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6" rupBuild="14420"/>
  <workbookPr defaultThemeVersion="164011"/>
  <mc:AlternateContent xmlns:mc="http://schemas.openxmlformats.org/markup-compatibility/2006">
    <mc:Choice Requires="x15">
      <x15ac:absPath xmlns:x15ac="http://schemas.microsoft.com/office/spreadsheetml/2010/11/ac" url="C:\Users\Z001MC7\Downloads\Investment_Case_Study\"/>
    </mc:Choice>
  </mc:AlternateContent>
  <bookViews>
    <workbookView xWindow="0" yWindow="0" windowWidth="23040" windowHeight="8616"/>
  </bookViews>
  <sheets>
    <sheet name="Sheet1" sheetId="1" r:id="rId1"/>
  </sheets>
  <definedNames>
    <definedName name="_xlnm._FilterDatabase" localSheetId="0" hidden="1">Sheet1!$A$1:$AD$41094</definedName>
  </definedNames>
  <calcPr calcId="162913"/>
  <extLst>
    <ext xmlns:x15="http://schemas.microsoft.com/office/spreadsheetml/2010/11/main" uri="{140A7094-0E35-4892-8432-C4D2E57EDEB5}">
      <x15:workbookPr chartTrackingRefBase="1"/>
    </ext>
  </extLst>
</workbook>
</file>

<file path=xl/sharedStrings.xml><?xml version="1.0" encoding="utf-8"?>
<sst xmlns="http://schemas.openxmlformats.org/spreadsheetml/2006/main" count="740282" uniqueCount="120881">
  <si>
    <t>company_permalink</t>
  </si>
  <si>
    <t>funding_round_permalink</t>
  </si>
  <si>
    <t>funding_round_type</t>
  </si>
  <si>
    <t>funding_round_code</t>
  </si>
  <si>
    <t>funded_at</t>
  </si>
  <si>
    <t>raised_amount_usd</t>
  </si>
  <si>
    <t>permalink</t>
  </si>
  <si>
    <t>name</t>
  </si>
  <si>
    <t>homepage_url</t>
  </si>
  <si>
    <t>category_list_x</t>
  </si>
  <si>
    <t>status</t>
  </si>
  <si>
    <t>country_code</t>
  </si>
  <si>
    <t>state_code</t>
  </si>
  <si>
    <t>region</t>
  </si>
  <si>
    <t>city</t>
  </si>
  <si>
    <t>founded_at</t>
  </si>
  <si>
    <t>Code</t>
  </si>
  <si>
    <t>Country</t>
  </si>
  <si>
    <t>Language</t>
  </si>
  <si>
    <t>primary_sector</t>
  </si>
  <si>
    <t>category_list_y</t>
  </si>
  <si>
    <t>Automotive &amp; Sports</t>
  </si>
  <si>
    <t>Blanks</t>
  </si>
  <si>
    <t>Cleantech / Semiconductors</t>
  </si>
  <si>
    <t>Entertainment</t>
  </si>
  <si>
    <t>Health</t>
  </si>
  <si>
    <t>Manufacturing</t>
  </si>
  <si>
    <t>News, Search and Messaging</t>
  </si>
  <si>
    <t>Others</t>
  </si>
  <si>
    <t>Social, Finance, Analytics, Advertising</t>
  </si>
  <si>
    <t>/ORGANIZATION/-FAME</t>
  </si>
  <si>
    <t>/funding-round/9a01d05418af9f794eebff7ace91f638</t>
  </si>
  <si>
    <t>VENTURE</t>
  </si>
  <si>
    <t>B</t>
  </si>
  <si>
    <t>#fame</t>
  </si>
  <si>
    <t>http://livfame.com</t>
  </si>
  <si>
    <t>Media</t>
  </si>
  <si>
    <t>operating</t>
  </si>
  <si>
    <t>IND</t>
  </si>
  <si>
    <t>Mumbai</t>
  </si>
  <si>
    <t>India</t>
  </si>
  <si>
    <t>English</t>
  </si>
  <si>
    <t>/ORGANIZATION/MANAS-INFORMATICS</t>
  </si>
  <si>
    <t>/funding-round/719e50301803d3918ffa558fc877e41c</t>
  </si>
  <si>
    <t>Manas Informatic</t>
  </si>
  <si>
    <t>http://www.topnews.in</t>
  </si>
  <si>
    <t>Media|News</t>
  </si>
  <si>
    <t>Mohali</t>
  </si>
  <si>
    <t>/ORGANIZATION/ALL-DEF-DIGITAL</t>
  </si>
  <si>
    <t>/funding-round/452a2342fe720285c3b92e9bd927d9ba</t>
  </si>
  <si>
    <t>A</t>
  </si>
  <si>
    <t>All Def Digital</t>
  </si>
  <si>
    <t>http://alldefdigital.com</t>
  </si>
  <si>
    <t>USA</t>
  </si>
  <si>
    <t>CA</t>
  </si>
  <si>
    <t>Los Angeles</t>
  </si>
  <si>
    <t>United States</t>
  </si>
  <si>
    <t>/ORGANIZATION/AUDIOSOCKET</t>
  </si>
  <si>
    <t>/funding-round/0959f59e3a89bc8db8c6ed9c646349fd</t>
  </si>
  <si>
    <t>Audiosocket</t>
  </si>
  <si>
    <t>http://audiosocket.com</t>
  </si>
  <si>
    <t>Media|Music|Technology</t>
  </si>
  <si>
    <t>WA</t>
  </si>
  <si>
    <t>Seattle</t>
  </si>
  <si>
    <t>/funding-round/4e3a53eec6c609943df752206070b23f</t>
  </si>
  <si>
    <t>/funding-round/bc0b412cf2fa7b739e4105ad756b47a4</t>
  </si>
  <si>
    <t>15-02-2012</t>
  </si>
  <si>
    <t>/ORGANIZATION/BABBLE</t>
  </si>
  <si>
    <t>/funding-round/43cc678b39be3e684bb88501af05ff9b</t>
  </si>
  <si>
    <t>Babble</t>
  </si>
  <si>
    <t>http://www.babble.com</t>
  </si>
  <si>
    <t>Media|News|Parenting</t>
  </si>
  <si>
    <t>acquired</t>
  </si>
  <si>
    <t>NY</t>
  </si>
  <si>
    <t>New York City</t>
  </si>
  <si>
    <t>New York</t>
  </si>
  <si>
    <t>/funding-round/5fdb3dbeeb6eea0243702adc372130f3</t>
  </si>
  <si>
    <t>/funding-round/9948a4b334b8988c2a5e00bc8b4be3ec</t>
  </si>
  <si>
    <t>21-05-2010</t>
  </si>
  <si>
    <t>/ORGANIZATION/BEDLOO</t>
  </si>
  <si>
    <t>/funding-round/50155d27414ab5e0c24aa827281499f3</t>
  </si>
  <si>
    <t>15-09-2012</t>
  </si>
  <si>
    <t>Bedloo</t>
  </si>
  <si>
    <t>http://bedloo.com</t>
  </si>
  <si>
    <t>Media|News|Software</t>
  </si>
  <si>
    <t>Thousand Oaks</t>
  </si>
  <si>
    <t>/funding-round/566f530f89904c91851c923431d83f33</t>
  </si>
  <si>
    <t>27-09-2013</t>
  </si>
  <si>
    <t>/funding-round/e393b61f25149d58470db69a1d719999</t>
  </si>
  <si>
    <t>/ORGANIZATION/CHEFS-FEED</t>
  </si>
  <si>
    <t>/funding-round/adca195749ae9ace84684723fbe75e5b</t>
  </si>
  <si>
    <t>26-02-2015</t>
  </si>
  <si>
    <t>ChefsFeed</t>
  </si>
  <si>
    <t>http://www.chefsfeed.com</t>
  </si>
  <si>
    <t>Media|Mobile|Restaurants|Technology</t>
  </si>
  <si>
    <t>SF Bay Area</t>
  </si>
  <si>
    <t>San Francisco</t>
  </si>
  <si>
    <t>/ORGANIZATION/CIPHER-ONLINE-MEDIA</t>
  </si>
  <si>
    <t>/funding-round/ac336eb85452113b39adb1e2e108e403</t>
  </si>
  <si>
    <t>Cipher Online Media</t>
  </si>
  <si>
    <t>Media|News|Security</t>
  </si>
  <si>
    <t>DC</t>
  </si>
  <si>
    <t>Washington, D.C.</t>
  </si>
  <si>
    <t>Washington</t>
  </si>
  <si>
    <t>/ORGANIZATION/CURTCO-MEDIA-GROUP</t>
  </si>
  <si>
    <t>/funding-round/80b0bf675ff33360862ae107182c7d90</t>
  </si>
  <si>
    <t>21-05-2003</t>
  </si>
  <si>
    <t>CurtCo Media Group</t>
  </si>
  <si>
    <t>Media|Publishing|Services</t>
  </si>
  <si>
    <t>closed</t>
  </si>
  <si>
    <t>Malibu</t>
  </si>
  <si>
    <t>/ORGANIZATION/GENIUS-MONKEY</t>
  </si>
  <si>
    <t>/funding-round/6651af18e8cec80b5df168d2e28cecb2</t>
  </si>
  <si>
    <t>17-03-2015</t>
  </si>
  <si>
    <t>Genius Monkey</t>
  </si>
  <si>
    <t>http://geniusmonkey.com</t>
  </si>
  <si>
    <t>AZ</t>
  </si>
  <si>
    <t>Phoenix</t>
  </si>
  <si>
    <t>Tempe</t>
  </si>
  <si>
    <t>/ORGANIZATION/GLASS-MEDIA</t>
  </si>
  <si>
    <t>/funding-round/cb7074009f3bd0becbebcdf08ed63a4e</t>
  </si>
  <si>
    <t>Glass Media</t>
  </si>
  <si>
    <t>http://www.glass-media.com</t>
  </si>
  <si>
    <t>TX</t>
  </si>
  <si>
    <t>Dallas</t>
  </si>
  <si>
    <t>/ORGANIZATION/GLOBALBASED-TECHNOLOGIES</t>
  </si>
  <si>
    <t>/funding-round/cb89639fe33d140174d9c8936cb98dd1</t>
  </si>
  <si>
    <t>GLOBALBASED TECHNOLOGIES</t>
  </si>
  <si>
    <t>Media|Technology|Trading</t>
  </si>
  <si>
    <t>UT</t>
  </si>
  <si>
    <t>Salt Lake City</t>
  </si>
  <si>
    <t>Provo</t>
  </si>
  <si>
    <t>/ORGANIZATION/HUFFINGTONPOST</t>
  </si>
  <si>
    <t>/funding-round/7f05940c4d2dfecb8e50a0e5720e5065</t>
  </si>
  <si>
    <t>The Huffington Post</t>
  </si>
  <si>
    <t>http://www.huffingtonpost.com</t>
  </si>
  <si>
    <t>Media|News|Publishing</t>
  </si>
  <si>
    <t>/funding-round/9241ae16e08df17ebdc064e49e23035a</t>
  </si>
  <si>
    <t>/funding-round/f92081e559b2405ef9f83074d980c3b1</t>
  </si>
  <si>
    <t>C</t>
  </si>
  <si>
    <t>/ORGANIZATION/MARINE-CONSTRUCTION-TECHNOLOGIES</t>
  </si>
  <si>
    <t>/funding-round/9a549453415fd1711a34f51c9abca9e3</t>
  </si>
  <si>
    <t>17-04-2015</t>
  </si>
  <si>
    <t>Marine Construction Technologies</t>
  </si>
  <si>
    <t>http://marinecontech.org/</t>
  </si>
  <si>
    <t>/ORGANIZATION/MATCHMINE</t>
  </si>
  <si>
    <t>/funding-round/41ac526630da57ad6eb9d02431b17657</t>
  </si>
  <si>
    <t>MatchMine</t>
  </si>
  <si>
    <t>http://matchmine.com</t>
  </si>
  <si>
    <t>Media|News|Reviews and Recommendations</t>
  </si>
  <si>
    <t>MA</t>
  </si>
  <si>
    <t>Boston</t>
  </si>
  <si>
    <t>Needham</t>
  </si>
  <si>
    <t>/ORGANIZATION/MEDIA-GROUP-OF-AMERICA</t>
  </si>
  <si>
    <t>/funding-round/048d7be2b85a3b017177b4d9b0f25faf</t>
  </si>
  <si>
    <t>Media Group of America</t>
  </si>
  <si>
    <t>http://mgofa.com</t>
  </si>
  <si>
    <t>/ORGANIZATION/MEDIABONG</t>
  </si>
  <si>
    <t>/funding-round/9282890ca87072025dc1807f400acee6</t>
  </si>
  <si>
    <t>13-05-2015</t>
  </si>
  <si>
    <t>MEDIABONG</t>
  </si>
  <si>
    <t>http://www.mediabong.com</t>
  </si>
  <si>
    <t>Media|Semantic Search|Video</t>
  </si>
  <si>
    <t>30-05-2011</t>
  </si>
  <si>
    <t>/ORGANIZATION/NEWSCORPORATION</t>
  </si>
  <si>
    <t>/funding-round/8f6d7c4592e43e91e8688ba342bffcb7</t>
  </si>
  <si>
    <t>News Corp</t>
  </si>
  <si>
    <t>http://www.newscorp.com</t>
  </si>
  <si>
    <t>ipo</t>
  </si>
  <si>
    <t>/ORGANIZATION/NOKEENA</t>
  </si>
  <si>
    <t>/funding-round/9225f2db6b1b74892d5de6a8744b94ea</t>
  </si>
  <si>
    <t>Ankeena Networks</t>
  </si>
  <si>
    <t>http://www.ankeena.com</t>
  </si>
  <si>
    <t>Media|Software</t>
  </si>
  <si>
    <t>Santa Clara</t>
  </si>
  <si>
    <t>/funding-round/de50bee5f397302a4c3e94e697bb8f9f</t>
  </si>
  <si>
    <t>19-03-2010</t>
  </si>
  <si>
    <t>/funding-round/fb7a617ed6d1a3203024f0f111417bfb</t>
  </si>
  <si>
    <t>25-06-2009</t>
  </si>
  <si>
    <t>/ORGANIZATION/PLUMTV</t>
  </si>
  <si>
    <t>/funding-round/03dbfcee1bd4f3e452062d35605ba67d</t>
  </si>
  <si>
    <t>13-10-2012</t>
  </si>
  <si>
    <t>PlumTV</t>
  </si>
  <si>
    <t>http://www.plumtv.com</t>
  </si>
  <si>
    <t>Media|Television|Web Hosting</t>
  </si>
  <si>
    <t>/funding-round/5518e992f0e86d2d4afd6b8e6c388748</t>
  </si>
  <si>
    <t>22-12-2006</t>
  </si>
  <si>
    <t>/funding-round/e5109c28c1b4899b068cfa552850c424</t>
  </si>
  <si>
    <t>/ORGANIZATION/SONGBIRD</t>
  </si>
  <si>
    <t>/funding-round/05fecc052720ef3d5ec1055dcb2771ff</t>
  </si>
  <si>
    <t>Songbird</t>
  </si>
  <si>
    <t>http://getsongbird.net/</t>
  </si>
  <si>
    <t>Media|Mobile|Music|Open Source</t>
  </si>
  <si>
    <t>/funding-round/5a47157baa1350dc99cc493860b21852</t>
  </si>
  <si>
    <t>27-01-2010</t>
  </si>
  <si>
    <t>/funding-round/61869a104bbc2ea3669f9b32459029b7</t>
  </si>
  <si>
    <t>/funding-round/e37a10c74cc50d13cce20154f4398750</t>
  </si>
  <si>
    <t>/ORGANIZATION/STACK-MEDIA</t>
  </si>
  <si>
    <t>/funding-round/374fee562ac1ea37bafef0876971347b</t>
  </si>
  <si>
    <t>15-05-2008</t>
  </si>
  <si>
    <t>STACK Media</t>
  </si>
  <si>
    <t>http://www.stack.com/</t>
  </si>
  <si>
    <t>OH</t>
  </si>
  <si>
    <t>Cleveland</t>
  </si>
  <si>
    <t>/ORGANIZATION/STREAM-TV-NETWORKS</t>
  </si>
  <si>
    <t>/funding-round/4efd31e3570875d2ca96e1f17167beb9</t>
  </si>
  <si>
    <t>23-06-2014</t>
  </si>
  <si>
    <t>Stream TV Networks</t>
  </si>
  <si>
    <t>http://www.streamtvnetworks.com</t>
  </si>
  <si>
    <t>PA</t>
  </si>
  <si>
    <t>Philadelphia</t>
  </si>
  <si>
    <t>/funding-round/85e64a519362d51333b4d99234df9e4d</t>
  </si>
  <si>
    <t>/ORGANIZATION/THEFIX-COM</t>
  </si>
  <si>
    <t>/funding-round/ef1bbb5c8b4b58a8a1928a249445e26a</t>
  </si>
  <si>
    <t>20-09-2011</t>
  </si>
  <si>
    <t>TheFix.com</t>
  </si>
  <si>
    <t>http://www.thefix.com</t>
  </si>
  <si>
    <t>/ORGANIZATION/VADIO</t>
  </si>
  <si>
    <t>/funding-round/e1570c5060bf30b9972a2b0dc0562b02</t>
  </si>
  <si>
    <t>Vadio</t>
  </si>
  <si>
    <t>http://vadio.com</t>
  </si>
  <si>
    <t>Media|Mobile|Video</t>
  </si>
  <si>
    <t>OR</t>
  </si>
  <si>
    <t>Portland, Oregon</t>
  </si>
  <si>
    <t>Portland</t>
  </si>
  <si>
    <t>/ORGANIZATION/90MIN</t>
  </si>
  <si>
    <t>/funding-round/21a2cbf6f2fb2a1c2a61e04bf930dfe6</t>
  </si>
  <si>
    <t>90min</t>
  </si>
  <si>
    <t>http://www.90min.com</t>
  </si>
  <si>
    <t>Media|News|Publishing|Soccer|Sports</t>
  </si>
  <si>
    <t>GBR</t>
  </si>
  <si>
    <t>H9</t>
  </si>
  <si>
    <t>London</t>
  </si>
  <si>
    <t>United Kingdom</t>
  </si>
  <si>
    <t>/funding-round/bd626ed022f5c66574b1afe234f3c90d</t>
  </si>
  <si>
    <t>/funding-round/fd4b15e8c97ee2ffc0acccdbe1a98810</t>
  </si>
  <si>
    <t>26-03-2014</t>
  </si>
  <si>
    <t>/ORGANIZATION/TEEPIX</t>
  </si>
  <si>
    <t>/funding-round/71b43b36b581697e603b256a13229994</t>
  </si>
  <si>
    <t>14-11-2007</t>
  </si>
  <si>
    <t>Teepix</t>
  </si>
  <si>
    <t>Media|Photography|Service Providers</t>
  </si>
  <si>
    <t>A5</t>
  </si>
  <si>
    <t>Bedford</t>
  </si>
  <si>
    <t>/ORGANIZATION/TECH-IN-ASIA</t>
  </si>
  <si>
    <t>/funding-round/1021d4c15684190c4086b6aa588b5e11</t>
  </si>
  <si>
    <t>21-06-2015</t>
  </si>
  <si>
    <t>Tech in Asia</t>
  </si>
  <si>
    <t>https://www.techinasia.com</t>
  </si>
  <si>
    <t>SGP</t>
  </si>
  <si>
    <t>Singapore</t>
  </si>
  <si>
    <t>/funding-round/aad699bcdf6751c3dbd879bee9c20c5b</t>
  </si>
  <si>
    <t>/ORGANIZATION/VIDDSEE</t>
  </si>
  <si>
    <t>/funding-round/46d275475c9a5c168b05bc0a160b1295</t>
  </si>
  <si>
    <t>30-09-2015</t>
  </si>
  <si>
    <t>Viddsee</t>
  </si>
  <si>
    <t>http://www.viddsee.com</t>
  </si>
  <si>
    <t>Media|Video Streaming</t>
  </si>
  <si>
    <t>/ORGANIZATION/SIMPLY-ZESTY</t>
  </si>
  <si>
    <t>/funding-round/e7680bdb5266ed9a2e4cbd9fa2f38cce</t>
  </si>
  <si>
    <t>Simply Zesty</t>
  </si>
  <si>
    <t>http://www.simplyzesty.com</t>
  </si>
  <si>
    <t>Media|Public Relations|Sales and Marketing|Social Media</t>
  </si>
  <si>
    <t>IRL</t>
  </si>
  <si>
    <t>Dublin</t>
  </si>
  <si>
    <t>Ireland</t>
  </si>
  <si>
    <t>/ORGANIZATION/21DIAMONDS-INDIA</t>
  </si>
  <si>
    <t>/funding-round/6de7ffef8091ba9f33821f4b861f434a</t>
  </si>
  <si>
    <t>15-11-2012</t>
  </si>
  <si>
    <t>21Diamonds</t>
  </si>
  <si>
    <t>http://www.21diamonds.de</t>
  </si>
  <si>
    <t>E-Commerce</t>
  </si>
  <si>
    <t>New Delhi</t>
  </si>
  <si>
    <t>Gurgaon</t>
  </si>
  <si>
    <t>/ORGANIZATION/AGROSTAR</t>
  </si>
  <si>
    <t>/funding-round/7f12c8c8e24c3629d89f23e99168f8be</t>
  </si>
  <si>
    <t>13-08-2015</t>
  </si>
  <si>
    <t>Agrostar</t>
  </si>
  <si>
    <t>http://agrostar.in/</t>
  </si>
  <si>
    <t>Pune</t>
  </si>
  <si>
    <t>/ORGANIZATION/AU-FINANCIERS</t>
  </si>
  <si>
    <t>/funding-round/3d90a35884fcace0a3751a1a223e0c63</t>
  </si>
  <si>
    <t>15-04-2014</t>
  </si>
  <si>
    <t>Au FINANCIERS</t>
  </si>
  <si>
    <t>http://aufin.in</t>
  </si>
  <si>
    <t>Jaipur</t>
  </si>
  <si>
    <t>/ORGANIZATION/BABYOYE</t>
  </si>
  <si>
    <t>/funding-round/17e36662cd563beb5b6578ad40ec77aa</t>
  </si>
  <si>
    <t>15-04-2011</t>
  </si>
  <si>
    <t>Babyoye</t>
  </si>
  <si>
    <t>http://www.babyoye.com</t>
  </si>
  <si>
    <t>/ORGANIZATION/BESTYLISH-COM</t>
  </si>
  <si>
    <t>/funding-round/8f9ccb7142b83f0d41c9d83a18612fbe</t>
  </si>
  <si>
    <t>beStylish.com</t>
  </si>
  <si>
    <t>http://www.bestylish.com</t>
  </si>
  <si>
    <t>E-Commerce|Fashion|Shoes</t>
  </si>
  <si>
    <t>/ORGANIZATION/BIBA-APPARELS</t>
  </si>
  <si>
    <t>/funding-round/3f737d9af3083d083e370c510b55fa47</t>
  </si>
  <si>
    <t>BIBA Apparels</t>
  </si>
  <si>
    <t>http://www.bibaindia.com</t>
  </si>
  <si>
    <t>E-Commerce|Fashion|Retail|Women</t>
  </si>
  <si>
    <t>/ORGANIZATION/BIGBASKET-COM</t>
  </si>
  <si>
    <t>/funding-round/7cef929faaac352b9cb310e833d4ec4f</t>
  </si>
  <si>
    <t>Bigbasket.com</t>
  </si>
  <si>
    <t>http://bigbasket.com</t>
  </si>
  <si>
    <t>E-Commerce|Groceries|Online Shopping</t>
  </si>
  <si>
    <t>Bangalore</t>
  </si>
  <si>
    <t>/funding-round/8326acb91d94e7e24db03e77d3c152c1</t>
  </si>
  <si>
    <t>/funding-round/bc6ec5767c789dec7d704a5a9148db80</t>
  </si>
  <si>
    <t>/ORGANIZATION/BIJLIPAY</t>
  </si>
  <si>
    <t>/funding-round/edc1f4752c37fc406f0bca05ad8c22cf</t>
  </si>
  <si>
    <t>25-10-2014</t>
  </si>
  <si>
    <t>Bijlipay</t>
  </si>
  <si>
    <t>http://www.bijlipay.com</t>
  </si>
  <si>
    <t>Chennai</t>
  </si>
  <si>
    <t>/ORGANIZATION/BLUEGAPE-LIFESTYLE</t>
  </si>
  <si>
    <t>/funding-round/7ef0d00792ad77eceaadf47d96c15cf4</t>
  </si>
  <si>
    <t>Bluegape Lifestyle</t>
  </si>
  <si>
    <t>http://www.bluegape.com</t>
  </si>
  <si>
    <t>29-12-2011</t>
  </si>
  <si>
    <t>/ORGANIZATION/CARATLANE</t>
  </si>
  <si>
    <t>/funding-round/d68b539083febfb47507380aaee7a35a</t>
  </si>
  <si>
    <t>D</t>
  </si>
  <si>
    <t>22-01-2015</t>
  </si>
  <si>
    <t>CaratLane</t>
  </si>
  <si>
    <t>http://www.caratlane.com</t>
  </si>
  <si>
    <t>E-Commerce|Jewelry</t>
  </si>
  <si>
    <t>/funding-round/df866e22da2bfc6cfc797385ea5fb071</t>
  </si>
  <si>
    <t>22-06-2011</t>
  </si>
  <si>
    <t>/funding-round/ead9f057edb0d007c54f76e5cf5f2375</t>
  </si>
  <si>
    <t>13-05-2013</t>
  </si>
  <si>
    <t>/ORGANIZATION/CARWALE</t>
  </si>
  <si>
    <t>/funding-round/048e4c7981ff8e74dfce568a1a9b94d5</t>
  </si>
  <si>
    <t>CarWale</t>
  </si>
  <si>
    <t>http://www.carwale.com</t>
  </si>
  <si>
    <t>/ORGANIZATION/CASHKARO</t>
  </si>
  <si>
    <t>/funding-round/81e35c46270abbc95369125ab3cbcde0</t>
  </si>
  <si>
    <t>16-11-2015</t>
  </si>
  <si>
    <t>Cashkaro</t>
  </si>
  <si>
    <t>http://cashkaro.com</t>
  </si>
  <si>
    <t>/ORGANIZATION/CBAZAAR</t>
  </si>
  <si>
    <t>/funding-round/7b629900208f70534d822fd34d2aa0ce</t>
  </si>
  <si>
    <t>Unnati Silks Pvt Ltd</t>
  </si>
  <si>
    <t>http://www.unnatisilks.com/</t>
  </si>
  <si>
    <t>E-Commerce|Wholesale</t>
  </si>
  <si>
    <t>/ORGANIZATION/CITRUS</t>
  </si>
  <si>
    <t>/funding-round/7fe25cf65354ef63aba03e5ace7e0b71</t>
  </si>
  <si>
    <t>Citrus Payment</t>
  </si>
  <si>
    <t>http://citruspay.com</t>
  </si>
  <si>
    <t>E-Commerce|Mobile Payments|Payments</t>
  </si>
  <si>
    <t>/funding-round/a204ffee17d2ed910020c2cd9c47c95a</t>
  </si>
  <si>
    <t>/funding-round/d0b32b98c686e8ab9f1034666fc4b85f</t>
  </si>
  <si>
    <t>19-10-2015</t>
  </si>
  <si>
    <t>/ORGANIZATION/CRAFTSVILLA</t>
  </si>
  <si>
    <t>/funding-round/202324577cf62d381bd3366c37a396f1</t>
  </si>
  <si>
    <t>22-04-2015</t>
  </si>
  <si>
    <t>Craftsvilla</t>
  </si>
  <si>
    <t>http://www.craftsvilla.com</t>
  </si>
  <si>
    <t>/funding-round/cdd5f9e4a065036e8534da69ff5e8b46</t>
  </si>
  <si>
    <t>17-11-2015</t>
  </si>
  <si>
    <t>/funding-round/f29f97105736a6de8e06e952ea55d450</t>
  </si>
  <si>
    <t>29-06-2012</t>
  </si>
  <si>
    <t>/ORGANIZATION/ECOM-EXPRESS</t>
  </si>
  <si>
    <t>/funding-round/b14f588dec98d53cebe6f7a7b7eeed52</t>
  </si>
  <si>
    <t>Ecom Express</t>
  </si>
  <si>
    <t>http://www.ecomexpress.in/</t>
  </si>
  <si>
    <t>E-Commerce|Logistics</t>
  </si>
  <si>
    <t>/ORGANIZATION/EGULLY</t>
  </si>
  <si>
    <t>/funding-round/e91e4664c4aca04f6ff59488dacef413</t>
  </si>
  <si>
    <t>Egully</t>
  </si>
  <si>
    <t>http://www.egully.com</t>
  </si>
  <si>
    <t>E-Commerce|Online Shopping</t>
  </si>
  <si>
    <t>Delhi</t>
  </si>
  <si>
    <t>26-11-2009</t>
  </si>
  <si>
    <t>/ORGANIZATION/FASHION-YOU</t>
  </si>
  <si>
    <t>/funding-round/0654ba8183caac9420ff4ed65886f12d</t>
  </si>
  <si>
    <t>14-11-2011</t>
  </si>
  <si>
    <t>Fashion &amp; You</t>
  </si>
  <si>
    <t>http://fashionandyou.com</t>
  </si>
  <si>
    <t>E-Commerce|Fashion|Internet|Lifestyle|Retail</t>
  </si>
  <si>
    <t>16-11-2009</t>
  </si>
  <si>
    <t>/funding-round/210d7b1dba7fcdbc68d77b8a7191fe37</t>
  </si>
  <si>
    <t>/funding-round/aac38bdb593e4692c3b871415a6258a2</t>
  </si>
  <si>
    <t>/ORGANIZATION/FIRSTCRY-COM</t>
  </si>
  <si>
    <t>/funding-round/23b1769412d24510dfc7a56ab1f12e4d</t>
  </si>
  <si>
    <t>21-01-2014</t>
  </si>
  <si>
    <t>FirstCry.com</t>
  </si>
  <si>
    <t>http://www.firstcry.com</t>
  </si>
  <si>
    <t>/funding-round/727bda07de7b5eaf31e484cb803b3c38</t>
  </si>
  <si>
    <t>/funding-round/c2bd1e484cde75ff8b15f2ca4682e5cb</t>
  </si>
  <si>
    <t>13-02-2012</t>
  </si>
  <si>
    <t>/funding-round/ed66b2f3daced0c153e6e588d1560ed8</t>
  </si>
  <si>
    <t>/ORGANIZATION/FLIPKART</t>
  </si>
  <si>
    <t>/funding-round/0f95a3605ce19904851d6af4b31bd37f</t>
  </si>
  <si>
    <t>F</t>
  </si>
  <si>
    <t>26-05-2014</t>
  </si>
  <si>
    <t>Flipkart</t>
  </si>
  <si>
    <t>http://www.flipkart.com</t>
  </si>
  <si>
    <t>/funding-round/299d4ccf054fe9b04e96614c17d8a338</t>
  </si>
  <si>
    <t>E</t>
  </si>
  <si>
    <t>/funding-round/886415771e5e598b4ab74b4234c0924a</t>
  </si>
  <si>
    <t>16-06-2011</t>
  </si>
  <si>
    <t>/funding-round/956337485d8a5a1ff6bb8ae42dbaf357</t>
  </si>
  <si>
    <t>/funding-round/af6ac1c9d2f3050fd5e1530be3b9565f</t>
  </si>
  <si>
    <t>G</t>
  </si>
  <si>
    <t>29-07-2014</t>
  </si>
  <si>
    <t>/funding-round/b9aa2b044fb5943a41c0f2abce83c1be</t>
  </si>
  <si>
    <t>24-08-2012</t>
  </si>
  <si>
    <t>/funding-round/c3ab876cebcee95d4cae9f399386e9db</t>
  </si>
  <si>
    <t>16-06-2010</t>
  </si>
  <si>
    <t>/funding-round/ec7465562064a048939bed1c7299a711</t>
  </si>
  <si>
    <t>/funding-round/fc494b8372efe09ff4622d1b3940a44d</t>
  </si>
  <si>
    <t>H</t>
  </si>
  <si>
    <t>21-12-2014</t>
  </si>
  <si>
    <t>/ORGANIZATION/GREENDUST</t>
  </si>
  <si>
    <t>/funding-round/1b25a5d2416ede1b922add1e6850c193</t>
  </si>
  <si>
    <t>28-06-2012</t>
  </si>
  <si>
    <t>GreenDust</t>
  </si>
  <si>
    <t>http://www.greendust.com</t>
  </si>
  <si>
    <t>/ORGANIZATION/HOMESHOP18</t>
  </si>
  <si>
    <t>/funding-round/13f564f6635df96481e81f18528ce90a</t>
  </si>
  <si>
    <t>23-10-2013</t>
  </si>
  <si>
    <t>HomeShop18</t>
  </si>
  <si>
    <t>http://www.homeshop18.com</t>
  </si>
  <si>
    <t>E-Commerce|Online Shopping|Retail</t>
  </si>
  <si>
    <t>Noida</t>
  </si>
  <si>
    <t>/funding-round/a6b79cc89d80a65ecaf1ae8c44274159</t>
  </si>
  <si>
    <t>/ORGANIZATION/INDIA-PROPERTY-ONLINE</t>
  </si>
  <si>
    <t>/funding-round/7d67950c66f0f482a91584c1ce12f41f</t>
  </si>
  <si>
    <t>India Property Online</t>
  </si>
  <si>
    <t>http://indiaproperty.com</t>
  </si>
  <si>
    <t>/funding-round/f31e6da2a8798359968c89a3a71845a8</t>
  </si>
  <si>
    <t>19-12-2013</t>
  </si>
  <si>
    <t>/ORGANIZATION/KARTROCKET</t>
  </si>
  <si>
    <t>/funding-round/e50b9403a36d60926c306a7937699a42</t>
  </si>
  <si>
    <t>21-10-2014</t>
  </si>
  <si>
    <t>KartRocket</t>
  </si>
  <si>
    <t>http://www.kartrocket.com</t>
  </si>
  <si>
    <t>E-Commerce|SaaS</t>
  </si>
  <si>
    <t>/ORGANIZATION/LIMEROAD</t>
  </si>
  <si>
    <t>/funding-round/29e3f948f80d0ef9898f336eac48cdbe</t>
  </si>
  <si>
    <t>30-03-2015</t>
  </si>
  <si>
    <t>LimeRoad</t>
  </si>
  <si>
    <t>http://www.limeroad.com</t>
  </si>
  <si>
    <t>E-Commerce|Social Media</t>
  </si>
  <si>
    <t>/funding-round/7b2780b5ba0aa8e1cdb4c4e1586a9a3a</t>
  </si>
  <si>
    <t>23-10-2012</t>
  </si>
  <si>
    <t>/funding-round/8fb89dd64b186869e4fc63d83366eb12</t>
  </si>
  <si>
    <t>/ORGANIZATION/MYDALA</t>
  </si>
  <si>
    <t>/funding-round/d813ce0d2c168e0f5cab4509143ba0bc</t>
  </si>
  <si>
    <t>25-09-2011</t>
  </si>
  <si>
    <t>mydala</t>
  </si>
  <si>
    <t>http://www.mydala.com</t>
  </si>
  <si>
    <t>/ORGANIZATION/MYNTRA</t>
  </si>
  <si>
    <t>/funding-round/20a34fbb678953eb8ac38f909691fd2d</t>
  </si>
  <si>
    <t>Myntra</t>
  </si>
  <si>
    <t>http://www.myntra.com</t>
  </si>
  <si>
    <t>/funding-round/34969111745088e6b66c30381da96d10</t>
  </si>
  <si>
    <t>31-01-2014</t>
  </si>
  <si>
    <t>/funding-round/3ef2b03cbe6e2619dccccd7c8a645c30</t>
  </si>
  <si>
    <t>/funding-round/65f2f52fa05db3ea45d600f553b7e36f</t>
  </si>
  <si>
    <t>/funding-round/b39cd96ddb36b2e918fe8ea9fd25f1a7</t>
  </si>
  <si>
    <t>31-05-2013</t>
  </si>
  <si>
    <t>/funding-round/d7a04ce178d3b08fa6b5d2615cce0d8e</t>
  </si>
  <si>
    <t>/funding-round/eb9bbb874c5c8efe9f34291e98132727</t>
  </si>
  <si>
    <t>/funding-round/f54c00f0bf314c8709f46c32d29018b7</t>
  </si>
  <si>
    <t>/ORGANIZATION/NAAPTOL</t>
  </si>
  <si>
    <t>/funding-round/0ba8f8c0fa319b25c6ad6071a37d9412</t>
  </si>
  <si>
    <t>24-11-2015</t>
  </si>
  <si>
    <t>Naaptol</t>
  </si>
  <si>
    <t>http://www.naaptol.com/</t>
  </si>
  <si>
    <t>/funding-round/7aaf6111490d4e715b90998b5cb56cee</t>
  </si>
  <si>
    <t>18-08-2010</t>
  </si>
  <si>
    <t>/funding-round/863ca9a481a555dfa489336b8efc4168</t>
  </si>
  <si>
    <t>28-04-2015</t>
  </si>
  <si>
    <t>/funding-round/ded2aa642948f1019f1826c9b76c558a</t>
  </si>
  <si>
    <t>20-10-2011</t>
  </si>
  <si>
    <t>/ORGANIZATION/NOBEL-HYGIENE</t>
  </si>
  <si>
    <t>/funding-round/0f5a2cdac05a32f5274ba4515a71b7f7</t>
  </si>
  <si>
    <t>Nobel Hygiene</t>
  </si>
  <si>
    <t>http://www.nobelhygiene.com</t>
  </si>
  <si>
    <t>/ORGANIZATION/PAYMATE-INDIA</t>
  </si>
  <si>
    <t>/funding-round/16dd1d062d27cb53962e16d327ca04ec</t>
  </si>
  <si>
    <t>PayMate India</t>
  </si>
  <si>
    <t>http://www.gopaymate.com</t>
  </si>
  <si>
    <t>E-Commerce|FinTech</t>
  </si>
  <si>
    <t>/funding-round/1fe24fc780c407435162b6be797528e7</t>
  </si>
  <si>
    <t>/ORGANIZATION/PEPPERFRY-COM</t>
  </si>
  <si>
    <t>/funding-round/24e78f9986888b14bf100696234f1b7c</t>
  </si>
  <si>
    <t>Pepperfry.com</t>
  </si>
  <si>
    <t>http://www.pepperfry.com</t>
  </si>
  <si>
    <t>/funding-round/6b0417be8e2dfc535ef173d7d82272d8</t>
  </si>
  <si>
    <t>/funding-round/d59636393dc9463dee429f1e7cf066b5</t>
  </si>
  <si>
    <t>27-07-2015</t>
  </si>
  <si>
    <t>/funding-round/de293ecb39aa0be2a16e36b47ab2da90</t>
  </si>
  <si>
    <t>27-05-2014</t>
  </si>
  <si>
    <t>/ORGANIZATION/PRETTY-SECRETS</t>
  </si>
  <si>
    <t>/funding-round/1bd46db8336504c8f5db4106c1e25d81</t>
  </si>
  <si>
    <t>PrettySecrets</t>
  </si>
  <si>
    <t>http://prettysecrets.com/</t>
  </si>
  <si>
    <t>E-Commerce|Lingerie|Retail</t>
  </si>
  <si>
    <t>/ORGANIZATION/PRINTLAND</t>
  </si>
  <si>
    <t>/funding-round/5762759e1657839eee486a5ae57b3258</t>
  </si>
  <si>
    <t>20-09-2013</t>
  </si>
  <si>
    <t>Printland</t>
  </si>
  <si>
    <t>http://printland.in</t>
  </si>
  <si>
    <t>/ORGANIZATION/REASONING-GLOBAL-EAPPLICATIONS-LTD</t>
  </si>
  <si>
    <t>/funding-round/03641e6ce5e13eff256a7cf5907baedd</t>
  </si>
  <si>
    <t>Reasoning Global eApplications Ltd.</t>
  </si>
  <si>
    <t>http://www.martjack.com</t>
  </si>
  <si>
    <t>Hyderabad</t>
  </si>
  <si>
    <t>/ORGANIZATION/RELEVANT-E-SOLUTION</t>
  </si>
  <si>
    <t>/funding-round/b86a4877e5cbf7d459b3d99d075f34ad</t>
  </si>
  <si>
    <t>24-06-2014</t>
  </si>
  <si>
    <t>Relevant e-solution</t>
  </si>
  <si>
    <t>E-Commerce|Fashion|Online Shopping</t>
  </si>
  <si>
    <t>/ORGANIZATION/ROPOSO</t>
  </si>
  <si>
    <t>/funding-round/0f647fc9ce894a49ec19697b6ab4deab</t>
  </si>
  <si>
    <t>17-08-2015</t>
  </si>
  <si>
    <t>Roposo</t>
  </si>
  <si>
    <t>http://www.roposo.com/</t>
  </si>
  <si>
    <t>E-Commerce|Fashion</t>
  </si>
  <si>
    <t>/funding-round/e03620ed4609968f0da4b2a72defff45</t>
  </si>
  <si>
    <t>26-03-2015</t>
  </si>
  <si>
    <t>/ORGANIZATION/SEVENTYMM</t>
  </si>
  <si>
    <t>/funding-round/2716c6b0332920d409438b13e4297f64</t>
  </si>
  <si>
    <t>Seventymm</t>
  </si>
  <si>
    <t>http://shop.seventymm.com</t>
  </si>
  <si>
    <t>/ORGANIZATION/SNAPDEAL</t>
  </si>
  <si>
    <t>/funding-round/74a56b9d5f3d774e65450dbe310c6b4a</t>
  </si>
  <si>
    <t>Snapdeal</t>
  </si>
  <si>
    <t>http://www.snapdeal.com</t>
  </si>
  <si>
    <t>/funding-round/a3e3fc09387fab094c528b7de5b9b0fd</t>
  </si>
  <si>
    <t>26-02-2014</t>
  </si>
  <si>
    <t>/funding-round/c933de1e79e45746b549af8a7a53ec83</t>
  </si>
  <si>
    <t>/funding-round/c95516805cf3b8f265f56960d93483b8</t>
  </si>
  <si>
    <t>13-08-2013</t>
  </si>
  <si>
    <t>/funding-round/d773d6b5d8a7964f19bbb6e02b6cd6dd</t>
  </si>
  <si>
    <t>/ORGANIZATION/STAYZILLA</t>
  </si>
  <si>
    <t>/funding-round/0b35e3980db1ed34f26e5c76f7addfa4</t>
  </si>
  <si>
    <t>Stayzilla</t>
  </si>
  <si>
    <t>http://stayzilla.com</t>
  </si>
  <si>
    <t>E-Commerce|Hotels|Online Reservations|Travel</t>
  </si>
  <si>
    <t>/ORGANIZATION/SULEKHA-COM</t>
  </si>
  <si>
    <t>/funding-round/12321f94652e2a7dbd6569e99634930b</t>
  </si>
  <si>
    <t>20-04-2015</t>
  </si>
  <si>
    <t>sulekha.com</t>
  </si>
  <si>
    <t>http://www.sulekha.com/</t>
  </si>
  <si>
    <t>E-Commerce|Local Businesses|Online Rental</t>
  </si>
  <si>
    <t>/ORGANIZATION/TASTYKHANA</t>
  </si>
  <si>
    <t>/funding-round/85e21211990f9a27a192c6f73f47aa2b</t>
  </si>
  <si>
    <t>13-06-2013</t>
  </si>
  <si>
    <t>TastyKhana</t>
  </si>
  <si>
    <t>http://tastykhana.in</t>
  </si>
  <si>
    <t>E-Commerce|Internet</t>
  </si>
  <si>
    <t>/ORGANIZATION/TEABOX</t>
  </si>
  <si>
    <t>/funding-round/e1caa7e7be9c7c948b32486dbe4f5f66</t>
  </si>
  <si>
    <t>24-03-2015</t>
  </si>
  <si>
    <t>Teabox</t>
  </si>
  <si>
    <t>http://www.teabox.com</t>
  </si>
  <si>
    <t>E-Commerce|Specialty Foods</t>
  </si>
  <si>
    <t>IND - Other</t>
  </si>
  <si>
    <t>Darjeeling</t>
  </si>
  <si>
    <t>/ORGANIZATION/UNBXD</t>
  </si>
  <si>
    <t>/funding-round/8fd159b47cfe599549b393de3e723bfc</t>
  </si>
  <si>
    <t>Unbxd</t>
  </si>
  <si>
    <t>http://www.unbxd.com</t>
  </si>
  <si>
    <t>E-Commerce|Navigation|Software</t>
  </si>
  <si>
    <t>/ORGANIZATION/URBAN-LADDER</t>
  </si>
  <si>
    <t>/funding-round/126e22a872ea73786792c5bf51cc0147</t>
  </si>
  <si>
    <t>18-11-2013</t>
  </si>
  <si>
    <t>Urban Ladder</t>
  </si>
  <si>
    <t>http://www.urbanladder.com</t>
  </si>
  <si>
    <t>E-Commerce|Furniture|Home Decor|Home &amp; Garden|Internet|Technology</t>
  </si>
  <si>
    <t>/funding-round/48466148beebfb088e941f7d5c956435</t>
  </si>
  <si>
    <t>/funding-round/daf490c78edba6f0c057bab771f5a70e</t>
  </si>
  <si>
    <t>15-07-2014</t>
  </si>
  <si>
    <t>/funding-round/e4c4074c99eb2869d99d6e241a22e834</t>
  </si>
  <si>
    <t>/ORGANIZATION/VELVETCASE</t>
  </si>
  <si>
    <t>/funding-round/1af0b565cf53ff19bb7920ed8fbae8a1</t>
  </si>
  <si>
    <t>24-11-2014</t>
  </si>
  <si>
    <t>Velvetcase</t>
  </si>
  <si>
    <t>http://velvetcase.com</t>
  </si>
  <si>
    <t>/ORGANIZATION/VOONIK-COM</t>
  </si>
  <si>
    <t>/funding-round/9ae37229e404135923a8f7e18a8314b1</t>
  </si>
  <si>
    <t>Voonik</t>
  </si>
  <si>
    <t>http://voonik.com</t>
  </si>
  <si>
    <t>E-Commerce|Fashion|Lifestyle|Social Media</t>
  </si>
  <si>
    <t>Bengaluru</t>
  </si>
  <si>
    <t>17-01-2013</t>
  </si>
  <si>
    <t>/ORGANIZATION/VOYLLA-RETAIL-PVT-LTD</t>
  </si>
  <si>
    <t>/funding-round/e75b35919cefc102295d2be82651c6a2</t>
  </si>
  <si>
    <t>Voylla Retail Pvt. Ltd.</t>
  </si>
  <si>
    <t>http://www.voylla.com</t>
  </si>
  <si>
    <t>/ORGANIZATION/ZOSTEL</t>
  </si>
  <si>
    <t>/funding-round/643e18803ad20ec51c6232697ad6d668</t>
  </si>
  <si>
    <t>13-05-2014</t>
  </si>
  <si>
    <t>Zostel</t>
  </si>
  <si>
    <t>http://zostel.com/</t>
  </si>
  <si>
    <t>/ORGANIZATION/1STDIBS</t>
  </si>
  <si>
    <t>/funding-round/292b074d073fdd9c7e9d8f372c3aa5f6</t>
  </si>
  <si>
    <t>24-01-2014</t>
  </si>
  <si>
    <t>1stdibs</t>
  </si>
  <si>
    <t>http://www.1stdibs.com</t>
  </si>
  <si>
    <t>/funding-round/d060bf2fd3aabad0ac342d5ef98d1688</t>
  </si>
  <si>
    <t>/ORGANIZATION/2CHECKOUT-COM</t>
  </si>
  <si>
    <t>/funding-round/d7ec92625f17f1c7c4163ac30e8f6da3</t>
  </si>
  <si>
    <t>16-07-2014</t>
  </si>
  <si>
    <t>2Checkout</t>
  </si>
  <si>
    <t>http://www.2checkout.com</t>
  </si>
  <si>
    <t>Columbus, Ohio</t>
  </si>
  <si>
    <t>Columbus</t>
  </si>
  <si>
    <t>/ORGANIZATION/3DBIN</t>
  </si>
  <si>
    <t>/funding-round/ac70bf86a7d3c275980ae4596d97facd</t>
  </si>
  <si>
    <t>3DBin</t>
  </si>
  <si>
    <t>http://3dbin.com</t>
  </si>
  <si>
    <t>Redwood City</t>
  </si>
  <si>
    <t>/ORGANIZATION/4-TELL</t>
  </si>
  <si>
    <t>/funding-round/9c6f8ccc335322f3971f876b23fc2576</t>
  </si>
  <si>
    <t>19-12-2011</t>
  </si>
  <si>
    <t>4-Tell</t>
  </si>
  <si>
    <t>http://4-tell.com</t>
  </si>
  <si>
    <t>WA - Other</t>
  </si>
  <si>
    <t>Stevenson</t>
  </si>
  <si>
    <t>/funding-round/dcba50a0dfd8b481f241df1422200c2a</t>
  </si>
  <si>
    <t>/ORGANIZATION/500FRIENDS</t>
  </si>
  <si>
    <t>/funding-round/337f65b9fcf962dae78f7d72a996a98c</t>
  </si>
  <si>
    <t>14-03-2012</t>
  </si>
  <si>
    <t>500Friends</t>
  </si>
  <si>
    <t>http://www.500Friends.com</t>
  </si>
  <si>
    <t>E-Commerce|Enterprise Software|Loyalty Programs|Social Media</t>
  </si>
  <si>
    <t>/funding-round/49bd1fdc33b9f029793979be0d10a4b9</t>
  </si>
  <si>
    <t>/ORGANIZATION/800RAZORS</t>
  </si>
  <si>
    <t>/funding-round/f9d1d1b757ba5daddb7e921bbe82d89a</t>
  </si>
  <si>
    <t>19-02-2013</t>
  </si>
  <si>
    <t>800razors</t>
  </si>
  <si>
    <t>http://www.800razors.com</t>
  </si>
  <si>
    <t>MD</t>
  </si>
  <si>
    <t>Southern Md Facility</t>
  </si>
  <si>
    <t>/ORGANIZATION/ABES-MARKET</t>
  </si>
  <si>
    <t>/funding-round/10f337a37b1c3eab92d52e582b273c9d</t>
  </si>
  <si>
    <t>Abe's Market</t>
  </si>
  <si>
    <t>http://www.abesmarket.com</t>
  </si>
  <si>
    <t>IL</t>
  </si>
  <si>
    <t>Chicago</t>
  </si>
  <si>
    <t>/funding-round/2062fd418fa50c44123f623ad2ca3013</t>
  </si>
  <si>
    <t>/funding-round/ad6765f1fdd146f57c2c050a635d85dd</t>
  </si>
  <si>
    <t>/ORGANIZATION/ABUNDANT-CLOSET</t>
  </si>
  <si>
    <t>/funding-round/452e66e6b49519abe959844e64ba52d3</t>
  </si>
  <si>
    <t>23-02-2010</t>
  </si>
  <si>
    <t>FashionAde.com (Abundant Closet)</t>
  </si>
  <si>
    <t>http://www.FashionAde.com</t>
  </si>
  <si>
    <t>GA</t>
  </si>
  <si>
    <t>Atlanta</t>
  </si>
  <si>
    <t>/ORGANIZATION/AC-MOORE-CRAFT-STORE</t>
  </si>
  <si>
    <t>/funding-round/a9b004ed3d12498c78e85608037bcadf</t>
  </si>
  <si>
    <t>A.C. Moore</t>
  </si>
  <si>
    <t>http://acmoore.com</t>
  </si>
  <si>
    <t>NJ</t>
  </si>
  <si>
    <t>NJ - Other</t>
  </si>
  <si>
    <t>Berlin</t>
  </si>
  <si>
    <t>/ORGANIZATION/ACCCESS-TECHNOLOGY-SOLUTIONS</t>
  </si>
  <si>
    <t>/funding-round/3c3d21f8e2e38901051cfa5ce982b89a</t>
  </si>
  <si>
    <t>20-08-2014</t>
  </si>
  <si>
    <t>Acccess Technology Solutions</t>
  </si>
  <si>
    <t>http://www.accessts.com/</t>
  </si>
  <si>
    <t>/ORGANIZATION/ACUMEN-HOLDINGS</t>
  </si>
  <si>
    <t>/funding-round/5a83ddbff4089218534ff3e310805764</t>
  </si>
  <si>
    <t>Acumen Holdings</t>
  </si>
  <si>
    <t>http://www.acumenholdings.com</t>
  </si>
  <si>
    <t>AR</t>
  </si>
  <si>
    <t>Fayetteville</t>
  </si>
  <si>
    <t>/funding-round/db7b692c39982f4cb2ec833e954fa90e</t>
  </si>
  <si>
    <t>20-12-2010</t>
  </si>
  <si>
    <t>/ORGANIZATION/ADAPTIVE-PAYMENTS</t>
  </si>
  <si>
    <t>/funding-round/1a3838c7de3b312b78eb6940dbd7ecdb</t>
  </si>
  <si>
    <t>16-10-2012</t>
  </si>
  <si>
    <t>Adaptive Payments</t>
  </si>
  <si>
    <t>http://adaptivepayments.com</t>
  </si>
  <si>
    <t>FL</t>
  </si>
  <si>
    <t>Ft. Lauderdale</t>
  </si>
  <si>
    <t>Fort Lauderdale</t>
  </si>
  <si>
    <t>/funding-round/5310c3ffb2fdb6736d3db38bb6484678</t>
  </si>
  <si>
    <t>24-01-2011</t>
  </si>
  <si>
    <t>/ORGANIZATION/ADVENTURE-CENTRAL</t>
  </si>
  <si>
    <t>/funding-round/26d579fc9d7a95c16be5aa0b895bd4c4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HALIFE</t>
  </si>
  <si>
    <t>/funding-round/1bcda149060f7b2d70a6cd507cb60b31</t>
  </si>
  <si>
    <t>26-04-2012</t>
  </si>
  <si>
    <t>AHAlife.com</t>
  </si>
  <si>
    <t>http://www.ahalife.com</t>
  </si>
  <si>
    <t>/funding-round/2a8cb474f6dc00085e13c269265e944a</t>
  </si>
  <si>
    <t>/funding-round/c42ce09d8c9d8c9fcb594acb19376713</t>
  </si>
  <si>
    <t>/funding-round/f3de580b798e6ec966273df048e348a9</t>
  </si>
  <si>
    <t>27-07-2011</t>
  </si>
  <si>
    <t>/ORGANIZATION/ALICE-COM</t>
  </si>
  <si>
    <t>/funding-round/11113eb5928c7c7de45db31635154c95</t>
  </si>
  <si>
    <t>Alice.com</t>
  </si>
  <si>
    <t>http://www.alice.com</t>
  </si>
  <si>
    <t>WI</t>
  </si>
  <si>
    <t>Madison</t>
  </si>
  <si>
    <t>Middleton</t>
  </si>
  <si>
    <t>/funding-round/55573e491678e078a0d9c433f1180fc5</t>
  </si>
  <si>
    <t>/ORGANIZATION/ALIGNMED</t>
  </si>
  <si>
    <t>/funding-round/d507e5ab846af5bdb52671e48a9bc471</t>
  </si>
  <si>
    <t>AlignMed</t>
  </si>
  <si>
    <t>http://alignmed.com</t>
  </si>
  <si>
    <t>Orange County, California</t>
  </si>
  <si>
    <t>Santa Ana</t>
  </si>
  <si>
    <t>/ORGANIZATION/ALL-ABOUT-BABY</t>
  </si>
  <si>
    <t>/funding-round/645141873a479c44acb12511978cf85b</t>
  </si>
  <si>
    <t>All About Baby.</t>
  </si>
  <si>
    <t>NC</t>
  </si>
  <si>
    <t>Greensboro</t>
  </si>
  <si>
    <t>/ORGANIZATION/ALLY-COMMERCE</t>
  </si>
  <si>
    <t>/funding-round/6ec91c66187323de9428f8a801d577c4</t>
  </si>
  <si>
    <t>28-04-2014</t>
  </si>
  <si>
    <t>Ally Commerce</t>
  </si>
  <si>
    <t>http://allycommerce.com</t>
  </si>
  <si>
    <t>/funding-round/a3ead9b27153914776273b8f6b289f81</t>
  </si>
  <si>
    <t>19-06-2012</t>
  </si>
  <si>
    <t>/ORGANIZATION/ALTON-LANE</t>
  </si>
  <si>
    <t>/funding-round/e4d73a68341b6f50a7da1894e7db6de4</t>
  </si>
  <si>
    <t>23-11-2015</t>
  </si>
  <si>
    <t>Alton Lane</t>
  </si>
  <si>
    <t>http://altonlane.com</t>
  </si>
  <si>
    <t>E-Commerce|Retail</t>
  </si>
  <si>
    <t>VA</t>
  </si>
  <si>
    <t>Richmond</t>
  </si>
  <si>
    <t>/ORGANIZATION/ALTREC</t>
  </si>
  <si>
    <t>/funding-round/1b55044cd6b64a6ebd96212b4cc3f263</t>
  </si>
  <si>
    <t>28-12-2010</t>
  </si>
  <si>
    <t>Altrec.com</t>
  </si>
  <si>
    <t>http://www.altrec.com</t>
  </si>
  <si>
    <t>Eugene</t>
  </si>
  <si>
    <t>Redmond</t>
  </si>
  <si>
    <t>/ORGANIZATION/ALVENDA-INC</t>
  </si>
  <si>
    <t>/funding-round/16eb6ddf74e4cdbf1e69a5dcae51850e</t>
  </si>
  <si>
    <t>25-01-2010</t>
  </si>
  <si>
    <t>8thBridge</t>
  </si>
  <si>
    <t>http://www.8thbridge.com</t>
  </si>
  <si>
    <t>E-Commerce|Social Commerce</t>
  </si>
  <si>
    <t>MN</t>
  </si>
  <si>
    <t>Minneapolis</t>
  </si>
  <si>
    <t>/funding-round/208b3d8340728bf414b7acc7291ea55b</t>
  </si>
  <si>
    <t>21-03-2011</t>
  </si>
  <si>
    <t>/ORGANIZATION/AMERICAN-GIANT-CLOTHING</t>
  </si>
  <si>
    <t>/funding-round/d8512574ac12efd1e498aeb8d3f51e51</t>
  </si>
  <si>
    <t>21-11-2013</t>
  </si>
  <si>
    <t>American Giant</t>
  </si>
  <si>
    <t>http://american-giant.com</t>
  </si>
  <si>
    <t>E-Commerce|Fashion|Retail</t>
  </si>
  <si>
    <t>/funding-round/ec51725ac8d7c6878fac5e2735024589</t>
  </si>
  <si>
    <t>20-05-2015</t>
  </si>
  <si>
    <t>/ORGANIZATION/ANCESTRY-COM</t>
  </si>
  <si>
    <t>/funding-round/f62a7e39a6dca150898ebfb6c69e729b</t>
  </si>
  <si>
    <t>Ancestry</t>
  </si>
  <si>
    <t>http://ancestry.com</t>
  </si>
  <si>
    <t>/ORGANIZATION/AROUNDWIRE</t>
  </si>
  <si>
    <t>/funding-round/b006f53cd45c6113d588beb86dbec090</t>
  </si>
  <si>
    <t>29-10-2013</t>
  </si>
  <si>
    <t>AroundWire</t>
  </si>
  <si>
    <t>http://www.aroundwire.com</t>
  </si>
  <si>
    <t>E-Commerce|Social Commerce|Social Media|Startups</t>
  </si>
  <si>
    <t>Chatsworth</t>
  </si>
  <si>
    <t>/ORGANIZATION/ARTIFACT-UPRISING</t>
  </si>
  <si>
    <t>/funding-round/e733ba42428372187c5940f7fe30dbdd</t>
  </si>
  <si>
    <t>Artifact Uprising</t>
  </si>
  <si>
    <t>http://www.artifactuprising.com/</t>
  </si>
  <si>
    <t>CO</t>
  </si>
  <si>
    <t>Denver</t>
  </si>
  <si>
    <t>/ORGANIZATION/ARTSPACE</t>
  </si>
  <si>
    <t>/funding-round/4f7024d7f8fd0217cdb0a33d8877f445</t>
  </si>
  <si>
    <t>20-02-2013</t>
  </si>
  <si>
    <t>Artspace</t>
  </si>
  <si>
    <t>http://artspace.com</t>
  </si>
  <si>
    <t>/funding-round/a323b3f7df5bd895563341c593749c73</t>
  </si>
  <si>
    <t>29-03-2011</t>
  </si>
  <si>
    <t>/funding-round/c190473fd4680c04980f8a259c352479</t>
  </si>
  <si>
    <t>31-01-2012</t>
  </si>
  <si>
    <t>/ORGANIZATION/AS-SEEN-ON-TV</t>
  </si>
  <si>
    <t>/funding-round/28b951bed446891607f8a09858a005d7</t>
  </si>
  <si>
    <t>As Seen on TV</t>
  </si>
  <si>
    <t>http://astvinc.com</t>
  </si>
  <si>
    <t>Tampa</t>
  </si>
  <si>
    <t>Clearwater</t>
  </si>
  <si>
    <t>/ORGANIZATION/ATLANTA-MICRO</t>
  </si>
  <si>
    <t>/funding-round/3884a9744f93f8e080adc1ffccfaabab</t>
  </si>
  <si>
    <t>26-09-2014</t>
  </si>
  <si>
    <t>Atlanta Micro</t>
  </si>
  <si>
    <t>http://www.atlantamicro.com</t>
  </si>
  <si>
    <t>Alpharetta</t>
  </si>
  <si>
    <t>/ORGANIZATION/ATRP-SOLUTIONS</t>
  </si>
  <si>
    <t>/funding-round/8618a0716a174f057b875a8339f7d53c</t>
  </si>
  <si>
    <t>ATRP Solutions</t>
  </si>
  <si>
    <t>http://www.atrpsolutions.com</t>
  </si>
  <si>
    <t>Pittsburgh</t>
  </si>
  <si>
    <t>/funding-round/9a4d56d68e2932903f53b6f162a3bab4</t>
  </si>
  <si>
    <t>/funding-round/a764c906b19bfa4903fefa6f4179e420</t>
  </si>
  <si>
    <t>/ORGANIZATION/AUCTIONPAL</t>
  </si>
  <si>
    <t>/funding-round/f43bd5b40d8353a2d23775a2faf64200</t>
  </si>
  <si>
    <t>auctionPAL</t>
  </si>
  <si>
    <t>Waltham</t>
  </si>
  <si>
    <t>/ORGANIZATION/AVELLE</t>
  </si>
  <si>
    <t>/funding-round/7417d3f985499694bd11ce95de3ade94</t>
  </si>
  <si>
    <t>20-07-2011</t>
  </si>
  <si>
    <t>Bag Borrow or Steal</t>
  </si>
  <si>
    <t>http://www.bagborroworsteal.com</t>
  </si>
  <si>
    <t>/funding-round/8d1a79ae709467485ee52e1f4b6553b7</t>
  </si>
  <si>
    <t>15-06-2007</t>
  </si>
  <si>
    <t>/ORGANIZATION/AYANNAH</t>
  </si>
  <si>
    <t>/funding-round/4ddca574263679ff1c9503655d48ff32</t>
  </si>
  <si>
    <t>Ayannah</t>
  </si>
  <si>
    <t>http://www.ayannah.com</t>
  </si>
  <si>
    <t>Laguna Hills</t>
  </si>
  <si>
    <t>/ORGANIZATION/BABADU</t>
  </si>
  <si>
    <t>/funding-round/9817a0c9d4f57e4aa477bb1b9e4deb6a</t>
  </si>
  <si>
    <t>BABADU</t>
  </si>
  <si>
    <t>http://babadu.ru</t>
  </si>
  <si>
    <t>St. Petersburg</t>
  </si>
  <si>
    <t>/funding-round/c924143c040645c2d90ec14e3b4d7ba1</t>
  </si>
  <si>
    <t>/ORGANIZATION/BABBACO</t>
  </si>
  <si>
    <t>/funding-round/0824e387b69a9978f093ebe2cd8c5d3a</t>
  </si>
  <si>
    <t>BabbaCo (acquired by Barefoot Books in 2014)</t>
  </si>
  <si>
    <t>http://www.babbaco.com</t>
  </si>
  <si>
    <t>E-Commerce|Startups</t>
  </si>
  <si>
    <t>/ORGANIZATION/BABYAGE</t>
  </si>
  <si>
    <t>/funding-round/fc50affd8228ca805b0f075a0d5244b0</t>
  </si>
  <si>
    <t>14-06-2007</t>
  </si>
  <si>
    <t>Babyage</t>
  </si>
  <si>
    <t>http://www.babyage.com</t>
  </si>
  <si>
    <t>Scranton</t>
  </si>
  <si>
    <t>Wilkes Barre</t>
  </si>
  <si>
    <t>/ORGANIZATION/BAKERS-SHOES</t>
  </si>
  <si>
    <t>/funding-round/f6fc5cc1e87b5e62847566aa0b7ec476</t>
  </si>
  <si>
    <t>Bakers Shoes</t>
  </si>
  <si>
    <t>http://bakersshoes.com</t>
  </si>
  <si>
    <t>MO</t>
  </si>
  <si>
    <t>St. Louis</t>
  </si>
  <si>
    <t>St Louis</t>
  </si>
  <si>
    <t>/ORGANIZATION/BAUBLEBAR</t>
  </si>
  <si>
    <t>/funding-round/12266101f6d90e36241eccea12e780fe</t>
  </si>
  <si>
    <t>BaubleBar</t>
  </si>
  <si>
    <t>http://baublebar.com</t>
  </si>
  <si>
    <t>E-Commerce|Fashion|Flash Sales|Jewelry</t>
  </si>
  <si>
    <t>/funding-round/c6b09df74340ebf3de9076d6b4c72a08</t>
  </si>
  <si>
    <t>23-07-2012</t>
  </si>
  <si>
    <t>/ORGANIZATION/BEACHMINT</t>
  </si>
  <si>
    <t>/funding-round/7eb4224a211c59c4e0d2c8f3c9b325af</t>
  </si>
  <si>
    <t>17-06-2011</t>
  </si>
  <si>
    <t>BeachMint</t>
  </si>
  <si>
    <t>http://www.beachmint.com</t>
  </si>
  <si>
    <t>Santa Monica</t>
  </si>
  <si>
    <t>/funding-round/c446b7963d17bd61f9150e26efbabbf0</t>
  </si>
  <si>
    <t>/funding-round/cc068d3b21953c95af5b29add0200d8e</t>
  </si>
  <si>
    <t>/ORGANIZATION/BEAUTYLISH</t>
  </si>
  <si>
    <t>/funding-round/4be4158fa4d7e5efaf38c14d87477c43</t>
  </si>
  <si>
    <t>30-05-2013</t>
  </si>
  <si>
    <t>Beautylish</t>
  </si>
  <si>
    <t>http://www.beautylish.com</t>
  </si>
  <si>
    <t>/ORGANIZATION/BEELINE-BIKES</t>
  </si>
  <si>
    <t>/funding-round/d0545635f24f1ba7d9caf58d1038bb6a</t>
  </si>
  <si>
    <t>22-07-2015</t>
  </si>
  <si>
    <t>Beeline Bikes</t>
  </si>
  <si>
    <t>http://beelinebikes.com</t>
  </si>
  <si>
    <t>E-Commerce|Health and Wellness|SaaS|Services</t>
  </si>
  <si>
    <t>San Carlos</t>
  </si>
  <si>
    <t>/ORGANIZATION/BEME</t>
  </si>
  <si>
    <t>/funding-round/0d409f6f9de2d15ae8c178f753a1dd65</t>
  </si>
  <si>
    <t>16-01-2015</t>
  </si>
  <si>
    <t>BeMe</t>
  </si>
  <si>
    <t>http://bemenyc.com/</t>
  </si>
  <si>
    <t>/ORGANIZATION/BERKLEY-NETWORKS</t>
  </si>
  <si>
    <t>/funding-round/697f00d2cf11b6da1a050480b9c37fae</t>
  </si>
  <si>
    <t>20-06-2013</t>
  </si>
  <si>
    <t>Berkley Networks</t>
  </si>
  <si>
    <t>http://inmarkit.com</t>
  </si>
  <si>
    <t>/funding-round/7ace5a077ddff9f01b3c3e8f294693fc</t>
  </si>
  <si>
    <t>/funding-round/7f4fff9fe51dccb9584be89f750dbe38</t>
  </si>
  <si>
    <t>27-03-2014</t>
  </si>
  <si>
    <t>/ORGANIZATION/BESPOKE-GLOBAL</t>
  </si>
  <si>
    <t>/funding-round/567ae3ac405ed592c6eb697bb0373711</t>
  </si>
  <si>
    <t>Bespoke Global</t>
  </si>
  <si>
    <t>http://www.bespokeglobal.com</t>
  </si>
  <si>
    <t>/funding-round/d09d7bb16dfd66e377897581e946c578</t>
  </si>
  <si>
    <t>/ORGANIZATION/BETABRAND</t>
  </si>
  <si>
    <t>/funding-round/4ddea5471ec2e494ecd1d6f73e51b054</t>
  </si>
  <si>
    <t>21-10-2015</t>
  </si>
  <si>
    <t>Betabrand</t>
  </si>
  <si>
    <t>http://www.betabrand.com</t>
  </si>
  <si>
    <t>/funding-round/95c956d8a4b24a1e75e807171b3533f0</t>
  </si>
  <si>
    <t>/funding-round/aaa8e3d2d808d71ac3a94344ef514474</t>
  </si>
  <si>
    <t>/funding-round/b80cc866c910e0dd88cdc0efe0dfcd17</t>
  </si>
  <si>
    <t>15-12-2009</t>
  </si>
  <si>
    <t>/ORGANIZATION/BETTERFINANCE</t>
  </si>
  <si>
    <t>/funding-round/301844d0901ac7e77b1a2190e5d7ba5e</t>
  </si>
  <si>
    <t>Better Finance</t>
  </si>
  <si>
    <t>http://www.betterfinance.me</t>
  </si>
  <si>
    <t>/funding-round/474b227c8c40ea137b99b04868076927</t>
  </si>
  <si>
    <t>/funding-round/478cf812abe679e4d79957aa91f0e04b</t>
  </si>
  <si>
    <t>/ORGANIZATION/BIDDINGFORGOOD</t>
  </si>
  <si>
    <t>/funding-round/08c765d5245763d90bc1f48a57fae31c</t>
  </si>
  <si>
    <t>30-09-2013</t>
  </si>
  <si>
    <t>BiddingForGood</t>
  </si>
  <si>
    <t>http://www.biddingforgood.com</t>
  </si>
  <si>
    <t>E-Commerce|Shopping</t>
  </si>
  <si>
    <t>Cambridge</t>
  </si>
  <si>
    <t>/funding-round/7a359f5ddb4b2b1ac5b8bb083288aac6</t>
  </si>
  <si>
    <t>30-11-2005</t>
  </si>
  <si>
    <t>/funding-round/f2cd7849e6fd85ae6f78cac7d9ec7783</t>
  </si>
  <si>
    <t>/funding-round/f63db2e7419f1a74e4013da394076205</t>
  </si>
  <si>
    <t>15-09-2010</t>
  </si>
  <si>
    <t>/ORGANIZATION/BIGCOMMERCE</t>
  </si>
  <si>
    <t>/funding-round/4454cc765e4cf7bbf2bc63db94eed587</t>
  </si>
  <si>
    <t>19-11-2014</t>
  </si>
  <si>
    <t>Bigcommerce</t>
  </si>
  <si>
    <t>http://www.bigcommerce.com</t>
  </si>
  <si>
    <t>E-Commerce|Online Shopping|Web Development</t>
  </si>
  <si>
    <t>Austin</t>
  </si>
  <si>
    <t>/funding-round/48a87a718508afe9678494a7cb210975</t>
  </si>
  <si>
    <t>/funding-round/b44702f6df9a109a631cdd30a4b0bc51</t>
  </si>
  <si>
    <t>/funding-round/e78dc8026b979e57ca9ac77687da7744</t>
  </si>
  <si>
    <t>25-07-2013</t>
  </si>
  <si>
    <t>/ORGANIZATION/BILL-THE-BUTCHER</t>
  </si>
  <si>
    <t>/funding-round/523fe565b2b8db3da37e6cd9b96ca2a5</t>
  </si>
  <si>
    <t>Bill the Butcher</t>
  </si>
  <si>
    <t>http://billthebutcher.com</t>
  </si>
  <si>
    <t>/funding-round/d94fccac55c4bb059dba66d8a2cbea7f</t>
  </si>
  <si>
    <t>/ORGANIZATION/BILLMYPARENTS</t>
  </si>
  <si>
    <t>/funding-round/a64134b8713ac0d5490ee035737e1705</t>
  </si>
  <si>
    <t>24-11-2010</t>
  </si>
  <si>
    <t>BillMyParents</t>
  </si>
  <si>
    <t>http://www.billmyparents.com</t>
  </si>
  <si>
    <t>E-Commerce|Parenting|Teenagers|Young Adults</t>
  </si>
  <si>
    <t>San Diego</t>
  </si>
  <si>
    <t>/ORGANIZATION/BILLMYPARENTS-INC</t>
  </si>
  <si>
    <t>/funding-round/afc3ea118de59da6d972ac3a14b338f4</t>
  </si>
  <si>
    <t>BillMyParents, Inc.</t>
  </si>
  <si>
    <t>/ORGANIZATION/BIZXCHANGE</t>
  </si>
  <si>
    <t>/funding-round/ef8afe2cd0cfaad40e52b6b13dffe490</t>
  </si>
  <si>
    <t>23-04-2013</t>
  </si>
  <si>
    <t>BizXchange</t>
  </si>
  <si>
    <t>http://www.bizx.com</t>
  </si>
  <si>
    <t>Bellevue</t>
  </si>
  <si>
    <t>/ORGANIZATION/BLOOMNATION</t>
  </si>
  <si>
    <t>/funding-round/894759c1c2103b7f5cf5accb8a4a056e</t>
  </si>
  <si>
    <t>BloomNation</t>
  </si>
  <si>
    <t>https://www.bloomnation.com</t>
  </si>
  <si>
    <t>E-Commerce|Flowers</t>
  </si>
  <si>
    <t>22-03-2010</t>
  </si>
  <si>
    <t>/ORGANIZATION/BLOOMSPOT-COM</t>
  </si>
  <si>
    <t>/funding-round/21e0a6524ac81b7e9922c81f5ee35407</t>
  </si>
  <si>
    <t>16-09-2010</t>
  </si>
  <si>
    <t>Bloomspot</t>
  </si>
  <si>
    <t>http://www.bloomspot.com</t>
  </si>
  <si>
    <t>E-Commerce|Flash Sales</t>
  </si>
  <si>
    <t>/funding-round/bfbca7b2aed681079e1e9c93eb63130a</t>
  </si>
  <si>
    <t>/ORGANIZATION/BLOWOUT-BOUTIQUE-BIRMINGHAM</t>
  </si>
  <si>
    <t>/funding-round/e9c5bce118355606daee24c439f92178</t>
  </si>
  <si>
    <t>Blowout Boutique</t>
  </si>
  <si>
    <t>http://blowoutboutique.com</t>
  </si>
  <si>
    <t>AL</t>
  </si>
  <si>
    <t>Birmingham</t>
  </si>
  <si>
    <t>/ORGANIZATION/BLUE-LAVA-GROUP</t>
  </si>
  <si>
    <t>/funding-round/426d804a0ab0148fc77c26265d62b32d</t>
  </si>
  <si>
    <t>Blue Lava Group</t>
  </si>
  <si>
    <t>/ORGANIZATION/BLUEFLY</t>
  </si>
  <si>
    <t>/funding-round/127cbaf2a7f481a0a8649b9f3ee972df</t>
  </si>
  <si>
    <t>15-09-2011</t>
  </si>
  <si>
    <t>Bluefly</t>
  </si>
  <si>
    <t>http://www.bluefly.com</t>
  </si>
  <si>
    <t>/funding-round/be2e014181419e038202dc6f0c3edbe2</t>
  </si>
  <si>
    <t>22-12-2009</t>
  </si>
  <si>
    <t>/funding-round/c788e40796d6d381b8c6a9445d5cbfe9</t>
  </si>
  <si>
    <t>/ORGANIZATION/BLUESNAP</t>
  </si>
  <si>
    <t>/funding-round/20cc5c18a3a04d4b7541df5dba4cbc5d</t>
  </si>
  <si>
    <t>BlueSnap</t>
  </si>
  <si>
    <t>http://home.bluesnap.com</t>
  </si>
  <si>
    <t>E-Commerce|Payments</t>
  </si>
  <si>
    <t>15-03-2002</t>
  </si>
  <si>
    <t>/ORGANIZATION/BLUESTEM-BRANDS</t>
  </si>
  <si>
    <t>/funding-round/0544ff2c1934150b7753ed4f7b3a9b9a</t>
  </si>
  <si>
    <t>Bluestem Brands</t>
  </si>
  <si>
    <t>http://bluestembrands.com</t>
  </si>
  <si>
    <t>Eden Prairie</t>
  </si>
  <si>
    <t>/funding-round/3975a5f8635c8794f0768adb251e0b04</t>
  </si>
  <si>
    <t>20-12-2013</t>
  </si>
  <si>
    <t>/ORGANIZATION/BOATBOUND</t>
  </si>
  <si>
    <t>/funding-round/a5f430b76cfbdba13042c7ef0a184120</t>
  </si>
  <si>
    <t>Boatbound</t>
  </si>
  <si>
    <t>http://boatbound.co</t>
  </si>
  <si>
    <t>E-Commerce|Peer-to-Peer|Services</t>
  </si>
  <si>
    <t>/ORGANIZATION/BONFAIRE</t>
  </si>
  <si>
    <t>/funding-round/190ebcac67051e4e661c4f82788b92ac</t>
  </si>
  <si>
    <t>Bonfaire</t>
  </si>
  <si>
    <t>http://www.bonfaire.com</t>
  </si>
  <si>
    <t>E-Commerce|Fashion|Lifestyle|Retail</t>
  </si>
  <si>
    <t>/funding-round/3772dacc6f2aa3b708f518e98fbe11a3</t>
  </si>
  <si>
    <t>/ORGANIZATION/BONOBOS</t>
  </si>
  <si>
    <t>/funding-round/3fc79707028e698957037c3d4c570d97</t>
  </si>
  <si>
    <t>Bonobos</t>
  </si>
  <si>
    <t>http://www.bonobos.com</t>
  </si>
  <si>
    <t>E-Commerce|Fashion|Retail|Shoes</t>
  </si>
  <si>
    <t>/funding-round/44f29ad69b7ed09eebac9f81b1c54af4</t>
  </si>
  <si>
    <t>16-12-2010</t>
  </si>
  <si>
    <t>/funding-round/a4f91732c5a024c7a87c6ab98dc57398</t>
  </si>
  <si>
    <t>/funding-round/f02c2197d75d0369f2df65d8b8f00417</t>
  </si>
  <si>
    <t>13-03-2013</t>
  </si>
  <si>
    <t>/ORGANIZATION/BOOKIT-COM</t>
  </si>
  <si>
    <t>/funding-round/378b116d9b921c057116cec336d6d460</t>
  </si>
  <si>
    <t>13-01-2014</t>
  </si>
  <si>
    <t>Bookit.com</t>
  </si>
  <si>
    <t>http://www.bookit.com</t>
  </si>
  <si>
    <t>Panama City</t>
  </si>
  <si>
    <t>Panama City Beach</t>
  </si>
  <si>
    <t>/ORGANIZATION/BORDERS-GROUP</t>
  </si>
  <si>
    <t>/funding-round/b3c5a7ba0e956455278ef702b0f2e71c</t>
  </si>
  <si>
    <t>13-05-2010</t>
  </si>
  <si>
    <t>Borders Group</t>
  </si>
  <si>
    <t>http://barnesandnoble.com</t>
  </si>
  <si>
    <t>MI</t>
  </si>
  <si>
    <t>Detroit</t>
  </si>
  <si>
    <t>Ann Arbor</t>
  </si>
  <si>
    <t>/ORGANIZATION/BOURBON-BOOTS</t>
  </si>
  <si>
    <t>/funding-round/b31d6f9dfbcba8b053b2c1520972e624</t>
  </si>
  <si>
    <t>Bourbon &amp; Boots</t>
  </si>
  <si>
    <t>http://bourbonandboots.com</t>
  </si>
  <si>
    <t>E-Commerce|Marketplaces</t>
  </si>
  <si>
    <t>Little Rock</t>
  </si>
  <si>
    <t>North Little Rock</t>
  </si>
  <si>
    <t>/ORGANIZATION/BOXFOX</t>
  </si>
  <si>
    <t>/funding-round/eb7c24df43e4dfe0f633058d0dbbf5e3</t>
  </si>
  <si>
    <t>BoxFox</t>
  </si>
  <si>
    <t>http://www.boxfox.co</t>
  </si>
  <si>
    <t>IN</t>
  </si>
  <si>
    <t>Indianapolis</t>
  </si>
  <si>
    <t>/ORGANIZATION/BREAKOUT-COMMERCE</t>
  </si>
  <si>
    <t>/funding-round/bf94b2b10a4ed0a4d9cac9bdebb60d51</t>
  </si>
  <si>
    <t>23-02-2015</t>
  </si>
  <si>
    <t>Makeable</t>
  </si>
  <si>
    <t>https://www.makeable.com</t>
  </si>
  <si>
    <t>E-Commerce|Manufacturing|Marketplaces|Mobile Commerce</t>
  </si>
  <si>
    <t>/ORGANIZATION/BSTOCK-SOLUTIONS</t>
  </si>
  <si>
    <t>/funding-round/e76d9b115daf0174c4e8bf33b71098b4</t>
  </si>
  <si>
    <t>13-08-2014</t>
  </si>
  <si>
    <t>B-Stock Solutions</t>
  </si>
  <si>
    <t>http://bstocksolutions.com</t>
  </si>
  <si>
    <t>E-Commerce|Enterprise Software|Retail</t>
  </si>
  <si>
    <t>19-12-2008</t>
  </si>
  <si>
    <t>/ORGANIZATION/BUCKETFEET</t>
  </si>
  <si>
    <t>/funding-round/3dc295f925eed2550e52e4c9607e0b1c</t>
  </si>
  <si>
    <t>BucketFeet</t>
  </si>
  <si>
    <t>http://www.bucketfeet.com</t>
  </si>
  <si>
    <t>18-02-2011</t>
  </si>
  <si>
    <t>/ORGANIZATION/BULU-BOX</t>
  </si>
  <si>
    <t>/funding-round/18e443df59e1be41e1dd157f21b02ffe</t>
  </si>
  <si>
    <t>Bulu Box</t>
  </si>
  <si>
    <t>http://www.bulubox.com</t>
  </si>
  <si>
    <t>E-Commerce|Ediscovery|Fitness|Health and Wellness|Lifestyle|Nutrition|Personal Health|Subscription Businesses</t>
  </si>
  <si>
    <t>NE</t>
  </si>
  <si>
    <t>Omaha</t>
  </si>
  <si>
    <t>Lincoln</t>
  </si>
  <si>
    <t>17-04-2012</t>
  </si>
  <si>
    <t>/funding-round/2b341178c265e66b852b50b5854e8907</t>
  </si>
  <si>
    <t>/ORGANIZATION/BUYSIMPLE</t>
  </si>
  <si>
    <t>/funding-round/944e73b107a19e920fdbf30be6da8248</t>
  </si>
  <si>
    <t>31-05-2011</t>
  </si>
  <si>
    <t>BuySimple</t>
  </si>
  <si>
    <t>http://www.buysimple.com</t>
  </si>
  <si>
    <t>Palo Alto</t>
  </si>
  <si>
    <t>/ORGANIZATION/BUYWITHME</t>
  </si>
  <si>
    <t>/funding-round/4af87171501ee3083db352fc5ec3441d</t>
  </si>
  <si>
    <t>BuyWithMe</t>
  </si>
  <si>
    <t>http://www.buywithme.com</t>
  </si>
  <si>
    <t>E-Commerce|Group Buying|Social Commerce</t>
  </si>
  <si>
    <t>/funding-round/8918d54d6a1ec99385472be5af16583e</t>
  </si>
  <si>
    <t>29-06-2009</t>
  </si>
  <si>
    <t>/funding-round/a3c6d0f8aeb6041b6acf9d53118ea27f</t>
  </si>
  <si>
    <t>/funding-round/bfdc7102980be5b3ecd1f221839ab016</t>
  </si>
  <si>
    <t>20-01-2010</t>
  </si>
  <si>
    <t>/funding-round/dff135538c3c06ee4c05c024222f6c90</t>
  </si>
  <si>
    <t>15-05-2011</t>
  </si>
  <si>
    <t>/ORGANIZATION/CAFEPRESS</t>
  </si>
  <si>
    <t>/funding-round/08948a9d0ff18eea0c45058ad89213d7</t>
  </si>
  <si>
    <t>Cafe Press</t>
  </si>
  <si>
    <t>http://www.cafepress.com</t>
  </si>
  <si>
    <t>Louisville</t>
  </si>
  <si>
    <t>/funding-round/592d0965c3b366f192d045503c71c33d</t>
  </si>
  <si>
    <t>/funding-round/d3b587ca822e8c67bf0c8f95a813d944</t>
  </si>
  <si>
    <t>/ORGANIZATION/CAP-THAT</t>
  </si>
  <si>
    <t>/funding-round/bd401cf12e2fd2f2fcf5e09b8af8512f</t>
  </si>
  <si>
    <t>20-11-2012</t>
  </si>
  <si>
    <t>Cap That</t>
  </si>
  <si>
    <t>http://capthat.com</t>
  </si>
  <si>
    <t>Beverly Hills</t>
  </si>
  <si>
    <t>/ORGANIZATION/CARDCASH-COM</t>
  </si>
  <si>
    <t>/funding-round/ebe80fd62460c63ca1ccb31f615e417a</t>
  </si>
  <si>
    <t>CardCash.com</t>
  </si>
  <si>
    <t>http://cardcash.com</t>
  </si>
  <si>
    <t>E-Commerce|Gift Card</t>
  </si>
  <si>
    <t>Newark</t>
  </si>
  <si>
    <t>Brick</t>
  </si>
  <si>
    <t>/ORGANIZATION/CARDINALCOMMERCE</t>
  </si>
  <si>
    <t>/funding-round/28905d3df8c85f80a17d2db72419e698</t>
  </si>
  <si>
    <t>30-09-2004</t>
  </si>
  <si>
    <t>CardinalCommerce</t>
  </si>
  <si>
    <t>http://www.cardinalcommerce.com</t>
  </si>
  <si>
    <t>Mentor</t>
  </si>
  <si>
    <t>/funding-round/8674df49a20327fb0d051522adc8d5d4</t>
  </si>
  <si>
    <t>/funding-round/9823e80608a2a802c85c8b5a445d569f</t>
  </si>
  <si>
    <t>/ORGANIZATION/CARDSPRING</t>
  </si>
  <si>
    <t>/funding-round/fde902928b89dec36d4b796a563a2a5a</t>
  </si>
  <si>
    <t>CardSpring</t>
  </si>
  <si>
    <t>http://cardspring.com</t>
  </si>
  <si>
    <t>/ORGANIZATION/CARLOTZ</t>
  </si>
  <si>
    <t>/funding-round/7125e2711239921f76935689428ea7a7</t>
  </si>
  <si>
    <t>Carlotz</t>
  </si>
  <si>
    <t>http://carlotz.com</t>
  </si>
  <si>
    <t>Midlothian</t>
  </si>
  <si>
    <t>/funding-round/79633166dddaf15f695bb6ea60bf46b3</t>
  </si>
  <si>
    <t>28-03-2012</t>
  </si>
  <si>
    <t>/funding-round/bb09689fd69300e57a2b485716d413aa</t>
  </si>
  <si>
    <t>14-04-2011</t>
  </si>
  <si>
    <t>/ORGANIZATION/CARSDIRECT-COM</t>
  </si>
  <si>
    <t>/funding-round/248f08d5408e80ee61a05553bf432943</t>
  </si>
  <si>
    <t>CarsDirect.com</t>
  </si>
  <si>
    <t>http://www.carsdirect.com</t>
  </si>
  <si>
    <t>El Segundo</t>
  </si>
  <si>
    <t>/ORGANIZATION/CASHSTAR</t>
  </si>
  <si>
    <t>/funding-round/0dc553e4c4dc14f7f0a594b188c23959</t>
  </si>
  <si>
    <t>26-10-2011</t>
  </si>
  <si>
    <t>CashStar</t>
  </si>
  <si>
    <t>http://www.cashstar.com</t>
  </si>
  <si>
    <t>E-Commerce|Incentives|Loyalty Programs|Payments</t>
  </si>
  <si>
    <t>ME</t>
  </si>
  <si>
    <t>Portland, Maine</t>
  </si>
  <si>
    <t>/funding-round/13f31ab171490a8f67e2faef262f8ffb</t>
  </si>
  <si>
    <t>/funding-round/26851e9c301129a1aa62525c0f9fde29</t>
  </si>
  <si>
    <t>15-02-2011</t>
  </si>
  <si>
    <t>/funding-round/5f1e307e4abc3e090eaaddb1f32082ae</t>
  </si>
  <si>
    <t>/funding-round/67181f95a580b6404d9e860645b3b0c3</t>
  </si>
  <si>
    <t>/funding-round/e1497e20f72203fc8a7db1e382ccee42</t>
  </si>
  <si>
    <t>/ORGANIZATION/CASPER</t>
  </si>
  <si>
    <t>/funding-round/08fd989a76f0e5ac7095367a007399a6</t>
  </si>
  <si>
    <t>Casper</t>
  </si>
  <si>
    <t>http://casper.com/</t>
  </si>
  <si>
    <t>E-Commerce|Lifestyle|Retail</t>
  </si>
  <si>
    <t>/funding-round/e2421f2e38f8891dffb8911f0a5773b9</t>
  </si>
  <si>
    <t>22-06-2015</t>
  </si>
  <si>
    <t>/ORGANIZATION/CATALOG-SPREE</t>
  </si>
  <si>
    <t>/funding-round/5719f0f150627704bc57344d577e02a0</t>
  </si>
  <si>
    <t>17-11-2011</t>
  </si>
  <si>
    <t>Catalog Spree</t>
  </si>
  <si>
    <t>http://www.catalogspree.com</t>
  </si>
  <si>
    <t>E-Commerce|Mobile|Retail</t>
  </si>
  <si>
    <t>Mountain View</t>
  </si>
  <si>
    <t>/ORGANIZATION/CHAIN-REACTION-ECOMMERCE</t>
  </si>
  <si>
    <t>/funding-round/689311e531cb59e39751e97cf5d80411</t>
  </si>
  <si>
    <t>CRE Secure</t>
  </si>
  <si>
    <t>http://www.cresecure.com</t>
  </si>
  <si>
    <t>/ORGANIZATION/CHALKFLY</t>
  </si>
  <si>
    <t>/funding-round/620c8a3b5d61e683f9edbc673923238f</t>
  </si>
  <si>
    <t>19-03-2013</t>
  </si>
  <si>
    <t>Chalkfly</t>
  </si>
  <si>
    <t>http://Chalkfly.com</t>
  </si>
  <si>
    <t>E-Commerce|Education</t>
  </si>
  <si>
    <t>/ORGANIZATION/CHIME-2</t>
  </si>
  <si>
    <t>/funding-round/9936b9c24d88ccd5d9f2f8fb01edec3b</t>
  </si>
  <si>
    <t>Chime</t>
  </si>
  <si>
    <t>http://www.chimecard.com</t>
  </si>
  <si>
    <t>E-Commerce|Mobile|Mobile Payments|Payments</t>
  </si>
  <si>
    <t>/ORGANIZATION/CHLOE-ISABEL</t>
  </si>
  <si>
    <t>/funding-round/3a34f35928b348669b4693c6dc5cbff8</t>
  </si>
  <si>
    <t>18-11-2011</t>
  </si>
  <si>
    <t>Chloe + Isabel</t>
  </si>
  <si>
    <t>http://chloeandisabel.com</t>
  </si>
  <si>
    <t>E-Commerce|Fashion|Jewelry|Social Commerce</t>
  </si>
  <si>
    <t>/funding-round/4faa04602a6f915a459302872ebdf53a</t>
  </si>
  <si>
    <t>/funding-round/de87ffb40836fa241ee94f722c159065</t>
  </si>
  <si>
    <t>28-06-2014</t>
  </si>
  <si>
    <t>/ORGANIZATION/CHUBBIES-SHORTS</t>
  </si>
  <si>
    <t>/funding-round/2a17bc4ed03cb8e37f9307ea2a90dc4f</t>
  </si>
  <si>
    <t>14-04-2014</t>
  </si>
  <si>
    <t>Chubbies Shorts</t>
  </si>
  <si>
    <t>http://www.chubbiesshorts.com</t>
  </si>
  <si>
    <t>/ORGANIZATION/CITRUS-LANE</t>
  </si>
  <si>
    <t>/funding-round/cefde87bada6f54c8780eb335bffe306</t>
  </si>
  <si>
    <t>24-04-2012</t>
  </si>
  <si>
    <t>Citrus Lane</t>
  </si>
  <si>
    <t>http://citruslane.com</t>
  </si>
  <si>
    <t>E-Commerce|Kids|Subscription Businesses</t>
  </si>
  <si>
    <t>/ORGANIZATION/CITYSCAN</t>
  </si>
  <si>
    <t>/funding-round/86f5b9d517d4162ac8380dac39c31f96</t>
  </si>
  <si>
    <t>CityScan</t>
  </si>
  <si>
    <t>http://cityscan.com</t>
  </si>
  <si>
    <t>/funding-round/d3bac362ed23c0b147138d868abee367</t>
  </si>
  <si>
    <t>22-05-2014</t>
  </si>
  <si>
    <t>/ORGANIZATION/CLACENDIX</t>
  </si>
  <si>
    <t>/funding-round/5bada2501a261b1ade91eae1368edbbb</t>
  </si>
  <si>
    <t>29-05-2009</t>
  </si>
  <si>
    <t>Clacendix</t>
  </si>
  <si>
    <t>http://www.clacendix.com</t>
  </si>
  <si>
    <t>Parsippany</t>
  </si>
  <si>
    <t>/ORGANIZATION/CLEVERSET</t>
  </si>
  <si>
    <t>/funding-round/0a8c667d182043e5b9a9fe45c50c1bfc</t>
  </si>
  <si>
    <t>CleverSet</t>
  </si>
  <si>
    <t>http://www.cleverset.com</t>
  </si>
  <si>
    <t>E-Commerce|Reviews and Recommendations|Shopping</t>
  </si>
  <si>
    <t>/funding-round/6d4839b6f05ca1555ec39cf6da4fec63</t>
  </si>
  <si>
    <t>/funding-round/aaecb6f0b04f396c06e06fdc95ab47eb</t>
  </si>
  <si>
    <t>26-01-2007</t>
  </si>
  <si>
    <t>/funding-round/d8de2d697b264a8178900b818ef566fb</t>
  </si>
  <si>
    <t>/ORGANIZATION/CLICKTOSHOP</t>
  </si>
  <si>
    <t>/funding-round/b37544faabafc14e93cc91ff29c5374d</t>
  </si>
  <si>
    <t>ClickToShop</t>
  </si>
  <si>
    <t>http://www.clicktoshop.com</t>
  </si>
  <si>
    <t>E-Commerce|Religion</t>
  </si>
  <si>
    <t>Saint Paul</t>
  </si>
  <si>
    <t>/ORGANIZATION/COFFEETABLE-COM</t>
  </si>
  <si>
    <t>/funding-round/09cd9df0c5e490f078a3dc894f080b74</t>
  </si>
  <si>
    <t>CoffeeTable</t>
  </si>
  <si>
    <t>http://coffeetable.com</t>
  </si>
  <si>
    <t>E-Commerce|iPad|Retail|Shopping</t>
  </si>
  <si>
    <t>/ORGANIZATION/COLORESCIENCE</t>
  </si>
  <si>
    <t>/funding-round/7ea9c151953f94842f4e3548df4a7b7b</t>
  </si>
  <si>
    <t>Colorescience</t>
  </si>
  <si>
    <t>http://colorescience.com</t>
  </si>
  <si>
    <t>Carlsbad</t>
  </si>
  <si>
    <t>/funding-round/81e25559eb001471d98c69b1cc0c2438</t>
  </si>
  <si>
    <t>16-09-2014</t>
  </si>
  <si>
    <t>/ORGANIZATION/COMMERCE-ONE</t>
  </si>
  <si>
    <t>/funding-round/a91b62676815547037ae91e16a40758c</t>
  </si>
  <si>
    <t>Commerce One</t>
  </si>
  <si>
    <t>Pleasanton</t>
  </si>
  <si>
    <t>/ORGANIZATION/COMMTIMIZE</t>
  </si>
  <si>
    <t>/funding-round/aa53226c7c23aa390912124698c2df90</t>
  </si>
  <si>
    <t>Commtimize</t>
  </si>
  <si>
    <t>Walnut Creek</t>
  </si>
  <si>
    <t>/ORGANIZATION/COOCOO</t>
  </si>
  <si>
    <t>/funding-round/085251070100848119ed899a1d5d3943</t>
  </si>
  <si>
    <t>CooCoo</t>
  </si>
  <si>
    <t>http://www.coocoo.com</t>
  </si>
  <si>
    <t>E-Commerce|Mobile|Public Transportation|Training|Transportation</t>
  </si>
  <si>
    <t>Long Island</t>
  </si>
  <si>
    <t>Huntington Station</t>
  </si>
  <si>
    <t>/ORGANIZATION/COOLTURE</t>
  </si>
  <si>
    <t>/funding-round/4f1e0e28cabdadeb35f9b392c8cb52ab</t>
  </si>
  <si>
    <t>Coolture</t>
  </si>
  <si>
    <t>http://www.coolture.net</t>
  </si>
  <si>
    <t>Buffalo</t>
  </si>
  <si>
    <t>/ORGANIZATION/COTOPAXI</t>
  </si>
  <si>
    <t>/funding-round/a2a159d5c25e87662b17c1d2d1d3b827</t>
  </si>
  <si>
    <t>Cotopaxi</t>
  </si>
  <si>
    <t>http://www.cotopaxi.com</t>
  </si>
  <si>
    <t>/ORGANIZATION/CPO-COMMERCE</t>
  </si>
  <si>
    <t>/funding-round/60513a9f6bf991e22851296a0d9763aa</t>
  </si>
  <si>
    <t>21-06-2011</t>
  </si>
  <si>
    <t>CPO Commerce</t>
  </si>
  <si>
    <t>http://www.cpocoutlets.com</t>
  </si>
  <si>
    <t>Pasadena</t>
  </si>
  <si>
    <t>/ORGANIZATION/CRATEJOY</t>
  </si>
  <si>
    <t>/funding-round/371cb5fc74f8645a11c3c2b3749ebafd</t>
  </si>
  <si>
    <t>14-10-2014</t>
  </si>
  <si>
    <t>Cratejoy</t>
  </si>
  <si>
    <t>http://www.cratejoy.com</t>
  </si>
  <si>
    <t>E-Commerce|E-Commerce Platforms|Subscription Businesses|Web Hosting</t>
  </si>
  <si>
    <t>/ORGANIZATION/CREATETHEGROUP</t>
  </si>
  <si>
    <t>/funding-round/f2c706f41448b480f9de470aa7ee8e77</t>
  </si>
  <si>
    <t>CREATETHE GROUP</t>
  </si>
  <si>
    <t>http://www.createthegroup.com</t>
  </si>
  <si>
    <t>E-Commerce|Fashion|Lifestyle|Public Relations|Retail|Services|Web CMS</t>
  </si>
  <si>
    <t>/ORGANIZATION/CURBSIDE</t>
  </si>
  <si>
    <t>/funding-round/0a8112095f79eb8bd0d62828a170fc01</t>
  </si>
  <si>
    <t>Curbside</t>
  </si>
  <si>
    <t>http://www.shopcurbside.com</t>
  </si>
  <si>
    <t>E-Commerce|Internet|Mobile Commerce|Retail</t>
  </si>
  <si>
    <t>/funding-round/9bffc3541f8efca22a377225ed41a5ae</t>
  </si>
  <si>
    <t>25-06-2015</t>
  </si>
  <si>
    <t>/ORGANIZATION/CUSTOMINK</t>
  </si>
  <si>
    <t>/funding-round/5bffa250e819da72489120058dfe55fb</t>
  </si>
  <si>
    <t>CustomInk</t>
  </si>
  <si>
    <t>http://www.customink.com</t>
  </si>
  <si>
    <t>E-Commerce|Fashion|Printing</t>
  </si>
  <si>
    <t>Fairfax</t>
  </si>
  <si>
    <t>/ORGANIZATION/CUSTOMMADE-VENTURES</t>
  </si>
  <si>
    <t>/funding-round/0dea6af3b1e6cf627b25e0baaec69199</t>
  </si>
  <si>
    <t>CustomMade</t>
  </si>
  <si>
    <t>http://www.custommade.com</t>
  </si>
  <si>
    <t>/funding-round/74ad541e5a83a8ccb16b6664d414e3bb</t>
  </si>
  <si>
    <t>30-04-2012</t>
  </si>
  <si>
    <t>/funding-round/b45bdc70a670d2028f902b38eb1537ea</t>
  </si>
  <si>
    <t>/ORGANIZATION/DAYMEN-U-S</t>
  </si>
  <si>
    <t>/funding-round/38f5a5c2e54a11c6b13ceac74522324d</t>
  </si>
  <si>
    <t>14-05-2009</t>
  </si>
  <si>
    <t>DayMen U.S</t>
  </si>
  <si>
    <t>http://lowepro.com/intl</t>
  </si>
  <si>
    <t>Napa Valley</t>
  </si>
  <si>
    <t>Petaluma</t>
  </si>
  <si>
    <t>/ORGANIZATION/DELECTABLE</t>
  </si>
  <si>
    <t>/funding-round/8b000a7b8ec479a18610a42831c4d595</t>
  </si>
  <si>
    <t>Delectable</t>
  </si>
  <si>
    <t>http://delectable.com</t>
  </si>
  <si>
    <t>E-Commerce|Mobile|Wine And Spirits</t>
  </si>
  <si>
    <t>/ORGANIZATION/DELIV</t>
  </si>
  <si>
    <t>/funding-round/422830fd1a444079b7889127b06070f7</t>
  </si>
  <si>
    <t>24-02-2014</t>
  </si>
  <si>
    <t>Deliv</t>
  </si>
  <si>
    <t>http://www.deliv.co</t>
  </si>
  <si>
    <t>Menlo Park</t>
  </si>
  <si>
    <t>/funding-round/514265f2d459b711273a894f6b3c2f19</t>
  </si>
  <si>
    <t>19-09-2013</t>
  </si>
  <si>
    <t>/ORGANIZATION/DELIVERYAGENT</t>
  </si>
  <si>
    <t>/funding-round/22217be7f9066de7a76c940733822281</t>
  </si>
  <si>
    <t>29-03-2005</t>
  </si>
  <si>
    <t>Delivery Agent</t>
  </si>
  <si>
    <t>http://www.deliveryagent.com</t>
  </si>
  <si>
    <t>/funding-round/3bf27fe5d5984a7b075016f6a272280d</t>
  </si>
  <si>
    <t>26-08-2014</t>
  </si>
  <si>
    <t>/funding-round/afba535bd717dde4bccedb2048bbe5fe</t>
  </si>
  <si>
    <t>/funding-round/bbbfd88960da09e0f8f22f12184e5a02</t>
  </si>
  <si>
    <t>/funding-round/c036ecf8d88d8a862d7ed754e85ce301</t>
  </si>
  <si>
    <t>/funding-round/c1c4a6e8a243b3ff891e37a42de24e30</t>
  </si>
  <si>
    <t>/funding-round/cadef942c01e4eddbf61ff5c9255dbce</t>
  </si>
  <si>
    <t>/funding-round/d67f4b305f6cab04bd6b71a791cbc1e1</t>
  </si>
  <si>
    <t>17-05-2006</t>
  </si>
  <si>
    <t>/funding-round/f36ffd540772b6c5a8c47d01f6aa0cef</t>
  </si>
  <si>
    <t>/ORGANIZATION/DEPOSCO</t>
  </si>
  <si>
    <t>/funding-round/fbfe9253cd944a9324e0c7a576634522</t>
  </si>
  <si>
    <t>27-02-2014</t>
  </si>
  <si>
    <t>Deposco</t>
  </si>
  <si>
    <t>http://www.deposco.com</t>
  </si>
  <si>
    <t>E-Commerce|Retail|SaaS|Software</t>
  </si>
  <si>
    <t>/ORGANIZATION/DGSE</t>
  </si>
  <si>
    <t>/funding-round/209ca0611908575d750a8649aa85d69d</t>
  </si>
  <si>
    <t>25-08-2010</t>
  </si>
  <si>
    <t>DGSE</t>
  </si>
  <si>
    <t>http://dgse.com</t>
  </si>
  <si>
    <t>/funding-round/a7fd7d09d43e45835faffd3eb6324460</t>
  </si>
  <si>
    <t>/ORGANIZATION/DIGITAL-ORCHID</t>
  </si>
  <si>
    <t>/funding-round/746a3df1384c425e0e6709689d6e01fb</t>
  </si>
  <si>
    <t>26-02-2008</t>
  </si>
  <si>
    <t>Digital Orchid</t>
  </si>
  <si>
    <t>http://digitalorchid.com</t>
  </si>
  <si>
    <t>/funding-round/af068c05a11a1fd1ecd51690ffa5156c</t>
  </si>
  <si>
    <t>/funding-round/d7193dbe4c510c23a9d3fe9da86aa2a4</t>
  </si>
  <si>
    <t>13-02-2006</t>
  </si>
  <si>
    <t>/funding-round/e14c821b8ac633399eb2a6f86b55f1c2</t>
  </si>
  <si>
    <t>/ORGANIZATION/DISCOVER-BOOKS-LLC</t>
  </si>
  <si>
    <t>/funding-round/846b8c18888a82d329c3ab1ed4bb302e</t>
  </si>
  <si>
    <t>Discover Books, LLC</t>
  </si>
  <si>
    <t>http://www.discoverbooks.com</t>
  </si>
  <si>
    <t>E-Commerce|Information Technology|Internet|Recycling</t>
  </si>
  <si>
    <t>Lakewood</t>
  </si>
  <si>
    <t>/ORGANIZATION/DLYTE-COM</t>
  </si>
  <si>
    <t>/funding-round/1b0c887c4ff7f7a6c835018be784c9dc</t>
  </si>
  <si>
    <t>Dlyte.com</t>
  </si>
  <si>
    <t>http://www.dlyte.com</t>
  </si>
  <si>
    <t>/funding-round/9030d78b838bb0fe4bb236cfa435bfb2</t>
  </si>
  <si>
    <t>/funding-round/d6bba4d51e69be758f04142a09d7171a</t>
  </si>
  <si>
    <t>15-11-2011</t>
  </si>
  <si>
    <t>/ORGANIZATION/DOLLAR-SHAVE-CLUB</t>
  </si>
  <si>
    <t>/funding-round/3ce3e632123bd3673d3e46bec803c5ac</t>
  </si>
  <si>
    <t>19-11-2015</t>
  </si>
  <si>
    <t>Dollar Shave Club</t>
  </si>
  <si>
    <t>http://www.dollarshaveclub.com</t>
  </si>
  <si>
    <t>/funding-round/55cdbd4d84857216594b7dd71798e52b</t>
  </si>
  <si>
    <t>/funding-round/67b8e7190ee28dc63dc90118be909b10</t>
  </si>
  <si>
    <t>23-09-2015</t>
  </si>
  <si>
    <t>/funding-round/fa027403af4a7ce53482791e00a7528a</t>
  </si>
  <si>
    <t>/ORGANIZATION/DOLLS-KILL</t>
  </si>
  <si>
    <t>/funding-round/6412473a30109e394dec9ad8f44fe441</t>
  </si>
  <si>
    <t>Dolls Kill</t>
  </si>
  <si>
    <t>http://dollskill.com</t>
  </si>
  <si>
    <t>/ORGANIZATION/DREAMDRY</t>
  </si>
  <si>
    <t>/funding-round/f8f592906ee2e18456bf345935e751c5</t>
  </si>
  <si>
    <t>15-06-2014</t>
  </si>
  <si>
    <t>DreamDry</t>
  </si>
  <si>
    <t>http://www.dreamdry.com/</t>
  </si>
  <si>
    <t>/ORGANIZATION/DRINKMAPLE</t>
  </si>
  <si>
    <t>/funding-round/ece1502c26f0b7533132852df20fede6</t>
  </si>
  <si>
    <t>20-03-2015</t>
  </si>
  <si>
    <t>DRINKmaple</t>
  </si>
  <si>
    <t>http://www.drinkmaple.com</t>
  </si>
  <si>
    <t>Concord</t>
  </si>
  <si>
    <t>/ORGANIZATION/DROP-TIL-YOU-SHOP</t>
  </si>
  <si>
    <t>/funding-round/0ecce4db2ef744c88c419daeb3e1f25b</t>
  </si>
  <si>
    <t>Drop âtil You Shop</t>
  </si>
  <si>
    <t>http://www.droptilyoushop.com</t>
  </si>
  <si>
    <t>/ORGANIZATION/DROPSHIP</t>
  </si>
  <si>
    <t>/funding-round/f9f66e8e11fc399c28d739e0219e58fa</t>
  </si>
  <si>
    <t>DropShip</t>
  </si>
  <si>
    <t>http://www.dropship.com</t>
  </si>
  <si>
    <t>E-Commerce|Enterprise Software|SaaS|Software|Supply Chain Management</t>
  </si>
  <si>
    <t>American Fork</t>
  </si>
  <si>
    <t>/ORGANIZATION/DSTLD</t>
  </si>
  <si>
    <t>/funding-round/a32de4ac9e5e5728c46c575170679948</t>
  </si>
  <si>
    <t>DSTLD</t>
  </si>
  <si>
    <t>http://dstldjeans.com</t>
  </si>
  <si>
    <t>/ORGANIZATION/E-REWARDS</t>
  </si>
  <si>
    <t>/funding-round/11157ea89da1b4549761873cb8da945a</t>
  </si>
  <si>
    <t>e-Rewards</t>
  </si>
  <si>
    <t>http://www.e-rewardsinc.com</t>
  </si>
  <si>
    <t>Plano</t>
  </si>
  <si>
    <t>/ORGANIZATION/E4-X-INC</t>
  </si>
  <si>
    <t>/funding-round/61ad0343eb9f663d8b8c3d36507df8f5</t>
  </si>
  <si>
    <t>E4 X Inc</t>
  </si>
  <si>
    <t>http://www.e4x.com</t>
  </si>
  <si>
    <t>/ORGANIZATION/EAT-CLUB</t>
  </si>
  <si>
    <t>/funding-round/3b01489c16d45a71726222d5af9c4216</t>
  </si>
  <si>
    <t>EAT Club</t>
  </si>
  <si>
    <t>http://www.myeatclub.com</t>
  </si>
  <si>
    <t>E-Commerce|Hospitality</t>
  </si>
  <si>
    <t>/funding-round/b065aab7d33d09742e6370c348d954ca</t>
  </si>
  <si>
    <t>/ORGANIZATION/EBILLME</t>
  </si>
  <si>
    <t>/funding-round/0ed4bd0fbfb67268a82602e43af85289</t>
  </si>
  <si>
    <t>20-09-2006</t>
  </si>
  <si>
    <t>eBillme</t>
  </si>
  <si>
    <t>http://www.ebillme.com</t>
  </si>
  <si>
    <t>Rye</t>
  </si>
  <si>
    <t>/funding-round/1697d1b672355167c631e1cd0ee1bc47</t>
  </si>
  <si>
    <t>/ORGANIZATION/ECOMDASH</t>
  </si>
  <si>
    <t>/funding-round/c59b586f6c7a702b78abd4d4675a18e9</t>
  </si>
  <si>
    <t>Ecomdash</t>
  </si>
  <si>
    <t>https://www.ecomdash.com/</t>
  </si>
  <si>
    <t>E-Commerce|Retail|Shipping|Supply Chain Management</t>
  </si>
  <si>
    <t>Charlotte</t>
  </si>
  <si>
    <t>/funding-round/fa45ee21c9d99c720077aef45bdac2fe</t>
  </si>
  <si>
    <t>/ORGANIZATION/ECOMOM</t>
  </si>
  <si>
    <t>/funding-round/329fe5c4416e8b026ea60ef973822184</t>
  </si>
  <si>
    <t>14-08-2012</t>
  </si>
  <si>
    <t>ecomom</t>
  </si>
  <si>
    <t>http://www.ecomom.com</t>
  </si>
  <si>
    <t>E-Commerce|Green|Organic</t>
  </si>
  <si>
    <t>Spokane</t>
  </si>
  <si>
    <t>/funding-round/45563747cdc7fab797b759992e7ab2b5</t>
  </si>
  <si>
    <t>/ORGANIZATION/ECWID</t>
  </si>
  <si>
    <t>/funding-round/62fd42b961a45498e1dd25da5cd2c77b</t>
  </si>
  <si>
    <t>28-05-2014</t>
  </si>
  <si>
    <t>Ecwid</t>
  </si>
  <si>
    <t>http://ecwid.com</t>
  </si>
  <si>
    <t>Encinitas</t>
  </si>
  <si>
    <t>/funding-round/bbc56d3a641ba9501296de0a53eec29b</t>
  </si>
  <si>
    <t>15-12-2011</t>
  </si>
  <si>
    <t>/ORGANIZATION/EDGEIO</t>
  </si>
  <si>
    <t>/funding-round/977d460df18442bb3ff2076b92690575</t>
  </si>
  <si>
    <t>Edgeio</t>
  </si>
  <si>
    <t>http://www.edgeio.com</t>
  </si>
  <si>
    <t>/ORGANIZATION/EGIFTER</t>
  </si>
  <si>
    <t>/funding-round/440fa8702d9afbc935f022a6f5243678</t>
  </si>
  <si>
    <t>eGifter</t>
  </si>
  <si>
    <t>http://www.egifter.com</t>
  </si>
  <si>
    <t>E-Commerce|Mobile Commerce|Social Commerce|Social Media|Social Network Media|Software</t>
  </si>
  <si>
    <t>Huntington</t>
  </si>
  <si>
    <t>/funding-round/501fbf40ea03f62f524b17fd7504bb58</t>
  </si>
  <si>
    <t>13-12-2013</t>
  </si>
  <si>
    <t>/funding-round/83307c882d953c72fd375afad9d0e240</t>
  </si>
  <si>
    <t>/funding-round/e63bd11d45f2526b3cdd18a698eedda2</t>
  </si>
  <si>
    <t>27-05-2015</t>
  </si>
  <si>
    <t>/ORGANIZATION/EHEALTHDIRECT</t>
  </si>
  <si>
    <t>/funding-round/f2e1de8787b163c04d2d489449b3bba5</t>
  </si>
  <si>
    <t>16-10-2001</t>
  </si>
  <si>
    <t>eHealthDirect</t>
  </si>
  <si>
    <t>http://ehealthdirect.net/</t>
  </si>
  <si>
    <t>E-Commerce|Health Care</t>
  </si>
  <si>
    <t>Lexington</t>
  </si>
  <si>
    <t>/ORGANIZATION/ELDERVISION</t>
  </si>
  <si>
    <t>/funding-round/ee85416114630bb6fdc9f28f955bfb6d</t>
  </si>
  <si>
    <t>20-10-2000</t>
  </si>
  <si>
    <t>ElderVision</t>
  </si>
  <si>
    <t>http://www.eldervision.net/</t>
  </si>
  <si>
    <t>/ORGANIZATION/ENDECA</t>
  </si>
  <si>
    <t>/funding-round/002b802a4c38b896fd1fe3d9f425b4cb</t>
  </si>
  <si>
    <t>Endeca</t>
  </si>
  <si>
    <t>http://endeca.com</t>
  </si>
  <si>
    <t>E-Commerce|Enterprises|Enterprise Software|Search</t>
  </si>
  <si>
    <t>/funding-round/3685a8d93e17475cd7fbb70254bbee28</t>
  </si>
  <si>
    <t>/funding-round/97f6fd56e6fa7c96573e759b0ca74931</t>
  </si>
  <si>
    <t>/funding-round/f371b4664bb09ab1a03c6ddc1cbfc66b</t>
  </si>
  <si>
    <t>/ORGANIZATION/ENSIGHTEN</t>
  </si>
  <si>
    <t>/funding-round/290bba54e0cd52949db693e1551c65c0</t>
  </si>
  <si>
    <t>20-10-2015</t>
  </si>
  <si>
    <t>Ensighten</t>
  </si>
  <si>
    <t>http://www.ensighten.com/</t>
  </si>
  <si>
    <t>E-Commerce|Enterprise Software</t>
  </si>
  <si>
    <t>San Jose</t>
  </si>
  <si>
    <t>/funding-round/3690577dd2b714319edf0caf62c25392</t>
  </si>
  <si>
    <t>29-01-2014</t>
  </si>
  <si>
    <t>/funding-round/deac9c1c08d10d5298daf5f67b19d84f</t>
  </si>
  <si>
    <t>/ORGANIZATION/ENVIO-NETWORKS</t>
  </si>
  <si>
    <t>/funding-round/27f761226ccffef0835a870020c521fd</t>
  </si>
  <si>
    <t>22-06-2006</t>
  </si>
  <si>
    <t>Envio Networks</t>
  </si>
  <si>
    <t>http://www.envionetworks.com</t>
  </si>
  <si>
    <t>Andover</t>
  </si>
  <si>
    <t>/funding-round/562a5271f614672a3ff0fb5992f0196f</t>
  </si>
  <si>
    <t>23-04-2008</t>
  </si>
  <si>
    <t>/ORGANIZATION/EORIGINAL</t>
  </si>
  <si>
    <t>/funding-round/9ab888814eff2f6a51fdcead63ab2918</t>
  </si>
  <si>
    <t>22-11-1999</t>
  </si>
  <si>
    <t>eOriginal</t>
  </si>
  <si>
    <t>http://www.eoriginal.com</t>
  </si>
  <si>
    <t>Baltimore</t>
  </si>
  <si>
    <t>/funding-round/dd0920b8fd788aecb942adbb0efb7987</t>
  </si>
  <si>
    <t>28-06-2010</t>
  </si>
  <si>
    <t>/ORGANIZATION/EPISENCIAL</t>
  </si>
  <si>
    <t>/funding-round/5220427eda079a6071085f9ba4f09039</t>
  </si>
  <si>
    <t>26-06-2012</t>
  </si>
  <si>
    <t>Episencial</t>
  </si>
  <si>
    <t>https://episencial.com</t>
  </si>
  <si>
    <t>E-Commerce|Personal Health</t>
  </si>
  <si>
    <t>/funding-round/94baf4ec92e276a2442b18fb90a5828c</t>
  </si>
  <si>
    <t>/ORGANIZATION/ERELYX</t>
  </si>
  <si>
    <t>/funding-round/a435c2e3f4e261ad7d7f9692264781aa</t>
  </si>
  <si>
    <t>eRelyx</t>
  </si>
  <si>
    <t>http://erelyx.com</t>
  </si>
  <si>
    <t>/ORGANIZATION/ESPRESSI</t>
  </si>
  <si>
    <t>/funding-round/5871a874cfd6f925560d0d555af5223e</t>
  </si>
  <si>
    <t>27-04-2010</t>
  </si>
  <si>
    <t>Espressi</t>
  </si>
  <si>
    <t>http://mypressi.com</t>
  </si>
  <si>
    <t>/ORGANIZATION/ETIX</t>
  </si>
  <si>
    <t>/funding-round/c1582851d4d4dc81c6c84c40a3821396</t>
  </si>
  <si>
    <t>21-04-2008</t>
  </si>
  <si>
    <t>Etix</t>
  </si>
  <si>
    <t>http://sales.etix.com</t>
  </si>
  <si>
    <t>E-Commerce|Events|Music Venues|Sports|Ticketing</t>
  </si>
  <si>
    <t>Raleigh</t>
  </si>
  <si>
    <t>Morrisville</t>
  </si>
  <si>
    <t>/ORGANIZATION/ETSY</t>
  </si>
  <si>
    <t>/funding-round/2ff7ec69fc276c6666bc50b266bf3784</t>
  </si>
  <si>
    <t>26-08-2010</t>
  </si>
  <si>
    <t>Etsy</t>
  </si>
  <si>
    <t>http://www.etsy.com</t>
  </si>
  <si>
    <t>E-Commerce|Peer-to-Peer</t>
  </si>
  <si>
    <t>Brooklyn</t>
  </si>
  <si>
    <t>18-06-2005</t>
  </si>
  <si>
    <t>/funding-round/56f16066d18c60794b1c38cd3a2c8cfb</t>
  </si>
  <si>
    <t>/funding-round/5fc9779fd435bb247cbe59ea96b87a4a</t>
  </si>
  <si>
    <t>/funding-round/601c72ee4d4eb1504840ae67c370f570</t>
  </si>
  <si>
    <t>/funding-round/fab665c06b7b6205b8ba0e888dc07e70</t>
  </si>
  <si>
    <t>/ORGANIZATION/EVERYSCREENMEDIA</t>
  </si>
  <si>
    <t>/funding-round/a1fcfa2a9004fb461c2c2bf1936b3c57</t>
  </si>
  <si>
    <t>EveryScreenMedia</t>
  </si>
  <si>
    <t>http://www.everyscreenmedia.com</t>
  </si>
  <si>
    <t>/ORGANIZATION/EVOLUCION-INNOVATIONS</t>
  </si>
  <si>
    <t>/funding-round/44b9c4f2fede9befe431a340db0eb1e8</t>
  </si>
  <si>
    <t>Evolucion Innovations</t>
  </si>
  <si>
    <t>http://www.evo.com</t>
  </si>
  <si>
    <t>/ORGANIZATION/EZPRINTS-COM</t>
  </si>
  <si>
    <t>/funding-round/02313bd6238c62442521281ce1020c38</t>
  </si>
  <si>
    <t>EZprints.com</t>
  </si>
  <si>
    <t>http://ezprints.com</t>
  </si>
  <si>
    <t>Norcross</t>
  </si>
  <si>
    <t>/ORGANIZATION/EZUZA</t>
  </si>
  <si>
    <t>/funding-round/908874519ace4b48f3deb21597b25fdf</t>
  </si>
  <si>
    <t>Ezuza</t>
  </si>
  <si>
    <t>http://ezuza.com</t>
  </si>
  <si>
    <t>/ORGANIZATION/FABKIDS</t>
  </si>
  <si>
    <t>/funding-round/f6fb6bc05cbe3a0cbaf67c53faec9381</t>
  </si>
  <si>
    <t>Fabkids</t>
  </si>
  <si>
    <t>http://www.fabkids.com</t>
  </si>
  <si>
    <t>/ORGANIZATION/FAMILYID</t>
  </si>
  <si>
    <t>/funding-round/059fa5edec1217b571cc850bdb0e69b8</t>
  </si>
  <si>
    <t>FamilyID</t>
  </si>
  <si>
    <t>http://familyid.com</t>
  </si>
  <si>
    <t>Weston</t>
  </si>
  <si>
    <t>/ORGANIZATION/FARA</t>
  </si>
  <si>
    <t>/funding-round/765760e4a6d269feac9558b6cc96b3e2</t>
  </si>
  <si>
    <t>31-08-2012</t>
  </si>
  <si>
    <t>Fara</t>
  </si>
  <si>
    <t>http://monogrammag.com</t>
  </si>
  <si>
    <t>/ORGANIZATION/FASHION-PLAYTES</t>
  </si>
  <si>
    <t>/funding-round/04bd97be3216d3bca918b7d8854eaf3c</t>
  </si>
  <si>
    <t>Fashion Playtes</t>
  </si>
  <si>
    <t>http://fashionplaytes.com</t>
  </si>
  <si>
    <t>/funding-round/260f5b7d15061bb96d0534ac876d868c</t>
  </si>
  <si>
    <t>14-08-2009</t>
  </si>
  <si>
    <t>/funding-round/4f47597e4e7e57f0a712e9ef137eef2b</t>
  </si>
  <si>
    <t>/funding-round/6c30c666b172a59018eab6e2027bba17</t>
  </si>
  <si>
    <t>/ORGANIZATION/FASHIONSTAKE</t>
  </si>
  <si>
    <t>/funding-round/36ee571d60bb88afd4f821aca9bda535</t>
  </si>
  <si>
    <t>14-08-2010</t>
  </si>
  <si>
    <t>FashionStake</t>
  </si>
  <si>
    <t>http://fashionstake.com</t>
  </si>
  <si>
    <t>E-Commerce|Fashion|Social Media</t>
  </si>
  <si>
    <t>/ORGANIZATION/FATLENS</t>
  </si>
  <si>
    <t>/funding-round/fd526a180c19ed5858bdb8ab173c37e8</t>
  </si>
  <si>
    <t>17-02-2005</t>
  </si>
  <si>
    <t>FatLens</t>
  </si>
  <si>
    <t>/ORGANIZATION/FILTEREASY</t>
  </si>
  <si>
    <t>/funding-round/47b111c1b1d94687c5c29529ddac50e3</t>
  </si>
  <si>
    <t>FilterEasy</t>
  </si>
  <si>
    <t>http://www.filtereasy.com</t>
  </si>
  <si>
    <t>/ORGANIZATION/FIRSTSTREET-FOR-BOOMERS-BEYOND</t>
  </si>
  <si>
    <t>/funding-round/33b9e325635a42be4cf6d302530036f0</t>
  </si>
  <si>
    <t>firstSTREET for Boomers &amp; Beyond</t>
  </si>
  <si>
    <t>http://www.firststreetonline.com</t>
  </si>
  <si>
    <t>Colonial Heights</t>
  </si>
  <si>
    <t>/ORGANIZATION/FLIGHTCAR</t>
  </si>
  <si>
    <t>/funding-round/0fee8a79f760fb6b1fb9838cdd72c8d0</t>
  </si>
  <si>
    <t>16-04-2013</t>
  </si>
  <si>
    <t>FlightCar</t>
  </si>
  <si>
    <t>http://flightcar.com</t>
  </si>
  <si>
    <t>E-Commerce|Online Rental|Travel</t>
  </si>
  <si>
    <t>/funding-round/18e49d4e34131625a1444548930d97b0</t>
  </si>
  <si>
    <t>/funding-round/2c06626858a44baf109c14003a504826</t>
  </si>
  <si>
    <t>/ORGANIZATION/FLUID</t>
  </si>
  <si>
    <t>/funding-round/df5fde3fe76166962a55d683e69ba07a</t>
  </si>
  <si>
    <t>21-02-2012</t>
  </si>
  <si>
    <t>Fluid</t>
  </si>
  <si>
    <t>http://www.fluid.com</t>
  </si>
  <si>
    <t>/ORGANIZATION/FOLICA</t>
  </si>
  <si>
    <t>/funding-round/94b81215731e79820ff49656c81f570f</t>
  </si>
  <si>
    <t>18-11-2010</t>
  </si>
  <si>
    <t>Folica</t>
  </si>
  <si>
    <t>http://www.folica.com</t>
  </si>
  <si>
    <t>/ORGANIZATION/FORCE10-NETWORKS</t>
  </si>
  <si>
    <t>/funding-round/1b1717ddbe68be691545ad56e520767e</t>
  </si>
  <si>
    <t>17-08-2009</t>
  </si>
  <si>
    <t>Force10 Networks</t>
  </si>
  <si>
    <t>http://www.force10networks.com</t>
  </si>
  <si>
    <t>/funding-round/3e26d298e51aad874f722b516456a463</t>
  </si>
  <si>
    <t>/funding-round/8820b4325f52fdc2ad02bee9b4740a8d</t>
  </si>
  <si>
    <t>/funding-round/bfde3d6d1b2c2c3dcadcc50b166fc240</t>
  </si>
  <si>
    <t>/funding-round/e03a27dab206958cc67aeb001dbd75ad</t>
  </si>
  <si>
    <t>/funding-round/f88afdd6491568d1c63d500028a5f4ed</t>
  </si>
  <si>
    <t>31-12-2006</t>
  </si>
  <si>
    <t>/ORGANIZATION/FOREMOST</t>
  </si>
  <si>
    <t>/funding-round/4c0a60baccd1be2fca8452e02fc0fa26</t>
  </si>
  <si>
    <t>Foremost</t>
  </si>
  <si>
    <t>http://www.foremostedition.com/</t>
  </si>
  <si>
    <t>/ORGANIZATION/FOTOMOTO</t>
  </si>
  <si>
    <t>/funding-round/9e0c73919195ea9655e671fa93d0a014</t>
  </si>
  <si>
    <t>19-08-2009</t>
  </si>
  <si>
    <t>Fotomoto</t>
  </si>
  <si>
    <t>http://www.fotomoto.com</t>
  </si>
  <si>
    <t>E-Commerce|Photography</t>
  </si>
  <si>
    <t>/funding-round/b32f15dae985fff58b0111c275cb9fa2</t>
  </si>
  <si>
    <t>26-05-2011</t>
  </si>
  <si>
    <t>/ORGANIZATION/FREDERICKS-OF-HOLLYWOOD-GROUP</t>
  </si>
  <si>
    <t>/funding-round/8a7a563daf29846a80139fe1bbf9fa86</t>
  </si>
  <si>
    <t>Frederick's of Hollywood Group</t>
  </si>
  <si>
    <t>http://fohgroup.com</t>
  </si>
  <si>
    <t>/funding-round/bfb4de529757e1a571d091dc872bd5ec</t>
  </si>
  <si>
    <t>/ORGANIZATION/FRESH-DIRECT</t>
  </si>
  <si>
    <t>/funding-round/a62ac7c91026b1037c1487784b0f9b3a</t>
  </si>
  <si>
    <t>Fresh Direct</t>
  </si>
  <si>
    <t>http://freshdirect.com</t>
  </si>
  <si>
    <t>E-Commerce|Groceries|Online Shopping|Organic Food</t>
  </si>
  <si>
    <t>Long Island City</t>
  </si>
  <si>
    <t>/funding-round/a66bff1d79c7335e4ef625251bafe1e9</t>
  </si>
  <si>
    <t>23-03-2011</t>
  </si>
  <si>
    <t>/funding-round/a956d0d5c9ff191d6a3b136db318e5c8</t>
  </si>
  <si>
    <t>/ORGANIZATION/FRS</t>
  </si>
  <si>
    <t>/funding-round/093a30543f56d32d9ef0d8aef65eff1d</t>
  </si>
  <si>
    <t>FRS</t>
  </si>
  <si>
    <t>http://www.frs.com</t>
  </si>
  <si>
    <t>San Mateo</t>
  </si>
  <si>
    <t>/funding-round/203045565fc20284bbd9b8bed27353ec</t>
  </si>
  <si>
    <t>26-03-2009</t>
  </si>
  <si>
    <t>/funding-round/98ccf1e757e94c98bc504e1c24d5c172</t>
  </si>
  <si>
    <t>/funding-round/b429c46a78a2e9338d035926396277e6</t>
  </si>
  <si>
    <t>30-03-2010</t>
  </si>
  <si>
    <t>/funding-round/edd82d07f7bf731a2fe4096414d9ca77</t>
  </si>
  <si>
    <t>/ORGANIZATION/FSA-STORE</t>
  </si>
  <si>
    <t>/funding-round/4e400a538494cb7454f03f35e06e5192</t>
  </si>
  <si>
    <t>FSAstore.com</t>
  </si>
  <si>
    <t>http://fsastore.com</t>
  </si>
  <si>
    <t>/funding-round/5dab28ec3d601bdb44ee1a7f3d5c02ef</t>
  </si>
  <si>
    <t>23-05-2011</t>
  </si>
  <si>
    <t>/ORGANIZATION/FULL-CIRCLE-BIOCHAR</t>
  </si>
  <si>
    <t>/funding-round/f897273576135e4eb228d93759eafbd3</t>
  </si>
  <si>
    <t>28-09-2012</t>
  </si>
  <si>
    <t>Full Circle Biochar</t>
  </si>
  <si>
    <t>http://fullcirclebiochar.com</t>
  </si>
  <si>
    <t>/ORGANIZATION/FUNDABILITY</t>
  </si>
  <si>
    <t>/funding-round/c374ca3610d2c36602ea30ea005ec81f</t>
  </si>
  <si>
    <t>Fundability</t>
  </si>
  <si>
    <t>http://www.fundability.com</t>
  </si>
  <si>
    <t>NV</t>
  </si>
  <si>
    <t>Las Vegas</t>
  </si>
  <si>
    <t>/ORGANIZATION/GANDER-MOUNTAIN</t>
  </si>
  <si>
    <t>/funding-round/0e98dadf83ea0748bd578b29a57778f9</t>
  </si>
  <si>
    <t>Gander Mountain</t>
  </si>
  <si>
    <t>http://gandermountain.com</t>
  </si>
  <si>
    <t>/ORGANIZATION/GAZELLE</t>
  </si>
  <si>
    <t>/funding-round/2d76602864e76d4d390ff60f111f40e7</t>
  </si>
  <si>
    <t>Gazelle</t>
  </si>
  <si>
    <t>http://www.gazelle.com</t>
  </si>
  <si>
    <t>E-Commerce|Green|Marketplaces</t>
  </si>
  <si>
    <t>/funding-round/3f9b72acaa87e7ab03f8ba1e7dba628b</t>
  </si>
  <si>
    <t>/funding-round/7b24a7c9a33dff9e14d8a59012bb30ea</t>
  </si>
  <si>
    <t>30-01-2008</t>
  </si>
  <si>
    <t>/funding-round/b4db5cdf4d22ae9e9b35f93b1ec31fa9</t>
  </si>
  <si>
    <t>21-07-2010</t>
  </si>
  <si>
    <t>/funding-round/fcc62b213d6270adbe394a7d34119cf2</t>
  </si>
  <si>
    <t>21-07-2011</t>
  </si>
  <si>
    <t>/ORGANIZATION/GEMVARA</t>
  </si>
  <si>
    <t>/funding-round/0339651f1e85e1d595fd099e6f0d288a</t>
  </si>
  <si>
    <t>Gemvara</t>
  </si>
  <si>
    <t>http://www.gemvara.com</t>
  </si>
  <si>
    <t>/funding-round/5a0aa635b8631fcc84894dff5796696a</t>
  </si>
  <si>
    <t>/funding-round/e84b6c85d9ae6c6c88a79d9a6042fc25</t>
  </si>
  <si>
    <t>/ORGANIZATION/GEMVARA-COM</t>
  </si>
  <si>
    <t>/funding-round/1dbcd3fbf2eace0c824a3ec98f2dde94</t>
  </si>
  <si>
    <t>Gemvara.com</t>
  </si>
  <si>
    <t>http://gemvara.com</t>
  </si>
  <si>
    <t>/funding-round/397ca63c6126af206649b7e0bb3a6fa0</t>
  </si>
  <si>
    <t>/funding-round/55c8a9a44553fa8ee78688f4478f8eb8</t>
  </si>
  <si>
    <t>/ORGANIZATION/GENERATION-TUX</t>
  </si>
  <si>
    <t>/funding-round/5f65559ca31a6797b24d78468191274a</t>
  </si>
  <si>
    <t>Generation Tux</t>
  </si>
  <si>
    <t>https://www.generationtux.com/</t>
  </si>
  <si>
    <t>E-Commerce|Fashion|Online Rental</t>
  </si>
  <si>
    <t>Oakland</t>
  </si>
  <si>
    <t>/ORGANIZATION/GETOUTFITTED</t>
  </si>
  <si>
    <t>/funding-round/4ab141059fdba1e66325dc13b0482e3d</t>
  </si>
  <si>
    <t>16-01-2014</t>
  </si>
  <si>
    <t>GetOutfitted</t>
  </si>
  <si>
    <t>http://www.getoutfitted.com</t>
  </si>
  <si>
    <t>Colorado Springs</t>
  </si>
  <si>
    <t>15-04-2013</t>
  </si>
  <si>
    <t>/ORGANIZATION/GIFT-CARDLAB</t>
  </si>
  <si>
    <t>/funding-round/f973000d45dfb42eaa547aa6ac5633bb</t>
  </si>
  <si>
    <t>GiftCard.com</t>
  </si>
  <si>
    <t>http://www.giftcardlab.com</t>
  </si>
  <si>
    <t>E-Commerce|Gift Card|Internet|Retail|Services</t>
  </si>
  <si>
    <t>/ORGANIZATION/GIFTCERTIFICATES-COM</t>
  </si>
  <si>
    <t>/funding-round/a393508889627c1d16746cc5433e0e67</t>
  </si>
  <si>
    <t>25-10-2001</t>
  </si>
  <si>
    <t>GiftCertificates.com</t>
  </si>
  <si>
    <t>http://www.giftcertificates.com</t>
  </si>
  <si>
    <t>/funding-round/c17b826c4996ca33a459d87a0cd719d3</t>
  </si>
  <si>
    <t>22-06-2001</t>
  </si>
  <si>
    <t>/ORGANIZATION/GIVING-ASSISTANT</t>
  </si>
  <si>
    <t>/funding-round/1ddb7c3bc4c52f8be8e7b6fe92d07bf6</t>
  </si>
  <si>
    <t>Giving Assistant</t>
  </si>
  <si>
    <t>https://givingassistant.org</t>
  </si>
  <si>
    <t>E-Commerce|Nonprofits|Performance Marketing|Retail</t>
  </si>
  <si>
    <t>/ORGANIZATION/GLOBAL-VALUE-COMMERCE</t>
  </si>
  <si>
    <t>/funding-round/cb7a1a6848a0fd50f791736dcd1e8a40</t>
  </si>
  <si>
    <t>Global Value Commerce</t>
  </si>
  <si>
    <t>http://www.globalvaluecommerce.com</t>
  </si>
  <si>
    <t>E-Commerce|Golf Equipment|Product Development Services</t>
  </si>
  <si>
    <t>/ORGANIZATION/GLOBEIN</t>
  </si>
  <si>
    <t>/funding-round/f6a7655561269efb9ce6a8f69e7ccfc5</t>
  </si>
  <si>
    <t>22-08-2014</t>
  </si>
  <si>
    <t>GlobeIn</t>
  </si>
  <si>
    <t>http://globein.com</t>
  </si>
  <si>
    <t>/ORGANIZATION/GOATAPP</t>
  </si>
  <si>
    <t>/funding-round/a42bb6d6d94a3341b7fe5f93a87f62b2</t>
  </si>
  <si>
    <t>15-06-2012</t>
  </si>
  <si>
    <t>Goatapp</t>
  </si>
  <si>
    <t>https://airgoat.com</t>
  </si>
  <si>
    <t>E-Commerce|Mobile|Mobile Commerce|Social Commerce</t>
  </si>
  <si>
    <t>Venice</t>
  </si>
  <si>
    <t>/ORGANIZATION/GRAZE</t>
  </si>
  <si>
    <t>/funding-round/a1902f843511a95dfec11a9752ce54cb</t>
  </si>
  <si>
    <t>14-07-2009</t>
  </si>
  <si>
    <t>Graze</t>
  </si>
  <si>
    <t>http://www.graze.com</t>
  </si>
  <si>
    <t>/ORGANIZATION/GREATS-BRAND</t>
  </si>
  <si>
    <t>/funding-round/da33933f2a8fb5e59c13789e7e6aa837</t>
  </si>
  <si>
    <t>Greats</t>
  </si>
  <si>
    <t>http://greats.com</t>
  </si>
  <si>
    <t>/ORGANIZATION/GREEN-IS-GOOD</t>
  </si>
  <si>
    <t>/funding-round/769cfa839d1688c102f76413bc762edd</t>
  </si>
  <si>
    <t>Green Is Good</t>
  </si>
  <si>
    <t>http://giggil.com</t>
  </si>
  <si>
    <t>/ORGANIZATION/GROWOP-TECHNOLOGY</t>
  </si>
  <si>
    <t>/funding-round/32ef54c193ed3dd9cb897895feaf560a</t>
  </si>
  <si>
    <t>GrowOp Technology</t>
  </si>
  <si>
    <t>http://growopltd.com</t>
  </si>
  <si>
    <t>Anaheim</t>
  </si>
  <si>
    <t>Irvine</t>
  </si>
  <si>
    <t>/funding-round/54398f2a8bae307d37e19dc0e9dd8af9</t>
  </si>
  <si>
    <t>19-09-2011</t>
  </si>
  <si>
    <t>/ORGANIZATION/GRUBMARKET-INC</t>
  </si>
  <si>
    <t>/funding-round/7f9dac7087c88fb4824fce6810669501</t>
  </si>
  <si>
    <t>18-09-2015</t>
  </si>
  <si>
    <t>GrubMarket Inc</t>
  </si>
  <si>
    <t>https://www.grubmarket.com</t>
  </si>
  <si>
    <t>E-Commerce|Organic Food|Specialty Foods</t>
  </si>
  <si>
    <t>/ORGANIZATION/GUIDANCE-SOLUTIONS</t>
  </si>
  <si>
    <t>/funding-round/a1b79cf09af5a31c438e79540957cfba</t>
  </si>
  <si>
    <t>Guidance Solutions</t>
  </si>
  <si>
    <t>http://www.guidance.com</t>
  </si>
  <si>
    <t>Marina Del Rey</t>
  </si>
  <si>
    <t>/ORGANIZATION/GUIDEBOAT</t>
  </si>
  <si>
    <t>/funding-round/c07be0031bf4c655180333cc2e09f843</t>
  </si>
  <si>
    <t>GUIDEBOAT</t>
  </si>
  <si>
    <t>http://www.guideboat.com/</t>
  </si>
  <si>
    <t>Mill Valley</t>
  </si>
  <si>
    <t>/ORGANIZATION/GUMROAD</t>
  </si>
  <si>
    <t>/funding-round/865573fbc902d97fa973a1c2f490b8bd</t>
  </si>
  <si>
    <t>Gumroad</t>
  </si>
  <si>
    <t>http://gumroad.com</t>
  </si>
  <si>
    <t>/ORGANIZATION/H-BLOOM</t>
  </si>
  <si>
    <t>/funding-round/353e437bd323060d267bc3894d3b4e54</t>
  </si>
  <si>
    <t>H.BLOOM</t>
  </si>
  <si>
    <t>http://hbloom.com</t>
  </si>
  <si>
    <t>/funding-round/c38866d45904579485a2934c90b67d53</t>
  </si>
  <si>
    <t>/funding-round/d88d2fb8eb282378dff037d55c5bb72e</t>
  </si>
  <si>
    <t>/ORGANIZATION/HAUTELOOK</t>
  </si>
  <si>
    <t>/funding-round/bcd94c0fc2a94c45b4552c352f682e35</t>
  </si>
  <si>
    <t>HauteLook</t>
  </si>
  <si>
    <t>http://www.hautelook.com</t>
  </si>
  <si>
    <t>E-Commerce|Fashion|Flash Sales|Shopping</t>
  </si>
  <si>
    <t>/funding-round/eddc016056ba66c37d57ed8b5220f17f</t>
  </si>
  <si>
    <t>/ORGANIZATION/HAYNEEDLE</t>
  </si>
  <si>
    <t>/funding-round/4a7b074eb321bbc9876dd360a7a5ac9c</t>
  </si>
  <si>
    <t>Hayneedle</t>
  </si>
  <si>
    <t>http://www.hayneedle.com</t>
  </si>
  <si>
    <t>/ORGANIZATION/HEALTHWAREHOUSE-COM</t>
  </si>
  <si>
    <t>/funding-round/3a525768050435367a0d74908440b128</t>
  </si>
  <si>
    <t>HealthWarehouse.com</t>
  </si>
  <si>
    <t>http://www.healthwarehouse.com</t>
  </si>
  <si>
    <t>Cincinnati</t>
  </si>
  <si>
    <t>Loveland</t>
  </si>
  <si>
    <t>30-08-2007</t>
  </si>
  <si>
    <t>/funding-round/6a8cdbe296790e3963457876c42e6657</t>
  </si>
  <si>
    <t>/funding-round/d8f08e4da346665b4a7e7feb22bd0c24</t>
  </si>
  <si>
    <t>/ORGANIZATION/HELLO</t>
  </si>
  <si>
    <t>/funding-round/0e996b62fbe620d89b4a0f64389a0606</t>
  </si>
  <si>
    <t>28-01-2014</t>
  </si>
  <si>
    <t>Hello</t>
  </si>
  <si>
    <t>https://hello.is</t>
  </si>
  <si>
    <t>E-Commerce|Hardware|Software</t>
  </si>
  <si>
    <t>/funding-round/83522e18d9df870ae2e71f48b1e928b6</t>
  </si>
  <si>
    <t>15-06-2015</t>
  </si>
  <si>
    <t>/ORGANIZATION/HUBLOGIX</t>
  </si>
  <si>
    <t>/funding-round/35b1159af987ca25687f254f957c0200</t>
  </si>
  <si>
    <t>27-03-2015</t>
  </si>
  <si>
    <t>HubLogix</t>
  </si>
  <si>
    <t>https://hublogix.com/</t>
  </si>
  <si>
    <t>/funding-round/593bbdb638fdeb6b99742ba7916b7c1f</t>
  </si>
  <si>
    <t>16-09-2013</t>
  </si>
  <si>
    <t>/ORGANIZATION/HUBUB</t>
  </si>
  <si>
    <t>/funding-round/176f81fb3a85dbe7e589be30fb91c54e</t>
  </si>
  <si>
    <t>Hubub</t>
  </si>
  <si>
    <t>http://www.hubub.com</t>
  </si>
  <si>
    <t>/funding-round/d843677873323fb7e7f6ccafbe677f26</t>
  </si>
  <si>
    <t>20-02-2014</t>
  </si>
  <si>
    <t>/ORGANIZATION/HYPERLITE-MOUNTAIN-GEAR</t>
  </si>
  <si>
    <t>/funding-round/3cccdf9285c9d550b374dc7ae2c77575</t>
  </si>
  <si>
    <t>Hyperlite Mountain Gear</t>
  </si>
  <si>
    <t>http://hyperlitemountaingear.com</t>
  </si>
  <si>
    <t>Biddeford Pool</t>
  </si>
  <si>
    <t>/funding-round/b1279188fd7dc2117ed85c700679ade5</t>
  </si>
  <si>
    <t>14-08-2014</t>
  </si>
  <si>
    <t>/ORGANIZATION/IAMPLIFY</t>
  </si>
  <si>
    <t>/funding-round/9b1b76b9aaa02c4fe8df34fc9b2c9bbf</t>
  </si>
  <si>
    <t>iAmplify</t>
  </si>
  <si>
    <t>http://www.iamplify.com</t>
  </si>
  <si>
    <t>/ORGANIZATION/ICE</t>
  </si>
  <si>
    <t>/funding-round/143532fb1830bafb283cbd62a18aaa92</t>
  </si>
  <si>
    <t>ice</t>
  </si>
  <si>
    <t>http://ice.com</t>
  </si>
  <si>
    <t>/ORGANIZATION/IDEELI</t>
  </si>
  <si>
    <t>/funding-round/4b72ef099ed9d207c51a44dfdcc01945</t>
  </si>
  <si>
    <t>21-06-2012</t>
  </si>
  <si>
    <t>ideeli</t>
  </si>
  <si>
    <t>http://www.ideeli.com</t>
  </si>
  <si>
    <t>/funding-round/6f2662e333ce88be6a177dc1d6816c59</t>
  </si>
  <si>
    <t>/funding-round/80cbbb8b3ca02c4452b513c89e6e4e46</t>
  </si>
  <si>
    <t>28-04-2011</t>
  </si>
  <si>
    <t>/funding-round/8bb339f8530828a88a50ec8ce5698780</t>
  </si>
  <si>
    <t>/funding-round/98d7a6a3bea1cfae8c409dac1f853a2c</t>
  </si>
  <si>
    <t>/ORGANIZATION/IMPROVONIA</t>
  </si>
  <si>
    <t>/funding-round/0cd406f0abfee5cdd6217db479f40951</t>
  </si>
  <si>
    <t>31-07-2015</t>
  </si>
  <si>
    <t>BlueCart</t>
  </si>
  <si>
    <t>http://www.bluecart.com</t>
  </si>
  <si>
    <t>E-Commerce|Hospitality|Mobile|Mobile Commerce|Restaurants|Wholesale</t>
  </si>
  <si>
    <t>/ORGANIZATION/IMSHOPPING</t>
  </si>
  <si>
    <t>/funding-round/dd2e79095c5bb486539f92b3f2888519</t>
  </si>
  <si>
    <t>29-04-2009</t>
  </si>
  <si>
    <t>IMshopping</t>
  </si>
  <si>
    <t>http://www.imshopping.com</t>
  </si>
  <si>
    <t>E-Commerce|Online Shopping|Twitter Applications</t>
  </si>
  <si>
    <t>/ORGANIZATION/INCUBOOM</t>
  </si>
  <si>
    <t>/funding-round/a14a52a16b983718c81f33a733ba0c48</t>
  </si>
  <si>
    <t>Incuboom</t>
  </si>
  <si>
    <t>http://baxterboo.com</t>
  </si>
  <si>
    <t>Centennial</t>
  </si>
  <si>
    <t>/ORGANIZATION/INGENIO</t>
  </si>
  <si>
    <t>/funding-round/77d4bf5fb450a9cd37c6ddb9af4084a9</t>
  </si>
  <si>
    <t>Ingenio</t>
  </si>
  <si>
    <t>http://www.ingenio.com</t>
  </si>
  <si>
    <t>E-Commerce|E-Commerce Platforms|Lead Generation|Online Shopping</t>
  </si>
  <si>
    <t>/ORGANIZATION/INNOVASHOP-TV</t>
  </si>
  <si>
    <t>/funding-round/9bea51c91dc0c9912ce1be2138644bee</t>
  </si>
  <si>
    <t>Innovashop.tv</t>
  </si>
  <si>
    <t>http://innovashop.tv</t>
  </si>
  <si>
    <t>/ORGANIZATION/INNOVATIVE-CARD-SOLUTIONS</t>
  </si>
  <si>
    <t>/funding-round/710fd3f7305f738f8d2b28ce66828718</t>
  </si>
  <si>
    <t>15-08-2011</t>
  </si>
  <si>
    <t>Innovative Card Solutions</t>
  </si>
  <si>
    <t>http://www.weareics.com</t>
  </si>
  <si>
    <t>/ORGANIZATION/INSTACART</t>
  </si>
  <si>
    <t>/funding-round/0819e41c088658d689d1218427bcfaf6</t>
  </si>
  <si>
    <t>16-06-2014</t>
  </si>
  <si>
    <t>Instacart</t>
  </si>
  <si>
    <t>http://www.instacart.com</t>
  </si>
  <si>
    <t>E-Commerce|Groceries|Local Businesses</t>
  </si>
  <si>
    <t>/funding-round/89239ff2992b7e211fb4d7961052e7dd</t>
  </si>
  <si>
    <t>30-12-2014</t>
  </si>
  <si>
    <t>/funding-round/ca2e4af1776b1138dcdd6bba6c0aec91</t>
  </si>
  <si>
    <t>/ORGANIZATION/INTERFOCUS-INC</t>
  </si>
  <si>
    <t>/funding-round/ec224638dddd5977dcfd689394a82cb7</t>
  </si>
  <si>
    <t>PatPat</t>
  </si>
  <si>
    <t>http://www.patpat.com</t>
  </si>
  <si>
    <t>27-10-2014</t>
  </si>
  <si>
    <t>/ORGANIZATION/INVENQUERY</t>
  </si>
  <si>
    <t>/funding-round/956c3240e1543de0bcb6673d4a662677</t>
  </si>
  <si>
    <t>29-09-2012</t>
  </si>
  <si>
    <t>InvenQuery</t>
  </si>
  <si>
    <t>http://invenquery.com</t>
  </si>
  <si>
    <t>E-Commerce|Mobile|QR Codes|Software</t>
  </si>
  <si>
    <t>KS</t>
  </si>
  <si>
    <t>KS - Other</t>
  </si>
  <si>
    <t>Prairie Village</t>
  </si>
  <si>
    <t>/ORGANIZATION/INVENTABLES</t>
  </si>
  <si>
    <t>/funding-round/0335d7b2a8d51c0099df1021633dff2b</t>
  </si>
  <si>
    <t>Inventables</t>
  </si>
  <si>
    <t>http://www.inventables.com</t>
  </si>
  <si>
    <t>/funding-round/04424508d9b930fd2c6d47d73d2f6e6f</t>
  </si>
  <si>
    <t>/funding-round/ae2b2addc639d669f5a44632e4ebbde7</t>
  </si>
  <si>
    <t>16-06-2013</t>
  </si>
  <si>
    <t>/ORGANIZATION/INVINO</t>
  </si>
  <si>
    <t>/funding-round/8a0027622c0fcb3b29456c52e412f1c0</t>
  </si>
  <si>
    <t>25-06-2013</t>
  </si>
  <si>
    <t>invino</t>
  </si>
  <si>
    <t>http://www.invino.com</t>
  </si>
  <si>
    <t>E-Commerce|Flash Sales|Wine And Spirits</t>
  </si>
  <si>
    <t>/ORGANIZATION/INVODO</t>
  </si>
  <si>
    <t>/funding-round/5b1c0ee3e6f759c06e9ec3da216e959a</t>
  </si>
  <si>
    <t>Invodo</t>
  </si>
  <si>
    <t>http://invodo.com</t>
  </si>
  <si>
    <t>E-Commerce|Public Relations|Video</t>
  </si>
  <si>
    <t>/funding-round/ab67d9b39c15a9626d0376a2eefd735c</t>
  </si>
  <si>
    <t>27-08-2008</t>
  </si>
  <si>
    <t>/ORGANIZATION/IPAWN</t>
  </si>
  <si>
    <t>/funding-round/8ea52bda38697e381d4e6d33fa2f95c8</t>
  </si>
  <si>
    <t>14-03-2013</t>
  </si>
  <si>
    <t>iPawn</t>
  </si>
  <si>
    <t>http://www.ipawn.com</t>
  </si>
  <si>
    <t>E-Commerce|Finance|Small and Medium Businesses</t>
  </si>
  <si>
    <t>Tyler</t>
  </si>
  <si>
    <t>/ORGANIZATION/IPP-OF-AMERICA</t>
  </si>
  <si>
    <t>/funding-round/591ec36e5b40add872955794d5e1e078</t>
  </si>
  <si>
    <t>29-11-2007</t>
  </si>
  <si>
    <t>IPP of America</t>
  </si>
  <si>
    <t>http://www.softgatesystems.com</t>
  </si>
  <si>
    <t>Fairfield</t>
  </si>
  <si>
    <t>/funding-round/63458a1a9273a57f6ef3c93d4aa8a9c5</t>
  </si>
  <si>
    <t>13-11-2006</t>
  </si>
  <si>
    <t>/funding-round/df7ac8a9fa02553ca4bbba498dba1478</t>
  </si>
  <si>
    <t>29-06-2010</t>
  </si>
  <si>
    <t>/ORGANIZATION/IPRINT</t>
  </si>
  <si>
    <t>/funding-round/2c4759a80d24ca004d4541a4b79e3188</t>
  </si>
  <si>
    <t>iPrint</t>
  </si>
  <si>
    <t>http://www.iprint.com</t>
  </si>
  <si>
    <t>/funding-round/7318927f58ac39cbccc3bb01aa1c9792</t>
  </si>
  <si>
    <t>13-10-1999</t>
  </si>
  <si>
    <t>/funding-round/ba2eba05f90cec360aa3f1ac2895b53e</t>
  </si>
  <si>
    <t>/ORGANIZATION/IRONPLANET</t>
  </si>
  <si>
    <t>/funding-round/03bd85480ee91724ad9fa3f88e7936a2</t>
  </si>
  <si>
    <t>IronPlanet</t>
  </si>
  <si>
    <t>http://www.ironplanet.com</t>
  </si>
  <si>
    <t>/funding-round/1ea90f05ac8ff12e850893afa35b9c07</t>
  </si>
  <si>
    <t>16-07-2015</t>
  </si>
  <si>
    <t>/funding-round/20a9ff3d8443169987c8b049e18f0039</t>
  </si>
  <si>
    <t>/funding-round/a9c06cc873a0f8426b842be2095b9766</t>
  </si>
  <si>
    <t>/funding-round/c09074cb9b7d456915e9a12ba3a59d5e</t>
  </si>
  <si>
    <t>/ORGANIZATION/ITEMBASE</t>
  </si>
  <si>
    <t>/funding-round/8ab7b87949151536e5b3aa9ea62fbbf1</t>
  </si>
  <si>
    <t>24-10-2013</t>
  </si>
  <si>
    <t>itembase</t>
  </si>
  <si>
    <t>http://investor.itembase.com</t>
  </si>
  <si>
    <t>/ORGANIZATION/IXTENS-2</t>
  </si>
  <si>
    <t>/funding-round/aee9c3c60120a55964d606acc47a1668</t>
  </si>
  <si>
    <t>22-09-2010</t>
  </si>
  <si>
    <t>Ixtens</t>
  </si>
  <si>
    <t>E-Commerce|SaaS|Software</t>
  </si>
  <si>
    <t>/ORGANIZATION/J-HILLBURN</t>
  </si>
  <si>
    <t>/funding-round/186f8168fcb0a0c07cf4dfc31a8b443f</t>
  </si>
  <si>
    <t>J. Hilburn</t>
  </si>
  <si>
    <t>http://www.jhilburn.com</t>
  </si>
  <si>
    <t>/funding-round/863fb0e40232888b3e8f4d8371ea2ccd</t>
  </si>
  <si>
    <t>/funding-round/bbf13546024f2d297f01b48fb5e73102</t>
  </si>
  <si>
    <t>/funding-round/f4ecfabc61014009de46ce331a00b16f</t>
  </si>
  <si>
    <t>/ORGANIZATION/JACK-ERWIN</t>
  </si>
  <si>
    <t>/funding-round/954cd798a88b248de64c73d6bccc3fec</t>
  </si>
  <si>
    <t>18-09-2014</t>
  </si>
  <si>
    <t>Jack Erwin</t>
  </si>
  <si>
    <t>http://www.JackErwin.com</t>
  </si>
  <si>
    <t>/funding-round/f65e84e5270efef1ba908175f41ac9b4</t>
  </si>
  <si>
    <t>/ORGANIZATION/JACKPOCKET</t>
  </si>
  <si>
    <t>/funding-round/641569b925bf9ca1d739064c0a00eccf</t>
  </si>
  <si>
    <t>Jackpocket</t>
  </si>
  <si>
    <t>http://jackpocket.com</t>
  </si>
  <si>
    <t>E-Commerce|Gambling|Mobile</t>
  </si>
  <si>
    <t>29-04-2013</t>
  </si>
  <si>
    <t>/ORGANIZATION/JAMBOOL</t>
  </si>
  <si>
    <t>/funding-round/6d17da69504d139afc40679a94e21107</t>
  </si>
  <si>
    <t>Jambool</t>
  </si>
  <si>
    <t>http://www.jambool.com/site/aboutus</t>
  </si>
  <si>
    <t>E-Commerce|Facebook Applications|Finance|Internet|Social Media|Virtual Currency|Virtual Goods</t>
  </si>
  <si>
    <t>/funding-round/f98d4039d0f9f017190230eddd3a306b</t>
  </si>
  <si>
    <t>/ORGANIZATION/JAMMIT</t>
  </si>
  <si>
    <t>/funding-round/43e120b872f9242bd42e9b0397ee2adf</t>
  </si>
  <si>
    <t>Jammit</t>
  </si>
  <si>
    <t>http://www.jammit.com/</t>
  </si>
  <si>
    <t>E-Commerce|Music</t>
  </si>
  <si>
    <t>West Hollywood</t>
  </si>
  <si>
    <t>/ORGANIZATION/JET</t>
  </si>
  <si>
    <t>/funding-round/0e28a8f0322b361e9c0702925d936eea</t>
  </si>
  <si>
    <t>Jet</t>
  </si>
  <si>
    <t>http://www.jet.com/</t>
  </si>
  <si>
    <t>Hoboken</t>
  </si>
  <si>
    <t>/funding-round/79d35bb376dcc222a8a441cd1ab6cf0b</t>
  </si>
  <si>
    <t>/funding-round/b43c959c402cf1cf15194ae507368d02</t>
  </si>
  <si>
    <t>/ORGANIZATION/JIBERISH</t>
  </si>
  <si>
    <t>/funding-round/b3072b51b8c43aa467ae0fe2a5018d7f</t>
  </si>
  <si>
    <t>29-08-2011</t>
  </si>
  <si>
    <t>Jiberish</t>
  </si>
  <si>
    <t>http://jiberish.com</t>
  </si>
  <si>
    <t>/ORGANIZATION/JIFITI-COM</t>
  </si>
  <si>
    <t>/funding-round/ca902638cb610626058556f493486d33</t>
  </si>
  <si>
    <t>Jifiti.com</t>
  </si>
  <si>
    <t>http://www.jifiti.com</t>
  </si>
  <si>
    <t>E-Commerce|Gift Card|Registrars|Retail|Weddings</t>
  </si>
  <si>
    <t>/ORGANIZATION/JOINEM</t>
  </si>
  <si>
    <t>/funding-round/fc6cb2bf77c0d0dacc246724b8e9afa0</t>
  </si>
  <si>
    <t>Joinem</t>
  </si>
  <si>
    <t>http://www.joinem.com</t>
  </si>
  <si>
    <t>E-Commerce|Group Buying|Online Shopping|Retail</t>
  </si>
  <si>
    <t>/ORGANIZATION/JOONTO</t>
  </si>
  <si>
    <t>/funding-round/46abcc45e4a1288e51c849ca4ba88c48</t>
  </si>
  <si>
    <t>22-01-2010</t>
  </si>
  <si>
    <t>Joonto</t>
  </si>
  <si>
    <t>/ORGANIZATION/JOYUS</t>
  </si>
  <si>
    <t>/funding-round/4e742031b89ff0005055179c768dcc06</t>
  </si>
  <si>
    <t>Joyus</t>
  </si>
  <si>
    <t>http://www.joyus.com</t>
  </si>
  <si>
    <t>/funding-round/b974868e80ade165f2468ad561ea034f</t>
  </si>
  <si>
    <t>/funding-round/fd7844726d712d216e7cf8319a07f0d3</t>
  </si>
  <si>
    <t>/ORGANIZATION/JUMPSEAT</t>
  </si>
  <si>
    <t>/funding-round/9dfdc2c65012d5e76fc5332066270148</t>
  </si>
  <si>
    <t>JumpSeat</t>
  </si>
  <si>
    <t>http://jumpseat.me</t>
  </si>
  <si>
    <t>Hingham</t>
  </si>
  <si>
    <t>/ORGANIZATION/JUST-BETWEEN-FRIENDS</t>
  </si>
  <si>
    <t>/funding-round/b56968297898df0968011a9cce19fe24</t>
  </si>
  <si>
    <t>30-08-2011</t>
  </si>
  <si>
    <t>Just Between Friends</t>
  </si>
  <si>
    <t>http://jbfsale.com</t>
  </si>
  <si>
    <t>E-Commerce|Home &amp; Garden|Toys</t>
  </si>
  <si>
    <t>/funding-round/b82f457019ba16366eacd513e6e32f5a</t>
  </si>
  <si>
    <t>20-11-2009</t>
  </si>
  <si>
    <t>/ORGANIZATION/JUSTFABULOUS</t>
  </si>
  <si>
    <t>/funding-round/823ea820ea64bfc54e4d970f3c3c6913</t>
  </si>
  <si>
    <t>21-09-2011</t>
  </si>
  <si>
    <t>JustFab</t>
  </si>
  <si>
    <t>http://corp.justfab.com/</t>
  </si>
  <si>
    <t>E-Commerce|Fashion|Lifestyle|Online Shopping|Retail|Shoes</t>
  </si>
  <si>
    <t>/funding-round/976a91b0a5cb8687425c963b5865b8e0</t>
  </si>
  <si>
    <t>26-09-2013</t>
  </si>
  <si>
    <t>/funding-round/a5b815e78902d6930fe1cf7fcfde2fe6</t>
  </si>
  <si>
    <t>28-08-2014</t>
  </si>
  <si>
    <t>/funding-round/ef288b8d1447f0e043d7f9aea55a1369</t>
  </si>
  <si>
    <t>26-07-2012</t>
  </si>
  <si>
    <t>/funding-round/f8058638e244a4efd6a86e210d4ff44d</t>
  </si>
  <si>
    <t>/ORGANIZATION/KABOODLE</t>
  </si>
  <si>
    <t>/funding-round/70759bf63a3bf39edb21482dfeb56ae8</t>
  </si>
  <si>
    <t>Kaboodle</t>
  </si>
  <si>
    <t>http://www.kaboodle.com</t>
  </si>
  <si>
    <t>Sunnyvale</t>
  </si>
  <si>
    <t>/funding-round/88e4ece3933167aef9ca96df75573960</t>
  </si>
  <si>
    <t>/funding-round/c3bd5cfee2603c3b0154ea6549d3887e</t>
  </si>
  <si>
    <t>/ORGANIZATION/KASHLESS</t>
  </si>
  <si>
    <t>/funding-round/58c503892fa5efd512d3d587a2b5091c</t>
  </si>
  <si>
    <t>29-10-2008</t>
  </si>
  <si>
    <t>Kashless</t>
  </si>
  <si>
    <t>http://www.kashless.org</t>
  </si>
  <si>
    <t>E-Commerce|Finance|Personal Finance|Recycling</t>
  </si>
  <si>
    <t>/funding-round/6ab3e70caa7bb0cb8665c1c98633d6ea</t>
  </si>
  <si>
    <t>/ORGANIZATION/KATALYST-SURGICAL</t>
  </si>
  <si>
    <t>/funding-round/e4de89469c604017d2b845fa9f062f0e</t>
  </si>
  <si>
    <t>28-01-2011</t>
  </si>
  <si>
    <t>Katalyst Surgical</t>
  </si>
  <si>
    <t>http://www.katalystsurgical.com</t>
  </si>
  <si>
    <t>Chesterfield</t>
  </si>
  <si>
    <t>/ORGANIZATION/KAUFMANN-MERCANTILE</t>
  </si>
  <si>
    <t>/funding-round/6ce33ee6aade88b55c485d6f322a3ee4</t>
  </si>
  <si>
    <t>20-11-2014</t>
  </si>
  <si>
    <t>Kaufmann Mercantile</t>
  </si>
  <si>
    <t>http://kaufmann-mercantile.com</t>
  </si>
  <si>
    <t>E-Commerce|Lifestyle|Online Shopping|Retail</t>
  </si>
  <si>
    <t>26-10-2009</t>
  </si>
  <si>
    <t>/ORGANIZATION/KELLY-VAN-GOGH</t>
  </si>
  <si>
    <t>/funding-round/120001a009e6b8aee0ad57f635d3cd02</t>
  </si>
  <si>
    <t>Kelly Van Gogh Hair Colour</t>
  </si>
  <si>
    <t>http://www.kellyvangogh.com</t>
  </si>
  <si>
    <t>/funding-round/f64ba0b1f1164172d2ecdc6b0c8b6da4</t>
  </si>
  <si>
    <t>22-04-2009</t>
  </si>
  <si>
    <t>/ORGANIZATION/KEYME</t>
  </si>
  <si>
    <t>/funding-round/872d5e9cdd147437be361d6d6a834a32</t>
  </si>
  <si>
    <t>KeyMe</t>
  </si>
  <si>
    <t>http://www.key.me</t>
  </si>
  <si>
    <t>E-Commerce|Hardware + Software</t>
  </si>
  <si>
    <t>/ORGANIZATION/KIBOO-LIFE</t>
  </si>
  <si>
    <t>/funding-round/6b5c9a33f17484b519af298d25ecf3dc</t>
  </si>
  <si>
    <t>Kiboo.com</t>
  </si>
  <si>
    <t>http://www.kiboo.com</t>
  </si>
  <si>
    <t>E-Commerce|Finance|Social Media</t>
  </si>
  <si>
    <t>/ORGANIZATION/KINDERMINT</t>
  </si>
  <si>
    <t>/funding-round/3ec939b934ffadae251e0bfc7a267616</t>
  </si>
  <si>
    <t>Kindermint</t>
  </si>
  <si>
    <t>http://kindermint.com/</t>
  </si>
  <si>
    <t>E-Commerce|Kids|Online Shopping</t>
  </si>
  <si>
    <t>/ORGANIZATION/KISSTIXX</t>
  </si>
  <si>
    <t>/funding-round/6af0e25e661cf309978f545471865547</t>
  </si>
  <si>
    <t>Kisstixx</t>
  </si>
  <si>
    <t>http://www.kisstixx.com</t>
  </si>
  <si>
    <t>Orem</t>
  </si>
  <si>
    <t>/ORGANIZATION/KITSY-LANE</t>
  </si>
  <si>
    <t>/funding-round/7e2da2dc8720f4285ecc7ac3b6e69f0f</t>
  </si>
  <si>
    <t>Kitsy Lane</t>
  </si>
  <si>
    <t>http://kitsylane.com</t>
  </si>
  <si>
    <t>Maynard</t>
  </si>
  <si>
    <t>/funding-round/baddd2313fff71db9a5ffe114f32d3a0</t>
  </si>
  <si>
    <t>/ORGANIZATION/KMART</t>
  </si>
  <si>
    <t>/funding-round/6594cfc720e08665728bee60e5761c82</t>
  </si>
  <si>
    <t>24-02-2015</t>
  </si>
  <si>
    <t>KMart</t>
  </si>
  <si>
    <t>http://kmart.com</t>
  </si>
  <si>
    <t>E-Commerce|Home &amp; Garden|Shopping</t>
  </si>
  <si>
    <t>Carthage</t>
  </si>
  <si>
    <t>/ORGANIZATION/KNOWLEDGESTORM</t>
  </si>
  <si>
    <t>/funding-round/c46760559dccb3247446dcc40e324f1d</t>
  </si>
  <si>
    <t>18-07-2003</t>
  </si>
  <si>
    <t>KnowledgeStorm</t>
  </si>
  <si>
    <t>http://www.knowledgestorm.com</t>
  </si>
  <si>
    <t>/ORGANIZATION/LAGRANGE-SYSTEMS</t>
  </si>
  <si>
    <t>/funding-round/f699ec21b3c09e2d16a8abefc132efee</t>
  </si>
  <si>
    <t>Lagrange Systems</t>
  </si>
  <si>
    <t>http://www.lagrangesystems.com</t>
  </si>
  <si>
    <t>E-Commerce|Enterprise Software|Internet Service Providers</t>
  </si>
  <si>
    <t>Boulder</t>
  </si>
  <si>
    <t>/ORGANIZATION/LAX-COM</t>
  </si>
  <si>
    <t>/funding-round/fe7b7bca45f5a1a09cc484dde56d908d</t>
  </si>
  <si>
    <t>18-02-2010</t>
  </si>
  <si>
    <t>Lax.com</t>
  </si>
  <si>
    <t>http://lax.com</t>
  </si>
  <si>
    <t>Carlstadt</t>
  </si>
  <si>
    <t>/ORGANIZATION/LE-TOTE</t>
  </si>
  <si>
    <t>/funding-round/0f3c113ef3c6650ee0d03a90f9b85f90</t>
  </si>
  <si>
    <t>LE TOTE</t>
  </si>
  <si>
    <t>http://www.letote.com</t>
  </si>
  <si>
    <t>/funding-round/a636b989938a1abf072ad1b25658c8fb</t>
  </si>
  <si>
    <t>/ORGANIZATION/LEALTA-MEDIA</t>
  </si>
  <si>
    <t>/funding-round/5f2785286a297fc54bd3adc727709037</t>
  </si>
  <si>
    <t>Lealta Media</t>
  </si>
  <si>
    <t>http://www.lealtamedia.com</t>
  </si>
  <si>
    <t>/ORGANIZATION/LIEN-ENFORCEMENT</t>
  </si>
  <si>
    <t>/funding-round/84b0720a5ea39cb46d856ae8b40b09cf</t>
  </si>
  <si>
    <t>21-04-2010</t>
  </si>
  <si>
    <t>Lien Enforcement</t>
  </si>
  <si>
    <t>http://www.lienenforcementinc.com</t>
  </si>
  <si>
    <t>/ORGANIZATION/LIFEPICS</t>
  </si>
  <si>
    <t>/funding-round/a85f0863e48745a7b7b92ec473a1f807</t>
  </si>
  <si>
    <t>LifePics</t>
  </si>
  <si>
    <t>http://www.lifepics.com</t>
  </si>
  <si>
    <t>E-Commerce|Photography|Printing</t>
  </si>
  <si>
    <t>/ORGANIZATION/LITTLE-BLACK-BAG</t>
  </si>
  <si>
    <t>/funding-round/74fc9d837f9973185ae45c5ab5cccf04</t>
  </si>
  <si>
    <t>16-08-2012</t>
  </si>
  <si>
    <t>Little Black Bag</t>
  </si>
  <si>
    <t>http://www.littleblackbag.com</t>
  </si>
  <si>
    <t>/funding-round/fbc926360cdb86632b39cdf8291189cc</t>
  </si>
  <si>
    <t>/ORGANIZATION/LIVENINJA</t>
  </si>
  <si>
    <t>/funding-round/4bebf761721b6d5cb1d82b5b3d7ee06c</t>
  </si>
  <si>
    <t>31-03-2014</t>
  </si>
  <si>
    <t>LiveNinja</t>
  </si>
  <si>
    <t>http://www.liveninja.com</t>
  </si>
  <si>
    <t>E-Commerce|Education|Messaging|Social Media|Social Network Media|Video Chat</t>
  </si>
  <si>
    <t>Miami</t>
  </si>
  <si>
    <t>/ORGANIZATION/LIVEYEARBOOK</t>
  </si>
  <si>
    <t>/funding-round/94c58fa310de1bbd958244018d60682b</t>
  </si>
  <si>
    <t>13-07-2010</t>
  </si>
  <si>
    <t>Liveyearbook</t>
  </si>
  <si>
    <t>http://www.liveality.com</t>
  </si>
  <si>
    <t>/ORGANIZATION/LIVINGSOCIAL</t>
  </si>
  <si>
    <t>/funding-round/246d66068100658f88b2635a830e94f9</t>
  </si>
  <si>
    <t>30-07-2010</t>
  </si>
  <si>
    <t>LivingSocial</t>
  </si>
  <si>
    <t>http://www.livingsocial.com</t>
  </si>
  <si>
    <t>E-Commerce|Group Buying|Networking|Social Commerce</t>
  </si>
  <si>
    <t>/funding-round/43c9fc5f1424b5f7a1dd27b20c46edf9</t>
  </si>
  <si>
    <t>21-07-2008</t>
  </si>
  <si>
    <t>/funding-round/4756cd75de796fe8926bdf00820e53c2</t>
  </si>
  <si>
    <t>/funding-round/5c3bbce60473fdee90a52231099daa59</t>
  </si>
  <si>
    <t>/funding-round/8cc9465e45830158f5fa506aec3e47bb</t>
  </si>
  <si>
    <t>/funding-round/94c5eec6c74bec90b6bf801d5b48ec98</t>
  </si>
  <si>
    <t>29-04-2010</t>
  </si>
  <si>
    <t>/funding-round/ba1c2188ba56e4a6f1639fe84dc0b379</t>
  </si>
  <si>
    <t>/funding-round/f30f97390fdd5c61168c86450801a809</t>
  </si>
  <si>
    <t>/ORGANIZATION/LOCALON</t>
  </si>
  <si>
    <t>/funding-round/b136ee1733f86d2b1763bcb162fef750</t>
  </si>
  <si>
    <t>20-08-2010</t>
  </si>
  <si>
    <t>LocalOn</t>
  </si>
  <si>
    <t>http://www.localon.com</t>
  </si>
  <si>
    <t>/ORGANIZATION/LOLLY-WOLLY-DOODLE</t>
  </si>
  <si>
    <t>/funding-round/9f12e3af994a1c9e11814e4aa864ee23</t>
  </si>
  <si>
    <t>Lolly Wolly Doodle</t>
  </si>
  <si>
    <t>http://www.lollywollydoodle.com</t>
  </si>
  <si>
    <t>/ORGANIZATION/LOOKSTAT</t>
  </si>
  <si>
    <t>/funding-round/0b9243020e52dfb80bcb5c5b68d77758</t>
  </si>
  <si>
    <t>23-04-2009</t>
  </si>
  <si>
    <t>LookStat</t>
  </si>
  <si>
    <t>http://www.lookstat.com</t>
  </si>
  <si>
    <t>/ORGANIZATION/LOOP-COMMERCE</t>
  </si>
  <si>
    <t>/funding-round/50841c10422bac787d722a6b60ba3943</t>
  </si>
  <si>
    <t>Loop Commerce</t>
  </si>
  <si>
    <t>http://loopcommerce.com</t>
  </si>
  <si>
    <t>/funding-round/9c25918095b3e628487695ab7a282632</t>
  </si>
  <si>
    <t>/ORGANIZATION/LUVOCRACY</t>
  </si>
  <si>
    <t>/funding-round/10355876e1996e2d44474893f8121237</t>
  </si>
  <si>
    <t>16-05-2013</t>
  </si>
  <si>
    <t>Luvocracy</t>
  </si>
  <si>
    <t>http://www.luvocracy.com</t>
  </si>
  <si>
    <t>/ORGANIZATION/LX-ENTERPRISES</t>
  </si>
  <si>
    <t>/funding-round/81602b621528fbc37ca9ce8930640661</t>
  </si>
  <si>
    <t>LX Enterprises</t>
  </si>
  <si>
    <t>http://lxenterprises.com</t>
  </si>
  <si>
    <t>Henderson</t>
  </si>
  <si>
    <t>/ORGANIZATION/M-GEMI</t>
  </si>
  <si>
    <t>/funding-round/343c3b6db821d75914005b634be64ca2</t>
  </si>
  <si>
    <t>M.Gemi</t>
  </si>
  <si>
    <t>http://www.mgemi.com</t>
  </si>
  <si>
    <t>E-Commerce|Fashion|Online Shopping|Retail</t>
  </si>
  <si>
    <t>/funding-round/da50ac5786ff0d541832ac2a9b37e75f</t>
  </si>
  <si>
    <t>/ORGANIZATION/MAKE-MEANING</t>
  </si>
  <si>
    <t>/funding-round/0156c24b830fb283621d66788f6ef9dc</t>
  </si>
  <si>
    <t>Make Meaning</t>
  </si>
  <si>
    <t>http://makemeaning.com</t>
  </si>
  <si>
    <t>/funding-round/a98ad04a82fc0544ffa9fb92ef583741</t>
  </si>
  <si>
    <t>29-06-2014</t>
  </si>
  <si>
    <t>/ORGANIZATION/MAKETIME-IO</t>
  </si>
  <si>
    <t>/funding-round/7a84e45ddcd47f9ddad6913c2fb9fd37</t>
  </si>
  <si>
    <t>30-06-2015</t>
  </si>
  <si>
    <t>MakeTime</t>
  </si>
  <si>
    <t>http://maketime.io</t>
  </si>
  <si>
    <t>E-Commerce|Manufacturing|Marketplaces</t>
  </si>
  <si>
    <t>KY</t>
  </si>
  <si>
    <t>/ORGANIZATION/MANDOYO</t>
  </si>
  <si>
    <t>/funding-round/36eb00b4e60c50d20d95767581b89cc6</t>
  </si>
  <si>
    <t>30-08-2013</t>
  </si>
  <si>
    <t>Mandoyo</t>
  </si>
  <si>
    <t>http://www.mandoyo.com</t>
  </si>
  <si>
    <t>E-Commerce|Marketplaces|Professional Services|Small and Medium Businesses</t>
  </si>
  <si>
    <t>/ORGANIZATION/MARINELAYER</t>
  </si>
  <si>
    <t>/funding-round/14633ded7add8326a345d3294abb7580</t>
  </si>
  <si>
    <t>13-06-2014</t>
  </si>
  <si>
    <t>Marinelayer</t>
  </si>
  <si>
    <t>http://www.marinelayer.com/</t>
  </si>
  <si>
    <t>/funding-round/562ac7229926f040f596a48dea44b94f</t>
  </si>
  <si>
    <t>23-07-2013</t>
  </si>
  <si>
    <t>/ORGANIZATION/MARKETLIVE</t>
  </si>
  <si>
    <t>/funding-round/268a6bb0e079c5da47aa329ce097e39a</t>
  </si>
  <si>
    <t>MarketLive</t>
  </si>
  <si>
    <t>http://www.marketlive.com</t>
  </si>
  <si>
    <t>/ORGANIZATION/MARKETPAGE</t>
  </si>
  <si>
    <t>/funding-round/0664877dda5ae3ec655d34961e4a335d</t>
  </si>
  <si>
    <t>MarketPage</t>
  </si>
  <si>
    <t>http://getmarketpage.com</t>
  </si>
  <si>
    <t>E-Commerce|Facebook Applications|Marketplaces|Monetization|Shopping</t>
  </si>
  <si>
    <t>/ORGANIZATION/MARKITX</t>
  </si>
  <si>
    <t>/funding-round/a4971e6337903b243413ddd652d4e272</t>
  </si>
  <si>
    <t>MarkITx</t>
  </si>
  <si>
    <t>http://www.markitx.com</t>
  </si>
  <si>
    <t>E-Commerce|Enterprise Software|Technology</t>
  </si>
  <si>
    <t>/ORGANIZATION/MASSDROP</t>
  </si>
  <si>
    <t>/funding-round/d634275bf2e1deff49378212775238b0</t>
  </si>
  <si>
    <t>24-09-2014</t>
  </si>
  <si>
    <t>Massdrop</t>
  </si>
  <si>
    <t>http://www.massdrop.com</t>
  </si>
  <si>
    <t>/funding-round/f62c5e44eaff805867c8f27f1497c217</t>
  </si>
  <si>
    <t>/ORGANIZATION/MDOT-NETWORK</t>
  </si>
  <si>
    <t>/funding-round/989b5c6e9b9c2248ae597c30bf419d65</t>
  </si>
  <si>
    <t>M-Dot Network</t>
  </si>
  <si>
    <t>http://www.mdotnetwork.com</t>
  </si>
  <si>
    <t>PA - Other</t>
  </si>
  <si>
    <t>Erie</t>
  </si>
  <si>
    <t>/funding-round/bbb25befdc6c7b1bd85a6296791f529c</t>
  </si>
  <si>
    <t>16-07-2010</t>
  </si>
  <si>
    <t>/ORGANIZATION/MENGUIN</t>
  </si>
  <si>
    <t>/funding-round/015f3f3ea71518a22b91422fa083878d</t>
  </si>
  <si>
    <t>24-07-2015</t>
  </si>
  <si>
    <t>Menguin</t>
  </si>
  <si>
    <t>http://www.menguin.com</t>
  </si>
  <si>
    <t>E-Commerce|Fashion|Technology</t>
  </si>
  <si>
    <t>/ORGANIZATION/MERCANTILA</t>
  </si>
  <si>
    <t>/funding-round/6f615baf5083e890dcbbf54410efd633</t>
  </si>
  <si>
    <t>19-12-2006</t>
  </si>
  <si>
    <t>Mercantila</t>
  </si>
  <si>
    <t>http://www.mercantila.com</t>
  </si>
  <si>
    <t>/ORGANIZATION/MERCHANTRY</t>
  </si>
  <si>
    <t>/funding-round/53b640269088ff22aeba405b94e5f1fc</t>
  </si>
  <si>
    <t>27-09-2010</t>
  </si>
  <si>
    <t>Merchantry</t>
  </si>
  <si>
    <t>http://merchantry.com</t>
  </si>
  <si>
    <t>/funding-round/5c88bddbcfc74d7b4383cf59c0918010</t>
  </si>
  <si>
    <t>/ORGANIZATION/MIGHTYNEST</t>
  </si>
  <si>
    <t>/funding-round/669c6bfb9670258591b431c4e5d01bdf</t>
  </si>
  <si>
    <t>MightyNest</t>
  </si>
  <si>
    <t>http://mightynest.com</t>
  </si>
  <si>
    <t>Evanston</t>
  </si>
  <si>
    <t>/ORGANIZATION/MILE-HIGH-ORGANICS</t>
  </si>
  <si>
    <t>/funding-round/25ce5aad15f83777cbe012a2b74abf3a</t>
  </si>
  <si>
    <t>Mile High Organics</t>
  </si>
  <si>
    <t>http://www.milehighorganics.com</t>
  </si>
  <si>
    <t>/ORGANIZATION/MINISTRY-OF-SUPPLY</t>
  </si>
  <si>
    <t>/funding-round/1e1057f271faa4de4719fa58912f70a9</t>
  </si>
  <si>
    <t>Ministry of Supply</t>
  </si>
  <si>
    <t>http://www.ministryofsupply.com</t>
  </si>
  <si>
    <t>E-Commerce|Fashion|Manufacturing|Retail</t>
  </si>
  <si>
    <t>/funding-round/fd1a78604a20cb3982d47d890ff77b8a</t>
  </si>
  <si>
    <t>16-06-2015</t>
  </si>
  <si>
    <t>/ORGANIZATION/MIZZEN-MAIN</t>
  </si>
  <si>
    <t>/funding-round/fb38d299b45e921930142a9d9691e1a3</t>
  </si>
  <si>
    <t>Mizzen+Main</t>
  </si>
  <si>
    <t>http://mizzenandmain.com/</t>
  </si>
  <si>
    <t>/ORGANIZATION/MOBILE-ACCORD</t>
  </si>
  <si>
    <t>/funding-round/cabfb1eb5ba0f9f44b5ec765a270acb3</t>
  </si>
  <si>
    <t>Mobile Accord</t>
  </si>
  <si>
    <t>http://mobileaccord.com</t>
  </si>
  <si>
    <t>/ORGANIZATION/MODEWALK</t>
  </si>
  <si>
    <t>/funding-round/5239592dce2e2c7d12222773b47e2062</t>
  </si>
  <si>
    <t>25-01-2012</t>
  </si>
  <si>
    <t>ModeWalk</t>
  </si>
  <si>
    <t>http://www.modewalk.com</t>
  </si>
  <si>
    <t>E-Commerce|Fashion|Lifestyle</t>
  </si>
  <si>
    <t>Burlingame</t>
  </si>
  <si>
    <t>/ORGANIZATION/MOGO-DESIGN</t>
  </si>
  <si>
    <t>/funding-round/25135f1b80e3713d0f61d292e965c0a9</t>
  </si>
  <si>
    <t>30-10-2011</t>
  </si>
  <si>
    <t>MOGO Design</t>
  </si>
  <si>
    <t>http://www.mogocharm.com</t>
  </si>
  <si>
    <t>/ORGANIZATION/MONSOON-COMMERCE</t>
  </si>
  <si>
    <t>/funding-round/ae4567a764f4042f1d308e6ffb39c201</t>
  </si>
  <si>
    <t>Monsoon Commerce</t>
  </si>
  <si>
    <t>http://www.monsooncommerce.com</t>
  </si>
  <si>
    <t>E-Commerce|Marketplaces|Online Shopping|Software</t>
  </si>
  <si>
    <t>/ORGANIZATION/MOUTH-FOODS</t>
  </si>
  <si>
    <t>/funding-round/5dcd37b6879dc8a7f71f9719538cb82e</t>
  </si>
  <si>
    <t>26-11-2013</t>
  </si>
  <si>
    <t>Mouth Foods</t>
  </si>
  <si>
    <t>http://mouth.com</t>
  </si>
  <si>
    <t>E-Commerce|Internet|Specialty Foods</t>
  </si>
  <si>
    <t>/funding-round/704f5c0cc4db52597377e2efb9cff53e</t>
  </si>
  <si>
    <t>/funding-round/98824316533f20578e95fa9a3e0a1f70</t>
  </si>
  <si>
    <t>/ORGANIZATION/MOXIE-SOFTWARE</t>
  </si>
  <si>
    <t>/funding-round/24f93b08625251f05aec34ca2c116dc3</t>
  </si>
  <si>
    <t>Moxie</t>
  </si>
  <si>
    <t>http://www.gomoxie.com</t>
  </si>
  <si>
    <t>E-Commerce|Enterprise Software|Software</t>
  </si>
  <si>
    <t>San Bruno</t>
  </si>
  <si>
    <t>/funding-round/80a41f6235d17f0f014dfa27bda9ecf0</t>
  </si>
  <si>
    <t>/funding-round/d9672e1bdc7096986d9cc9a13223820b</t>
  </si>
  <si>
    <t>/ORGANIZATION/MOXSIE</t>
  </si>
  <si>
    <t>/funding-round/c3d49332dad1dc1f6cc0dfc6b6dab10c</t>
  </si>
  <si>
    <t>Moxsie</t>
  </si>
  <si>
    <t>http://www.moxsie.com</t>
  </si>
  <si>
    <t>E-Commerce|Fashion|Shopping</t>
  </si>
  <si>
    <t>/funding-round/dd95250ff6cadafd5a450b7f3a7d2d51</t>
  </si>
  <si>
    <t>27-06-2008</t>
  </si>
  <si>
    <t>/ORGANIZATION/MUNCHAWAY</t>
  </si>
  <si>
    <t>/funding-round/c690e5291b8d5e9be0014aa6b2643e45</t>
  </si>
  <si>
    <t>MunchAway</t>
  </si>
  <si>
    <t>http://munchaway.com</t>
  </si>
  <si>
    <t>Greenwood Village</t>
  </si>
  <si>
    <t>/ORGANIZATION/MUNCHKIN</t>
  </si>
  <si>
    <t>/funding-round/5a455f73927b61899cace7ed70b6af54</t>
  </si>
  <si>
    <t>14-04-2010</t>
  </si>
  <si>
    <t>Munchkin</t>
  </si>
  <si>
    <t>http://www.munchkin.com</t>
  </si>
  <si>
    <t>CA - Other</t>
  </si>
  <si>
    <t>North Hills</t>
  </si>
  <si>
    <t>/ORGANIZATION/MURFIE</t>
  </si>
  <si>
    <t>/funding-round/11b36329b626a3600425a287c04f0565</t>
  </si>
  <si>
    <t>Murfie</t>
  </si>
  <si>
    <t>http://www.murfie.com</t>
  </si>
  <si>
    <t>E-Commerce|Finance|Marketplaces|Media|Music|Technology</t>
  </si>
  <si>
    <t>/funding-round/9bd10e6df9f64be8424d3e5002d5c4ce</t>
  </si>
  <si>
    <t>/funding-round/c12112c88694199b3e57d299395818ed</t>
  </si>
  <si>
    <t>/ORGANIZATION/MY-OWN-MED</t>
  </si>
  <si>
    <t>/funding-round/e65bf20e823783addaff9b139bf0f8b6</t>
  </si>
  <si>
    <t>My Own Med</t>
  </si>
  <si>
    <t>http://myownmed.com</t>
  </si>
  <si>
    <t>Bethesda</t>
  </si>
  <si>
    <t>/ORGANIZATION/MY-TRUE-FIT</t>
  </si>
  <si>
    <t>/funding-round/31a72f28caa5871873bdf9bf61cae134</t>
  </si>
  <si>
    <t>My True Fit</t>
  </si>
  <si>
    <t>http://www.mytruefit.com</t>
  </si>
  <si>
    <t>Woburn</t>
  </si>
  <si>
    <t>/ORGANIZATION/MYER</t>
  </si>
  <si>
    <t>/funding-round/b9409b1a139b7fd91d043a98b4dbe965</t>
  </si>
  <si>
    <t>Myer</t>
  </si>
  <si>
    <t>http://myer.com.au</t>
  </si>
  <si>
    <t>Florida's Space Coast</t>
  </si>
  <si>
    <t>Melbourne Beach</t>
  </si>
  <si>
    <t>/ORGANIZATION/MYJAMBI</t>
  </si>
  <si>
    <t>/funding-round/1955fce42a64efbb54207c310db55e59</t>
  </si>
  <si>
    <t>myJambi</t>
  </si>
  <si>
    <t>http://www.myjambi.com</t>
  </si>
  <si>
    <t>E-Commerce|Reviews and Recommendations|Services|Social Media</t>
  </si>
  <si>
    <t>/ORGANIZATION/MYSHAPE</t>
  </si>
  <si>
    <t>/funding-round/1edbeb0f9ccc2e65ddd176f090bf9dae</t>
  </si>
  <si>
    <t>MyShape</t>
  </si>
  <si>
    <t>http://www.myshape.com</t>
  </si>
  <si>
    <t>Glendale</t>
  </si>
  <si>
    <t>/funding-round/1fe5f54f8ed92b816872e06ab56df33b</t>
  </si>
  <si>
    <t>/funding-round/4de6613ee3e1b2a1013944f40c921e37</t>
  </si>
  <si>
    <t>31-08-2009</t>
  </si>
  <si>
    <t>/ORGANIZATION/N2NCOMMERCE</t>
  </si>
  <si>
    <t>/funding-round/479a82224f1fabcbc09d7396e7688e57</t>
  </si>
  <si>
    <t>N2N Commerce</t>
  </si>
  <si>
    <t>http://www.n2ncommerce.com</t>
  </si>
  <si>
    <t>/ORGANIZATION/NAARTJIE</t>
  </si>
  <si>
    <t>/funding-round/69aa91a4723c6c161969fb4982ce8a6a</t>
  </si>
  <si>
    <t>19-08-2008</t>
  </si>
  <si>
    <t>Naartjie</t>
  </si>
  <si>
    <t>http://naartjiekids.com</t>
  </si>
  <si>
    <t>/funding-round/7f956e80d2e6e4a026593566fabadbd4</t>
  </si>
  <si>
    <t>/ORGANIZATION/NARVAR</t>
  </si>
  <si>
    <t>/funding-round/c2776117880c95021bdda32b41481c9f</t>
  </si>
  <si>
    <t>27-08-2015</t>
  </si>
  <si>
    <t>Narvar</t>
  </si>
  <si>
    <t>http://www.narvar.com</t>
  </si>
  <si>
    <t>E-Commerce|Enterprise Software|Retail|SaaS|Shipping|Supply Chain Management|Transportation</t>
  </si>
  <si>
    <t>/ORGANIZATION/NASTY-GAL</t>
  </si>
  <si>
    <t>/funding-round/a2f4fc3f29adcaf7aaf8e1effb5da7b5</t>
  </si>
  <si>
    <t>26-08-2012</t>
  </si>
  <si>
    <t>Nasty Gal</t>
  </si>
  <si>
    <t>http://www.nastygal.com</t>
  </si>
  <si>
    <t>/funding-round/ce8943bbb895693e9bc3718962741312</t>
  </si>
  <si>
    <t>/funding-round/f0b0bba43ab4ca83d21079186f98b9b6</t>
  </si>
  <si>
    <t>/ORGANIZATION/NATUREBOX</t>
  </si>
  <si>
    <t>/funding-round/32e88c738a4cceda793bb40ed38269c4</t>
  </si>
  <si>
    <t>NatureBox</t>
  </si>
  <si>
    <t>http://www.naturebox.com</t>
  </si>
  <si>
    <t>/funding-round/3625a1e33382f3816744e6ffb6628c3a</t>
  </si>
  <si>
    <t>/funding-round/6c0d2578f8b3ac985b929a1d2c41276c</t>
  </si>
  <si>
    <t>/ORGANIZATION/NET-ELEMENT</t>
  </si>
  <si>
    <t>/funding-round/0cb8c980195359f0cafdb1f627c70467</t>
  </si>
  <si>
    <t>29-04-2012</t>
  </si>
  <si>
    <t>Net Element</t>
  </si>
  <si>
    <t>http://www.netelement.com</t>
  </si>
  <si>
    <t>E-Commerce|Mobile Commerce|Mobile Payments|Payments|Technology</t>
  </si>
  <si>
    <t>/funding-round/c55d05aa64ac7f2c5c2e68cf9b38a8b5</t>
  </si>
  <si>
    <t>/ORGANIZATION/NETOTIATE</t>
  </si>
  <si>
    <t>/funding-round/b8bfa584822685507ab222f1a1d60758</t>
  </si>
  <si>
    <t>personali</t>
  </si>
  <si>
    <t>http://www.personali.com/</t>
  </si>
  <si>
    <t>E-Commerce|Incentives|Retail Technology|SaaS</t>
  </si>
  <si>
    <t>25-05-2011</t>
  </si>
  <si>
    <t>/ORGANIZATION/NITETABLES</t>
  </si>
  <si>
    <t>/funding-round/527edfb61e0881a846d97deda740e7b3</t>
  </si>
  <si>
    <t>20-04-2011</t>
  </si>
  <si>
    <t>NiteTables</t>
  </si>
  <si>
    <t>http://nitetables.com</t>
  </si>
  <si>
    <t>/ORGANIZATION/NOMORERACK</t>
  </si>
  <si>
    <t>/funding-round/52a22fe0ab45e43e763b67aea501b5e5</t>
  </si>
  <si>
    <t>30-11-2012</t>
  </si>
  <si>
    <t>Choxi.com Inc. (formerly Nomorerack)</t>
  </si>
  <si>
    <t>http://choxi.com</t>
  </si>
  <si>
    <t>/funding-round/f7a694c0da9df74e4eb01b5dfe2af54b</t>
  </si>
  <si>
    <t>31-10-2013</t>
  </si>
  <si>
    <t>/ORGANIZATION/NORTHERN-BREWER</t>
  </si>
  <si>
    <t>/funding-round/397feff26cce1e9e0c302a59e53ab32f</t>
  </si>
  <si>
    <t>Northern Brewer</t>
  </si>
  <si>
    <t>http://northernbrewer.com</t>
  </si>
  <si>
    <t>/ORGANIZATION/NOVICA-UNITED</t>
  </si>
  <si>
    <t>/funding-round/c7ec04de2612a4fec021163d65c51a38</t>
  </si>
  <si>
    <t>Novica United</t>
  </si>
  <si>
    <t>http://www.novica.com/#.</t>
  </si>
  <si>
    <t>E-Commerce|Handmade|Home Decor</t>
  </si>
  <si>
    <t>/ORGANIZATION/OINK-2</t>
  </si>
  <si>
    <t>/funding-round/2fbde8dbb9aaf3d6b9804040e4ac3878</t>
  </si>
  <si>
    <t>22-05-2012</t>
  </si>
  <si>
    <t>Oink</t>
  </si>
  <si>
    <t>http://www.oink.com</t>
  </si>
  <si>
    <t>E-Commerce|Kids|Parenting</t>
  </si>
  <si>
    <t>Hermosa Beach</t>
  </si>
  <si>
    <t>/funding-round/5f2aa446739da954e4d4c45d2de98dc5</t>
  </si>
  <si>
    <t>/funding-round/67fa243f315040ef56cd4059c20d7202</t>
  </si>
  <si>
    <t>19-12-2012</t>
  </si>
  <si>
    <t>/funding-round/7de7b2099630e493f9e9fc29ea2dc72f</t>
  </si>
  <si>
    <t>/funding-round/8431beb6090a787924bc7602447adda1</t>
  </si>
  <si>
    <t>30-01-2014</t>
  </si>
  <si>
    <t>/funding-round/f851d19311064977ab431320deb7c057</t>
  </si>
  <si>
    <t>/ORGANIZATION/OLO</t>
  </si>
  <si>
    <t>/funding-round/60772e5103d4a16127278cac00a30bcc</t>
  </si>
  <si>
    <t>24-01-2013</t>
  </si>
  <si>
    <t>Olo</t>
  </si>
  <si>
    <t>http://www.olo.com</t>
  </si>
  <si>
    <t>E-Commerce|Restaurants|Technology</t>
  </si>
  <si>
    <t>/funding-round/7e222a9266f84ce33e9ecaa43e26aa09</t>
  </si>
  <si>
    <t>/funding-round/95cf85873e81564479ccb4bb4181c8a0</t>
  </si>
  <si>
    <t>24-10-2014</t>
  </si>
  <si>
    <t>/ORGANIZATION/ONE-KINGS-LANE</t>
  </si>
  <si>
    <t>/funding-round/28d76c43ade8f2c6502ba2247cbb179f</t>
  </si>
  <si>
    <t>18-09-2011</t>
  </si>
  <si>
    <t>One Kings Lane</t>
  </si>
  <si>
    <t>http://www.onekingslane.com</t>
  </si>
  <si>
    <t>E-Commerce|Furniture|Home &amp; Garden</t>
  </si>
  <si>
    <t>/funding-round/675d178106f447340a483128d69b2910</t>
  </si>
  <si>
    <t>/funding-round/ad1562dc34e7d56b6024f21cfb347f22</t>
  </si>
  <si>
    <t>/funding-round/ef82abd5ab406b1e9c3d8c43b163bd73</t>
  </si>
  <si>
    <t>/ORGANIZATION/ONECLIQUE</t>
  </si>
  <si>
    <t>/funding-round/8874940f3fb3b6d5b0912f78ec2007ad</t>
  </si>
  <si>
    <t>OneClique</t>
  </si>
  <si>
    <t>https://oneclique.com</t>
  </si>
  <si>
    <t>E-Commerce|Online Shopping|Shoes</t>
  </si>
  <si>
    <t>/ORGANIZATION/ONESTOP</t>
  </si>
  <si>
    <t>/funding-round/229b52844845dfa39a6259e8fa0b51cf</t>
  </si>
  <si>
    <t>29-11-2011</t>
  </si>
  <si>
    <t>Onestop Internet</t>
  </si>
  <si>
    <t>http://www.onestop.com</t>
  </si>
  <si>
    <t>Rancho Dominguez</t>
  </si>
  <si>
    <t>/funding-round/e56f19d9dd1a35129eb8b46c6960d824</t>
  </si>
  <si>
    <t>14-10-2008</t>
  </si>
  <si>
    <t>/ORGANIZATION/ONETXT</t>
  </si>
  <si>
    <t>/funding-round/30b175a109388b48f327fcf2a04d2547</t>
  </si>
  <si>
    <t>21-06-2009</t>
  </si>
  <si>
    <t>ORCA, Inc.</t>
  </si>
  <si>
    <t>http://orcaone.com</t>
  </si>
  <si>
    <t>/ORGANIZATION/ONQUEUE-TECHNOLOGIES</t>
  </si>
  <si>
    <t>/funding-round/66bdb2e76174e5177e22660ce3b0c2f7</t>
  </si>
  <si>
    <t>OnQueue Technologies</t>
  </si>
  <si>
    <t>http://onqueuetechnologies.com</t>
  </si>
  <si>
    <t>NM</t>
  </si>
  <si>
    <t>Albuquerque</t>
  </si>
  <si>
    <t>/ORGANIZATION/OPENSESAME</t>
  </si>
  <si>
    <t>/funding-round/cd7941c57700daf1314ddd4aad74b62c</t>
  </si>
  <si>
    <t>14-01-2014</t>
  </si>
  <si>
    <t>OpenSesame</t>
  </si>
  <si>
    <t>http://www.OpenSesame.com</t>
  </si>
  <si>
    <t>E-Commerce|EdTech|Education</t>
  </si>
  <si>
    <t>/ORGANIZATION/OPENSKY</t>
  </si>
  <si>
    <t>/funding-round/00c3bf598353c6d5ae1ce7fd50958d1b</t>
  </si>
  <si>
    <t>OpenSky</t>
  </si>
  <si>
    <t>http://www.opensky.com/</t>
  </si>
  <si>
    <t>/funding-round/1f5115d335a4e7c15c9a8619b5dffcc0</t>
  </si>
  <si>
    <t>/funding-round/2d1cad18dfb3e97613aa854e01e3f690</t>
  </si>
  <si>
    <t>26-04-2010</t>
  </si>
  <si>
    <t>/funding-round/32593e4f0a0e9c3ffc3d3497af81ea3d</t>
  </si>
  <si>
    <t>/funding-round/f0fbdcb134e6f24c1c30afb628066e91</t>
  </si>
  <si>
    <t>/ORGANIZATION/OPTIONSAWAY-LLC</t>
  </si>
  <si>
    <t>/funding-round/c01c440c746f73676bff6044fef50e1d</t>
  </si>
  <si>
    <t>Options Away</t>
  </si>
  <si>
    <t>http://www.optionsaway.com</t>
  </si>
  <si>
    <t>E-Commerce|Travel</t>
  </si>
  <si>
    <t>/ORGANIZATION/ORDR-IN</t>
  </si>
  <si>
    <t>/funding-round/8cf0125228b388cd15b3cc5a63a2e69e</t>
  </si>
  <si>
    <t>Ordrx</t>
  </si>
  <si>
    <t>http://www.ordrx.com</t>
  </si>
  <si>
    <t>E-Commerce|Finance|FinTech</t>
  </si>
  <si>
    <t>/ORGANIZATION/OVERSTOCK-DRUGSTORE</t>
  </si>
  <si>
    <t>/funding-round/2e4935464640622daf4ab65675a55998</t>
  </si>
  <si>
    <t>14-09-2011</t>
  </si>
  <si>
    <t>Overstock Drugstore</t>
  </si>
  <si>
    <t>http://overstockdrugstore.com</t>
  </si>
  <si>
    <t>/funding-round/41663e5137a7a5e393a7f2b74780c70d</t>
  </si>
  <si>
    <t>18-02-2009</t>
  </si>
  <si>
    <t>/ORGANIZATION/PACIFIC-SHORE-HOLDINGS</t>
  </si>
  <si>
    <t>/funding-round/481206caa3792dce6e4490f59265eb51</t>
  </si>
  <si>
    <t>Pacific Shore Holdings</t>
  </si>
  <si>
    <t>http://pac-sh.com</t>
  </si>
  <si>
    <t>/funding-round/4ad56877d2d5d675fb32d409063c0621</t>
  </si>
  <si>
    <t>30-09-2014</t>
  </si>
  <si>
    <t>/funding-round/7fc62fbee4ae91c1e3cff07ac1543ea0</t>
  </si>
  <si>
    <t>/funding-round/8d63c5d1ca4b44c6cc908d9dc154a6ed</t>
  </si>
  <si>
    <t>/funding-round/cbd1573db6e9ce1ad7aed51f4054fe27</t>
  </si>
  <si>
    <t>/funding-round/ded4df07ad7f2f97e64df050ed3dc90a</t>
  </si>
  <si>
    <t>25-09-2015</t>
  </si>
  <si>
    <t>/ORGANIZATION/PACKLATE-COM</t>
  </si>
  <si>
    <t>/funding-round/f66265b80842b2b1fcedf7c14689f769</t>
  </si>
  <si>
    <t>PackLate.com</t>
  </si>
  <si>
    <t>http://packlate.com</t>
  </si>
  <si>
    <t>/ORGANIZATION/PADDLE8</t>
  </si>
  <si>
    <t>/funding-round/4403efcb901d604825d4411734309643</t>
  </si>
  <si>
    <t>Paddle8</t>
  </si>
  <si>
    <t>http://www.paddle8.com</t>
  </si>
  <si>
    <t>/funding-round/cfcb3c37cb555b0f56a269d270e2bcfb</t>
  </si>
  <si>
    <t>28-10-2015</t>
  </si>
  <si>
    <t>/funding-round/f4256a4e691ff438370b36df1eb4ee90</t>
  </si>
  <si>
    <t>/ORGANIZATION/PAGE-MAGE</t>
  </si>
  <si>
    <t>/funding-round/be74b21fe061cc7cc9c70afa393ed2a8</t>
  </si>
  <si>
    <t>27-07-2009</t>
  </si>
  <si>
    <t>Page Mage</t>
  </si>
  <si>
    <t>http://pagemage.com</t>
  </si>
  <si>
    <t>/ORGANIZATION/PARACHUTE</t>
  </si>
  <si>
    <t>/funding-round/6422f669a3e1965b2aab91354d39559e</t>
  </si>
  <si>
    <t>Parachute Home</t>
  </si>
  <si>
    <t>http://www.parachutehome.com/</t>
  </si>
  <si>
    <t>E-Commerce|Home Decor|Interior Design|Retail</t>
  </si>
  <si>
    <t>/funding-round/8d4b7220b833a6f96bc6beeeaba66364</t>
  </si>
  <si>
    <t>26-05-2015</t>
  </si>
  <si>
    <t>/ORGANIZATION/PARK-DESIGNS</t>
  </si>
  <si>
    <t>/funding-round/02d4e80dc1ffe8237cccdf55f4e5fd0d</t>
  </si>
  <si>
    <t>Park Designs</t>
  </si>
  <si>
    <t>http://parkdesigns.net</t>
  </si>
  <si>
    <t>Goldsboro</t>
  </si>
  <si>
    <t>/ORGANIZATION/PARKWHIZ</t>
  </si>
  <si>
    <t>/funding-round/202b2eec6790b095b996efb68b7b1670</t>
  </si>
  <si>
    <t>20-12-2012</t>
  </si>
  <si>
    <t>ParkWhiz</t>
  </si>
  <si>
    <t>http://www.parkwhiz.com</t>
  </si>
  <si>
    <t>E-Commerce|Geospatial|Parking|Software</t>
  </si>
  <si>
    <t>/funding-round/67c8197eca6f5cb1a63e0ed959b99477</t>
  </si>
  <si>
    <t>21-07-2014</t>
  </si>
  <si>
    <t>/ORGANIZATION/PAY-WITH-COVER</t>
  </si>
  <si>
    <t>/funding-round/c380a636d4713b3ba3c3f2ada81dc34f</t>
  </si>
  <si>
    <t>Cover</t>
  </si>
  <si>
    <t>http://www.paywithcover.com</t>
  </si>
  <si>
    <t>/ORGANIZATION/PAYEASE</t>
  </si>
  <si>
    <t>/funding-round/9bebbabf180f28fed135138512b75fe1</t>
  </si>
  <si>
    <t>PayEase</t>
  </si>
  <si>
    <t>http://www.payeasenet.com</t>
  </si>
  <si>
    <t>/ORGANIZATION/PAYMENTONE</t>
  </si>
  <si>
    <t>/funding-round/86834cc03bbc73c8919a677802119efd</t>
  </si>
  <si>
    <t>PaymentOne</t>
  </si>
  <si>
    <t>http://payone.com</t>
  </si>
  <si>
    <t>/ORGANIZATION/PAYNEARME</t>
  </si>
  <si>
    <t>/funding-round/11d1cdb33757026d636e779082095534</t>
  </si>
  <si>
    <t>PayNearMe</t>
  </si>
  <si>
    <t>http://www.paynearme.com</t>
  </si>
  <si>
    <t>E-Commerce|Government Innovation|Payments|Property Management|Utilities</t>
  </si>
  <si>
    <t>/funding-round/1face3fa46b0ecaa362c46bf8ac6eb30</t>
  </si>
  <si>
    <t>/funding-round/383153694fb6bcf9b44b80a31f6bd13e</t>
  </si>
  <si>
    <t>/funding-round/a6a3ac6f3cb6395ea5d266c3b34456ac</t>
  </si>
  <si>
    <t>16-11-2010</t>
  </si>
  <si>
    <t>/funding-round/accdf9d9bfd10d97424c4a3269ffd991</t>
  </si>
  <si>
    <t>/funding-round/b612005ce8e11edc292b85716eb3d6b4</t>
  </si>
  <si>
    <t>/funding-round/c774f9fdb47b19294d333b7bf54c7954</t>
  </si>
  <si>
    <t>/ORGANIZATION/PAYONEER</t>
  </si>
  <si>
    <t>/funding-round/16d5e237b655792c56ae7dacafa8f6da</t>
  </si>
  <si>
    <t>Payoneer</t>
  </si>
  <si>
    <t>http://www.payoneer.com</t>
  </si>
  <si>
    <t>E-Commerce|Finance|Internet|Mobile|Payments</t>
  </si>
  <si>
    <t>/funding-round/5e72b93671a9480537db116cdbfa39bd</t>
  </si>
  <si>
    <t>24-07-2008</t>
  </si>
  <si>
    <t>/funding-round/c070a6ed069642229d93b9cd9f9301a2</t>
  </si>
  <si>
    <t>/funding-round/d6d73353a7ed884fbc66065917895fa6</t>
  </si>
  <si>
    <t>26-03-2007</t>
  </si>
  <si>
    <t>/funding-round/db41138790947df2f1ff5edfcc12585e</t>
  </si>
  <si>
    <t>/ORGANIZATION/PAYPAL</t>
  </si>
  <si>
    <t>/funding-round/004c4de37f18b517a55722af0d094dfb</t>
  </si>
  <si>
    <t>PayPal</t>
  </si>
  <si>
    <t>https://www.paypal.com/home</t>
  </si>
  <si>
    <t>E-Commerce|Finance|FinTech|Mobile Payments|P2P Money Transfer|Payments</t>
  </si>
  <si>
    <t>/funding-round/04fac0721e6ebaed8a6a3c42334cdea7</t>
  </si>
  <si>
    <t>22-07-1999</t>
  </si>
  <si>
    <t>/funding-round/353e272d65805117622d30fd7fabb19c</t>
  </si>
  <si>
    <t>/funding-round/c62848b1175a381b305fbaf4c50b1158</t>
  </si>
  <si>
    <t>16-02-2001</t>
  </si>
  <si>
    <t>/ORGANIZATION/PEATIX</t>
  </si>
  <si>
    <t>/funding-round/c7bdd0f5b70a311ea84a4f79042eea49</t>
  </si>
  <si>
    <t>Peatix</t>
  </si>
  <si>
    <t>http://peatix.com</t>
  </si>
  <si>
    <t>/funding-round/db8db40dfc193923d7ce04a4cb115a7a</t>
  </si>
  <si>
    <t>16-03-2015</t>
  </si>
  <si>
    <t>/ORGANIZATION/PEEK-KIDS</t>
  </si>
  <si>
    <t>/funding-round/13751d0ec31950df02dba69d661178ec</t>
  </si>
  <si>
    <t>Peek Kids</t>
  </si>
  <si>
    <t>http://peekkids.com</t>
  </si>
  <si>
    <t>/funding-round/d0485c9a2a77f3f93d89ca9d19fe956e</t>
  </si>
  <si>
    <t>/ORGANIZATION/PENNY-AUCTION-SOLUTIONS</t>
  </si>
  <si>
    <t>/funding-round/7d26e35d43dec13c079b18eaf521b2ea</t>
  </si>
  <si>
    <t>Penny Auction Solutions</t>
  </si>
  <si>
    <t>http://www.pennyauctionsolutions.com</t>
  </si>
  <si>
    <t>/ORGANIZATION/PETBROSIA</t>
  </si>
  <si>
    <t>/funding-round/2016486f34c35d893c7b0edd86dc283c</t>
  </si>
  <si>
    <t>Petbrosia</t>
  </si>
  <si>
    <t>http://www.petbrosia.com</t>
  </si>
  <si>
    <t>E-Commerce|Pets</t>
  </si>
  <si>
    <t>/funding-round/4e2ddd5b5ee4521d92780a4411126f14</t>
  </si>
  <si>
    <t>/ORGANIZATION/PETS-COM-2</t>
  </si>
  <si>
    <t>/funding-round/668344b0ab38231c6657114a920dc799</t>
  </si>
  <si>
    <t>Pets.com</t>
  </si>
  <si>
    <t>http://www.pets.com</t>
  </si>
  <si>
    <t>/ORGANIZATION/PHOTOSHELTER</t>
  </si>
  <si>
    <t>/funding-round/bd6551eca17694675769d0b5638fde9b</t>
  </si>
  <si>
    <t>16-04-2007</t>
  </si>
  <si>
    <t>PhotoShelter</t>
  </si>
  <si>
    <t>http://www.photoshelter.com</t>
  </si>
  <si>
    <t>/ORGANIZATION/PICKWICK-WELLER</t>
  </si>
  <si>
    <t>/funding-round/0c5ea014648426b65e108987c96341ec</t>
  </si>
  <si>
    <t>Pickwick &amp; Weller</t>
  </si>
  <si>
    <t>http://www.pickwickweller.com</t>
  </si>
  <si>
    <t>Culver City</t>
  </si>
  <si>
    <t>/funding-round/7a3cf41765eef917d43cba53221a0bfc</t>
  </si>
  <si>
    <t>/funding-round/80993c3eafef150700c3912a429d4c41</t>
  </si>
  <si>
    <t>/ORGANIZATION/PIRATE-BRANDS</t>
  </si>
  <si>
    <t>/funding-round/3718b2b695c7992c301290e64cf04dec</t>
  </si>
  <si>
    <t>28-08-2009</t>
  </si>
  <si>
    <t>Pirate Brands</t>
  </si>
  <si>
    <t>http://piratebrands.com</t>
  </si>
  <si>
    <t>NY - Other</t>
  </si>
  <si>
    <t>Sea Cliff</t>
  </si>
  <si>
    <t>/funding-round/70f0374f8e19fbf701377f7d7c90b25e</t>
  </si>
  <si>
    <t>/ORGANIZATION/PISOCIETY</t>
  </si>
  <si>
    <t>/funding-round/7e7029d82bd0534549e180d12292ef7f</t>
  </si>
  <si>
    <t>27-12-2012</t>
  </si>
  <si>
    <t>piSociety</t>
  </si>
  <si>
    <t>http://www.pisociety.com</t>
  </si>
  <si>
    <t>High Point</t>
  </si>
  <si>
    <t>/funding-round/cd012dfc9894b87e9377f68b21c7c551</t>
  </si>
  <si>
    <t>/ORGANIZATION/PLACEFULL</t>
  </si>
  <si>
    <t>/funding-round/f51b08ac20f98dfafca0d6c30c04b1d4</t>
  </si>
  <si>
    <t>PlaceFull</t>
  </si>
  <si>
    <t>http://placefull.com</t>
  </si>
  <si>
    <t>E-Commerce|Events</t>
  </si>
  <si>
    <t>/ORGANIZATION/PLANETWIDE-MEDIA</t>
  </si>
  <si>
    <t>/funding-round/8f6587ab249fab896e663f0dec4cdfe5</t>
  </si>
  <si>
    <t>28-10-2009</t>
  </si>
  <si>
    <t>MashON</t>
  </si>
  <si>
    <t>http://www.mashon.com</t>
  </si>
  <si>
    <t>E-Commerce|Mass Customization|Software</t>
  </si>
  <si>
    <t>/funding-round/a48fbb4631b85e4332154534e9f200dd</t>
  </si>
  <si>
    <t>/ORGANIZATION/PLASTIC-JUNGLE</t>
  </si>
  <si>
    <t>/funding-round/2bdd8134e062549e5303df4b3aca085b</t>
  </si>
  <si>
    <t>Plastic Jungle</t>
  </si>
  <si>
    <t>http://www.plasticjungle.com</t>
  </si>
  <si>
    <t>/funding-round/ba05de37e52293d1e7c8a15ada3c6b96</t>
  </si>
  <si>
    <t>/funding-round/e54c8855667a736ec0a67b7d5db76363</t>
  </si>
  <si>
    <t>18-03-2010</t>
  </si>
  <si>
    <t>/ORGANIZATION/PLASTIQ</t>
  </si>
  <si>
    <t>/funding-round/2593e31a2f3190dc0ff3fc0afc4a9691</t>
  </si>
  <si>
    <t>28-02-2013</t>
  </si>
  <si>
    <t>PLASTIQ</t>
  </si>
  <si>
    <t>http://www.plastiq.com</t>
  </si>
  <si>
    <t>/funding-round/adc2cc9f47f832b7fdedc32858143b8f</t>
  </si>
  <si>
    <t>/funding-round/f8cee2ec40b4c815e14912d4b0b1bdbc</t>
  </si>
  <si>
    <t>/ORGANIZATION/POPPIN</t>
  </si>
  <si>
    <t>/funding-round/4c378634ae47f668ce28011c528a66e2</t>
  </si>
  <si>
    <t>27-02-2012</t>
  </si>
  <si>
    <t>Poppin</t>
  </si>
  <si>
    <t>http://www.poppin.com</t>
  </si>
  <si>
    <t>/funding-round/5a4de187e620b5c6704947eaaf030e8c</t>
  </si>
  <si>
    <t>/funding-round/632ae9394c44901a61520e1e394adc53</t>
  </si>
  <si>
    <t>18-08-2014</t>
  </si>
  <si>
    <t>/ORGANIZATION/POST-BID-SHIP</t>
  </si>
  <si>
    <t>/funding-round/9b98e636ef2e73999e1f75b2ef263e3f</t>
  </si>
  <si>
    <t>15-10-2013</t>
  </si>
  <si>
    <t>Post.Bid.Ship</t>
  </si>
  <si>
    <t>http://postbidship.com</t>
  </si>
  <si>
    <t>Tucson</t>
  </si>
  <si>
    <t>/ORGANIZATION/PRINT-SYNDICATE</t>
  </si>
  <si>
    <t>/funding-round/a2616e37c1a0769fc77439bc8e6bd0f3</t>
  </si>
  <si>
    <t>30-10-2014</t>
  </si>
  <si>
    <t>Print Syndicate</t>
  </si>
  <si>
    <t>http://printsyndicate.com</t>
  </si>
  <si>
    <t>/ORGANIZATION/PROFITPOINT</t>
  </si>
  <si>
    <t>/funding-round/befa6ecc61aa5ed458d67b7999b5375b</t>
  </si>
  <si>
    <t>27-10-2010</t>
  </si>
  <si>
    <t>ProfitPoint</t>
  </si>
  <si>
    <t>http://profitpoint.com</t>
  </si>
  <si>
    <t>Clifton Heights</t>
  </si>
  <si>
    <t>/ORGANIZATION/QUICKGIFTS</t>
  </si>
  <si>
    <t>/funding-round/49c87019744dce9e487eeebdc61ff624</t>
  </si>
  <si>
    <t>QuickGifts</t>
  </si>
  <si>
    <t>http://giftcards.quickgifts.com</t>
  </si>
  <si>
    <t>/funding-round/cb82d6c3b0749d62f71fed262946a374</t>
  </si>
  <si>
    <t>21-01-2015</t>
  </si>
  <si>
    <t>/funding-round/d8c18d8b1e12e84939393d60a2a98662</t>
  </si>
  <si>
    <t>/funding-round/f66f5f2e25d0ac579cd079cfd4c83b50</t>
  </si>
  <si>
    <t>19-04-2012</t>
  </si>
  <si>
    <t>/ORGANIZATION/QUIDSI</t>
  </si>
  <si>
    <t>/funding-round/09cce631b8b9778d34a99f90a0ee2dfd</t>
  </si>
  <si>
    <t>Quidsi</t>
  </si>
  <si>
    <t>http://www.quidsi.com</t>
  </si>
  <si>
    <t>Jersey City</t>
  </si>
  <si>
    <t>/funding-round/4c9e5e428dbf9dcf7bf834a3b8ba6d78</t>
  </si>
  <si>
    <t>/funding-round/6400fd1da9589a5392c1595bb27f2911</t>
  </si>
  <si>
    <t>/funding-round/8f2ae0ff39683e1f16c3df2960d9a71f</t>
  </si>
  <si>
    <t>/funding-round/c8b3cc5044943f10b0f5687df8711707</t>
  </si>
  <si>
    <t>/ORGANIZATION/RADARIO</t>
  </si>
  <si>
    <t>/funding-round/8eae3f8cd53225a7a68f2d8cccbe5466</t>
  </si>
  <si>
    <t>21-06-2013</t>
  </si>
  <si>
    <t>Radario</t>
  </si>
  <si>
    <t>http://radario.co</t>
  </si>
  <si>
    <t>E-Commerce|Entertainment Industry|SaaS|Ticketing</t>
  </si>
  <si>
    <t>DE</t>
  </si>
  <si>
    <t>Dover</t>
  </si>
  <si>
    <t>Lewes</t>
  </si>
  <si>
    <t>/ORGANIZATION/RANT-MEDIA-NETWORK-LLC</t>
  </si>
  <si>
    <t>/funding-round/1affb598b98c40e6ad3404fac643b645</t>
  </si>
  <si>
    <t>Rant, Inc.</t>
  </si>
  <si>
    <t>http://www.rantmn.com</t>
  </si>
  <si>
    <t>E-Commerce|Lifestyle|Mobile|News|Publishing|Sports|Technology</t>
  </si>
  <si>
    <t>/funding-round/4676bce52184551a6147858b1e3dc6b3</t>
  </si>
  <si>
    <t>20-06-2014</t>
  </si>
  <si>
    <t>/ORGANIZATION/RAVEN-ROCK-WORKWEAR</t>
  </si>
  <si>
    <t>/funding-round/f34e56e708f53676df8b83bb4b20de73</t>
  </si>
  <si>
    <t>Raven Rock Workwear</t>
  </si>
  <si>
    <t>http://ravenrock.com</t>
  </si>
  <si>
    <t>OH - Other</t>
  </si>
  <si>
    <t>Chesterville</t>
  </si>
  <si>
    <t>/funding-round/feb5e426d4129fe5d909a278b230efc1</t>
  </si>
  <si>
    <t>/ORGANIZATION/REDS-ALL-NATURAL</t>
  </si>
  <si>
    <t>/funding-round/51accd93ff984b5185f01f862c25bfca</t>
  </si>
  <si>
    <t>Red's All natural</t>
  </si>
  <si>
    <t>http://redsallnatural.com</t>
  </si>
  <si>
    <t>CT</t>
  </si>
  <si>
    <t>Hartford</t>
  </si>
  <si>
    <t>/ORGANIZATION/REDSHELF</t>
  </si>
  <si>
    <t>/funding-round/c187f1d32aac862a6600958d7f43b7fd</t>
  </si>
  <si>
    <t>27-01-2015</t>
  </si>
  <si>
    <t>RedShelf</t>
  </si>
  <si>
    <t>http://www.redshelf.com</t>
  </si>
  <si>
    <t>E-Commerce|Web Development</t>
  </si>
  <si>
    <t>/ORGANIZATION/REFERRIZER</t>
  </si>
  <si>
    <t>/funding-round/08ffbcd571313982f45aba53a36fe8ed</t>
  </si>
  <si>
    <t>Referrizer</t>
  </si>
  <si>
    <t>http://www.referrizer.com</t>
  </si>
  <si>
    <t>Deerfield Beach</t>
  </si>
  <si>
    <t>/ORGANIZATION/REFORMATION</t>
  </si>
  <si>
    <t>/funding-round/53102fddf6688d3d79f559579dc1b306</t>
  </si>
  <si>
    <t>Reformation</t>
  </si>
  <si>
    <t>http://www.thereformation.com</t>
  </si>
  <si>
    <t>/ORGANIZATION/RELAYFOODS</t>
  </si>
  <si>
    <t>/funding-round/05b20a28ae19f376df74d02201a76cdf</t>
  </si>
  <si>
    <t>28-08-2012</t>
  </si>
  <si>
    <t>RelayFoods</t>
  </si>
  <si>
    <t>http://www.relayfoods.com</t>
  </si>
  <si>
    <t>Charlottesville</t>
  </si>
  <si>
    <t>/ORGANIZATION/RENT-THE-RUNWAY</t>
  </si>
  <si>
    <t>/funding-round/29c459f60308cf4a733203506a9c52ad</t>
  </si>
  <si>
    <t>20-03-2013</t>
  </si>
  <si>
    <t>Rent the Runway</t>
  </si>
  <si>
    <t>http://www.renttherunway.com</t>
  </si>
  <si>
    <t>/funding-round/666fcbbd3aede0f649ef469658a7aabf</t>
  </si>
  <si>
    <t>19-12-2014</t>
  </si>
  <si>
    <t>/funding-round/bbdca227911b38104e1e46b7358fc553</t>
  </si>
  <si>
    <t>25-02-2010</t>
  </si>
  <si>
    <t>/funding-round/c7982a65b3e4ce364f8643107d9b3f0f</t>
  </si>
  <si>
    <t>/ORGANIZATION/RETAIL-CONVERGENCE</t>
  </si>
  <si>
    <t>/funding-round/887999d8d356888c4affe479e75a9345</t>
  </si>
  <si>
    <t>24-04-2008</t>
  </si>
  <si>
    <t>Retail Convergence</t>
  </si>
  <si>
    <t>/ORGANIZATION/RETAIL-RELAY</t>
  </si>
  <si>
    <t>/funding-round/70a4b079bf0f574bece1e415c93e00b9</t>
  </si>
  <si>
    <t>Relay Foods</t>
  </si>
  <si>
    <t>/funding-round/aeeff9732b3571141693f7ba9ffee05c</t>
  </si>
  <si>
    <t>24-03-2011</t>
  </si>
  <si>
    <t>/ORGANIZATION/REVEL-TOUCH</t>
  </si>
  <si>
    <t>/funding-round/4e26fdf38ed801f23798cabbcc5a9f5c</t>
  </si>
  <si>
    <t>21-08-2012</t>
  </si>
  <si>
    <t>Revel Touch</t>
  </si>
  <si>
    <t>http://www.reveltouch.com</t>
  </si>
  <si>
    <t>/ORGANIZATION/REWARDER</t>
  </si>
  <si>
    <t>/funding-round/f5a376e2d6d7493b5b41f22580f4c907</t>
  </si>
  <si>
    <t>Rewarder</t>
  </si>
  <si>
    <t>http://rewarder.com</t>
  </si>
  <si>
    <t>E-Commerce|Marketplaces|Q&amp;A</t>
  </si>
  <si>
    <t>24-10-2012</t>
  </si>
  <si>
    <t>/ORGANIZATION/RHONE-APPAREL</t>
  </si>
  <si>
    <t>/funding-round/261956f2c5a449f10614188b4def419d</t>
  </si>
  <si>
    <t>Rhone Apparel</t>
  </si>
  <si>
    <t>http://rhoneapparel.com/</t>
  </si>
  <si>
    <t>New Canaan</t>
  </si>
  <si>
    <t>/funding-round/8cf91b686743e4f4f49a87edd1f56eda</t>
  </si>
  <si>
    <t>21-09-2015</t>
  </si>
  <si>
    <t>/ORGANIZATION/RIPPLE-COMMERCE</t>
  </si>
  <si>
    <t>/funding-round/061d5a0ed49f664a41d9abda44bfed97</t>
  </si>
  <si>
    <t>20-07-2012</t>
  </si>
  <si>
    <t>Ripple Commerce</t>
  </si>
  <si>
    <t>http://ripplecommerce.com</t>
  </si>
  <si>
    <t>/ORGANIZATION/RITANI</t>
  </si>
  <si>
    <t>/funding-round/88194cf3ffafff17a06cfefb76626e5d</t>
  </si>
  <si>
    <t>Ritani</t>
  </si>
  <si>
    <t>http://www.ritani.com</t>
  </si>
  <si>
    <t>/ORGANIZATION/RNA-NETWORKS</t>
  </si>
  <si>
    <t>/funding-round/3c681db41da2468e8df5070a3007d560</t>
  </si>
  <si>
    <t>RNA Networks</t>
  </si>
  <si>
    <t>http://www.rnanetworks.com/index.php</t>
  </si>
  <si>
    <t>/ORGANIZATION/ROCKETMILES</t>
  </si>
  <si>
    <t>/funding-round/0798bdf09a173fff4c65b16bde3bd32b</t>
  </si>
  <si>
    <t>Rocketmiles</t>
  </si>
  <si>
    <t>http://www.rocketmiles.com</t>
  </si>
  <si>
    <t>E-Commerce|Hotels|Online Travel|Travel</t>
  </si>
  <si>
    <t>/ORGANIZATION/RORE-MEDIA</t>
  </si>
  <si>
    <t>/funding-round/1c108cbae233cb2211ce1f6bb15d6cbe</t>
  </si>
  <si>
    <t>RORE MEDIA</t>
  </si>
  <si>
    <t>E-Commerce|Entertainment|Media|Online Shopping</t>
  </si>
  <si>
    <t>/ORGANIZATION/RYLA</t>
  </si>
  <si>
    <t>/funding-round/5ee295e822721c1ae00bc7cdafd1b6cf</t>
  </si>
  <si>
    <t>13-08-2009</t>
  </si>
  <si>
    <t>Ryla</t>
  </si>
  <si>
    <t>http://www.ryla.com</t>
  </si>
  <si>
    <t>Kennesaw</t>
  </si>
  <si>
    <t>/funding-round/af41265e92759380f31f5ae4bb416257</t>
  </si>
  <si>
    <t>25-04-2007</t>
  </si>
  <si>
    <t>/ORGANIZATION/SAFEMEDS-SOLUTIONS</t>
  </si>
  <si>
    <t>/funding-round/872662faa033ee153eb7471b69233ce9</t>
  </si>
  <si>
    <t>SafeMeds Solutions</t>
  </si>
  <si>
    <t>MS</t>
  </si>
  <si>
    <t>Jackson</t>
  </si>
  <si>
    <t>Ridgeland</t>
  </si>
  <si>
    <t>/ORGANIZATION/SAFETYPAY</t>
  </si>
  <si>
    <t>/funding-round/07a7088a51c71402bf19a2a7bf55f1df</t>
  </si>
  <si>
    <t>SafetyPay</t>
  </si>
  <si>
    <t>http://safetypay.com</t>
  </si>
  <si>
    <t>Miami Beach</t>
  </si>
  <si>
    <t>/funding-round/58a9b0c914f434e9bfb99ae4fc81575f</t>
  </si>
  <si>
    <t>15-07-2013</t>
  </si>
  <si>
    <t>/ORGANIZATION/SAHALE-SNACKS</t>
  </si>
  <si>
    <t>/funding-round/2cd2a8bbd832838f64d8848b2243bbe3</t>
  </si>
  <si>
    <t>27-12-2011</t>
  </si>
  <si>
    <t>Sahale Snacks</t>
  </si>
  <si>
    <t>http://sahalesnacks.com</t>
  </si>
  <si>
    <t>/ORGANIZATION/SALON-MEDIA-GROUP</t>
  </si>
  <si>
    <t>/funding-round/94786046eafc25c4111b0d9986fda25f</t>
  </si>
  <si>
    <t>Salon Media Group</t>
  </si>
  <si>
    <t>http://www.salon.com</t>
  </si>
  <si>
    <t>E-Commerce|News</t>
  </si>
  <si>
    <t>/ORGANIZATION/SAMBAZON</t>
  </si>
  <si>
    <t>/funding-round/8d0ceb417a98736132a38570fb6f2a5c</t>
  </si>
  <si>
    <t>15-01-2015</t>
  </si>
  <si>
    <t>Sambazon</t>
  </si>
  <si>
    <t>http://sambazon.com</t>
  </si>
  <si>
    <t>San Clemente</t>
  </si>
  <si>
    <t>/ORGANIZATION/SARA-CAMPBELL</t>
  </si>
  <si>
    <t>/funding-round/d2fc5846d4300b1411a56ece0d915b2d</t>
  </si>
  <si>
    <t>29-06-2013</t>
  </si>
  <si>
    <t>Sara Campbell</t>
  </si>
  <si>
    <t>http://www.saracampbellwebsite.com</t>
  </si>
  <si>
    <t>/ORGANIZATION/SAWTOOTH-IDEAS</t>
  </si>
  <si>
    <t>/funding-round/4d86fe9bc117602904a3fcc076051c9d</t>
  </si>
  <si>
    <t>27-03-2012</t>
  </si>
  <si>
    <t>Sawtooth Ideas</t>
  </si>
  <si>
    <t>http://sawtoothideas.com</t>
  </si>
  <si>
    <t>ID</t>
  </si>
  <si>
    <t>Boise</t>
  </si>
  <si>
    <t>/ORGANIZATION/SCOREBIG</t>
  </si>
  <si>
    <t>/funding-round/8f2c97ac5ce46ccf9e976435cb97afe5</t>
  </si>
  <si>
    <t>ScoreBig</t>
  </si>
  <si>
    <t>http://scorebig.com</t>
  </si>
  <si>
    <t>/funding-round/985f6411afde87f86da78e42e77fc4b3</t>
  </si>
  <si>
    <t>/funding-round/aa1aeafff234d23c43afb1d839571520</t>
  </si>
  <si>
    <t>28-10-2014</t>
  </si>
  <si>
    <t>/funding-round/abdcb2c05580ce6d4da1dff5103a6044</t>
  </si>
  <si>
    <t>/funding-round/c4afd2bebfdff668b50bdf5541c9cbdd</t>
  </si>
  <si>
    <t>/ORGANIZATION/SEMANTICS3</t>
  </si>
  <si>
    <t>/funding-round/47d846aef45b78d31e80703c991f41bb</t>
  </si>
  <si>
    <t>Semantics3</t>
  </si>
  <si>
    <t>http://www.semantics3.com</t>
  </si>
  <si>
    <t>/ORGANIZATION/SEND-THE-TREND</t>
  </si>
  <si>
    <t>/funding-round/5a9c6be08c70d08913b47851d388f70f</t>
  </si>
  <si>
    <t>Send the Trend</t>
  </si>
  <si>
    <t>http://www.sendthetrend.com</t>
  </si>
  <si>
    <t>E-Commerce|Fashion|Jewelry</t>
  </si>
  <si>
    <t>/ORGANIZATION/SERENA-LILY</t>
  </si>
  <si>
    <t>/funding-round/02db8e47269d13679b1227e86605989f</t>
  </si>
  <si>
    <t>Serena &amp; Lily</t>
  </si>
  <si>
    <t>http://www.serenaandlily.com</t>
  </si>
  <si>
    <t>Sausalito</t>
  </si>
  <si>
    <t>/funding-round/13806344d42b1f7286033062ab9a86be</t>
  </si>
  <si>
    <t>18-05-2010</t>
  </si>
  <si>
    <t>/funding-round/7c2af79727191c351129478d2025a325</t>
  </si>
  <si>
    <t>26-03-2013</t>
  </si>
  <si>
    <t>/funding-round/8b2a385001a63a8e396aa01b28e10502</t>
  </si>
  <si>
    <t>/ORGANIZATION/SEVENCE</t>
  </si>
  <si>
    <t>/funding-round/ab41d9c8530addbdce04bfe447a9f4a2</t>
  </si>
  <si>
    <t>14-07-2006</t>
  </si>
  <si>
    <t>Sevence</t>
  </si>
  <si>
    <t>/ORGANIZATION/SHEEX</t>
  </si>
  <si>
    <t>/funding-round/721d41eb8e8cf785a4f71b78ae8f138d</t>
  </si>
  <si>
    <t>26-01-2010</t>
  </si>
  <si>
    <t>SHEEX</t>
  </si>
  <si>
    <t>http://www.sheex.com</t>
  </si>
  <si>
    <t>SC</t>
  </si>
  <si>
    <t>Columbia, South Carolina</t>
  </si>
  <si>
    <t>Columbia</t>
  </si>
  <si>
    <t>/ORGANIZATION/SHOEBUY</t>
  </si>
  <si>
    <t>/funding-round/79ac7adaf4dc69629b25ebfc788bc341</t>
  </si>
  <si>
    <t>22-04-2004</t>
  </si>
  <si>
    <t>Shoebuy</t>
  </si>
  <si>
    <t>http://www.shoebuy.com</t>
  </si>
  <si>
    <t>/ORGANIZATION/SHOEFITR</t>
  </si>
  <si>
    <t>/funding-round/5fc9db6fb39626433af6c48cd7c8bbdf</t>
  </si>
  <si>
    <t>31-05-2010</t>
  </si>
  <si>
    <t>Shoefitr</t>
  </si>
  <si>
    <t>http://www.shoefitr.com</t>
  </si>
  <si>
    <t>E-Commerce|Fashion|Personalization|Software|Technology</t>
  </si>
  <si>
    <t>/funding-round/d0f24cfd40657e125a15265ef94d5cd4</t>
  </si>
  <si>
    <t>28-10-2011</t>
  </si>
  <si>
    <t>/ORGANIZATION/SHOOP</t>
  </si>
  <si>
    <t>/funding-round/07b6f6e3cc74511f0adf9ca8eeb97263</t>
  </si>
  <si>
    <t>Shoop</t>
  </si>
  <si>
    <t>http://www.shoopon.com</t>
  </si>
  <si>
    <t>E-Commerce|Marketplaces|Social Commerce</t>
  </si>
  <si>
    <t>/ORGANIZATION/SHOPATRON</t>
  </si>
  <si>
    <t>/funding-round/da98050f81c3f291e6804e6489c23456</t>
  </si>
  <si>
    <t>Shopatron</t>
  </si>
  <si>
    <t>http://ecommerce.shopatron.com</t>
  </si>
  <si>
    <t>E-Commerce|Enterprise Software|Mobile Commerce|SaaS</t>
  </si>
  <si>
    <t>San Luis Obispo</t>
  </si>
  <si>
    <t>/ORGANIZATION/SHOPCASTR</t>
  </si>
  <si>
    <t>/funding-round/45486fed0692f80c283e3f036a634a64</t>
  </si>
  <si>
    <t>Shopcaster</t>
  </si>
  <si>
    <t>http://shopcaster.com</t>
  </si>
  <si>
    <t>/ORGANIZATION/SHOPSTER</t>
  </si>
  <si>
    <t>/funding-round/786c109e160efa91ff30b504a69753c6</t>
  </si>
  <si>
    <t>Shopster</t>
  </si>
  <si>
    <t>White Plains</t>
  </si>
  <si>
    <t>/ORGANIZATION/SHOPULARAPP</t>
  </si>
  <si>
    <t>/funding-round/660d3e411227e8399e081d462e72deba</t>
  </si>
  <si>
    <t>Shopular</t>
  </si>
  <si>
    <t>http://shopular.com</t>
  </si>
  <si>
    <t>E-Commerce|Mobile|Mobile Commerce|Shopping</t>
  </si>
  <si>
    <t>/ORGANIZATION/SHOPVISIBLE</t>
  </si>
  <si>
    <t>/funding-round/87791b9d313a55a99842232a633235bd</t>
  </si>
  <si>
    <t>ShopVisible</t>
  </si>
  <si>
    <t>http://www.shopvisible.com</t>
  </si>
  <si>
    <t>E-Commerce|E-Commerce Platforms|Enterprise Software|Mobile Commerce|Retail|SaaS|Software|Technology</t>
  </si>
  <si>
    <t>/ORGANIZATION/SHUTTERFLY</t>
  </si>
  <si>
    <t>/funding-round/8357d68d558f8dbf770ad770e1f8480d</t>
  </si>
  <si>
    <t>19-11-2001</t>
  </si>
  <si>
    <t>Shutterfly</t>
  </si>
  <si>
    <t>http://www.shutterfly.com</t>
  </si>
  <si>
    <t>/ORGANIZATION/SIDECAR</t>
  </si>
  <si>
    <t>/funding-round/303bc459d9e7dcc113a8d831d910d1ef</t>
  </si>
  <si>
    <t>Sidecar</t>
  </si>
  <si>
    <t>http://www.getsidecar.com</t>
  </si>
  <si>
    <t>E-Commerce|Internet Marketing</t>
  </si>
  <si>
    <t>/funding-round/4139dc6ef31ac52b3ef4e775b262afa5</t>
  </si>
  <si>
    <t>/funding-round/88cb57dc4427546037d08bba0b0c74eb</t>
  </si>
  <si>
    <t>20-11-2015</t>
  </si>
  <si>
    <t>/funding-round/d18a254c28fbf77ad2ae3a8d6ba2132d</t>
  </si>
  <si>
    <t>/ORGANIZATION/SIMPLERELEVANCE</t>
  </si>
  <si>
    <t>/funding-round/cc0aba4b86e3a8e7e17e682b30800d0d</t>
  </si>
  <si>
    <t>23-05-2013</t>
  </si>
  <si>
    <t>SimpleRelevance</t>
  </si>
  <si>
    <t>http://simplerelevance.com</t>
  </si>
  <si>
    <t>E-Commerce|Email|Email Marketing|Finance|FinTech|Personalization|Software</t>
  </si>
  <si>
    <t>/ORGANIZATION/SIMPLYINSURED</t>
  </si>
  <si>
    <t>/funding-round/d296161bc449552889f4063d8bfa4585</t>
  </si>
  <si>
    <t>SimplyInsured</t>
  </si>
  <si>
    <t>http://www.simplyinsured.com</t>
  </si>
  <si>
    <t>E-Commerce|Health and Insurance|Health Care|Insurance</t>
  </si>
  <si>
    <t>/ORGANIZATION/SIX-TIMES-SEVEN</t>
  </si>
  <si>
    <t>/funding-round/9915f657c1b0214136d3e29166cbf7f6</t>
  </si>
  <si>
    <t>Mertado</t>
  </si>
  <si>
    <t>http://www.mertado.com</t>
  </si>
  <si>
    <t>E-Commerce|Facebook Applications|Social Buying|Social Commerce|Social Media</t>
  </si>
  <si>
    <t>Redwood Shores</t>
  </si>
  <si>
    <t>/ORGANIZATION/SIXTHEYE</t>
  </si>
  <si>
    <t>/funding-round/62d5d2c8917b48dea7f546dbca74ca4e</t>
  </si>
  <si>
    <t>16-05-2012</t>
  </si>
  <si>
    <t>SixthEye</t>
  </si>
  <si>
    <t>Sammamish</t>
  </si>
  <si>
    <t>/funding-round/ebc5808c2324636fe75b898f9adaab70</t>
  </si>
  <si>
    <t>/ORGANIZATION/SLEEP-NUMBER</t>
  </si>
  <si>
    <t>/funding-round/211abaf3a28329b94019e54fdc5fd7c4</t>
  </si>
  <si>
    <t>Sleep Number</t>
  </si>
  <si>
    <t>http://sleepnumber.com</t>
  </si>
  <si>
    <t>E-Commerce|Utilities</t>
  </si>
  <si>
    <t>/funding-round/fa6c5eecba153802ef51b30c22ef12ee</t>
  </si>
  <si>
    <t>17-10-2009</t>
  </si>
  <si>
    <t>/ORGANIZATION/SMART-LUNCHES</t>
  </si>
  <si>
    <t>/funding-round/163b68c78f85e20edc3b8fbe88b81879</t>
  </si>
  <si>
    <t>23-08-2012</t>
  </si>
  <si>
    <t>Smart Lunches</t>
  </si>
  <si>
    <t>http://www.smartlunches.com</t>
  </si>
  <si>
    <t>/funding-round/37ee29bd1f0ef034c21665cb304a2f68</t>
  </si>
  <si>
    <t>/funding-round/6737cde6d86f49a5d466ad997c64745e</t>
  </si>
  <si>
    <t>19-06-2013</t>
  </si>
  <si>
    <t>/ORGANIZATION/SMARTBARGAINS-COM</t>
  </si>
  <si>
    <t>/funding-round/9c8c6a0d65b167281b46bc0b6df1809b</t>
  </si>
  <si>
    <t>26-08-2002</t>
  </si>
  <si>
    <t>smartbargains.com</t>
  </si>
  <si>
    <t>http://www.smartbargains.com/</t>
  </si>
  <si>
    <t>Aventura</t>
  </si>
  <si>
    <t>/ORGANIZATION/SMARTYPANTS-VITAMINS</t>
  </si>
  <si>
    <t>/funding-round/327b31289f837b7c2b751368a2bf6c0a</t>
  </si>
  <si>
    <t>SmartyPants Vitamins</t>
  </si>
  <si>
    <t>http://www.smartypantsvitamins.com</t>
  </si>
  <si>
    <t>E-Commerce|Health and Wellness|Nutrition</t>
  </si>
  <si>
    <t>/funding-round/b6080101dfb18e051b4ab3e6b4c7433b</t>
  </si>
  <si>
    <t>/ORGANIZATION/SNIPI</t>
  </si>
  <si>
    <t>/funding-round/5cfa74952de3d2b4a888391379cf2b6c</t>
  </si>
  <si>
    <t>16-10-2009</t>
  </si>
  <si>
    <t>Snipi</t>
  </si>
  <si>
    <t>http://www.snipi.com</t>
  </si>
  <si>
    <t>E-Commerce|Social Buying</t>
  </si>
  <si>
    <t>/funding-round/acfd25dfd7d1a77bd303b82c6f71e26b</t>
  </si>
  <si>
    <t>/ORGANIZATION/SOAPBOX-SOAPS</t>
  </si>
  <si>
    <t>/funding-round/cdb5af1e13e6086765e9ddc37cae7c8b</t>
  </si>
  <si>
    <t>SoapBox Soaps</t>
  </si>
  <si>
    <t>http://soapboxsoaps.com</t>
  </si>
  <si>
    <t>Alexandria</t>
  </si>
  <si>
    <t>/ORGANIZATION/SOKO</t>
  </si>
  <si>
    <t>/funding-round/c962253e9a90395e0db023ad22e8f7a2</t>
  </si>
  <si>
    <t>21-04-2015</t>
  </si>
  <si>
    <t>Soko</t>
  </si>
  <si>
    <t>http://shopsoko.com/</t>
  </si>
  <si>
    <t>/ORGANIZATION/SOLDSIE</t>
  </si>
  <si>
    <t>/funding-round/e1b529dd884262178275da7a28234eab</t>
  </si>
  <si>
    <t>16-05-2014</t>
  </si>
  <si>
    <t>Soldsie</t>
  </si>
  <si>
    <t>http://www.soldsie.com</t>
  </si>
  <si>
    <t>E-Commerce|Facebook Applications|Social Commerce|Social Media|Software</t>
  </si>
  <si>
    <t>/ORGANIZATION/SOLE-SOCIETY</t>
  </si>
  <si>
    <t>/funding-round/6f3ed71b46c1c87a1056e32a78bc7679</t>
  </si>
  <si>
    <t>Sole Society</t>
  </si>
  <si>
    <t>http://www.solesociety.com</t>
  </si>
  <si>
    <t>E-Commerce|Fashion|Shoes|Startups</t>
  </si>
  <si>
    <t>/ORGANIZATION/SPABOOM</t>
  </si>
  <si>
    <t>/funding-round/4d43566d99703f324e16eb932ed48588</t>
  </si>
  <si>
    <t>15-07-2006</t>
  </si>
  <si>
    <t>SpaBoom</t>
  </si>
  <si>
    <t>http://www.spaboom.com</t>
  </si>
  <si>
    <t>E-Commerce|Email|Gift Card|Services|Web Hosting</t>
  </si>
  <si>
    <t>/funding-round/80dfc4a093881f51a33597f803789023</t>
  </si>
  <si>
    <t>15-09-2007</t>
  </si>
  <si>
    <t>/ORGANIZATION/SPENDSMART-PAYMENTS-COMPANY</t>
  </si>
  <si>
    <t>/funding-round/5c91bf75f3255d830d46e9313cd8b519</t>
  </si>
  <si>
    <t>25-03-2014</t>
  </si>
  <si>
    <t>SpendSmart Payments Company</t>
  </si>
  <si>
    <t>http://spendsmartcard.com</t>
  </si>
  <si>
    <t>IA</t>
  </si>
  <si>
    <t>Des Moines</t>
  </si>
  <si>
    <t>Clive</t>
  </si>
  <si>
    <t>/ORGANIZATION/SPLICKIT</t>
  </si>
  <si>
    <t>/funding-round/606ff5c42870362feb241930215c9ea6</t>
  </si>
  <si>
    <t>Splick.it</t>
  </si>
  <si>
    <t>http://splickit.com</t>
  </si>
  <si>
    <t>/funding-round/738cbd8935757c98be71954fd2d7b83b</t>
  </si>
  <si>
    <t>30-11-2010</t>
  </si>
  <si>
    <t>/ORGANIZATION/SPORTSVITE</t>
  </si>
  <si>
    <t>/funding-round/91cdb40e3818fc23a3d8b5c70cac39d8</t>
  </si>
  <si>
    <t>LeagueApps</t>
  </si>
  <si>
    <t>http://leagueapps.com</t>
  </si>
  <si>
    <t>E-Commerce|Local|SaaS|Small and Medium Businesses|Sports</t>
  </si>
  <si>
    <t>/funding-round/979db9a43237a3c04875b172ea58d501</t>
  </si>
  <si>
    <t>30-11-2011</t>
  </si>
  <si>
    <t>/ORGANIZATION/SPREE-COMMERCE</t>
  </si>
  <si>
    <t>/funding-round/2ec63cf02663a9d585214a2d37e0d120</t>
  </si>
  <si>
    <t>25-02-2014</t>
  </si>
  <si>
    <t>Spree Commerce</t>
  </si>
  <si>
    <t>http://spreecommerce.com</t>
  </si>
  <si>
    <t>E-Commerce|Open Source|Web Development</t>
  </si>
  <si>
    <t>/ORGANIZATION/STELLA-DOT</t>
  </si>
  <si>
    <t>/funding-round/6f70167af2954208d8dec03db5c82799</t>
  </si>
  <si>
    <t>Stella &amp; Dot</t>
  </si>
  <si>
    <t>http://www.stelladot.com</t>
  </si>
  <si>
    <t>E-Commerce|Entrepreneur|Jewelry|Retail</t>
  </si>
  <si>
    <t>/ORGANIZATION/STITCH-FIX</t>
  </si>
  <si>
    <t>/funding-round/09ae5bf6ff78a9015f53835389bae6fc</t>
  </si>
  <si>
    <t>17-10-2013</t>
  </si>
  <si>
    <t>Stitch Fix</t>
  </si>
  <si>
    <t>http://stitchfix.com</t>
  </si>
  <si>
    <t>E-Commerce|Fashion|Retail|Reviews and Recommendations|Subscription Businesses</t>
  </si>
  <si>
    <t>/funding-round/1488a5ac2ebe857c90a1d00f0ba772a9</t>
  </si>
  <si>
    <t>/funding-round/d2f45e19016a0ceb195056b85ff27b56</t>
  </si>
  <si>
    <t>/ORGANIZATION/STOREFRONT-NET</t>
  </si>
  <si>
    <t>/funding-round/d236d91b8dd544270f7f80384c2b1e16</t>
  </si>
  <si>
    <t>StoreFront.net</t>
  </si>
  <si>
    <t>http://www.storefront.net</t>
  </si>
  <si>
    <t>Kansas City</t>
  </si>
  <si>
    <t>Olathe</t>
  </si>
  <si>
    <t>/ORGANIZATION/STORENVY</t>
  </si>
  <si>
    <t>/funding-round/b727f2ed3b321e3e27bb2bd7c24d8989</t>
  </si>
  <si>
    <t>Storenvy</t>
  </si>
  <si>
    <t>http://www.storenvy.com</t>
  </si>
  <si>
    <t>E-Commerce|Social Buying|Social Media|Web Development</t>
  </si>
  <si>
    <t>/ORGANIZATION/STREAMIT</t>
  </si>
  <si>
    <t>/funding-round/1240c031bce9da4a247e27ff3ebc594d</t>
  </si>
  <si>
    <t>19-05-2011</t>
  </si>
  <si>
    <t>streamit</t>
  </si>
  <si>
    <t>http://streamit.tv</t>
  </si>
  <si>
    <t>E-Commerce|Games|Media|Storage|Video|Video Streaming</t>
  </si>
  <si>
    <t>Bend</t>
  </si>
  <si>
    <t>/funding-round/a8ec7664c9ec822d914efe482e3f0c77</t>
  </si>
  <si>
    <t>31-08-2010</t>
  </si>
  <si>
    <t>/ORGANIZATION/STROLBY</t>
  </si>
  <si>
    <t>/funding-round/546680062577a659a4620af047f47edd</t>
  </si>
  <si>
    <t>Strolby</t>
  </si>
  <si>
    <t>http://strolby.com</t>
  </si>
  <si>
    <t>/ORGANIZATION/STYLESAINT</t>
  </si>
  <si>
    <t>/funding-round/189699bed36133a552ff531ca7c3b102</t>
  </si>
  <si>
    <t>14-08-2013</t>
  </si>
  <si>
    <t>StyleSaint</t>
  </si>
  <si>
    <t>http://www.stylesaint.com</t>
  </si>
  <si>
    <t>15-08-2013</t>
  </si>
  <si>
    <t>/ORGANIZATION/SUPERFOCUS</t>
  </si>
  <si>
    <t>/funding-round/345fb1eb27cded4565d3e1ac041805d1</t>
  </si>
  <si>
    <t>26-09-2011</t>
  </si>
  <si>
    <t>Superfocus</t>
  </si>
  <si>
    <t>http://superfocus.com</t>
  </si>
  <si>
    <t>Van Nuys</t>
  </si>
  <si>
    <t>/funding-round/466c6bb2d10d921e97be3281470ea42b</t>
  </si>
  <si>
    <t>/ORGANIZATION/SUREDONE</t>
  </si>
  <si>
    <t>/funding-round/f25e5271c9d4a875662881154939e43f</t>
  </si>
  <si>
    <t>SureDone</t>
  </si>
  <si>
    <t>http://www.suredone.com</t>
  </si>
  <si>
    <t>/ORGANIZATION/SYMPHONY-COMMERCE</t>
  </si>
  <si>
    <t>/funding-round/2ba6b21eeac95473d280fbc6e9dd721e</t>
  </si>
  <si>
    <t>29-03-2012</t>
  </si>
  <si>
    <t>Symphony Commerce</t>
  </si>
  <si>
    <t>https://www.symphonycommerce.com</t>
  </si>
  <si>
    <t>E-Commerce|E-Commerce Platforms|Fashion|Online Shopping</t>
  </si>
  <si>
    <t>15-11-2010</t>
  </si>
  <si>
    <t>/funding-round/7a6f9da427f11687a20ca62008702eae</t>
  </si>
  <si>
    <t>/funding-round/e4449e4bdbaf598cb66f267c5f1144b2</t>
  </si>
  <si>
    <t>/ORGANIZATION/TACKLE-GRAB</t>
  </si>
  <si>
    <t>/funding-round/f767f2e8202be5907171df764b0f3e72</t>
  </si>
  <si>
    <t>Tackle Grab</t>
  </si>
  <si>
    <t>http://tacklegrab.com</t>
  </si>
  <si>
    <t>Cape Cod</t>
  </si>
  <si>
    <t>East Sandwich</t>
  </si>
  <si>
    <t>/ORGANIZATION/TAGCASH</t>
  </si>
  <si>
    <t>/funding-round/85fa76dad20e7f0376b4524f1c1646e8</t>
  </si>
  <si>
    <t>22-04-2014</t>
  </si>
  <si>
    <t>TagCash</t>
  </si>
  <si>
    <t>http://tagcash.tv/</t>
  </si>
  <si>
    <t>/ORGANIZATION/TAPINGO</t>
  </si>
  <si>
    <t>/funding-round/0b69e7685f345d50a65c373eb373cc12</t>
  </si>
  <si>
    <t>17-07-2012</t>
  </si>
  <si>
    <t>Tapingo</t>
  </si>
  <si>
    <t>http://www.tapingo.com</t>
  </si>
  <si>
    <t>E-Commerce|Mobile|Mobile Commerce|Software</t>
  </si>
  <si>
    <t>/funding-round/0eef31e1f499f5b780cac25b76bf2e30</t>
  </si>
  <si>
    <t>/funding-round/dacd0b1cb564a07217995b50be38c05a</t>
  </si>
  <si>
    <t>/ORGANIZATION/TATE-S-BAKE-SHOP</t>
  </si>
  <si>
    <t>/funding-round/b0046ee4e3cbfb0376b52922a90d0d3a</t>
  </si>
  <si>
    <t>Tateâs Bake Shop</t>
  </si>
  <si>
    <t>http://www.tatesbakeshop.com/</t>
  </si>
  <si>
    <t>Southampton</t>
  </si>
  <si>
    <t>/ORGANIZATION/TECHNICAL-COMMUNITIES-INC</t>
  </si>
  <si>
    <t>/funding-round/3380864c881a1979b70e1a40966ebf36</t>
  </si>
  <si>
    <t>15-11-2006</t>
  </si>
  <si>
    <t>Technical Communities, Inc.</t>
  </si>
  <si>
    <t>http://www.technicalcommunities.com/home.cfm</t>
  </si>
  <si>
    <t>/ORGANIZATION/TEESPRING</t>
  </si>
  <si>
    <t>/funding-round/2d80ec568b71ad6ccc93c027b238cdb4</t>
  </si>
  <si>
    <t>18-11-2014</t>
  </si>
  <si>
    <t>Teespring</t>
  </si>
  <si>
    <t>http://teespring.com</t>
  </si>
  <si>
    <t>E-Commerce|Mass Customization</t>
  </si>
  <si>
    <t>RI</t>
  </si>
  <si>
    <t>Providence</t>
  </si>
  <si>
    <t>/funding-round/58c484e74bf8c385ba69061702631a4a</t>
  </si>
  <si>
    <t>/ORGANIZATION/THE-BETTY-MILLS-COMPANY</t>
  </si>
  <si>
    <t>/funding-round/f6fafc0fdf79dca285f2325a54bed2b8</t>
  </si>
  <si>
    <t>The Betty Mills Company</t>
  </si>
  <si>
    <t>http://www.bettymills.com</t>
  </si>
  <si>
    <t>20-06-2012</t>
  </si>
  <si>
    <t>/ORGANIZATION/THE-BOUQS-COMPANY</t>
  </si>
  <si>
    <t>/funding-round/7441350f3c47e416e22859dcc6adf04b</t>
  </si>
  <si>
    <t>26-06-2014</t>
  </si>
  <si>
    <t>The Bouqs Company</t>
  </si>
  <si>
    <t>http://www.thebouqs.com</t>
  </si>
  <si>
    <t>/ORGANIZATION/THE-CLYMB</t>
  </si>
  <si>
    <t>/funding-round/0673be83e793ada755390a301e93a503</t>
  </si>
  <si>
    <t>29-06-2011</t>
  </si>
  <si>
    <t>The Clymb</t>
  </si>
  <si>
    <t>http://theclymb.com</t>
  </si>
  <si>
    <t>E-Commerce|Outdoors|Privacy|Sales and Marketing</t>
  </si>
  <si>
    <t>/funding-round/069a55360e2829726c59f22386ad99ae</t>
  </si>
  <si>
    <t>/ORGANIZATION/THE-EDITORIALIST</t>
  </si>
  <si>
    <t>/funding-round/5a98e773d20cfa0cca4786bcca16c55a</t>
  </si>
  <si>
    <t>The Editorialist</t>
  </si>
  <si>
    <t>http://editorialist.com</t>
  </si>
  <si>
    <t>/ORGANIZATION/THE-HONEST-COMPANY</t>
  </si>
  <si>
    <t>/funding-round/30c3911621cea72dc0ae7e9867373c27</t>
  </si>
  <si>
    <t>Honest Co.</t>
  </si>
  <si>
    <t>http://www.honest.com</t>
  </si>
  <si>
    <t>/funding-round/6f7fed94955e7cf2e09e38239fc3b650</t>
  </si>
  <si>
    <t>23-03-2012</t>
  </si>
  <si>
    <t>/funding-round/7f13aac19dc39257506a9f9b8f80eeda</t>
  </si>
  <si>
    <t>/funding-round/9e7fa17c645936fda546a2221e1adc7d</t>
  </si>
  <si>
    <t>14-08-2015</t>
  </si>
  <si>
    <t>/ORGANIZATION/THE-HUNT</t>
  </si>
  <si>
    <t>/funding-round/1606eb6a67e07d4753881aad89996bfa</t>
  </si>
  <si>
    <t>17-04-2013</t>
  </si>
  <si>
    <t>The Hunt</t>
  </si>
  <si>
    <t>http://www.thehunt.com</t>
  </si>
  <si>
    <t>/funding-round/d7009acf4b345c3076ae2896b4ef74f4</t>
  </si>
  <si>
    <t>/funding-round/fb3561a2266c369a7aa4d048320c3b5b</t>
  </si>
  <si>
    <t>24-11-2013</t>
  </si>
  <si>
    <t>/ORGANIZATION/THE-REALREAL</t>
  </si>
  <si>
    <t>/funding-round/b1bc2cb608b135baebfa0811879c8770</t>
  </si>
  <si>
    <t>The RealReal</t>
  </si>
  <si>
    <t>http://www.therealreal.com</t>
  </si>
  <si>
    <t>E-Commerce|Fashion|Green|Women</t>
  </si>
  <si>
    <t>Belvedere Tiburon</t>
  </si>
  <si>
    <t>/funding-round/b2417cc31c445bd51bd218f64af9a4a1</t>
  </si>
  <si>
    <t>31-07-2012</t>
  </si>
  <si>
    <t>/funding-round/c52944809807c9a6a7cdd4c8a6f3e2b8</t>
  </si>
  <si>
    <t>/funding-round/f2f164f86069a3a804fb09fbfee4a478</t>
  </si>
  <si>
    <t>/ORGANIZATION/THE-RECEIVABLES-EXCHANGE</t>
  </si>
  <si>
    <t>/funding-round/323c2741965a9f775f86e6cc1290bce5</t>
  </si>
  <si>
    <t>Receivables Exchange</t>
  </si>
  <si>
    <t>http://recx.com/</t>
  </si>
  <si>
    <t>E-Commerce|Finance|Finance Technology</t>
  </si>
  <si>
    <t>/funding-round/f16b015a58b6da585aecf3a3e8b56815</t>
  </si>
  <si>
    <t>26-02-2009</t>
  </si>
  <si>
    <t>/funding-round/f98432dd58c41276b12e72af8c0c8c78</t>
  </si>
  <si>
    <t>/ORGANIZATION/THE-TALK-MARKET</t>
  </si>
  <si>
    <t>/funding-round/1283c8e875aa71f56e4c583e065af89a</t>
  </si>
  <si>
    <t>16-08-2011</t>
  </si>
  <si>
    <t>The Talk Market</t>
  </si>
  <si>
    <t>http://www.talkmarket.com</t>
  </si>
  <si>
    <t>/funding-round/48d18235ee8c4c898124c1d52078a675</t>
  </si>
  <si>
    <t>25-04-2013</t>
  </si>
  <si>
    <t>/funding-round/b18b0a147d090a97ebc6101b426f779e</t>
  </si>
  <si>
    <t>/ORGANIZATION/THEPIT-COM</t>
  </si>
  <si>
    <t>/funding-round/9544abf2d61dd32285dda78dfb3c60d8</t>
  </si>
  <si>
    <t>28-03-2001</t>
  </si>
  <si>
    <t>ThePit.com</t>
  </si>
  <si>
    <t>http://www.thepit.com/</t>
  </si>
  <si>
    <t>E-Commerce|Retail|Sales and Marketing</t>
  </si>
  <si>
    <t>/ORGANIZATION/THREADFLIP</t>
  </si>
  <si>
    <t>/funding-round/3ac212aa649878c045ebd4c56c06255e</t>
  </si>
  <si>
    <t>18-07-2014</t>
  </si>
  <si>
    <t>Threadflip</t>
  </si>
  <si>
    <t>http://www.threadflip.com</t>
  </si>
  <si>
    <t>/funding-round/e64d2f8d5df2dd46d46924acda6497d3</t>
  </si>
  <si>
    <t>/ORGANIZATION/THREADLAB</t>
  </si>
  <si>
    <t>/funding-round/c75be0cf55bc4571a787470caf08d97d</t>
  </si>
  <si>
    <t>17-06-2015</t>
  </si>
  <si>
    <t>threadlab</t>
  </si>
  <si>
    <t>http://www.mythreadlab.com</t>
  </si>
  <si>
    <t>E-Commerce|Fashion|Logistics|Mens Specific</t>
  </si>
  <si>
    <t>14-02-2012</t>
  </si>
  <si>
    <t>/ORGANIZATION/THREDUP</t>
  </si>
  <si>
    <t>/funding-round/0942e4b380bc81bc2614f58198d8d299</t>
  </si>
  <si>
    <t>thredUP</t>
  </si>
  <si>
    <t>http://www.thredup.com</t>
  </si>
  <si>
    <t>/funding-round/614be2483f48a82c7f566e7a90557029</t>
  </si>
  <si>
    <t>24-02-2010</t>
  </si>
  <si>
    <t>/funding-round/703b43636aada1bef66f7fdd00bd44b2</t>
  </si>
  <si>
    <t>/funding-round/94ad9ecaaa876e3ced35652699cebe31</t>
  </si>
  <si>
    <t>/funding-round/a1d0bfe08271f056b3efade45a3a0e29</t>
  </si>
  <si>
    <t>/funding-round/aac5142926560f93bfa8e24ef0485a02</t>
  </si>
  <si>
    <t>/ORGANIZATION/TIBERSOFT</t>
  </si>
  <si>
    <t>/funding-round/b93d5c71f1d4ccf42f4616c8a1ad5373</t>
  </si>
  <si>
    <t>14-01-2005</t>
  </si>
  <si>
    <t>Tibersoft</t>
  </si>
  <si>
    <t>http://www.tibersoft.com</t>
  </si>
  <si>
    <t>Worcester</t>
  </si>
  <si>
    <t>Westborough</t>
  </si>
  <si>
    <t>/ORGANIZATION/TICKETLEAP</t>
  </si>
  <si>
    <t>/funding-round/8c6ed71ed73aef9dcfd53605bbc63546</t>
  </si>
  <si>
    <t>24-10-2011</t>
  </si>
  <si>
    <t>TicketLeap</t>
  </si>
  <si>
    <t>http://ticketleap.com</t>
  </si>
  <si>
    <t>E-Commerce|Events|Ticketing</t>
  </si>
  <si>
    <t>/funding-round/9058183c5f5b02b0c52fa1c8099995ef</t>
  </si>
  <si>
    <t>30-09-2009</t>
  </si>
  <si>
    <t>/funding-round/aa1ffe350bd4a1b09bb27814b9653804</t>
  </si>
  <si>
    <t>22-07-2008</t>
  </si>
  <si>
    <t>/funding-round/c9c9d06bcc1628820dfa9536a3a4780e</t>
  </si>
  <si>
    <t>16-01-2009</t>
  </si>
  <si>
    <t>/ORGANIZATION/TINYPASS</t>
  </si>
  <si>
    <t>/funding-round/9fbd25930c24c68eb84407f2cd8daaf0</t>
  </si>
  <si>
    <t>14-06-2013</t>
  </si>
  <si>
    <t>Tinypass</t>
  </si>
  <si>
    <t>http://www.piano.io</t>
  </si>
  <si>
    <t>E-Commerce|Payments|SaaS|Software</t>
  </si>
  <si>
    <t>/ORGANIZATION/TINYPAY-ME</t>
  </si>
  <si>
    <t>/funding-round/ea42cbb66ae20575696c656d23926428</t>
  </si>
  <si>
    <t>24-08-2011</t>
  </si>
  <si>
    <t>Tinypay.me</t>
  </si>
  <si>
    <t>http://tinypay.me</t>
  </si>
  <si>
    <t>E-Commerce|Marketplaces|Sales and Marketing|Social Media</t>
  </si>
  <si>
    <t>/ORGANIZATION/TIPALTI</t>
  </si>
  <si>
    <t>/funding-round/e33b4ba865675347ffb29c8414241eb0</t>
  </si>
  <si>
    <t>22-10-2014</t>
  </si>
  <si>
    <t>Tipalti</t>
  </si>
  <si>
    <t>http://www.tipalti.com</t>
  </si>
  <si>
    <t>/ORGANIZATION/TIQIQ</t>
  </si>
  <si>
    <t>/funding-round/34e041b374b16703af061cef6aef92c3</t>
  </si>
  <si>
    <t>TiqIQ</t>
  </si>
  <si>
    <t>http://www.tiqiq.com</t>
  </si>
  <si>
    <t>E-Commerce|Ticketing</t>
  </si>
  <si>
    <t>31-01-2009</t>
  </si>
  <si>
    <t>/funding-round/4b4d1ade2f9a152bc820cb014f6c7fe0</t>
  </si>
  <si>
    <t>/ORGANIZATION/TONZOF</t>
  </si>
  <si>
    <t>/funding-round/4aef4666f81eeb3bcb48394ee574ad8e</t>
  </si>
  <si>
    <t>21-02-2014</t>
  </si>
  <si>
    <t>TonZof</t>
  </si>
  <si>
    <t>http://tonzof.com</t>
  </si>
  <si>
    <t>/ORGANIZATION/TOPFLOOR</t>
  </si>
  <si>
    <t>/funding-round/0ab3e9dcc7f4886557804d045a751711</t>
  </si>
  <si>
    <t>TopFloor</t>
  </si>
  <si>
    <t>http://www.topfloor.com</t>
  </si>
  <si>
    <t>E-Commerce|Fashion|Shopping|Social Media|Video</t>
  </si>
  <si>
    <t>/ORGANIZATION/TOWNHOG</t>
  </si>
  <si>
    <t>/funding-round/7f1e580d8b85c0c23a7108c3ac2ce282</t>
  </si>
  <si>
    <t>TownHog</t>
  </si>
  <si>
    <t>http://www.townhog.com</t>
  </si>
  <si>
    <t>/funding-round/bac9222e52f14186d407371eed265a59</t>
  </si>
  <si>
    <t>/ORGANIZATION/TRACKSMITH</t>
  </si>
  <si>
    <t>/funding-round/95ec65cbd56384e228856ce882f96b25</t>
  </si>
  <si>
    <t>18-08-2015</t>
  </si>
  <si>
    <t>Tracksmith</t>
  </si>
  <si>
    <t>http://tracksmith.com/</t>
  </si>
  <si>
    <t>Wellesley</t>
  </si>
  <si>
    <t>/ORGANIZATION/TRADESY</t>
  </si>
  <si>
    <t>/funding-round/1bc2184e11343ae8efe41c3d19f1ce4d</t>
  </si>
  <si>
    <t>Tradesy</t>
  </si>
  <si>
    <t>http://www.tradesy.com</t>
  </si>
  <si>
    <t>E-Commerce|Fashion|Internet|Marketplaces|Retail</t>
  </si>
  <si>
    <t>/funding-round/66d880a6678391da3101faeb8934b354</t>
  </si>
  <si>
    <t>/funding-round/887f58ed678e50378a21f96d8c4c8777</t>
  </si>
  <si>
    <t>19-05-2014</t>
  </si>
  <si>
    <t>/ORGANIZATION/TRADUAL-INC</t>
  </si>
  <si>
    <t>/funding-round/e25e5493b9362c1a052432db1f4d3fb7</t>
  </si>
  <si>
    <t>24-06-2008</t>
  </si>
  <si>
    <t>Tradual Inc.</t>
  </si>
  <si>
    <t>/ORGANIZATION/TRAETELO-COM</t>
  </si>
  <si>
    <t>/funding-round/f628082c4c15a91973de333129906082</t>
  </si>
  <si>
    <t>Traetelo.com</t>
  </si>
  <si>
    <t>http://www.traetelo.com</t>
  </si>
  <si>
    <t>E-Commerce|Sales and Marketing</t>
  </si>
  <si>
    <t>/ORGANIZATION/TRAVELTRIANGLE-COM</t>
  </si>
  <si>
    <t>/funding-round/49f3c401a8486e2ba6da19a92c4ea28c</t>
  </si>
  <si>
    <t>29-04-2015</t>
  </si>
  <si>
    <t>TravelTriangle</t>
  </si>
  <si>
    <t>http://traveltriangle.com</t>
  </si>
  <si>
    <t>E-Commerce|Local Based Services|Personalization|Travel|Travel &amp; Tourism</t>
  </si>
  <si>
    <t>/funding-round/6a82d94376b9b7067d0397c010426394</t>
  </si>
  <si>
    <t>17-07-2014</t>
  </si>
  <si>
    <t>/ORGANIZATION/TRIA-BEAUTY</t>
  </si>
  <si>
    <t>/funding-round/20206a67eb64f2b8d13c458cdbd850a6</t>
  </si>
  <si>
    <t>24-05-2007</t>
  </si>
  <si>
    <t>TRIA Beauty</t>
  </si>
  <si>
    <t>http://www.triabeauty.com</t>
  </si>
  <si>
    <t>/funding-round/34f8ac708e214b4da5fdcdd85bbcaf00</t>
  </si>
  <si>
    <t>/funding-round/5c450c06a3984f50c5f2e3d09bd6b5b4</t>
  </si>
  <si>
    <t>19-04-2011</t>
  </si>
  <si>
    <t>/funding-round/5ebe5d9f486f810c473a1158cd113568</t>
  </si>
  <si>
    <t>/funding-round/7d2d153026c4cd82652120d2be4e3b72</t>
  </si>
  <si>
    <t>/funding-round/de60adb24f35f85b29f86178fd642e6a</t>
  </si>
  <si>
    <t>/ORGANIZATION/TRUEFACET</t>
  </si>
  <si>
    <t>/funding-round/2aa6b0d543972cffba0991d8c1351fb9</t>
  </si>
  <si>
    <t>TrueFacet</t>
  </si>
  <si>
    <t>http://www.TrueFacet.com</t>
  </si>
  <si>
    <t>E-Commerce|Jewelry|Marketplaces</t>
  </si>
  <si>
    <t>/funding-round/75c8fdfa6bb97ae3001e7c479de3ed44</t>
  </si>
  <si>
    <t>22-08-2015</t>
  </si>
  <si>
    <t>/ORGANIZATION/TUCKER-BLAIR</t>
  </si>
  <si>
    <t>/funding-round/0d5fb889c734ac6fdf33e1e871895dd4</t>
  </si>
  <si>
    <t>Tucker Blair</t>
  </si>
  <si>
    <t>http://www.tuckerblair.com</t>
  </si>
  <si>
    <t>/ORGANIZATION/TUGG</t>
  </si>
  <si>
    <t>/funding-round/1e85379ca60178befe29503423490fbd</t>
  </si>
  <si>
    <t>21-11-2014</t>
  </si>
  <si>
    <t>Tugg</t>
  </si>
  <si>
    <t>http://Tugg.com</t>
  </si>
  <si>
    <t>23-02-2011</t>
  </si>
  <si>
    <t>/ORGANIZATION/TVU-NETWORKS</t>
  </si>
  <si>
    <t>/funding-round/587229c54a88acb76737c852ede3783d</t>
  </si>
  <si>
    <t>TVU Networks</t>
  </si>
  <si>
    <t>http://www.tvupack.com/</t>
  </si>
  <si>
    <t>E-Commerce|Internet TV|Media|Peer-to-Peer|Video|Video Streaming</t>
  </si>
  <si>
    <t>/funding-round/5b30d2a0f2e6a6a7f9a5f4967d50acfe</t>
  </si>
  <si>
    <t>/funding-round/c0179fa9791c324034a0648a26f99cc1</t>
  </si>
  <si>
    <t>27-04-2011</t>
  </si>
  <si>
    <t>/ORGANIZATION/TWITPAY</t>
  </si>
  <si>
    <t>/funding-round/054ba608a5b01d5bba540b10a801e923</t>
  </si>
  <si>
    <t>15-03-2010</t>
  </si>
  <si>
    <t>Twitpay</t>
  </si>
  <si>
    <t>http://twitpay.com</t>
  </si>
  <si>
    <t>E-Commerce|Games|Social Media|Twitter Applications|Virtual Goods</t>
  </si>
  <si>
    <t>/ORGANIZATION/TWOFISH</t>
  </si>
  <si>
    <t>/funding-round/2e078f1676adb5ae646575c0743a3995</t>
  </si>
  <si>
    <t>TwoFish</t>
  </si>
  <si>
    <t>http://www.twofish.com</t>
  </si>
  <si>
    <t>/funding-round/dcb229b900504ece5c74cdb320601882</t>
  </si>
  <si>
    <t>/ORGANIZATION/U-TIQUE</t>
  </si>
  <si>
    <t>/funding-round/6f49ff1df4c4d749718a02b80dc4e461</t>
  </si>
  <si>
    <t>21-12-2010</t>
  </si>
  <si>
    <t>U*tique</t>
  </si>
  <si>
    <t>http://www.utiqueshop.com</t>
  </si>
  <si>
    <t>/ORGANIZATION/UBID-HOLDINGS</t>
  </si>
  <si>
    <t>/funding-round/03f6bebc9015857f2e769dfbebbe5e9e</t>
  </si>
  <si>
    <t>uBid Holdings</t>
  </si>
  <si>
    <t>http://ubid.com</t>
  </si>
  <si>
    <t>Itasca</t>
  </si>
  <si>
    <t>/funding-round/07e5be808353e45be30d5535de699005</t>
  </si>
  <si>
    <t>/funding-round/52239d2f6186784265e4e0422daeed17</t>
  </si>
  <si>
    <t>/funding-round/e30a7ccf7fce279775fad9192d631974</t>
  </si>
  <si>
    <t>30-03-2012</t>
  </si>
  <si>
    <t>/funding-round/e74390d09999ace1011cc54a01c71f97</t>
  </si>
  <si>
    <t>31-12-2014</t>
  </si>
  <si>
    <t>/ORGANIZATION/UPARTS</t>
  </si>
  <si>
    <t>/funding-round/8c34693643b5eec75a8c636795a2d3ae</t>
  </si>
  <si>
    <t>uParts</t>
  </si>
  <si>
    <t>http://www.uparts.com</t>
  </si>
  <si>
    <t>/ORGANIZATION/URBAN-REMEDY</t>
  </si>
  <si>
    <t>/funding-round/4bf57775d08855c3913927f117a95660</t>
  </si>
  <si>
    <t>Urban Remedy</t>
  </si>
  <si>
    <t>http://www.urbanremedy.com</t>
  </si>
  <si>
    <t>E-Commerce|Organic Food|Retail</t>
  </si>
  <si>
    <t>/ORGANIZATION/UTAH-STREET-LABS</t>
  </si>
  <si>
    <t>/funding-round/5c1cf3db70746777e2cee824efc63b53</t>
  </si>
  <si>
    <t>Utah Street Labs</t>
  </si>
  <si>
    <t>http://utahstreetlabs.com/</t>
  </si>
  <si>
    <t>E-Commerce|Group Buying|Social Media</t>
  </si>
  <si>
    <t>/ORGANIZATION/VACATIA</t>
  </si>
  <si>
    <t>/funding-round/c888bd51004e6074603a3c8ed4a17359</t>
  </si>
  <si>
    <t>Vacatia</t>
  </si>
  <si>
    <t>https://vacatia.com</t>
  </si>
  <si>
    <t>E-Commerce|Marketplaces|Online Travel|Timeshares|Vacation Rentals</t>
  </si>
  <si>
    <t>/ORGANIZATION/VAUNTE</t>
  </si>
  <si>
    <t>/funding-round/e7875fbd718c07d33e2be147d9c167db</t>
  </si>
  <si>
    <t>Vaunte</t>
  </si>
  <si>
    <t>http://www.vaunte.com</t>
  </si>
  <si>
    <t>E-Commerce|Fashion|Lifestyle|Marketplaces|Social Commerce</t>
  </si>
  <si>
    <t>/ORGANIZATION/VEE24</t>
  </si>
  <si>
    <t>/funding-round/7b6a0b0d7609739945e26d6f9a94b5ae</t>
  </si>
  <si>
    <t>Vee24</t>
  </si>
  <si>
    <t>http://www.vee24.com</t>
  </si>
  <si>
    <t>/funding-round/f0fb43372516655b25f2270545eb1ed9</t>
  </si>
  <si>
    <t>/ORGANIZATION/VENDA</t>
  </si>
  <si>
    <t>/funding-round/aadf2befcf5aaa5c71b526fd8bb46e89</t>
  </si>
  <si>
    <t>13-12-2006</t>
  </si>
  <si>
    <t>Venda</t>
  </si>
  <si>
    <t>http://www.venda.com</t>
  </si>
  <si>
    <t>/funding-round/e0412887b5771938d9f5c9d47835f01e</t>
  </si>
  <si>
    <t>26-01-2009</t>
  </si>
  <si>
    <t>/ORGANIZATION/VENDARIA</t>
  </si>
  <si>
    <t>/funding-round/ab40623d9d019a3bae855a044f303b83</t>
  </si>
  <si>
    <t>13-07-2001</t>
  </si>
  <si>
    <t>Vendaria</t>
  </si>
  <si>
    <t>http://www.vendaria.com</t>
  </si>
  <si>
    <t>/ORGANIZATION/VERICAL</t>
  </si>
  <si>
    <t>/funding-round/a32890c57bb8b19dc95a059a60170525</t>
  </si>
  <si>
    <t>21-01-2009</t>
  </si>
  <si>
    <t>Verical</t>
  </si>
  <si>
    <t>http://www.verical.com</t>
  </si>
  <si>
    <t>E-Commerce|Electronics|Internet|Manufacturing|Marketplaces</t>
  </si>
  <si>
    <t>/ORGANIZATION/VETS-FIRST-CHOICE</t>
  </si>
  <si>
    <t>/funding-round/3f2857fe1691823c8a9eb0ca1a6fddd4</t>
  </si>
  <si>
    <t>17-06-2013</t>
  </si>
  <si>
    <t>Vets First Choice</t>
  </si>
  <si>
    <t>http://www.vetsfirstchoice.com/</t>
  </si>
  <si>
    <t>/funding-round/860ba5997ba21af8fc0a1764f31dd5e9</t>
  </si>
  <si>
    <t>/ORGANIZATION/VIAMERICAS</t>
  </si>
  <si>
    <t>/funding-round/c2e9de2e9e17163eb3fd17bade9bfdb2</t>
  </si>
  <si>
    <t>Viamericas</t>
  </si>
  <si>
    <t>http://viamericas.com</t>
  </si>
  <si>
    <t>/ORGANIZATION/VIDEO-NETWORKS</t>
  </si>
  <si>
    <t>/funding-round/0933e353008ff35a33294b33fe4f90a0</t>
  </si>
  <si>
    <t>14-11-2000</t>
  </si>
  <si>
    <t>Video Networks</t>
  </si>
  <si>
    <t>http://www.vninet.com</t>
  </si>
  <si>
    <t>/ORGANIZATION/VINFOLIO</t>
  </si>
  <si>
    <t>/funding-round/9e9dd31d1b97a69cf7a4da39b4ec8753</t>
  </si>
  <si>
    <t>Vinfolio</t>
  </si>
  <si>
    <t>http://www.vinfolio.com</t>
  </si>
  <si>
    <t>/funding-round/ff29b35c407e6f35b24357576a7b2d5c</t>
  </si>
  <si>
    <t>/ORGANIZATION/VIRTUALU</t>
  </si>
  <si>
    <t>/funding-round/7c975811275d53be9fe3eabc5a0af805</t>
  </si>
  <si>
    <t>VirtualU</t>
  </si>
  <si>
    <t>http://www.virtualu.co</t>
  </si>
  <si>
    <t>E-Commerce|Fashion|Health and Wellness|Mobile|Technology</t>
  </si>
  <si>
    <t>Roanoke</t>
  </si>
  <si>
    <t>Blacksburg</t>
  </si>
  <si>
    <t>20-04-2012</t>
  </si>
  <si>
    <t>/ORGANIZATION/VOIP-SUPPLY</t>
  </si>
  <si>
    <t>/funding-round/9762ee0bbb047fd79eac992bcff970dd</t>
  </si>
  <si>
    <t>VoIP Supply</t>
  </si>
  <si>
    <t>http://voipsupply.com</t>
  </si>
  <si>
    <t>/ORGANIZATION/WALKBY</t>
  </si>
  <si>
    <t>/funding-round/30e7ac0d4a0d899eb5cf634c45795559</t>
  </si>
  <si>
    <t>walkby</t>
  </si>
  <si>
    <t>http://walkby.com</t>
  </si>
  <si>
    <t>E-Commerce|Fashion|Local|Search|Shopping</t>
  </si>
  <si>
    <t>/ORGANIZATION/WANTFUL</t>
  </si>
  <si>
    <t>/funding-round/5b209b9c5d03642271bdf0d9c5338164</t>
  </si>
  <si>
    <t>20-03-2012</t>
  </si>
  <si>
    <t>Wantful</t>
  </si>
  <si>
    <t>http://wantful.com</t>
  </si>
  <si>
    <t>/ORGANIZATION/WARBY-PARKER</t>
  </si>
  <si>
    <t>/funding-round/1648c4e2e81d6a6181a1660a6ea34e12</t>
  </si>
  <si>
    <t>22-09-2011</t>
  </si>
  <si>
    <t>Warby Parker</t>
  </si>
  <si>
    <t>http://www.warbyparker.com</t>
  </si>
  <si>
    <t>/funding-round/bcee9b01201b4daed47f2bf7dfc590bf</t>
  </si>
  <si>
    <t>/funding-round/d43205837f2f3aaad64191c41ca8f196</t>
  </si>
  <si>
    <t>/ORGANIZATION/WAYFAIR</t>
  </si>
  <si>
    <t>/funding-round/1b3fd250f937b867d2693fb259fd7428</t>
  </si>
  <si>
    <t>Wayfair</t>
  </si>
  <si>
    <t>http://www.wayfair.com</t>
  </si>
  <si>
    <t>E-Commerce|Furniture|Retail</t>
  </si>
  <si>
    <t>/funding-round/cf14ab8163b41d0e03f3766dddf83235</t>
  </si>
  <si>
    <t>/funding-round/ef8079fc229b6f0e447f53119ff2fa24</t>
  </si>
  <si>
    <t>/ORGANIZATION/WEBLINC</t>
  </si>
  <si>
    <t>/funding-round/024ca6486f369b1733bd25edb7a5d9c0</t>
  </si>
  <si>
    <t>19-08-2014</t>
  </si>
  <si>
    <t>WebLinc</t>
  </si>
  <si>
    <t>http://weblinc.com</t>
  </si>
  <si>
    <t>/ORGANIZATION/WEGOLOOK</t>
  </si>
  <si>
    <t>/funding-round/374f5cdc383589b001e70a9983ff93f0</t>
  </si>
  <si>
    <t>20-10-2014</t>
  </si>
  <si>
    <t>WeGoLook</t>
  </si>
  <si>
    <t>http://www.wegolook.com</t>
  </si>
  <si>
    <t>OK</t>
  </si>
  <si>
    <t>Oklahoma City</t>
  </si>
  <si>
    <t>/funding-round/9792425e28fa16a070b5bd921b0b1a61</t>
  </si>
  <si>
    <t>15-10-2015</t>
  </si>
  <si>
    <t>/ORGANIZATION/WESTWARD-LEANING</t>
  </si>
  <si>
    <t>/funding-round/7174f359b66c2281410bf0bd24dd83a2</t>
  </si>
  <si>
    <t>Westward Leaning</t>
  </si>
  <si>
    <t>http://westwardleaning.com</t>
  </si>
  <si>
    <t>E-Commerce|Fashion|Retail|Sunglasses</t>
  </si>
  <si>
    <t>/ORGANIZATION/WHERE-COM</t>
  </si>
  <si>
    <t>/funding-round/734d26f6f47816761386a41d7a617e72</t>
  </si>
  <si>
    <t>23-12-2009</t>
  </si>
  <si>
    <t>Where</t>
  </si>
  <si>
    <t>http://www.where.com</t>
  </si>
  <si>
    <t>/funding-round/8657f9d2349487fdfd76972da02683b5</t>
  </si>
  <si>
    <t>/funding-round/a5df8ca333e3f7aa6a4f65c17780fb3f</t>
  </si>
  <si>
    <t>31-12-2003</t>
  </si>
  <si>
    <t>/funding-round/f5e1a4c8df1618a413d2f591c054688a</t>
  </si>
  <si>
    <t>16-05-2007</t>
  </si>
  <si>
    <t>/ORGANIZATION/WHI-SOLUTION</t>
  </si>
  <si>
    <t>/funding-round/0a2abc1d070b05b1906fa415e756b9a4</t>
  </si>
  <si>
    <t>18-09-2006</t>
  </si>
  <si>
    <t>WHI Solution</t>
  </si>
  <si>
    <t>http://www.whisolutions.com</t>
  </si>
  <si>
    <t>/ORGANIZATION/WISHPOT</t>
  </si>
  <si>
    <t>/funding-round/4be1344cd7ea2359f9cbf8b81334d1ae</t>
  </si>
  <si>
    <t>29-04-2008</t>
  </si>
  <si>
    <t>Wishpot</t>
  </si>
  <si>
    <t>http://www.wishpot.com</t>
  </si>
  <si>
    <t>E-Commerce|Shopping|Social Media</t>
  </si>
  <si>
    <t>/funding-round/e1b8c850b1991b3bd8d4679aec4291f1</t>
  </si>
  <si>
    <t>/ORGANIZATION/WIZE</t>
  </si>
  <si>
    <t>/funding-round/149e8056278de195a36860075c1528d1</t>
  </si>
  <si>
    <t>Wize</t>
  </si>
  <si>
    <t>http://wize.com</t>
  </si>
  <si>
    <t>E-Commerce|Reviews and Recommendations|Search|Shopping</t>
  </si>
  <si>
    <t>/funding-round/dca3b21a3ace81077114fbaee6a9d938</t>
  </si>
  <si>
    <t>/ORGANIZATION/WONDER-TECHNOLOGIES</t>
  </si>
  <si>
    <t>/funding-round/8cf6a56bc294acc72e7bd53052a585e6</t>
  </si>
  <si>
    <t>Wonder Technologies</t>
  </si>
  <si>
    <t>http://www.gowonder.com</t>
  </si>
  <si>
    <t>E-Commerce|Gift Card|Marketplaces|Mobile|Payments|Shopping</t>
  </si>
  <si>
    <t>/ORGANIZATION/WORLD-OF-GOOD</t>
  </si>
  <si>
    <t>/funding-round/07a3ea60c2c910714ef2bda5ab9ef0da</t>
  </si>
  <si>
    <t>World of Good</t>
  </si>
  <si>
    <t>http://www.worldofgoodinc.com</t>
  </si>
  <si>
    <t>Emeryville</t>
  </si>
  <si>
    <t>/funding-round/0af300132fb4a136cf9aef1acf63097d</t>
  </si>
  <si>
    <t>/ORGANIZATION/WUNWUN</t>
  </si>
  <si>
    <t>/funding-round/74f2006ead432a8caf3e3d6a82b1aa37</t>
  </si>
  <si>
    <t>18-02-2014</t>
  </si>
  <si>
    <t>Wunwun</t>
  </si>
  <si>
    <t>http://wunwun.com</t>
  </si>
  <si>
    <t>/ORGANIZATION/X-1</t>
  </si>
  <si>
    <t>/funding-round/161d1262e05d348104872fbe4859b4ee</t>
  </si>
  <si>
    <t>X-1</t>
  </si>
  <si>
    <t>http://www.x-1.com</t>
  </si>
  <si>
    <t>E-Commerce|Sporting Goods</t>
  </si>
  <si>
    <t>/ORGANIZATION/XMYBOX</t>
  </si>
  <si>
    <t>/funding-round/5c3c057be337a7315798594fb8902135</t>
  </si>
  <si>
    <t>Xmybox</t>
  </si>
  <si>
    <t>http://www.xmybox.cn</t>
  </si>
  <si>
    <t>/ORGANIZATION/XOOM</t>
  </si>
  <si>
    <t>/funding-round/270271e52782b4aedccc7f8846eb2689</t>
  </si>
  <si>
    <t>22-11-2011</t>
  </si>
  <si>
    <t>Xoom Corporation</t>
  </si>
  <si>
    <t>http://xoom.com</t>
  </si>
  <si>
    <t>E-Commerce|Finance|Financial Services|P2P Money Transfer</t>
  </si>
  <si>
    <t>/funding-round/4baaf11aabddc41356d542a027474736</t>
  </si>
  <si>
    <t>/funding-round/c504f619d2a757c095ede3b81829fb48</t>
  </si>
  <si>
    <t>19-06-2006</t>
  </si>
  <si>
    <t>/funding-round/d13fc9323a3b1e6fbceeca92fbca06ba</t>
  </si>
  <si>
    <t>/ORGANIZATION/YOGA-SMOGA</t>
  </si>
  <si>
    <t>/funding-round/d9e60b0d14e28d60ed800ba52b2e2c84</t>
  </si>
  <si>
    <t>YOGASMOGA</t>
  </si>
  <si>
    <t>http://www.yogasmoga.com</t>
  </si>
  <si>
    <t>E-Commerce|Fashion|Fitness|Manufacturing|Specialty Retail</t>
  </si>
  <si>
    <t>/funding-round/eecb7e7c3a89361b6c0c112b08dbe58a</t>
  </si>
  <si>
    <t>/ORGANIZATION/YOUSCIENCE</t>
  </si>
  <si>
    <t>/funding-round/faf16dc600b282d66c2bb6ff65aeb92f</t>
  </si>
  <si>
    <t>YouScience</t>
  </si>
  <si>
    <t>http://www.youscience.com</t>
  </si>
  <si>
    <t>TN</t>
  </si>
  <si>
    <t>Nashville</t>
  </si>
  <si>
    <t>Brentwood</t>
  </si>
  <si>
    <t>/ORGANIZATION/YUB</t>
  </si>
  <si>
    <t>/funding-round/46e323cc0a045821ba9c6c697f78babe</t>
  </si>
  <si>
    <t>19-11-2013</t>
  </si>
  <si>
    <t>Yub</t>
  </si>
  <si>
    <t>http://yub.com</t>
  </si>
  <si>
    <t>/ORGANIZATION/ZALDIVA</t>
  </si>
  <si>
    <t>/funding-round/54bf8e542026a1c068a881a7887cae2f</t>
  </si>
  <si>
    <t>Zaldiva</t>
  </si>
  <si>
    <t>http://zaldiva.com</t>
  </si>
  <si>
    <t>/ORGANIZATION/ZARBEES</t>
  </si>
  <si>
    <t>/funding-round/2205488f450d3b26c37c2cc693d2b3fc</t>
  </si>
  <si>
    <t>Zarbee's</t>
  </si>
  <si>
    <t>http://zarbees.com</t>
  </si>
  <si>
    <t>Draper</t>
  </si>
  <si>
    <t>/funding-round/9fb4143d3d3649d48d63b40533648492</t>
  </si>
  <si>
    <t>/funding-round/cb3b50af9d1124313cfcc988654d0d9a</t>
  </si>
  <si>
    <t>18-03-2014</t>
  </si>
  <si>
    <t>/funding-round/f2251a22c16d9666a033bff9cad4d131</t>
  </si>
  <si>
    <t>/ORGANIZATION/ZAZZLE</t>
  </si>
  <si>
    <t>/funding-round/0d7e7a81e46545b2257e0f2cab090625</t>
  </si>
  <si>
    <t>Zazzle</t>
  </si>
  <si>
    <t>http://zazzle.com</t>
  </si>
  <si>
    <t>/funding-round/1fb2ba94fef17fe0d39330816a1d42d5</t>
  </si>
  <si>
    <t>/ORGANIZATION/ZERVE</t>
  </si>
  <si>
    <t>/funding-round/da9aa314218cd5abacf3f2df58bafa7a</t>
  </si>
  <si>
    <t>Zerve</t>
  </si>
  <si>
    <t>http://www.zerve.com</t>
  </si>
  <si>
    <t>/ORGANIZATION/ZIPFIT</t>
  </si>
  <si>
    <t>/funding-round/9df55695c58c44f06e4cb21d7e1ace00</t>
  </si>
  <si>
    <t>ZipFit Denim</t>
  </si>
  <si>
    <t>http://zipfit.me</t>
  </si>
  <si>
    <t>/ORGANIZATION/ZNODE</t>
  </si>
  <si>
    <t>/funding-round/1ffa1d3e09733fbc35b6c840037a9cce</t>
  </si>
  <si>
    <t>Znode</t>
  </si>
  <si>
    <t>http://www.znode.com</t>
  </si>
  <si>
    <t>E-Commerce|Online Shopping|Software|Web Development</t>
  </si>
  <si>
    <t>/ORGANIZATION/ZOLA</t>
  </si>
  <si>
    <t>/funding-round/501cda1dd5d1e63b11acc6905ab51c1c</t>
  </si>
  <si>
    <t>Zola</t>
  </si>
  <si>
    <t>http://www.zola.com</t>
  </si>
  <si>
    <t>/funding-round/88c5fb0ebabfb6ac0a77abc24ebb7b7d</t>
  </si>
  <si>
    <t>/funding-round/a7ff7a492b6d06f20ce8dc0ea654187e</t>
  </si>
  <si>
    <t>/ORGANIZATION/ZONDER</t>
  </si>
  <si>
    <t>/funding-round/47af86702a4d34d709f87714ea71b487</t>
  </si>
  <si>
    <t>Zonder</t>
  </si>
  <si>
    <t>http://www.zonder.com</t>
  </si>
  <si>
    <t>Lehi</t>
  </si>
  <si>
    <t>/ORGANIZATION/ZOOMINGO</t>
  </si>
  <si>
    <t>/funding-round/6876d7b8e24618b8cc8b1e842a2d054d</t>
  </si>
  <si>
    <t>Zoomingo</t>
  </si>
  <si>
    <t>http://www.zoomingo.com</t>
  </si>
  <si>
    <t>E-Commerce|Games</t>
  </si>
  <si>
    <t>/funding-round/ff8e5617282dfa3abdc2173767a46a3d</t>
  </si>
  <si>
    <t>/ORGANIZATION/ZOZI</t>
  </si>
  <si>
    <t>/funding-round/4980d294c900b0e1c54d3816c2b22b9b</t>
  </si>
  <si>
    <t>ZOZI</t>
  </si>
  <si>
    <t>http://www.zozi.com</t>
  </si>
  <si>
    <t>E-Commerce|Marketplaces|Online Rental|SaaS|Tourism|Travel &amp; Tourism</t>
  </si>
  <si>
    <t>/funding-round/d170f056fe58cdb4815ec775652b73de</t>
  </si>
  <si>
    <t>30-08-2010</t>
  </si>
  <si>
    <t>/funding-round/f6ecc947ca974bd349f098ccc4d52e6b</t>
  </si>
  <si>
    <t>/ORGANIZATION/ZYLIE-THE-BEAR</t>
  </si>
  <si>
    <t>/funding-round/210831899fba3f59921e1ef5c17a95b4</t>
  </si>
  <si>
    <t>Zylie the Bear</t>
  </si>
  <si>
    <t>http://zyliethebear.com</t>
  </si>
  <si>
    <t>Greenwich</t>
  </si>
  <si>
    <t>/ORGANIZATION/ZYRRA</t>
  </si>
  <si>
    <t>/funding-round/7a0fa791c96c9c447ee54662395beab9</t>
  </si>
  <si>
    <t>18-10-2012</t>
  </si>
  <si>
    <t>Zyrra</t>
  </si>
  <si>
    <t>http://www.zyrra.com</t>
  </si>
  <si>
    <t>/ORGANIZATION/2VANCOUVER</t>
  </si>
  <si>
    <t>/funding-round/d314bb9f520adb4d8dba47ebcc2f8706</t>
  </si>
  <si>
    <t>2Vancouver</t>
  </si>
  <si>
    <t>http://2vancouver.com</t>
  </si>
  <si>
    <t>E-Commerce|Navigation|Tourism</t>
  </si>
  <si>
    <t>CAN</t>
  </si>
  <si>
    <t>BC</t>
  </si>
  <si>
    <t>Vancouver</t>
  </si>
  <si>
    <t>Canada</t>
  </si>
  <si>
    <t>/ORGANIZATION/AVIDRETAIL</t>
  </si>
  <si>
    <t>/funding-round/63ea9ced04f3983e8cf55e268f1c7280</t>
  </si>
  <si>
    <t>AvidRetail</t>
  </si>
  <si>
    <t>http://www.avidretail.com</t>
  </si>
  <si>
    <t>E-Commerce|Mobile|Mobile Payments</t>
  </si>
  <si>
    <t>ON</t>
  </si>
  <si>
    <t>Toronto</t>
  </si>
  <si>
    <t>/ORGANIZATION/BUILDDIRECT</t>
  </si>
  <si>
    <t>/funding-round/14f8239c9c89ed5a5b651bf8f8fd4380</t>
  </si>
  <si>
    <t>BuildDirect</t>
  </si>
  <si>
    <t>http://www.builddirect.com</t>
  </si>
  <si>
    <t>15-07-1999</t>
  </si>
  <si>
    <t>/funding-round/1731568afae4326d284837baab77ecb5</t>
  </si>
  <si>
    <t>25-10-2012</t>
  </si>
  <si>
    <t>/funding-round/7bfb608d0e656d2b071d7b0e7730841c</t>
  </si>
  <si>
    <t>/funding-round/ae4c1919692262f866fb326b94c9662e</t>
  </si>
  <si>
    <t>25-06-2012</t>
  </si>
  <si>
    <t>/funding-round/d97b6ab973088a0b6acd6c620de3f0fa</t>
  </si>
  <si>
    <t>/ORGANIZATION/CYMAX</t>
  </si>
  <si>
    <t>/funding-round/36127c0b579ebb99f827f67cbefd0a04</t>
  </si>
  <si>
    <t>Cymax</t>
  </si>
  <si>
    <t>http://www.cymax.com</t>
  </si>
  <si>
    <t>E-Commerce|Furniture</t>
  </si>
  <si>
    <t>Burnaby</t>
  </si>
  <si>
    <t>/ORGANIZATION/INDOCHINO</t>
  </si>
  <si>
    <t>/funding-round/2231273bba998e56d42993eea32e3238</t>
  </si>
  <si>
    <t>Indochino</t>
  </si>
  <si>
    <t>http://www.indochino.com</t>
  </si>
  <si>
    <t>/funding-round/ab05f72b9affef7dc5fba6d379c6f32a</t>
  </si>
  <si>
    <t>/funding-round/d8cdad2800ae9c43b5b6839e7ca6665c</t>
  </si>
  <si>
    <t>/ORGANIZATION/KOBO</t>
  </si>
  <si>
    <t>/funding-round/3bec90082079796e5b60e85f9d4da2cd</t>
  </si>
  <si>
    <t>Kobo</t>
  </si>
  <si>
    <t>http://www.kobo.com</t>
  </si>
  <si>
    <t>E-Commerce|News|Textbooks</t>
  </si>
  <si>
    <t>/funding-round/7b8f4b78938cb932c82259d4c6918e82</t>
  </si>
  <si>
    <t>/funding-round/d5779527aa8e0cdc86ac8a99e29b2a33</t>
  </si>
  <si>
    <t>/ORGANIZATION/NAKED</t>
  </si>
  <si>
    <t>/funding-round/0cb9f338a66313e5aeb597619115c3b2</t>
  </si>
  <si>
    <t>Naked</t>
  </si>
  <si>
    <t>http://theNakedShop.com</t>
  </si>
  <si>
    <t>Abbotsford</t>
  </si>
  <si>
    <t>/ORGANIZATION/ORCKESTRA</t>
  </si>
  <si>
    <t>/funding-round/8d5d1874f035404bdaa87801bc9c30ac</t>
  </si>
  <si>
    <t>Orckestra</t>
  </si>
  <si>
    <t>http://www.orckestra.com</t>
  </si>
  <si>
    <t>E-Commerce|Software</t>
  </si>
  <si>
    <t>QC</t>
  </si>
  <si>
    <t>Montreal</t>
  </si>
  <si>
    <t>MontrÃ©al</t>
  </si>
  <si>
    <t>/ORGANIZATION/OVERLAY-TV</t>
  </si>
  <si>
    <t>/funding-round/4066103b6c1e0a3f8deb2a634d44817f</t>
  </si>
  <si>
    <t>16-12-2008</t>
  </si>
  <si>
    <t>Overlay.tv</t>
  </si>
  <si>
    <t>http://overlay.tv</t>
  </si>
  <si>
    <t>Ottawa</t>
  </si>
  <si>
    <t>18-01-2010</t>
  </si>
  <si>
    <t>/funding-round/e033d31d1d4e2ba26e0489625057edb5</t>
  </si>
  <si>
    <t>/ORGANIZATION/PAWNUP-COM</t>
  </si>
  <si>
    <t>/funding-round/720b24c7935c56a35e60b23fe4a6412a</t>
  </si>
  <si>
    <t>PawnUp.com</t>
  </si>
  <si>
    <t>http://pawnup.com</t>
  </si>
  <si>
    <t>/ORGANIZATION/PAYFIRMA-CORPORATION</t>
  </si>
  <si>
    <t>/funding-round/45ba722fa8fb892330a6bd5bb2ca7842</t>
  </si>
  <si>
    <t>Payfirma</t>
  </si>
  <si>
    <t>https://www.payfirma.com</t>
  </si>
  <si>
    <t>E-Commerce|Finance|FinTech|Mobile Payments|Payments|Point of Sale|SaaS|Transaction Processing</t>
  </si>
  <si>
    <t>/funding-round/631ed5920933ca8f8426e97c4f4340d6</t>
  </si>
  <si>
    <t>25-11-2014</t>
  </si>
  <si>
    <t>/ORGANIZATION/RESPECT-YOUR-UNIVERSE</t>
  </si>
  <si>
    <t>/funding-round/59d08f0a94fa870641bba2cca04c4d9f</t>
  </si>
  <si>
    <t>14-11-2013</t>
  </si>
  <si>
    <t>Respect Your Universe, Inc</t>
  </si>
  <si>
    <t>http://ryu.com</t>
  </si>
  <si>
    <t>/funding-round/70f32bf609b767716af6244dc6fcc3be</t>
  </si>
  <si>
    <t>23-06-2011</t>
  </si>
  <si>
    <t>/funding-round/92d31fb326e27cd564d147871c0f839b</t>
  </si>
  <si>
    <t>13-06-2011</t>
  </si>
  <si>
    <t>/funding-round/a66809ad935ee99fa246cb60115aea78</t>
  </si>
  <si>
    <t>/funding-round/bda18bb583f443ba643b38673300d076</t>
  </si>
  <si>
    <t>/funding-round/f102b1e7ea3d5406c642b3207490afd7</t>
  </si>
  <si>
    <t>/ORGANIZATION/SHOP-CA</t>
  </si>
  <si>
    <t>/funding-round/5f641de5ec1bbf2dd1c41dc7ccfc4399</t>
  </si>
  <si>
    <t>SHOP.CA</t>
  </si>
  <si>
    <t>http://shop.ca</t>
  </si>
  <si>
    <t>/funding-round/9c1d88c479ac42895a16faeec79f0121</t>
  </si>
  <si>
    <t>/ORGANIZATION/TEAMBUY</t>
  </si>
  <si>
    <t>/funding-round/fe6c5dffc68d5f4058ee59f3943e2d8c</t>
  </si>
  <si>
    <t>28-08-2013</t>
  </si>
  <si>
    <t>TeamBuy</t>
  </si>
  <si>
    <t>http://www.teambuy.ca</t>
  </si>
  <si>
    <t>21-10-2009</t>
  </si>
  <si>
    <t>/ORGANIZATION/WELL-CA</t>
  </si>
  <si>
    <t>/funding-round/784f80733f4d0e5fd7293f5a7a16f004</t>
  </si>
  <si>
    <t>Well.ca</t>
  </si>
  <si>
    <t>http://well.ca</t>
  </si>
  <si>
    <t>Guelph</t>
  </si>
  <si>
    <t>/funding-round/958ed0b86c543130cb6b1321e76a4b95</t>
  </si>
  <si>
    <t>30-07-2009</t>
  </si>
  <si>
    <t>/funding-round/deb84fe48b175c518b15d98a77a95ca2</t>
  </si>
  <si>
    <t>/ORGANIZATION/WYND-2</t>
  </si>
  <si>
    <t>/funding-round/b6ec6e0c1f1b19247a4f980e921e4669</t>
  </si>
  <si>
    <t>Wynd</t>
  </si>
  <si>
    <t>http://www.wynd.eu/</t>
  </si>
  <si>
    <t>E-Commerce|Restaurants|Retail</t>
  </si>
  <si>
    <t>NS</t>
  </si>
  <si>
    <t>NS - Other</t>
  </si>
  <si>
    <t>French Village</t>
  </si>
  <si>
    <t>/ORGANIZATION/31DOVER</t>
  </si>
  <si>
    <t>/funding-round/b95cb5a74632e596e19a845e405ef14b</t>
  </si>
  <si>
    <t>31Dover</t>
  </si>
  <si>
    <t>http://www.31dover.com</t>
  </si>
  <si>
    <t>E-Commerce|Wine And Spirits</t>
  </si>
  <si>
    <t>/ORGANIZATION/ACS-CLOTHING</t>
  </si>
  <si>
    <t>/funding-round/064999587157b0ceae7843204a105d6d</t>
  </si>
  <si>
    <t>28-09-2015</t>
  </si>
  <si>
    <t>ACS Clothing</t>
  </si>
  <si>
    <t>http://hirewear.co.uk</t>
  </si>
  <si>
    <t>V2</t>
  </si>
  <si>
    <t>Glasgow</t>
  </si>
  <si>
    <t>/funding-round/875b4295af2381558cec9d97f86fe3e4</t>
  </si>
  <si>
    <t>/ORGANIZATION/AIRPOS</t>
  </si>
  <si>
    <t>/funding-round/2dda9cd9b24379c5265e1320b39f3ede</t>
  </si>
  <si>
    <t>AirPOS</t>
  </si>
  <si>
    <t>http://www.airpointofsale.com</t>
  </si>
  <si>
    <t>E-Commerce|Point of Sale|Retail|Software</t>
  </si>
  <si>
    <t>R3</t>
  </si>
  <si>
    <t>Belfast</t>
  </si>
  <si>
    <t>/ORGANIZATION/ALEXANDALEXA</t>
  </si>
  <si>
    <t>/funding-round/82b1b46ccace760b33cfe0b46f750935</t>
  </si>
  <si>
    <t>22-12-2010</t>
  </si>
  <si>
    <t>ALEXANDALEXA</t>
  </si>
  <si>
    <t>http://www.alexandalexa.com</t>
  </si>
  <si>
    <t>/ORGANIZATION/ASAP54-COM</t>
  </si>
  <si>
    <t>/funding-round/c3834f9953abcffaa1f29f3c135b6f9c</t>
  </si>
  <si>
    <t>asap54.com</t>
  </si>
  <si>
    <t>http://www.asap54.com</t>
  </si>
  <si>
    <t>E-Commerce|Fashion|Mobile|Search</t>
  </si>
  <si>
    <t>/ORGANIZATION/BAGTHAT</t>
  </si>
  <si>
    <t>/funding-round/2ecb81bfca9c5c53e58f0383d648522b</t>
  </si>
  <si>
    <t>15-05-2012</t>
  </si>
  <si>
    <t>BagThat</t>
  </si>
  <si>
    <t>http://bagthat.com</t>
  </si>
  <si>
    <t>K2</t>
  </si>
  <si>
    <t>Witney</t>
  </si>
  <si>
    <t>/funding-round/4bdd58a9cb7f51c3e94c25b9c725593e</t>
  </si>
  <si>
    <t>/ORGANIZATION/BATHEMPIRE</t>
  </si>
  <si>
    <t>/funding-round/78aab3d769d73bf19507ffc7b44d8e84</t>
  </si>
  <si>
    <t>BathEmpire</t>
  </si>
  <si>
    <t>http://www.bathempire.com</t>
  </si>
  <si>
    <t>C7</t>
  </si>
  <si>
    <t>Coventry</t>
  </si>
  <si>
    <t>/ORGANIZATION/BATHROOMS-COM</t>
  </si>
  <si>
    <t>/funding-round/12498eac3b15f255dfb3bd1716acec9e</t>
  </si>
  <si>
    <t>23-04-2012</t>
  </si>
  <si>
    <t>Bathrooms.com</t>
  </si>
  <si>
    <t>http://www.bathrooms.com</t>
  </si>
  <si>
    <t>Leighton Buzzard</t>
  </si>
  <si>
    <t>/ORGANIZATION/BILLETTO</t>
  </si>
  <si>
    <t>/funding-round/828b5db0ea387ecdb4750645eaf7257c</t>
  </si>
  <si>
    <t>15-12-2012</t>
  </si>
  <si>
    <t>Billetto</t>
  </si>
  <si>
    <t>http://billetto.com</t>
  </si>
  <si>
    <t>E-Commerce|Events|Promotional|Ticketing</t>
  </si>
  <si>
    <t>/ORGANIZATION/BLOOM-WILD</t>
  </si>
  <si>
    <t>/funding-round/6399e70504e1f3fd15c71aed367cb7b8</t>
  </si>
  <si>
    <t>Bloom &amp; Wild</t>
  </si>
  <si>
    <t>http://www.bloomandwild.com</t>
  </si>
  <si>
    <t>/ORGANIZATION/BOTICCA-COM-LIMITED</t>
  </si>
  <si>
    <t>/funding-round/e451bf99586bd9dc72e69390311e6260</t>
  </si>
  <si>
    <t>Boticca</t>
  </si>
  <si>
    <t>http://boticca.com</t>
  </si>
  <si>
    <t>E-Commerce|Fashion|Jewelry|Marketplaces</t>
  </si>
  <si>
    <t>13-02-2010</t>
  </si>
  <si>
    <t>/ORGANIZATION/BUYAPOWA</t>
  </si>
  <si>
    <t>/funding-round/b848bdcb39fc4819f675f4ee119fb41f</t>
  </si>
  <si>
    <t>18-10-2013</t>
  </si>
  <si>
    <t>Buyapowa</t>
  </si>
  <si>
    <t>http://www.buyapowa.com</t>
  </si>
  <si>
    <t>/funding-round/fb2a6a7de9f1f89cc706e490b5134585</t>
  </si>
  <si>
    <t>/ORGANIZATION/CASABU</t>
  </si>
  <si>
    <t>/funding-round/82927fc76e6c56865910e8094d627a07</t>
  </si>
  <si>
    <t>Casabu</t>
  </si>
  <si>
    <t>http://www.casabu.com</t>
  </si>
  <si>
    <t>/ORGANIZATION/CHEMISTDIRECT</t>
  </si>
  <si>
    <t>/funding-round/a2b3b3e79fdf6cc85e586be96d3af02b</t>
  </si>
  <si>
    <t>ChemistDirect</t>
  </si>
  <si>
    <t>http://www.chemistdirect.co.uk</t>
  </si>
  <si>
    <t>L7</t>
  </si>
  <si>
    <t>Oldbury</t>
  </si>
  <si>
    <t>/ORGANIZATION/COGBOOKS</t>
  </si>
  <si>
    <t>/funding-round/83e479fe9b34eda85b8f42dadb26daec</t>
  </si>
  <si>
    <t>Cogbooks</t>
  </si>
  <si>
    <t>http://www.cogbooks.com</t>
  </si>
  <si>
    <t>U8</t>
  </si>
  <si>
    <t>Edinburgh</t>
  </si>
  <si>
    <t>/ORGANIZATION/CRAWFORD-SCIENTIFIC</t>
  </si>
  <si>
    <t>/funding-round/2fcffe1b86c851cffc5d31d5f9490770</t>
  </si>
  <si>
    <t>Crawford Scientific</t>
  </si>
  <si>
    <t>http://www.crawfordscientific.com/</t>
  </si>
  <si>
    <t>W5</t>
  </si>
  <si>
    <t>GBR - Other</t>
  </si>
  <si>
    <t>Strathaven</t>
  </si>
  <si>
    <t>/ORGANIZATION/EMOOV</t>
  </si>
  <si>
    <t>/funding-round/3cf7224b53bd49ef8c909b3e3a0a46ff</t>
  </si>
  <si>
    <t>eMoov</t>
  </si>
  <si>
    <t>https://www.emoov.co.uk/</t>
  </si>
  <si>
    <t>E-Commerce|Internet|Real Estate|Rental Housing</t>
  </si>
  <si>
    <t>/ORGANIZATION/FARFETCH</t>
  </si>
  <si>
    <t>/funding-round/0014b96ebe830a52226e4c9bfbec08d5</t>
  </si>
  <si>
    <t>Farfetch</t>
  </si>
  <si>
    <t>http://www.farfetch.com</t>
  </si>
  <si>
    <t>/funding-round/0e53982f8bd5cbc9a8c71ca043d8de3e</t>
  </si>
  <si>
    <t>15-01-2012</t>
  </si>
  <si>
    <t>/funding-round/9f4452e163e7c950728feb9a0f4592e2</t>
  </si>
  <si>
    <t>/funding-round/d26dea731c7a47f5d0ce7754b1609001</t>
  </si>
  <si>
    <t>/funding-round/d40b25a77cbaf31aa4f2c183516e8b66</t>
  </si>
  <si>
    <t>/ORGANIZATION/FESTICKET</t>
  </si>
  <si>
    <t>/funding-round/dc050895ad2b118062fe8c6afd7fbd96</t>
  </si>
  <si>
    <t>Festicket</t>
  </si>
  <si>
    <t>http://www.festicket.com</t>
  </si>
  <si>
    <t>E-Commerce|Music|Online Travel</t>
  </si>
  <si>
    <t>/ORGANIZATION/FITS-ME</t>
  </si>
  <si>
    <t>/funding-round/0dd28fb01333f58ac70a467edf1ba052</t>
  </si>
  <si>
    <t>Fits.me</t>
  </si>
  <si>
    <t>http://www.fits.me</t>
  </si>
  <si>
    <t>E-Commerce|Fashion|Retail Technology|SaaS</t>
  </si>
  <si>
    <t>/funding-round/cf777b88d5bc8c00fa4ace41cad07456</t>
  </si>
  <si>
    <t>/ORGANIZATION/FLATCLUB</t>
  </si>
  <si>
    <t>/funding-round/ea5792a78e55450c3579ab6ffdd07d8c</t>
  </si>
  <si>
    <t>27-11-2013</t>
  </si>
  <si>
    <t>FlatClub</t>
  </si>
  <si>
    <t>http://www.flat-club.com</t>
  </si>
  <si>
    <t>E-Commerce|Education|Peer-to-Peer|Travel</t>
  </si>
  <si>
    <t>/ORGANIZATION/GEAR4MUSIC-COM</t>
  </si>
  <si>
    <t>/funding-round/9a83129db6dc9897fa81a6f79c764878</t>
  </si>
  <si>
    <t>21-03-2012</t>
  </si>
  <si>
    <t>Gear4music.com</t>
  </si>
  <si>
    <t>http://www.gear4music.com</t>
  </si>
  <si>
    <t>/ORGANIZATION/GETLENSES-CO-UK</t>
  </si>
  <si>
    <t>/funding-round/f2e9a6f5731c7d7fc9a7ff3e152d92b2</t>
  </si>
  <si>
    <t>Getlenses.co.uk</t>
  </si>
  <si>
    <t>http://www.visiondirect.co.uk/</t>
  </si>
  <si>
    <t>/ORGANIZATION/GLOOPLE</t>
  </si>
  <si>
    <t>/funding-round/a295466a95c6d0f7232ff9ac5ce83a0e</t>
  </si>
  <si>
    <t>25-09-2012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O-OUTDOORS</t>
  </si>
  <si>
    <t>/funding-round/ea2b872a5e8421f710bd921f28680fba</t>
  </si>
  <si>
    <t>GO Outdoors</t>
  </si>
  <si>
    <t>http://www.gooutdoors.co.uk</t>
  </si>
  <si>
    <t>L9</t>
  </si>
  <si>
    <t>Sheffield</t>
  </si>
  <si>
    <t>/ORGANIZATION/GOCARDLESS</t>
  </si>
  <si>
    <t>/funding-round/16afd7ab45048f2726d9ea02fc2a82a1</t>
  </si>
  <si>
    <t>GoCardless</t>
  </si>
  <si>
    <t>http://gocardless.com</t>
  </si>
  <si>
    <t>E-Commerce|Financial Services|Payments|Trading</t>
  </si>
  <si>
    <t>/funding-round/1b77dc9b29fbfb1549ba6ffb72996058</t>
  </si>
  <si>
    <t>/funding-round/69931f6569adfbe4b2f8ed4f6aa34a99</t>
  </si>
  <si>
    <t>18-04-2013</t>
  </si>
  <si>
    <t>/ORGANIZATION/GOUSTO</t>
  </si>
  <si>
    <t>/funding-round/b3760269f2de4074dba36c587a449f4a</t>
  </si>
  <si>
    <t>15-09-2014</t>
  </si>
  <si>
    <t>Gousto</t>
  </si>
  <si>
    <t>http://www.gousto.co.uk</t>
  </si>
  <si>
    <t>/ORGANIZATION/HIRE-SPACE</t>
  </si>
  <si>
    <t>/funding-round/e44164597b66a45f8971a67143686d3d</t>
  </si>
  <si>
    <t>Hire Space</t>
  </si>
  <si>
    <t>http://www.hirespace.com</t>
  </si>
  <si>
    <t>E-Commerce|Human Resources|Music Venues</t>
  </si>
  <si>
    <t>/ORGANIZATION/HUBBUB-UK</t>
  </si>
  <si>
    <t>/funding-round/0baa26ab0cbef33539390856277a2147</t>
  </si>
  <si>
    <t>19-06-2014</t>
  </si>
  <si>
    <t>Hubbub</t>
  </si>
  <si>
    <t>https://www.hubbub.co.uk/hello</t>
  </si>
  <si>
    <t>E-Commerce|Groceries|Local|Marketplaces|Online Shopping|Shopping</t>
  </si>
  <si>
    <t>/ORGANIZATION/IOCS</t>
  </si>
  <si>
    <t>/funding-round/c32bae418b42c6df209341ee572cd44b</t>
  </si>
  <si>
    <t>18-06-2014</t>
  </si>
  <si>
    <t>IOCS</t>
  </si>
  <si>
    <t>http://iocs-systems.com</t>
  </si>
  <si>
    <t>/ORGANIZATION/ISABELLA-OLIVER</t>
  </si>
  <si>
    <t>/funding-round/b7c12db992fe24d338339027fe21f041</t>
  </si>
  <si>
    <t>Isabella Oliver</t>
  </si>
  <si>
    <t>http://isabellaoliver.com/uk</t>
  </si>
  <si>
    <t>/ORGANIZATION/KELKOO</t>
  </si>
  <si>
    <t>/funding-round/c52bde221812a842626ebce8581220b0</t>
  </si>
  <si>
    <t>Kelkoo</t>
  </si>
  <si>
    <t>http://kelkoo.com</t>
  </si>
  <si>
    <t>E-Commerce|Search</t>
  </si>
  <si>
    <t>/ORGANIZATION/KEYNOIR</t>
  </si>
  <si>
    <t>/funding-round/994136ccfc36d421bfda3c61e34e7c38</t>
  </si>
  <si>
    <t>Keynoir</t>
  </si>
  <si>
    <t>http://www.keynoir.com</t>
  </si>
  <si>
    <t>E-Commerce|Hotels|Internet|Privacy|Restaurants|Spas</t>
  </si>
  <si>
    <t>/ORGANIZATION/KICKSPORT</t>
  </si>
  <si>
    <t>/funding-round/5f3810a15472b98622ca710761fdb536</t>
  </si>
  <si>
    <t>KickSport</t>
  </si>
  <si>
    <t>http://www.kicksport.com</t>
  </si>
  <si>
    <t>C3</t>
  </si>
  <si>
    <t>/ORGANIZATION/LOVECRAFTS</t>
  </si>
  <si>
    <t>/funding-round/accd7d7ab982163f9e826e9784e3d32d</t>
  </si>
  <si>
    <t>LoveCrafts</t>
  </si>
  <si>
    <t>http://lovecrafts.com</t>
  </si>
  <si>
    <t>/funding-round/f0eb5c4aec947ebed9c7a9b28eed1662</t>
  </si>
  <si>
    <t>27-02-2015</t>
  </si>
  <si>
    <t>/ORGANIZATION/LYST</t>
  </si>
  <si>
    <t>/funding-round/238744109fca9bc27d3e23513d988894</t>
  </si>
  <si>
    <t>23-01-2014</t>
  </si>
  <si>
    <t>Lyst</t>
  </si>
  <si>
    <t>http://www.lyst.com</t>
  </si>
  <si>
    <t>/funding-round/7ab82f4eb47ed6c1667de1bc323c77fc</t>
  </si>
  <si>
    <t>30-04-2015</t>
  </si>
  <si>
    <t>/funding-round/b9f2a019b5387860074e0fecab3f827c</t>
  </si>
  <si>
    <t>/ORGANIZATION/MADBID-COM</t>
  </si>
  <si>
    <t>/funding-round/3861d7031e3b4966f9f684ae4038e6bf</t>
  </si>
  <si>
    <t>23-07-2010</t>
  </si>
  <si>
    <t>MadBid.com</t>
  </si>
  <si>
    <t>http://www.madbid.com</t>
  </si>
  <si>
    <t>E-Commerce|Online Auctions</t>
  </si>
  <si>
    <t>N7</t>
  </si>
  <si>
    <t>Woking</t>
  </si>
  <si>
    <t>/ORGANIZATION/MARCANDI</t>
  </si>
  <si>
    <t>/funding-round/01a950329f5bc147f19cac322f5c95d2</t>
  </si>
  <si>
    <t>26-07-2010</t>
  </si>
  <si>
    <t>Marcandi</t>
  </si>
  <si>
    <t>/ORGANIZATION/METAPACK</t>
  </si>
  <si>
    <t>/funding-round/1e8b64bcafbac1763ed23ae9a7163601</t>
  </si>
  <si>
    <t>MetaPack</t>
  </si>
  <si>
    <t>http://www.metapack.com</t>
  </si>
  <si>
    <t>E-Commerce|Online Shopping|Software</t>
  </si>
  <si>
    <t>/funding-round/d2fc716f7e32b786f6e011ac8284a893</t>
  </si>
  <si>
    <t>31-07-2006</t>
  </si>
  <si>
    <t>/ORGANIZATION/MINICABIT</t>
  </si>
  <si>
    <t>/funding-round/6bb0f2f592ee2c1078656b682c40dd79</t>
  </si>
  <si>
    <t>26-10-2015</t>
  </si>
  <si>
    <t>minicabit</t>
  </si>
  <si>
    <t>http://www.minicabit.com</t>
  </si>
  <si>
    <t>E-Commerce|Online Travel|Price Comparison|Transportation</t>
  </si>
  <si>
    <t>/ORGANIZATION/MYOPTIQUE-GROUP</t>
  </si>
  <si>
    <t>/funding-round/2b26a11dcffeb3bf8fd33406840f4f3f</t>
  </si>
  <si>
    <t>16-12-2013</t>
  </si>
  <si>
    <t>MyOptique Group</t>
  </si>
  <si>
    <t>http://myoptiquegroup.com</t>
  </si>
  <si>
    <t>/funding-round/2c959c6ff6c5958c29388be295288d58</t>
  </si>
  <si>
    <t>21-04-2009</t>
  </si>
  <si>
    <t>/funding-round/37541a3450f263375a1a66160ad5c09c</t>
  </si>
  <si>
    <t>/funding-round/a217bab18cd29aaf351ad4cd4ee795ba</t>
  </si>
  <si>
    <t>/funding-round/ca285f01de942251c9601676ff3598d2</t>
  </si>
  <si>
    <t>/ORGANIZATION/NOTONTHEHIGHSTREET</t>
  </si>
  <si>
    <t>/funding-round/1699ed5949d4d06bce01be9da7d9863f</t>
  </si>
  <si>
    <t>21-05-2012</t>
  </si>
  <si>
    <t>Notonthehighstreet</t>
  </si>
  <si>
    <t>http://www.notonthehighstreet.com</t>
  </si>
  <si>
    <t>L1</t>
  </si>
  <si>
    <t>/funding-round/70bf204094d5236db1d97e445a496d46</t>
  </si>
  <si>
    <t>/ORGANIZATION/OCAPO</t>
  </si>
  <si>
    <t>/funding-round/13a507388b97c4da8f5707dab21d9112</t>
  </si>
  <si>
    <t>Ocapo</t>
  </si>
  <si>
    <t>/ORGANIZATION/ONEFINESTAY</t>
  </si>
  <si>
    <t>/funding-round/1bb3397242ab8a721d98824d2426938c</t>
  </si>
  <si>
    <t>29-06-2015</t>
  </si>
  <si>
    <t>onefinestay</t>
  </si>
  <si>
    <t>http://www.onefinestay.com</t>
  </si>
  <si>
    <t>E-Commerce|Hotels|Services|Travel</t>
  </si>
  <si>
    <t>/funding-round/3eb5d0f1036c26caa7436c688c082d71</t>
  </si>
  <si>
    <t>28-06-2015</t>
  </si>
  <si>
    <t>/funding-round/422a325aa4d6ea8c7320fdba75d41aba</t>
  </si>
  <si>
    <t>/funding-round/81d3487bd0ab97d4edad57358263fc89</t>
  </si>
  <si>
    <t>/ORGANIZATION/ORANGE-MONEY-DBA-EZBOB</t>
  </si>
  <si>
    <t>/funding-round/46ac44c4ab9906ed5c53897b66fc658a</t>
  </si>
  <si>
    <t>EZBOB</t>
  </si>
  <si>
    <t>http://www.ezbob.com</t>
  </si>
  <si>
    <t>E-Commerce|Finance|Finance Technology|FinTech</t>
  </si>
  <si>
    <t>/funding-round/55e2379eb272ee467c8f3a20903e06c9</t>
  </si>
  <si>
    <t>23-04-2015</t>
  </si>
  <si>
    <t>/funding-round/b8adc27465c2171359adea86b09e7dce</t>
  </si>
  <si>
    <t>/ORGANIZATION/PHOTOBOX</t>
  </si>
  <si>
    <t>/funding-round/5ba9da7f1b8f43625d77c92cbea3b1ef</t>
  </si>
  <si>
    <t>PhotoBox</t>
  </si>
  <si>
    <t>http://photobox.com</t>
  </si>
  <si>
    <t>/ORGANIZATION/REEVOO-COM</t>
  </si>
  <si>
    <t>/funding-round/4b66f217dcb5a2b3fca669f002ddfb71</t>
  </si>
  <si>
    <t>Reevoo</t>
  </si>
  <si>
    <t>http://www.reevoo.com</t>
  </si>
  <si>
    <t>E-Commerce|Reviews and Recommendations|SaaS|Software</t>
  </si>
  <si>
    <t>/funding-round/8810d9391f702ab7147867bd896cc5db</t>
  </si>
  <si>
    <t>18-03-2015</t>
  </si>
  <si>
    <t>/funding-round/fd75c144d92ac3030ed90149becf72c8</t>
  </si>
  <si>
    <t>/ORGANIZATION/RUTLAND-CYCLING</t>
  </si>
  <si>
    <t>/funding-round/af32b866a69f91be7adf00968ec777d5</t>
  </si>
  <si>
    <t>17-03-2014</t>
  </si>
  <si>
    <t>Rutland Cycling</t>
  </si>
  <si>
    <t>http://rutlandcycling.com</t>
  </si>
  <si>
    <t>J3</t>
  </si>
  <si>
    <t>Manton</t>
  </si>
  <si>
    <t>/ORGANIZATION/SEATWAVE</t>
  </si>
  <si>
    <t>/funding-round/4407c583b9bb6f8fc0c97de0eb09abe7</t>
  </si>
  <si>
    <t>Seatwave</t>
  </si>
  <si>
    <t>http://www.seatwave.com</t>
  </si>
  <si>
    <t>/funding-round/948f29d4d94c41b49509269d45ee7611</t>
  </si>
  <si>
    <t>/funding-round/a2c5cf34d8e69a4c1766f78012bcf0e6</t>
  </si>
  <si>
    <t>/funding-round/f24d94fbfa6b77e65cdeca091ecbe556</t>
  </si>
  <si>
    <t>/ORGANIZATION/SECRETSALES</t>
  </si>
  <si>
    <t>/funding-round/8fc37c6898b702c868ec7b164060bf67</t>
  </si>
  <si>
    <t>24-04-2014</t>
  </si>
  <si>
    <t>SecretSales</t>
  </si>
  <si>
    <t>http://secretsales.com</t>
  </si>
  <si>
    <t>/ORGANIZATION/SHUROPODY</t>
  </si>
  <si>
    <t>/funding-round/d5bac7a708874e845da11db7c0bb0500</t>
  </si>
  <si>
    <t>Shuropody</t>
  </si>
  <si>
    <t>http://www.shuropody.com</t>
  </si>
  <si>
    <t>P3</t>
  </si>
  <si>
    <t>/ORGANIZATION/SHUTL</t>
  </si>
  <si>
    <t>/funding-round/30d848d2822cf08bed589fba05fd5d12</t>
  </si>
  <si>
    <t>Shutl</t>
  </si>
  <si>
    <t>http://shutl.co.uk</t>
  </si>
  <si>
    <t>E-Commerce|Entrepreneur|Logistics|Postal and Courier Services|Retail|SaaS|Services</t>
  </si>
  <si>
    <t>/funding-round/c2375e75d2d487ea81621f44e0df515d</t>
  </si>
  <si>
    <t>27-08-2012</t>
  </si>
  <si>
    <t>/ORGANIZATION/SWOON-EDITIONS</t>
  </si>
  <si>
    <t>/funding-round/706de7d828131865e370c1ddd062378c</t>
  </si>
  <si>
    <t>Swoon Editions</t>
  </si>
  <si>
    <t>http://swooneditions.com</t>
  </si>
  <si>
    <t>22-03-2012</t>
  </si>
  <si>
    <t>/ORGANIZATION/THE-CAMBRIDGE-SATCHEL-COMPANY</t>
  </si>
  <si>
    <t>/funding-round/5379321691875c50536abbdef0cc7892</t>
  </si>
  <si>
    <t>The Cambridge Satchel Company</t>
  </si>
  <si>
    <t>http://www.cambridgesatchel.com</t>
  </si>
  <si>
    <t>/ORGANIZATION/TRIBESPORTS</t>
  </si>
  <si>
    <t>/funding-round/3e4c1c8eb713844d44eee489c75de49d</t>
  </si>
  <si>
    <t>Tribesports</t>
  </si>
  <si>
    <t>http://tribesports.com</t>
  </si>
  <si>
    <t>E-Commerce|Sports</t>
  </si>
  <si>
    <t>/funding-round/484850e30fac3f158bf0c1e776d5c951</t>
  </si>
  <si>
    <t>15-01-2013</t>
  </si>
  <si>
    <t>/funding-round/bbf0341ab7e9e80dc1ab55b469b2e0ff</t>
  </si>
  <si>
    <t>/ORGANIZATION/UKASH</t>
  </si>
  <si>
    <t>/funding-round/74e9144a6356af4c9a01486f731ce1e8</t>
  </si>
  <si>
    <t>29-09-2008</t>
  </si>
  <si>
    <t>KaliteUKASH</t>
  </si>
  <si>
    <t>http://www.kaliteukash.com</t>
  </si>
  <si>
    <t>E-Commerce|Finance|FinTech|P2P Money Transfer|Payments</t>
  </si>
  <si>
    <t>/ORGANIZATION/WEDO-SHOPPING</t>
  </si>
  <si>
    <t>/funding-round/112dc926b553795a76fede18d0f6b735</t>
  </si>
  <si>
    <t>Wedo Shopping</t>
  </si>
  <si>
    <t>http://wedo.co.uk</t>
  </si>
  <si>
    <t>E-Commerce|Furniture|Online Shopping|Shopping</t>
  </si>
  <si>
    <t>/ORGANIZATION/WORLDSTORES</t>
  </si>
  <si>
    <t>/funding-round/b1ef79f181e2cae27ac1360e27469daa</t>
  </si>
  <si>
    <t>WorldStores</t>
  </si>
  <si>
    <t>http://www.worldstores.co.uk</t>
  </si>
  <si>
    <t>Twickenham</t>
  </si>
  <si>
    <t>/funding-round/fd770578b4cbe41a8196d79207b8f577</t>
  </si>
  <si>
    <t>/ORGANIZATION/ZUTUX</t>
  </si>
  <si>
    <t>/funding-round/281d898f0e2f5d0d964fbde6f3a10313</t>
  </si>
  <si>
    <t>16-04-2012</t>
  </si>
  <si>
    <t>Zutux</t>
  </si>
  <si>
    <t>http://www.zutux.com</t>
  </si>
  <si>
    <t>I2</t>
  </si>
  <si>
    <t>Manchester</t>
  </si>
  <si>
    <t>/ORGANIZATION/HUNGERTIME</t>
  </si>
  <si>
    <t>/funding-round/bbdb3669c2d2288ea5ac1b7492bd0546</t>
  </si>
  <si>
    <t>HungerTime</t>
  </si>
  <si>
    <t>http://hungertime.com</t>
  </si>
  <si>
    <t>AUS</t>
  </si>
  <si>
    <t>Sydney</t>
  </si>
  <si>
    <t>Australia/Oceania</t>
  </si>
  <si>
    <t>Australia</t>
  </si>
  <si>
    <t>/ORGANIZATION/JUMP-ON-IT</t>
  </si>
  <si>
    <t>/funding-round/c6e323b2bfa13706471a45bf4c00baf7</t>
  </si>
  <si>
    <t>17-11-2010</t>
  </si>
  <si>
    <t>Jump On It</t>
  </si>
  <si>
    <t>http://www.jumponit.com</t>
  </si>
  <si>
    <t>/ORGANIZATION/MARKETPLACER</t>
  </si>
  <si>
    <t>/funding-round/dd901385e5ac1ac8be590403055130f0</t>
  </si>
  <si>
    <t>20-07-2015</t>
  </si>
  <si>
    <t>Marketplacer</t>
  </si>
  <si>
    <t>http://marketplacer.com.au/</t>
  </si>
  <si>
    <t>Melbourne</t>
  </si>
  <si>
    <t>/ORGANIZATION/PARCELPOINT</t>
  </si>
  <si>
    <t>/funding-round/0b1a33a28920d7aa0fd7410c47446f05</t>
  </si>
  <si>
    <t>ParcelPoint</t>
  </si>
  <si>
    <t>http://parcelpoint.com.au/</t>
  </si>
  <si>
    <t>/ORGANIZATION/PAWS-FOR-LIFE</t>
  </si>
  <si>
    <t>/funding-round/735a9f0f67e8ef47dc8e0c3aefc09fcd</t>
  </si>
  <si>
    <t>Paws for Life</t>
  </si>
  <si>
    <t>http://www.pawsforlife.com.au</t>
  </si>
  <si>
    <t>/ORGANIZATION/SAFETYCULTURE</t>
  </si>
  <si>
    <t>/funding-round/3e9365fd4157f456b7ac0c244b996f9b</t>
  </si>
  <si>
    <t>SafetyCulture</t>
  </si>
  <si>
    <t>http://www.safetyculture.com.au</t>
  </si>
  <si>
    <t>AUS - Other</t>
  </si>
  <si>
    <t>Townsville</t>
  </si>
  <si>
    <t>/funding-round/52d0b743c9302320b0946ccc863e6e3c</t>
  </si>
  <si>
    <t>22-09-2015</t>
  </si>
  <si>
    <t>/ORGANIZATION/SHOES-OF-PREY</t>
  </si>
  <si>
    <t>/funding-round/1dc3c9dcea119401e5d5edaf5f2083a3</t>
  </si>
  <si>
    <t>Shoes of Prey</t>
  </si>
  <si>
    <t>http://www.shoesofprey.com</t>
  </si>
  <si>
    <t>E-Commerce|Shoes</t>
  </si>
  <si>
    <t>/funding-round/f29cebdb09b4df9d9f51c00aba8e2d1d</t>
  </si>
  <si>
    <t>/ORGANIZATION/THE-NEW-DAILY</t>
  </si>
  <si>
    <t>/funding-round/72712a533e6e2341062531aeeb313de9</t>
  </si>
  <si>
    <t>27-07-2014</t>
  </si>
  <si>
    <t>The New Daily</t>
  </si>
  <si>
    <t>http://thenewdaily.com.au</t>
  </si>
  <si>
    <t>E-Commerce|News|Publishing</t>
  </si>
  <si>
    <t>/ORGANIZATION/ZOOKAL</t>
  </si>
  <si>
    <t>/funding-round/379ad2cc226cf6d8d1c6178d056350ba</t>
  </si>
  <si>
    <t>Zookal</t>
  </si>
  <si>
    <t>http://www.zookal.com</t>
  </si>
  <si>
    <t>E-Commerce|Education|Textbooks</t>
  </si>
  <si>
    <t>/funding-round/e2ccf6ed3e02d135cbd9029090b739b0</t>
  </si>
  <si>
    <t>/ORGANIZATION/2C2P</t>
  </si>
  <si>
    <t>/funding-round/3fce54b03edf36d1a5002b288be8fdeb</t>
  </si>
  <si>
    <t>2C2P</t>
  </si>
  <si>
    <t>http://www.2c2p.com</t>
  </si>
  <si>
    <t>E-Commerce|Mobile Commerce|Payments|Software</t>
  </si>
  <si>
    <t>/funding-round/f3c7d2be5057f783a588d1598c06e4a5</t>
  </si>
  <si>
    <t>/funding-round/fc41599e5ce6654db9217e05e933e5a4</t>
  </si>
  <si>
    <t>27-04-2015</t>
  </si>
  <si>
    <t>/ORGANIZATION/BELLABOX</t>
  </si>
  <si>
    <t>/funding-round/1fa62d583fc78bde09766b21f67e2d97</t>
  </si>
  <si>
    <t>21-01-2013</t>
  </si>
  <si>
    <t>Bellabox</t>
  </si>
  <si>
    <t>http://bellabox.sg</t>
  </si>
  <si>
    <t>/funding-round/e20b4a6a107d3886a630949b61dc21eb</t>
  </si>
  <si>
    <t>/ORGANIZATION/DURIANA</t>
  </si>
  <si>
    <t>/funding-round/3df7fe2660fc56dae744db2256276672</t>
  </si>
  <si>
    <t>31-03-2015</t>
  </si>
  <si>
    <t>Duriana</t>
  </si>
  <si>
    <t>http://duriana.com</t>
  </si>
  <si>
    <t>E-Commerce|Marketplaces|Mobile Commerce|Social Commerce</t>
  </si>
  <si>
    <t>/ORGANIZATION/HIPVAN</t>
  </si>
  <si>
    <t>/funding-round/ae4849884accd3c748ef05c96363c2a0</t>
  </si>
  <si>
    <t>Hipvan</t>
  </si>
  <si>
    <t>http://hipvan.com</t>
  </si>
  <si>
    <t>/ORGANIZATION/INVERTED-EDGE</t>
  </si>
  <si>
    <t>/funding-round/3658bcac58e3ed479046d6ed1365ba43</t>
  </si>
  <si>
    <t>18-02-2013</t>
  </si>
  <si>
    <t>Inverted Edge</t>
  </si>
  <si>
    <t>http://InvertedEdge.com</t>
  </si>
  <si>
    <t>15-10-2012</t>
  </si>
  <si>
    <t>/ORGANIZATION/JOOIX</t>
  </si>
  <si>
    <t>/funding-round/f571c83a2eef6319c3b9446ea353318b</t>
  </si>
  <si>
    <t>Jooix</t>
  </si>
  <si>
    <t>http://www.jooix.com</t>
  </si>
  <si>
    <t>/ORGANIZATION/LUXE-NOMAD</t>
  </si>
  <si>
    <t>/funding-round/6d207785ef61e2e55d8f163957aac308</t>
  </si>
  <si>
    <t>16-08-2013</t>
  </si>
  <si>
    <t>The Luxe Nomad</t>
  </si>
  <si>
    <t>http://www.theluxenomad.com</t>
  </si>
  <si>
    <t>E-Commerce|Flash Sales|Lifestyle|Online Travel|Travel</t>
  </si>
  <si>
    <t>31-08-2011</t>
  </si>
  <si>
    <t>/ORGANIZATION/LUXOLA</t>
  </si>
  <si>
    <t>/funding-round/27bbf862b5c0974d23e47491ec46fb26</t>
  </si>
  <si>
    <t>Luxola</t>
  </si>
  <si>
    <t>http://luxola.com</t>
  </si>
  <si>
    <t>/funding-round/3f42e8730416010f23917b6434cc2c01</t>
  </si>
  <si>
    <t>/funding-round/819d9fead6dcbf104fba95e48013a7e8</t>
  </si>
  <si>
    <t>/ORGANIZATION/MOGI</t>
  </si>
  <si>
    <t>/funding-round/63241a4359734959e4c2dcafcaba189c</t>
  </si>
  <si>
    <t>Mogi</t>
  </si>
  <si>
    <t>http://mogicard.com</t>
  </si>
  <si>
    <t>/ORGANIZATION/REEBONZ</t>
  </si>
  <si>
    <t>/funding-round/79694c549f2f39cca6fdf5425036f484</t>
  </si>
  <si>
    <t>Reebonz</t>
  </si>
  <si>
    <t>http://www.reebonz.com/event_list</t>
  </si>
  <si>
    <t>E-Commerce|Manufacturing</t>
  </si>
  <si>
    <t>/funding-round/9acf1173804532a89f6122af4f645f39</t>
  </si>
  <si>
    <t>/funding-round/bb8a5437b708299e3f246c857eb02216</t>
  </si>
  <si>
    <t>/ORGANIZATION/REFERRALCANDY</t>
  </si>
  <si>
    <t>/funding-round/32ee6fcf906ee0fb7b25987bf2b0ab9d</t>
  </si>
  <si>
    <t>ReferralCandy</t>
  </si>
  <si>
    <t>http://www.referralcandy.com</t>
  </si>
  <si>
    <t>/ORGANIZATION/UEEEU-COM</t>
  </si>
  <si>
    <t>/funding-round/2c01f73ed10cecceb7c37dc8fb7f70f7</t>
  </si>
  <si>
    <t>18-03-2008</t>
  </si>
  <si>
    <t>UeeeU.com</t>
  </si>
  <si>
    <t>http://ueeeu.com</t>
  </si>
  <si>
    <t>/ORGANIZATION/WEGO-COM</t>
  </si>
  <si>
    <t>/funding-round/1ce651ac57bfde704da1bb468f6a68bc</t>
  </si>
  <si>
    <t>Wego</t>
  </si>
  <si>
    <t>http://www.wego.com</t>
  </si>
  <si>
    <t>E-Commerce|Hotels|Search|Travel</t>
  </si>
  <si>
    <t>/funding-round/60bc18472c0c0ead8bdd510999f2403f</t>
  </si>
  <si>
    <t>/funding-round/c1f1739fa81151b0a06ca1bd5df4c941</t>
  </si>
  <si>
    <t>24-06-2013</t>
  </si>
  <si>
    <t>/ORGANIZATION/ZALORA</t>
  </si>
  <si>
    <t>/funding-round/26b03517f889f40bca88569641a9273f</t>
  </si>
  <si>
    <t>22-05-2013</t>
  </si>
  <si>
    <t>ZALORA Group</t>
  </si>
  <si>
    <t>http://www.zalora.com</t>
  </si>
  <si>
    <t>/ORGANIZATION/SHOP-COM</t>
  </si>
  <si>
    <t>/funding-round/83f0fffe43f597d61bd3894ca19b5317</t>
  </si>
  <si>
    <t>SHOP.COM</t>
  </si>
  <si>
    <t>http://shop.com</t>
  </si>
  <si>
    <t>Limerick</t>
  </si>
  <si>
    <t>/ORGANIZATION/UAFRIC</t>
  </si>
  <si>
    <t>/funding-round/21dbb4241306f1f2def275d3853d2a55</t>
  </si>
  <si>
    <t>15-05-2014</t>
  </si>
  <si>
    <t>uAfrica</t>
  </si>
  <si>
    <t>http://www.uafrica.com/</t>
  </si>
  <si>
    <t>BWA</t>
  </si>
  <si>
    <t>Botswana</t>
  </si>
  <si>
    <t>/ORGANIZATION/KONGA-ONLINE-SHOPPING-LIMITED</t>
  </si>
  <si>
    <t>/funding-round/488ac611069684712b1053953a497d06</t>
  </si>
  <si>
    <t>Konga Online Shopping Limited</t>
  </si>
  <si>
    <t>http://www.konga.com</t>
  </si>
  <si>
    <t>E-Commerce|Internet|Shopping</t>
  </si>
  <si>
    <t>NGA</t>
  </si>
  <si>
    <t>Lagos</t>
  </si>
  <si>
    <t>Nigeria</t>
  </si>
  <si>
    <t>/funding-round/9ec2ade357f5e21cf0d8b420b909cec6</t>
  </si>
  <si>
    <t>/funding-round/fce5dc399963cb07e4283018215ba6af</t>
  </si>
  <si>
    <t>/ORGANIZATION/PARCELNINJA</t>
  </si>
  <si>
    <t>/funding-round/6ecbb902b0e37fb201f8eb7b92b39a9b</t>
  </si>
  <si>
    <t>Parcelninja</t>
  </si>
  <si>
    <t>https://www.parcelninja.co.za/</t>
  </si>
  <si>
    <t>ZAF</t>
  </si>
  <si>
    <t>Johannesburg</t>
  </si>
  <si>
    <t>Gauteng</t>
  </si>
  <si>
    <t>South Africa</t>
  </si>
  <si>
    <t>/ORGANIZATION/TAKEALOT-COM</t>
  </si>
  <si>
    <t>/funding-round/5436f4c62bd3fba68a46282a73995cf4</t>
  </si>
  <si>
    <t>23-05-2014</t>
  </si>
  <si>
    <t>takealot.com</t>
  </si>
  <si>
    <t>http://www.takealot.com</t>
  </si>
  <si>
    <t>Cape Town</t>
  </si>
  <si>
    <t>/ORGANIZATION/ZANDO</t>
  </si>
  <si>
    <t>/funding-round/6f587384c083a28f0fe60343a31d7d49</t>
  </si>
  <si>
    <t>Zando</t>
  </si>
  <si>
    <t>http://www.zando.co.za</t>
  </si>
  <si>
    <t>/ORGANIZATION/CASHCASHPINOY</t>
  </si>
  <si>
    <t>/funding-round/fce61bb13db423385aaaa2bf0322b475</t>
  </si>
  <si>
    <t>CashCashPinoy</t>
  </si>
  <si>
    <t>http://www.cashcashpinoy.com</t>
  </si>
  <si>
    <t>PHL</t>
  </si>
  <si>
    <t>D9</t>
  </si>
  <si>
    <t>Manila</t>
  </si>
  <si>
    <t>Makati</t>
  </si>
  <si>
    <t>Philippines</t>
  </si>
  <si>
    <t>/ORGANIZATION/DARAZ-PK</t>
  </si>
  <si>
    <t>/funding-round/7b84b425072543437e73879c49882c10</t>
  </si>
  <si>
    <t>Daraz.pk</t>
  </si>
  <si>
    <t>http://www.daraz.com/</t>
  </si>
  <si>
    <t>PAK</t>
  </si>
  <si>
    <t>Pakistan</t>
  </si>
  <si>
    <t>/ORGANIZATION/247-LEARNING-PRIVATE</t>
  </si>
  <si>
    <t>/funding-round/4cd5cd165bc869bc40705a9e4b626bee</t>
  </si>
  <si>
    <t>24x7 Learning</t>
  </si>
  <si>
    <t>http://www.24x7learning.com</t>
  </si>
  <si>
    <t>EdTech|Education|Systems</t>
  </si>
  <si>
    <t>EdTech</t>
  </si>
  <si>
    <t>/ORGANIZATION/CLASSTEACHER-LEARNING-SYSTEMS</t>
  </si>
  <si>
    <t>/funding-round/8be54e916f26b7702504530e6719305f</t>
  </si>
  <si>
    <t>27-06-2011</t>
  </si>
  <si>
    <t>Classteacher Learning Systems</t>
  </si>
  <si>
    <t>http://www.classteacher.com</t>
  </si>
  <si>
    <t>EdTech|Education</t>
  </si>
  <si>
    <t>/ORGANIZATION/DESICREW-SOLUTIONS</t>
  </si>
  <si>
    <t>/funding-round/0391607b40e8d8d1f3e4cf36e06fc6db</t>
  </si>
  <si>
    <t>DesiCrew Solutions</t>
  </si>
  <si>
    <t>http://www.desicrew.in</t>
  </si>
  <si>
    <t>/ORGANIZATION/EDSERV-SOFTSYSTEMS</t>
  </si>
  <si>
    <t>/funding-round/69c4d4e0fbe76c4270299864324ef7e2</t>
  </si>
  <si>
    <t>27-03-2008</t>
  </si>
  <si>
    <t>Edserv Softsystems</t>
  </si>
  <si>
    <t>http://www.edserv.in</t>
  </si>
  <si>
    <t>/ORGANIZATION/EXCELSOFT</t>
  </si>
  <si>
    <t>/funding-round/78a873ec6436bc1e721684ff98a1e27d</t>
  </si>
  <si>
    <t>17-09-2008</t>
  </si>
  <si>
    <t>Excelsoft</t>
  </si>
  <si>
    <t>http://www.excelindia.com</t>
  </si>
  <si>
    <t>Mysore</t>
  </si>
  <si>
    <t>/ORGANIZATION/K-12-TECHNO-SERVICES</t>
  </si>
  <si>
    <t>/funding-round/5596e3df2f3c9f795c021c8170a81805</t>
  </si>
  <si>
    <t>K-12 Techno Services</t>
  </si>
  <si>
    <t>http://k12technoservices.com</t>
  </si>
  <si>
    <t>Secunderabad</t>
  </si>
  <si>
    <t>/funding-round/68574f53ff9d3c64f929e6134c62b391</t>
  </si>
  <si>
    <t>/ORGANIZATION/TALENTSPRINT-EDUCATIONAL-SERVICES</t>
  </si>
  <si>
    <t>/funding-round/bf80af36451c32435033c36babca1fa5</t>
  </si>
  <si>
    <t>25-04-2012</t>
  </si>
  <si>
    <t>TalentSprint Educational Services</t>
  </si>
  <si>
    <t>http://www.talentsprint.com</t>
  </si>
  <si>
    <t>/ORGANIZATION/TESTBOOK-COM</t>
  </si>
  <si>
    <t>/funding-round/6f5174e336bfb57685c836408f0cee79</t>
  </si>
  <si>
    <t>29-10-2014</t>
  </si>
  <si>
    <t>Testbook.com</t>
  </si>
  <si>
    <t>http://testbook.com</t>
  </si>
  <si>
    <t>EdTech|Education|K-12 Education</t>
  </si>
  <si>
    <t>/ORGANIZATION/VEDANTU-INNOVATIONS</t>
  </si>
  <si>
    <t>/funding-round/3a43823b83ed4491d7dc7b9593c0177f</t>
  </si>
  <si>
    <t>Vedantu</t>
  </si>
  <si>
    <t>http://www.vedantu.com</t>
  </si>
  <si>
    <t>EdTech|Education|Mobile|Technology|Tutoring</t>
  </si>
  <si>
    <t>13-04-2014</t>
  </si>
  <si>
    <t>/ORGANIZATION/2U</t>
  </si>
  <si>
    <t>/funding-round/27a95d0c30dc3973c48cbd363df0a900</t>
  </si>
  <si>
    <t>21-10-2013</t>
  </si>
  <si>
    <t>2U Inc.</t>
  </si>
  <si>
    <t>http://2u.com</t>
  </si>
  <si>
    <t>EdTech|Education|Software</t>
  </si>
  <si>
    <t>MD - Other</t>
  </si>
  <si>
    <t>Hyattsville</t>
  </si>
  <si>
    <t>/funding-round/53b88f7edacc3c8221de9c2ab3a7c789</t>
  </si>
  <si>
    <t>/funding-round/54874a891ac80a0a6b87e6a8eaf79fe8</t>
  </si>
  <si>
    <t>/funding-round/93c57a56aac42f6e1dcdbff6f36d0c4d</t>
  </si>
  <si>
    <t>/funding-round/c5e9e5fe0a41f0a5a778f9b7ac01def6</t>
  </si>
  <si>
    <t>/ORGANIZATION/ACROBATIQ</t>
  </si>
  <si>
    <t>/funding-round/3485060a95125a6a0a7e456850f78f30</t>
  </si>
  <si>
    <t>28-07-2015</t>
  </si>
  <si>
    <t>Acrobatiq</t>
  </si>
  <si>
    <t>http://acrobatiq.com/</t>
  </si>
  <si>
    <t>/ORGANIZATION/AKADEMOS</t>
  </si>
  <si>
    <t>/funding-round/82794e9da7849b4bc8e78f9493cb275a</t>
  </si>
  <si>
    <t>Akademos</t>
  </si>
  <si>
    <t>http://www.akademos.com</t>
  </si>
  <si>
    <t>Norwalk</t>
  </si>
  <si>
    <t>/funding-round/f06ad0a964a8d83ea944680d49c3f114</t>
  </si>
  <si>
    <t>/funding-round/f9efa10d52e37efa398045f441094c3c</t>
  </si>
  <si>
    <t>13-04-2011</t>
  </si>
  <si>
    <t>/ORGANIZATION/ALTIUS-EDUCATION</t>
  </si>
  <si>
    <t>/funding-round/187e23dad18febf5142a81a13643fd33</t>
  </si>
  <si>
    <t>23-09-2009</t>
  </si>
  <si>
    <t>Altius Education</t>
  </si>
  <si>
    <t>http://altiused.com</t>
  </si>
  <si>
    <t>/funding-round/9707209bd07779bda40f6c5807320561</t>
  </si>
  <si>
    <t>/ORGANIZATION/APOLLIDON</t>
  </si>
  <si>
    <t>/funding-round/f90133dc8285b10c007e64af252ba0e2</t>
  </si>
  <si>
    <t>Apollidon</t>
  </si>
  <si>
    <t>http://www.apollidon.com</t>
  </si>
  <si>
    <t>Oldsmar</t>
  </si>
  <si>
    <t>/ORGANIZATION/APPRENNET</t>
  </si>
  <si>
    <t>/funding-round/73fe8d5c967d0752512019cfcaf54851</t>
  </si>
  <si>
    <t>ApprenNet</t>
  </si>
  <si>
    <t>http://info.apprennet.com</t>
  </si>
  <si>
    <t>ND</t>
  </si>
  <si>
    <t>ND - Other</t>
  </si>
  <si>
    <t>Wyndmere</t>
  </si>
  <si>
    <t>/ORGANIZATION/AUTHORGEN</t>
  </si>
  <si>
    <t>/funding-round/4b776005139f1033a9466c8a77a5e30d</t>
  </si>
  <si>
    <t>authorGEN</t>
  </si>
  <si>
    <t>http://www.authorgen.com</t>
  </si>
  <si>
    <t>EdTech|Education|Presentations|Software</t>
  </si>
  <si>
    <t>AK</t>
  </si>
  <si>
    <t>AK - Other</t>
  </si>
  <si>
    <t>Fairbanks</t>
  </si>
  <si>
    <t>24-05-2005</t>
  </si>
  <si>
    <t>/ORGANIZATION/BOOKTRACK</t>
  </si>
  <si>
    <t>/funding-round/9f1142d913791e08bb82f459de3d5793</t>
  </si>
  <si>
    <t>21-07-2015</t>
  </si>
  <si>
    <t>Booktrack</t>
  </si>
  <si>
    <t>http://www.booktrack.com</t>
  </si>
  <si>
    <t>EdTech|Education|Entertainment|Software|Technology|Textbooks</t>
  </si>
  <si>
    <t>/funding-round/d69ded8bdff5f71fd3f64cf012b2d267</t>
  </si>
  <si>
    <t>/ORGANIZATION/CAMPEROO</t>
  </si>
  <si>
    <t>/funding-round/b8253f32ca7845d1c905fa4a7cf84440</t>
  </si>
  <si>
    <t>Camperoo</t>
  </si>
  <si>
    <t>http://www.camperoo.com</t>
  </si>
  <si>
    <t>EdTech|Education|K-12 Education|Online Education</t>
  </si>
  <si>
    <t>/ORGANIZATION/CAMPUS-STEPS</t>
  </si>
  <si>
    <t>/funding-round/80bccc0e323d8cde18eeeb0552ce1293</t>
  </si>
  <si>
    <t>Campus Steps</t>
  </si>
  <si>
    <t>http://www.campussteps.com</t>
  </si>
  <si>
    <t>/ORGANIZATION/COMMON-SENSE-MEDIA</t>
  </si>
  <si>
    <t>/funding-round/c802f6e571336601becab874bf712707</t>
  </si>
  <si>
    <t>Common Sense Media</t>
  </si>
  <si>
    <t>http://www.commonsensemedia.org</t>
  </si>
  <si>
    <t>EdTech|Education|Kids|Media|Technology</t>
  </si>
  <si>
    <t>/ORGANIZATION/CONNECTEDU</t>
  </si>
  <si>
    <t>/funding-round/7a129fd54de8de24d670ce0f100e73a1</t>
  </si>
  <si>
    <t>13-07-2009</t>
  </si>
  <si>
    <t>ConnectEdu</t>
  </si>
  <si>
    <t>http://www.connectedu.com</t>
  </si>
  <si>
    <t>/funding-round/810a90816d01b49e71760c5a04e07dfe</t>
  </si>
  <si>
    <t>/funding-round/f4c7128feb0c20d1c897ba5bb670c017</t>
  </si>
  <si>
    <t>/ORGANIZATION/COURSEADVISOR</t>
  </si>
  <si>
    <t>/funding-round/453f6e63bf59355a3e39d1275f250383</t>
  </si>
  <si>
    <t>CourseAdvisor</t>
  </si>
  <si>
    <t>http://www.courseadvisor.com</t>
  </si>
  <si>
    <t>/ORGANIZATION/COURSERA</t>
  </si>
  <si>
    <t>/funding-round/3ec44b3866f1f6c6b504768711b49314</t>
  </si>
  <si>
    <t>Coursera</t>
  </si>
  <si>
    <t>http://www.coursera.org</t>
  </si>
  <si>
    <t>/funding-round/72d440be1e4243621dc27917b915014f</t>
  </si>
  <si>
    <t>/funding-round/940ccd2af289cc3c55b73ffb7d06af20</t>
  </si>
  <si>
    <t>25-08-2015</t>
  </si>
  <si>
    <t>/funding-round/a8d4b3a013821a604e913381227174da</t>
  </si>
  <si>
    <t>27-10-2015</t>
  </si>
  <si>
    <t>/funding-round/b41f97408dadc37bf8a24bb13ada3686</t>
  </si>
  <si>
    <t>/funding-round/e0ed9bb17ba23fa762787fba3aa9bf60</t>
  </si>
  <si>
    <t>18-04-2012</t>
  </si>
  <si>
    <t>/ORGANIZATION/CURIOUS-COM</t>
  </si>
  <si>
    <t>/funding-round/95737c6d393affa7077a8cec73fc5d19</t>
  </si>
  <si>
    <t>Curious.com</t>
  </si>
  <si>
    <t>http://curious.com</t>
  </si>
  <si>
    <t>/funding-round/98da4f6b949e51ae0ed3dfe5921d44f6</t>
  </si>
  <si>
    <t>13-02-2014</t>
  </si>
  <si>
    <t>/ORGANIZATION/DIGEDU</t>
  </si>
  <si>
    <t>/funding-round/31bc0b0e05809036f3f3d56d0e34e80e</t>
  </si>
  <si>
    <t>Modern Teacher</t>
  </si>
  <si>
    <t>https://modernteacher.com</t>
  </si>
  <si>
    <t>/ORGANIZATION/DIGITAL-DREAM-LABS</t>
  </si>
  <si>
    <t>/funding-round/64b292cc17154e906be6a8e4610b3cb8</t>
  </si>
  <si>
    <t>Digital Dream Labs</t>
  </si>
  <si>
    <t>http://digitaldreamlabs.com</t>
  </si>
  <si>
    <t>/ORGANIZATION/DIGITALTOWN</t>
  </si>
  <si>
    <t>/funding-round/5898e9d658719dc90120ed50029818d4</t>
  </si>
  <si>
    <t>21-08-2011</t>
  </si>
  <si>
    <t>DigitalTown</t>
  </si>
  <si>
    <t>http://digitaltowncorp.com</t>
  </si>
  <si>
    <t>Burnsville</t>
  </si>
  <si>
    <t>/funding-round/d3deaf6331f25dbdb0ef7be69fa7d8e5</t>
  </si>
  <si>
    <t>/ORGANIZATION/DIME</t>
  </si>
  <si>
    <t>/funding-round/7e59588baf93931a3f5edd5da158de01</t>
  </si>
  <si>
    <t>21-03-2014</t>
  </si>
  <si>
    <t>Dime</t>
  </si>
  <si>
    <t>http://dime-detroit.com</t>
  </si>
  <si>
    <t>EdTech|Music|Music Education</t>
  </si>
  <si>
    <t>/ORGANIZATION/DREAMBOX-LEARNING</t>
  </si>
  <si>
    <t>/funding-round/575b3cac51a427c8c3506a35085220ce</t>
  </si>
  <si>
    <t>DreamBox Learning</t>
  </si>
  <si>
    <t>http://www.dreambox.com</t>
  </si>
  <si>
    <t>EdTech|Education|Software|Tutoring</t>
  </si>
  <si>
    <t>/funding-round/ae12c57acd347098b73a1cb97e899ff8</t>
  </si>
  <si>
    <t>24-08-2015</t>
  </si>
  <si>
    <t>/funding-round/d66983e6c91becf397f738cb6747b14c</t>
  </si>
  <si>
    <t>17-12-2013</t>
  </si>
  <si>
    <t>/ORGANIZATION/DROP-IO</t>
  </si>
  <si>
    <t>/funding-round/069d97cd5fdd64b5f58e37bd5fe50c7e</t>
  </si>
  <si>
    <t>drop.io</t>
  </si>
  <si>
    <t>http://drop.io</t>
  </si>
  <si>
    <t>EdTech|Education|Email|File Sharing|Finance|FinTech|Flash Storage|Mobile</t>
  </si>
  <si>
    <t>26-11-2007</t>
  </si>
  <si>
    <t>/funding-round/2d80317b51cf618b13224e87f8dec701</t>
  </si>
  <si>
    <t>/funding-round/b1b0284b0af8be1701b3008949cf430d</t>
  </si>
  <si>
    <t>/ORGANIZATION/ECHO360</t>
  </si>
  <si>
    <t>/funding-round/07013c689aa21bbd3b128973ec620b5d</t>
  </si>
  <si>
    <t>Echo360</t>
  </si>
  <si>
    <t>http://www.echo360.com</t>
  </si>
  <si>
    <t>Dulles</t>
  </si>
  <si>
    <t>/funding-round/1451a4748fc3a5fa1304cece27bc0ef9</t>
  </si>
  <si>
    <t>/funding-round/a2fc69cb4ca2df616d3d5950ab4d6283</t>
  </si>
  <si>
    <t>29-05-2012</t>
  </si>
  <si>
    <t>/ORGANIZATION/EDUCATION-ELEMENTS</t>
  </si>
  <si>
    <t>/funding-round/f39946013fc430e1e4f49ae67bfd0c03</t>
  </si>
  <si>
    <t>Education Elements</t>
  </si>
  <si>
    <t>http://www.edelements.com</t>
  </si>
  <si>
    <t>/ORGANIZATION/EDUFII</t>
  </si>
  <si>
    <t>/funding-round/40bf4be627e2a555e8f9265040cff06b</t>
  </si>
  <si>
    <t>Edufii</t>
  </si>
  <si>
    <t>https://edufii.com/</t>
  </si>
  <si>
    <t>EdTech|Education|Private Social Networking|SaaS|Sports</t>
  </si>
  <si>
    <t>/ORGANIZATION/EDVENTURES</t>
  </si>
  <si>
    <t>/funding-round/0bb1734abf8268fccf2de22bfda1ead5</t>
  </si>
  <si>
    <t>Edventures</t>
  </si>
  <si>
    <t>http://edventures.com</t>
  </si>
  <si>
    <t>/funding-round/a1e4d491aad737d615c11cc30217be30</t>
  </si>
  <si>
    <t>/funding-round/fcc7f5fac9ae91af2caf2c80293a8678</t>
  </si>
  <si>
    <t>26-05-2010</t>
  </si>
  <si>
    <t>/ORGANIZATION/ELEUTIAN-TECHNOLOGY</t>
  </si>
  <si>
    <t>/funding-round/4f7127f1fc1e04945de2e1e52611f9f8</t>
  </si>
  <si>
    <t>Eleutian Technology</t>
  </si>
  <si>
    <t>http://www.eleutian.com</t>
  </si>
  <si>
    <t>WY</t>
  </si>
  <si>
    <t>WY - Other</t>
  </si>
  <si>
    <t>Ten Sleep</t>
  </si>
  <si>
    <t>/ORGANIZATION/ENCORE-CAREER-INSTITUTE</t>
  </si>
  <si>
    <t>/funding-round/529c9ab9fd654f1e33303ce782977453</t>
  </si>
  <si>
    <t>Empowered Careers</t>
  </si>
  <si>
    <t>http://empoweredu.com</t>
  </si>
  <si>
    <t>Campbell</t>
  </si>
  <si>
    <t>/funding-round/52d6c44084110749c305be97238050e6</t>
  </si>
  <si>
    <t>/ORGANIZATION/ENGLISHCENTRAL</t>
  </si>
  <si>
    <t>/funding-round/3bcba159dbc9ee1950f110f4768f1c48</t>
  </si>
  <si>
    <t>21-12-2009</t>
  </si>
  <si>
    <t>EnglishCentral</t>
  </si>
  <si>
    <t>http://englishcentral.com</t>
  </si>
  <si>
    <t>Arlington</t>
  </si>
  <si>
    <t>/funding-round/dd9cf4cdc35dea74207f50cbc3bc1be7</t>
  </si>
  <si>
    <t>/ORGANIZATION/EVERFI</t>
  </si>
  <si>
    <t>/funding-round/2f57da84fc3ded1df2dd692f8586e241</t>
  </si>
  <si>
    <t>Everfi</t>
  </si>
  <si>
    <t>http://www.everfi.com</t>
  </si>
  <si>
    <t>EdTech|Education|Internet</t>
  </si>
  <si>
    <t>/funding-round/dc17528e7ede76dcd8f7616bcdffcb41</t>
  </si>
  <si>
    <t>/ORGANIZATION/EVERSPRING</t>
  </si>
  <si>
    <t>/funding-round/458dd306b2661281d4ca5d0755d36bd2</t>
  </si>
  <si>
    <t>20-05-2014</t>
  </si>
  <si>
    <t>Everspring</t>
  </si>
  <si>
    <t>http://everspringpartners.com</t>
  </si>
  <si>
    <t>/funding-round/60babe130dc2805d2f1141ed3779b9fe</t>
  </si>
  <si>
    <t>/ORGANIZATION/FACULTE</t>
  </si>
  <si>
    <t>/funding-round/1c71aaffd97c154886b17902a5459d09</t>
  </si>
  <si>
    <t>27-10-2009</t>
  </si>
  <si>
    <t>Faculte</t>
  </si>
  <si>
    <t>http://www.faculte.com</t>
  </si>
  <si>
    <t>/ORGANIZATION/FOURIER-EDUCATION</t>
  </si>
  <si>
    <t>/funding-round/3cc655a8130a2c5890a7eb7d6ca07d97</t>
  </si>
  <si>
    <t>Fourier Education</t>
  </si>
  <si>
    <t>http://fourieredu.com</t>
  </si>
  <si>
    <t>Orland Park</t>
  </si>
  <si>
    <t>/ORGANIZATION/GENERAL-ASSEMBLY</t>
  </si>
  <si>
    <t>/funding-round/1f8122031cae8a7b3d6d3a8451e296be</t>
  </si>
  <si>
    <t>General Assembly</t>
  </si>
  <si>
    <t>http://generalassemb.ly</t>
  </si>
  <si>
    <t>EdTech|Education|Startups</t>
  </si>
  <si>
    <t>/funding-round/7d6b1b1ee75f43e37a27bdbd388a2651</t>
  </si>
  <si>
    <t>/funding-round/812dc12a6126136e8752ee8a632c06d0</t>
  </si>
  <si>
    <t>31-10-2012</t>
  </si>
  <si>
    <t>/ORGANIZATION/GRAND-CIRCUS</t>
  </si>
  <si>
    <t>/funding-round/71cc6254d14b3926e533d8846676c73f</t>
  </si>
  <si>
    <t>Grand Circus</t>
  </si>
  <si>
    <t>http://grandcircus.co</t>
  </si>
  <si>
    <t>EdTech|Education|Technology</t>
  </si>
  <si>
    <t>/ORGANIZATION/GREENWOOD-HALL</t>
  </si>
  <si>
    <t>/funding-round/b9ce3aa429546cfb9fd756f4ac167100</t>
  </si>
  <si>
    <t>25-08-2014</t>
  </si>
  <si>
    <t>Greenwood Hall</t>
  </si>
  <si>
    <t>http://greenwoodhall.com</t>
  </si>
  <si>
    <t>/ORGANIZATION/HACKHANDS</t>
  </si>
  <si>
    <t>/funding-round/74cfffdd61abb2690ce42a2bf0ebb6b5</t>
  </si>
  <si>
    <t>HackHands</t>
  </si>
  <si>
    <t>http://hackhands.com</t>
  </si>
  <si>
    <t>EdTech|Education|Training|Video Chat</t>
  </si>
  <si>
    <t>/ORGANIZATION/HAPARA</t>
  </si>
  <si>
    <t>/funding-round/0effc2ab9d052f6d75dee4086cf69576</t>
  </si>
  <si>
    <t>Hapara</t>
  </si>
  <si>
    <t>http://hapara.com</t>
  </si>
  <si>
    <t>EdTech|Education|K-12 Education|Underserved Children</t>
  </si>
  <si>
    <t>/funding-round/e550ee3bb2e2d7e1b2f7378c257e70c9</t>
  </si>
  <si>
    <t>/ORGANIZATION/HOTCHALK</t>
  </si>
  <si>
    <t>/funding-round/4e9046f6ca0623a339f4791c5b21ab03</t>
  </si>
  <si>
    <t>28-01-2008</t>
  </si>
  <si>
    <t>Hotchalk</t>
  </si>
  <si>
    <t>http://www.hotchalk.com</t>
  </si>
  <si>
    <t>/funding-round/f5d51535cf1f8a4927415c0cec4f5f98</t>
  </si>
  <si>
    <t>/ORGANIZATION/IF-YOU-CAN</t>
  </si>
  <si>
    <t>/funding-round/ab55f4098d116e485da97ca143b548ec</t>
  </si>
  <si>
    <t>If You Can</t>
  </si>
  <si>
    <t>http://ifyoucan.org</t>
  </si>
  <si>
    <t>EdTech|Education|Games</t>
  </si>
  <si>
    <t>/ORGANIZATION/INVESTVIEW</t>
  </si>
  <si>
    <t>/funding-round/c038c9bbede98cd139b0a69d3acad91c</t>
  </si>
  <si>
    <t>Investview</t>
  </si>
  <si>
    <t>http://www.investview.com</t>
  </si>
  <si>
    <t>EdTech|Education|Financial Services|FinTech|Investment Management</t>
  </si>
  <si>
    <t>Red Bank</t>
  </si>
  <si>
    <t>/funding-round/d298bc0f5d854324380fe95bba9d0e74</t>
  </si>
  <si>
    <t>/ORGANIZATION/ITI-TECH</t>
  </si>
  <si>
    <t>/funding-round/23e758c628476fbdc01f52c42ab84113</t>
  </si>
  <si>
    <t>ITI Tech</t>
  </si>
  <si>
    <t>http://www.illiti.com</t>
  </si>
  <si>
    <t>EdTech|Education|Medical Professionals</t>
  </si>
  <si>
    <t>Homewood</t>
  </si>
  <si>
    <t>/ORGANIZATION/JOB-ON-CORP</t>
  </si>
  <si>
    <t>/funding-round/c13084d9b2a63137b2ddf711c96921b5</t>
  </si>
  <si>
    <t>Job on Corp.</t>
  </si>
  <si>
    <t>http://www.jobcorps.gov/home.aspx</t>
  </si>
  <si>
    <t>/ORGANIZATION/KIDAPTIVE</t>
  </si>
  <si>
    <t>/funding-round/c86fa48f5107c611f72d619e97e1fe03</t>
  </si>
  <si>
    <t>Kidaptive</t>
  </si>
  <si>
    <t>http://www.kidaptive.com</t>
  </si>
  <si>
    <t>/ORGANIZATION/KNOWLEDGE-DELIVERY-SYSTEMS</t>
  </si>
  <si>
    <t>/funding-round/4cb70fdc1525bf1ce29a98862336388f</t>
  </si>
  <si>
    <t>Knowledge Delivery Systems</t>
  </si>
  <si>
    <t>http://kdsi.org</t>
  </si>
  <si>
    <t>/funding-round/9ef9f26a3e7713cc94eb5c523f377175</t>
  </si>
  <si>
    <t>/ORGANIZATION/KNOWRE</t>
  </si>
  <si>
    <t>/funding-round/2edc8b4bf4979d1e08b696098aac4976</t>
  </si>
  <si>
    <t>KnowRe</t>
  </si>
  <si>
    <t>http://www.knowre.com</t>
  </si>
  <si>
    <t>/ORGANIZATION/LEARN-SOMETHING</t>
  </si>
  <si>
    <t>/funding-round/20f2db2ef453df0fd07bc7e8f73011b5</t>
  </si>
  <si>
    <t>LearnSomething</t>
  </si>
  <si>
    <t>http://www.learnsomething.com</t>
  </si>
  <si>
    <t>Tallahassee</t>
  </si>
  <si>
    <t>/ORGANIZATION/LEARNLAUNCHX</t>
  </si>
  <si>
    <t>/funding-round/c616b9ea80d09a7fba3d1caa88c6d4d4</t>
  </si>
  <si>
    <t>14-01-2015</t>
  </si>
  <si>
    <t>LearnLaunchX</t>
  </si>
  <si>
    <t>http://www.learnlaunchx.com</t>
  </si>
  <si>
    <t>EdTech|Education|Finance|Incubators|Startups</t>
  </si>
  <si>
    <t>/ORGANIZATION/LEARNZILLION</t>
  </si>
  <si>
    <t>/funding-round/71d536dfd682a2ee0b819504eb059f32</t>
  </si>
  <si>
    <t>LearnZillion</t>
  </si>
  <si>
    <t>http://www.learnzillion.com</t>
  </si>
  <si>
    <t>/funding-round/e7f1860c07042784121c6231767c31d0</t>
  </si>
  <si>
    <t>16-09-2015</t>
  </si>
  <si>
    <t>/ORGANIZATION/LEXIA-LEARNING-SYSTEMS</t>
  </si>
  <si>
    <t>/funding-round/2d7e49db823b5f44b07a3290a8de356f</t>
  </si>
  <si>
    <t>13-05-2004</t>
  </si>
  <si>
    <t>Lexia Learning Systems</t>
  </si>
  <si>
    <t>http://lexialearning.com</t>
  </si>
  <si>
    <t>/ORGANIZATION/LIGHTSAIL-EDUCATION</t>
  </si>
  <si>
    <t>/funding-round/47ddb307c816672c5e43967a812332a6</t>
  </si>
  <si>
    <t>LightSail Education</t>
  </si>
  <si>
    <t>http://www.lightsailed.com</t>
  </si>
  <si>
    <t>/funding-round/d65040c084e3c70b7d2cbabc9490fcce</t>
  </si>
  <si>
    <t>/ORGANIZATION/LTG-EXAM-PREP-PLATFORM</t>
  </si>
  <si>
    <t>/funding-round/11bbe1a14e4e649cb1f25f77a1ab64fb</t>
  </si>
  <si>
    <t>21-08-2014</t>
  </si>
  <si>
    <t>LTG Exam Prep Platform</t>
  </si>
  <si>
    <t>http://www.prep4gmat.com</t>
  </si>
  <si>
    <t>/ORGANIZATION/LYNDA-COM</t>
  </si>
  <si>
    <t>/funding-round/2b985951238e7a64c6d2cbb790ac5ffe</t>
  </si>
  <si>
    <t>lynda.com</t>
  </si>
  <si>
    <t>http://www.lynda.com</t>
  </si>
  <si>
    <t>Santa Barbara</t>
  </si>
  <si>
    <t>Carpinteria</t>
  </si>
  <si>
    <t>/funding-round/8b497edaac45296bfc4e27210bee64ea</t>
  </si>
  <si>
    <t>16-01-2013</t>
  </si>
  <si>
    <t>/ORGANIZATION/NEVERWARE</t>
  </si>
  <si>
    <t>/funding-round/a24fe31af21042852dbd222ad889593f</t>
  </si>
  <si>
    <t>15-10-2014</t>
  </si>
  <si>
    <t>Neverware</t>
  </si>
  <si>
    <t>http://neverware.com</t>
  </si>
  <si>
    <t>EdTech|Education|Hardware + Software|Startups|Technology</t>
  </si>
  <si>
    <t>/ORGANIZATION/NEWSELA</t>
  </si>
  <si>
    <t>/funding-round/410430eccb35a53d483cdd0dc9f2fc8d</t>
  </si>
  <si>
    <t>Newsela</t>
  </si>
  <si>
    <t>http://newsela.com</t>
  </si>
  <si>
    <t>/funding-round/8144b0c1f9e9958ab7c84614590854c1</t>
  </si>
  <si>
    <t>/ORGANIZATION/NOVOED</t>
  </si>
  <si>
    <t>/funding-round/ec9e7ea62444f9fa44c97c9495ee33c5</t>
  </si>
  <si>
    <t>NovoEd</t>
  </si>
  <si>
    <t>http://novoed.com</t>
  </si>
  <si>
    <t>EdTech|Education|Social Network Media</t>
  </si>
  <si>
    <t>/ORGANIZATION/OMADA-HEALTH</t>
  </si>
  <si>
    <t>/funding-round/3b1fabe967bb4ceaf89eaed1dba9d30c</t>
  </si>
  <si>
    <t>21-03-2013</t>
  </si>
  <si>
    <t>Omada Health</t>
  </si>
  <si>
    <t>http://omadahealth.com</t>
  </si>
  <si>
    <t>EdTech|Education|Health and Wellness</t>
  </si>
  <si>
    <t>/funding-round/9479b18592fb935042233d85f5f308c3</t>
  </si>
  <si>
    <t>/funding-round/d51698ad5570f0f929139ef5f0b1652e</t>
  </si>
  <si>
    <t>/ORGANIZATION/OPEN-ENGLISH</t>
  </si>
  <si>
    <t>/funding-round/20c196d97f77db805c3d12283c57fb22</t>
  </si>
  <si>
    <t>Open English</t>
  </si>
  <si>
    <t>http://www.openenglish.com</t>
  </si>
  <si>
    <t>13-07-2006</t>
  </si>
  <si>
    <t>/funding-round/a1096117d4cce4f61a9462633c603168</t>
  </si>
  <si>
    <t>/funding-round/a9dad0c1cfb15e7aefe0bbb464f70b77</t>
  </si>
  <si>
    <t>/funding-round/f1f984a7b441928fea94b00098b88b9f</t>
  </si>
  <si>
    <t>26-04-2013</t>
  </si>
  <si>
    <t>/funding-round/f7c6c292e77cfdd7bb4c6fc707e9c868</t>
  </si>
  <si>
    <t>/ORGANIZATION/ORBIS-EDUCATION</t>
  </si>
  <si>
    <t>/funding-round/c3cada22d8b5fa926642ea305e053f74</t>
  </si>
  <si>
    <t>Orbis Education</t>
  </si>
  <si>
    <t>http://www.orbiseducation.com</t>
  </si>
  <si>
    <t>EdTech|Education|Health Care|Professional Services|Services</t>
  </si>
  <si>
    <t>/funding-round/d4300758c6c33602ca2cb8350149bfd2</t>
  </si>
  <si>
    <t>19-01-2010</t>
  </si>
  <si>
    <t>/ORGANIZATION/PATHBRITE</t>
  </si>
  <si>
    <t>/funding-round/3962e51b7b2a636a4c78b951ce0dfce9</t>
  </si>
  <si>
    <t>Pathbrite</t>
  </si>
  <si>
    <t>http://www.pathbrite.com</t>
  </si>
  <si>
    <t>EdTech|Education|Web Development</t>
  </si>
  <si>
    <t>/funding-round/ae6d025d04c4a8a617629c9f7e646648</t>
  </si>
  <si>
    <t>/funding-round/fd9bfbb3f317b41ec2a15329a8b3df99</t>
  </si>
  <si>
    <t>/ORGANIZATION/PERSONALIZED-LEARNING-GAMES</t>
  </si>
  <si>
    <t>/funding-round/d97729526eff73e8a7b3609f6dbaa869</t>
  </si>
  <si>
    <t>Personalized Learning Games</t>
  </si>
  <si>
    <t>http://personalizedlearninggames.com/</t>
  </si>
  <si>
    <t>EdTech|Education|Educational Games|K-12 Education</t>
  </si>
  <si>
    <t>Durham</t>
  </si>
  <si>
    <t>/ORGANIZATION/PLURALSIGHT</t>
  </si>
  <si>
    <t>/funding-round/c337627748879f095f1d6ec545d7ddb8</t>
  </si>
  <si>
    <t>27-08-2014</t>
  </si>
  <si>
    <t>Pluralsight</t>
  </si>
  <si>
    <t>http://www.pluralsight.com</t>
  </si>
  <si>
    <t>UT - Other</t>
  </si>
  <si>
    <t>Cedar Valley</t>
  </si>
  <si>
    <t>/funding-round/ec97ec37e3187bebda471797884aa2e1</t>
  </si>
  <si>
    <t>/ORGANIZATION/PRESIDIUM-LEARNING</t>
  </si>
  <si>
    <t>/funding-round/7ebd41394e285434eac17fe4f7d6db57</t>
  </si>
  <si>
    <t>19-06-2009</t>
  </si>
  <si>
    <t>Presidium Learning</t>
  </si>
  <si>
    <t>http://www.presidiuminc.com</t>
  </si>
  <si>
    <t>Reston</t>
  </si>
  <si>
    <t>/funding-round/84c6506e2c817f541b973dd6daf57533</t>
  </si>
  <si>
    <t>/ORGANIZATION/QBINTERNATIONAL</t>
  </si>
  <si>
    <t>/funding-round/5274af06ce0a3b63a94bd96c8f554c2b</t>
  </si>
  <si>
    <t>QBInternational</t>
  </si>
  <si>
    <t>http://www.qube.com</t>
  </si>
  <si>
    <t>San Rafael</t>
  </si>
  <si>
    <t>/ORGANIZATION/RUCKUS-MEDIA-GROUP</t>
  </si>
  <si>
    <t>/funding-round/8659fcbca3a7ad0280e4558d3ea8b6a5</t>
  </si>
  <si>
    <t>Ruckus Media Group</t>
  </si>
  <si>
    <t>http://ruckusreport.com</t>
  </si>
  <si>
    <t>EdTech|Education|Games|Mobile|Textbooks</t>
  </si>
  <si>
    <t>Wilton</t>
  </si>
  <si>
    <t>/ORGANIZATION/SAPLING-LEARNING</t>
  </si>
  <si>
    <t>/funding-round/b5adae24b749ae7e8d707f99596db7b1</t>
  </si>
  <si>
    <t>13-09-2010</t>
  </si>
  <si>
    <t>Sapling Learning</t>
  </si>
  <si>
    <t>http://www.saplinglearning.com</t>
  </si>
  <si>
    <t>/ORGANIZATION/SEELIO</t>
  </si>
  <si>
    <t>/funding-round/5f3d862619b06883dd28222ebb3f4170</t>
  </si>
  <si>
    <t>Seelio</t>
  </si>
  <si>
    <t>http://www.seelio.com</t>
  </si>
  <si>
    <t>EdTech|Education|Networking</t>
  </si>
  <si>
    <t>/funding-round/828daa38eae46b1693590dcef309cb60</t>
  </si>
  <si>
    <t>/ORGANIZATION/SKILLJAR</t>
  </si>
  <si>
    <t>/funding-round/594632ec648c5fc9f084b76b97db4ceb</t>
  </si>
  <si>
    <t>24-09-2015</t>
  </si>
  <si>
    <t>Skilljar</t>
  </si>
  <si>
    <t>http://www.skilljar.com</t>
  </si>
  <si>
    <t>EdTech|Education|Internet|Software|Training</t>
  </si>
  <si>
    <t>/ORGANIZATION/SKILLS-E-Q</t>
  </si>
  <si>
    <t>/funding-round/091082dc3372d10091289648cf535624</t>
  </si>
  <si>
    <t>SkillsEQ</t>
  </si>
  <si>
    <t>http://www.skillseq.com</t>
  </si>
  <si>
    <t>EdTech|Education|Human Resources|Recruiting|SaaS|Skill Assessment|Technology|Training</t>
  </si>
  <si>
    <t>/ORGANIZATION/SKILLSHARE</t>
  </si>
  <si>
    <t>/funding-round/1fc4c4af3e4f7c98c1b091830408a14d</t>
  </si>
  <si>
    <t>31-01-2013</t>
  </si>
  <si>
    <t>Skillshare</t>
  </si>
  <si>
    <t>http://skillshare.com</t>
  </si>
  <si>
    <t>/funding-round/3a513570ca6f75f531c10b022839a313</t>
  </si>
  <si>
    <t>/funding-round/893a767186d378416529c6a6678b55c8</t>
  </si>
  <si>
    <t>28-02-2014</t>
  </si>
  <si>
    <t>/funding-round/ea119051aeec07348ff77b17e74636a9</t>
  </si>
  <si>
    <t>/ORGANIZATION/SPEAKABOOS</t>
  </si>
  <si>
    <t>/funding-round/3b5aec452011abae899c9ac078ea077b</t>
  </si>
  <si>
    <t>27-08-2013</t>
  </si>
  <si>
    <t>Speakaboos</t>
  </si>
  <si>
    <t>http://speakaboos.com</t>
  </si>
  <si>
    <t>EdTech|Education|Language Learning|Publishing</t>
  </si>
  <si>
    <t>/funding-round/775a96856302e26f05a5296b038ea944</t>
  </si>
  <si>
    <t>13-11-2014</t>
  </si>
  <si>
    <t>/funding-round/e9b6909be81e9455316be1946bba2781</t>
  </si>
  <si>
    <t>/ORGANIZATION/STORMWIND</t>
  </si>
  <si>
    <t>/funding-round/7f4e3b068e8f794c5acc7e8e24f0bba2</t>
  </si>
  <si>
    <t>StormWind</t>
  </si>
  <si>
    <t>http://stormwind.com</t>
  </si>
  <si>
    <t>Scottsdale</t>
  </si>
  <si>
    <t>/funding-round/b28128e4910f18f4678f1f8f395eaede</t>
  </si>
  <si>
    <t>/funding-round/f28391e5920d94da462745ae7d9c8714</t>
  </si>
  <si>
    <t>17-07-2009</t>
  </si>
  <si>
    <t>/ORGANIZATION/SYMPOZ</t>
  </si>
  <si>
    <t>/funding-round/5cb45a28689f3c00fee98e834ce80bf4</t>
  </si>
  <si>
    <t>Craftsy</t>
  </si>
  <si>
    <t>http://www.craftsy.com</t>
  </si>
  <si>
    <t>EdTech|Education|Video</t>
  </si>
  <si>
    <t>/funding-round/9237ed6cb68cf2c2ee6098f43ad0927f</t>
  </si>
  <si>
    <t>/funding-round/cb58e125d8937e05690e24f4aadee5c5</t>
  </si>
  <si>
    <t>/funding-round/d8f2b3d7225a9661f84d5b3bcff56370</t>
  </si>
  <si>
    <t>/ORGANIZATION/SYNERGIS-EDUCATION</t>
  </si>
  <si>
    <t>/funding-round/e14d0c1dcc2c353ac9ec5cc251ff2319</t>
  </si>
  <si>
    <t>Synergis Education</t>
  </si>
  <si>
    <t>http://www.synergiseducation.com</t>
  </si>
  <si>
    <t>Chandler</t>
  </si>
  <si>
    <t>/funding-round/ee7105780a2c0be28daeb05cc00b3a9a</t>
  </si>
  <si>
    <t>25-09-2013</t>
  </si>
  <si>
    <t>/funding-round/f89b4338b14adcb5e6f09b5ad5b67029</t>
  </si>
  <si>
    <t>/ORGANIZATION/THE-IRON-YARD</t>
  </si>
  <si>
    <t>/funding-round/1ec0c416774507f5736383af99df7a73</t>
  </si>
  <si>
    <t>Iron Yard Ventures</t>
  </si>
  <si>
    <t>http://ironyardventures.com</t>
  </si>
  <si>
    <t>EdTech|Health and Wellness|Health Care|Software</t>
  </si>
  <si>
    <t>Greenville - Spartanburg</t>
  </si>
  <si>
    <t>Greenville</t>
  </si>
  <si>
    <t>/ORGANIZATION/THINKCERCA</t>
  </si>
  <si>
    <t>/funding-round/0663d4b277e670faa6357e6bf24586a5</t>
  </si>
  <si>
    <t>ThinkCERCA</t>
  </si>
  <si>
    <t>http://www.thinkcerca.com</t>
  </si>
  <si>
    <t>EdTech|Education|Startups|Technology</t>
  </si>
  <si>
    <t>/funding-round/eab0e07ffc365a4b0600c21fe06b13cc</t>
  </si>
  <si>
    <t>/ORGANIZATION/THINKFUL</t>
  </si>
  <si>
    <t>/funding-round/6b24ffcddbfcc8d8068fc5d234d852de</t>
  </si>
  <si>
    <t>13-01-2015</t>
  </si>
  <si>
    <t>Thinkful</t>
  </si>
  <si>
    <t>http://www.thinkful.com</t>
  </si>
  <si>
    <t>EdTech|Education|Web Design|Web Development</t>
  </si>
  <si>
    <t>/ORGANIZATION/THREE-RING</t>
  </si>
  <si>
    <t>/funding-round/fa207d8d1d2ce6256bfb0d75cc6f5082</t>
  </si>
  <si>
    <t>Three Ring</t>
  </si>
  <si>
    <t>http://www.threering.com</t>
  </si>
  <si>
    <t>/ORGANIZATION/TUTORSPREE</t>
  </si>
  <si>
    <t>/funding-round/04a6cbcb5052e71204abbcc8a6df28a0</t>
  </si>
  <si>
    <t>Tutorspree</t>
  </si>
  <si>
    <t>http://www.tutorspree.com</t>
  </si>
  <si>
    <t>/ORGANIZATION/UCONNECT</t>
  </si>
  <si>
    <t>/funding-round/24a6d5d21feb2e7c61cab475b3a8c1e3</t>
  </si>
  <si>
    <t>uConnect</t>
  </si>
  <si>
    <t>http://gouconnect.com</t>
  </si>
  <si>
    <t>/ORGANIZATION/UDACITY</t>
  </si>
  <si>
    <t>/funding-round/1df8734fbe0d282de09991be92e85554</t>
  </si>
  <si>
    <t>Udacity</t>
  </si>
  <si>
    <t>http://www.udacity.com</t>
  </si>
  <si>
    <t>/funding-round/4ff1174d6e3398114162b6c4d23afcd1</t>
  </si>
  <si>
    <t>/funding-round/c98c3ac03baac969c98450feac8a7f68</t>
  </si>
  <si>
    <t>/funding-round/ce5a787ab9302f30a8ecdb129b1da939</t>
  </si>
  <si>
    <t>/ORGANIZATION/VERBLING</t>
  </si>
  <si>
    <t>/funding-round/37aced03c4358bfe8071b933d5a2e4f7</t>
  </si>
  <si>
    <t>Verbling</t>
  </si>
  <si>
    <t>http://verbling.com</t>
  </si>
  <si>
    <t>/ORGANIZATION/VIA-RESPONSE-TECHNOLOGIES</t>
  </si>
  <si>
    <t>/funding-round/c6fbe3a6c969d02efa7a30eaa8308ce3</t>
  </si>
  <si>
    <t>22-04-2013</t>
  </si>
  <si>
    <t>Via Response Technologies</t>
  </si>
  <si>
    <t>http://viaresponse.com</t>
  </si>
  <si>
    <t>Orlando</t>
  </si>
  <si>
    <t>/ORGANIZATION/VOXY</t>
  </si>
  <si>
    <t>/funding-round/03acc6e5c6cb8b39f2b6b54d40d24dfc</t>
  </si>
  <si>
    <t>Voxy</t>
  </si>
  <si>
    <t>http://www.voxy.com</t>
  </si>
  <si>
    <t>EdTech|Education|Language Learning</t>
  </si>
  <si>
    <t>17-02-2010</t>
  </si>
  <si>
    <t>/funding-round/0755ebe943b96eb19d6caf41f0fe41f2</t>
  </si>
  <si>
    <t>/funding-round/5a234310150de17a717e386d89fb2fbd</t>
  </si>
  <si>
    <t>/funding-round/de0666bcff83d1622f3b36cf39784e35</t>
  </si>
  <si>
    <t>/ORGANIZATION/WIZIQ</t>
  </si>
  <si>
    <t>/funding-round/4de34dc7f55c4d4077d222ce24968789</t>
  </si>
  <si>
    <t>WizIQ</t>
  </si>
  <si>
    <t>http://www.wiziq.com</t>
  </si>
  <si>
    <t>Apex</t>
  </si>
  <si>
    <t>/ORGANIZATION/DESIRE2LEARN</t>
  </si>
  <si>
    <t>/funding-round/43b88da2004f89ee00c1e0f9db0ccb70</t>
  </si>
  <si>
    <t>D2L</t>
  </si>
  <si>
    <t>http://www.d2l.com</t>
  </si>
  <si>
    <t>EdTech|Enterprise Software|Mobile|Software</t>
  </si>
  <si>
    <t>Kitchener</t>
  </si>
  <si>
    <t>/funding-round/9d5a7d3041a0b235e2f3efc7af22693e</t>
  </si>
  <si>
    <t>/ORGANIZATION/BUSUU</t>
  </si>
  <si>
    <t>/funding-round/6e0aa07e1f28207534401fbf79d6c831</t>
  </si>
  <si>
    <t>15-07-2015</t>
  </si>
  <si>
    <t>Busuu</t>
  </si>
  <si>
    <t>http://www.busuu.com</t>
  </si>
  <si>
    <t>EdTech|Education|Language Learning|Social Media|Social Network Media</t>
  </si>
  <si>
    <t>/funding-round/7e0a4cb0edd64fb1ca81f46cebd988b3</t>
  </si>
  <si>
    <t>20-10-2012</t>
  </si>
  <si>
    <t>/ORGANIZATION/ETC-EDUCATION</t>
  </si>
  <si>
    <t>/funding-round/7ac6cbb105e112b9c5f1f04e611fccb8</t>
  </si>
  <si>
    <t>ETC Education</t>
  </si>
  <si>
    <t>http://www.educatablet.com/</t>
  </si>
  <si>
    <t>/ORGANIZATION/IMMERSE-LEARNING</t>
  </si>
  <si>
    <t>/funding-round/68a6465acf6ddddcdc3001761281962c</t>
  </si>
  <si>
    <t>Immerse Learning</t>
  </si>
  <si>
    <t>http://www.immerselearning.com</t>
  </si>
  <si>
    <t>/ORGANIZATION/MEDAPHOR</t>
  </si>
  <si>
    <t>/funding-round/cafc5f51cd284b9a5d01657e96ebfff9</t>
  </si>
  <si>
    <t>29-12-2009</t>
  </si>
  <si>
    <t>MedaPhor</t>
  </si>
  <si>
    <t>http://www.medaphor.com</t>
  </si>
  <si>
    <t>X5</t>
  </si>
  <si>
    <t>Cardiff</t>
  </si>
  <si>
    <t>/funding-round/d2ddb2800182595de5ad91c8adfa8491</t>
  </si>
  <si>
    <t>/ORGANIZATION/RIGHT-SKILLS</t>
  </si>
  <si>
    <t>/funding-round/db6a5b3f8dba7e02b5768c99a5b2e326</t>
  </si>
  <si>
    <t>30-07-2012</t>
  </si>
  <si>
    <t>Get Licensed</t>
  </si>
  <si>
    <t>http://www.get-licensed.co.uk</t>
  </si>
  <si>
    <t>EdTech|Education|Training</t>
  </si>
  <si>
    <t>/ORGANIZATION/PERSONERA</t>
  </si>
  <si>
    <t>/funding-round/a51e6a96f317276f95bb8231652f80d0</t>
  </si>
  <si>
    <t>14-02-2011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BRIDGE-INTERNATIONAL-ACADEMIES</t>
  </si>
  <si>
    <t>/funding-round/4495c7acc819e73bb4312383aa1ea164</t>
  </si>
  <si>
    <t>Bridge International Academies</t>
  </si>
  <si>
    <t>http://bridgeinternationalacademies.com</t>
  </si>
  <si>
    <t>KEN</t>
  </si>
  <si>
    <t>Nairobi</t>
  </si>
  <si>
    <t>Kenya</t>
  </si>
  <si>
    <t>/funding-round/70ba27ab290eed26cd571bd768faff9a</t>
  </si>
  <si>
    <t>/ORGANIZATION/3DSOC</t>
  </si>
  <si>
    <t>/funding-round/bbedf1410fddeed341018583bbd0ca1e</t>
  </si>
  <si>
    <t>3DSoC</t>
  </si>
  <si>
    <t>http://www.3dsoc.com</t>
  </si>
  <si>
    <t>3D|Mobile</t>
  </si>
  <si>
    <t>3D</t>
  </si>
  <si>
    <t>/funding-round/da8918e533a7caf0df0dc8d3f506c0f8</t>
  </si>
  <si>
    <t>/ORGANIZATION/3D-EYE-SOLUTIONS</t>
  </si>
  <si>
    <t>/funding-round/1dba01ed899110c0bbf5cbb8be2ec2b0</t>
  </si>
  <si>
    <t>3D Eye Solutions</t>
  </si>
  <si>
    <t>http://www.3deyesolutions.com</t>
  </si>
  <si>
    <t>3D|3D Technology|Digital Signage</t>
  </si>
  <si>
    <t>Longwood</t>
  </si>
  <si>
    <t>/funding-round/e8dc1a84754ccd42fe3147447ce1cbb9</t>
  </si>
  <si>
    <t>/ORGANIZATION/3DERM-SYSTEMS</t>
  </si>
  <si>
    <t>/funding-round/be86f90f81d370bc77642ea3f3fd50a7</t>
  </si>
  <si>
    <t>22-12-2014</t>
  </si>
  <si>
    <t>3Derm Systems</t>
  </si>
  <si>
    <t>http://3derm.com</t>
  </si>
  <si>
    <t>3D|Medical|Physicians</t>
  </si>
  <si>
    <t>New Haven</t>
  </si>
  <si>
    <t>/ORGANIZATION/A2ZLOGIX</t>
  </si>
  <si>
    <t>/funding-round/f5ebf0f36442dd777bf0cdebc11d7d9c</t>
  </si>
  <si>
    <t>A2Zlogix</t>
  </si>
  <si>
    <t>http://a2zlogix.com</t>
  </si>
  <si>
    <t>3D|Advertising|Content|Content Creators|Content Delivery|Mobile</t>
  </si>
  <si>
    <t>Edison</t>
  </si>
  <si>
    <t>/ORGANIZATION/ACCOMPANY</t>
  </si>
  <si>
    <t>/funding-round/5487aebe83d68e93df681fd2af148f3e</t>
  </si>
  <si>
    <t>Accompany</t>
  </si>
  <si>
    <t>https://www.accompany.com</t>
  </si>
  <si>
    <t>3D|Social Media|Technology</t>
  </si>
  <si>
    <t>Los Altos</t>
  </si>
  <si>
    <t>/funding-round/b17ddae77db3a42e95c3747c1eaff7ab</t>
  </si>
  <si>
    <t>/ORGANIZATION/AIRPHRAME</t>
  </si>
  <si>
    <t>/funding-round/66e4cccc6f5604961e375affc13a439e</t>
  </si>
  <si>
    <t>Airphrame</t>
  </si>
  <si>
    <t>http://www.airphrame.com</t>
  </si>
  <si>
    <t>3D|Digital Signage|Navigation|Sensors</t>
  </si>
  <si>
    <t>17-06-2012</t>
  </si>
  <si>
    <t>/ORGANIZATION/ANIMEEPLE</t>
  </si>
  <si>
    <t>/funding-round/80bed573d47ee0b1277f149509235701</t>
  </si>
  <si>
    <t>Animeeple</t>
  </si>
  <si>
    <t>http://www.animeeple.com</t>
  </si>
  <si>
    <t>3D|Content|Games|Graphics|Virtual Worlds</t>
  </si>
  <si>
    <t>28-03-2008</t>
  </si>
  <si>
    <t>/ORGANIZATION/ATHEER-LABS</t>
  </si>
  <si>
    <t>/funding-round/421a7fd81521326fd83a2aefc80e3a77</t>
  </si>
  <si>
    <t>Atheer Labs</t>
  </si>
  <si>
    <t>http://www.atheerlabs.com</t>
  </si>
  <si>
    <t>3D|Augmented Reality|Delivery|Hardware + Software|Health Care|Mobile|Software|Visualization</t>
  </si>
  <si>
    <t>/funding-round/cd5d7c13aaee799c013bb3cc0073c23c</t>
  </si>
  <si>
    <t>/ORGANIZATION/DEKKO</t>
  </si>
  <si>
    <t>/funding-round/97445527a2720316118a8c357c6b2331</t>
  </si>
  <si>
    <t>Dekko</t>
  </si>
  <si>
    <t>http://www.dekko.co</t>
  </si>
  <si>
    <t>3D|Computer Vision|Mobile</t>
  </si>
  <si>
    <t>/ORGANIZATION/DUAL-APERTURE-INTERNATIONAL-INC-</t>
  </si>
  <si>
    <t>/funding-round/61950b6482e9e7ef555e87b81826c62f</t>
  </si>
  <si>
    <t>Dual Aperture International, Inc.</t>
  </si>
  <si>
    <t>http://www.dual-aperture.com</t>
  </si>
  <si>
    <t>3D|Apps|Image Recognition|Licensing|Software</t>
  </si>
  <si>
    <t>/funding-round/9da7fcf924ffad6dc07377629ff9738b</t>
  </si>
  <si>
    <t>/ORGANIZATION/FLOORED</t>
  </si>
  <si>
    <t>/funding-round/6232dbd23bceb853204db42d70b1921a</t>
  </si>
  <si>
    <t>Floored</t>
  </si>
  <si>
    <t>http://www.floored.com</t>
  </si>
  <si>
    <t>3D|Enterprises|Hardware|Real Estate|Software</t>
  </si>
  <si>
    <t>/ORGANIZATION/FUEL3D</t>
  </si>
  <si>
    <t>/funding-round/0df9901914736f8c470172789e74c7ec</t>
  </si>
  <si>
    <t>Fuel3D</t>
  </si>
  <si>
    <t>http://www.fuel-3d.com</t>
  </si>
  <si>
    <t>3D|3D Technology|Hardware + Software</t>
  </si>
  <si>
    <t>Greenville, North Carolina</t>
  </si>
  <si>
    <t>/funding-round/31cb0e675f90a3718158b10aac0eb857</t>
  </si>
  <si>
    <t>/funding-round/6dd47e01813c9eedbe833cf45526344f</t>
  </si>
  <si>
    <t>14-10-2015</t>
  </si>
  <si>
    <t>/ORGANIZATION/FYUSION</t>
  </si>
  <si>
    <t>/funding-round/4407ed820b1b11abb0f50bbc65739930</t>
  </si>
  <si>
    <t>Fyusion</t>
  </si>
  <si>
    <t>http://fyusion.com/</t>
  </si>
  <si>
    <t>3D|3D Printing|3D Technology</t>
  </si>
  <si>
    <t>/funding-round/4c7c22750f56752e928a8b1a5b81e76e</t>
  </si>
  <si>
    <t>/ORGANIZATION/GIZMOZ</t>
  </si>
  <si>
    <t>/funding-round/0c000adf4d173ebebbfc74d7e691f9e8</t>
  </si>
  <si>
    <t>Gizmoz</t>
  </si>
  <si>
    <t>http://gizmoz.com</t>
  </si>
  <si>
    <t>3D|Curated Web|Entertainment|Web Tools</t>
  </si>
  <si>
    <t>/funding-round/9a8f23776a3ed28d9875e752b72a50d1</t>
  </si>
  <si>
    <t>/funding-round/f612b1880ad6338fd3e585f9b3f27cdd</t>
  </si>
  <si>
    <t>16-03-2008</t>
  </si>
  <si>
    <t>/ORGANIZATION/GOPRO</t>
  </si>
  <si>
    <t>/funding-round/4658ff5f5dd5b387e655109bd3b8a1cf</t>
  </si>
  <si>
    <t>GoPro</t>
  </si>
  <si>
    <t>http://www.gopro.com</t>
  </si>
  <si>
    <t>3D|Hardware|Hardware + Software|Lifestyle Products|Video|Wearables</t>
  </si>
  <si>
    <t>/funding-round/a690b1401bb25adef294e72d1cb7d709</t>
  </si>
  <si>
    <t>/ORGANIZATION/HOLOCHIP</t>
  </si>
  <si>
    <t>/funding-round/266b4d7945aef16228207eab294c9957</t>
  </si>
  <si>
    <t>30-12-2007</t>
  </si>
  <si>
    <t>Holochip</t>
  </si>
  <si>
    <t>http://www.holochip.com/</t>
  </si>
  <si>
    <t>3D|Electronics|Manufacturing</t>
  </si>
  <si>
    <t>/ORGANIZATION/IMVU</t>
  </si>
  <si>
    <t>/funding-round/0c33bd91609dae8c326e0deb31ca141a</t>
  </si>
  <si>
    <t>22-01-2009</t>
  </si>
  <si>
    <t>IMVU</t>
  </si>
  <si>
    <t>http://www.imvu.com</t>
  </si>
  <si>
    <t>3D|Entertainment|Games|Social Media|Virtual Currency</t>
  </si>
  <si>
    <t>/funding-round/1355771e6838310abce64331b8a67b04</t>
  </si>
  <si>
    <t>/funding-round/381e284f274fd4df4cd3aa7c6eb507cf</t>
  </si>
  <si>
    <t>24-04-2007</t>
  </si>
  <si>
    <t>/ORGANIZATION/IRISVR-INC</t>
  </si>
  <si>
    <t>/funding-round/2af0f7c616e9616ebeffe140e97ade03</t>
  </si>
  <si>
    <t>irisVR, inc</t>
  </si>
  <si>
    <t>http://www.irisvr.com</t>
  </si>
  <si>
    <t>3D|Architecture|Construction|Design|Engineering Firms</t>
  </si>
  <si>
    <t>/ORGANIZATION/MASTERIMAGE-3D</t>
  </si>
  <si>
    <t>/funding-round/a7651008ca7f7108220daabccee28757</t>
  </si>
  <si>
    <t>22-03-2011</t>
  </si>
  <si>
    <t>MasterImage 3D</t>
  </si>
  <si>
    <t>http://masterimage3d.com</t>
  </si>
  <si>
    <t>3D|Hardware + Software</t>
  </si>
  <si>
    <t>Sherman Oaks</t>
  </si>
  <si>
    <t>/ORGANIZATION/MATRIX-SEMICONDUCTOR</t>
  </si>
  <si>
    <t>/funding-round/fbb77f3c3a152a4fd258c8648e232806</t>
  </si>
  <si>
    <t>17-03-2003</t>
  </si>
  <si>
    <t>Matrix Semiconductor</t>
  </si>
  <si>
    <t>http://www.matrixsemi.com/</t>
  </si>
  <si>
    <t>3D|Manufacturing|Semiconductors</t>
  </si>
  <si>
    <t>/ORGANIZATION/MEEZ</t>
  </si>
  <si>
    <t>/funding-round/4d7243050a87be5ad01b3033fb978ac0</t>
  </si>
  <si>
    <t>Meez</t>
  </si>
  <si>
    <t>http://meez.com</t>
  </si>
  <si>
    <t>3D|Entertainment|Games|Messaging</t>
  </si>
  <si>
    <t>20-03-2009</t>
  </si>
  <si>
    <t>/funding-round/873b0cf174ff4f2dbf3e6d96a0cffe82</t>
  </si>
  <si>
    <t>/ORGANIZATION/NOVINT</t>
  </si>
  <si>
    <t>/funding-round/e255e9f54540d3cdaf9f043ab8e7f796</t>
  </si>
  <si>
    <t>17-06-2008</t>
  </si>
  <si>
    <t>Novint</t>
  </si>
  <si>
    <t>http://home.novint.com</t>
  </si>
  <si>
    <t>/ORGANIZATION/PULSE-ENTERTAINMENT</t>
  </si>
  <si>
    <t>/funding-round/5977ab4d85cc263f6016a58f6543387f</t>
  </si>
  <si>
    <t>22-03-2007</t>
  </si>
  <si>
    <t>Pulse Entertainment</t>
  </si>
  <si>
    <t>http://www.pulse3d.com</t>
  </si>
  <si>
    <t>3D|Entertainment|Messaging</t>
  </si>
  <si>
    <t>/ORGANIZATION/REAL5D</t>
  </si>
  <si>
    <t>/funding-round/605f0feef2d1b14eeddf999694026e4c</t>
  </si>
  <si>
    <t>real5D</t>
  </si>
  <si>
    <t>http://real5d.com</t>
  </si>
  <si>
    <t>3D|Architecture|Commercial Real Estate|Property Management|Real Estate</t>
  </si>
  <si>
    <t>/ORGANIZATION/SKETCHFAB</t>
  </si>
  <si>
    <t>/funding-round/fd846b24e341d0f8d2ba8ec2a2ec44b0</t>
  </si>
  <si>
    <t>Sketchfab</t>
  </si>
  <si>
    <t>http://sketchfab.com</t>
  </si>
  <si>
    <t>3D|Finance|FinTech|Software</t>
  </si>
  <si>
    <t>/ORGANIZATION/SLIMESANDWICH</t>
  </si>
  <si>
    <t>/funding-round/ca5278df8ac5736bd49456c09295225e</t>
  </si>
  <si>
    <t>31-03-2010</t>
  </si>
  <si>
    <t>Slime Sandwich</t>
  </si>
  <si>
    <t>http://slimesandwich.com</t>
  </si>
  <si>
    <t>3D|Games</t>
  </si>
  <si>
    <t>/ORGANIZATION/SURGICAL-THEATER</t>
  </si>
  <si>
    <t>/funding-round/0377afe02771487edbea6d9bc8975ae5</t>
  </si>
  <si>
    <t>Surgical Theater</t>
  </si>
  <si>
    <t>http://www.surgicaltheater.net</t>
  </si>
  <si>
    <t>3D|Health Care|Medical Devices</t>
  </si>
  <si>
    <t>/funding-round/cbfb3c2378f4fc2dbed9ff0a04914ebc</t>
  </si>
  <si>
    <t>/ORGANIZATION/TOPERA</t>
  </si>
  <si>
    <t>/funding-round/3ec791b290003535a92a3100eab09566</t>
  </si>
  <si>
    <t>Topera</t>
  </si>
  <si>
    <t>http://www.toperamedical.com</t>
  </si>
  <si>
    <t>3D|Health Care|Medical|Medical Devices</t>
  </si>
  <si>
    <t>/funding-round/7c54aa577b43baa74fd291b2ca25f4fb</t>
  </si>
  <si>
    <t>/ORGANIZATION/XOOKER</t>
  </si>
  <si>
    <t>/funding-round/b610a7916cf2104f623f5eb703b59e2f</t>
  </si>
  <si>
    <t>Xooker</t>
  </si>
  <si>
    <t>https://gust.com/companies/xooker</t>
  </si>
  <si>
    <t>3D|App Marketing|Games|Gamification|Incentives|Loyalty Programs|Messaging|Mobile</t>
  </si>
  <si>
    <t>16-03-2013</t>
  </si>
  <si>
    <t>/ORGANIZATION/ZVERSE-INC-</t>
  </si>
  <si>
    <t>/funding-round/7b34004a3842dff9818cf0d8dad6a65a</t>
  </si>
  <si>
    <t>23-07-2015</t>
  </si>
  <si>
    <t>ZVerse, Inc.</t>
  </si>
  <si>
    <t>http://www.zverse.com</t>
  </si>
  <si>
    <t>3D|3D Printing|Content</t>
  </si>
  <si>
    <t>/ORGANIZATION/AFTERCAD-SOFTWARE</t>
  </si>
  <si>
    <t>/funding-round/a1f67cc0fcc3dc1de2e7ae9013ab2a09</t>
  </si>
  <si>
    <t>Aftercad Software</t>
  </si>
  <si>
    <t>http://www.aftercad.com</t>
  </si>
  <si>
    <t>3D|Architecture|CAD|Construction|Manufacturing|Real Estate|SaaS|Software|Web Development</t>
  </si>
  <si>
    <t>/ORGANIZATION/LAGOA</t>
  </si>
  <si>
    <t>/funding-round/efda593b67f7fcc5f5f50629ced1379a</t>
  </si>
  <si>
    <t>Lagoa</t>
  </si>
  <si>
    <t>http://lagoa.com</t>
  </si>
  <si>
    <t>3D|Enterprise Software|Games</t>
  </si>
  <si>
    <t>16-01-2012</t>
  </si>
  <si>
    <t>/ORGANIZATION/MINGLEVERSE-LABORATORIES-INC</t>
  </si>
  <si>
    <t>/funding-round/52423bbb7a94f85a3a83a0ecb5b515ed</t>
  </si>
  <si>
    <t>Mingleverse</t>
  </si>
  <si>
    <t>http://www.mingleverse.com</t>
  </si>
  <si>
    <t>3D|Audio|Messaging|Public Relations|Real Time|Telephony|Virtualization</t>
  </si>
  <si>
    <t>/ORGANIZATION/NGRAIN</t>
  </si>
  <si>
    <t>/funding-round/a32630c7995db8cffe4d8a3352c8dca8</t>
  </si>
  <si>
    <t>30-04-2007</t>
  </si>
  <si>
    <t>NGRAIN</t>
  </si>
  <si>
    <t>http://www.ngrain.com</t>
  </si>
  <si>
    <t>3D|Augmented Reality|Software</t>
  </si>
  <si>
    <t>/ORGANIZATION/BIOTRONICS3D</t>
  </si>
  <si>
    <t>/funding-round/15ecff4fa97d68b94088db7f63a8d404</t>
  </si>
  <si>
    <t>Biotronics3D</t>
  </si>
  <si>
    <t>http://www.biotronics3d.com</t>
  </si>
  <si>
    <t>3D|Cloud Computing|Medical Devices|SaaS|Software</t>
  </si>
  <si>
    <t>/funding-round/c399c9536f629f3c9ec011f089596332</t>
  </si>
  <si>
    <t>/ORGANIZATION/GATEWAY-3D</t>
  </si>
  <si>
    <t>/funding-round/9ec9043d4f3ed05bec383f3ba0f6cbb2</t>
  </si>
  <si>
    <t>Gateway 3D</t>
  </si>
  <si>
    <t>http://www.gateway3d.com</t>
  </si>
  <si>
    <t>3D|Business Services|Design|E-Commerce|Mass Customization|Personalization</t>
  </si>
  <si>
    <t>Z7</t>
  </si>
  <si>
    <t>Macclesfield</t>
  </si>
  <si>
    <t>/funding-round/b483f692dab2b7f0ee8baf411aea71e4</t>
  </si>
  <si>
    <t>/ORGANIZATION/MYDECO</t>
  </si>
  <si>
    <t>/funding-round/5e61f3bc3ee671466a780e2d33b1a97b</t>
  </si>
  <si>
    <t>mydeco</t>
  </si>
  <si>
    <t>http://mydeco.com</t>
  </si>
  <si>
    <t>3D|Curated Web|E-Commerce|Home &amp; Garden</t>
  </si>
  <si>
    <t>/ORGANIZATION/A-LITTLE-WORLD</t>
  </si>
  <si>
    <t>/funding-round/18d98f82ed392b1609975b81f3e8b3fb</t>
  </si>
  <si>
    <t>A LITTLE WORLD</t>
  </si>
  <si>
    <t>http://alittleworld.com</t>
  </si>
  <si>
    <t>Finance</t>
  </si>
  <si>
    <t>/ORGANIZATION/AGILE</t>
  </si>
  <si>
    <t>/funding-round/cd3dd1c98ce9d0f632d8752163941674</t>
  </si>
  <si>
    <t>Agile</t>
  </si>
  <si>
    <t>http://www.agile-ft.com</t>
  </si>
  <si>
    <t>Finance|Finance Technology|FinTech|Insurance</t>
  </si>
  <si>
    <t>/ORGANIZATION/ANNAPURNA-MICROFINACE</t>
  </si>
  <si>
    <t>/funding-round/1e9a9f12647eecd6fec8e4bfc6656ece</t>
  </si>
  <si>
    <t>Annapurna Microfinace</t>
  </si>
  <si>
    <t>http://ampl.net.in</t>
  </si>
  <si>
    <t>Bhubaneswar</t>
  </si>
  <si>
    <t>/funding-round/3f03bc9fea4ae59b1ce8c86a0782107e</t>
  </si>
  <si>
    <t>/ORGANIZATION/AROHAN-FINANCIAL</t>
  </si>
  <si>
    <t>/funding-round/d8755fafb5489aca3c4b5b62350f6564</t>
  </si>
  <si>
    <t>Arohan Financial</t>
  </si>
  <si>
    <t>http://arohan.in</t>
  </si>
  <si>
    <t>Kolkata</t>
  </si>
  <si>
    <t>/ORGANIZATION/ARTOO</t>
  </si>
  <si>
    <t>/funding-round/a9d14a12307655132e443a6f49f4e072</t>
  </si>
  <si>
    <t>Artoo</t>
  </si>
  <si>
    <t>http://www.artoo.in</t>
  </si>
  <si>
    <t>Finance|Financial Services|FinTech|Information Technology|Social Entrepreneurship|Software|Technology</t>
  </si>
  <si>
    <t>16-05-2010</t>
  </si>
  <si>
    <t>/ORGANIZATION/EKO-INDIA-FINANCIAL-SERVICES</t>
  </si>
  <si>
    <t>/funding-round/300494c1131fb4de608417b4801c1008</t>
  </si>
  <si>
    <t>Eko India Financial Services</t>
  </si>
  <si>
    <t>http://eko.co.in</t>
  </si>
  <si>
    <t>Finance|FinTech</t>
  </si>
  <si>
    <t>/ORGANIZATION/EQUITAS-HOLDINGS</t>
  </si>
  <si>
    <t>/funding-round/d35fa47de8ba812ae6f392fa06e254e1</t>
  </si>
  <si>
    <t>Equitas Holdings</t>
  </si>
  <si>
    <t>http://www.equitas.in</t>
  </si>
  <si>
    <t>/ORGANIZATION/FINANCIAL-INFORMATION-NETWORK-OPERATIONS-PVT</t>
  </si>
  <si>
    <t>/funding-round/7ca264d7301063f3442f778c6084ac96</t>
  </si>
  <si>
    <t>Financial Information Network &amp; Operations Pvt</t>
  </si>
  <si>
    <t>http://www.fino.co.in</t>
  </si>
  <si>
    <t>/funding-round/fff5471135f5744c4c1062d674350b82</t>
  </si>
  <si>
    <t>/ORGANIZATION/FUNDS-INDIA</t>
  </si>
  <si>
    <t>/funding-round/29bf300290a0b8da91e12159991d160d</t>
  </si>
  <si>
    <t>FundsIndia</t>
  </si>
  <si>
    <t>http://www.fundsindia.com/</t>
  </si>
  <si>
    <t>Finance|Financial Services</t>
  </si>
  <si>
    <t>/funding-round/f42af38b4e0ad750686f7b11c230780b</t>
  </si>
  <si>
    <t>18-06-2015</t>
  </si>
  <si>
    <t>/ORGANIZATION/FUSION-MICROFINANCE</t>
  </si>
  <si>
    <t>/funding-round/061a62c19b0ab153d3a824093940c829</t>
  </si>
  <si>
    <t>Fusion Microfinance</t>
  </si>
  <si>
    <t>http://fusionmicrofinance.com/</t>
  </si>
  <si>
    <t>/funding-round/a7f43f673a78051004e265b61afe5b1d</t>
  </si>
  <si>
    <t>/ORGANIZATION/GRAMEEN-FINANCIAL-SERVICES</t>
  </si>
  <si>
    <t>/funding-round/708d4daef3a8e398d1f83d6b36156265</t>
  </si>
  <si>
    <t>Grameen Financial Services</t>
  </si>
  <si>
    <t>http://gfspl.in</t>
  </si>
  <si>
    <t>/funding-round/dc2aec26465cbd43df90ebf6f5443d1b</t>
  </si>
  <si>
    <t>/ORGANIZATION/IFMR-CAPITAL</t>
  </si>
  <si>
    <t>/funding-round/dc60215eb5214b470568c6417dc0febc</t>
  </si>
  <si>
    <t>IFMR Capital</t>
  </si>
  <si>
    <t>http://capital.ifmr.co.in</t>
  </si>
  <si>
    <t>/ORGANIZATION/IFMR-HOLDINGS</t>
  </si>
  <si>
    <t>/funding-round/53fa8e5d4fa9153543f23d72fa1f9638</t>
  </si>
  <si>
    <t>IFMR Holdings</t>
  </si>
  <si>
    <t>http://www.ifmr.co.in/</t>
  </si>
  <si>
    <t>/ORGANIZATION/INDIAIDEAS</t>
  </si>
  <si>
    <t>/funding-round/afe5584e83fea01ae9fe63ce500daa76</t>
  </si>
  <si>
    <t>IndiaIdeas</t>
  </si>
  <si>
    <t>http://www.billdesk.com</t>
  </si>
  <si>
    <t>Ahmedabad</t>
  </si>
  <si>
    <t>/ORGANIZATION/INNOVITI</t>
  </si>
  <si>
    <t>/funding-round/4d2aad53c781321218d169ae245d7b7c</t>
  </si>
  <si>
    <t>Innoviti</t>
  </si>
  <si>
    <t>http://innoviti.com</t>
  </si>
  <si>
    <t>/funding-round/df2dd046b1b22dec4f8a0e3932288b70</t>
  </si>
  <si>
    <t>20-03-2014</t>
  </si>
  <si>
    <t>/ORGANIZATION/INTELLEGROW-FINANCE</t>
  </si>
  <si>
    <t>/funding-round/79ae55baff3bf1609995b78c822981d8</t>
  </si>
  <si>
    <t>IntelleGrow Finance</t>
  </si>
  <si>
    <t>http://intellegrow.com</t>
  </si>
  <si>
    <t>/ORGANIZATION/JANALAKSHMI</t>
  </si>
  <si>
    <t>/funding-round/e341b502ed6982fd6844d2421b80d55b</t>
  </si>
  <si>
    <t>Janalakshmi</t>
  </si>
  <si>
    <t>http://janalakshmi.com</t>
  </si>
  <si>
    <t>/ORGANIZATION/LUCID-COLLOIDS</t>
  </si>
  <si>
    <t>/funding-round/16a909c19484c5f4005fd029f805bc82</t>
  </si>
  <si>
    <t>Lucid Colloids</t>
  </si>
  <si>
    <t>http://www.livemint.com/</t>
  </si>
  <si>
    <t>Finance|Market Research|News|Publishing</t>
  </si>
  <si>
    <t>/ORGANIZATION/NEOGROWTH</t>
  </si>
  <si>
    <t>/funding-round/0f9f1cd76ce19e552f771abe59c32483</t>
  </si>
  <si>
    <t>Neogrowth</t>
  </si>
  <si>
    <t>http://neogrowth.in</t>
  </si>
  <si>
    <t>/funding-round/6bf00aaf781d51ee8e739483a716cbb9</t>
  </si>
  <si>
    <t>/ORGANIZATION/POLICYBAZAAR</t>
  </si>
  <si>
    <t>/funding-round/2ade40a7c538dc0b4c0960e56e2a11fc</t>
  </si>
  <si>
    <t>PolicyBazaar</t>
  </si>
  <si>
    <t>http://policybazaar.com</t>
  </si>
  <si>
    <t>/funding-round/63be912b1b9a2c820c3c81b9ebb8c044</t>
  </si>
  <si>
    <t>15-04-2015</t>
  </si>
  <si>
    <t>/funding-round/e8ab0f38e8b4fa43642e9a93425f8698</t>
  </si>
  <si>
    <t>/funding-round/f41825584829ae81cec2d56dc309fe99</t>
  </si>
  <si>
    <t>/ORGANIZATION/PRIZM-PAYMENT-SERVICES</t>
  </si>
  <si>
    <t>/funding-round/3bc8b4fd02030f3be310c93a91133803</t>
  </si>
  <si>
    <t>Prizm Payment Services</t>
  </si>
  <si>
    <t>http://www.prizmpayments.com</t>
  </si>
  <si>
    <t>/ORGANIZATION/SHIRAM-CREDIT</t>
  </si>
  <si>
    <t>/funding-round/b1dcdcad5a014b976c3adeeef467e244</t>
  </si>
  <si>
    <t>Shiram Credit</t>
  </si>
  <si>
    <t>/ORGANIZATION/SPUNKMOBILE</t>
  </si>
  <si>
    <t>/funding-round/b52366b6d3df59320776dd9c3f06bcc1</t>
  </si>
  <si>
    <t>Spunkmobile</t>
  </si>
  <si>
    <t>http://www.spunkmobile.com</t>
  </si>
  <si>
    <t>/ORGANIZATION/UTKARSH-MICRO-FINANCE</t>
  </si>
  <si>
    <t>/funding-round/623427b806602e5721f59f6e8e29e2d7</t>
  </si>
  <si>
    <t>Utkarsh Micro Finance</t>
  </si>
  <si>
    <t>http://utkarshmfi.com</t>
  </si>
  <si>
    <t>Varanasi</t>
  </si>
  <si>
    <t>/funding-round/6510b22c3c4635c5c65800aeaa4be9bc</t>
  </si>
  <si>
    <t>/funding-round/9b1bd7604fb554221171f85ae04484b4</t>
  </si>
  <si>
    <t>/ORGANIZATION/24-7-CARD</t>
  </si>
  <si>
    <t>/funding-round/0c38194ff2035185c96155dfad18f3bd</t>
  </si>
  <si>
    <t>21-12-2011</t>
  </si>
  <si>
    <t>24/7 Card</t>
  </si>
  <si>
    <t>http://www.247card.com</t>
  </si>
  <si>
    <t>/ORGANIZATION/ACADIASOFT</t>
  </si>
  <si>
    <t>/funding-round/44a3010dd331ee5f89feefc70925f3ff</t>
  </si>
  <si>
    <t>AcadiaSoft</t>
  </si>
  <si>
    <t>http://www.acadiasoft.com</t>
  </si>
  <si>
    <t>Pembroke</t>
  </si>
  <si>
    <t>/funding-round/94de8f62876c3ae085029fdd15cd5650</t>
  </si>
  <si>
    <t>14-07-2015</t>
  </si>
  <si>
    <t>/ORGANIZATION/ACE-PORTAL</t>
  </si>
  <si>
    <t>/funding-round/6a3640ee79ee88868e36cc31269b9dc9</t>
  </si>
  <si>
    <t>ACE Portal</t>
  </si>
  <si>
    <t>http://www.ACEportal.com</t>
  </si>
  <si>
    <t>Finance|FinTech|Marketplaces|Nonprofits</t>
  </si>
  <si>
    <t>/ORGANIZATION/ACHEIVE-CCA</t>
  </si>
  <si>
    <t>/funding-round/fb29dc2e1fc2b0a487c69c2a6eb35502</t>
  </si>
  <si>
    <t>17-02-2009</t>
  </si>
  <si>
    <t>Acheive CCA</t>
  </si>
  <si>
    <t>http://www.achievecca.com</t>
  </si>
  <si>
    <t>Evansville</t>
  </si>
  <si>
    <t>/ORGANIZATION/ACRISURE</t>
  </si>
  <si>
    <t>/funding-round/0890729c6881aab4c3fd52a9c47abeb5</t>
  </si>
  <si>
    <t>29-01-2010</t>
  </si>
  <si>
    <t>Acrisure</t>
  </si>
  <si>
    <t>http://acrisure.com</t>
  </si>
  <si>
    <t>Grand Rapids</t>
  </si>
  <si>
    <t>/ORGANIZATION/ACROSS-AMERICA-FINANCIAL-SERVICES</t>
  </si>
  <si>
    <t>/funding-round/47e2af384ca3a19e53eabd5ea18dbcb0</t>
  </si>
  <si>
    <t>Across America Financial Services</t>
  </si>
  <si>
    <t>/ORGANIZATION/ACTIVEPATH</t>
  </si>
  <si>
    <t>/funding-round/a2d929b02e5e8ec4bcecf4594f53dd38</t>
  </si>
  <si>
    <t>ActivePath</t>
  </si>
  <si>
    <t>http://www.activepath.com</t>
  </si>
  <si>
    <t>/ORGANIZATION/ADAYANA</t>
  </si>
  <si>
    <t>/funding-round/45c21070771877bfa4874fbd252e2131</t>
  </si>
  <si>
    <t>Adayana</t>
  </si>
  <si>
    <t>http://www.adayana.com</t>
  </si>
  <si>
    <t>/ORGANIZATION/ADDEPAR</t>
  </si>
  <si>
    <t>/funding-round/01677a9a420ee1011ac3358b15c8f4a2</t>
  </si>
  <si>
    <t>15-06-2011</t>
  </si>
  <si>
    <t>Addepar</t>
  </si>
  <si>
    <t>http://www.addepar.com</t>
  </si>
  <si>
    <t>Finance|SaaS</t>
  </si>
  <si>
    <t>/funding-round/fc14e6713b50597e4c3ce169da5a255f</t>
  </si>
  <si>
    <t>/ORGANIZATION/ADMI-HOLDINGS</t>
  </si>
  <si>
    <t>/funding-round/f9908e6973989f77720af5d0c601cfbc</t>
  </si>
  <si>
    <t>20-10-2010</t>
  </si>
  <si>
    <t>ADMI Holdings</t>
  </si>
  <si>
    <t>Finance|Investment Management</t>
  </si>
  <si>
    <t>/ORGANIZATION/ADVICEIQ</t>
  </si>
  <si>
    <t>/funding-round/0b9a067106c577606d886275bf7fded4</t>
  </si>
  <si>
    <t>AdviceIQ</t>
  </si>
  <si>
    <t>http://www.adviceiq.com</t>
  </si>
  <si>
    <t>/ORGANIZATION/AFFINITY-SOLUTIONS</t>
  </si>
  <si>
    <t>/funding-round/b545be0df128af70bdd1dbe7281f486d</t>
  </si>
  <si>
    <t>27-06-2012</t>
  </si>
  <si>
    <t>Affinity Solutions</t>
  </si>
  <si>
    <t>http://affinitysolutions.com</t>
  </si>
  <si>
    <t>/funding-round/f99a763656939494d669e8a70b9d7d62</t>
  </si>
  <si>
    <t>/ORGANIZATION/AI-EXCHANGE</t>
  </si>
  <si>
    <t>/funding-round/478b4f581b3804f2f8017fa6b7a31a80</t>
  </si>
  <si>
    <t>13-09-2011</t>
  </si>
  <si>
    <t>AI Exchange</t>
  </si>
  <si>
    <t>http://www.aiexchange.com</t>
  </si>
  <si>
    <t>/ORGANIZATION/ALDERA</t>
  </si>
  <si>
    <t>/funding-round/d867210791698a1c253e2244698bb51e</t>
  </si>
  <si>
    <t>Aldera</t>
  </si>
  <si>
    <t>http://www.aldera.com</t>
  </si>
  <si>
    <t>Finance|Health Care</t>
  </si>
  <si>
    <t>Lisle</t>
  </si>
  <si>
    <t>/ORGANIZATION/ALLIED-PAYMENT-NETWORK</t>
  </si>
  <si>
    <t>/funding-round/10f90d513d685c22bd0545d3f63559c2</t>
  </si>
  <si>
    <t>28-06-2013</t>
  </si>
  <si>
    <t>Allied Payment Network</t>
  </si>
  <si>
    <t>http://www.alliedpaymentnetwork.com</t>
  </si>
  <si>
    <t>Fort Wayne</t>
  </si>
  <si>
    <t>/funding-round/b8767f44dd04d8f6503813f6d6b72a41</t>
  </si>
  <si>
    <t>/funding-round/d89b0a46275392af7d7ba80399462357</t>
  </si>
  <si>
    <t>/ORGANIZATION/ALLTUITION</t>
  </si>
  <si>
    <t>/funding-round/716d2f529d0392c82f69107d81864014</t>
  </si>
  <si>
    <t>17-08-2012</t>
  </si>
  <si>
    <t>Alltuition</t>
  </si>
  <si>
    <t>http://www.alltuition.com</t>
  </si>
  <si>
    <t>Finance|Startups</t>
  </si>
  <si>
    <t>/ORGANIZATION/ALPHACLONE</t>
  </si>
  <si>
    <t>/funding-round/0678f3ebcceb16ddd71facdf7bfc7132</t>
  </si>
  <si>
    <t>15-09-2015</t>
  </si>
  <si>
    <t>AlphaClone</t>
  </si>
  <si>
    <t>http://www.alphaclone.com</t>
  </si>
  <si>
    <t>Finance|Internet|Simulation|Stock Exchanges</t>
  </si>
  <si>
    <t>/ORGANIZATION/ALVERIX</t>
  </si>
  <si>
    <t>/funding-round/8f54f3846c298adc766122c580496339</t>
  </si>
  <si>
    <t>Alverix</t>
  </si>
  <si>
    <t>http://www.alverix.com</t>
  </si>
  <si>
    <t>/ORGANIZATION/AMERICAN-ADVISORS-GROUP</t>
  </si>
  <si>
    <t>/funding-round/854711869993f08b4f18e255ded94d5b</t>
  </si>
  <si>
    <t>American Advisors Group (AAG Reverse Mortgage)</t>
  </si>
  <si>
    <t>http://www.aag.com</t>
  </si>
  <si>
    <t>Finance|Real Estate|Senior Citizens</t>
  </si>
  <si>
    <t>Orange</t>
  </si>
  <si>
    <t>/ORGANIZATION/AMPLIFY-LA</t>
  </si>
  <si>
    <t>/funding-round/ebce6db426ecf0b04d2e762caf8ca2ce</t>
  </si>
  <si>
    <t>15-01-2014</t>
  </si>
  <si>
    <t>Amplify.LA</t>
  </si>
  <si>
    <t>http://amplify.la</t>
  </si>
  <si>
    <t>/ORGANIZATION/ANALYST</t>
  </si>
  <si>
    <t>/funding-round/ba659db3135c75b57cb15fcefab3610c</t>
  </si>
  <si>
    <t>23-09-2014</t>
  </si>
  <si>
    <t>Robinhood</t>
  </si>
  <si>
    <t>https://www.robinhood.com/</t>
  </si>
  <si>
    <t>Finance|Financial Services|Mobile|Personal Finance</t>
  </si>
  <si>
    <t>/funding-round/c59869951d5c8ef229209bb9e04195ca</t>
  </si>
  <si>
    <t>/ORGANIZATION/ANDERA</t>
  </si>
  <si>
    <t>/funding-round/613d8a6d63cc02236f00c38f38d12815</t>
  </si>
  <si>
    <t>Andera</t>
  </si>
  <si>
    <t>http://andera.com</t>
  </si>
  <si>
    <t>/funding-round/b685aaa624c04d3e8e8050bba73ff778</t>
  </si>
  <si>
    <t>/ORGANIZATION/ARBELLA-INSURANCE-FOUNDATION</t>
  </si>
  <si>
    <t>/funding-round/e4751054038fa7233bc54dcc8aae09d9</t>
  </si>
  <si>
    <t>Arbella Insurance Foundation</t>
  </si>
  <si>
    <t>http://arbella.com</t>
  </si>
  <si>
    <t>Quincy</t>
  </si>
  <si>
    <t>/ORGANIZATION/ARCH-GRANTS</t>
  </si>
  <si>
    <t>/funding-round/96c269410860954e66799985ef990952</t>
  </si>
  <si>
    <t>Arch Grants</t>
  </si>
  <si>
    <t>http://archgrants.org</t>
  </si>
  <si>
    <t>/ORGANIZATION/ARIA-RETIREMENT-SOLUTIONS</t>
  </si>
  <si>
    <t>/funding-round/14b89f8ebbd036825bae52bb941cc3f2</t>
  </si>
  <si>
    <t>Aria Retirement Solutions</t>
  </si>
  <si>
    <t>http://retireone.com</t>
  </si>
  <si>
    <t>/funding-round/43bfb389dda8b409183b5a00406e85c7</t>
  </si>
  <si>
    <t>/ORGANIZATION/ATLAS-GUIDES</t>
  </si>
  <si>
    <t>/funding-round/6a58103e2117ec968e7e82e080af15ce</t>
  </si>
  <si>
    <t>Atlas Guides</t>
  </si>
  <si>
    <t>http://www.atlasguides.com</t>
  </si>
  <si>
    <t>Finance|Financial Services|Service Providers</t>
  </si>
  <si>
    <t>/ORGANIZATION/AVADHI-FINANCE-AND-TECHNOLOGY</t>
  </si>
  <si>
    <t>/funding-round/3e117e3b970d090856a5a0af44dc0dcd</t>
  </si>
  <si>
    <t>Avadhi Finance and Technology</t>
  </si>
  <si>
    <t>http://avadhi.com</t>
  </si>
  <si>
    <t>Lansing</t>
  </si>
  <si>
    <t>Okemos</t>
  </si>
  <si>
    <t>/ORGANIZATION/AVIDBANK-HOLDINGS</t>
  </si>
  <si>
    <t>/funding-round/d75fcc1753d8ce88c0e1d0895a184631</t>
  </si>
  <si>
    <t>Avidbank Holdings</t>
  </si>
  <si>
    <t>http://avidbank.com</t>
  </si>
  <si>
    <t>/ORGANIZATION/B-HIVE-NETWORKS</t>
  </si>
  <si>
    <t>/funding-round/5ac04ea507c10b79e9d04c77116f44b5</t>
  </si>
  <si>
    <t>25-08-2006</t>
  </si>
  <si>
    <t>B-hive Networks</t>
  </si>
  <si>
    <t>http://www.bhive.net</t>
  </si>
  <si>
    <t>Finance|FinTech|Networking</t>
  </si>
  <si>
    <t>/ORGANIZATION/BANNO</t>
  </si>
  <si>
    <t>/funding-round/8e4783da45b54f0798442c8cd2932f93</t>
  </si>
  <si>
    <t>24-09-2012</t>
  </si>
  <si>
    <t>Banno</t>
  </si>
  <si>
    <t>http://banno.com</t>
  </si>
  <si>
    <t>Cedar Rapids</t>
  </si>
  <si>
    <t>Cedar Falls</t>
  </si>
  <si>
    <t>/ORGANIZATION/BATS-GLOBAL-MARKETS</t>
  </si>
  <si>
    <t>/funding-round/c51a8245f64e27355b70be908c17e296</t>
  </si>
  <si>
    <t>31-05-2007</t>
  </si>
  <si>
    <t>BATS Global Markets</t>
  </si>
  <si>
    <t>http://batstrading.com</t>
  </si>
  <si>
    <t>Lenexa</t>
  </si>
  <si>
    <t>/ORGANIZATION/BE-GREAT-PARTNERS</t>
  </si>
  <si>
    <t>/funding-round/5fc020a055fa25f0cb495a0dee5e9998</t>
  </si>
  <si>
    <t>Be Great Partners</t>
  </si>
  <si>
    <t>http://www.begreat.co/</t>
  </si>
  <si>
    <t>Finance|Incubators|Internet|Startups|Venture Capital</t>
  </si>
  <si>
    <t>/ORGANIZATION/BEHALF</t>
  </si>
  <si>
    <t>/funding-round/46d54d5d108f4677f2c5822c6322be25</t>
  </si>
  <si>
    <t>Behalf</t>
  </si>
  <si>
    <t>https://behalf.com</t>
  </si>
  <si>
    <t>Finance|Internet|Payments</t>
  </si>
  <si>
    <t>/funding-round/9da89b4de5cff1ed545a9af87b03aafd</t>
  </si>
  <si>
    <t>29-07-2015</t>
  </si>
  <si>
    <t>/ORGANIZATION/BENZINGA</t>
  </si>
  <si>
    <t>/funding-round/3d277651b218ea73c4a3eceb3177a5a8</t>
  </si>
  <si>
    <t>Benzinga</t>
  </si>
  <si>
    <t>http://www.benzinga.com</t>
  </si>
  <si>
    <t>Finance|FinTech|News|Online Education</t>
  </si>
  <si>
    <t>Southfield</t>
  </si>
  <si>
    <t>/ORGANIZATION/BETTERMENT</t>
  </si>
  <si>
    <t>/funding-round/07096badf2a145e03e2f8fcc2a3a7395</t>
  </si>
  <si>
    <t>Betterment</t>
  </si>
  <si>
    <t>http://www.betterment.com</t>
  </si>
  <si>
    <t>25-08-2008</t>
  </si>
  <si>
    <t>/funding-round/287048051da8513188ed2e3699e82bc6</t>
  </si>
  <si>
    <t>/funding-round/8cada8fd982c95fb7b0f49f5780b32d6</t>
  </si>
  <si>
    <t>17-02-2015</t>
  </si>
  <si>
    <t>/funding-round/ff827f2627403980bd3725b0c0ba9411</t>
  </si>
  <si>
    <t>/ORGANIZATION/BILL-COM</t>
  </si>
  <si>
    <t>/funding-round/21b9ae61b739a49afc469b1ec48e3b87</t>
  </si>
  <si>
    <t>24-09-2007</t>
  </si>
  <si>
    <t>Bill.com</t>
  </si>
  <si>
    <t>http://www.bill.com</t>
  </si>
  <si>
    <t>/funding-round/4a56dc745a19a44380a97a216227f4be</t>
  </si>
  <si>
    <t>/funding-round/4cf82b16680abf31886a3e257eea81ce</t>
  </si>
  <si>
    <t>/funding-round/5dae961829add24b16ee0dcd75eddac6</t>
  </si>
  <si>
    <t>/funding-round/8cd46ef54901af70070b227f29910f19</t>
  </si>
  <si>
    <t>/funding-round/b30d6d474d88b6d908bd933cd47cb802</t>
  </si>
  <si>
    <t>/funding-round/caa8dafc6d4b3a77f365dbc78f0d1189</t>
  </si>
  <si>
    <t>/ORGANIZATION/BITANGELS-FUND</t>
  </si>
  <si>
    <t>/funding-round/ee5b7e17c068cf85b77cc3b1554eadfa</t>
  </si>
  <si>
    <t>DApps Fund</t>
  </si>
  <si>
    <t>http://www.dappsfund.com/</t>
  </si>
  <si>
    <t>/ORGANIZATION/BLOOOM</t>
  </si>
  <si>
    <t>/funding-round/432398926622aa46f84ce65465035fb1</t>
  </si>
  <si>
    <t>Blooom</t>
  </si>
  <si>
    <t>http://www.blooom.com</t>
  </si>
  <si>
    <t>Leawood</t>
  </si>
  <si>
    <t>/ORGANIZATION/BOARDVOTE-INC</t>
  </si>
  <si>
    <t>/funding-round/f7231a604b298303fae7a37381a31f64</t>
  </si>
  <si>
    <t>Boardvote</t>
  </si>
  <si>
    <t>http://www.boardvote.com</t>
  </si>
  <si>
    <t>Finance|News|Social Media</t>
  </si>
  <si>
    <t>/ORGANIZATION/BOBBER-INTERACTIVE-CORPORATION</t>
  </si>
  <si>
    <t>/funding-round/c7eec77f13a169bf8d89bd3d1d1ac860</t>
  </si>
  <si>
    <t>Bobber Interactive Corporation</t>
  </si>
  <si>
    <t>http://www.bobberinteractive.com</t>
  </si>
  <si>
    <t>Finance|Software</t>
  </si>
  <si>
    <t>/ORGANIZATION/BOLT-SOLUTIONS</t>
  </si>
  <si>
    <t>/funding-round/0a4960347d4c01141f316a91de808734</t>
  </si>
  <si>
    <t>BOLT Solutions</t>
  </si>
  <si>
    <t>http://www.boltinc.com</t>
  </si>
  <si>
    <t>/funding-round/eff032a95f7c835da5429cdbcc4e0ee9</t>
  </si>
  <si>
    <t>/ORGANIZATION/BOND-STREET-MARKETPLACE</t>
  </si>
  <si>
    <t>/funding-round/aa89552fc6c698473ec41dbb2b5ab30f</t>
  </si>
  <si>
    <t>Bond Street</t>
  </si>
  <si>
    <t>https://bondstreet.com</t>
  </si>
  <si>
    <t>/funding-round/f4f3f929871f8c03b2b15282d100363f</t>
  </si>
  <si>
    <t>/ORGANIZATION/BONDS-COM</t>
  </si>
  <si>
    <t>/funding-round/c3217e8e1d21f01f6d9ec8d116012f94</t>
  </si>
  <si>
    <t>BONDS.COM</t>
  </si>
  <si>
    <t>http://bonds.com</t>
  </si>
  <si>
    <t>/funding-round/c955937625773b0cd0d9adf14eb71595</t>
  </si>
  <si>
    <t>/ORGANIZATION/BRIGHTSCOPE</t>
  </si>
  <si>
    <t>/funding-round/9d44a8627e9c09cb7698b1348804fdfa</t>
  </si>
  <si>
    <t>BrightScope</t>
  </si>
  <si>
    <t>http://www.brightscope.com</t>
  </si>
  <si>
    <t>/funding-round/ef8ed2b0704a70246d2ad8eaf15455c6</t>
  </si>
  <si>
    <t>31-05-2008</t>
  </si>
  <si>
    <t>/funding-round/f4991a801e522c02a3847a3d1f46fa05</t>
  </si>
  <si>
    <t>/ORGANIZATION/BUYSIDEFX</t>
  </si>
  <si>
    <t>/funding-round/51e237a5d8696b0aacaaecb4a342b9ce</t>
  </si>
  <si>
    <t>BuysideFX</t>
  </si>
  <si>
    <t>http://buysidefx.com</t>
  </si>
  <si>
    <t>VT</t>
  </si>
  <si>
    <t>Montpelier</t>
  </si>
  <si>
    <t>Burlington</t>
  </si>
  <si>
    <t>/ORGANIZATION/BYALLACCOUNTS</t>
  </si>
  <si>
    <t>/funding-round/0e13b0d088ea0f6035ae0e01844194f9</t>
  </si>
  <si>
    <t>ByAllAccounts</t>
  </si>
  <si>
    <t>http://www.byallaccounts.com</t>
  </si>
  <si>
    <t>/funding-round/b35b4ac78e2362986634632fcd3f7ab7</t>
  </si>
  <si>
    <t>/ORGANIZATION/C-CMONEY</t>
  </si>
  <si>
    <t>/funding-round/d0bcbfe0db16ac2b64d6aecf2a6ffaf9</t>
  </si>
  <si>
    <t>24-03-2010</t>
  </si>
  <si>
    <t>C$ cMoney</t>
  </si>
  <si>
    <t>http://www.cmoney.com</t>
  </si>
  <si>
    <t>Houston</t>
  </si>
  <si>
    <t>/ORGANIZATION/CAN-CAPITAL</t>
  </si>
  <si>
    <t>/funding-round/1a65ad98ba330fc8885a7460e1f01d6c</t>
  </si>
  <si>
    <t>CAN Capital</t>
  </si>
  <si>
    <t>http://cancapital.com</t>
  </si>
  <si>
    <t>/funding-round/2a87567a190bb8614507359953a8f4ac</t>
  </si>
  <si>
    <t>/funding-round/39a875e2af9bc293497aed246adbd250</t>
  </si>
  <si>
    <t>/ORGANIZATION/CANOPY-FINANCIAL</t>
  </si>
  <si>
    <t>/funding-round/024a3e2ab77aef696dabf76fa6efd94d</t>
  </si>
  <si>
    <t>Canopy Financial</t>
  </si>
  <si>
    <t>http://www.canopyfi.com</t>
  </si>
  <si>
    <t>/funding-round/a7f127b515db14ad2e8b66b127ff597b</t>
  </si>
  <si>
    <t>/ORGANIZATION/CANOPYBOULDER</t>
  </si>
  <si>
    <t>/funding-round/3dd7c30e0fa18444d3572782b0ab6dd2</t>
  </si>
  <si>
    <t>25-03-2015</t>
  </si>
  <si>
    <t>CanopyBoulder</t>
  </si>
  <si>
    <t>http://www.canopyboulder.com</t>
  </si>
  <si>
    <t>/ORGANIZATION/CAPECO</t>
  </si>
  <si>
    <t>/funding-round/c07ed6e1a39a7ed308cb8045b575a129</t>
  </si>
  <si>
    <t>Capeco</t>
  </si>
  <si>
    <t>Finance|Telecommunications|Venture Capital</t>
  </si>
  <si>
    <t>/ORGANIZATION/CARDCONNECT</t>
  </si>
  <si>
    <t>/funding-round/7ecca320aa8e38245dfcd18c3ee2dd28</t>
  </si>
  <si>
    <t>CardConnect</t>
  </si>
  <si>
    <t>http://www.cardconnect.com</t>
  </si>
  <si>
    <t>Finance|Hardware + Software</t>
  </si>
  <si>
    <t>King Of Prussia</t>
  </si>
  <si>
    <t>/ORGANIZATION/CARDIAC-CONCEPTS</t>
  </si>
  <si>
    <t>/funding-round/c6d343d0a6bb63d0e8bbeea211b2189b</t>
  </si>
  <si>
    <t>20-08-2013</t>
  </si>
  <si>
    <t>Cardiac Concepts</t>
  </si>
  <si>
    <t>http://www.cardiacconcepts.com</t>
  </si>
  <si>
    <t>Minnetonka</t>
  </si>
  <si>
    <t>/funding-round/e832bdcba1b5212ced4fe9b90dc4ad7d</t>
  </si>
  <si>
    <t>17-10-2008</t>
  </si>
  <si>
    <t>/ORGANIZATION/CAREPORT-HEALTH</t>
  </si>
  <si>
    <t>/funding-round/7ed51cabe54755b5543d52dac47fbddd</t>
  </si>
  <si>
    <t>Careport Health</t>
  </si>
  <si>
    <t>http://www.careporthealth.com</t>
  </si>
  <si>
    <t>Finance|Health and Wellness</t>
  </si>
  <si>
    <t>/ORGANIZATION/CASH4GOLD</t>
  </si>
  <si>
    <t>/funding-round/0e019f13707dbfdf85c0dff62309de90</t>
  </si>
  <si>
    <t>Cash4Gold</t>
  </si>
  <si>
    <t>http://www.cash4gold.com</t>
  </si>
  <si>
    <t>Pompano Beach</t>
  </si>
  <si>
    <t>/funding-round/96b1ea488c7f19e318cc011041860c7e</t>
  </si>
  <si>
    <t>/ORGANIZATION/CASHEDGE</t>
  </si>
  <si>
    <t>/funding-round/4e89ea48c6b5cae2abd61aa89ccebe0c</t>
  </si>
  <si>
    <t>CashEdge</t>
  </si>
  <si>
    <t>http://www.cashedge.com</t>
  </si>
  <si>
    <t>/funding-round/66c4718ad48404559685d364021cf1b1</t>
  </si>
  <si>
    <t>/funding-round/8ddb56853414ec6550a24a7dd5145345</t>
  </si>
  <si>
    <t>/funding-round/f4cdee7e0c456aa4f3792c34b736c964</t>
  </si>
  <si>
    <t>/ORGANIZATION/CE2-CARBON-CAPITAL</t>
  </si>
  <si>
    <t>/funding-round/df85ccc651612a167de4d489b7991e7d</t>
  </si>
  <si>
    <t>14-01-2010</t>
  </si>
  <si>
    <t>CE2 Carbon Capital</t>
  </si>
  <si>
    <t>http://www.CE2capital.com</t>
  </si>
  <si>
    <t>Solana Beach</t>
  </si>
  <si>
    <t>/ORGANIZATION/CERESOFT</t>
  </si>
  <si>
    <t>/funding-round/e2338985d4484679226496f70054ec0e</t>
  </si>
  <si>
    <t>CereSoft</t>
  </si>
  <si>
    <t>http://www.ceresoft.com</t>
  </si>
  <si>
    <t>Silver Spring</t>
  </si>
  <si>
    <t>/ORGANIZATION/CHORPPAY</t>
  </si>
  <si>
    <t>/funding-round/e9db0c38db7125cea8e952255a34083a</t>
  </si>
  <si>
    <t>ChorPpay</t>
  </si>
  <si>
    <t>http://chorepay.com</t>
  </si>
  <si>
    <t>/ORGANIZATION/CIGNIFI</t>
  </si>
  <si>
    <t>/funding-round/489c93117fd49568a15d7587ef0666ce</t>
  </si>
  <si>
    <t>Cignifi</t>
  </si>
  <si>
    <t>http://www.cignifi.com</t>
  </si>
  <si>
    <t>/funding-round/56fc122e24a29e1e468929edfedec191</t>
  </si>
  <si>
    <t>17-09-2014</t>
  </si>
  <si>
    <t>/ORGANIZATION/CIRCLEBACK-LENDING</t>
  </si>
  <si>
    <t>/funding-round/890e574382d72bb7921a65a7cf109020</t>
  </si>
  <si>
    <t>CircleBack Lending</t>
  </si>
  <si>
    <t>http://circlebacklending.com</t>
  </si>
  <si>
    <t>Palm Beaches</t>
  </si>
  <si>
    <t>Boca Raton</t>
  </si>
  <si>
    <t>/ORGANIZATION/CITIZEN-VC-2</t>
  </si>
  <si>
    <t>/funding-round/6b6387e4a58d3414e40fa07ffae83039</t>
  </si>
  <si>
    <t>Citizen.VC</t>
  </si>
  <si>
    <t>http://citizen.vc</t>
  </si>
  <si>
    <t>Finance|Internet</t>
  </si>
  <si>
    <t>/ORGANIZATION/CLINKLE</t>
  </si>
  <si>
    <t>/funding-round/9302b4035c683d5eb6d90283464cc477</t>
  </si>
  <si>
    <t>Clinkle</t>
  </si>
  <si>
    <t>http://www.clinkle.com</t>
  </si>
  <si>
    <t>Finance|Payments</t>
  </si>
  <si>
    <t>/funding-round/a95007542a733959969b2941d3bbd8fd</t>
  </si>
  <si>
    <t>27-06-2013</t>
  </si>
  <si>
    <t>/ORGANIZATION/COCC</t>
  </si>
  <si>
    <t>/funding-round/56f3d4ac3d28136fa70a7b5d27ba3a15</t>
  </si>
  <si>
    <t>COCC</t>
  </si>
  <si>
    <t>http://www.cocc.com</t>
  </si>
  <si>
    <t>Avon</t>
  </si>
  <si>
    <t>/funding-round/fb11b58640133c7354cfb78c7475f536</t>
  </si>
  <si>
    <t>/ORGANIZATION/COGENCY-SOFTWARE</t>
  </si>
  <si>
    <t>/funding-round/5bb073c400dd2ab5473d7296df5bc9b8</t>
  </si>
  <si>
    <t>Cogency Software</t>
  </si>
  <si>
    <t>http://www.cogencysoft.com</t>
  </si>
  <si>
    <t>/ORGANIZATION/COINLAB</t>
  </si>
  <si>
    <t>/funding-round/43c076e4389aa790dfe431c6ce9db1a1</t>
  </si>
  <si>
    <t>24-05-2012</t>
  </si>
  <si>
    <t>COINLAB</t>
  </si>
  <si>
    <t>http://coinlab.com</t>
  </si>
  <si>
    <t>/ORGANIZATION/COINSETTER</t>
  </si>
  <si>
    <t>/funding-round/34a78b76cff3f6f6fdb17f2cb4c94e90</t>
  </si>
  <si>
    <t>16-10-2014</t>
  </si>
  <si>
    <t>Coinsetter</t>
  </si>
  <si>
    <t>http://www.coinsetter.com</t>
  </si>
  <si>
    <t>Finance|Trading</t>
  </si>
  <si>
    <t>/funding-round/620c6f411bc87cd389aff2b317c1b076</t>
  </si>
  <si>
    <t>/ORGANIZATION/COMMONBOND</t>
  </si>
  <si>
    <t>/funding-round/181ce47d063eef7735902e2423c02aaa</t>
  </si>
  <si>
    <t>CommonBond</t>
  </si>
  <si>
    <t>http://commonbond.co</t>
  </si>
  <si>
    <t>/funding-round/dd8ed8fcc79a43bc8dc15166bc0418b8</t>
  </si>
  <si>
    <t>/ORGANIZATION/CONDITION-ONE</t>
  </si>
  <si>
    <t>/funding-round/e4cc02f49069d3fe517ce41235c37084</t>
  </si>
  <si>
    <t>Condition One</t>
  </si>
  <si>
    <t>http://www.conditionone.com</t>
  </si>
  <si>
    <t>Finance|FinTech|Games|Mobile|Tablets|Video</t>
  </si>
  <si>
    <t>/ORGANIZATION/CONSUMER-UNITED</t>
  </si>
  <si>
    <t>/funding-round/24e82b26749a97ea784f4171e74e1da2</t>
  </si>
  <si>
    <t>Goji</t>
  </si>
  <si>
    <t>http://www.goji.com</t>
  </si>
  <si>
    <t>Finance|Financial Services|FinTech|Insurance|Sales and Marketing</t>
  </si>
  <si>
    <t>/funding-round/66a2c36ee67d0b5fa910c569ac90092e</t>
  </si>
  <si>
    <t>/funding-round/c4c3fabc56882dc515e8df9ce5220c1a</t>
  </si>
  <si>
    <t>/ORGANIZATION/COPYTELE</t>
  </si>
  <si>
    <t>/funding-round/46b6a40c45a3eeb8978107c11fee0b04</t>
  </si>
  <si>
    <t>16-02-2011</t>
  </si>
  <si>
    <t>Copytele</t>
  </si>
  <si>
    <t>http://copytele.com</t>
  </si>
  <si>
    <t>Melville</t>
  </si>
  <si>
    <t>/funding-round/90369ac5c997612e5c5aee3bb0677475</t>
  </si>
  <si>
    <t>/funding-round/d85194c28014bc918f3097cf6b8976e7</t>
  </si>
  <si>
    <t>/ORGANIZATION/CORESTAR-FINANCIAL-GROUP</t>
  </si>
  <si>
    <t>/funding-round/879e38744607c69266d156e1de353a33</t>
  </si>
  <si>
    <t>15-07-2004</t>
  </si>
  <si>
    <t>CoreStar Financial Group</t>
  </si>
  <si>
    <t>http://www.corestar.com</t>
  </si>
  <si>
    <t>Lutherville Timonium</t>
  </si>
  <si>
    <t>/ORGANIZATION/CORTERA</t>
  </si>
  <si>
    <t>/funding-round/9fe37d1089a9cd417417070d855e5b5a</t>
  </si>
  <si>
    <t>Cortera</t>
  </si>
  <si>
    <t>http://www.cortera.com</t>
  </si>
  <si>
    <t>/funding-round/f77ad2c5daeb14d422d1c1fa3ee2c65f</t>
  </si>
  <si>
    <t>/ORGANIZATION/COVE-FINANCIAL-GROUP</t>
  </si>
  <si>
    <t>/funding-round/d6cb74b7dc4aff9f628b8182ed8d4276</t>
  </si>
  <si>
    <t>Cove Financial Group</t>
  </si>
  <si>
    <t>http://covefinancial.com</t>
  </si>
  <si>
    <t>/ORGANIZATION/COVESTOR</t>
  </si>
  <si>
    <t>/funding-round/5680602dc9ffb51d3047f0cbe84e3ff9</t>
  </si>
  <si>
    <t>Covestor</t>
  </si>
  <si>
    <t>http://www.covestor.com</t>
  </si>
  <si>
    <t>Finance|FinTech|Stock Exchanges</t>
  </si>
  <si>
    <t>/funding-round/9dd9d961435d2a26944b5138534aebc5</t>
  </si>
  <si>
    <t>/funding-round/fa7d05bdbe7f8d62f1174012bfba200d</t>
  </si>
  <si>
    <t>/ORGANIZATION/COZY</t>
  </si>
  <si>
    <t>/funding-round/f77fc7a7e8abe706658f71f861033958</t>
  </si>
  <si>
    <t>21-08-2015</t>
  </si>
  <si>
    <t>Cozy</t>
  </si>
  <si>
    <t>http://cozy.co</t>
  </si>
  <si>
    <t>Finance|Online Rental|Property Management|Real Estate</t>
  </si>
  <si>
    <t>/funding-round/fc21851ad1b19b4857aa7947240c4d37</t>
  </si>
  <si>
    <t>/ORGANIZATION/CREDIBLE</t>
  </si>
  <si>
    <t>/funding-round/a17a5789d478f0bba019373997836bb0</t>
  </si>
  <si>
    <t>Credible</t>
  </si>
  <si>
    <t>http://www.credible.com</t>
  </si>
  <si>
    <t>/ORGANIZATION/CREDIT-SESAME</t>
  </si>
  <si>
    <t>/funding-round/0b6fdad1c3a3f02cde74297249b64651</t>
  </si>
  <si>
    <t>Credit Sesame</t>
  </si>
  <si>
    <t>http://www.CreditSesame.com</t>
  </si>
  <si>
    <t>/funding-round/210230849fbe5a089d33ba6aed4f4398</t>
  </si>
  <si>
    <t>/funding-round/5c24d8ec2cadec0791b0a69afaa1b1dd</t>
  </si>
  <si>
    <t>/funding-round/a9ae04f2c75772c0fbda40584aa9f286</t>
  </si>
  <si>
    <t>/ORGANIZATION/CROWDTILT</t>
  </si>
  <si>
    <t>/funding-round/10e45e98ac7602df82578f1cba351b1e</t>
  </si>
  <si>
    <t>22-03-2013</t>
  </si>
  <si>
    <t>Tilt</t>
  </si>
  <si>
    <t>http://www.tilt.com</t>
  </si>
  <si>
    <t>Finance|Social Commerce</t>
  </si>
  <si>
    <t>/funding-round/5742c73ab84bd46d957d856964b2c794</t>
  </si>
  <si>
    <t>/funding-round/77707a72508db03563a57878f015568e</t>
  </si>
  <si>
    <t>/ORGANIZATION/CUMULUS-FUNDING</t>
  </si>
  <si>
    <t>/funding-round/a4b6c701ef08d4a4d2786c92dae45e54</t>
  </si>
  <si>
    <t>31-12-2012</t>
  </si>
  <si>
    <t>Cumulus Funding</t>
  </si>
  <si>
    <t>http://www.cumulusfunding.com</t>
  </si>
  <si>
    <t>/ORGANIZATION/CURRENSEE</t>
  </si>
  <si>
    <t>/funding-round/24d755fa4e3e2f753ab05c525cb04279</t>
  </si>
  <si>
    <t>Currensee</t>
  </si>
  <si>
    <t>http://www.currensee.com</t>
  </si>
  <si>
    <t>/funding-round/3d61cb24ad699896e996c6ba901c5ec5</t>
  </si>
  <si>
    <t>23-01-2012</t>
  </si>
  <si>
    <t>/funding-round/96ef3ef82bcd6a6b3abb0db2f8b66dcb</t>
  </si>
  <si>
    <t>/funding-round/cac62970546652076a5078d3a934801d</t>
  </si>
  <si>
    <t>/ORGANIZATION/CYBERSETTLE</t>
  </si>
  <si>
    <t>/funding-round/1880f91bc8703fa5f547a6798a490172</t>
  </si>
  <si>
    <t>30-12-2010</t>
  </si>
  <si>
    <t>CyberSettle</t>
  </si>
  <si>
    <t>http://www.cybersettle.com</t>
  </si>
  <si>
    <t>Old Greenwich</t>
  </si>
  <si>
    <t>/funding-round/5797ebf27c9ffb44577336848ae1e4eb</t>
  </si>
  <si>
    <t>/funding-round/93f858e3677981dafd75eaeebe292d16</t>
  </si>
  <si>
    <t>/funding-round/f0c559346250dd2ea366612c58d35dd2</t>
  </si>
  <si>
    <t>/funding-round/f94b33f969af153aebf8094d7cd6f434</t>
  </si>
  <si>
    <t>/ORGANIZATION/DEALSTRUCK</t>
  </si>
  <si>
    <t>/funding-round/5490b456bd75bdbdea00f14c8b6601df</t>
  </si>
  <si>
    <t>Dealstruck</t>
  </si>
  <si>
    <t>http://www.dealstruck.com</t>
  </si>
  <si>
    <t>Finance|Marketplaces</t>
  </si>
  <si>
    <t>/ORGANIZATION/DELTANOID-PHARMACEUTICALS</t>
  </si>
  <si>
    <t>/funding-round/c057c53fc3155d0478db0bcb4a525d3e</t>
  </si>
  <si>
    <t>18-12-2007</t>
  </si>
  <si>
    <t>Deltanoid Pharmaceuticals</t>
  </si>
  <si>
    <t>http://deltanoid.com</t>
  </si>
  <si>
    <t>/ORGANIZATION/DIGIT-4</t>
  </si>
  <si>
    <t>/funding-round/a7d6666163b5a52110d224d248fb26a6</t>
  </si>
  <si>
    <t>Digit</t>
  </si>
  <si>
    <t>https://digit.co/</t>
  </si>
  <si>
    <t>Finance|Financial Services|Payments|Technology</t>
  </si>
  <si>
    <t>/ORGANIZATION/DIGITAL-HARBOR</t>
  </si>
  <si>
    <t>/funding-round/0a71f6cf954df3b13b7799e1c4319c32</t>
  </si>
  <si>
    <t>29-07-2005</t>
  </si>
  <si>
    <t>Digital Harbor</t>
  </si>
  <si>
    <t>http://www.dharbor.com/indexChange.html</t>
  </si>
  <si>
    <t>/ORGANIZATION/DONALD</t>
  </si>
  <si>
    <t>/funding-round/38af31a6235b5b96f4b980549deff716</t>
  </si>
  <si>
    <t>Donald</t>
  </si>
  <si>
    <t>http://www.hidonald.com</t>
  </si>
  <si>
    <t>Finance|Internet|Social Network Media</t>
  </si>
  <si>
    <t>/ORGANIZATION/DOUBLETWIST</t>
  </si>
  <si>
    <t>/funding-round/acaaa520761548c05f7e34683b2dc7f9</t>
  </si>
  <si>
    <t>doubleTwist</t>
  </si>
  <si>
    <t>http://www.doubletwist.com</t>
  </si>
  <si>
    <t>/funding-round/bb73fa88dec0a57f1bb0fb5db2d2dbc2</t>
  </si>
  <si>
    <t>/ORGANIZATION/DYNAMICS</t>
  </si>
  <si>
    <t>/funding-round/81f19a99a3a268ced72fef2e761dd13c</t>
  </si>
  <si>
    <t>25-09-2009</t>
  </si>
  <si>
    <t>Dynamics</t>
  </si>
  <si>
    <t>http://www.dynamicsinc.com</t>
  </si>
  <si>
    <t>/funding-round/8711afb343307e57564586b2bf890970</t>
  </si>
  <si>
    <t>/funding-round/e2ed83e57f4f738aff21b66be91afa27</t>
  </si>
  <si>
    <t>28-06-2011</t>
  </si>
  <si>
    <t>/ORGANIZATION/EMPTORIS</t>
  </si>
  <si>
    <t>/funding-round/5ce8264e8b17763e217da6aa9584a0e9</t>
  </si>
  <si>
    <t>18-11-2004</t>
  </si>
  <si>
    <t>Emptoris</t>
  </si>
  <si>
    <t>http://www.emptoris.com</t>
  </si>
  <si>
    <t>/ORGANIZATION/ENSERVIO</t>
  </si>
  <si>
    <t>/funding-round/13b1c849066529a4ef50b936190f367e</t>
  </si>
  <si>
    <t>Enservio</t>
  </si>
  <si>
    <t>http://www.enservio.com</t>
  </si>
  <si>
    <t>Finance|Insurance|Software</t>
  </si>
  <si>
    <t>/ORGANIZATION/EQUITYZEN</t>
  </si>
  <si>
    <t>/funding-round/d5cef3fda4481360fd6580555cf6fa3f</t>
  </si>
  <si>
    <t>17-09-2015</t>
  </si>
  <si>
    <t>EquityZen</t>
  </si>
  <si>
    <t>http://www.equityzen.com</t>
  </si>
  <si>
    <t>Finance|Finance Technology|Financial Services|FinTech|Marketplaces</t>
  </si>
  <si>
    <t>/ORGANIZATION/EVERLATER</t>
  </si>
  <si>
    <t>/funding-round/32b8d97576a93e555fe0f604b30c558d</t>
  </si>
  <si>
    <t>Everlater</t>
  </si>
  <si>
    <t>http://www.everlater.com</t>
  </si>
  <si>
    <t>Finance|FinTech|Travel</t>
  </si>
  <si>
    <t>15-08-2008</t>
  </si>
  <si>
    <t>/ORGANIZATION/EXTEND-HEALTH</t>
  </si>
  <si>
    <t>/funding-round/2fbefd0270208699f057757338a68cd7</t>
  </si>
  <si>
    <t>Extend Health</t>
  </si>
  <si>
    <t>http://www.extendhealth.com</t>
  </si>
  <si>
    <t>/ORGANIZATION/EYENALYZE</t>
  </si>
  <si>
    <t>/funding-round/5afd3989d8b2276b3c63186e4efe2ff7</t>
  </si>
  <si>
    <t>Eyenalyze</t>
  </si>
  <si>
    <t>http://www.eyenalyze.com</t>
  </si>
  <si>
    <t>Finance|Software|Venture Capital</t>
  </si>
  <si>
    <t>Conway</t>
  </si>
  <si>
    <t>/ORGANIZATION/FANTEX</t>
  </si>
  <si>
    <t>/funding-round/1dbd917b2d1fe6e13c93d32f3ffa1d5c</t>
  </si>
  <si>
    <t>Fantex</t>
  </si>
  <si>
    <t>https://fantex.com</t>
  </si>
  <si>
    <t>Finance|Finance Technology|FinTech</t>
  </si>
  <si>
    <t>/funding-round/3549a8449319a8b9eeb2ffce85bb8114</t>
  </si>
  <si>
    <t>/funding-round/b6135d278a29703ad79d2536ee86e84f</t>
  </si>
  <si>
    <t>14-02-2013</t>
  </si>
  <si>
    <t>/ORGANIZATION/FARECAST</t>
  </si>
  <si>
    <t>/funding-round/4ed96e66fd56c722b294c41d84b537bb</t>
  </si>
  <si>
    <t>Farecast</t>
  </si>
  <si>
    <t>http://www.bing.com/travel</t>
  </si>
  <si>
    <t>Finance|Transportation|Travel</t>
  </si>
  <si>
    <t>/funding-round/7c697c93e2a23848a59f46839ec65144</t>
  </si>
  <si>
    <t>/funding-round/91f71a7e7160120e33782d362554ff15</t>
  </si>
  <si>
    <t>/ORGANIZATION/FAST-PAY-PARTNERS</t>
  </si>
  <si>
    <t>/funding-round/6242e0d1b255f685e34ced20b1a0373e</t>
  </si>
  <si>
    <t>FastPay</t>
  </si>
  <si>
    <t>http://www.gofastpay.com</t>
  </si>
  <si>
    <t>/ORGANIZATION/FASTSCALETECHNOLOGY</t>
  </si>
  <si>
    <t>/funding-round/1fb480550deb6af51eb356c34b7affad</t>
  </si>
  <si>
    <t>28-03-2007</t>
  </si>
  <si>
    <t>FastScaleTechnology</t>
  </si>
  <si>
    <t>http://www.fastscale.com</t>
  </si>
  <si>
    <t>/funding-round/7bba39e8328b1d753a44ea3246602aa4</t>
  </si>
  <si>
    <t>14-04-2009</t>
  </si>
  <si>
    <t>/ORGANIZATION/FATTAIL</t>
  </si>
  <si>
    <t>/funding-round/61abf8259eecbbcd8658016925d165a3</t>
  </si>
  <si>
    <t>15-10-2008</t>
  </si>
  <si>
    <t>FatTail</t>
  </si>
  <si>
    <t>http://adserver.fattail.com/abn/public/index.html</t>
  </si>
  <si>
    <t>Woodland Hills</t>
  </si>
  <si>
    <t>/ORGANIZATION/FEEX</t>
  </si>
  <si>
    <t>/funding-round/097d4b1f23c514110080936297640d85</t>
  </si>
  <si>
    <t>FeeX</t>
  </si>
  <si>
    <t>http://www.feex.com</t>
  </si>
  <si>
    <t>/funding-round/6eac2b5980ceebd78498c5ceb58bfe89</t>
  </si>
  <si>
    <t>/funding-round/a1be0658494c2c8b7a79c9bb639f2f0e</t>
  </si>
  <si>
    <t>/ORGANIZATION/FINOMIAL</t>
  </si>
  <si>
    <t>/funding-round/76028f55d3778f427e7619e34ba7208d</t>
  </si>
  <si>
    <t>Finomial</t>
  </si>
  <si>
    <t>http://finomial.com</t>
  </si>
  <si>
    <t>/funding-round/9be82e2edb3f2c7e6086da382bc0a2fe</t>
  </si>
  <si>
    <t>/ORGANIZATION/FIPATH</t>
  </si>
  <si>
    <t>/funding-round/5d1c127bc7671762358802cc79ee7f8c</t>
  </si>
  <si>
    <t>23-06-2010</t>
  </si>
  <si>
    <t>FiPath</t>
  </si>
  <si>
    <t>http://www.FiPath.com</t>
  </si>
  <si>
    <t>Finance|FinTech|Personal Finance</t>
  </si>
  <si>
    <t>/ORGANIZATION/FIREAPPS</t>
  </si>
  <si>
    <t>/funding-round/3f476c4c1040f0412644141de589d104</t>
  </si>
  <si>
    <t>15-11-2008</t>
  </si>
  <si>
    <t>FiREapps</t>
  </si>
  <si>
    <t>https://www.fireapps.com</t>
  </si>
  <si>
    <t>/ORGANIZATION/FIRST-COVERAGE</t>
  </si>
  <si>
    <t>/funding-round/565618f0b8b11392fa1f765825c9a7bf</t>
  </si>
  <si>
    <t>28-11-2006</t>
  </si>
  <si>
    <t>First Coverage</t>
  </si>
  <si>
    <t>http://www.firstcoverage.com</t>
  </si>
  <si>
    <t>/funding-round/cd8bf5133a838cfcf72f6a656f6456d8</t>
  </si>
  <si>
    <t>30-04-2008</t>
  </si>
  <si>
    <t>/ORGANIZATION/FLEXMINDER</t>
  </si>
  <si>
    <t>/funding-round/4350e06300f8b98a23a2c19aecadba6d</t>
  </si>
  <si>
    <t>FlexMinder</t>
  </si>
  <si>
    <t>http://www.flexminder.com</t>
  </si>
  <si>
    <t>Finance|FinTech|Health and Wellness|Health Care</t>
  </si>
  <si>
    <t>/funding-round/a5a90fac6f9773deae8e12445477ac6a</t>
  </si>
  <si>
    <t>30-01-2013</t>
  </si>
  <si>
    <t>/ORGANIZATION/FLORIDA-BANK-GROUP</t>
  </si>
  <si>
    <t>/funding-round/523f95efb437a9f2a87a2900465ef137</t>
  </si>
  <si>
    <t>Florida Bank Group</t>
  </si>
  <si>
    <t>http://flbank.com</t>
  </si>
  <si>
    <t>/ORGANIZATION/FM-GLOBAL</t>
  </si>
  <si>
    <t>/funding-round/ac6047b3df0d28b843f9887e77d38f2c</t>
  </si>
  <si>
    <t>FM Global</t>
  </si>
  <si>
    <t>http://www.fmglobal.com</t>
  </si>
  <si>
    <t>/ORGANIZATION/FOCUS</t>
  </si>
  <si>
    <t>/funding-round/26ea3bea426bf6e9018b200d44d9c495</t>
  </si>
  <si>
    <t>Focus</t>
  </si>
  <si>
    <t>http://www.focus.com</t>
  </si>
  <si>
    <t>/ORGANIZATION/FOLIODYNAMIX</t>
  </si>
  <si>
    <t>/funding-round/8e7cf01ba16f3c1f241e57c6c36f6416</t>
  </si>
  <si>
    <t>FolioDynamix</t>
  </si>
  <si>
    <t>http://www.foliodynamix.com</t>
  </si>
  <si>
    <t>/funding-round/ef5fa069779bc1c7790864fe3b0b1ebf</t>
  </si>
  <si>
    <t>/ORGANIZATION/FOLIOMETRIX</t>
  </si>
  <si>
    <t>/funding-round/c663870d94f335de8136647125b7a744</t>
  </si>
  <si>
    <t>17-12-2014</t>
  </si>
  <si>
    <t>FolioMetrix</t>
  </si>
  <si>
    <t>http://foliometrix.com</t>
  </si>
  <si>
    <t>Finance|Investment Management|Market Research</t>
  </si>
  <si>
    <t>/ORGANIZATION/FONU2</t>
  </si>
  <si>
    <t>/funding-round/6142b06a5299137e778f6391ef815443</t>
  </si>
  <si>
    <t>26-12-2013</t>
  </si>
  <si>
    <t>FONU2</t>
  </si>
  <si>
    <t>http://www.fonu2.com</t>
  </si>
  <si>
    <t>/ORGANIZATION/FOREX-EXPRESS</t>
  </si>
  <si>
    <t>/funding-round/c00604c3f1b0b5e9eac7743f0fef634e</t>
  </si>
  <si>
    <t>Forex Express</t>
  </si>
  <si>
    <t>http://forexexpresscorp.com</t>
  </si>
  <si>
    <t>/ORGANIZATION/FORTRESS-RISK-MANAGEMENT</t>
  </si>
  <si>
    <t>/funding-round/b89e8cb47f0ddc1adbc4de9e31145bf9</t>
  </si>
  <si>
    <t>Fortress Risk Management</t>
  </si>
  <si>
    <t>http://FortressERM.com</t>
  </si>
  <si>
    <t>CT - Other</t>
  </si>
  <si>
    <t>South Glastonbury</t>
  </si>
  <si>
    <t>/funding-round/fb2c26a1b0535c26c996c7944dc74f20</t>
  </si>
  <si>
    <t>/ORGANIZATION/FUNDATION</t>
  </si>
  <si>
    <t>/funding-round/70c6468d2d91a5643edb5c6b7a6ca594</t>
  </si>
  <si>
    <t>28-03-2013</t>
  </si>
  <si>
    <t>Fundation Small Business Loans</t>
  </si>
  <si>
    <t>http://www.fundation.com</t>
  </si>
  <si>
    <t>21-11-2011</t>
  </si>
  <si>
    <t>/ORGANIZATION/FUNDERA</t>
  </si>
  <si>
    <t>/funding-round/3d487dd32603a42ab4c6f8d51a9a68b2</t>
  </si>
  <si>
    <t>Fundera</t>
  </si>
  <si>
    <t>http://fundera.com</t>
  </si>
  <si>
    <t>/funding-round/8bf8bc65fd17718de9ba02eafd3cf0f5</t>
  </si>
  <si>
    <t>/ORGANIZATION/FUNDING-CIRCLE</t>
  </si>
  <si>
    <t>/funding-round/6cb9724f13edf37b050fa30c6aabbf83</t>
  </si>
  <si>
    <t>Funding Circle</t>
  </si>
  <si>
    <t>http://www.fundingcircle.com</t>
  </si>
  <si>
    <t>Finance|Financial Services|Personal Finance</t>
  </si>
  <si>
    <t>13-08-2010</t>
  </si>
  <si>
    <t>/funding-round/853c34fa79748c278359100ec3fbe206</t>
  </si>
  <si>
    <t>/funding-round/90b2a53eb75326860d96bf2dc5f133c0</t>
  </si>
  <si>
    <t>21-04-2011</t>
  </si>
  <si>
    <t>/funding-round/a89fb8460fb72046e2ed401e50d0b841</t>
  </si>
  <si>
    <t>/funding-round/fd2330929674b248119d0de9e1db04be</t>
  </si>
  <si>
    <t>/ORGANIZATION/FUTUREADVISOR</t>
  </si>
  <si>
    <t>/funding-round/2ee16e992a6c0cdb687ac99d7cf0969d</t>
  </si>
  <si>
    <t>22-08-2012</t>
  </si>
  <si>
    <t>FutureAdvisor</t>
  </si>
  <si>
    <t>http://www.futureadvisor.com</t>
  </si>
  <si>
    <t>Finance|Financial Services|Investment Management|Software</t>
  </si>
  <si>
    <t>/funding-round/933bde284c7e086128eb95a2c6289741</t>
  </si>
  <si>
    <t>21-05-2014</t>
  </si>
  <si>
    <t>/ORGANIZATION/FUZE-NETWORK</t>
  </si>
  <si>
    <t>/funding-round/eaa4108f780666f1f73566d67a3a7333</t>
  </si>
  <si>
    <t>Fuze Network</t>
  </si>
  <si>
    <t>http://www.fuzenetwork.com</t>
  </si>
  <si>
    <t>Finance|FinTech|Mobile Payments|Payments</t>
  </si>
  <si>
    <t>/ORGANIZATION/FX-ALIGNED</t>
  </si>
  <si>
    <t>/funding-round/b7eb4c8476fa9f3f7cf571110de97019</t>
  </si>
  <si>
    <t>FX Aligned</t>
  </si>
  <si>
    <t>http://fxaligned.com</t>
  </si>
  <si>
    <t>/ORGANIZATION/GCA-SERVICES-GROUP</t>
  </si>
  <si>
    <t>/funding-round/a37a38d3f4532fc63679c11e1ff85e50</t>
  </si>
  <si>
    <t>24-06-2003</t>
  </si>
  <si>
    <t>GCA Services Group</t>
  </si>
  <si>
    <t>http://www.gcaservices.com/</t>
  </si>
  <si>
    <t>/ORGANIZATION/GENESIS-FINANCIAL-SOLUTIONS</t>
  </si>
  <si>
    <t>/funding-round/36c55315f122b30fe72e78076b0ca99b</t>
  </si>
  <si>
    <t>Genesis Financial Solutions</t>
  </si>
  <si>
    <t>http://genesis-fs.com</t>
  </si>
  <si>
    <t>Beaverton</t>
  </si>
  <si>
    <t>/funding-round/850fb0c62b4e5703be87722560d9c7fd</t>
  </si>
  <si>
    <t>/ORGANIZATION/GLOBAL-AXCESS</t>
  </si>
  <si>
    <t>/funding-round/6e33b4a061a203b352fe5d709f158ad5</t>
  </si>
  <si>
    <t>Global Axcess</t>
  </si>
  <si>
    <t>http://www.globalaxcess.biz</t>
  </si>
  <si>
    <t>Jacksonville</t>
  </si>
  <si>
    <t>/ORGANIZATION/GLOBAL-CAPITAL-PARTNERS</t>
  </si>
  <si>
    <t>/funding-round/26fc954abe0cbc8e0c5e3bf98c9bf5ac</t>
  </si>
  <si>
    <t>27-06-2001</t>
  </si>
  <si>
    <t>Global Capital Partners</t>
  </si>
  <si>
    <t>/ORGANIZATION/GLOBAL-ONE-FINANCIAL</t>
  </si>
  <si>
    <t>/funding-round/be629a1adae7a8894c6f5524b2678d79</t>
  </si>
  <si>
    <t>14-10-2009</t>
  </si>
  <si>
    <t>Global One Financial</t>
  </si>
  <si>
    <t>http://g1financial.com</t>
  </si>
  <si>
    <t>/ORGANIZATION/GLOBALSERVE</t>
  </si>
  <si>
    <t>/funding-round/4a08b2ba6b5012ba6630b175c660a5a4</t>
  </si>
  <si>
    <t>GlobalServe</t>
  </si>
  <si>
    <t>http://www.global-serve.com</t>
  </si>
  <si>
    <t>Valhalla</t>
  </si>
  <si>
    <t>/funding-round/5b858881cb12e3afac83fd0e5358da0c</t>
  </si>
  <si>
    <t>13-01-2013</t>
  </si>
  <si>
    <t>/ORGANIZATION/GOALSPRING-FINANCIAL</t>
  </si>
  <si>
    <t>/funding-round/9de5b62a4beac1695adc14d017cc0027</t>
  </si>
  <si>
    <t>16-04-2010</t>
  </si>
  <si>
    <t>GoalSpring Financial</t>
  </si>
  <si>
    <t>http://www.goalspring.com</t>
  </si>
  <si>
    <t>/ORGANIZATION/GOREFI</t>
  </si>
  <si>
    <t>/funding-round/d6f626f3f27af44aed6e8a3492974ea5</t>
  </si>
  <si>
    <t>Lenda</t>
  </si>
  <si>
    <t>https://www.lenda.com</t>
  </si>
  <si>
    <t>Finance|Real Estate</t>
  </si>
  <si>
    <t>18-08-2012</t>
  </si>
  <si>
    <t>/ORGANIZATION/GREEN-DOT-CORPORATION</t>
  </si>
  <si>
    <t>/funding-round/475cdfe1f7ea1d9f39793aa20d91f2c7</t>
  </si>
  <si>
    <t>Green Dot Corporation</t>
  </si>
  <si>
    <t>http://www.greendot.com</t>
  </si>
  <si>
    <t>/funding-round/922f2775313047b3ba12373742d5e54c</t>
  </si>
  <si>
    <t>/ORGANIZATION/GRIDSTONE-RESEARCH</t>
  </si>
  <si>
    <t>/funding-round/a496bdad9c0278c7c50b9fabb2c69390</t>
  </si>
  <si>
    <t>Gridstone Research</t>
  </si>
  <si>
    <t>http://www.gridstoneresearch.com</t>
  </si>
  <si>
    <t>/ORGANIZATION/HARBINGER-TECH-SOLUTIONS</t>
  </si>
  <si>
    <t>/funding-round/829fbfba8bef77de5ce08ee4e8dc7a02</t>
  </si>
  <si>
    <t>Harbinger Tech Solutions</t>
  </si>
  <si>
    <t>http://www.arcsysonline.com</t>
  </si>
  <si>
    <t>Norfolk - Virginia Beach</t>
  </si>
  <si>
    <t>Norfolk</t>
  </si>
  <si>
    <t>/ORGANIZATION/HAZELTREE</t>
  </si>
  <si>
    <t>/funding-round/b26a0b89bfc37dc9f68e40b85ebe6dff</t>
  </si>
  <si>
    <t>HazelTree</t>
  </si>
  <si>
    <t>http://hazeltree.com</t>
  </si>
  <si>
    <t>/ORGANIZATION/HEALTH-BENEFITS-DIRECT</t>
  </si>
  <si>
    <t>/funding-round/9405d966743e2cdea694b52dca82fe19</t>
  </si>
  <si>
    <t>Health Benefits Direct</t>
  </si>
  <si>
    <t>http://www.healthbenefitsdirect.com</t>
  </si>
  <si>
    <t>Radnor</t>
  </si>
  <si>
    <t>/ORGANIZATION/HEALTH-PLAN-ONE</t>
  </si>
  <si>
    <t>/funding-round/9c5050826a41b7862a2648d3b11792bb</t>
  </si>
  <si>
    <t>Health Plan One</t>
  </si>
  <si>
    <t>http://www.healthplanone.com</t>
  </si>
  <si>
    <t>Shelton</t>
  </si>
  <si>
    <t>/ORGANIZATION/HEALTH-WILDCATTERS</t>
  </si>
  <si>
    <t>/funding-round/aeee6543771c85399106c2947bfd6a77</t>
  </si>
  <si>
    <t>Health Wildcatters</t>
  </si>
  <si>
    <t>http://healthwildcatters.com</t>
  </si>
  <si>
    <t>Finance|Health Diagnostics|Startups</t>
  </si>
  <si>
    <t>/funding-round/cfb1e82232016de7dd8de8e61b96fe6e</t>
  </si>
  <si>
    <t>/ORGANIZATION/HOME-ACCOUNT</t>
  </si>
  <si>
    <t>/funding-round/663e3598abfd51479d9f4cd83111361d</t>
  </si>
  <si>
    <t>16-04-2009</t>
  </si>
  <si>
    <t>Home-Account</t>
  </si>
  <si>
    <t>http://www.home-account.com/home</t>
  </si>
  <si>
    <t>/ORGANIZATION/HTTP-CHARGEBACK-COM</t>
  </si>
  <si>
    <t>/funding-round/1549b4493da0004a3c0f3ab77f253b5a</t>
  </si>
  <si>
    <t>Chargeback</t>
  </si>
  <si>
    <t>http://chargeback.com</t>
  </si>
  <si>
    <t>Sandy</t>
  </si>
  <si>
    <t>/funding-round/53cfdc3f7ffc477ff7ec4828244a8d30</t>
  </si>
  <si>
    <t>/funding-round/c13a77f5dad84582e11a072cd329f01e</t>
  </si>
  <si>
    <t>/ORGANIZATION/IBILLIONAIRE</t>
  </si>
  <si>
    <t>/funding-round/4edc39a4c72493642f10cfd66dc33ece</t>
  </si>
  <si>
    <t>29-08-2014</t>
  </si>
  <si>
    <t>IBillionaire</t>
  </si>
  <si>
    <t>http://www.ibillionaire.me</t>
  </si>
  <si>
    <t>Finance|Finance Technology|FinTech|Investment Management</t>
  </si>
  <si>
    <t>/ORGANIZATION/IBSN</t>
  </si>
  <si>
    <t>/funding-round/624f69e7da49c216431043a9c1e6c4b6</t>
  </si>
  <si>
    <t>IBSN</t>
  </si>
  <si>
    <t>http://ibsncentral.com/</t>
  </si>
  <si>
    <t>/ORGANIZATION/ICAPITAL-NETWORK</t>
  </si>
  <si>
    <t>/funding-round/3461169aa475a3fd74a89d36fd54c532</t>
  </si>
  <si>
    <t>iCapital Network</t>
  </si>
  <si>
    <t>http://www.icapitalnetwork.com</t>
  </si>
  <si>
    <t>25-03-2013</t>
  </si>
  <si>
    <t>/funding-round/3a53e155571841dd99397f420d4e5871</t>
  </si>
  <si>
    <t>/funding-round/bbccb5b8690d4c9dac76d497772480a0</t>
  </si>
  <si>
    <t>/funding-round/d6ed0ddb96cf770c40aa0f4471a37f20</t>
  </si>
  <si>
    <t>/ORGANIZATION/ICEX</t>
  </si>
  <si>
    <t>/funding-round/c6f2dba8fd5fb98c9e8fd749bce51708</t>
  </si>
  <si>
    <t>ICEX</t>
  </si>
  <si>
    <t>http://claimcatcher.com</t>
  </si>
  <si>
    <t>/ORGANIZATION/IEX</t>
  </si>
  <si>
    <t>/funding-round/14a3fcc237828bb4a0355d5517f6779e</t>
  </si>
  <si>
    <t>IEX Group</t>
  </si>
  <si>
    <t>http://iextrading.com</t>
  </si>
  <si>
    <t>Finance|Financial Exchanges|Financial Services|Stock Exchanges</t>
  </si>
  <si>
    <t>/funding-round/2fef446dccb2ff1e6b388726f050f198</t>
  </si>
  <si>
    <t>/funding-round/8ab93aebfb3fa21274bbac4be69a60f0</t>
  </si>
  <si>
    <t>/ORGANIZATION/INDIE-GOGO</t>
  </si>
  <si>
    <t>/funding-round/55b7ceff66bb34c6c2ef797fefcde7d1</t>
  </si>
  <si>
    <t>Indiegogo</t>
  </si>
  <si>
    <t>http://www.indiegogo.com</t>
  </si>
  <si>
    <t>14-01-2008</t>
  </si>
  <si>
    <t>/funding-round/9b121ddd9eaf808eaa03b66f48fa545a</t>
  </si>
  <si>
    <t>/ORGANIZATION/INFORMATION-DEVELOPMENT-CONSULTANTS</t>
  </si>
  <si>
    <t>/funding-round/f7c6738b0501b457aa3707ded9b3366c</t>
  </si>
  <si>
    <t>Information Development Consultants</t>
  </si>
  <si>
    <t>http://www.4idc.com</t>
  </si>
  <si>
    <t>/ORGANIZATION/INGO-MONEY</t>
  </si>
  <si>
    <t>/funding-round/dd48b438f9e0fabfebf0bf6852f4410e</t>
  </si>
  <si>
    <t>Ingo Money</t>
  </si>
  <si>
    <t>http://ingomoney.com</t>
  </si>
  <si>
    <t>Roswell</t>
  </si>
  <si>
    <t>/ORGANIZATION/INSTACOVER</t>
  </si>
  <si>
    <t>/funding-round/dfd6b040a89738b19435ae948fb2c27a</t>
  </si>
  <si>
    <t>19-02-2014</t>
  </si>
  <si>
    <t>Instacover</t>
  </si>
  <si>
    <t>http://instacover.com</t>
  </si>
  <si>
    <t>Kirkland</t>
  </si>
  <si>
    <t>/ORGANIZATION/INSURITAS</t>
  </si>
  <si>
    <t>/funding-round/6e6fae7eed94700d60b98b5228ed833a</t>
  </si>
  <si>
    <t>Insuritas</t>
  </si>
  <si>
    <t>http://insuritas.com</t>
  </si>
  <si>
    <t>East Windsor Hill</t>
  </si>
  <si>
    <t>/ORGANIZATION/INTEGRATED-TRADE-PROCESSING</t>
  </si>
  <si>
    <t>/funding-round/459ac617f30fdae8f33cffe0894a8596</t>
  </si>
  <si>
    <t>Integrated Trade Processing</t>
  </si>
  <si>
    <t>http://www.itpcorporation.com</t>
  </si>
  <si>
    <t>/ORGANIZATION/INTELLIPAPER</t>
  </si>
  <si>
    <t>/funding-round/e30e9353ea86f2d2ec7e00455248abea</t>
  </si>
  <si>
    <t>29-01-2015</t>
  </si>
  <si>
    <t>intelliPaper</t>
  </si>
  <si>
    <t>http://www.intellipaper.info</t>
  </si>
  <si>
    <t>/ORGANIZATION/INTERBANK-FX</t>
  </si>
  <si>
    <t>/funding-round/d6c5edb3f1f94e862410b30716fdc457</t>
  </si>
  <si>
    <t>19-07-2007</t>
  </si>
  <si>
    <t>Interbank FX</t>
  </si>
  <si>
    <t>http://www.ibfx.com</t>
  </si>
  <si>
    <t>/ORGANIZATION/INTERNET-PAWN</t>
  </si>
  <si>
    <t>/funding-round/63c46c2e20000690c1e2de917ef663ea</t>
  </si>
  <si>
    <t>Internet Pawn</t>
  </si>
  <si>
    <t>http://internetpawn.com</t>
  </si>
  <si>
    <t>/funding-round/8bfc5f2254e3fe319cfa529eb4260f4d</t>
  </si>
  <si>
    <t>/funding-round/c2f30b568937c3f0b315360e05c9e652</t>
  </si>
  <si>
    <t>/funding-round/db154afc504a90fb904bbbd8a730c462</t>
  </si>
  <si>
    <t>/ORGANIZATION/INVESHARE</t>
  </si>
  <si>
    <t>/funding-round/2a8aad5c03793d706a38fb96c6db088d</t>
  </si>
  <si>
    <t>Inveshare</t>
  </si>
  <si>
    <t>http://www.inveshare.com</t>
  </si>
  <si>
    <t>/funding-round/c9c501bc9390e69f8c2c9d8178e29d66</t>
  </si>
  <si>
    <t>/ORGANIZATION/IPXI</t>
  </si>
  <si>
    <t>/funding-round/218ebad68aa644e349dfbdcecca9c30f</t>
  </si>
  <si>
    <t>13-12-2011</t>
  </si>
  <si>
    <t>IPXI</t>
  </si>
  <si>
    <t>http://www.ipxi.com</t>
  </si>
  <si>
    <t>Finance|Financial Services|Intellectual Property|Technology</t>
  </si>
  <si>
    <t>/ORGANIZATION/JETPAY</t>
  </si>
  <si>
    <t>/funding-round/2243314adc50b5a23570d7f3ffba38ae</t>
  </si>
  <si>
    <t>JetPay</t>
  </si>
  <si>
    <t>http://jetpay.com</t>
  </si>
  <si>
    <t>Carrollton</t>
  </si>
  <si>
    <t>/ORGANIZATION/K2-MEDIA</t>
  </si>
  <si>
    <t>/funding-round/6983a7146577ad8ea65a900f3bbf4b7a</t>
  </si>
  <si>
    <t>15-03-2012</t>
  </si>
  <si>
    <t>K2 Media</t>
  </si>
  <si>
    <t>http://www.k2medialabs.com</t>
  </si>
  <si>
    <t>/ORGANIZATION/KAPITALL</t>
  </si>
  <si>
    <t>/funding-round/18694ad0653ceaf24d8ff62636562656</t>
  </si>
  <si>
    <t>17-09-2010</t>
  </si>
  <si>
    <t>Kapitall</t>
  </si>
  <si>
    <t>http://www.kapitall.com</t>
  </si>
  <si>
    <t>Finance|FinTech|Investment Management</t>
  </si>
  <si>
    <t>/funding-round/5aeafe8d98c9b21bdaf631ccd115f769</t>
  </si>
  <si>
    <t>/ORGANIZATION/KREDITS</t>
  </si>
  <si>
    <t>/funding-round/b0418ac665dae1dd64fd4f8ce419a491</t>
  </si>
  <si>
    <t>15-03-2011</t>
  </si>
  <si>
    <t>Kredits</t>
  </si>
  <si>
    <t>http://www.kredits.com</t>
  </si>
  <si>
    <t>/ORGANIZATION/KROLL-BOND-RATING-AGENCY</t>
  </si>
  <si>
    <t>/funding-round/a622374e28d377f6d19d7fd85f4a1f5c</t>
  </si>
  <si>
    <t>Kroll Bond Rating Agency</t>
  </si>
  <si>
    <t>http://www.krollbondratings.com</t>
  </si>
  <si>
    <t>/ORGANIZATION/LEAF-COMMERCIAL-CAPITAL</t>
  </si>
  <si>
    <t>/funding-round/0346710871a6fc11e9c3abf657dbd79d</t>
  </si>
  <si>
    <t>23-11-2011</t>
  </si>
  <si>
    <t>LEAF Commercial Capital</t>
  </si>
  <si>
    <t>http://www.leafnow.com</t>
  </si>
  <si>
    <t>/ORGANIZATION/LEARNVEST</t>
  </si>
  <si>
    <t>/funding-round/43c4c368fd009eb0fefe5a158d146eed</t>
  </si>
  <si>
    <t>26-07-2013</t>
  </si>
  <si>
    <t>LearnVest</t>
  </si>
  <si>
    <t>http://www.learnvest.com</t>
  </si>
  <si>
    <t>/funding-round/a7a8ace0a2bec1714886f78d2d50a10c</t>
  </si>
  <si>
    <t>/funding-round/d1cd66ca912178516c3da9b4e8a58cbc</t>
  </si>
  <si>
    <t>/funding-round/d57585be28b7944943ddd7ab9b2d5f71</t>
  </si>
  <si>
    <t>/ORGANIZATION/LENDAMEND</t>
  </si>
  <si>
    <t>/funding-round/705f183b3870678709911b0596186cc2</t>
  </si>
  <si>
    <t>LendAmend</t>
  </si>
  <si>
    <t>http://lendamend.com</t>
  </si>
  <si>
    <t>Finance|Finance Technology|Financial Services|FinTech|SaaS</t>
  </si>
  <si>
    <t>/funding-round/babe60517df72a31e289e659e3ff184b</t>
  </si>
  <si>
    <t>/ORGANIZATION/LENDIO</t>
  </si>
  <si>
    <t>/funding-round/3e1b453aed41d39e3d34113558829dda</t>
  </si>
  <si>
    <t>Lendio</t>
  </si>
  <si>
    <t>http://lendio.com</t>
  </si>
  <si>
    <t>South Jordan</t>
  </si>
  <si>
    <t>15-03-2006</t>
  </si>
  <si>
    <t>/funding-round/5a15bbda523c28b48556fa2d6ffa8cc3</t>
  </si>
  <si>
    <t>17-02-2011</t>
  </si>
  <si>
    <t>/funding-round/f619ba6f6451518498a4bf17cabe49e7</t>
  </si>
  <si>
    <t>/ORGANIZATION/LENDUP</t>
  </si>
  <si>
    <t>/funding-round/0c0cda5b8985369635535a1b4fedc99c</t>
  </si>
  <si>
    <t>LendUp</t>
  </si>
  <si>
    <t>http://www.lendup.com</t>
  </si>
  <si>
    <t>/ORGANIZATION/LFR-COMMUNICATIONS-INC</t>
  </si>
  <si>
    <t>/funding-round/7ac1066272b0ed7e8836740ec711d138</t>
  </si>
  <si>
    <t>LFR Communications, Inc</t>
  </si>
  <si>
    <t>http://www.virtualterminalnetwork.com</t>
  </si>
  <si>
    <t>Salisbury</t>
  </si>
  <si>
    <t>Laurel</t>
  </si>
  <si>
    <t>29-05-2003</t>
  </si>
  <si>
    <t>/ORGANIZATION/LIBERTADCARD</t>
  </si>
  <si>
    <t>/funding-round/e1a87e10aa0480fd864e569504c74dfc</t>
  </si>
  <si>
    <t>27-12-2010</t>
  </si>
  <si>
    <t>LibertadCard</t>
  </si>
  <si>
    <t>http://247card.com</t>
  </si>
  <si>
    <t>Finance|Financial Services|Payments</t>
  </si>
  <si>
    <t>/ORGANIZATION/LIBRA-ALLIANCE</t>
  </si>
  <si>
    <t>/funding-round/c92c487d1645b3c6d06b65da9ee9120b</t>
  </si>
  <si>
    <t>Libra Alliance</t>
  </si>
  <si>
    <t>/funding-round/f880fbb8792676198b120fc2d99bd7de</t>
  </si>
  <si>
    <t>/ORGANIZATION/LIGHTWAVE-POWER</t>
  </si>
  <si>
    <t>/funding-round/84d40ecb5204d8a42e645415a50df543</t>
  </si>
  <si>
    <t>Lightwave Power</t>
  </si>
  <si>
    <t>http://www.lightwavepower.com</t>
  </si>
  <si>
    <t>ME - Other</t>
  </si>
  <si>
    <t>/ORGANIZATION/LINKEDFA</t>
  </si>
  <si>
    <t>/funding-round/52f3294e73633983f066cec711513cf1</t>
  </si>
  <si>
    <t>linkedFA</t>
  </si>
  <si>
    <t>http://www.linkedfa.com</t>
  </si>
  <si>
    <t>Finance|Insurance|Social Media|Social Network Media</t>
  </si>
  <si>
    <t>Coral Springs</t>
  </si>
  <si>
    <t>/ORGANIZATION/LION-STREET</t>
  </si>
  <si>
    <t>/funding-round/1f983d027d392ce3e34a9808695b2e43</t>
  </si>
  <si>
    <t>Lion Street</t>
  </si>
  <si>
    <t>http://www.lionstreet.com</t>
  </si>
  <si>
    <t>/ORGANIZATION/LIVECAPITAL</t>
  </si>
  <si>
    <t>/funding-round/b87302fb8775b4ed1242ea2ea5cbe000</t>
  </si>
  <si>
    <t>LiveCapital</t>
  </si>
  <si>
    <t>http://www.livecapital.com/</t>
  </si>
  <si>
    <t>Finance|Services|Small and Medium Businesses</t>
  </si>
  <si>
    <t>/ORGANIZATION/LOANDEPOT</t>
  </si>
  <si>
    <t>/funding-round/b6819633fb6105bbfad7b498649ae316</t>
  </si>
  <si>
    <t>loanDepot</t>
  </si>
  <si>
    <t>http://www.loandepot.com</t>
  </si>
  <si>
    <t>Foothill Ranch</t>
  </si>
  <si>
    <t>/ORGANIZATION/LOANLOGICS</t>
  </si>
  <si>
    <t>/funding-round/496529c0c31f70ed61550d90fdb22dbc</t>
  </si>
  <si>
    <t>17-05-2011</t>
  </si>
  <si>
    <t>LoanLogics</t>
  </si>
  <si>
    <t>http://loanlogics.com</t>
  </si>
  <si>
    <t>Fort Washington</t>
  </si>
  <si>
    <t>/funding-round/9f176b008e859a2024b1f63661e427bc</t>
  </si>
  <si>
    <t>/ORGANIZATION/LOANTEK</t>
  </si>
  <si>
    <t>/funding-round/7e58c5c681970592987deee983ce9054</t>
  </si>
  <si>
    <t>LoanTek</t>
  </si>
  <si>
    <t>http://loantek.com</t>
  </si>
  <si>
    <t>/ORGANIZATION/LOYAL3</t>
  </si>
  <si>
    <t>/funding-round/a3e4bcceb3a8f3ba3127824bd5f9a9c6</t>
  </si>
  <si>
    <t>LOYAL3</t>
  </si>
  <si>
    <t>http://www.loyal3.com</t>
  </si>
  <si>
    <t>/funding-round/ffe8feaa0fe3539af7fc49c1e63606f5</t>
  </si>
  <si>
    <t>/ORGANIZATION/LUMATIC</t>
  </si>
  <si>
    <t>/funding-round/ebef15f485c97a50a790328a275b224a</t>
  </si>
  <si>
    <t>Lumatic</t>
  </si>
  <si>
    <t>http://www.lumatic.com</t>
  </si>
  <si>
    <t>Finance|Public Transportation</t>
  </si>
  <si>
    <t>/ORGANIZATION/M-VIA</t>
  </si>
  <si>
    <t>/funding-round/63f0986f5fd90a99b45d29fbbb92a1ef</t>
  </si>
  <si>
    <t>Boom Financial</t>
  </si>
  <si>
    <t>http://useboom.com</t>
  </si>
  <si>
    <t>Finance|Mobile</t>
  </si>
  <si>
    <t>/funding-round/7d02f677ef32a116a8c5c06750bf14e1</t>
  </si>
  <si>
    <t>18-07-2012</t>
  </si>
  <si>
    <t>/funding-round/8f594f5f5fc828fc896e322c1bb71615</t>
  </si>
  <si>
    <t>/ORGANIZATION/MARKET-FACTORY</t>
  </si>
  <si>
    <t>/funding-round/03a07fdeb92978cae319a5f426f2ebb6</t>
  </si>
  <si>
    <t>MarketFactory</t>
  </si>
  <si>
    <t>http://www.marketfactory.com</t>
  </si>
  <si>
    <t>Finance|FinTech|Software|Technology</t>
  </si>
  <si>
    <t>/funding-round/087d7ef217e92cc4ca774cf4cbd848cf</t>
  </si>
  <si>
    <t>/funding-round/24465e349d829e05d204dd4224e5b632</t>
  </si>
  <si>
    <t>20-04-2010</t>
  </si>
  <si>
    <t>/funding-round/a30ff307af146ad26a583e9ef5b1c097</t>
  </si>
  <si>
    <t>/ORGANIZATION/MARKETOCRACY</t>
  </si>
  <si>
    <t>/funding-round/0c3cbaa68b29f97e6112b824a91fd6b8</t>
  </si>
  <si>
    <t>19-02-2007</t>
  </si>
  <si>
    <t>Marketocracy</t>
  </si>
  <si>
    <t>http://www.marketocracy.com</t>
  </si>
  <si>
    <t>/funding-round/6fb5c2814b1d55a511e3a11d6caa69f0</t>
  </si>
  <si>
    <t>/ORGANIZATION/MD7</t>
  </si>
  <si>
    <t>/funding-round/da740fc3846a6d048571315eec57b981</t>
  </si>
  <si>
    <t>Md7</t>
  </si>
  <si>
    <t>http://www.md7.com</t>
  </si>
  <si>
    <t>/ORGANIZATION/MEDIANT-COMMUNICATIONS</t>
  </si>
  <si>
    <t>/funding-round/09e78d621627e32263f79dd32752ccd3</t>
  </si>
  <si>
    <t>Mediant Communications</t>
  </si>
  <si>
    <t>http://www.mediantonline.com</t>
  </si>
  <si>
    <t>/funding-round/b2bb8079c900e8b5eee0846fedd1519a</t>
  </si>
  <si>
    <t>/ORGANIZATION/MGT-CAPITAL-INVESTMENTS</t>
  </si>
  <si>
    <t>/funding-round/10f0ab5e5610abf4a96207c45d840fcc</t>
  </si>
  <si>
    <t>MGT Capital Investments</t>
  </si>
  <si>
    <t>http://mgtci.com</t>
  </si>
  <si>
    <t>Harrison</t>
  </si>
  <si>
    <t>/ORGANIZATION/MICROFINANCE-INTERNATIONAL</t>
  </si>
  <si>
    <t>/funding-round/32db8748a37dd2daad504bc30cd1abae</t>
  </si>
  <si>
    <t>Microfinance International</t>
  </si>
  <si>
    <t>http://www.mfi-corp.com</t>
  </si>
  <si>
    <t>/ORGANIZATION/MISMI</t>
  </si>
  <si>
    <t>/funding-round/0923d494c0d9c01e94b2fd2044d17881</t>
  </si>
  <si>
    <t>30-06-2009</t>
  </si>
  <si>
    <t>Mismi</t>
  </si>
  <si>
    <t>http://www.mismi.com</t>
  </si>
  <si>
    <t>Finance|FinTech|Trading</t>
  </si>
  <si>
    <t>/funding-round/1a76c2aed7c4c187cd1cdadccade2c71</t>
  </si>
  <si>
    <t>29-07-2011</t>
  </si>
  <si>
    <t>/funding-round/aeb0ee7f605dcc1ba2e4e91d40429efc</t>
  </si>
  <si>
    <t>/funding-round/f4691b638adc80ad16209bbdbbb1db61</t>
  </si>
  <si>
    <t>27-02-2013</t>
  </si>
  <si>
    <t>/ORGANIZATION/MISSION-MARKETS</t>
  </si>
  <si>
    <t>/funding-round/2954c2d30d4596cbcce7cf7fb8006ba3</t>
  </si>
  <si>
    <t>Mission Markets</t>
  </si>
  <si>
    <t>http://missionmarkets.com</t>
  </si>
  <si>
    <t>/funding-round/f069e4a762cdfbb1d9ec377f6ed0b5d7</t>
  </si>
  <si>
    <t>/ORGANIZATION/MOMENTUM-FUNDING</t>
  </si>
  <si>
    <t>/funding-round/9c6e0a8b4025b6b5542865b2daef2219</t>
  </si>
  <si>
    <t>Momentum Funding</t>
  </si>
  <si>
    <t>http://momentumfunding.com</t>
  </si>
  <si>
    <t>Finance|Financial Services|Legal|Venture Capital</t>
  </si>
  <si>
    <t>/ORGANIZATION/MONEYDESKTOP</t>
  </si>
  <si>
    <t>/funding-round/a3758130ff9659fd5c91bcd4d90c38a6</t>
  </si>
  <si>
    <t>MX Technologies</t>
  </si>
  <si>
    <t>http://www.mx.com</t>
  </si>
  <si>
    <t>/ORGANIZATION/MOREMAGIC-SOLUTIONS</t>
  </si>
  <si>
    <t>/funding-round/7d35e3c1f2084af5a9cba3144514b76a</t>
  </si>
  <si>
    <t>29-06-2005</t>
  </si>
  <si>
    <t>MoreMagic Solutions</t>
  </si>
  <si>
    <t>http://www.moremagic.com</t>
  </si>
  <si>
    <t>Newton</t>
  </si>
  <si>
    <t>/ORGANIZATION/MYNEWFINANCIALADVISOR-COM</t>
  </si>
  <si>
    <t>/funding-round/b1fc04ce3e103175954a2800cb58c5d9</t>
  </si>
  <si>
    <t>MyNewFinancialAdvisor</t>
  </si>
  <si>
    <t>http://mynewfinancialadvisor.com</t>
  </si>
  <si>
    <t>/ORGANIZATION/NATIONAL-PAYMENT-NETWORK</t>
  </si>
  <si>
    <t>/funding-round/3c9f9ed5e23fa334a0a145d47c456eff</t>
  </si>
  <si>
    <t>National Payment Network</t>
  </si>
  <si>
    <t>http://www.nationalpayment.net</t>
  </si>
  <si>
    <t>/ORGANIZATION/NBD-NANOTECHNOLOGIES-INC</t>
  </si>
  <si>
    <t>/funding-round/04e6ce0f5c12c0b45dd460594ae09ac2</t>
  </si>
  <si>
    <t>NBD Nanotechnologies Inc</t>
  </si>
  <si>
    <t>http://nbdnano.com</t>
  </si>
  <si>
    <t>Finance|FinTech|Nanotechnology</t>
  </si>
  <si>
    <t>/funding-round/89114c013793f65e86db161195129766</t>
  </si>
  <si>
    <t>/ORGANIZATION/NEWCOMLINK</t>
  </si>
  <si>
    <t>/funding-round/947de6d43bddb10573eb14050de4dd5e</t>
  </si>
  <si>
    <t>18-07-2011</t>
  </si>
  <si>
    <t>NewComLink</t>
  </si>
  <si>
    <t>http://newcomlink.com</t>
  </si>
  <si>
    <t>Finance|Financial Services|FinTech|Venture Capital</t>
  </si>
  <si>
    <t>/funding-round/bae3b1576946944f32266544417f0b76</t>
  </si>
  <si>
    <t>/ORGANIZATION/NEWRIVER</t>
  </si>
  <si>
    <t>/funding-round/7efbf436b163c5b78f63c5ac49a27542</t>
  </si>
  <si>
    <t>NewRiver</t>
  </si>
  <si>
    <t>http://www.newriver.com</t>
  </si>
  <si>
    <t>/ORGANIZATION/NEXERCISE</t>
  </si>
  <si>
    <t>/funding-round/336b4a1330b8c5a163399f17207a9d90</t>
  </si>
  <si>
    <t>Nexercise</t>
  </si>
  <si>
    <t>http://www.nexercise.com</t>
  </si>
  <si>
    <t>Finance|Fitness|Games|Health and Wellness|Mobile</t>
  </si>
  <si>
    <t>/ORGANIZATION/NEXXO-FINANCIAL</t>
  </si>
  <si>
    <t>/funding-round/3938007e2c3014882bbd58570a202740</t>
  </si>
  <si>
    <t>Nexxo Financial</t>
  </si>
  <si>
    <t>http://nexxofinancial.com</t>
  </si>
  <si>
    <t>/funding-round/7461fd4acc97a9bc4173f8fc4f1c26d4</t>
  </si>
  <si>
    <t>/ORGANIZATION/NOMIS-SOLUTIONS</t>
  </si>
  <si>
    <t>/funding-round/59bb6b6aaf4641de71b838b674ae82af</t>
  </si>
  <si>
    <t>23-04-2007</t>
  </si>
  <si>
    <t>Nomis Solutions</t>
  </si>
  <si>
    <t>http://nomissolutions.com</t>
  </si>
  <si>
    <t>/funding-round/6e67822ef62e73d2199e4b3975ce4b1d</t>
  </si>
  <si>
    <t>/ORGANIZATION/ONEWIRE</t>
  </si>
  <si>
    <t>/funding-round/2034aaf722472ddf78a6d57d59a765db</t>
  </si>
  <si>
    <t>23-04-2010</t>
  </si>
  <si>
    <t>OneWire</t>
  </si>
  <si>
    <t>http://www.onewire.com</t>
  </si>
  <si>
    <t>/funding-round/46ac85c7fff747fb0533897de819b2b1</t>
  </si>
  <si>
    <t>17-12-2009</t>
  </si>
  <si>
    <t>/ORGANIZATION/OPEN-LENDING</t>
  </si>
  <si>
    <t>/funding-round/0f7d209f123fe96c948cfda8d4e53117</t>
  </si>
  <si>
    <t>Open Lending</t>
  </si>
  <si>
    <t>http://openlending.com</t>
  </si>
  <si>
    <t>/ORGANIZATION/OPENFIN</t>
  </si>
  <si>
    <t>/funding-round/5c46bdd2b82291b617b56b4b1874005e</t>
  </si>
  <si>
    <t>OpenFin</t>
  </si>
  <si>
    <t>http://openfin.co/</t>
  </si>
  <si>
    <t>Finance|FinTech|Web Development</t>
  </si>
  <si>
    <t>/ORGANIZATION/PANGEA</t>
  </si>
  <si>
    <t>/funding-round/112a3c05c31948c27ecec96f8945aa64</t>
  </si>
  <si>
    <t>Pangea Universal Holdings</t>
  </si>
  <si>
    <t>http://www.gopangea.com</t>
  </si>
  <si>
    <t>/funding-round/7ac3970a2925bdf0eb9bae0328af6fe8</t>
  </si>
  <si>
    <t>/ORGANIZATION/PASTEURIA-BIOSCIENCE</t>
  </si>
  <si>
    <t>/funding-round/209eea30447b2a0f83610a1bedcf1245</t>
  </si>
  <si>
    <t>Pasteuria Bioscience</t>
  </si>
  <si>
    <t>http://www.pasteuriabio.com</t>
  </si>
  <si>
    <t>Gainesville</t>
  </si>
  <si>
    <t>Alachua</t>
  </si>
  <si>
    <t>/funding-round/9fb118741cb7b8794a2e0ec46c1ca7c7</t>
  </si>
  <si>
    <t>/funding-round/e17bc7a6d0e208253596dfa5c2c9a045</t>
  </si>
  <si>
    <t>/ORGANIZATION/PATRIOT-NATIONAL-INSURANCE-GROUP</t>
  </si>
  <si>
    <t>/funding-round/0c0e39c7de7c10444b02d36b761148bc</t>
  </si>
  <si>
    <t>Patriot National Insurance Group</t>
  </si>
  <si>
    <t>http://www.pnigroup.com</t>
  </si>
  <si>
    <t>/funding-round/2c548442c208c8bfdbc30a3e610c5e11</t>
  </si>
  <si>
    <t>/ORGANIZATION/PAWNGO</t>
  </si>
  <si>
    <t>/funding-round/25e9f3efb7d0da27b4dc9ff279eda577</t>
  </si>
  <si>
    <t>Pawngo</t>
  </si>
  <si>
    <t>http://pawngo.com</t>
  </si>
  <si>
    <t>/ORGANIZATION/PAYMENTUS</t>
  </si>
  <si>
    <t>/funding-round/897001e1d20370c7d66f0ec803698421</t>
  </si>
  <si>
    <t>Paymentus</t>
  </si>
  <si>
    <t>http://www.paymentus.com</t>
  </si>
  <si>
    <t>/ORGANIZATION/PAYVERIS</t>
  </si>
  <si>
    <t>/funding-round/f631206b987f2491bba53853fe2e6d47</t>
  </si>
  <si>
    <t>Payveris</t>
  </si>
  <si>
    <t>http://www.payveris.com</t>
  </si>
  <si>
    <t>Wethersfield</t>
  </si>
  <si>
    <t>/ORGANIZATION/PEERTRANSFER</t>
  </si>
  <si>
    <t>/funding-round/38e84795e7962186fe43839cf78512ef</t>
  </si>
  <si>
    <t>Flywire</t>
  </si>
  <si>
    <t>http://www.peerTransfer.com</t>
  </si>
  <si>
    <t>31-07-2009</t>
  </si>
  <si>
    <t>/funding-round/64f253ce09fea8c7e9413d0868f7ce68</t>
  </si>
  <si>
    <t>/funding-round/93d55b76e37d6de0d15ea0f061845494</t>
  </si>
  <si>
    <t>/funding-round/df19683ee68c56b39a78ba34ade75e47</t>
  </si>
  <si>
    <t>/ORGANIZATION/PERSONAL-CAPITAL</t>
  </si>
  <si>
    <t>/funding-round/038ac8860486bdb5619b343c024078e3</t>
  </si>
  <si>
    <t>Personal Capital</t>
  </si>
  <si>
    <t>http://www.personalcapital.com</t>
  </si>
  <si>
    <t>Finance|FinTech|Wealth Management</t>
  </si>
  <si>
    <t>/funding-round/666165768e28bead002e67dd8acdfcbd</t>
  </si>
  <si>
    <t>26-08-2011</t>
  </si>
  <si>
    <t>/funding-round/83b6f082923b2e7843c2d7bf0bb509e8</t>
  </si>
  <si>
    <t>25-06-2010</t>
  </si>
  <si>
    <t>/funding-round/ad286427b3ab9927fec4e94aa0cbd042</t>
  </si>
  <si>
    <t>/ORGANIZATION/PERSONETICS-TECHNOLOGIES</t>
  </si>
  <si>
    <t>/funding-round/7f4d798129f9078459c8d5a8ad2bfe35</t>
  </si>
  <si>
    <t>18-06-2013</t>
  </si>
  <si>
    <t>Personetics Technologies</t>
  </si>
  <si>
    <t>http://www.personetics.com</t>
  </si>
  <si>
    <t>/funding-round/dc855b9bf50bfb0e6d808fe014f05ca0</t>
  </si>
  <si>
    <t>/ORGANIZATION/PIEDMONT-BANCORP</t>
  </si>
  <si>
    <t>/funding-round/46443f88a075d6e31637aac263238a18</t>
  </si>
  <si>
    <t>Piedmont Bancorp</t>
  </si>
  <si>
    <t>http://piedmontbankonline.com</t>
  </si>
  <si>
    <t>/ORGANIZATION/PILLPACK</t>
  </si>
  <si>
    <t>/funding-round/51e814783b377549a5d397beeeca614a</t>
  </si>
  <si>
    <t>PillPack</t>
  </si>
  <si>
    <t>http://www.pillpack.com</t>
  </si>
  <si>
    <t>Finance|FinTech|Health Care</t>
  </si>
  <si>
    <t>/funding-round/8bded14f1de6a796498e7648ab95ba97</t>
  </si>
  <si>
    <t>/funding-round/96e04828e6c490fa8052d0693ad450de</t>
  </si>
  <si>
    <t>/ORGANIZATION/PLANITAX</t>
  </si>
  <si>
    <t>/funding-round/4ec11d4dc0df0c66f803a337e38981f9</t>
  </si>
  <si>
    <t>26-07-2006</t>
  </si>
  <si>
    <t>Planitax</t>
  </si>
  <si>
    <t>Alameda</t>
  </si>
  <si>
    <t>/funding-round/76929a443a14fa61c3fd117a86c0a24b</t>
  </si>
  <si>
    <t>/funding-round/d753cbe3681eef93a4280f84ab142e9d</t>
  </si>
  <si>
    <t>16-06-2005</t>
  </si>
  <si>
    <t>/ORGANIZATION/PLASTYC</t>
  </si>
  <si>
    <t>/funding-round/2c7f51684f15521ed1606293c9739989</t>
  </si>
  <si>
    <t>Plastyc</t>
  </si>
  <si>
    <t>http://www.plastyc.com</t>
  </si>
  <si>
    <t>/ORGANIZATION/PRECISION-VENTURES</t>
  </si>
  <si>
    <t>/funding-round/6450533d5167d8780aad3295fc39e823</t>
  </si>
  <si>
    <t>Precision Ventures</t>
  </si>
  <si>
    <t>http://precisionventures.com/#!</t>
  </si>
  <si>
    <t>/funding-round/fecf56d2cf1002e52a81bb74ad584805</t>
  </si>
  <si>
    <t>/ORGANIZATION/PRIMEREVENUE</t>
  </si>
  <si>
    <t>/funding-round/9bdc07780d59beb8992ae3e5017bdd8c</t>
  </si>
  <si>
    <t>19-09-2005</t>
  </si>
  <si>
    <t>PrimeRevenue</t>
  </si>
  <si>
    <t>http://primerevenue.com</t>
  </si>
  <si>
    <t>/funding-round/af0f5deafa1ca311dc73c5b09183ba64</t>
  </si>
  <si>
    <t>14-10-2010</t>
  </si>
  <si>
    <t>/ORGANIZATION/PRIVATEER-HOLDINGS</t>
  </si>
  <si>
    <t>/funding-round/4191401337a4368b4f4faab18101b5bd</t>
  </si>
  <si>
    <t>Privateer Holdings</t>
  </si>
  <si>
    <t>http://www.privateerholdings.com</t>
  </si>
  <si>
    <t>/funding-round/59bee27287966b53fa705626aa7d3387</t>
  </si>
  <si>
    <t>16-07-2013</t>
  </si>
  <si>
    <t>/ORGANIZATION/PROVENPROSPECTS-INC</t>
  </si>
  <si>
    <t>/funding-round/22390662a31e846b8210272e15615d73</t>
  </si>
  <si>
    <t>ProvenProspects, Inc.</t>
  </si>
  <si>
    <t>http://provenprospects.com</t>
  </si>
  <si>
    <t>/ORGANIZATION/PURETECH-VENTURES</t>
  </si>
  <si>
    <t>/funding-round/73351ff3311e9f06710ef175c495c833</t>
  </si>
  <si>
    <t>PureTech Ventures</t>
  </si>
  <si>
    <t>http://www.puretechventures.com</t>
  </si>
  <si>
    <t>Finance|Technology</t>
  </si>
  <si>
    <t>/funding-round/974f3831627c58287f37648798dff054</t>
  </si>
  <si>
    <t>/ORGANIZATION/PUSHING-GREEN</t>
  </si>
  <si>
    <t>/funding-round/9fd76e4a1aabac7bc1f8256a572ec0f6</t>
  </si>
  <si>
    <t>Pushing Green</t>
  </si>
  <si>
    <t>http://pushinggreen.com</t>
  </si>
  <si>
    <t>/ORGANIZATION/QUADRISERV</t>
  </si>
  <si>
    <t>/funding-round/088c1dd8f165eccc27635b4f4a283199</t>
  </si>
  <si>
    <t>Quadriserv</t>
  </si>
  <si>
    <t>http://quadriserv.com</t>
  </si>
  <si>
    <t>/funding-round/a7124a47bfa14fb0558586af17222d4f</t>
  </si>
  <si>
    <t>/ORGANIZATION/RATEELERT</t>
  </si>
  <si>
    <t>/funding-round/aa33f18cc17b943613ab37065719592a</t>
  </si>
  <si>
    <t>21-12-2012</t>
  </si>
  <si>
    <t>RateElert</t>
  </si>
  <si>
    <t>http://www.rateelert.com</t>
  </si>
  <si>
    <t>Clinton Township</t>
  </si>
  <si>
    <t>24-09-2008</t>
  </si>
  <si>
    <t>/ORGANIZATION/RATEGENIUS</t>
  </si>
  <si>
    <t>/funding-round/a2dafb6ca0f99a3b5b036c120a5f7b1b</t>
  </si>
  <si>
    <t>rateGenius</t>
  </si>
  <si>
    <t>http://rategenius.com</t>
  </si>
  <si>
    <t>/ORGANIZATION/READY-FINANCIAL-GROUP</t>
  </si>
  <si>
    <t>/funding-round/37d859b963d20b68479089854833a222</t>
  </si>
  <si>
    <t>18-11-2009</t>
  </si>
  <si>
    <t>Ready Financial Group</t>
  </si>
  <si>
    <t>http://www.readydebit.com</t>
  </si>
  <si>
    <t>/ORGANIZATION/READYFORZERO</t>
  </si>
  <si>
    <t>/funding-round/fa60e30b254d3dd0f22f0a0641fff91b</t>
  </si>
  <si>
    <t>ReadyForZero</t>
  </si>
  <si>
    <t>https://www.readyforzero.com</t>
  </si>
  <si>
    <t>Finance|FinTech|Tracking</t>
  </si>
  <si>
    <t>/ORGANIZATION/REMITLY</t>
  </si>
  <si>
    <t>/funding-round/248ec1833a7fc1f5a5ebab125603f0ca</t>
  </si>
  <si>
    <t>19-03-2015</t>
  </si>
  <si>
    <t>Remitly</t>
  </si>
  <si>
    <t>http://www.remitly.com</t>
  </si>
  <si>
    <t>Finance|FinTech|Mobile|Mobile Payments</t>
  </si>
  <si>
    <t>/funding-round/5dc293820334e429fa4eb02f7f97c7ee</t>
  </si>
  <si>
    <t>/funding-round/e6402d80287c88fbec73f2da58893906</t>
  </si>
  <si>
    <t>/ORGANIZATION/RESPONSE-ANALYTICS</t>
  </si>
  <si>
    <t>/funding-round/25946cc96b573906910c53530a5d7685</t>
  </si>
  <si>
    <t>23-01-2007</t>
  </si>
  <si>
    <t>Response Analytics</t>
  </si>
  <si>
    <t>http://www.responseanalytics.com</t>
  </si>
  <si>
    <t>/ORGANIZATION/REVOLUTIONMONEY</t>
  </si>
  <si>
    <t>/funding-round/3b01d368a06f3e856d8ca4ae03e3fb58</t>
  </si>
  <si>
    <t>Revolution Money</t>
  </si>
  <si>
    <t>http://www.revolutionmoney.com</t>
  </si>
  <si>
    <t>/funding-round/a3553b45416336c084666cbd3841fab2</t>
  </si>
  <si>
    <t>/funding-round/c7d09ec7cf09fede2d4ac40f54e456eb</t>
  </si>
  <si>
    <t>/ORGANIZATION/REXANTE-SYSTEMS</t>
  </si>
  <si>
    <t>/funding-round/fa16821253efbe8535120bc0888c44e8</t>
  </si>
  <si>
    <t>21-01-2011</t>
  </si>
  <si>
    <t>Rexante, LLC</t>
  </si>
  <si>
    <t>http://rexante.com</t>
  </si>
  <si>
    <t>/ORGANIZATION/REZOLVE</t>
  </si>
  <si>
    <t>/funding-round/663b9c2f780f6c6716c5e0b139b24528</t>
  </si>
  <si>
    <t>19-11-2009</t>
  </si>
  <si>
    <t>Rezolve</t>
  </si>
  <si>
    <t>http://www.rezolvegroup.com</t>
  </si>
  <si>
    <t>Sacramento</t>
  </si>
  <si>
    <t>/ORGANIZATION/RISKALYZE</t>
  </si>
  <si>
    <t>/funding-round/0aeb7dcc441da11ae4c4b83cd8a8a0c1</t>
  </si>
  <si>
    <t>Riskalyze</t>
  </si>
  <si>
    <t>http://www.riskalyze.com</t>
  </si>
  <si>
    <t>Auburn</t>
  </si>
  <si>
    <t>/funding-round/28cd9182a9d56597ff953676c9a7223e</t>
  </si>
  <si>
    <t>/funding-round/416486b67f5a45b152b783af90f906d0</t>
  </si>
  <si>
    <t>/ORGANIZATION/ROXIMITY</t>
  </si>
  <si>
    <t>/funding-round/161106cd4de927d5f606283e4d8816e6</t>
  </si>
  <si>
    <t>ROXIMITY</t>
  </si>
  <si>
    <t>http://roximity.com</t>
  </si>
  <si>
    <t>Finance|Location Based Services|Mobile</t>
  </si>
  <si>
    <t>/funding-round/190e73c4390334d5a94ff4d386dbbc41</t>
  </si>
  <si>
    <t>13-12-2012</t>
  </si>
  <si>
    <t>/funding-round/435b9baebaee521d80dbeaf13d342c2b</t>
  </si>
  <si>
    <t>/ORGANIZATION/RUDDER</t>
  </si>
  <si>
    <t>/funding-round/46a4ed372246f14150a3ef8dd7b438b2</t>
  </si>
  <si>
    <t>15-01-2008</t>
  </si>
  <si>
    <t>Rudder</t>
  </si>
  <si>
    <t>http://techcrunch.com/2010/11/05/deadpool-friday-hirehive-sellit-and-rudder-bite-the-dust/</t>
  </si>
  <si>
    <t>/ORGANIZATION/SALESTREAM</t>
  </si>
  <si>
    <t>/funding-round/51c0b00d9de6ac8ad98b48bb2cc43f61</t>
  </si>
  <si>
    <t>31-03-2000</t>
  </si>
  <si>
    <t>SaleStream</t>
  </si>
  <si>
    <t>Finance|Financial Services|Internet</t>
  </si>
  <si>
    <t>Agoura Hills</t>
  </si>
  <si>
    <t>/funding-round/fd3bbbae73edef306a850611325f2a76</t>
  </si>
  <si>
    <t>27-03-2001</t>
  </si>
  <si>
    <t>/ORGANIZATION/SAVEUP</t>
  </si>
  <si>
    <t>/funding-round/d6765a2065da4d7b1fee43defedaacdb</t>
  </si>
  <si>
    <t>24-07-2012</t>
  </si>
  <si>
    <t>SaveUp</t>
  </si>
  <si>
    <t>http://www.saveup.com</t>
  </si>
  <si>
    <t>Lake Forest</t>
  </si>
  <si>
    <t>/ORGANIZATION/SCIENCE</t>
  </si>
  <si>
    <t>/funding-round/4f9ec0c8a2369fa99c2fdd176611dcd3</t>
  </si>
  <si>
    <t>16-11-2011</t>
  </si>
  <si>
    <t>Science</t>
  </si>
  <si>
    <t>http://www.science-inc.com</t>
  </si>
  <si>
    <t>/ORGANIZATION/SCIVANTAGE</t>
  </si>
  <si>
    <t>/funding-round/26890c01c5dcf28d79c263cb4f34b9bf</t>
  </si>
  <si>
    <t>26-10-2006</t>
  </si>
  <si>
    <t>Scivantage</t>
  </si>
  <si>
    <t>http://www.scivantage.com</t>
  </si>
  <si>
    <t>/ORGANIZATION/SECOND-DECIMAL</t>
  </si>
  <si>
    <t>/funding-round/2f322a31f0eea117b3f31f937e76295d</t>
  </si>
  <si>
    <t>Second Decimal</t>
  </si>
  <si>
    <t>http://www.seconddecimal.com</t>
  </si>
  <si>
    <t>/ORGANIZATION/SECONDMARKET</t>
  </si>
  <si>
    <t>/funding-round/0a4d4106babf869113bfeedc2ee403ef</t>
  </si>
  <si>
    <t>SecondMarket</t>
  </si>
  <si>
    <t>https://www.SecondMarket.com</t>
  </si>
  <si>
    <t>/funding-round/21de9136209a8a858dbaf217e2a6040e</t>
  </si>
  <si>
    <t>/funding-round/80ea7c58b3f373315d5f6cdb0ea6dce0</t>
  </si>
  <si>
    <t>/ORGANIZATION/SEEKINGALPHA</t>
  </si>
  <si>
    <t>/funding-round/aa079ee186b8c700d90263058db5c79b</t>
  </si>
  <si>
    <t>Seeking Alpha</t>
  </si>
  <si>
    <t>http://seekingalpha.com</t>
  </si>
  <si>
    <t>Finance|Social Opinion Platform|Stock Exchanges</t>
  </si>
  <si>
    <t>/ORGANIZATION/SEGMINT</t>
  </si>
  <si>
    <t>/funding-round/06aaa9febb88651489ca77b738b8374c</t>
  </si>
  <si>
    <t>Segmint</t>
  </si>
  <si>
    <t>http://www.segmint.com</t>
  </si>
  <si>
    <t>Akron - Canton</t>
  </si>
  <si>
    <t>Akron</t>
  </si>
  <si>
    <t>/funding-round/c65437ac44d593c7dcf330a173af7bd3</t>
  </si>
  <si>
    <t>24-12-2014</t>
  </si>
  <si>
    <t>/funding-round/d66eb51d8cad4e802e10221a7e96632d</t>
  </si>
  <si>
    <t>/funding-round/d8503dbb9e066510758918c042e9a6a9</t>
  </si>
  <si>
    <t>/ORGANIZATION/SENIORQUOTE-INSURANCE-SERVICES</t>
  </si>
  <si>
    <t>/funding-round/03eab06fa783b854ab4119137ce88704</t>
  </si>
  <si>
    <t>SeniorQuote Insurance Services</t>
  </si>
  <si>
    <t>http://seniorquote.com</t>
  </si>
  <si>
    <t>/ORGANIZATION/SIGFIG</t>
  </si>
  <si>
    <t>/funding-round/0ec08604381dc1c98ed53fe234dcdc86</t>
  </si>
  <si>
    <t>SigFig</t>
  </si>
  <si>
    <t>http://www.sigfig.com</t>
  </si>
  <si>
    <t>/funding-round/43effb511be14b4a308db8538722596c</t>
  </si>
  <si>
    <t>/ORGANIZATION/SIGNAL-DATA</t>
  </si>
  <si>
    <t>/funding-round/aa682c7d07e1da07618915523afbb9bd</t>
  </si>
  <si>
    <t>31-07-2013</t>
  </si>
  <si>
    <t>Signal Data</t>
  </si>
  <si>
    <t>http://www.signaldataco.com</t>
  </si>
  <si>
    <t>/funding-round/fce432117a233893aa2dfd9d63be5879</t>
  </si>
  <si>
    <t>/ORGANIZATION/SIX-TREES-CAPITAL</t>
  </si>
  <si>
    <t>/funding-round/2eeeeaae457277c1e6c028f42556caa6</t>
  </si>
  <si>
    <t>Six Trees Capital</t>
  </si>
  <si>
    <t>http://sixtreescapital.com</t>
  </si>
  <si>
    <t>/funding-round/fb4c8000de94aa80ba05956dfd56813e</t>
  </si>
  <si>
    <t>/funding-round/fe028bd7fdfc02cc4e8b3455f3194d7c</t>
  </si>
  <si>
    <t>/ORGANIZATION/SKYLINE-FINANCIAL</t>
  </si>
  <si>
    <t>/funding-round/03e77bb88d883f58c203449444cf80ca</t>
  </si>
  <si>
    <t>Skyline Financial</t>
  </si>
  <si>
    <t>http://skylinehomeloans.com/</t>
  </si>
  <si>
    <t>/ORGANIZATION/SMARTASSET</t>
  </si>
  <si>
    <t>/funding-round/1f233305ae1ab141dcf856b65346426b</t>
  </si>
  <si>
    <t>SmartAsset</t>
  </si>
  <si>
    <t>http://www.smartasset.com/welcome</t>
  </si>
  <si>
    <t>Finance|Sales and Marketing</t>
  </si>
  <si>
    <t>/ORGANIZATION/SOURCETRACE-SYSTEMS</t>
  </si>
  <si>
    <t>/funding-round/12b0033b59f3d357a87b46711e2a0dd3</t>
  </si>
  <si>
    <t>SourceTrace Systems</t>
  </si>
  <si>
    <t>http://www.sourcetrace.com</t>
  </si>
  <si>
    <t>/ORGANIZATION/SPOTLIGHT-INNOVATION</t>
  </si>
  <si>
    <t>/funding-round/658a704107014f97d7ead9f64182fb84</t>
  </si>
  <si>
    <t>Spotlight Innovation</t>
  </si>
  <si>
    <t>http://spotlightinnovations.com/index.html</t>
  </si>
  <si>
    <t>West Des Moines</t>
  </si>
  <si>
    <t>/funding-round/b83e1bbc773aaad750d3b6665f037696</t>
  </si>
  <si>
    <t>/ORGANIZATION/SPROUTBOX</t>
  </si>
  <si>
    <t>/funding-round/5e46c40b88ecd15f373d4f79fd4f44ab</t>
  </si>
  <si>
    <t>SproutBox</t>
  </si>
  <si>
    <t>http://sproutbox.com</t>
  </si>
  <si>
    <t>Finance|Venture Capital</t>
  </si>
  <si>
    <t>Bloomington</t>
  </si>
  <si>
    <t>/ORGANIZATION/SR-LABS</t>
  </si>
  <si>
    <t>/funding-round/96e4cebc8084d9cefd3403613e70857c</t>
  </si>
  <si>
    <t>SR Labs</t>
  </si>
  <si>
    <t>http://www.srtechlabs.com</t>
  </si>
  <si>
    <t>/ORGANIZATION/SUMRIDGE-PARTNERS</t>
  </si>
  <si>
    <t>/funding-round/ee90629523ff579ca80b2fea7ce9e01c</t>
  </si>
  <si>
    <t>30-09-2010</t>
  </si>
  <si>
    <t>SumRidge Partners</t>
  </si>
  <si>
    <t>http://www.sumridge.com</t>
  </si>
  <si>
    <t>/ORGANIZATION/SWIPELY</t>
  </si>
  <si>
    <t>/funding-round/7bf48c7f498ecac5c00a2b14a2735042</t>
  </si>
  <si>
    <t>29-05-2014</t>
  </si>
  <si>
    <t>Swipely</t>
  </si>
  <si>
    <t>http://swipely.com</t>
  </si>
  <si>
    <t>/funding-round/a5673af1e188b1e3e5d7232111cb5e3c</t>
  </si>
  <si>
    <t>21-05-2013</t>
  </si>
  <si>
    <t>/funding-round/affcc2e35a6ae28ba86635001c26f697</t>
  </si>
  <si>
    <t>/ORGANIZATION/TASTYTRADE</t>
  </si>
  <si>
    <t>/funding-round/c533c295a99a70c9d5ccef378e9b8feb</t>
  </si>
  <si>
    <t>tastytrade</t>
  </si>
  <si>
    <t>http://www.tastytrade.com</t>
  </si>
  <si>
    <t>/ORGANIZATION/TC3-HEALTH</t>
  </si>
  <si>
    <t>/funding-round/0e74df063420ad76f353ec64a7571399</t>
  </si>
  <si>
    <t>28-05-2004</t>
  </si>
  <si>
    <t>TC3 Health</t>
  </si>
  <si>
    <t>http://www.tc3health.com</t>
  </si>
  <si>
    <t>/funding-round/5442bde0121a3376738ab9ff82525d43</t>
  </si>
  <si>
    <t>/ORGANIZATION/TECHSTARS</t>
  </si>
  <si>
    <t>/funding-round/81c1af968e29866885c183119408b874</t>
  </si>
  <si>
    <t>Techstars</t>
  </si>
  <si>
    <t>http://techstars.com</t>
  </si>
  <si>
    <t>Finance|Startups|Venture Capital</t>
  </si>
  <si>
    <t>/funding-round/ed02a92fc6bce29812ee291bae33dd13</t>
  </si>
  <si>
    <t>/funding-round/fbdae10135afcf9b1a57ac2fd75c2d62</t>
  </si>
  <si>
    <t>/ORGANIZATION/THE-JACKSONVILLE-BANK</t>
  </si>
  <si>
    <t>/funding-round/0e4c8cca560cedacfcb72681614e5632</t>
  </si>
  <si>
    <t>The Jacksonville Bank</t>
  </si>
  <si>
    <t>http://www.jaxbank.com</t>
  </si>
  <si>
    <t>/ORGANIZATION/THEMARKETS</t>
  </si>
  <si>
    <t>/funding-round/4e5ab009a417564af31aea93fce884ff</t>
  </si>
  <si>
    <t>TheMarkets</t>
  </si>
  <si>
    <t>http://www.themarkets.com</t>
  </si>
  <si>
    <t>/ORGANIZATION/THESTREET</t>
  </si>
  <si>
    <t>/funding-round/7007bb04665660d98157ac6103f5e83b</t>
  </si>
  <si>
    <t>13-01-2010</t>
  </si>
  <si>
    <t>TheStreet</t>
  </si>
  <si>
    <t>http://www.thestreet.com</t>
  </si>
  <si>
    <t>/ORGANIZATION/TIMEHOP</t>
  </si>
  <si>
    <t>/funding-round/3716bf3661545030f0088063f221f238</t>
  </si>
  <si>
    <t>22-07-2014</t>
  </si>
  <si>
    <t>Timehop</t>
  </si>
  <si>
    <t>http://timehop.com</t>
  </si>
  <si>
    <t>Finance|Photography</t>
  </si>
  <si>
    <t>/funding-round/6015fe27c95142705957aceb2413d812</t>
  </si>
  <si>
    <t>/ORGANIZATION/TRADDR-COM</t>
  </si>
  <si>
    <t>/funding-round/db7b29940e2e1931835268ef99921cbc</t>
  </si>
  <si>
    <t>16-09-2012</t>
  </si>
  <si>
    <t>Traddr.com</t>
  </si>
  <si>
    <t>http://www.traddr.com</t>
  </si>
  <si>
    <t>/ORGANIZATION/TRADEKING</t>
  </si>
  <si>
    <t>/funding-round/0bdabe26659998fe7e297f46c11d675f</t>
  </si>
  <si>
    <t>TradeKing</t>
  </si>
  <si>
    <t>http://www.tradeking.com</t>
  </si>
  <si>
    <t>/ORGANIZATION/TRADETOOLS-FX</t>
  </si>
  <si>
    <t>/funding-round/bbb5eed0c2ce9ca73e8c27f3f1fd7b1f</t>
  </si>
  <si>
    <t>TradeTools FX</t>
  </si>
  <si>
    <t>http://tradetoolsfx.com</t>
  </si>
  <si>
    <t>Finance|Information Technology|Software</t>
  </si>
  <si>
    <t>/ORGANIZATION/TRADIER</t>
  </si>
  <si>
    <t>/funding-round/4aa9abd28cd18562419ff9bd9e88004c</t>
  </si>
  <si>
    <t>25-04-2014</t>
  </si>
  <si>
    <t>Tradier</t>
  </si>
  <si>
    <t>http://tradier.com</t>
  </si>
  <si>
    <t>Finance|Finance Technology|Financial Services|FinTech</t>
  </si>
  <si>
    <t>/ORGANIZATION/TRAIANA</t>
  </si>
  <si>
    <t>/funding-round/24db60510789de5c49336efdf42d69b8</t>
  </si>
  <si>
    <t>Traiana</t>
  </si>
  <si>
    <t>http://www.traiana.com</t>
  </si>
  <si>
    <t>Finance|Financial Services|Risk Management</t>
  </si>
  <si>
    <t>/ORGANIZATION/TURBOAPPEAL</t>
  </si>
  <si>
    <t>/funding-round/9020ae63a964265a105075141fde9cf9</t>
  </si>
  <si>
    <t>TurboAppeal</t>
  </si>
  <si>
    <t>http://turboappeal.com</t>
  </si>
  <si>
    <t>Finance|Property Management|Services</t>
  </si>
  <si>
    <t>/ORGANIZATION/TXVIA</t>
  </si>
  <si>
    <t>/funding-round/6c903b310e96a52ea0398891938e60ad</t>
  </si>
  <si>
    <t>23-07-2009</t>
  </si>
  <si>
    <t>TxVia</t>
  </si>
  <si>
    <t>http://www.txvia.com</t>
  </si>
  <si>
    <t>Finance|Financial Services|FinTech|Mobile|PaaS</t>
  </si>
  <si>
    <t>/funding-round/7544a55982f174c127de7b8a39d6750f</t>
  </si>
  <si>
    <t>26-10-2010</t>
  </si>
  <si>
    <t>/funding-round/c56510021aeb0c81b27a1b7762958b04</t>
  </si>
  <si>
    <t>/funding-round/d8176e0b22d88d622ad17762b19f37cd</t>
  </si>
  <si>
    <t>/ORGANIZATION/TYKOON</t>
  </si>
  <si>
    <t>/funding-round/700170dced26fb4a7b97e17ae263f52b</t>
  </si>
  <si>
    <t>22-02-2011</t>
  </si>
  <si>
    <t>Tykoon</t>
  </si>
  <si>
    <t>http://tykoon.com</t>
  </si>
  <si>
    <t>/ORGANIZATION/U-S-FIDUCIARY</t>
  </si>
  <si>
    <t>/funding-round/06939e54a8284f08e00ea772234b4599</t>
  </si>
  <si>
    <t>U.S. Fiduciary</t>
  </si>
  <si>
    <t>http://www.usfiduciary.com</t>
  </si>
  <si>
    <t>/ORGANIZATION/UAT-HOLDINGS</t>
  </si>
  <si>
    <t>/funding-round/26f50d520225e66b18589bba284ba4e8</t>
  </si>
  <si>
    <t>26-08-2013</t>
  </si>
  <si>
    <t>UAT Holdings</t>
  </si>
  <si>
    <t>http://www.uatinc.com</t>
  </si>
  <si>
    <t>Englewood</t>
  </si>
  <si>
    <t>/ORGANIZATION/UNX</t>
  </si>
  <si>
    <t>/funding-round/749ecfb0cea51cfc8eb2b3bf225f7ccd</t>
  </si>
  <si>
    <t>21-08-2001</t>
  </si>
  <si>
    <t>UNX</t>
  </si>
  <si>
    <t>http://www.unx.com</t>
  </si>
  <si>
    <t>/ORGANIZATION/UPSIDE</t>
  </si>
  <si>
    <t>/funding-round/67d88c231a7692d3ef861dcaed19b711</t>
  </si>
  <si>
    <t>14-07-2014</t>
  </si>
  <si>
    <t>Upside</t>
  </si>
  <si>
    <t>http://www.upsideadvisor.com</t>
  </si>
  <si>
    <t>Finance|Financial Services|FinTech|Investment Management</t>
  </si>
  <si>
    <t>/ORGANIZATION/UPSTART</t>
  </si>
  <si>
    <t>/funding-round/83b10ef3978a119e2a6e1dee62124154</t>
  </si>
  <si>
    <t>Upstart</t>
  </si>
  <si>
    <t>http://www.upstart.com</t>
  </si>
  <si>
    <t>Finance|Finance Technology|FinTech|Personal Finance</t>
  </si>
  <si>
    <t>/funding-round/e5a649b8ada1e85343169a4e57a463b8</t>
  </si>
  <si>
    <t>/funding-round/e851b6c807af2235b8b00c8b406b1027</t>
  </si>
  <si>
    <t>/ORGANIZATION/URGENT-GROUP</t>
  </si>
  <si>
    <t>/funding-round/5a6a2fcc9a52b33e503b21b5aa918ce4</t>
  </si>
  <si>
    <t>Urgent Group</t>
  </si>
  <si>
    <t>http://urgentgroup.com</t>
  </si>
  <si>
    <t>/ORGANIZATION/USINGMILES</t>
  </si>
  <si>
    <t>/funding-round/c02c8392473c949e827383a2a16d4639</t>
  </si>
  <si>
    <t>20-12-2011</t>
  </si>
  <si>
    <t>UsingMiles</t>
  </si>
  <si>
    <t>http://www.usingmiles.com</t>
  </si>
  <si>
    <t>Finance|Hotels|Transportation|Travel</t>
  </si>
  <si>
    <t>/funding-round/c14b8aadff5485188453bbd4f30d41d3</t>
  </si>
  <si>
    <t>/ORGANIZATION/VAN-GILDER-INSURANCE</t>
  </si>
  <si>
    <t>/funding-round/238952b0d2cb7e04d8f472e369b25dff</t>
  </si>
  <si>
    <t>Van Gilder Insurance</t>
  </si>
  <si>
    <t>http://www.vgic.com</t>
  </si>
  <si>
    <t>/ORGANIZATION/VERIENT</t>
  </si>
  <si>
    <t>/funding-round/126e3696ceb9b6829e3913180f26395a</t>
  </si>
  <si>
    <t>13-04-2012</t>
  </si>
  <si>
    <t>Verient</t>
  </si>
  <si>
    <t>http://verient.com</t>
  </si>
  <si>
    <t>/funding-round/2169c7827b0cfdffe2e8b52c554e7466</t>
  </si>
  <si>
    <t>/funding-round/49094fa48e43cb861cfbbc4f805fa89e</t>
  </si>
  <si>
    <t>/funding-round/ce566c1083cdd0ef3de18799ab620159</t>
  </si>
  <si>
    <t>/ORGANIZATION/VISIO-FINANCIAL-SERVICES</t>
  </si>
  <si>
    <t>/funding-round/d906c7ab230ab85ee612608414a1ab92</t>
  </si>
  <si>
    <t>Visio Financial Services</t>
  </si>
  <si>
    <t>http://www.visiolending.com</t>
  </si>
  <si>
    <t>/funding-round/db89353374429385570494b9071d3476</t>
  </si>
  <si>
    <t>/ORGANIZATION/VOLOAGRI-GROUP</t>
  </si>
  <si>
    <t>/funding-round/dcb4a6d0895d931685718e2da07e1642</t>
  </si>
  <si>
    <t>17-09-2013</t>
  </si>
  <si>
    <t>VoloAgri Group</t>
  </si>
  <si>
    <t>http://voloagri.com</t>
  </si>
  <si>
    <t>South San Francisco</t>
  </si>
  <si>
    <t>/funding-round/fa2979199816b2c87193b33987ebe132</t>
  </si>
  <si>
    <t>/ORGANIZATION/VSOFT</t>
  </si>
  <si>
    <t>/funding-round/10729fadf62365d8c85814f140e94484</t>
  </si>
  <si>
    <t>VSoft</t>
  </si>
  <si>
    <t>http://www.vsoftcorp.com</t>
  </si>
  <si>
    <t>Duluth</t>
  </si>
  <si>
    <t>/ORGANIZATION/WEALTH-ACCESS</t>
  </si>
  <si>
    <t>/funding-round/5901c4c0be04b8486fa0702943bab12e</t>
  </si>
  <si>
    <t>Wealth Access</t>
  </si>
  <si>
    <t>http://wealthaccess.com</t>
  </si>
  <si>
    <t>/funding-round/8132e02d866ebdf52900422b326c2b6b</t>
  </si>
  <si>
    <t>/funding-round/bd56b7a8e272875bb8e26b13be0c87f2</t>
  </si>
  <si>
    <t>/ORGANIZATION/WEALTHFRONT</t>
  </si>
  <si>
    <t>/funding-round/1cf524f58996398f9d7d7620d96c837c</t>
  </si>
  <si>
    <t>Wealthfront</t>
  </si>
  <si>
    <t>http://wealthfront.com</t>
  </si>
  <si>
    <t>Finance|FinTech|Personal Finance|Stock Exchanges|Wealth Management</t>
  </si>
  <si>
    <t>/funding-round/391cff20e7e25f3a32a711fee7c5b1c7</t>
  </si>
  <si>
    <t>/funding-round/545bc1b5bc4da15ec0a880489db717bd</t>
  </si>
  <si>
    <t>/funding-round/adeb7887f9f4c5daf1c1d4342e754da1</t>
  </si>
  <si>
    <t>/ORGANIZATION/WEEMBA</t>
  </si>
  <si>
    <t>/funding-round/0473b1bd77a961f065936724802df857</t>
  </si>
  <si>
    <t>Weemba</t>
  </si>
  <si>
    <t>http://www.weemba.com</t>
  </si>
  <si>
    <t>/ORGANIZATION/WELTON-STREET</t>
  </si>
  <si>
    <t>/funding-round/2511f94062224f5a59586e5743380524</t>
  </si>
  <si>
    <t>Welton Street</t>
  </si>
  <si>
    <t>http://www.weltonstreet.com/</t>
  </si>
  <si>
    <t>Finance|Investment Management|Services</t>
  </si>
  <si>
    <t>/ORGANIZATION/WESABE</t>
  </si>
  <si>
    <t>/funding-round/eed47addd7cc454d1f66f581c50e6dfe</t>
  </si>
  <si>
    <t>Wesabe</t>
  </si>
  <si>
    <t>http://wesabe.com</t>
  </si>
  <si>
    <t>/ORGANIZATION/WHITE-PINE-MEDICAL</t>
  </si>
  <si>
    <t>/funding-round/e978d0f98532db2ca6d41cb7c1ca2d06</t>
  </si>
  <si>
    <t>White Pine Medical</t>
  </si>
  <si>
    <t>http://whitepinemedical.com</t>
  </si>
  <si>
    <t>Park City</t>
  </si>
  <si>
    <t>/ORGANIZATION/WIKINVEST</t>
  </si>
  <si>
    <t>/funding-round/6c93669a590eb9631a0377b87388afcb</t>
  </si>
  <si>
    <t>Wikinvest</t>
  </si>
  <si>
    <t>http://www.wikinvest.com</t>
  </si>
  <si>
    <t>/funding-round/90b5495f2c71faae32a875bab6752089</t>
  </si>
  <si>
    <t>/ORGANIZATION/WILDCARD-SYSTEMS</t>
  </si>
  <si>
    <t>/funding-round/aa8290befbefba32e50e31885d244e11</t>
  </si>
  <si>
    <t>24-10-2001</t>
  </si>
  <si>
    <t>Wildcard Systems</t>
  </si>
  <si>
    <t>https://www.wildsystems.com</t>
  </si>
  <si>
    <t>Finance|Financial Services|Services</t>
  </si>
  <si>
    <t>Sunrise</t>
  </si>
  <si>
    <t>/ORGANIZATION/WIPIT</t>
  </si>
  <si>
    <t>/funding-round/366d6b22fb567cbf04224dcdc2699a63</t>
  </si>
  <si>
    <t>Wipit</t>
  </si>
  <si>
    <t>http://wipit.me</t>
  </si>
  <si>
    <t>Finance|Financial Services|Mobile|Mobile Commerce|Mobile Payments|Web Development</t>
  </si>
  <si>
    <t>/ORGANIZATION/WORTHY</t>
  </si>
  <si>
    <t>/funding-round/d2bb4b5b429ca3885e3bf9314a971f72</t>
  </si>
  <si>
    <t>22-10-2015</t>
  </si>
  <si>
    <t>Worthy</t>
  </si>
  <si>
    <t>http://www.worthy.com</t>
  </si>
  <si>
    <t>/ORGANIZATION/XAMBALA</t>
  </si>
  <si>
    <t>/funding-round/04ccf26d19dfb9fc749273d1e7d889d9</t>
  </si>
  <si>
    <t>30-09-2008</t>
  </si>
  <si>
    <t>Xambala</t>
  </si>
  <si>
    <t>http://www.xambala.com</t>
  </si>
  <si>
    <t>/funding-round/44620e950abc831ed2d08d3db15eda1d</t>
  </si>
  <si>
    <t>17-07-2007</t>
  </si>
  <si>
    <t>/funding-round/5917a5c227048dd53e591cfd61bdd882</t>
  </si>
  <si>
    <t>30-06-2004</t>
  </si>
  <si>
    <t>/funding-round/9bd1de4c71119bd27a3ff14890ea4f5e</t>
  </si>
  <si>
    <t>/funding-round/f1087b2aeffef769969d43665a3fa1ba</t>
  </si>
  <si>
    <t>/ORGANIZATION/XTRM</t>
  </si>
  <si>
    <t>/funding-round/e9bca04fcf013af8a28543826276eb0e</t>
  </si>
  <si>
    <t>XTRM</t>
  </si>
  <si>
    <t>http://www.xtrm.com</t>
  </si>
  <si>
    <t>/ORGANIZATION/YAPSTONE</t>
  </si>
  <si>
    <t>/funding-round/482f75bba5cc6e884dfa26db8f551256</t>
  </si>
  <si>
    <t>YapStone</t>
  </si>
  <si>
    <t>http://www.yapstone.com</t>
  </si>
  <si>
    <t>Finance|Finance Technology|Financial Services|FinTech|Mobile Payments|Payments</t>
  </si>
  <si>
    <t>/funding-round/5da1265634f98c2f82a74c728140d732</t>
  </si>
  <si>
    <t>/ORGANIZATION/YODLEE</t>
  </si>
  <si>
    <t>/funding-round/56006d636756b0c83c6ff2a0e2e56a1c</t>
  </si>
  <si>
    <t>Yodlee</t>
  </si>
  <si>
    <t>http://www.yodlee.com</t>
  </si>
  <si>
    <t>/funding-round/bebe384f1e56ba1f164399817edb5a44</t>
  </si>
  <si>
    <t>/funding-round/f2e349d1872329c78f0d6ff9587231c5</t>
  </si>
  <si>
    <t>/funding-round/f8ab1b938a20d39f14cd0d7ab12a48cc</t>
  </si>
  <si>
    <t>29-06-2006</t>
  </si>
  <si>
    <t>/ORGANIZATION/Z80-LABS-TECHNOLOGY-INCUBATOR</t>
  </si>
  <si>
    <t>/funding-round/c05948c072b8df272cab406b2fec47de</t>
  </si>
  <si>
    <t>Z80 Labs Technology Incubator</t>
  </si>
  <si>
    <t>http://z80labs.com</t>
  </si>
  <si>
    <t>Finance|Incubators|Internet|Mobile|Software|Startups|Training</t>
  </si>
  <si>
    <t>/ORGANIZATION/ZANBATO</t>
  </si>
  <si>
    <t>/funding-round/6f7cdb7499bd1dd9d136cce6988647c5</t>
  </si>
  <si>
    <t>Zanbato</t>
  </si>
  <si>
    <t>http://zanbato.com</t>
  </si>
  <si>
    <t>/funding-round/d61626f6c888427929af29e94d30508c</t>
  </si>
  <si>
    <t>/funding-round/f396f4473fef9c953138b780bff398b1</t>
  </si>
  <si>
    <t>18-01-2011</t>
  </si>
  <si>
    <t>/ORGANIZATION/ZIPREALTY</t>
  </si>
  <si>
    <t>/funding-round/1b57e619d3474963a31605197172cb06</t>
  </si>
  <si>
    <t>ZipRealty</t>
  </si>
  <si>
    <t>http://www.ziprealty.com</t>
  </si>
  <si>
    <t>Finance|FinTech|Real Estate</t>
  </si>
  <si>
    <t>/ORGANIZATION/COVARITY</t>
  </si>
  <si>
    <t>/funding-round/47e181dc54372d9d01f43bd53c5f81a2</t>
  </si>
  <si>
    <t>29-05-2006</t>
  </si>
  <si>
    <t>Covarity</t>
  </si>
  <si>
    <t>http://www.covarity.com</t>
  </si>
  <si>
    <t>/funding-round/6f810673231db904cee2683d818b1ccf</t>
  </si>
  <si>
    <t>21-09-2010</t>
  </si>
  <si>
    <t>/funding-round/b5feff873fc2afeb4f5d4504f3c3d82d</t>
  </si>
  <si>
    <t>/funding-round/bd59105efa5efdb0614f018b9fdb1172</t>
  </si>
  <si>
    <t>27-02-2007</t>
  </si>
  <si>
    <t>/ORGANIZATION/FOUNDERFUEL</t>
  </si>
  <si>
    <t>/funding-round/33ca3973cf15184192c164faadf6d113</t>
  </si>
  <si>
    <t>FounderFuel</t>
  </si>
  <si>
    <t>http://founderfuel.com</t>
  </si>
  <si>
    <t>Finance|Internet|Startups</t>
  </si>
  <si>
    <t>/ORGANIZATION/GALEFORCE-SOLUTIONS</t>
  </si>
  <si>
    <t>/funding-round/dd10b69298954e059e74d292edd6aeae</t>
  </si>
  <si>
    <t>25-04-2006</t>
  </si>
  <si>
    <t>GaleForce Solutions</t>
  </si>
  <si>
    <t>http://www.galeforcesolutions.com</t>
  </si>
  <si>
    <t>/ORGANIZATION/GESTION-T2C2-BIO-INC</t>
  </si>
  <si>
    <t>/funding-round/0df00ca1798678db1cf3b21d850a1a0b</t>
  </si>
  <si>
    <t>24-07-2001</t>
  </si>
  <si>
    <t>Gestion T2C2/Bio Inc</t>
  </si>
  <si>
    <t>Finance|Insurance|Intellectual Asset Management</t>
  </si>
  <si>
    <t>/ORGANIZATION/MODASOLUTIONS-CORPORATION</t>
  </si>
  <si>
    <t>/funding-round/2cb7a20dcb34677b2c40afceff729e01</t>
  </si>
  <si>
    <t>MODASolutions Corporation</t>
  </si>
  <si>
    <t>/ORGANIZATION/NVEST</t>
  </si>
  <si>
    <t>/funding-round/a6bca00f043348f3511a476109d1ea7e</t>
  </si>
  <si>
    <t>Nvest</t>
  </si>
  <si>
    <t>http://www.nvest.me</t>
  </si>
  <si>
    <t>/ORGANIZATION/OANDA</t>
  </si>
  <si>
    <t>/funding-round/ddfcf04a8fac72a39a6b0cbdf93ff480</t>
  </si>
  <si>
    <t>OANDA Corporation</t>
  </si>
  <si>
    <t>http://www.oanda.com</t>
  </si>
  <si>
    <t>Finance|Technology|Trading</t>
  </si>
  <si>
    <t>/funding-round/fd1be515ed76c78b97ad42fd32d80608</t>
  </si>
  <si>
    <t>17-09-2007</t>
  </si>
  <si>
    <t>/ORGANIZATION/QUIC-FINANCIAL-TECHNOLOGIES</t>
  </si>
  <si>
    <t>/funding-round/4452072ecc1b11b0e27942e74c224e27</t>
  </si>
  <si>
    <t>QuIC Financial Technologies</t>
  </si>
  <si>
    <t>http://quic.com</t>
  </si>
  <si>
    <t>/ORGANIZATION/TIO-NETWORKS</t>
  </si>
  <si>
    <t>/funding-round/feb57c4d2fc7f4681c77927dc2235f84</t>
  </si>
  <si>
    <t>TIO Networks</t>
  </si>
  <si>
    <t>http://www.tionetworks.com</t>
  </si>
  <si>
    <t>/ORGANIZATION/WEALTHSIMPLE</t>
  </si>
  <si>
    <t>/funding-round/c0bc3e24d0c1af37d1ceccbff6478e77</t>
  </si>
  <si>
    <t>Wealthsimple</t>
  </si>
  <si>
    <t>https://www.wealthsimple.com/</t>
  </si>
  <si>
    <t>Finance|Impact Investing|Investment Management</t>
  </si>
  <si>
    <t>/ORGANIZATION/AMPLIO-GROUP</t>
  </si>
  <si>
    <t>/funding-round/2991d9d2804020748a995a3a824aa82c</t>
  </si>
  <si>
    <t>Amplio Group</t>
  </si>
  <si>
    <t>http://www.amplio-group.com</t>
  </si>
  <si>
    <t>/ORGANIZATION/AYONDO</t>
  </si>
  <si>
    <t>/funding-round/6341842591f215d10d753070ef642bdd</t>
  </si>
  <si>
    <t>Ayondo</t>
  </si>
  <si>
    <t>http://ayondo.com</t>
  </si>
  <si>
    <t>Finance|Social Media|Trading</t>
  </si>
  <si>
    <t>/funding-round/94d449a18adffb0214353dfbb18b712c</t>
  </si>
  <si>
    <t>/ORGANIZATION/BORRO</t>
  </si>
  <si>
    <t>/funding-round/1513209ed64678440179d7f3930f8599</t>
  </si>
  <si>
    <t>Borro</t>
  </si>
  <si>
    <t>https://www.borro.com</t>
  </si>
  <si>
    <t>/funding-round/29187a882bb38af651adf18628d173fb</t>
  </si>
  <si>
    <t>/funding-round/77c8e6af5a0e37a6544b0b788f8efb32</t>
  </si>
  <si>
    <t>/funding-round/94b799104eec98577f5bcbe82d6c0a31</t>
  </si>
  <si>
    <t>/funding-round/b999d44b9e9ac6687f2bd0bf9a2a5e9c</t>
  </si>
  <si>
    <t>/ORGANIZATION/CALASTONE</t>
  </si>
  <si>
    <t>/funding-round/0c8ce2e834d3bfb27d6c1e4cb326af0e</t>
  </si>
  <si>
    <t>Calastone</t>
  </si>
  <si>
    <t>http://www.calastone.com</t>
  </si>
  <si>
    <t>/funding-round/255d58673fa3a6fda40fe3bd7a09de7f</t>
  </si>
  <si>
    <t>31-10-2008</t>
  </si>
  <si>
    <t>/funding-round/c3186a13c7a1c8d2fa7c69a6b431ac6a</t>
  </si>
  <si>
    <t>/ORGANIZATION/EBURY-PARTNERS</t>
  </si>
  <si>
    <t>/funding-round/35a24cddf88fdd51b4f68737b1b5a636</t>
  </si>
  <si>
    <t>22-09-2013</t>
  </si>
  <si>
    <t>Ebury</t>
  </si>
  <si>
    <t>http://ebury.com</t>
  </si>
  <si>
    <t>/funding-round/5c609840f65db5d3cd4a06b9c3c1fea2</t>
  </si>
  <si>
    <t>/ORGANIZATION/FIRSTGATE-HOLDING</t>
  </si>
  <si>
    <t>/funding-round/d04d46965c36f834c9d155ac64eb5e12</t>
  </si>
  <si>
    <t>FIRSTGATE Holding</t>
  </si>
  <si>
    <t>C5</t>
  </si>
  <si>
    <t>/ORGANIZATION/GARLIK</t>
  </si>
  <si>
    <t>/funding-round/39421b78a3649fd0077103cb6d286dcb</t>
  </si>
  <si>
    <t>Garlik</t>
  </si>
  <si>
    <t>http://www.garlik.com</t>
  </si>
  <si>
    <t>Finance|FinTech|Fraud Detection|Identity|Internet|Media|Personalization|Software</t>
  </si>
  <si>
    <t>/funding-round/506afbba9473a85bcf439203f56ddb18</t>
  </si>
  <si>
    <t>24-04-2006</t>
  </si>
  <si>
    <t>/funding-round/9b053c5f5434566e3131ac311e004535</t>
  </si>
  <si>
    <t>/funding-round/de9a98ea366ce3bd6c11342d8a3cd051</t>
  </si>
  <si>
    <t>26-04-2007</t>
  </si>
  <si>
    <t>/ORGANIZATION/INTERACTIVE-INVESTOR-INTERNATIONAL</t>
  </si>
  <si>
    <t>/funding-round/6ff1733202477a5c6cfae3c91589c4cf</t>
  </si>
  <si>
    <t>Interactive Investor</t>
  </si>
  <si>
    <t>http://www.iii.co.uk</t>
  </si>
  <si>
    <t>/ORGANIZATION/ION-TRADING</t>
  </si>
  <si>
    <t>/funding-round/dbc0a65434b176199057a46299b8a3bc</t>
  </si>
  <si>
    <t>Ion Trading</t>
  </si>
  <si>
    <t>https://www.iontrading.com</t>
  </si>
  <si>
    <t>Finance|Software|Technology|Trading</t>
  </si>
  <si>
    <t>/ORGANIZATION/IWOCA</t>
  </si>
  <si>
    <t>/funding-round/331ba0c22bcf1710840ea628014a200b</t>
  </si>
  <si>
    <t>30-07-2015</t>
  </si>
  <si>
    <t>iwoca</t>
  </si>
  <si>
    <t>http://www.iwoca.co.uk</t>
  </si>
  <si>
    <t>/funding-round/8ad0e51dbf37c14cbcfe29ed5aefb344</t>
  </si>
  <si>
    <t>/funding-round/abdb8a2d23c9637426591d34ba83f12c</t>
  </si>
  <si>
    <t>/ORGANIZATION/IXPERT</t>
  </si>
  <si>
    <t>/funding-round/a56b3138a5faa0b94d7e169c44aad32b</t>
  </si>
  <si>
    <t>30-01-2007</t>
  </si>
  <si>
    <t>iXpert</t>
  </si>
  <si>
    <t>http://www.ixpert.co.uk</t>
  </si>
  <si>
    <t>H8</t>
  </si>
  <si>
    <t>Liverpool</t>
  </si>
  <si>
    <t>/ORGANIZATION/KINGSBRIDGE-RISK-SOLUTIONS</t>
  </si>
  <si>
    <t>/funding-round/c3dad439e12ea2c944158137781da494</t>
  </si>
  <si>
    <t>Kingsbridge Risk Solutions</t>
  </si>
  <si>
    <t>http://kibl.co.uk</t>
  </si>
  <si>
    <t>E6</t>
  </si>
  <si>
    <t>Tewkesbury</t>
  </si>
  <si>
    <t>/ORGANIZATION/MARKETINVOICE</t>
  </si>
  <si>
    <t>/funding-round/2de0c76801d7a69d508754a508043021</t>
  </si>
  <si>
    <t>MarketInvoice</t>
  </si>
  <si>
    <t>http://www.marketinvoice.com</t>
  </si>
  <si>
    <t>Finance|Finance Technology|FinTech|Peer-to-Peer</t>
  </si>
  <si>
    <t>/funding-round/33b9d1b03bfbc6eff1948cd809730144</t>
  </si>
  <si>
    <t>/funding-round/93eef0958775bff201382f0c15f846cc</t>
  </si>
  <si>
    <t>16-08-2015</t>
  </si>
  <si>
    <t>/ORGANIZATION/NUTMEG</t>
  </si>
  <si>
    <t>/funding-round/771de3f09961dc8de71a3a7c1e04e316</t>
  </si>
  <si>
    <t>18-06-2012</t>
  </si>
  <si>
    <t>Nutmeg</t>
  </si>
  <si>
    <t>http://www.nutmeg.com</t>
  </si>
  <si>
    <t>Finance|Investment Management|Personal Finance|Wealth Management</t>
  </si>
  <si>
    <t>/funding-round/bf01605645667aedc6b5c4569cc770f1</t>
  </si>
  <si>
    <t>25-06-2014</t>
  </si>
  <si>
    <t>/ORGANIZATION/SEEDRS</t>
  </si>
  <si>
    <t>/funding-round/5312ef7e6f86bd0d66d2d55105a69ddd</t>
  </si>
  <si>
    <t>Seedrs</t>
  </si>
  <si>
    <t>http://www.seedrs.com</t>
  </si>
  <si>
    <t>16-03-2009</t>
  </si>
  <si>
    <t>/ORGANIZATION/SMARTFUNDIT-COM</t>
  </si>
  <si>
    <t>/funding-round/9a8914dd7805ea56f8217addd1253a87</t>
  </si>
  <si>
    <t>smartfundit.com</t>
  </si>
  <si>
    <t>http://www.smartfundit.com</t>
  </si>
  <si>
    <t>Camberley</t>
  </si>
  <si>
    <t>/ORGANIZATION/VEGA-CHI</t>
  </si>
  <si>
    <t>/funding-round/7835b529d48ef5c4af46fce036ce5816</t>
  </si>
  <si>
    <t>Vega-Chi</t>
  </si>
  <si>
    <t>http://www.vega-chi.com</t>
  </si>
  <si>
    <t>/ORGANIZATION/YOUGOV</t>
  </si>
  <si>
    <t>/funding-round/678f05adf3da1587f3e9993609b04e20</t>
  </si>
  <si>
    <t>YouGov</t>
  </si>
  <si>
    <t>http://www.yougov.com</t>
  </si>
  <si>
    <t>/ORGANIZATION/ZEBIT</t>
  </si>
  <si>
    <t>/funding-round/50fe985400785190c9fe4ba317aa8223</t>
  </si>
  <si>
    <t>Zebit</t>
  </si>
  <si>
    <t>/ORGANIZATION/ZOPA</t>
  </si>
  <si>
    <t>/funding-round/2a55d435c3433d8f903526c050c19361</t>
  </si>
  <si>
    <t>20-03-2007</t>
  </si>
  <si>
    <t>Zopa</t>
  </si>
  <si>
    <t>http://www.zopa.com</t>
  </si>
  <si>
    <t>/funding-round/4b0740cb83da8d2af9d221e5455f8923</t>
  </si>
  <si>
    <t>/funding-round/54dbfbd899caf7d1d4b2b7676065f303</t>
  </si>
  <si>
    <t>/funding-round/720b9f244c1f4d4fed63361d3bb0aa22</t>
  </si>
  <si>
    <t>/ORGANIZATION/DECIMAL-SOFTWARE-LTD</t>
  </si>
  <si>
    <t>/funding-round/2f62ea7daad54eaaf733dffb0cc16736</t>
  </si>
  <si>
    <t>Decimal Software Ltd</t>
  </si>
  <si>
    <t>http://www.decimal.com.au</t>
  </si>
  <si>
    <t>Finance|Finance Technology|Services</t>
  </si>
  <si>
    <t>/funding-round/9f793f336ce86658b4baa6d473b02338</t>
  </si>
  <si>
    <t>/ORGANIZATION/STOCKSPOT</t>
  </si>
  <si>
    <t>/funding-round/a9abc0fdce4747e9cb8aad88a4793da2</t>
  </si>
  <si>
    <t>Stockspot</t>
  </si>
  <si>
    <t>http://www.stockspot.com.au</t>
  </si>
  <si>
    <t>Finance|Financial Services|Investment Management|Personal Finance</t>
  </si>
  <si>
    <t>/ORGANIZATION/JFDI-ASIA</t>
  </si>
  <si>
    <t>/funding-round/7d939377ddb908322ff934521a477d8f</t>
  </si>
  <si>
    <t>JFDI.Asia</t>
  </si>
  <si>
    <t>http://jfdi.asia</t>
  </si>
  <si>
    <t>Finance|Incubators</t>
  </si>
  <si>
    <t>/funding-round/d41e2e63a4955715100b994391992709</t>
  </si>
  <si>
    <t>/ORGANIZATION/M-DAQ</t>
  </si>
  <si>
    <t>/funding-round/9c6f57ec142236f32d6760d6d644245e</t>
  </si>
  <si>
    <t>M-DAQ</t>
  </si>
  <si>
    <t>http://www.m-daq.com</t>
  </si>
  <si>
    <t>/ORGANIZATION/CURRENCYFAIR</t>
  </si>
  <si>
    <t>/funding-round/134de7e58d0d2926aa37d48cb46e0379</t>
  </si>
  <si>
    <t>16-04-2015</t>
  </si>
  <si>
    <t>CurrencyFair</t>
  </si>
  <si>
    <t>http://www.currencyfair.com</t>
  </si>
  <si>
    <t>Finance|P2P Money Transfer|Peer-to-Peer|Virtualization</t>
  </si>
  <si>
    <t>IRL - Other</t>
  </si>
  <si>
    <t>Ranelagh</t>
  </si>
  <si>
    <t>/funding-round/1ee9b87a14507710c54296bd887b1c2c</t>
  </si>
  <si>
    <t>/ORGANIZATION/PREDICTION-DYNAMICS</t>
  </si>
  <si>
    <t>/funding-round/bc47095ecd062b7f6b83879815dcfc91</t>
  </si>
  <si>
    <t>13-06-2001</t>
  </si>
  <si>
    <t>Prediction Dynamics</t>
  </si>
  <si>
    <t>/ORGANIZATION/ZIGNALS</t>
  </si>
  <si>
    <t>/funding-round/5ac1a35495ff72300bc0e7988bd57675</t>
  </si>
  <si>
    <t>Zignals</t>
  </si>
  <si>
    <t>http://www.zignals.com</t>
  </si>
  <si>
    <t>Finance|Web Development</t>
  </si>
  <si>
    <t>/ORGANIZATION/I-SEC</t>
  </si>
  <si>
    <t>/funding-round/1c4ccb636bd0aa985f244af5fe9a9a80</t>
  </si>
  <si>
    <t>i.Sec</t>
  </si>
  <si>
    <t>http://isec.ng</t>
  </si>
  <si>
    <t>/ORGANIZATION/FIREID</t>
  </si>
  <si>
    <t>/funding-round/3b1a9ebe93a9a53d1f8d0ae3311fcfd0</t>
  </si>
  <si>
    <t>FireID</t>
  </si>
  <si>
    <t>http://www.fireid.com</t>
  </si>
  <si>
    <t>Finance|FinTech|Mobile|Networking|Security|Software</t>
  </si>
  <si>
    <t>Stellenbosch</t>
  </si>
  <si>
    <t>/ORGANIZATION/FUNDAMO-PROPRIETARY</t>
  </si>
  <si>
    <t>/funding-round/689dc0dc1fe00b326f5ec54922980e2e</t>
  </si>
  <si>
    <t>Fundamo (Proprietary)</t>
  </si>
  <si>
    <t>http://www.fundamo.com</t>
  </si>
  <si>
    <t>/ORGANIZATION/ACB-INDIA-LIMITED</t>
  </si>
  <si>
    <t>/funding-round/e8be4d4069d490218db8008f4aefa0f0</t>
  </si>
  <si>
    <t>31-03-2008</t>
  </si>
  <si>
    <t>ACB (India) Limited</t>
  </si>
  <si>
    <t>http://www.aryancoal.com</t>
  </si>
  <si>
    <t>Energy|Mining Technologies</t>
  </si>
  <si>
    <t>Energy</t>
  </si>
  <si>
    <t>/ORGANIZATION/CAPTURESOLAR-ENERGY</t>
  </si>
  <si>
    <t>/funding-round/cd8372f169692887448314ea4d28dab7</t>
  </si>
  <si>
    <t>CaptureSolar Energy</t>
  </si>
  <si>
    <t>http://www.capturesolar.com/cms/</t>
  </si>
  <si>
    <t>Energy|Environmental Innovation|Renewable Energies|Solar</t>
  </si>
  <si>
    <t>/ORGANIZATION/AMPT</t>
  </si>
  <si>
    <t>/funding-round/7de4e507b770e6f35c20882d0b45622f</t>
  </si>
  <si>
    <t>Ampt</t>
  </si>
  <si>
    <t>http://www.ampt.com</t>
  </si>
  <si>
    <t>Energy|Innovation Management|Technology</t>
  </si>
  <si>
    <t>Fort Collins</t>
  </si>
  <si>
    <t>/ORGANIZATION/BIZ-SUPPLIES</t>
  </si>
  <si>
    <t>/funding-round/cdb741bd0b3d0b2e03f3373efdb56c8b</t>
  </si>
  <si>
    <t>15-04-2010</t>
  </si>
  <si>
    <t>Biz Supplies</t>
  </si>
  <si>
    <t>http://bizsupplies.com/</t>
  </si>
  <si>
    <t>/ORGANIZATION/BLUE-SPHERE</t>
  </si>
  <si>
    <t>/funding-round/69b32e0f5fd53a28907e0181bf032974</t>
  </si>
  <si>
    <t>Blue Sphere</t>
  </si>
  <si>
    <t>http://www.bluespherecorporate.com/</t>
  </si>
  <si>
    <t>Energy|Renewable Energies|Utilities</t>
  </si>
  <si>
    <t>/ORGANIZATION/BRIGHTERGY</t>
  </si>
  <si>
    <t>/funding-round/d50aa37db039d1bbb520487d93359e86</t>
  </si>
  <si>
    <t>Brightergy</t>
  </si>
  <si>
    <t>http://www.brightergy.com</t>
  </si>
  <si>
    <t>Energy|Energy Efficiency|Energy IT|Energy Management|Enterprise Software</t>
  </si>
  <si>
    <t>/ORGANIZATION/BRITE-ENERGY-SOLAR-HOLDINGS</t>
  </si>
  <si>
    <t>/funding-round/fd4483100ad49511484c1d3f730c96fc</t>
  </si>
  <si>
    <t>30-06-2014</t>
  </si>
  <si>
    <t>Brite Energy Solar Holdings</t>
  </si>
  <si>
    <t>Energy|Services|Solar</t>
  </si>
  <si>
    <t>Romeoville</t>
  </si>
  <si>
    <t>/ORGANIZATION/C12-ENERGY</t>
  </si>
  <si>
    <t>/funding-round/55badd24ce08fdc23d7eef1bd101e93e</t>
  </si>
  <si>
    <t>C12 Energy</t>
  </si>
  <si>
    <t>http://c12energy.com</t>
  </si>
  <si>
    <t>Energy|Energy Storage|Oil &amp; Gas</t>
  </si>
  <si>
    <t>Berkeley</t>
  </si>
  <si>
    <t>/ORGANIZATION/DIFFERENTIAL-DYNAMICS</t>
  </si>
  <si>
    <t>/funding-round/302a4aa357d25031ca8d2d7ecb6b4f7b</t>
  </si>
  <si>
    <t>Differential Dynamics</t>
  </si>
  <si>
    <t>http://ddmotion.com</t>
  </si>
  <si>
    <t>Energy|Engineering Firms|Technology</t>
  </si>
  <si>
    <t>Owings Mills</t>
  </si>
  <si>
    <t>/funding-round/ab80cdddea172534b962d690f0aa3b0c</t>
  </si>
  <si>
    <t>/ORGANIZATION/DYNAPUMP</t>
  </si>
  <si>
    <t>/funding-round/1fd400537f88699b58a4c48ca5c6a9ae</t>
  </si>
  <si>
    <t>16-07-2007</t>
  </si>
  <si>
    <t>DynaPump</t>
  </si>
  <si>
    <t>http://www.dynapumpinc.com</t>
  </si>
  <si>
    <t>Energy|Gas|Manufacturing|Oil</t>
  </si>
  <si>
    <t>/funding-round/88b15527cd4ec034cf221818c93eff12</t>
  </si>
  <si>
    <t>18-06-2008</t>
  </si>
  <si>
    <t>/ORGANIZATION/ECHOGEN-POWER-SYSTEMS</t>
  </si>
  <si>
    <t>/funding-round/8cd6dbf7448278b9d864763b1ae74281</t>
  </si>
  <si>
    <t>30-06-2010</t>
  </si>
  <si>
    <t>Echogen Power Systems</t>
  </si>
  <si>
    <t>http://www.echogen.com/</t>
  </si>
  <si>
    <t>/ORGANIZATION/ECORP</t>
  </si>
  <si>
    <t>/funding-round/4430f270f7e61702ae59a9d42fe4918f</t>
  </si>
  <si>
    <t>16-01-2008</t>
  </si>
  <si>
    <t>eCORP</t>
  </si>
  <si>
    <t>http://www.ecorpintl.com/</t>
  </si>
  <si>
    <t>/ORGANIZATION/ENERGY-STORAGE-SYSTEMS</t>
  </si>
  <si>
    <t>/funding-round/d5f2d5a341699e3296157e3e7370f1b3</t>
  </si>
  <si>
    <t>Energy Storage Systems</t>
  </si>
  <si>
    <t>http://www.energystoragesystems.com/</t>
  </si>
  <si>
    <t>/ORGANIZATION/ENOVIX</t>
  </si>
  <si>
    <t>/funding-round/3fe6089923e2641ea2495417c2463951</t>
  </si>
  <si>
    <t>ENOVIX</t>
  </si>
  <si>
    <t>http://enovix.com</t>
  </si>
  <si>
    <t>Energy|Energy Storage|Renewable Energies</t>
  </si>
  <si>
    <t>Fremont</t>
  </si>
  <si>
    <t>/funding-round/9dd1ce76c4d8977bbe9bc3cbe3cdb776</t>
  </si>
  <si>
    <t>/ORGANIZATION/EXPRESS-OIL-GROUP</t>
  </si>
  <si>
    <t>/funding-round/8b3938a1775dd80f4ba105ac0e992d67</t>
  </si>
  <si>
    <t>14-07-2010</t>
  </si>
  <si>
    <t>Express Oil Group</t>
  </si>
  <si>
    <t>Energy|Natural Resources|Oil</t>
  </si>
  <si>
    <t>/ORGANIZATION/FAIRCHILD-INDUSTRIAL-PRODUCTS-COMPANY</t>
  </si>
  <si>
    <t>/funding-round/ab6704304e916188c8cb1f5ef9c6389b</t>
  </si>
  <si>
    <t>25-05-2006</t>
  </si>
  <si>
    <t>Fairchild Industrial Products Company</t>
  </si>
  <si>
    <t>http://www.fairchildproducts.com</t>
  </si>
  <si>
    <t>Energy|Hardware|Manufacturing|Oil|Wholesale</t>
  </si>
  <si>
    <t>Winston-Salem</t>
  </si>
  <si>
    <t>Winston Salem</t>
  </si>
  <si>
    <t>/ORGANIZATION/FANERGIES</t>
  </si>
  <si>
    <t>/funding-round/4e6a12e92a324eb7986f09aebcd3fd0b</t>
  </si>
  <si>
    <t>Fanergies</t>
  </si>
  <si>
    <t>http://fanergies.com</t>
  </si>
  <si>
    <t>Energy|Manufacturing|Waste Management</t>
  </si>
  <si>
    <t>/ORGANIZATION/FLEXGEN-POWER-SYSTEMS</t>
  </si>
  <si>
    <t>/funding-round/ef622c10da6782060020a6143eb20a79</t>
  </si>
  <si>
    <t>FlexGen Power Systems</t>
  </si>
  <si>
    <t>http://flexgenpowersystems.com/</t>
  </si>
  <si>
    <t>/ORGANIZATION/FOCAL-POINT-ENERGY</t>
  </si>
  <si>
    <t>/funding-round/32a73111fa26a1a0ed46028e867b2782</t>
  </si>
  <si>
    <t>14-06-2011</t>
  </si>
  <si>
    <t>Focal Point Energy</t>
  </si>
  <si>
    <t>http://focalpointenergy.com</t>
  </si>
  <si>
    <t>Energy|Manufacturing|Solar</t>
  </si>
  <si>
    <t>/ORGANIZATION/GOGORO</t>
  </si>
  <si>
    <t>/funding-round/04e0544812696990d5b6d64122082b76</t>
  </si>
  <si>
    <t>Gogoro</t>
  </si>
  <si>
    <t>http://gogoro.com</t>
  </si>
  <si>
    <t>/funding-round/b724dd92c96e0b6d1364b4463514a683</t>
  </si>
  <si>
    <t>/funding-round/fa77f127d6eca86c115b16c53ba9dc40</t>
  </si>
  <si>
    <t>/ORGANIZATION/GREENSMITH-ENERGY-MANAGEMENT-SYSTEMS</t>
  </si>
  <si>
    <t>/funding-round/c27b0c80f487f34c84bb587d89f91a09</t>
  </si>
  <si>
    <t>Greensmith Energy Management Systems</t>
  </si>
  <si>
    <t>http://greensmithenergy.com/</t>
  </si>
  <si>
    <t>Rockville</t>
  </si>
  <si>
    <t>/funding-round/cc8e2343f0f069c7533d71dc0431e11f</t>
  </si>
  <si>
    <t>31-08-2015</t>
  </si>
  <si>
    <t>/ORGANIZATION/HII-TECHNOLOGIES</t>
  </si>
  <si>
    <t>/funding-round/167780e655c9e78504766496d2548917</t>
  </si>
  <si>
    <t>HII Technologies</t>
  </si>
  <si>
    <t>http://hiitinc.com/</t>
  </si>
  <si>
    <t>Energy|Energy Management|Services</t>
  </si>
  <si>
    <t>/ORGANIZATION/HNNG</t>
  </si>
  <si>
    <t>/funding-round/78f7e5b870f26ef55e354f15dc105f81</t>
  </si>
  <si>
    <t>HNNG</t>
  </si>
  <si>
    <t>http://www.hnngdevelopment.com/</t>
  </si>
  <si>
    <t>/ORGANIZATION/IMPRINT-ENERGY</t>
  </si>
  <si>
    <t>/funding-round/5e3f5379b0355c54e153f8241800c235</t>
  </si>
  <si>
    <t>Imprint Energy</t>
  </si>
  <si>
    <t>http://imprintenergy.com</t>
  </si>
  <si>
    <t>Energy|Energy Efficiency|Energy Management|Material Science</t>
  </si>
  <si>
    <t>23-11-2010</t>
  </si>
  <si>
    <t>/ORGANIZATION/INSIGHT-ENERGY-INC</t>
  </si>
  <si>
    <t>/funding-round/80d6573322552bb5ce01d28a8eff420a</t>
  </si>
  <si>
    <t>24-09-2002</t>
  </si>
  <si>
    <t>Insight Energy</t>
  </si>
  <si>
    <t>http://www.insightenergy.com/</t>
  </si>
  <si>
    <t>Energy|Oil|Utilities</t>
  </si>
  <si>
    <t>Bainbridge Island</t>
  </si>
  <si>
    <t>/ORGANIZATION/INTERNATIONAL-THERMODYNE</t>
  </si>
  <si>
    <t>/funding-round/0b33dfd54504343e1f089881f1655505</t>
  </si>
  <si>
    <t>30-01-2015</t>
  </si>
  <si>
    <t>International ThermoDyne</t>
  </si>
  <si>
    <t>http://www.itlthermodyne.com</t>
  </si>
  <si>
    <t>Energy|Oil</t>
  </si>
  <si>
    <t>/ORGANIZATION/KOSMOS-ENERGY-LTD</t>
  </si>
  <si>
    <t>/funding-round/4e153c6de4a27dc138e11f391ce89b44</t>
  </si>
  <si>
    <t>Kosmos Energy Ltd.</t>
  </si>
  <si>
    <t>http://www.kosmosenergy.com/</t>
  </si>
  <si>
    <t>/ORGANIZATION/LEAF-SOLAR-POWER</t>
  </si>
  <si>
    <t>/funding-round/c58f092061c02e70e3a19493084ef978</t>
  </si>
  <si>
    <t>Leaf Solar Power</t>
  </si>
  <si>
    <t>http://www.leafsolarpower.com</t>
  </si>
  <si>
    <t>Energy|GreenTech|Solar</t>
  </si>
  <si>
    <t>Lake Worth</t>
  </si>
  <si>
    <t>/ORGANIZATION/LILLIPUTIAN-SYSTEMS</t>
  </si>
  <si>
    <t>/funding-round/29b643666d8e60fa17c430ce0f6e3436</t>
  </si>
  <si>
    <t>13-12-2007</t>
  </si>
  <si>
    <t>Lilliputian Systems</t>
  </si>
  <si>
    <t>http://www.nectarpower.com</t>
  </si>
  <si>
    <t>Energy|Hardware + Software|Mobile</t>
  </si>
  <si>
    <t>Wilmington</t>
  </si>
  <si>
    <t>/funding-round/3c8738482f8640e5809e9377d55b96e2</t>
  </si>
  <si>
    <t>/funding-round/a18ac41a7facf04e00a993988274b01e</t>
  </si>
  <si>
    <t>14-09-2012</t>
  </si>
  <si>
    <t>/funding-round/a60c6dafa113b4f9c0f18e58929eacf0</t>
  </si>
  <si>
    <t>/funding-round/fdf0a57f8b1d1f403d4c32ebc518ebe2</t>
  </si>
  <si>
    <t>/ORGANIZATION/M2E-POWER</t>
  </si>
  <si>
    <t>/funding-round/6c47e850243681db984e37609562b02a</t>
  </si>
  <si>
    <t>16-11-2007</t>
  </si>
  <si>
    <t>M2E Power</t>
  </si>
  <si>
    <t>http://www.m2epower.com/</t>
  </si>
  <si>
    <t>/ORGANIZATION/MELIOR-INNOVATIONS</t>
  </si>
  <si>
    <t>/funding-round/89ce3e2afa201f6085da94e80873a3b2</t>
  </si>
  <si>
    <t>Melior Innovations</t>
  </si>
  <si>
    <t>http://meliorinnovations.com</t>
  </si>
  <si>
    <t>Energy|Innovation Management|Oil and Gas|Simulation|Software|Technology</t>
  </si>
  <si>
    <t>/ORGANIZATION/MICROFABRICA</t>
  </si>
  <si>
    <t>/funding-round/5c1c58a17520ade8f8cea57c0489366a</t>
  </si>
  <si>
    <t>Microfabrica</t>
  </si>
  <si>
    <t>http://www.microfabrica.com</t>
  </si>
  <si>
    <t>Energy|Hardware|Hardware + Software</t>
  </si>
  <si>
    <t>/funding-round/5eda8ba928f989287537cfea6f216934</t>
  </si>
  <si>
    <t>15-08-2006</t>
  </si>
  <si>
    <t>/funding-round/c7f328ac26998343b4ed5e6eea4c5dbb</t>
  </si>
  <si>
    <t>/ORGANIZATION/MINERALIST</t>
  </si>
  <si>
    <t>/funding-round/a373b84d973f8ad55bcc35795008983d</t>
  </si>
  <si>
    <t>Mineralist</t>
  </si>
  <si>
    <t>http://www.mineralist.com/</t>
  </si>
  <si>
    <t>Energy|Marketplaces|Natural Resources|Oil</t>
  </si>
  <si>
    <t>Richardson</t>
  </si>
  <si>
    <t>/ORGANIZATION/NR-ENERGY</t>
  </si>
  <si>
    <t>/funding-round/ed88594921e5985003f5bc9f287ff329</t>
  </si>
  <si>
    <t>NR Energy</t>
  </si>
  <si>
    <t>/ORGANIZATION/NWP-SERVICES-CORPORATION</t>
  </si>
  <si>
    <t>/funding-round/164c1dd3afb2941ceb83554adbb48928</t>
  </si>
  <si>
    <t>NWP Services Corporation</t>
  </si>
  <si>
    <t>https://nwp.com</t>
  </si>
  <si>
    <t>Energy|Services|Utilities</t>
  </si>
  <si>
    <t>Costa Mesa</t>
  </si>
  <si>
    <t>/funding-round/394e13cec7999c5db3a243626d43a108</t>
  </si>
  <si>
    <t>/ORGANIZATION/OBERON-FUELS</t>
  </si>
  <si>
    <t>/funding-round/017368ec166db93dbea293269da4a8db</t>
  </si>
  <si>
    <t>Oberon Fuels</t>
  </si>
  <si>
    <t>http://oberonfuels.com</t>
  </si>
  <si>
    <t>Energy|Fuels|Oil &amp; Gas</t>
  </si>
  <si>
    <t>La Jolla</t>
  </si>
  <si>
    <t>/ORGANIZATION/OMNIPV</t>
  </si>
  <si>
    <t>/funding-round/149f5499a10b198818554662f371651f</t>
  </si>
  <si>
    <t>30-06-2008</t>
  </si>
  <si>
    <t>OmniPV</t>
  </si>
  <si>
    <t>Energy|Solar</t>
  </si>
  <si>
    <t>Belmont</t>
  </si>
  <si>
    <t>/ORGANIZATION/PARADIGM-ENERGY-GROUP</t>
  </si>
  <si>
    <t>/funding-round/f4c046412484a5139923d2715c1fc933</t>
  </si>
  <si>
    <t>PARADIGM ENERGY GROUP</t>
  </si>
  <si>
    <t>Energy|Energy Efficiency|Energy Management</t>
  </si>
  <si>
    <t>/ORGANIZATION/POWER-ANALYTICS-CORPORATION</t>
  </si>
  <si>
    <t>/funding-round/b11bc786c17376ea766d786e83851491</t>
  </si>
  <si>
    <t>Power Analytics Corporation</t>
  </si>
  <si>
    <t>http://poweranalytics.com</t>
  </si>
  <si>
    <t>Energy|Enterprise Software|Software</t>
  </si>
  <si>
    <t>/ORGANIZATION/PRTI</t>
  </si>
  <si>
    <t>/funding-round/e25f5460f7c933c0bdf9ef28d00fc8ca</t>
  </si>
  <si>
    <t>PRTI</t>
  </si>
  <si>
    <t>http://www.prti.us.com/</t>
  </si>
  <si>
    <t>/ORGANIZATION/PUMP-ENGINEERING</t>
  </si>
  <si>
    <t>/funding-round/df11681e4121bbcbe1adc3c4ddb38c17</t>
  </si>
  <si>
    <t>Pump Engineering</t>
  </si>
  <si>
    <t>http://www.pumpengineering.com</t>
  </si>
  <si>
    <t>Energy|Innovation Engineering|Services</t>
  </si>
  <si>
    <t>MI - Other</t>
  </si>
  <si>
    <t>New Boston</t>
  </si>
  <si>
    <t>/ORGANIZATION/Q2POWER</t>
  </si>
  <si>
    <t>/funding-round/1f3f2f955bc5f15423c695ac82c10e5a</t>
  </si>
  <si>
    <t>Q2Power</t>
  </si>
  <si>
    <t>http://q2power.com/</t>
  </si>
  <si>
    <t>Lancaster</t>
  </si>
  <si>
    <t>/ORGANIZATION/REGENCY-GAS-SERVICES-LLC</t>
  </si>
  <si>
    <t>/funding-round/fd9ddcba084de3075b8df7d410f73e4b</t>
  </si>
  <si>
    <t>Regency Gas Services, LLC</t>
  </si>
  <si>
    <t>http://www.regencygas.com/</t>
  </si>
  <si>
    <t>Energy|Oil &amp; Gas|Services</t>
  </si>
  <si>
    <t>/ORGANIZATION/SEMGROUP-CORPORATION</t>
  </si>
  <si>
    <t>/funding-round/e11b5efe8088565c18c64244862dbe3a</t>
  </si>
  <si>
    <t>16-12-2004</t>
  </si>
  <si>
    <t>SemGroup Corporation</t>
  </si>
  <si>
    <t>http://www.semgroupcorp.com</t>
  </si>
  <si>
    <t>Tulsa</t>
  </si>
  <si>
    <t>/ORGANIZATION/SIGHTEN</t>
  </si>
  <si>
    <t>/funding-round/d0d986ee8f6761fdd4bb3f618741be85</t>
  </si>
  <si>
    <t>Sighten</t>
  </si>
  <si>
    <t>http://www.sighten.io/</t>
  </si>
  <si>
    <t>/ORGANIZATION/SUNCOMMON</t>
  </si>
  <si>
    <t>/funding-round/fc43ad6f83a88f71444dc66364adec48</t>
  </si>
  <si>
    <t>SunCommon</t>
  </si>
  <si>
    <t>http://suncommon.com/</t>
  </si>
  <si>
    <t>VT - Other</t>
  </si>
  <si>
    <t>Waterbury Center</t>
  </si>
  <si>
    <t>/ORGANIZATION/SYSTEL-GLOBAL-HOLDINGS</t>
  </si>
  <si>
    <t>/funding-round/3b0ecf83bc5038e38f11a30a706b9129</t>
  </si>
  <si>
    <t>Systel Global Holdings</t>
  </si>
  <si>
    <t>/ORGANIZATION/TENASKA</t>
  </si>
  <si>
    <t>/funding-round/e1e86b41979e5cf6d144f7ef614d056d</t>
  </si>
  <si>
    <t>17-04-2003</t>
  </si>
  <si>
    <t>Tenaska</t>
  </si>
  <si>
    <t>http://www.tenaska.com/</t>
  </si>
  <si>
    <t>/ORGANIZATION/TERVIVA</t>
  </si>
  <si>
    <t>/funding-round/afc125eff87df96a542851e6b8c28b34</t>
  </si>
  <si>
    <t>TerViva</t>
  </si>
  <si>
    <t>http://www.terviva.com/</t>
  </si>
  <si>
    <t>/ORGANIZATION/TRI-ALPHA-ENERGY</t>
  </si>
  <si>
    <t>/funding-round/1f3e084dc30de0b2b1dc8e6d2aea0e30</t>
  </si>
  <si>
    <t>21-05-2007</t>
  </si>
  <si>
    <t>Tri Alpha Energy</t>
  </si>
  <si>
    <t>Energy|Energy Management|Technology</t>
  </si>
  <si>
    <t>Rancho Santa Margarita</t>
  </si>
  <si>
    <t>/ORGANIZATION/TURBOGEN</t>
  </si>
  <si>
    <t>/funding-round/0d00dabc432b111934ea04520bfbb617</t>
  </si>
  <si>
    <t>Turbogen</t>
  </si>
  <si>
    <t>Energy|Innovation Engineering|Mechanical Solutions</t>
  </si>
  <si>
    <t>Reno - Sparks</t>
  </si>
  <si>
    <t>Reno</t>
  </si>
  <si>
    <t>/ORGANIZATION/UTILIDATA</t>
  </si>
  <si>
    <t>/funding-round/4ff0c89d46f5342a24c711db781ce450</t>
  </si>
  <si>
    <t>Utilidata</t>
  </si>
  <si>
    <t>http://www.utilidata.com</t>
  </si>
  <si>
    <t>Energy|Energy Efficiency|Smart Grid|Software|Utilities</t>
  </si>
  <si>
    <t>/ORGANIZATION/VALERE-POWER</t>
  </si>
  <si>
    <t>/funding-round/4e32756703b46c87a1409b5c3b2bc0e0</t>
  </si>
  <si>
    <t>20-08-2003</t>
  </si>
  <si>
    <t>Valere Power</t>
  </si>
  <si>
    <t>/ORGANIZATION/WATER-PLANET</t>
  </si>
  <si>
    <t>/funding-round/8db59b28958409539cd12c81e432a858</t>
  </si>
  <si>
    <t>Water Planet</t>
  </si>
  <si>
    <t>http://www.waterplanet.com</t>
  </si>
  <si>
    <t>/ORGANIZATION/YELOHA</t>
  </si>
  <si>
    <t>/funding-round/666bf14133ffdfcbb43603ce355969c5</t>
  </si>
  <si>
    <t>Yeloha</t>
  </si>
  <si>
    <t>http://www.yeloha.com/</t>
  </si>
  <si>
    <t>Energy|Renewable Energies|Solar</t>
  </si>
  <si>
    <t>/ORGANIZATION/DAY4-ENERGY</t>
  </si>
  <si>
    <t>/funding-round/2e6def036c062211bfc3d642333c8eed</t>
  </si>
  <si>
    <t>24-01-2007</t>
  </si>
  <si>
    <t>Day4 Energy</t>
  </si>
  <si>
    <t>http://www.day4energy.com/</t>
  </si>
  <si>
    <t>/ORGANIZATION/GENERAL-FUSION</t>
  </si>
  <si>
    <t>/funding-round/00d96baaa4a0ba51165a8af73322d026</t>
  </si>
  <si>
    <t>General Fusion</t>
  </si>
  <si>
    <t>http://www.generalfusion.com</t>
  </si>
  <si>
    <t>Energy|Energy Management|Renewable Energies</t>
  </si>
  <si>
    <t>/funding-round/200b591a4d06800cd687f6fa67eeff0d</t>
  </si>
  <si>
    <t>14-02-2014</t>
  </si>
  <si>
    <t>/funding-round/3d565b8e61343e906adaf4838c1da6bf</t>
  </si>
  <si>
    <t>19-05-2015</t>
  </si>
  <si>
    <t>/funding-round/919e625cd87ab26009c306ddae488458</t>
  </si>
  <si>
    <t>/ORGANIZATION/PURE-TECHNOLOGIES</t>
  </si>
  <si>
    <t>/funding-round/7ac4a83e3fb7064108a6ad9309f3011b</t>
  </si>
  <si>
    <t>17-03-2010</t>
  </si>
  <si>
    <t>Pure Technologies</t>
  </si>
  <si>
    <t>http://www.puretechltd.com</t>
  </si>
  <si>
    <t>Energy|Engineering Firms|Infrastructure|Technology|Utilities</t>
  </si>
  <si>
    <t>AB</t>
  </si>
  <si>
    <t>Calgary</t>
  </si>
  <si>
    <t>/funding-round/d2af60e337ce38e1afdd0796fc27ac72</t>
  </si>
  <si>
    <t>/ORGANIZATION/PYROWAVE</t>
  </si>
  <si>
    <t>/funding-round/f9c2ad032403ea34c8072437b3ab37b8</t>
  </si>
  <si>
    <t>Pyrowave</t>
  </si>
  <si>
    <t>http://pyrowave.com</t>
  </si>
  <si>
    <t>31-08-2014</t>
  </si>
  <si>
    <t>/ORGANIZATION/FASTNET-OIL-AND-GAS</t>
  </si>
  <si>
    <t>/funding-round/0f260792aeadd613e19588220c14feab</t>
  </si>
  <si>
    <t>Fastnet Oil and Gas</t>
  </si>
  <si>
    <t>http://fastnetoilandgas.com</t>
  </si>
  <si>
    <t>Energy|Financial Services|Industrial Automation|Oil and Gas</t>
  </si>
  <si>
    <t>/ORGANIZATION/FIRST-LIGHT-FUSION</t>
  </si>
  <si>
    <t>/funding-round/ac9d404921efac6a6c310dd30934cda5</t>
  </si>
  <si>
    <t>First Light Fusion</t>
  </si>
  <si>
    <t>http://firstlightfusion.com/</t>
  </si>
  <si>
    <t>Energy|Simulation|Universities</t>
  </si>
  <si>
    <t>Oxford</t>
  </si>
  <si>
    <t>/ORGANIZATION/GEV-GLOBAL</t>
  </si>
  <si>
    <t>/funding-round/3c49230d1e5d0fd8958cc03d03ddc2a8</t>
  </si>
  <si>
    <t>29-10-2015</t>
  </si>
  <si>
    <t>GEV Global</t>
  </si>
  <si>
    <t>http://www.gevgroup.com/</t>
  </si>
  <si>
    <t>I9</t>
  </si>
  <si>
    <t>Great Yarmouth</t>
  </si>
  <si>
    <t>/ORGANIZATION/IONIX-ADVANCED-TECHNOLOGIES</t>
  </si>
  <si>
    <t>/funding-round/2afa129a4e557701e24d585ad1ff167c</t>
  </si>
  <si>
    <t>17-07-2015</t>
  </si>
  <si>
    <t>Ionix Advanced Technologies</t>
  </si>
  <si>
    <t>http://www.ionixadvancedtechnologies.co.uk/</t>
  </si>
  <si>
    <t>Energy|Sensors|Technology</t>
  </si>
  <si>
    <t>G8</t>
  </si>
  <si>
    <t>Huddersfield</t>
  </si>
  <si>
    <t>/ORGANIZATION/POWERLASE</t>
  </si>
  <si>
    <t>/funding-round/6019351d17cc3c8ff03358c72045b8f0</t>
  </si>
  <si>
    <t>21-01-2005</t>
  </si>
  <si>
    <t>Powerlase Photonics</t>
  </si>
  <si>
    <t>http://www.powerlase-photonics.com/</t>
  </si>
  <si>
    <t>Energy|Industrial|Innovation Management|Lasers|Manufacturing</t>
  </si>
  <si>
    <t>P6</t>
  </si>
  <si>
    <t>Crawley</t>
  </si>
  <si>
    <t>/ORGANIZATION/ECOSAVE</t>
  </si>
  <si>
    <t>/funding-round/0e2d36b238f1e4e7799645d8ab26f061</t>
  </si>
  <si>
    <t>Ecosave</t>
  </si>
  <si>
    <t>http://ecosave.com.au</t>
  </si>
  <si>
    <t>Energy|Energy Efficiency|Storage</t>
  </si>
  <si>
    <t>Castle Hill</t>
  </si>
  <si>
    <t>/ORGANIZATION/BATHURST-RESOURCES-LIMITED</t>
  </si>
  <si>
    <t>/funding-round/c067924ab2e037c848004d1922f99737</t>
  </si>
  <si>
    <t>Bathurst Resources Limited</t>
  </si>
  <si>
    <t>http://bathurstresources.com</t>
  </si>
  <si>
    <t>Energy|Energy Management</t>
  </si>
  <si>
    <t>NZL</t>
  </si>
  <si>
    <t>G2</t>
  </si>
  <si>
    <t>Wellington</t>
  </si>
  <si>
    <t>New Zealand</t>
  </si>
  <si>
    <t>/ORGANIZATION/ADLABS-IMAGICA</t>
  </si>
  <si>
    <t>/funding-round/508d3c83daaae9fda3ba6f9682c78f6c</t>
  </si>
  <si>
    <t>Adlabs Imagica</t>
  </si>
  <si>
    <t>http://www.adlabsimagica.com</t>
  </si>
  <si>
    <t>Entertainment|Tourism</t>
  </si>
  <si>
    <t>Khopoli</t>
  </si>
  <si>
    <t>/ORGANIZATION/BOOKMYSHOW</t>
  </si>
  <si>
    <t>/funding-round/effe9dd1ae9bac25dd5666baed52808e</t>
  </si>
  <si>
    <t>BookMyShow</t>
  </si>
  <si>
    <t>http://www.bookmyshow.com</t>
  </si>
  <si>
    <t>Entertainment|Entertainment Industry|Ticketing</t>
  </si>
  <si>
    <t>/funding-round/fe8560e37ef535050a6d987ff0a42c17</t>
  </si>
  <si>
    <t>/ORGANIZATION/ADAPTIVEBLUE</t>
  </si>
  <si>
    <t>/funding-round/75bbd3c5e02f94b47018058d3fe5b65b</t>
  </si>
  <si>
    <t>AdaptiveBlue</t>
  </si>
  <si>
    <t>http://tvtag.com/</t>
  </si>
  <si>
    <t>Entertainment|Games|Reviews and Recommendations|Semantic Web</t>
  </si>
  <si>
    <t>/funding-round/869211ab38a4eedcc19bc91162974a6a</t>
  </si>
  <si>
    <t>/funding-round/cfc173b04dde97c7a46b0e71de826e06</t>
  </si>
  <si>
    <t>20-02-2007</t>
  </si>
  <si>
    <t>/funding-round/e4fd1976bad0c96e9f38f1198917f6e9</t>
  </si>
  <si>
    <t>/ORGANIZATION/BIG-BEAR-ENTERTAINMENT</t>
  </si>
  <si>
    <t>/funding-round/8ae3a18f8bb69ff84079389f423a3f15</t>
  </si>
  <si>
    <t>Big Bear Entertainment</t>
  </si>
  <si>
    <t>http://www.bigbearent.com/</t>
  </si>
  <si>
    <t>Entertainment|Music|Video</t>
  </si>
  <si>
    <t>/ORGANIZATION/BIG-FISH-GAMES</t>
  </si>
  <si>
    <t>/funding-round/d017277b820afdb1b28d0a5a97aa1487</t>
  </si>
  <si>
    <t>Big Fish</t>
  </si>
  <si>
    <t>http://www.bigfishgames.com</t>
  </si>
  <si>
    <t>Entertainment|Gambling|Games|Mobile|Video Games|Video Streaming</t>
  </si>
  <si>
    <t>/ORGANIZATION/BIG-STAGE</t>
  </si>
  <si>
    <t>/funding-round/8dfaaa0ac9a59dbdb69b8eacbff6d0a3</t>
  </si>
  <si>
    <t>Big Stage</t>
  </si>
  <si>
    <t>http://bigstage.com</t>
  </si>
  <si>
    <t>Entertainment|Games</t>
  </si>
  <si>
    <t>South Pasadena</t>
  </si>
  <si>
    <t>/funding-round/a6eac3a44034bca0da31d43fc9b37e70</t>
  </si>
  <si>
    <t>/ORGANIZATION/BLOWTORCH</t>
  </si>
  <si>
    <t>/funding-round/b8fd40c85c874abf8181162630aa861a</t>
  </si>
  <si>
    <t>Blowtorch</t>
  </si>
  <si>
    <t>http://www.blowtorch.com</t>
  </si>
  <si>
    <t>/ORGANIZATION/BUCKITDREAM</t>
  </si>
  <si>
    <t>/funding-round/2b208388e5ff4e0f6071a587d81e388f</t>
  </si>
  <si>
    <t>14-09-2015</t>
  </si>
  <si>
    <t>BUCKiTDREAM</t>
  </si>
  <si>
    <t>http://www.buckitdream.com/</t>
  </si>
  <si>
    <t>Redondo Beach</t>
  </si>
  <si>
    <t>/ORGANIZATION/BUZZFEED</t>
  </si>
  <si>
    <t>/funding-round/589f73ef1aa03a7e25155280270aa10a</t>
  </si>
  <si>
    <t>BuzzFeed</t>
  </si>
  <si>
    <t>http://www.buzzfeed.com</t>
  </si>
  <si>
    <t>Entertainment|Internet|Media|News</t>
  </si>
  <si>
    <t>/funding-round/bbd02d0317d9e884cbeb7fb2492f6f96</t>
  </si>
  <si>
    <t>/funding-round/c3ad1683e3ce325006ba6fb643051ef2</t>
  </si>
  <si>
    <t>/funding-round/cff05fcd7651c9c27da0927818981099</t>
  </si>
  <si>
    <t>/funding-round/e5ade5893bbd933dcffea9521c8c1366</t>
  </si>
  <si>
    <t>/ORGANIZATION/CELEBVIDY</t>
  </si>
  <si>
    <t>/funding-round/c2ec0f0f54e842ee777a9891c60bc7b5</t>
  </si>
  <si>
    <t>Celebvidy</t>
  </si>
  <si>
    <t>http://www.celebvidy.com</t>
  </si>
  <si>
    <t>/ORGANIZATION/CLICKER</t>
  </si>
  <si>
    <t>/funding-round/59be979ab03dcaf5cfe76188ba525289</t>
  </si>
  <si>
    <t>Clicker</t>
  </si>
  <si>
    <t>http://www.clicker.com</t>
  </si>
  <si>
    <t>Entertainment|Games|Guides|Jewelry|Television|Video</t>
  </si>
  <si>
    <t>/funding-round/a6b8e0c5751b12fe643bfb31c658c798</t>
  </si>
  <si>
    <t>15-09-2009</t>
  </si>
  <si>
    <t>/ORGANIZATION/CLOUDMACH</t>
  </si>
  <si>
    <t>/funding-round/5c863b0209c641a782b0e521be09e306</t>
  </si>
  <si>
    <t>Cloudmach</t>
  </si>
  <si>
    <t>http://cloudmach.com</t>
  </si>
  <si>
    <t>Entertainment|Facebook Applications|Games</t>
  </si>
  <si>
    <t>/ORGANIZATION/CLUB-SCENE-NETWORK</t>
  </si>
  <si>
    <t>/funding-round/17b8e193ac833854297951e1c1268381</t>
  </si>
  <si>
    <t>Club Scene Network</t>
  </si>
  <si>
    <t>http://www.ClubSceneNetwork.com</t>
  </si>
  <si>
    <t>Entertainment|Events|Fashion|Games|Hospitality|Mobile|Nightclubs|Nightlife|SMS|Social Network Media</t>
  </si>
  <si>
    <t>/ORGANIZATION/COMEDY-WORLD</t>
  </si>
  <si>
    <t>/funding-round/7fa3afaa7045212c554d416c051d59ca</t>
  </si>
  <si>
    <t>16-10-2000</t>
  </si>
  <si>
    <t>Comedy World</t>
  </si>
  <si>
    <t>http://www.comedyworld.com</t>
  </si>
  <si>
    <t>/ORGANIZATION/DIRECTR</t>
  </si>
  <si>
    <t>/funding-round/ccdb4a9a24625c5dc80cde2f0ddc2d32</t>
  </si>
  <si>
    <t>Directr</t>
  </si>
  <si>
    <t>http://directr.co</t>
  </si>
  <si>
    <t>Entertainment|Film|Photography|Private Social Networking</t>
  </si>
  <si>
    <t>/ORGANIZATION/DREAMWORKS-ANIMATION</t>
  </si>
  <si>
    <t>/funding-round/5ebd9677fbb5d8a7c847f8af7c795027</t>
  </si>
  <si>
    <t>DreamWorks Animation</t>
  </si>
  <si>
    <t>http://dreamworksanimation.com</t>
  </si>
  <si>
    <t>/ORGANIZATION/DROPLETTECHNOLOGY</t>
  </si>
  <si>
    <t>/funding-round/550fb475af6ac8b32bb955ff46fafa53</t>
  </si>
  <si>
    <t>Droplet Technology</t>
  </si>
  <si>
    <t>http://www.droplet-tech.com</t>
  </si>
  <si>
    <t>Entertainment|Mobile|Software|Technology|Telecommunications|Video</t>
  </si>
  <si>
    <t>/ORGANIZATION/EASE-ENTERTAINMENT-SERVICES</t>
  </si>
  <si>
    <t>/funding-round/70314fdd7076f33baacdaaba511c209d</t>
  </si>
  <si>
    <t>Ease Entertainment Services</t>
  </si>
  <si>
    <t>http://easeentertainment.com</t>
  </si>
  <si>
    <t>/ORGANIZATION/FAN-MEDIA-NETWORK</t>
  </si>
  <si>
    <t>/funding-round/1f295ab0df0020d836f3f362b1578e2e</t>
  </si>
  <si>
    <t>Fan Media Network</t>
  </si>
  <si>
    <t>http://fanmedianetwork.com</t>
  </si>
  <si>
    <t>Entertainment|Media|News</t>
  </si>
  <si>
    <t>/ORGANIZATION/FANDANGO</t>
  </si>
  <si>
    <t>/funding-round/daa2a67e9decda15adaeb063f507980c</t>
  </si>
  <si>
    <t>Fandango</t>
  </si>
  <si>
    <t>http://www.fandango.com</t>
  </si>
  <si>
    <t>Entertainment|Technology</t>
  </si>
  <si>
    <t>/ORGANIZATION/FANDOR</t>
  </si>
  <si>
    <t>/funding-round/d8e11a91d7d777b1637c8f178d1284a3</t>
  </si>
  <si>
    <t>Fandor</t>
  </si>
  <si>
    <t>http://www.fandor.com</t>
  </si>
  <si>
    <t>Entertainment|Film|Subscription Businesses|Video|Video on Demand</t>
  </si>
  <si>
    <t>/ORGANIZATION/FANTA-Z-HOLDINGS</t>
  </si>
  <si>
    <t>/funding-round/bd350af6254e773e028ed65c0b1fb736</t>
  </si>
  <si>
    <t>25-08-2009</t>
  </si>
  <si>
    <t>Fanta-Z Holdings</t>
  </si>
  <si>
    <t>http://www.fantaz.com</t>
  </si>
  <si>
    <t>Entertainment|Games|Moneymaking|Social Network Media|Video Games</t>
  </si>
  <si>
    <t>/funding-round/cd17602118c40efb7b6b19848f4cbd0d</t>
  </si>
  <si>
    <t>/ORGANIZATION/FITEEZA</t>
  </si>
  <si>
    <t>/funding-round/06394034b99b4603844b4371b2837a64</t>
  </si>
  <si>
    <t>Fiteeza</t>
  </si>
  <si>
    <t>http://www.fiteeza.com</t>
  </si>
  <si>
    <t>Entertainment|Fitness|Games|Health and Wellness|Kinect|Real Time|Social Media|Software|Video Games|Virtualization</t>
  </si>
  <si>
    <t>Vienna</t>
  </si>
  <si>
    <t>/ORGANIZATION/FITMOB</t>
  </si>
  <si>
    <t>/funding-round/13c78135885171e24e9956e0222ddb93</t>
  </si>
  <si>
    <t>fitmob</t>
  </si>
  <si>
    <t>http://www.fitmob.com</t>
  </si>
  <si>
    <t>Entertainment|Exercise|Fitness|Health and Wellness</t>
  </si>
  <si>
    <t>/funding-round/496f8412651aabace52dd7988d1c7f6f</t>
  </si>
  <si>
    <t>/ORGANIZATION/FIX8</t>
  </si>
  <si>
    <t>/funding-round/cb6202be0ec2d4fea35867e1dba3b4a0</t>
  </si>
  <si>
    <t>Fix8</t>
  </si>
  <si>
    <t>http://www.fix8.com</t>
  </si>
  <si>
    <t>Entertainment|Messaging|Software|Video</t>
  </si>
  <si>
    <t>/funding-round/cb66ca511922154684206b18e1567b96</t>
  </si>
  <si>
    <t>/ORGANIZATION/FLIXMONKEY</t>
  </si>
  <si>
    <t>/funding-round/1d0bf79029f05d7d3e50e4f43fb11152</t>
  </si>
  <si>
    <t>19-02-2010</t>
  </si>
  <si>
    <t>Flixlab</t>
  </si>
  <si>
    <t>http://www.flixlab.com</t>
  </si>
  <si>
    <t>Entertainment|Games|Presentations|Video</t>
  </si>
  <si>
    <t>/funding-round/514216b714dfb121569501746f28d197</t>
  </si>
  <si>
    <t>22-10-2008</t>
  </si>
  <si>
    <t>/funding-round/782c6588d1a36f9f5c8e10fabee9a87b</t>
  </si>
  <si>
    <t>/funding-round/87931c5c3f8694f95e105e552845c806</t>
  </si>
  <si>
    <t>29-10-2009</t>
  </si>
  <si>
    <t>/funding-round/b9f6d5f86444e638eda7427f1af918f6</t>
  </si>
  <si>
    <t>/funding-round/e4c3dbbcebb96ce49665a32ea5e29363</t>
  </si>
  <si>
    <t>/funding-round/ef4ad1ed391942ea1bf0a0fe463e11a4</t>
  </si>
  <si>
    <t>/ORGANIZATION/FLIXSTER</t>
  </si>
  <si>
    <t>/funding-round/6531314c0707c4f6688bc1e93f710d92</t>
  </si>
  <si>
    <t>Flixster</t>
  </si>
  <si>
    <t>http://www.flixster.com</t>
  </si>
  <si>
    <t>Entertainment|Networking|Social Media|Social Network Media|Video Streaming</t>
  </si>
  <si>
    <t>20-01-2006</t>
  </si>
  <si>
    <t>/funding-round/6a269cb4bd4d255351a4f90112e8381e</t>
  </si>
  <si>
    <t>/ORGANIZATION/GAMEDUELL</t>
  </si>
  <si>
    <t>/funding-round/c9aa0f279f0a540cbb78cad0d8963d83</t>
  </si>
  <si>
    <t>GameDuell</t>
  </si>
  <si>
    <t>http://www.gameduell.com</t>
  </si>
  <si>
    <t>Entertainment|Games|Social Media</t>
  </si>
  <si>
    <t>/ORGANIZATION/GIGA-ENTERTAINMENT-MEDIA</t>
  </si>
  <si>
    <t>/funding-round/2f58e9c8e5d3ad715ce501a182d21d47</t>
  </si>
  <si>
    <t>Giga Entertainment Media</t>
  </si>
  <si>
    <t>http://gigaentertainmentmedia.com/</t>
  </si>
  <si>
    <t>Entertainment|Entertainment Industry|Media</t>
  </si>
  <si>
    <t>/funding-round/62dd2f89fe1b4ae5fce74f92302ca300</t>
  </si>
  <si>
    <t>/ORGANIZATION/GIGMASTERS</t>
  </si>
  <si>
    <t>/funding-round/cc5bfdafe835a8170742bf34cd3c417d</t>
  </si>
  <si>
    <t>GigMasters</t>
  </si>
  <si>
    <t>http://www.gigmasters.com</t>
  </si>
  <si>
    <t>Entertainment|Events|Local|Photography</t>
  </si>
  <si>
    <t>/ORGANIZATION/GOLDSTAR-EVENTS</t>
  </si>
  <si>
    <t>/funding-round/96031a5fcbd5450d29ef822b96a26dcf</t>
  </si>
  <si>
    <t>Goldstar Events</t>
  </si>
  <si>
    <t>https://www.goldstar.com/</t>
  </si>
  <si>
    <t>/ORGANIZATION/GOODFILMS</t>
  </si>
  <si>
    <t>/funding-round/a131ccae2d9f5bc52f5e9fa3de58112e</t>
  </si>
  <si>
    <t>Goodfilms</t>
  </si>
  <si>
    <t>http://goodfil.ms</t>
  </si>
  <si>
    <t>Entertainment|Film|Reviews and Recommendations|Social Media</t>
  </si>
  <si>
    <t>/ORGANIZATION/HARK</t>
  </si>
  <si>
    <t>/funding-round/3e1fec28c4ceafc23d9bd55378faf8d9</t>
  </si>
  <si>
    <t>Hark</t>
  </si>
  <si>
    <t>http://www.hark.com</t>
  </si>
  <si>
    <t>Entertainment|News|Politics|Social Media|Sports|Television</t>
  </si>
  <si>
    <t>22-10-2007</t>
  </si>
  <si>
    <t>/ORGANIZATION/HERETIC</t>
  </si>
  <si>
    <t>/funding-round/70255ab2cab108e60661648b9034ff02</t>
  </si>
  <si>
    <t>Heretic Films</t>
  </si>
  <si>
    <t>http://www.heretic.com/</t>
  </si>
  <si>
    <t>Pensacola</t>
  </si>
  <si>
    <t>/ORGANIZATION/HITFIX</t>
  </si>
  <si>
    <t>/funding-round/13fadd1472966b9fe50edc9fb70bb1be</t>
  </si>
  <si>
    <t>HitFix</t>
  </si>
  <si>
    <t>http://www.hitfix.com</t>
  </si>
  <si>
    <t>Entertainment|Events|Games|Music|Television</t>
  </si>
  <si>
    <t>/funding-round/8ba67ab0df69584537b1c9bd35bc1ea4</t>
  </si>
  <si>
    <t>/ORGANIZATION/HOUSE-OF-BLUES-ENTERTAINMENT</t>
  </si>
  <si>
    <t>/funding-round/8a1e9828a121de932fc51b8d8e71f454</t>
  </si>
  <si>
    <t>23-03-2004</t>
  </si>
  <si>
    <t>House of Blues Entertainment</t>
  </si>
  <si>
    <t>http://www.houseofblues.com/</t>
  </si>
  <si>
    <t>/ORGANIZATION/HUUUGE-GAMES</t>
  </si>
  <si>
    <t>/funding-round/d343e1037a652050075097313f801635</t>
  </si>
  <si>
    <t>Huuuge Games</t>
  </si>
  <si>
    <t>http://www.huuugegames.com</t>
  </si>
  <si>
    <t>Entertainment|Games|Social Games</t>
  </si>
  <si>
    <t>/ORGANIZATION/INTERLUDE</t>
  </si>
  <si>
    <t>/funding-round/0c12270d9ee76c1da688b557af31ffed</t>
  </si>
  <si>
    <t>Interlude</t>
  </si>
  <si>
    <t>http://www.interlude.fm</t>
  </si>
  <si>
    <t>Entertainment|Games|Media|Product Development Services|Video</t>
  </si>
  <si>
    <t>/ORGANIZATION/INTERPLAY-ENTERTAINMENT</t>
  </si>
  <si>
    <t>/funding-round/9103fee95e6638b2a2d69852380b735e</t>
  </si>
  <si>
    <t>Interplay Entertainment</t>
  </si>
  <si>
    <t>http://www.interplay.com</t>
  </si>
  <si>
    <t>/ORGANIZATION/KANDU</t>
  </si>
  <si>
    <t>/funding-round/a6419207d00a285fab144c9df07459d4</t>
  </si>
  <si>
    <t>Kandu</t>
  </si>
  <si>
    <t>http://kandu.com</t>
  </si>
  <si>
    <t>/ORGANIZATION/KATALYST-MEDIA</t>
  </si>
  <si>
    <t>/funding-round/db6fb4c62f5ec6045a3b02750670e885</t>
  </si>
  <si>
    <t>Katalyst Network</t>
  </si>
  <si>
    <t>http://www.katalystnetwork.com</t>
  </si>
  <si>
    <t>Entertainment|Games|Television</t>
  </si>
  <si>
    <t>/ORGANIZATION/LEGEND-FILMS</t>
  </si>
  <si>
    <t>/funding-round/e1b79a1a7ffc57b69e0612ca24edcc50</t>
  </si>
  <si>
    <t>26-11-2003</t>
  </si>
  <si>
    <t>Legend Films</t>
  </si>
  <si>
    <t>http://www.legendfilms.net/</t>
  </si>
  <si>
    <t>/ORGANIZATION/LEGENDARY-ENTERTAINMENT</t>
  </si>
  <si>
    <t>/funding-round/e1733f692efa0d5ca074eb5fc4bb74ff</t>
  </si>
  <si>
    <t>Legendary Entertainment</t>
  </si>
  <si>
    <t>http://www.legendary.com</t>
  </si>
  <si>
    <t>Entertainment|Film Production|Games</t>
  </si>
  <si>
    <t>Burbank</t>
  </si>
  <si>
    <t>/ORGANIZATION/LINGOSPOT-INC</t>
  </si>
  <si>
    <t>/funding-round/844e5f0654fbd2fba5ef0bc679ee9f4c</t>
  </si>
  <si>
    <t>Lingospot, Inc.</t>
  </si>
  <si>
    <t>http://www.lingospot.com</t>
  </si>
  <si>
    <t>Entertainment|Semantic Web|Software|Technology</t>
  </si>
  <si>
    <t>/ORGANIZATION/LOUD-GAMES</t>
  </si>
  <si>
    <t>/funding-round/22698fde510812ad2f3558146b2a3879</t>
  </si>
  <si>
    <t>Loud Games</t>
  </si>
  <si>
    <t>Entertainment|Games|Technology</t>
  </si>
  <si>
    <t>Fort Lee</t>
  </si>
  <si>
    <t>/ORGANIZATION/MAKEMUSIC-INC</t>
  </si>
  <si>
    <t>/funding-round/efae1488857ac4d8c8154bf5976d0ea9</t>
  </si>
  <si>
    <t>MakeMusic, Inc.</t>
  </si>
  <si>
    <t>http://www.makemusic.com/</t>
  </si>
  <si>
    <t>Entertainment|Music|Technology</t>
  </si>
  <si>
    <t>/ORGANIZATION/MANIATV</t>
  </si>
  <si>
    <t>/funding-round/3c338734d34c842e3c3e7069eeaa79b0</t>
  </si>
  <si>
    <t>maniaTV</t>
  </si>
  <si>
    <t>http://www.maniatv.com</t>
  </si>
  <si>
    <t>Entertainment|Games|Media|Video|Video Streaming</t>
  </si>
  <si>
    <t>/funding-round/86c4a74892535c809f572acd39d54f94</t>
  </si>
  <si>
    <t>/funding-round/cb5cf1aec6e5853a63d716b021f6429a</t>
  </si>
  <si>
    <t>/ORGANIZATION/MEDIAHOUND</t>
  </si>
  <si>
    <t>/funding-round/e353165a11ec1316ef0b5441b8bc9bc8</t>
  </si>
  <si>
    <t>MediaHound</t>
  </si>
  <si>
    <t>http://mediahound.com</t>
  </si>
  <si>
    <t>/ORGANIZATION/METACAFE</t>
  </si>
  <si>
    <t>/funding-round/13307655824de1af43a038bd0cfe57c8</t>
  </si>
  <si>
    <t>Metacafe</t>
  </si>
  <si>
    <t>http://metacafe.com</t>
  </si>
  <si>
    <t>Entertainment|Games|Music|Sports|Television|Video|Video Games</t>
  </si>
  <si>
    <t>/funding-round/25420f33d0f6f4c3b4f2cfc6b55f2a0d</t>
  </si>
  <si>
    <t>/ORGANIZATION/METEOR-ENTERTAINMENT</t>
  </si>
  <si>
    <t>/funding-round/02daaf9b9920d95ba956a8e4a196c2d4</t>
  </si>
  <si>
    <t>29-10-2012</t>
  </si>
  <si>
    <t>Meteor Entertainment</t>
  </si>
  <si>
    <t>http://meteor-ent.com</t>
  </si>
  <si>
    <t>Entertainment|Games|Software</t>
  </si>
  <si>
    <t>/funding-round/8480928bd19cf5a582f9ae41fce69aa6</t>
  </si>
  <si>
    <t>/ORGANIZATION/MISO</t>
  </si>
  <si>
    <t>/funding-round/460b2395f20e383accf2a8480eab4c65</t>
  </si>
  <si>
    <t>29-12-2010</t>
  </si>
  <si>
    <t>Miso</t>
  </si>
  <si>
    <t>http://gomiso.com</t>
  </si>
  <si>
    <t>Entertainment|Mobile|Real Time|Twitter Applications</t>
  </si>
  <si>
    <t>/funding-round/6fb9889121986fe9b303913d40f67ed6</t>
  </si>
  <si>
    <t>/ORGANIZATION/MIXIFY</t>
  </si>
  <si>
    <t>/funding-round/76ecd60710b494ccca9d5dfc90d445c2</t>
  </si>
  <si>
    <t>Mixify</t>
  </si>
  <si>
    <t>http://mixify.com</t>
  </si>
  <si>
    <t>/ORGANIZATION/MOVIEPASS</t>
  </si>
  <si>
    <t>/funding-round/243364385118a15a0bcbd09b5f25d4e1</t>
  </si>
  <si>
    <t>MoviePass</t>
  </si>
  <si>
    <t>http://www.moviepass.com</t>
  </si>
  <si>
    <t>/ORGANIZATION/MOVIEPILOT</t>
  </si>
  <si>
    <t>/funding-round/00e2c41f698c3aaa788ecc312615d738</t>
  </si>
  <si>
    <t>Moviepilot</t>
  </si>
  <si>
    <t>http://www.moviepilot.com</t>
  </si>
  <si>
    <t>Entertainment|News|Publishing|Social Network Media</t>
  </si>
  <si>
    <t>/funding-round/5c6029abb5b0e6c7abc4bb53c7200410</t>
  </si>
  <si>
    <t>/funding-round/f8a638b73069922aba2b00ee96c41f07</t>
  </si>
  <si>
    <t>/ORGANIZATION/PERMISSIONTV</t>
  </si>
  <si>
    <t>/funding-round/32818515ca591f85f3046c29ef7576e2</t>
  </si>
  <si>
    <t>PermissionTV</t>
  </si>
  <si>
    <t>http://permissiontv.com</t>
  </si>
  <si>
    <t>Entertainment|Games|Publishing|Television|Video|Video on Demand</t>
  </si>
  <si>
    <t>/ORGANIZATION/PINNATTA</t>
  </si>
  <si>
    <t>/funding-round/3a87382e1cba66655165238b826c299a</t>
  </si>
  <si>
    <t>Pinnatta</t>
  </si>
  <si>
    <t>http://www.pinnatta.com</t>
  </si>
  <si>
    <t>Entertainment|Messaging|Mobile|Social Media</t>
  </si>
  <si>
    <t>/funding-round/3c3a6652baa96a41959767cb97c4a345</t>
  </si>
  <si>
    <t>/ORGANIZATION/PLUTO-TV</t>
  </si>
  <si>
    <t>/funding-round/364268a22b213b83df9164c9693ebd1f</t>
  </si>
  <si>
    <t>Pluto TV</t>
  </si>
  <si>
    <t>http://www.pluto.tv</t>
  </si>
  <si>
    <t>Entertainment|Internet TV|Video</t>
  </si>
  <si>
    <t>/ORGANIZATION/PORTALPLAYER</t>
  </si>
  <si>
    <t>/funding-round/e260abc94b6d5d1908e7f8665e023434</t>
  </si>
  <si>
    <t>PortalPlayer</t>
  </si>
  <si>
    <t>http://www.portalplayer.com</t>
  </si>
  <si>
    <t>/ORGANIZATION/RAGETANK</t>
  </si>
  <si>
    <t>/funding-round/ad152eca3bb94b4fb57991d40d7010e8</t>
  </si>
  <si>
    <t>14-01-2013</t>
  </si>
  <si>
    <t>RageTank</t>
  </si>
  <si>
    <t>http://www.ragetank.com</t>
  </si>
  <si>
    <t>Entertainment|Leisure|Sports</t>
  </si>
  <si>
    <t>/ORGANIZATION/SCRIPPED</t>
  </si>
  <si>
    <t>/funding-round/16308f9578d2bac028c6440d69a2335b</t>
  </si>
  <si>
    <t>Scripped</t>
  </si>
  <si>
    <t>http://scripped.com</t>
  </si>
  <si>
    <t>Entertainment|Film|Software|Video Streaming</t>
  </si>
  <si>
    <t>/ORGANIZATION/SIFTEO</t>
  </si>
  <si>
    <t>/funding-round/138d6a950957f8398c681c0cf47e54e3</t>
  </si>
  <si>
    <t>Sifteo</t>
  </si>
  <si>
    <t>http://www.sifteo.com</t>
  </si>
  <si>
    <t>Entertainment|Games|Hardware + Software</t>
  </si>
  <si>
    <t>/funding-round/ec18b2f0479b563dd060d7e2c73c7889</t>
  </si>
  <si>
    <t>/ORGANIZATION/SPINGO-COM</t>
  </si>
  <si>
    <t>/funding-round/f71b59da5f5df47527127872dade4ea8</t>
  </si>
  <si>
    <t>SpinGo</t>
  </si>
  <si>
    <t>http://SpinGo.com</t>
  </si>
  <si>
    <t>Entertainment|Events|Internet Marketing|Local</t>
  </si>
  <si>
    <t>/ORGANIZATION/STITCHER</t>
  </si>
  <si>
    <t>/funding-round/adf4560571153cb5da9909f0966edb97</t>
  </si>
  <si>
    <t>Stitcher</t>
  </si>
  <si>
    <t>http://www.stitcher.com</t>
  </si>
  <si>
    <t>Entertainment|Internet Radio Market|Mobile|News|Sports</t>
  </si>
  <si>
    <t>/funding-round/c586e2d73012a3ec639477ed49efab0a</t>
  </si>
  <si>
    <t>/funding-round/c68aa8d82b94d7158f55af0ec68095dd</t>
  </si>
  <si>
    <t>/ORGANIZATION/STRATUS-MEDIA-GROUP</t>
  </si>
  <si>
    <t>/funding-round/366eca415f51672e10dc808f386fde6a</t>
  </si>
  <si>
    <t>restorgenex corp</t>
  </si>
  <si>
    <t>Entertainment|Events|Social Media Marketing</t>
  </si>
  <si>
    <t>/ORGANIZATION/STUDIO-SYSTEMS</t>
  </si>
  <si>
    <t>/funding-round/17e3a3d027b373bccc2637b459955786</t>
  </si>
  <si>
    <t>Studio Systems</t>
  </si>
  <si>
    <t>http://www.getstudiosystem.com/</t>
  </si>
  <si>
    <t>Entertainment|Television</t>
  </si>
  <si>
    <t>/funding-round/75e8b27367583a4ae713566fe963a8c9</t>
  </si>
  <si>
    <t>24-10-1999</t>
  </si>
  <si>
    <t>/funding-round/88c40d27fea9becf835e278970ffb748</t>
  </si>
  <si>
    <t>15-06-1999</t>
  </si>
  <si>
    <t>/funding-round/a23989984579eed835291df324cc3bd3</t>
  </si>
  <si>
    <t>/ORGANIZATION/TABLE8</t>
  </si>
  <si>
    <t>/funding-round/cfeddf74c163e28fdf944823b9d08397</t>
  </si>
  <si>
    <t>Table8</t>
  </si>
  <si>
    <t>http://table8.us</t>
  </si>
  <si>
    <t>/ORGANIZATION/THAT-IMG</t>
  </si>
  <si>
    <t>/funding-round/a6325492ab4ce4d357d49bb1bb9f124c</t>
  </si>
  <si>
    <t>15-07-2011</t>
  </si>
  <si>
    <t>That{img}</t>
  </si>
  <si>
    <t>http://thatimg.com</t>
  </si>
  <si>
    <t>Entertainment|Games|Photography</t>
  </si>
  <si>
    <t>/ORGANIZATION/UROMOVIE</t>
  </si>
  <si>
    <t>/funding-round/cbaef3da3c3d67f0aa52e449bb7fad78</t>
  </si>
  <si>
    <t>uromovie</t>
  </si>
  <si>
    <t>http://uromovies.com</t>
  </si>
  <si>
    <t>Hilton Head Island</t>
  </si>
  <si>
    <t>Bluffton</t>
  </si>
  <si>
    <t>17-06-2009</t>
  </si>
  <si>
    <t>/ORGANIZATION/VC-MOBILE-ENTERTAINMENT-INC-</t>
  </si>
  <si>
    <t>/funding-round/84329f16d379a55ef9b8c6a5ac0c3d31</t>
  </si>
  <si>
    <t>VC Mobile Entertainment Inc.</t>
  </si>
  <si>
    <t>http://vcmobile.net/</t>
  </si>
  <si>
    <t>/ORGANIZATION/VENETICA</t>
  </si>
  <si>
    <t>/funding-round/08eaec4e06a05d517b41343cbd3e4675</t>
  </si>
  <si>
    <t>Venetica</t>
  </si>
  <si>
    <t>http://www.venetica.com</t>
  </si>
  <si>
    <t>Entertainment|Games|Video Games</t>
  </si>
  <si>
    <t>/ORGANIZATION/VGTEL</t>
  </si>
  <si>
    <t>/funding-round/173a118884f6543e28c1d34d57faa3d0</t>
  </si>
  <si>
    <t>30-04-2014</t>
  </si>
  <si>
    <t>VGTel</t>
  </si>
  <si>
    <t>http://360entertainmentandproductions.com</t>
  </si>
  <si>
    <t>Entertainment|Entertainment Industry|Games</t>
  </si>
  <si>
    <t>/ORGANIZATION/WHISTLE-SPORTS</t>
  </si>
  <si>
    <t>/funding-round/0e3e87384b24e8816c0520e1aa1dbb47</t>
  </si>
  <si>
    <t>Whistle Sports</t>
  </si>
  <si>
    <t>http://whistlesports.com</t>
  </si>
  <si>
    <t>Entertainment|Sports|Video Streaming</t>
  </si>
  <si>
    <t>/funding-round/6f6abc265afd0e9c1f229e3cc6a9d6bb</t>
  </si>
  <si>
    <t>/funding-round/b49252a4ef2aa7f2b5d705237b908043</t>
  </si>
  <si>
    <t>/funding-round/ea60a774c6055487568f70577b0083a6</t>
  </si>
  <si>
    <t>/ORGANIZATION/YEHIVE</t>
  </si>
  <si>
    <t>/funding-round/4d7b1ea2131c89677be2a2e2c35d759d</t>
  </si>
  <si>
    <t>YeHive</t>
  </si>
  <si>
    <t>http://www.yehive.com</t>
  </si>
  <si>
    <t>Tupelo</t>
  </si>
  <si>
    <t>Starkville</t>
  </si>
  <si>
    <t>/ORGANIZATION/YOUTUBE</t>
  </si>
  <si>
    <t>/funding-round/6dec9d2c282b12333f304d2512cb15bd</t>
  </si>
  <si>
    <t>YouTube</t>
  </si>
  <si>
    <t>http://www.youtube.com/</t>
  </si>
  <si>
    <t>Entertainment|Games|Online Rental|Video</t>
  </si>
  <si>
    <t>/funding-round/f148ced9f3884913ad87a88db33ce9b0</t>
  </si>
  <si>
    <t>/ORGANIZATION/CELTX</t>
  </si>
  <si>
    <t>/funding-round/638be2435dafe356554d947a6047c305</t>
  </si>
  <si>
    <t>Celtx</t>
  </si>
  <si>
    <t>http://celtx.com</t>
  </si>
  <si>
    <t>Entertainment|Productivity|Systems</t>
  </si>
  <si>
    <t>NL</t>
  </si>
  <si>
    <t>St. John's</t>
  </si>
  <si>
    <t>/ORGANIZATION/THIS-GAME-STUDIO</t>
  </si>
  <si>
    <t>/funding-round/0683051004580c3c1854e46fa1b2934f</t>
  </si>
  <si>
    <t>This Game Studio</t>
  </si>
  <si>
    <t>http://www.thisgamestudio.com/</t>
  </si>
  <si>
    <t>Entertainment|Game Mechanics|Online Gaming</t>
  </si>
  <si>
    <t>/ORGANIZATION/VIIGO</t>
  </si>
  <si>
    <t>/funding-round/12c0b2a723523785305282b20ff4119c</t>
  </si>
  <si>
    <t>Viigo</t>
  </si>
  <si>
    <t>http://www.viigo.com</t>
  </si>
  <si>
    <t>Entertainment|Mobile|News|Sports</t>
  </si>
  <si>
    <t>/funding-round/c854486dd8b99645acae828411517652</t>
  </si>
  <si>
    <t>/ORGANIZATION/ALBA-COMMUNICATIONS</t>
  </si>
  <si>
    <t>/funding-round/aa5038fb7bb2efee0d444a6aa35715b1</t>
  </si>
  <si>
    <t>14-12-2005</t>
  </si>
  <si>
    <t>Alba Communications</t>
  </si>
  <si>
    <t>https://www.albacommunciationsltd.com</t>
  </si>
  <si>
    <t>Entertainment|Kids|Television|Video</t>
  </si>
  <si>
    <t>G5</t>
  </si>
  <si>
    <t>Beckenham</t>
  </si>
  <si>
    <t>/ORGANIZATION/AMINO-COMMUNICATIONS</t>
  </si>
  <si>
    <t>/funding-round/0df33f24a3c367f36b0d4954b909b0a3</t>
  </si>
  <si>
    <t>21-11-2003</t>
  </si>
  <si>
    <t>Amino Communications</t>
  </si>
  <si>
    <t>http://www.aminocom.com/</t>
  </si>
  <si>
    <t>Entertainment|Media|Telecommunications</t>
  </si>
  <si>
    <t>Swavesey</t>
  </si>
  <si>
    <t>/ORGANIZATION/MUBI</t>
  </si>
  <si>
    <t>/funding-round/45bc0045939ded9c72c38d47290b3858</t>
  </si>
  <si>
    <t>MUBI</t>
  </si>
  <si>
    <t>http://mubi.com</t>
  </si>
  <si>
    <t>Entertainment|Film|Social Media|Social Network Media|Video</t>
  </si>
  <si>
    <t>14-02-2007</t>
  </si>
  <si>
    <t>/funding-round/9cfaef0a360716e18e08b4e1aa2e34f6</t>
  </si>
  <si>
    <t>/ORGANIZATION/WEEWORLD</t>
  </si>
  <si>
    <t>/funding-round/65aea5556341d3e80f427f257cfa668b</t>
  </si>
  <si>
    <t>WeeWorld</t>
  </si>
  <si>
    <t>http://www.weeworld.com</t>
  </si>
  <si>
    <t>Entertainment|Games|Social Games|Virtual Worlds</t>
  </si>
  <si>
    <t>/ORGANIZATION/YPLAN</t>
  </si>
  <si>
    <t>/funding-round/5493910b762b2093271314241ca99c50</t>
  </si>
  <si>
    <t>YPlan</t>
  </si>
  <si>
    <t>http://yplanapp.com</t>
  </si>
  <si>
    <t>Entertainment|iPhone|Mobile|Mobile Commerce|Startups|Ticketing</t>
  </si>
  <si>
    <t>/funding-round/a3f86016cb5dc78ef011ef2cb8d07cc8</t>
  </si>
  <si>
    <t>/ORGANIZATION/KLONEWORLD</t>
  </si>
  <si>
    <t>/funding-round/1c404e2d559819c049edaf93d5a79a45</t>
  </si>
  <si>
    <t>Kloneworld</t>
  </si>
  <si>
    <t>http://www.kloneworld.com/</t>
  </si>
  <si>
    <t>/ORGANIZATION/POWWOW</t>
  </si>
  <si>
    <t>/funding-round/7a80457e60453a4e1fcd645a3095b478</t>
  </si>
  <si>
    <t>POWWOW</t>
  </si>
  <si>
    <t>http://studiopowwow.com/</t>
  </si>
  <si>
    <t>Entertainment|Games|Graphic Design|Media|Social Media</t>
  </si>
  <si>
    <t>/ORGANIZATION/IROKO-PARTNERS</t>
  </si>
  <si>
    <t>/funding-round/10f92cfc04a0404e84efb90bb2a2f90b</t>
  </si>
  <si>
    <t>iROKO Partners</t>
  </si>
  <si>
    <t>http://iroko.ng</t>
  </si>
  <si>
    <t>Entertainment|Video Streaming</t>
  </si>
  <si>
    <t>/funding-round/af3caa8da263cbac991e440d78641a73</t>
  </si>
  <si>
    <t>/ORGANIZATION/MEDIAREX-SPORTS-ENTERTAINMENT</t>
  </si>
  <si>
    <t>/funding-round/21e4013f6ca25bd988e62c4179310d81</t>
  </si>
  <si>
    <t>Mediarex Sports &amp; Entertainment</t>
  </si>
  <si>
    <t>http://www.mediarex.com</t>
  </si>
  <si>
    <t>Entertainment|Media|Sports</t>
  </si>
  <si>
    <t>MLT</t>
  </si>
  <si>
    <t>Malta</t>
  </si>
  <si>
    <t>/ORGANIZATION/AKOSHA</t>
  </si>
  <si>
    <t>/funding-round/3d88f3874ff8e90bab6c2ea837fd33d6</t>
  </si>
  <si>
    <t>18-05-2015</t>
  </si>
  <si>
    <t>Akosha</t>
  </si>
  <si>
    <t>http://www.akosha.com</t>
  </si>
  <si>
    <t>Consumer Internet|Digital Media|Enterprise Software|Mobile</t>
  </si>
  <si>
    <t>Consumer Internet</t>
  </si>
  <si>
    <t>/funding-round/908a8813e2273a2bc604bf40a45c15ff</t>
  </si>
  <si>
    <t>/ORGANIZATION/SHOPCLUES-COM</t>
  </si>
  <si>
    <t>/funding-round/1d82d3dd1572b772ad90a9c166a21808</t>
  </si>
  <si>
    <t>ShopClues.com</t>
  </si>
  <si>
    <t>http://www.shopclues.com</t>
  </si>
  <si>
    <t>Consumer Internet|E-Commerce|Shopping</t>
  </si>
  <si>
    <t>/funding-round/477206dc75c64006f1e8e22c250ff37c</t>
  </si>
  <si>
    <t>19-01-2015</t>
  </si>
  <si>
    <t>/funding-round/f0525d1aeb1a5d4581d49156ee7fa3e6</t>
  </si>
  <si>
    <t>/funding-round/fb739bff47f0a80bd74c2b9256a00445</t>
  </si>
  <si>
    <t>/ORGANIZATION/DEALCURIOUS</t>
  </si>
  <si>
    <t>/funding-round/53cb6df2f2988c61c1ba788390b559c3</t>
  </si>
  <si>
    <t>DealCurious</t>
  </si>
  <si>
    <t>http://www.dealcurious.com</t>
  </si>
  <si>
    <t>Consumer Internet|Curated Web|Real Estate|Technology</t>
  </si>
  <si>
    <t>Excelsior</t>
  </si>
  <si>
    <t>/ORGANIZATION/ENSUANT</t>
  </si>
  <si>
    <t>/funding-round/7303affa4901e688828a1d00b7329771</t>
  </si>
  <si>
    <t>23-06-2012</t>
  </si>
  <si>
    <t>TOOVIA</t>
  </si>
  <si>
    <t>http://www.toovia.com/c3/home</t>
  </si>
  <si>
    <t>Consumer Internet|Lifestyle Products|Online Travel|Publishing|Retail|Retail Technology</t>
  </si>
  <si>
    <t>/ORGANIZATION/EXPONENTIAL-ENTERTAINMENT</t>
  </si>
  <si>
    <t>/funding-round/202671ad5dc1574cde95f244a44c368b</t>
  </si>
  <si>
    <t>Exponential Entertainment</t>
  </si>
  <si>
    <t>http://www.exponentialent.com</t>
  </si>
  <si>
    <t>Consumer Internet|Games|Real Estate</t>
  </si>
  <si>
    <t>/ORGANIZATION/FITORBIT</t>
  </si>
  <si>
    <t>/funding-round/67d4cbd59ef2489c23e29fe89130bfd1</t>
  </si>
  <si>
    <t>Kumu Wellness</t>
  </si>
  <si>
    <t>http://getkumu.com</t>
  </si>
  <si>
    <t>Consumer Internet|Fitness|Health and Wellness|Mobile|Training</t>
  </si>
  <si>
    <t>/ORGANIZATION/GETTAXI</t>
  </si>
  <si>
    <t>/funding-round/11f3e45bb5818e97b8bbe386ae5b299f</t>
  </si>
  <si>
    <t>Gett</t>
  </si>
  <si>
    <t>http://www.gett.com</t>
  </si>
  <si>
    <t>Consumer Internet|Marketplaces|Mobile|Mobile Payments|Transportation|Travel</t>
  </si>
  <si>
    <t>/funding-round/79b106530aca4435a37dd15993903afc</t>
  </si>
  <si>
    <t>/funding-round/863413b5c999a6a222132daf9fa91ceb</t>
  </si>
  <si>
    <t>/funding-round/8a790dc3db2d78cfa25a95671f35791b</t>
  </si>
  <si>
    <t>/funding-round/d85126bb8d0b335cf2e545aad21247c7</t>
  </si>
  <si>
    <t>/ORGANIZATION/IF-THIS-THEN-THAT</t>
  </si>
  <si>
    <t>/funding-round/38d2764218b646e2528a4229405c5b2f</t>
  </si>
  <si>
    <t>IFTTT</t>
  </si>
  <si>
    <t>https://ifttt.com/</t>
  </si>
  <si>
    <t>Consumer Internet|Curated Web|Mobile|Productivity Software</t>
  </si>
  <si>
    <t>14-12-2010</t>
  </si>
  <si>
    <t>/funding-round/e89f249edee24890bd37829d32190a3d</t>
  </si>
  <si>
    <t>/ORGANIZATION/INTELIVIDEO</t>
  </si>
  <si>
    <t>/funding-round/f5a407974e48169bcab7a3ec892e6655</t>
  </si>
  <si>
    <t>InteliVideo</t>
  </si>
  <si>
    <t>http://intelivideo.com</t>
  </si>
  <si>
    <t>/ORGANIZATION/JEMSTEP</t>
  </si>
  <si>
    <t>/funding-round/2afedfbc64b9060253ac22962ce1e5c4</t>
  </si>
  <si>
    <t>Jemstep</t>
  </si>
  <si>
    <t>http://www.jemstep.com</t>
  </si>
  <si>
    <t>Consumer Internet|Finance|FinTech|Investment Management|Wealth Management</t>
  </si>
  <si>
    <t>/funding-round/ffbc6e8ad3254e8ea8cb7d723938b8de</t>
  </si>
  <si>
    <t>/ORGANIZATION/MACK-WELDON</t>
  </si>
  <si>
    <t>/funding-round/25b0d2dde6ea2d11d29a038ed9e914e5</t>
  </si>
  <si>
    <t>Mack Weldon</t>
  </si>
  <si>
    <t>http://www.mackweldon.com</t>
  </si>
  <si>
    <t>Consumer Internet|E-Commerce|Fashion</t>
  </si>
  <si>
    <t>/ORGANIZATION/MCKINSTRY-REKLAIM</t>
  </si>
  <si>
    <t>/funding-round/853a505ef9ee4d7b65a7733ba8843d2b</t>
  </si>
  <si>
    <t>McKinstry Reklaim</t>
  </si>
  <si>
    <t>http://www.mckinstryreklaim.com</t>
  </si>
  <si>
    <t>/funding-round/e43d80df9ed5868a5a8b5738bd2e8669</t>
  </si>
  <si>
    <t>29-08-2007</t>
  </si>
  <si>
    <t>/ORGANIZATION/MEUNDIES</t>
  </si>
  <si>
    <t>/funding-round/3093846810f6250efa567fbfba8fb85c</t>
  </si>
  <si>
    <t>MeUndies</t>
  </si>
  <si>
    <t>https://www.meundies.com</t>
  </si>
  <si>
    <t>Consumer Internet|E-Commerce|Fashion|Retail</t>
  </si>
  <si>
    <t>/ORGANIZATION/PICMONIC</t>
  </si>
  <si>
    <t>/funding-round/ecca131b62f4cd74b8ef470dd0422b27</t>
  </si>
  <si>
    <t>Picmonic</t>
  </si>
  <si>
    <t>http://picmonic.com</t>
  </si>
  <si>
    <t>Consumer Internet|EdTech|Education|Technology</t>
  </si>
  <si>
    <t>/ORGANIZATION/RENTENNA</t>
  </si>
  <si>
    <t>/funding-round/23b3c7398ec014db9bb98af1f6a00cf1</t>
  </si>
  <si>
    <t>23-08-2013</t>
  </si>
  <si>
    <t>AddressReport</t>
  </si>
  <si>
    <t>http://www.addressreport.com</t>
  </si>
  <si>
    <t>Consumer Internet|Data Visualization|Online Rental|Real Estate|Reviews and Recommendations</t>
  </si>
  <si>
    <t>/ORGANIZATION/SMILEBOX</t>
  </si>
  <si>
    <t>/funding-round/5b76bea13633ce1848b9cecdc84f0aaa</t>
  </si>
  <si>
    <t>Smilebox</t>
  </si>
  <si>
    <t>http://smilebox.com</t>
  </si>
  <si>
    <t>28-08-2005</t>
  </si>
  <si>
    <t>/funding-round/83dc53ea46d7517c923dfaece901db9b</t>
  </si>
  <si>
    <t>/funding-round/9dd4e6d7bee88111e07ce5093ee72467</t>
  </si>
  <si>
    <t>/funding-round/f1d364f0006a56cc372d187c135c303e</t>
  </si>
  <si>
    <t>/ORGANIZATION/TALKSPACE</t>
  </si>
  <si>
    <t>/funding-round/409570456798027f13c489b609ffb10f</t>
  </si>
  <si>
    <t>Talkspace</t>
  </si>
  <si>
    <t>http://talkspace.com</t>
  </si>
  <si>
    <t>/ORGANIZATION/TRACKIF</t>
  </si>
  <si>
    <t>/funding-round/a5b4010a96c0464c8efc9a6d81b26412</t>
  </si>
  <si>
    <t>TrackIf</t>
  </si>
  <si>
    <t>http://trackif.com</t>
  </si>
  <si>
    <t>Consumer Internet|Curated Web|Email Marketing|Personalization|Price Comparison|Retail Technology</t>
  </si>
  <si>
    <t>/ORGANIZATION/UPDATER</t>
  </si>
  <si>
    <t>/funding-round/25d924777f62a5dda667197b9087b8d8</t>
  </si>
  <si>
    <t>Updater</t>
  </si>
  <si>
    <t>http://www.updater.com</t>
  </si>
  <si>
    <t>Consumer Internet|Internet|Real Estate|Software</t>
  </si>
  <si>
    <t>/ORGANIZATION/VALANT-MEDICAL-SOLUTIONS</t>
  </si>
  <si>
    <t>/funding-round/02073f0484236c7c54f1f3796f60aa2f</t>
  </si>
  <si>
    <t>22-10-2010</t>
  </si>
  <si>
    <t>Valant Medical Solutions</t>
  </si>
  <si>
    <t>http://www.valant.com</t>
  </si>
  <si>
    <t>Consumer Internet|Software</t>
  </si>
  <si>
    <t>/funding-round/367417db766ac75ce9cf6be2fa1ac90b</t>
  </si>
  <si>
    <t>/funding-round/655d772499c74ec499bcf36cb99a83e4</t>
  </si>
  <si>
    <t>/funding-round/9b436c2c17ea5ea110add0023fd1ab73</t>
  </si>
  <si>
    <t>/funding-round/d7d197a0c6add34603903dc3609b8bb1</t>
  </si>
  <si>
    <t>/funding-round/fea79ae28b858e9b4595abb5efc30fb4</t>
  </si>
  <si>
    <t>/ORGANIZATION/VARSITY-TUTORS</t>
  </si>
  <si>
    <t>/funding-round/e2dd2ceae93608993c8db6b17e94b7e4</t>
  </si>
  <si>
    <t>Varsity Tutors</t>
  </si>
  <si>
    <t>http://www.varsitytutors.com</t>
  </si>
  <si>
    <t>Consumer Internet|E-Commerce|Mobile Commerce|Video Chat</t>
  </si>
  <si>
    <t>/funding-round/f039ae42a6eca785dcf4071d61ebd216</t>
  </si>
  <si>
    <t>/ORGANIZATION/WEDDING-SPOT</t>
  </si>
  <si>
    <t>/funding-round/7776061d12a38684740d1523aaf99a23</t>
  </si>
  <si>
    <t>22-09-2014</t>
  </si>
  <si>
    <t>Wedding Spot</t>
  </si>
  <si>
    <t>http://www.wedding-spot.com</t>
  </si>
  <si>
    <t>Consumer Internet|Marketplaces</t>
  </si>
  <si>
    <t>/ORGANIZATION/WEDDINGTON-WAY</t>
  </si>
  <si>
    <t>/funding-round/2d8cea232d42bff97a740bee7bb9e919</t>
  </si>
  <si>
    <t>Weddington Way</t>
  </si>
  <si>
    <t>http://www.WeddingtonWay.com</t>
  </si>
  <si>
    <t>Consumer Internet|E-Commerce|Events|Fashion|Social Buying|Weddings</t>
  </si>
  <si>
    <t>/ORGANIZATION/WHITE-SKY</t>
  </si>
  <si>
    <t>/funding-round/6bbeccd085a70e28e18b6fcb96b3c622</t>
  </si>
  <si>
    <t>White Sky</t>
  </si>
  <si>
    <t>http://www.whitesky.com</t>
  </si>
  <si>
    <t>Consumer Internet|Security|Technology</t>
  </si>
  <si>
    <t>/funding-round/bbb96a8d541bec7a862287bd15612566</t>
  </si>
  <si>
    <t>/funding-round/c16db801a28c52fa8e7579a1a0bd0a0c</t>
  </si>
  <si>
    <t>13-04-2010</t>
  </si>
  <si>
    <t>/funding-round/e548382a6b135eca77cea625d1ab2931</t>
  </si>
  <si>
    <t>26-09-2006</t>
  </si>
  <si>
    <t>/ORGANIZATION/BURPPLE</t>
  </si>
  <si>
    <t>/funding-round/fc7d253c6ac19961b06b683ae72ecd57</t>
  </si>
  <si>
    <t>Burpple</t>
  </si>
  <si>
    <t>http://www.burpple.com/sg</t>
  </si>
  <si>
    <t>Consumer Internet|Consumers|Hospitality|Mobile|Photography|Social Media</t>
  </si>
  <si>
    <t>/ORGANIZATION/CARMUDI</t>
  </si>
  <si>
    <t>/funding-round/12a3df489bd5784271abaec2f2bee9fa</t>
  </si>
  <si>
    <t>Carmudi</t>
  </si>
  <si>
    <t>http://carmudi.com</t>
  </si>
  <si>
    <t>/funding-round/62b8f4e7876d08de11a946f95ded8ce0</t>
  </si>
  <si>
    <t>/ORGANIZATION/ALLIED-DIGITAL-SERVICES</t>
  </si>
  <si>
    <t>/funding-round/e26652632254f4b0a8400d149a203cd1</t>
  </si>
  <si>
    <t>28-09-2010</t>
  </si>
  <si>
    <t>Allied Digital Services</t>
  </si>
  <si>
    <t>http://www.allieddigital.net/in</t>
  </si>
  <si>
    <t>Consulting</t>
  </si>
  <si>
    <t>/ORGANIZATION/EMERGENT-VENTURES-INDIA</t>
  </si>
  <si>
    <t>/funding-round/5876ad2b0fda112ca32b11213fbc4b1e</t>
  </si>
  <si>
    <t>Emergent Ventures India</t>
  </si>
  <si>
    <t>http://www.emergent-ventures.com</t>
  </si>
  <si>
    <t>/ORGANIZATION/EXCELLENCE4U</t>
  </si>
  <si>
    <t>/funding-round/00c37d9c952430d16047bf822f2a0cc9</t>
  </si>
  <si>
    <t>28-05-2013</t>
  </si>
  <si>
    <t>Excellence4u</t>
  </si>
  <si>
    <t>http://excellence4u.in</t>
  </si>
  <si>
    <t>/ORGANIZATION/IDATA-INSIGHTS</t>
  </si>
  <si>
    <t>/funding-round/cdcc206024a0537ffe399f02e4c1b3ee</t>
  </si>
  <si>
    <t>23-12-2014</t>
  </si>
  <si>
    <t>iData Insights</t>
  </si>
  <si>
    <t>http://www.idatainsights.com</t>
  </si>
  <si>
    <t>Consulting|Databases|Market Research</t>
  </si>
  <si>
    <t>/ORGANIZATION/INTARVO</t>
  </si>
  <si>
    <t>/funding-round/110588de9cebb60f7eee1bdc304f0b82</t>
  </si>
  <si>
    <t>17-09-2009</t>
  </si>
  <si>
    <t>inTarvo</t>
  </si>
  <si>
    <t>http://www.intarvo.com</t>
  </si>
  <si>
    <t>Consulting|Outsourcing</t>
  </si>
  <si>
    <t>/funding-round/8e2308988abce5a4746d6021a3a08e75</t>
  </si>
  <si>
    <t>16-10-2007</t>
  </si>
  <si>
    <t>/ORGANIZATION/ONEBREATH</t>
  </si>
  <si>
    <t>/funding-round/a9f44c174f683aaa7e14421c0c10f117</t>
  </si>
  <si>
    <t>OneBreath</t>
  </si>
  <si>
    <t>http://onebreathventilators.webs.com</t>
  </si>
  <si>
    <t>/ORGANIZATION/TEAMLEASE-SERVICES</t>
  </si>
  <si>
    <t>/funding-round/b4578863272dfe98a700b245cd80c220</t>
  </si>
  <si>
    <t>TeamLease Services</t>
  </si>
  <si>
    <t>http://www.teamlease.com</t>
  </si>
  <si>
    <t>/ORGANIZATION/THINKLINK</t>
  </si>
  <si>
    <t>/funding-round/635e75b6014396e40d84117b3c0687ff</t>
  </si>
  <si>
    <t>ThinkLink</t>
  </si>
  <si>
    <t>http://thinklink-scs.com</t>
  </si>
  <si>
    <t>Haryana</t>
  </si>
  <si>
    <t>/ORGANIZATION/3PILLAR-GLOBAL</t>
  </si>
  <si>
    <t>/funding-round/5e3af748b15d27446e226604e4600531</t>
  </si>
  <si>
    <t>3Pillar Global</t>
  </si>
  <si>
    <t>http://www.3pillarglobal.com</t>
  </si>
  <si>
    <t>Consulting|Software</t>
  </si>
  <si>
    <t>/funding-round/ac5989bed7cd5cecc48e9ead18fb8967</t>
  </si>
  <si>
    <t>/funding-round/faa9ac3cc0d859ccd890515fd9795b34</t>
  </si>
  <si>
    <t>/ORGANIZATION/ACCORDENT-TECHNOLOGIES</t>
  </si>
  <si>
    <t>/funding-round/37221119de8ffa3f086ed5a0344e935f</t>
  </si>
  <si>
    <t>29-03-2006</t>
  </si>
  <si>
    <t>Accordent Technologies</t>
  </si>
  <si>
    <t>http://www.accordent.com</t>
  </si>
  <si>
    <t>/ORGANIZATION/ACM-CAPITAL-PARTNERS</t>
  </si>
  <si>
    <t>/funding-round/cf69fbcab84395692f0f26d25d91d830</t>
  </si>
  <si>
    <t>ACM Capital Partners</t>
  </si>
  <si>
    <t>http://acmcapitalpartners.com</t>
  </si>
  <si>
    <t>/ORGANIZATION/ACTIFI</t>
  </si>
  <si>
    <t>/funding-round/1470e3bb1255bc0c73f6a46e6b5e950c</t>
  </si>
  <si>
    <t>25-08-2011</t>
  </si>
  <si>
    <t>Actifi</t>
  </si>
  <si>
    <t>http://actifi.com</t>
  </si>
  <si>
    <t>Plymouth</t>
  </si>
  <si>
    <t>/ORGANIZATION/ADEA</t>
  </si>
  <si>
    <t>/funding-round/c6eea5e77e6b41d06801d88de1bf6034</t>
  </si>
  <si>
    <t>Adea</t>
  </si>
  <si>
    <t>http://www.adea.com</t>
  </si>
  <si>
    <t>Irving</t>
  </si>
  <si>
    <t>/ORGANIZATION/ADS-B-TECHNOLOGIES</t>
  </si>
  <si>
    <t>/funding-round/6da590b851a9a0c90b9983542886dfd5</t>
  </si>
  <si>
    <t>ADS-B Technologies</t>
  </si>
  <si>
    <t>http://ads-b.com</t>
  </si>
  <si>
    <t>Consulting|Engineering Firms|Navigation</t>
  </si>
  <si>
    <t>Anchorage</t>
  </si>
  <si>
    <t>/funding-round/8725560763c845971f2f28881d8a3644</t>
  </si>
  <si>
    <t>/ORGANIZATION/AGLOBAL-TECH</t>
  </si>
  <si>
    <t>/funding-round/7395842e275ba5b035afe76bd5091bdb</t>
  </si>
  <si>
    <t>AGlobal Tech</t>
  </si>
  <si>
    <t>/ORGANIZATION/AMTEC-LCC</t>
  </si>
  <si>
    <t>/funding-round/4c453082079211c8244cf5b065a9f0fa</t>
  </si>
  <si>
    <t>23-09-2005</t>
  </si>
  <si>
    <t>Amtec</t>
  </si>
  <si>
    <t>http://www.amtecinc.net</t>
  </si>
  <si>
    <t>/ORGANIZATION/ANACOMP</t>
  </si>
  <si>
    <t>/funding-round/b51613f188890fab6c6f25934566ece5</t>
  </si>
  <si>
    <t>Anacomp</t>
  </si>
  <si>
    <t>http://www.anacomp.com</t>
  </si>
  <si>
    <t>/ORGANIZATION/ARICENT</t>
  </si>
  <si>
    <t>/funding-round/80a12ae567da89177006630fe0127155</t>
  </si>
  <si>
    <t>Aricent</t>
  </si>
  <si>
    <t>http://www.aricent.com</t>
  </si>
  <si>
    <t>Consulting|Wireless</t>
  </si>
  <si>
    <t>/ORGANIZATION/AUSTIN-TETRA</t>
  </si>
  <si>
    <t>/funding-round/502020102b227a982619c9b821f58f6a</t>
  </si>
  <si>
    <t>23-06-2005</t>
  </si>
  <si>
    <t>Austin-Tetra</t>
  </si>
  <si>
    <t>http://www.austintetra.com</t>
  </si>
  <si>
    <t>/ORGANIZATION/BANYAN-BRANCH</t>
  </si>
  <si>
    <t>/funding-round/aaa11110d57e2ebd135b088dfcac5fcf</t>
  </si>
  <si>
    <t>Banyan Branch</t>
  </si>
  <si>
    <t>http://banyanbranch.com</t>
  </si>
  <si>
    <t>Consulting|Facebook Applications|News|Social Media|Twitter Applications</t>
  </si>
  <si>
    <t>/ORGANIZATION/BEN-JEN-ONLINE</t>
  </si>
  <si>
    <t>/funding-round/9fdeba68be4478c3602d5fcf0f28f060</t>
  </si>
  <si>
    <t>Ben Jen Online, LLC</t>
  </si>
  <si>
    <t>http://www.benjenonline.com</t>
  </si>
  <si>
    <t>Consulting|Customer Support Tools|Tech Field Support</t>
  </si>
  <si>
    <t>Bedminster</t>
  </si>
  <si>
    <t>/ORGANIZATION/BEW-GLOBAL</t>
  </si>
  <si>
    <t>/funding-round/0364baaf1920015abf18203b03f4baa5</t>
  </si>
  <si>
    <t>BEW Global</t>
  </si>
  <si>
    <t>http://bewglobal.com</t>
  </si>
  <si>
    <t>Consulting|Security</t>
  </si>
  <si>
    <t>/ORGANIZATION/BIGBAD</t>
  </si>
  <si>
    <t>/funding-round/fc70d2e93be4bb74bcd7b3a8f794f2fc</t>
  </si>
  <si>
    <t>BigBad</t>
  </si>
  <si>
    <t>http://www.bigbad.com</t>
  </si>
  <si>
    <t>/ORGANIZATION/BLUE-PUMPKIN-SOFTWARE</t>
  </si>
  <si>
    <t>/funding-round/a390c41317c4ac2c6419270e65d24010</t>
  </si>
  <si>
    <t>24-07-2011</t>
  </si>
  <si>
    <t>Blue Pumpkin Software</t>
  </si>
  <si>
    <t>http://www.bluepumpkin.com</t>
  </si>
  <si>
    <t>Consulting|Services|Software</t>
  </si>
  <si>
    <t>/ORGANIZATION/CAREERMINDS-GROUP</t>
  </si>
  <si>
    <t>/funding-round/38ffd888aad50dd740db7b753a419271</t>
  </si>
  <si>
    <t>Careerminds Group</t>
  </si>
  <si>
    <t>http://www.careerminds.com</t>
  </si>
  <si>
    <t>Wilmington, Delaware</t>
  </si>
  <si>
    <t>Hockessin</t>
  </si>
  <si>
    <t>/funding-round/73ea1bd1147ca952db6259bdc2b45667</t>
  </si>
  <si>
    <t>/ORGANIZATION/CATALYST-IT-SERVICES</t>
  </si>
  <si>
    <t>/funding-round/855d43a9e6847790f55cfef1d2abaedb</t>
  </si>
  <si>
    <t>29-12-2014</t>
  </si>
  <si>
    <t>Catalyst IT Services</t>
  </si>
  <si>
    <t>http://www.catalystitservices.com</t>
  </si>
  <si>
    <t>/funding-round/eecdab8b04108ca74349909a68438004</t>
  </si>
  <si>
    <t>/ORGANIZATION/CEDAR-RIDGE-RESEARCH</t>
  </si>
  <si>
    <t>/funding-round/666f5fdc8168556103d8afb40541c9fc</t>
  </si>
  <si>
    <t>CEDAR RIDGE RESEARCH</t>
  </si>
  <si>
    <t>http://www.crr-llc.com</t>
  </si>
  <si>
    <t>Consulting|Intellectual Property|Services</t>
  </si>
  <si>
    <t>AL - Other</t>
  </si>
  <si>
    <t>New Hope</t>
  </si>
  <si>
    <t>/ORGANIZATION/CHAINALYTICS</t>
  </si>
  <si>
    <t>/funding-round/83917aa540dc96aa2f0b3211944f7843</t>
  </si>
  <si>
    <t>13-06-2012</t>
  </si>
  <si>
    <t>Chainalytics</t>
  </si>
  <si>
    <t>http://www.chainalytics.com</t>
  </si>
  <si>
    <t>/ORGANIZATION/CHRONICITY</t>
  </si>
  <si>
    <t>/funding-round/6cb2ee2456a7d7996cc057f8365a9ae3</t>
  </si>
  <si>
    <t>Chronicity</t>
  </si>
  <si>
    <t>http://www.chronicityinc.com</t>
  </si>
  <si>
    <t>Addison</t>
  </si>
  <si>
    <t>/funding-round/8223b857f68623ad00ce7d79afd50f5e</t>
  </si>
  <si>
    <t>/funding-round/9c1ef1cdb317c8f0cbd7a8c6b2803200</t>
  </si>
  <si>
    <t>/funding-round/a89b7f77ac966fbd96e77a1096a74a17</t>
  </si>
  <si>
    <t>22-06-2010</t>
  </si>
  <si>
    <t>/funding-round/c8e4666612d75a2ab9fc5bb6fb32ff0a</t>
  </si>
  <si>
    <t>/ORGANIZATION/COLLABERA</t>
  </si>
  <si>
    <t>/funding-round/2735b6498ed83f0de7b084d304cfcdcb</t>
  </si>
  <si>
    <t>Collabera</t>
  </si>
  <si>
    <t>http://www.collabera.com</t>
  </si>
  <si>
    <t>Morristown</t>
  </si>
  <si>
    <t>/ORGANIZATION/COMPLETE-NETWORK-INTEGRATION</t>
  </si>
  <si>
    <t>/funding-round/9b2568ce883a76c1e90b926b60b2ad0c</t>
  </si>
  <si>
    <t>Complete Network Integration</t>
  </si>
  <si>
    <t>http://cniit.com</t>
  </si>
  <si>
    <t>Consulting|Services|VoIP</t>
  </si>
  <si>
    <t>/ORGANIZATION/COMPUTIME</t>
  </si>
  <si>
    <t>/funding-round/3d82b52d7fa9c1303acb356496eb59ae</t>
  </si>
  <si>
    <t>20-10-2009</t>
  </si>
  <si>
    <t>Computime</t>
  </si>
  <si>
    <t>http://www.computimeonline.com</t>
  </si>
  <si>
    <t>/ORGANIZATION/CONSENTRY-NETWORKS</t>
  </si>
  <si>
    <t>/funding-round/7abe595b94560567d2626acd7aad2fdb</t>
  </si>
  <si>
    <t>ConSentry Networks</t>
  </si>
  <si>
    <t>http://www.consentry.com</t>
  </si>
  <si>
    <t>Milpitas</t>
  </si>
  <si>
    <t>/funding-round/cb8275bdce1f1153604f23d2b0ac20f1</t>
  </si>
  <si>
    <t>18-07-2005</t>
  </si>
  <si>
    <t>/funding-round/ceefd29d2eece071f757d0e95b2e9818</t>
  </si>
  <si>
    <t>/funding-round/f953d0e6192bf27ade4f827374ee6c54</t>
  </si>
  <si>
    <t>19-01-2009</t>
  </si>
  <si>
    <t>/ORGANIZATION/CORECHANGE</t>
  </si>
  <si>
    <t>/funding-round/1a8a12f475bfe594f9f8c954bdf07aad</t>
  </si>
  <si>
    <t>Corechange</t>
  </si>
  <si>
    <t>http://www.corechange.com/</t>
  </si>
  <si>
    <t>Consulting|Enterprise Software|Services</t>
  </si>
  <si>
    <t>/ORGANIZATION/CRI-TECHNOLOGIES</t>
  </si>
  <si>
    <t>/funding-round/7cb76b5865323d25f249fe6809aea057</t>
  </si>
  <si>
    <t>CRI Technologies</t>
  </si>
  <si>
    <t>http://www.cri1.com</t>
  </si>
  <si>
    <t>/funding-round/92842011d9eeed60fc367f62c016be8a</t>
  </si>
  <si>
    <t>21-07-2009</t>
  </si>
  <si>
    <t>/ORGANIZATION/CSS</t>
  </si>
  <si>
    <t>/funding-round/3d86f3f282d74c77ca4aedcb30224e59</t>
  </si>
  <si>
    <t>CSS Corp</t>
  </si>
  <si>
    <t>http://www.csscorp.com</t>
  </si>
  <si>
    <t>Consulting|Outsourcing|RIM|Web Design</t>
  </si>
  <si>
    <t>/funding-round/d3a2a8229bdd6ad54b726876a176dced</t>
  </si>
  <si>
    <t>17-04-2007</t>
  </si>
  <si>
    <t>/ORGANIZATION/CYREN-CALL-COMMUNICATIONS</t>
  </si>
  <si>
    <t>/funding-round/d74357f78fb57fe2469aed9dba47d63b</t>
  </si>
  <si>
    <t>Cyren Call Communications</t>
  </si>
  <si>
    <t>http://www.cyrencall.com</t>
  </si>
  <si>
    <t>Mclean</t>
  </si>
  <si>
    <t>/ORGANIZATION/DEXTRYS</t>
  </si>
  <si>
    <t>/funding-round/2e7d6333fa4eadded86c13c9188dbcd3</t>
  </si>
  <si>
    <t>Dextrys</t>
  </si>
  <si>
    <t>http://www.dextrys.com</t>
  </si>
  <si>
    <t>Wakefield</t>
  </si>
  <si>
    <t>/ORGANIZATION/DIRECTPOINTE</t>
  </si>
  <si>
    <t>/funding-round/0b5de78e7864c123ea6e7a01eae29987</t>
  </si>
  <si>
    <t>16-02-2005</t>
  </si>
  <si>
    <t>DirectPointe</t>
  </si>
  <si>
    <t>http://www.directpointe.com</t>
  </si>
  <si>
    <t>Lindon</t>
  </si>
  <si>
    <t>/funding-round/f1415d5eda31a08a90b6fd96d46ef1eb</t>
  </si>
  <si>
    <t>/ORGANIZATION/DOLOR-TECHNOLOGIES</t>
  </si>
  <si>
    <t>/funding-round/fad46b46e776d66e8eaeb2a99e50e4de</t>
  </si>
  <si>
    <t>Dolor Technologies</t>
  </si>
  <si>
    <t>http://sphenocath.com</t>
  </si>
  <si>
    <t>/ORGANIZATION/DREAMFUND-HOLDINGS</t>
  </si>
  <si>
    <t>/funding-round/5528d38787cf962fb2f4d0a15f02b107</t>
  </si>
  <si>
    <t>DreamFund</t>
  </si>
  <si>
    <t>http://www.dreamfund.com</t>
  </si>
  <si>
    <t>Consulting|Financial Services|Investment Management</t>
  </si>
  <si>
    <t>Wellesley Hills</t>
  </si>
  <si>
    <t>/ORGANIZATION/DRIVENBI</t>
  </si>
  <si>
    <t>/funding-round/0ebf69716a2faa12d2e2d5fea0e3acc2</t>
  </si>
  <si>
    <t>DrivenBI</t>
  </si>
  <si>
    <t>http://www.drivenbi.com</t>
  </si>
  <si>
    <t>/ORGANIZATION/ECHO-GLOBAL-LOGISTICS</t>
  </si>
  <si>
    <t>/funding-round/dec2a3c983ddab8f1baaa2e18d169e08</t>
  </si>
  <si>
    <t>Echo Global Logistics</t>
  </si>
  <si>
    <t>http://www.echo.com</t>
  </si>
  <si>
    <t>Consulting|Transportation</t>
  </si>
  <si>
    <t>/ORGANIZATION/EGGROCK-PARTNERS</t>
  </si>
  <si>
    <t>/funding-round/ece89d5018e2a487fd24f58eafe907e0</t>
  </si>
  <si>
    <t>Eggrock Partners</t>
  </si>
  <si>
    <t>/ORGANIZATION/ELIASSEN-GROUP</t>
  </si>
  <si>
    <t>/funding-round/48bba649904a29e1b5442e8027515e5e</t>
  </si>
  <si>
    <t>Eliassen Group</t>
  </si>
  <si>
    <t>http://www.eliassen.com</t>
  </si>
  <si>
    <t>/ORGANIZATION/EME-INTERNATIONAL</t>
  </si>
  <si>
    <t>/funding-round/4212a1d9c424a29b5be842b0ee57e2aa</t>
  </si>
  <si>
    <t>25-04-2011</t>
  </si>
  <si>
    <t>EME International</t>
  </si>
  <si>
    <t>http://emeintl.com</t>
  </si>
  <si>
    <t>Marblehead</t>
  </si>
  <si>
    <t>/ORGANIZATION/EQUIFAX</t>
  </si>
  <si>
    <t>/funding-round/3179337d54dd5916a4837d5c16f89f82</t>
  </si>
  <si>
    <t>Equifax</t>
  </si>
  <si>
    <t>http://www.equifax.com</t>
  </si>
  <si>
    <t>/ORGANIZATION/EXPERT-PLANET</t>
  </si>
  <si>
    <t>/funding-round/bdf7aa925ff89bec4745d27c44cfd2ff</t>
  </si>
  <si>
    <t>Expert Planet</t>
  </si>
  <si>
    <t>http://www.ExpertPlanet.com</t>
  </si>
  <si>
    <t>Consulting|Contact Centers|Customer Service|Enterprise Software|Multi-level Marketing</t>
  </si>
  <si>
    <t>31-07-2008</t>
  </si>
  <si>
    <t>/ORGANIZATION/EXTRAPRISE</t>
  </si>
  <si>
    <t>/funding-round/9e4ff57db81a0ef0223ee73183d2c026</t>
  </si>
  <si>
    <t>23-08-2005</t>
  </si>
  <si>
    <t>Extraprise</t>
  </si>
  <si>
    <t>http://www.extraprise.com</t>
  </si>
  <si>
    <t>/ORGANIZATION/FAIRSHARE</t>
  </si>
  <si>
    <t>/funding-round/e018129b90d244791d15ee7d4d3f06e0</t>
  </si>
  <si>
    <t>FairShare</t>
  </si>
  <si>
    <t>http://www.fairshare.cc</t>
  </si>
  <si>
    <t>Ontario - Inland Empire</t>
  </si>
  <si>
    <t>Temecula</t>
  </si>
  <si>
    <t>/ORGANIZATION/FIRST-WAVE-TECHNOLOGIES</t>
  </si>
  <si>
    <t>/funding-round/0737e74c3bcf8f8321164cea9acd9ada</t>
  </si>
  <si>
    <t>First Wave Technologies</t>
  </si>
  <si>
    <t>http://www.firstwavetechnologies.com</t>
  </si>
  <si>
    <t>Batavia</t>
  </si>
  <si>
    <t>/funding-round/6e537ee1e9a1d41e666d6b272b870835</t>
  </si>
  <si>
    <t>/funding-round/f9bc260caa969331dae6b0036673d9f2</t>
  </si>
  <si>
    <t>/ORGANIZATION/FONJAX</t>
  </si>
  <si>
    <t>/funding-round/bc889112e4891e1666aa88ce7ba5ae17</t>
  </si>
  <si>
    <t>FonJax</t>
  </si>
  <si>
    <t>/ORGANIZATION/FREEBORDERS</t>
  </si>
  <si>
    <t>/funding-round/1b2557210409f8d3227020bbc0b9e670</t>
  </si>
  <si>
    <t>27-10-2005</t>
  </si>
  <si>
    <t>FreeBorders</t>
  </si>
  <si>
    <t>http://symbio.com/</t>
  </si>
  <si>
    <t>/ORGANIZATION/GEHRY-TECHNOLOGIES</t>
  </si>
  <si>
    <t>/funding-round/dbe53941f8024c131464d48f4b968f66</t>
  </si>
  <si>
    <t>Gehry Technologies</t>
  </si>
  <si>
    <t>http://www.gehrytech.com</t>
  </si>
  <si>
    <t>/ORGANIZATION/GIGAOM</t>
  </si>
  <si>
    <t>/funding-round/30891bc3d40c91db3c82c8fab98b4271</t>
  </si>
  <si>
    <t>Gigaom</t>
  </si>
  <si>
    <t>http://gigaom.com</t>
  </si>
  <si>
    <t>Consulting|Events|Market Research|News|Technology</t>
  </si>
  <si>
    <t>/funding-round/50504e8e8be3b2bf7d295b017001a39e</t>
  </si>
  <si>
    <t>/funding-round/6e5689bee7bd15e82bb71e1812ea5f9c</t>
  </si>
  <si>
    <t>/funding-round/8abb484d207e3403e74e16bd9a379cb0</t>
  </si>
  <si>
    <t>/funding-round/b7bd318ec0d660c8b9d44d36789e525c</t>
  </si>
  <si>
    <t>/funding-round/dab40cf2014bc194835210b521ed81c1</t>
  </si>
  <si>
    <t>/ORGANIZATION/GOMEZ-INC</t>
  </si>
  <si>
    <t>/funding-round/158065dfcc4a4847b7a893ebaf53c55e</t>
  </si>
  <si>
    <t>Gomez, Inc.</t>
  </si>
  <si>
    <t>http://www.gomez.com</t>
  </si>
  <si>
    <t>/funding-round/35b1f00d663a895fdf1ed4c83da7fa5d</t>
  </si>
  <si>
    <t>/funding-round/58160a7f4a1b5a82b4e0716f70ba2522</t>
  </si>
  <si>
    <t>29-09-2003</t>
  </si>
  <si>
    <t>/funding-round/678053e30b03c45bc6d612f66901776c</t>
  </si>
  <si>
    <t>/funding-round/97ff247b42c1b30f9bc2a8805aaaa8b9</t>
  </si>
  <si>
    <t>/funding-round/f43d68a52a99f599f069459f67f97ed2</t>
  </si>
  <si>
    <t>/ORGANIZATION/GREENPOINT-PARTNERS</t>
  </si>
  <si>
    <t>/funding-round/8223f6b76a1a7cd7694121dfa89a73f9</t>
  </si>
  <si>
    <t>GreenPoint Partners</t>
  </si>
  <si>
    <t>http://greenpsf.com</t>
  </si>
  <si>
    <t>/ORGANIZATION/HEADSTRONG</t>
  </si>
  <si>
    <t>/funding-round/74a54738391a6de207b73c5b57e3bb89</t>
  </si>
  <si>
    <t>Headstrong</t>
  </si>
  <si>
    <t>http://www.headstrong.com</t>
  </si>
  <si>
    <t>/ORGANIZATION/HEALTHCARE-MANAGEMENT-DIRECTIONS</t>
  </si>
  <si>
    <t>/funding-round/9359ff943954f3eb04c61afdbe399054</t>
  </si>
  <si>
    <t>13-02-2003</t>
  </si>
  <si>
    <t>Healthcare Management Directions</t>
  </si>
  <si>
    <t>http://www.thesmarthospital.com</t>
  </si>
  <si>
    <t>Consulting|Design|Hospitals</t>
  </si>
  <si>
    <t>/ORGANIZATION/HOURLYNERD</t>
  </si>
  <si>
    <t>/funding-round/5f39322e9cb7b115c5f5d2016811cdbc</t>
  </si>
  <si>
    <t>HourlyNerd</t>
  </si>
  <si>
    <t>http://www.hourlynerd.com</t>
  </si>
  <si>
    <t>Consulting|Enterprise Software|Professional Services|Small and Medium Businesses</t>
  </si>
  <si>
    <t>/funding-round/dd7ff6205b623fa9acd3d3a00c20fc4a</t>
  </si>
  <si>
    <t>/ORGANIZATION/INFOTRIEVE</t>
  </si>
  <si>
    <t>/funding-round/3a9868ed3b6fe4fef84e73c09e0985eb</t>
  </si>
  <si>
    <t>Infotrieve</t>
  </si>
  <si>
    <t>http://www.infotrieve.com</t>
  </si>
  <si>
    <t>/funding-round/78d428b9f9947c13bba05f45ee96f948</t>
  </si>
  <si>
    <t>/funding-round/b72553c04b18c470504af44045c88bd8</t>
  </si>
  <si>
    <t>15-01-2004</t>
  </si>
  <si>
    <t>/ORGANIZATION/INNOVEER-SOLUTIONS</t>
  </si>
  <si>
    <t>/funding-round/b7b93d5d676cb86bef867de208b5c030</t>
  </si>
  <si>
    <t>22-02-2012</t>
  </si>
  <si>
    <t>Innoveer Solutions</t>
  </si>
  <si>
    <t>http://www.innoveer.com</t>
  </si>
  <si>
    <t>Consulting|Enterprise Software</t>
  </si>
  <si>
    <t>/ORGANIZATION/INTELLECAP</t>
  </si>
  <si>
    <t>/funding-round/7f50bc1e4c5d61e4c867d7f7337da0d8</t>
  </si>
  <si>
    <t>Intellecap</t>
  </si>
  <si>
    <t>http://intellecap.com</t>
  </si>
  <si>
    <t>/ORGANIZATION/INTIVIX</t>
  </si>
  <si>
    <t>/funding-round/01ac80bced0e5aa5162ff25ed6cc85df</t>
  </si>
  <si>
    <t>Intivix</t>
  </si>
  <si>
    <t>http://www.intivix.com</t>
  </si>
  <si>
    <t>Consulting|Information Services|Networking|Security</t>
  </si>
  <si>
    <t>/ORGANIZATION/INTREORG-SYSTEMS</t>
  </si>
  <si>
    <t>/funding-round/34936e8eab295d74c098f2ec4aa5cb95</t>
  </si>
  <si>
    <t>27-11-2012</t>
  </si>
  <si>
    <t>INTREorg SYSTEMS</t>
  </si>
  <si>
    <t>http://intreorg.com</t>
  </si>
  <si>
    <t>Southlake</t>
  </si>
  <si>
    <t>/ORGANIZATION/INVISTICS</t>
  </si>
  <si>
    <t>/funding-round/1fc3e8dd8decc254205060f8811c5dc7</t>
  </si>
  <si>
    <t>29-08-2003</t>
  </si>
  <si>
    <t>Invistics</t>
  </si>
  <si>
    <t>http://www.invistics.com</t>
  </si>
  <si>
    <t>/funding-round/31ee9b98a114678a254a0cb20b0207a8</t>
  </si>
  <si>
    <t>28-01-2005</t>
  </si>
  <si>
    <t>/ORGANIZATION/ISGN-CORPORATION</t>
  </si>
  <si>
    <t>/funding-round/aa3a5c14bb148214084ae69c2a03d4f6</t>
  </si>
  <si>
    <t>ISGN Corporation</t>
  </si>
  <si>
    <t>http://isgn.com</t>
  </si>
  <si>
    <t>Palm Bay</t>
  </si>
  <si>
    <t>/funding-round/c5cab5d65c9fecdb97889de3df53e2f7</t>
  </si>
  <si>
    <t>/ORGANIZATION/IT-CONSULTING-SERVICES-HOLDINGS</t>
  </si>
  <si>
    <t>/funding-round/83ebb15e83bc8a26cc6885363106b7cb</t>
  </si>
  <si>
    <t>IT Consulting Services Holdings</t>
  </si>
  <si>
    <t>/ORGANIZATION/ITZBIG</t>
  </si>
  <si>
    <t>/funding-round/87e58c0f915745b30a3ef48c12f9203d</t>
  </si>
  <si>
    <t>itzbig</t>
  </si>
  <si>
    <t>http://www.itzbig.com</t>
  </si>
  <si>
    <t>Consulting|Employment|Search</t>
  </si>
  <si>
    <t>/ORGANIZATION/JOBS-DIAL-LLC</t>
  </si>
  <si>
    <t>/funding-round/da71c004d4a1bdb447cdfab2963caf9f</t>
  </si>
  <si>
    <t>jobs-dial LLC</t>
  </si>
  <si>
    <t>http://www.jobs-dial.com</t>
  </si>
  <si>
    <t>DE - Other</t>
  </si>
  <si>
    <t>Delaware City</t>
  </si>
  <si>
    <t>/ORGANIZATION/KIND-INTELLIGENCE</t>
  </si>
  <si>
    <t>/funding-round/77c5b4f98fc45ab74a022659c47b9ddb</t>
  </si>
  <si>
    <t>Kind Intelligence</t>
  </si>
  <si>
    <t>http://kindintelligence.com</t>
  </si>
  <si>
    <t>Consulting|Hospitality|Mobile</t>
  </si>
  <si>
    <t>20-01-2011</t>
  </si>
  <si>
    <t>/ORGANIZATION/LIGHTHOUSE-EDISCOVERY</t>
  </si>
  <si>
    <t>/funding-round/e874c55303cf651c5c95ee8a7e4939eb</t>
  </si>
  <si>
    <t>Lighthouse eDiscovery</t>
  </si>
  <si>
    <t>http://lhediscovery.com</t>
  </si>
  <si>
    <t>Consulting|Law Enforcement|Legal</t>
  </si>
  <si>
    <t>/ORGANIZATION/LIQUIDHUB</t>
  </si>
  <si>
    <t>/funding-round/226ab331c144f52e4def37b5831149a4</t>
  </si>
  <si>
    <t>LiquidHub</t>
  </si>
  <si>
    <t>http://www.liquidhub.com</t>
  </si>
  <si>
    <t>Wayne</t>
  </si>
  <si>
    <t>/funding-round/5f7dab3e292913ded7f171b7f954622b</t>
  </si>
  <si>
    <t>/funding-round/77a084f0bb2f5b0847d4aae6bbb06a95</t>
  </si>
  <si>
    <t>25-09-2007</t>
  </si>
  <si>
    <t>/ORGANIZATION/M2-CONNECTIONS</t>
  </si>
  <si>
    <t>/funding-round/3a6d6137efb2d0a2626ab18ee1272aa1</t>
  </si>
  <si>
    <t>M2 Connections</t>
  </si>
  <si>
    <t>http://m2connections.com</t>
  </si>
  <si>
    <t>/ORGANIZATION/MANAGED-SYSTEMS</t>
  </si>
  <si>
    <t>/funding-round/386615d90b081907fe7ba4e7fbd5ec57</t>
  </si>
  <si>
    <t>Managed Systems</t>
  </si>
  <si>
    <t>/ORGANIZATION/MANICUBE</t>
  </si>
  <si>
    <t>/funding-round/d68a0ac6dc864a924fe12e8fcfcf8c23</t>
  </si>
  <si>
    <t>Manicube</t>
  </si>
  <si>
    <t>http://manicube.com</t>
  </si>
  <si>
    <t>/ORGANIZATION/MANIFEST-DIGITAL</t>
  </si>
  <si>
    <t>/funding-round/2414ccb7c2dca5700cd226975874828c</t>
  </si>
  <si>
    <t>Manifest Digital</t>
  </si>
  <si>
    <t>http://www.manifestdigital.com</t>
  </si>
  <si>
    <t>/funding-round/bc558d6b0d71849cc278bc753e7f2b43</t>
  </si>
  <si>
    <t>/ORGANIZATION/MAPLES-ESM-TECHNOLOGIES</t>
  </si>
  <si>
    <t>/funding-round/e794fb011a05821c34cfacb019373b60</t>
  </si>
  <si>
    <t>15-12-2005</t>
  </si>
  <si>
    <t>Maples ESM Technologies</t>
  </si>
  <si>
    <t>http://www.maplesesm.com</t>
  </si>
  <si>
    <t>Somerset</t>
  </si>
  <si>
    <t>/ORGANIZATION/MARKETFORCE-ONE</t>
  </si>
  <si>
    <t>/funding-round/2ca89f225211ec81ac557f9835620e17</t>
  </si>
  <si>
    <t>22-04-2010</t>
  </si>
  <si>
    <t>Marketforce One</t>
  </si>
  <si>
    <t>http://www.marketforceone.com</t>
  </si>
  <si>
    <t>Saratoga</t>
  </si>
  <si>
    <t>/ORGANIZATION/MEDSYNERGIES</t>
  </si>
  <si>
    <t>/funding-round/bd52d1e6db4c003f37e1fa16dd1d8420</t>
  </si>
  <si>
    <t>MedSynergies</t>
  </si>
  <si>
    <t>http://www.medsynergies.com</t>
  </si>
  <si>
    <t>/funding-round/f1546e7ef97376a10f5682a68d860f6b</t>
  </si>
  <si>
    <t>/ORGANIZATION/MEMBRANEX</t>
  </si>
  <si>
    <t>/funding-round/111dd2f3af63bd22f2a0507fc0c2b79c</t>
  </si>
  <si>
    <t>MembraneX</t>
  </si>
  <si>
    <t>http://membranex.com</t>
  </si>
  <si>
    <t>Chanhassen</t>
  </si>
  <si>
    <t>/ORGANIZATION/MORGANFRANKLIN-CONSULTING</t>
  </si>
  <si>
    <t>/funding-round/098be76380a24ef213a5f157367160be</t>
  </si>
  <si>
    <t>17-04-2014</t>
  </si>
  <si>
    <t>MorganFranklin Consulting</t>
  </si>
  <si>
    <t>http://morganfranklin.com</t>
  </si>
  <si>
    <t>/ORGANIZATION/MY-PERFECT-GIG</t>
  </si>
  <si>
    <t>/funding-round/a21d666bf6cbf6d2480c69c4ec61e451</t>
  </si>
  <si>
    <t>My Perfect Gig</t>
  </si>
  <si>
    <t>http://home.myperfectgig.com</t>
  </si>
  <si>
    <t>/ORGANIZATION/NATIONAL-TECHNICAL-SYSTEMS</t>
  </si>
  <si>
    <t>/funding-round/6d5b9511d95e5766427ad7ede035f767</t>
  </si>
  <si>
    <t>National Technical Systems</t>
  </si>
  <si>
    <t>http://www.nts.com</t>
  </si>
  <si>
    <t>Calabasas</t>
  </si>
  <si>
    <t>/ORGANIZATION/NAVERA</t>
  </si>
  <si>
    <t>/funding-round/096a1897ec23e89d03a92ae077f0e49c</t>
  </si>
  <si>
    <t>19-07-2012</t>
  </si>
  <si>
    <t>Navera</t>
  </si>
  <si>
    <t>http://navera.com</t>
  </si>
  <si>
    <t>/funding-round/8446ba9147e2ff0880135c18399e066a</t>
  </si>
  <si>
    <t>/funding-round/b77384fa7054918db9bcefdd11b9216f</t>
  </si>
  <si>
    <t>/ORGANIZATION/NOD</t>
  </si>
  <si>
    <t>/funding-round/f84546e048fa4a41cc86fc2ba456946c</t>
  </si>
  <si>
    <t>Nod</t>
  </si>
  <si>
    <t>https://nod.com/</t>
  </si>
  <si>
    <t>Consulting|Technology</t>
  </si>
  <si>
    <t>/ORGANIZATION/ONENECK-IT-SERVICES</t>
  </si>
  <si>
    <t>/funding-round/aa9a6b9ed2ee7f470fb0fe859645d605</t>
  </si>
  <si>
    <t>14-06-2005</t>
  </si>
  <si>
    <t>OneNeck IT Services</t>
  </si>
  <si>
    <t>http://www.oneneck.com</t>
  </si>
  <si>
    <t>/ORGANIZATION/ONFOCUS-HEALTHCARE</t>
  </si>
  <si>
    <t>/funding-round/d5ab29f7d01ce05b8ab5c254667bde03</t>
  </si>
  <si>
    <t>ONFocus Healthcare</t>
  </si>
  <si>
    <t>http://www.onfocushealthcare.com</t>
  </si>
  <si>
    <t>Consulting|Enterprise Software|Health Care|Hospitals|Software</t>
  </si>
  <si>
    <t>/ORGANIZATION/OPTAROS</t>
  </si>
  <si>
    <t>/funding-round/24be8ee67e88d6e8e538b67236321f86</t>
  </si>
  <si>
    <t>Optaros</t>
  </si>
  <si>
    <t>http://www.optaros.com</t>
  </si>
  <si>
    <t>Consulting|Open Source</t>
  </si>
  <si>
    <t>/funding-round/4ee95496af20ff61eabb3511f7ec58e7</t>
  </si>
  <si>
    <t>/funding-round/a538bc46d1f3881a24bdb52ba85f3f8a</t>
  </si>
  <si>
    <t>/funding-round/b04a5465542045caa4152e7f1e8c9c6f</t>
  </si>
  <si>
    <t>29-02-2012</t>
  </si>
  <si>
    <t>/ORGANIZATION/OUTBOX-SYSTEMS</t>
  </si>
  <si>
    <t>/funding-round/209ed3c9663cd87c1994c99660d028f2</t>
  </si>
  <si>
    <t>Outbox Systems</t>
  </si>
  <si>
    <t>http://outboxsystems.com</t>
  </si>
  <si>
    <t>Consulting|Information Services|Information Technology|SaaS</t>
  </si>
  <si>
    <t>/ORGANIZATION/PAIRIN</t>
  </si>
  <si>
    <t>/funding-round/8ac27fff3bf7495586620e1117f7494d</t>
  </si>
  <si>
    <t>29-05-2013</t>
  </si>
  <si>
    <t>Pairin</t>
  </si>
  <si>
    <t>http://pairin.com</t>
  </si>
  <si>
    <t>/ORGANIZATION/PEPPERWEED-CONSULTING</t>
  </si>
  <si>
    <t>/funding-round/d50248fe2e6bc91bf8489c6b18f56565</t>
  </si>
  <si>
    <t>Pepperweed Consulting</t>
  </si>
  <si>
    <t>http://www.pepperweed.com</t>
  </si>
  <si>
    <t>Sewickley</t>
  </si>
  <si>
    <t>/ORGANIZATION/PERFICIENT</t>
  </si>
  <si>
    <t>/funding-round/1142ec6e781675ab51b7bbdcfa85152b</t>
  </si>
  <si>
    <t>Perficient</t>
  </si>
  <si>
    <t>http://www.perficient.com</t>
  </si>
  <si>
    <t>Consulting|Information Technology|Internet</t>
  </si>
  <si>
    <t>/ORGANIZATION/PINSTRIPE</t>
  </si>
  <si>
    <t>/funding-round/ff954462fe33a57e5797ae3854cde7a0</t>
  </si>
  <si>
    <t>Pinstripe</t>
  </si>
  <si>
    <t>http://www.pinstripetalent.com</t>
  </si>
  <si>
    <t>Milwaukee</t>
  </si>
  <si>
    <t>Brookfield</t>
  </si>
  <si>
    <t>/ORGANIZATION/PLAYBOOX</t>
  </si>
  <si>
    <t>/funding-round/93bf70b49c942699496a00cc2b602c1b</t>
  </si>
  <si>
    <t>19-06-2008</t>
  </si>
  <si>
    <t>Playboox</t>
  </si>
  <si>
    <t>http://www.playboox.com</t>
  </si>
  <si>
    <t>/ORGANIZATION/PLAYLORE</t>
  </si>
  <si>
    <t>/funding-round/107211bd882c3bfa08829522c3338e9a</t>
  </si>
  <si>
    <t>Playlore</t>
  </si>
  <si>
    <t>http://www.playlore.com</t>
  </si>
  <si>
    <t>Westport</t>
  </si>
  <si>
    <t>/ORGANIZATION/PLUMCHOICE</t>
  </si>
  <si>
    <t>/funding-round/074837551e892fa985af33ba00194c70</t>
  </si>
  <si>
    <t>Call 1-855-276 2781 for QuickBooks Support Phone Number. QuickBooks Toll Free number</t>
  </si>
  <si>
    <t>http://www.qbhub.com</t>
  </si>
  <si>
    <t>Billerica</t>
  </si>
  <si>
    <t>/funding-round/0b159c96a7dce790afd0a66ef08fc1cb</t>
  </si>
  <si>
    <t>/funding-round/42a0a83ee1345411666437874052ae20</t>
  </si>
  <si>
    <t>/funding-round/822ae8ad6e8c44a16418d040408f9ff6</t>
  </si>
  <si>
    <t>/funding-round/ba7404bc18d6c4bda1f59ff0cd8ecb6f</t>
  </si>
  <si>
    <t>17-08-2007</t>
  </si>
  <si>
    <t>/funding-round/f81401b7aeeadf72857f8c9ab5644ae7</t>
  </si>
  <si>
    <t>/ORGANIZATION/PLURES-TECHNOLOGIES</t>
  </si>
  <si>
    <t>/funding-round/7016256e68a86b9e7896576cd4377c05</t>
  </si>
  <si>
    <t>Plures Technologies</t>
  </si>
  <si>
    <t>http://www.plurestechnologies.com</t>
  </si>
  <si>
    <t>Rochester, New York</t>
  </si>
  <si>
    <t>Canandaigua</t>
  </si>
  <si>
    <t>/funding-round/f90b7b9e332a3ae431ae67023876d771</t>
  </si>
  <si>
    <t>/ORGANIZATION/PONGO-RESUME</t>
  </si>
  <si>
    <t>/funding-round/36906d105d345d07f0ca65ac48a67f37</t>
  </si>
  <si>
    <t>Pongo Resume</t>
  </si>
  <si>
    <t>http://www.pongoresume.com</t>
  </si>
  <si>
    <t>Northborough</t>
  </si>
  <si>
    <t>/ORGANIZATION/PRAXIS-ENGINEERING-TECHNOLOGIES</t>
  </si>
  <si>
    <t>/funding-round/d0ee2601af805e5ab0f74412d959c6d6</t>
  </si>
  <si>
    <t>22-10-2009</t>
  </si>
  <si>
    <t>Praxis Engineering Technologies</t>
  </si>
  <si>
    <t>http://www.praxiseng.com</t>
  </si>
  <si>
    <t>Annapolis</t>
  </si>
  <si>
    <t>/ORGANIZATION/PRECIPIO</t>
  </si>
  <si>
    <t>/funding-round/f1d791c62ed7a96709347c860ff1d0a8</t>
  </si>
  <si>
    <t>Precipio</t>
  </si>
  <si>
    <t>http://precipio.biz</t>
  </si>
  <si>
    <t>/ORGANIZATION/PRECYSE</t>
  </si>
  <si>
    <t>/funding-round/3b688c1f65eaae6519c3475919dc977a</t>
  </si>
  <si>
    <t>Precyse</t>
  </si>
  <si>
    <t>http://www.precyse.com</t>
  </si>
  <si>
    <t>Consulting|Health Care</t>
  </si>
  <si>
    <t>/funding-round/8f23954f6c333cc33fd2f2e9d327b874</t>
  </si>
  <si>
    <t>17-08-2010</t>
  </si>
  <si>
    <t>/ORGANIZATION/PROFESSIONAL-APTITUDE-COUNCIL</t>
  </si>
  <si>
    <t>/funding-round/7c1fd186d8f1387352ad0d63296790c5</t>
  </si>
  <si>
    <t>Professional Aptitude Council</t>
  </si>
  <si>
    <t>http://www.pacreception.com</t>
  </si>
  <si>
    <t>/funding-round/c87400735d84d133a9e00baa062de020</t>
  </si>
  <si>
    <t>/ORGANIZATION/PROJJIX</t>
  </si>
  <si>
    <t>/funding-round/e65d922ebf214f1e6d9364cf1e8211f9</t>
  </si>
  <si>
    <t>Projjix</t>
  </si>
  <si>
    <t>http://www.projjix.com/About</t>
  </si>
  <si>
    <t>/ORGANIZATION/PROSERO</t>
  </si>
  <si>
    <t>/funding-round/f32e4256c2e2d599962f3f9352c79cfd</t>
  </si>
  <si>
    <t>20-01-2004</t>
  </si>
  <si>
    <t>Prosero</t>
  </si>
  <si>
    <t>http://www.prosero.net/</t>
  </si>
  <si>
    <t>Consulting|Information Services|Service Providers</t>
  </si>
  <si>
    <t>/ORGANIZATION/PROVERDE-LABORATORIES</t>
  </si>
  <si>
    <t>/funding-round/4f1c2a103b727d0da038b9575851655c</t>
  </si>
  <si>
    <t>PROVERDE LABORATORIES</t>
  </si>
  <si>
    <t>http://proverdelabs.com</t>
  </si>
  <si>
    <t>Consulting|Medical|Services</t>
  </si>
  <si>
    <t>Milford</t>
  </si>
  <si>
    <t>/ORGANIZATION/QBE</t>
  </si>
  <si>
    <t>/funding-round/135153dda9a7b66950aaff9189283144</t>
  </si>
  <si>
    <t>QBE</t>
  </si>
  <si>
    <t>http://qbe.net</t>
  </si>
  <si>
    <t>VA - Other</t>
  </si>
  <si>
    <t>Haymarket</t>
  </si>
  <si>
    <t>/ORGANIZATION/QOL-MEDS</t>
  </si>
  <si>
    <t>/funding-round/0e451c6dd80bdf1479452397aaf8c2af</t>
  </si>
  <si>
    <t>QoL Meds</t>
  </si>
  <si>
    <t>http://qolmeds.com</t>
  </si>
  <si>
    <t>/ORGANIZATION/R-T-ENTERPRISES</t>
  </si>
  <si>
    <t>/funding-round/b425784094c7cfb99d53ce3038adc2c7</t>
  </si>
  <si>
    <t>R&amp;T Enterprises</t>
  </si>
  <si>
    <t>http://shootag.com</t>
  </si>
  <si>
    <t>/ORGANIZATION/RAMPRATE-SOURCING-ADVISORS</t>
  </si>
  <si>
    <t>/funding-round/af0a30b617f14fab48e9ba9ba0668ced</t>
  </si>
  <si>
    <t>17-01-1990</t>
  </si>
  <si>
    <t>RampRate Sourcing Advisors</t>
  </si>
  <si>
    <t>http://www.ramprate.com</t>
  </si>
  <si>
    <t>Consulting|Content Delivery|Data Centers|Games|Outsourcing|Services|Telecommunications|Wireless</t>
  </si>
  <si>
    <t>20-03-2000</t>
  </si>
  <si>
    <t>/ORGANIZATION/RECRUITS-COM</t>
  </si>
  <si>
    <t>/funding-round/baa0923304897c6ab7109ac605e3b079</t>
  </si>
  <si>
    <t>30-12-2013</t>
  </si>
  <si>
    <t>Recruits.com</t>
  </si>
  <si>
    <t>http://recruits.com</t>
  </si>
  <si>
    <t>/ORGANIZATION/RF-CONTROLS</t>
  </si>
  <si>
    <t>/funding-round/a84b6409b3e550ccfea999567f339c06</t>
  </si>
  <si>
    <t>RF Controls</t>
  </si>
  <si>
    <t>http://www.rfctrls.com</t>
  </si>
  <si>
    <t>Consulting|Internet of Things|Software</t>
  </si>
  <si>
    <t>/ORGANIZATION/RIDE-GROUP</t>
  </si>
  <si>
    <t>/funding-round/f3024bb32a7a46c6d3a50422cd1c444f</t>
  </si>
  <si>
    <t>28-01-2015</t>
  </si>
  <si>
    <t>RiDE Group</t>
  </si>
  <si>
    <t>http://www.ridegroupllc.com</t>
  </si>
  <si>
    <t>Consulting|Hardware|Web Design</t>
  </si>
  <si>
    <t>/ORGANIZATION/RIGHTPOINT</t>
  </si>
  <si>
    <t>/funding-round/1b1e1d03b8f980008bffb638a4c7417f</t>
  </si>
  <si>
    <t>21-05-2015</t>
  </si>
  <si>
    <t>Rightpoint</t>
  </si>
  <si>
    <t>http://www.rightpoint.com/</t>
  </si>
  <si>
    <t>/ORGANIZATION/RUFFALOCODY</t>
  </si>
  <si>
    <t>/funding-round/11e2413028b46dcddd0f5b142e4732b4</t>
  </si>
  <si>
    <t>22-07-2009</t>
  </si>
  <si>
    <t>RuffaloCODY</t>
  </si>
  <si>
    <t>http://www.ruffalocody.com</t>
  </si>
  <si>
    <t>/ORGANIZATION/S-CAP-CONSULTANCY</t>
  </si>
  <si>
    <t>/funding-round/2821a489bed78160b6a53b1517d1149d</t>
  </si>
  <si>
    <t>S CAP Consultancy</t>
  </si>
  <si>
    <t>http://www.scapadvisors.com/</t>
  </si>
  <si>
    <t>Manhattan</t>
  </si>
  <si>
    <t>/ORGANIZATION/SANTA-ROSA-CONSULTING</t>
  </si>
  <si>
    <t>/funding-round/7c8ccb628372cda66e0e3dafada2530a</t>
  </si>
  <si>
    <t>Santa Rosa Consulting</t>
  </si>
  <si>
    <t>http://www.santarosaconsulting.com</t>
  </si>
  <si>
    <t>Bloomfield Hills</t>
  </si>
  <si>
    <t>/ORGANIZATION/SAPIENT</t>
  </si>
  <si>
    <t>/funding-round/32308c5ce6e92155525c13bbf46e5bfc</t>
  </si>
  <si>
    <t>16-11-2012</t>
  </si>
  <si>
    <t>Sapient</t>
  </si>
  <si>
    <t>http://www.sapient.com</t>
  </si>
  <si>
    <t>Consulting|Enterprise Software|Marketplaces</t>
  </si>
  <si>
    <t>/funding-round/98f454c394a6e1a5355866635d3f99a9</t>
  </si>
  <si>
    <t>/ORGANIZATION/SCIENCE-EXCHANGE</t>
  </si>
  <si>
    <t>/funding-round/e43913ea6d95e25be4807b3847cd48ad</t>
  </si>
  <si>
    <t>Science Exchange</t>
  </si>
  <si>
    <t>http://scienceexchange.com</t>
  </si>
  <si>
    <t>Consulting|Life Sciences|Marketplaces|Outsourcing</t>
  </si>
  <si>
    <t>/ORGANIZATION/SILICO-CORP</t>
  </si>
  <si>
    <t>/funding-round/a31503651ae0a696b379224daa451ddb</t>
  </si>
  <si>
    <t>Silico Corp</t>
  </si>
  <si>
    <t>http://machineasous-revues.com</t>
  </si>
  <si>
    <t>Rocky River</t>
  </si>
  <si>
    <t>/ORGANIZATION/SIMPLEFI</t>
  </si>
  <si>
    <t>/funding-round/ccb7b016fdd4a43b81abe8a0b7e293a6</t>
  </si>
  <si>
    <t>SimpleFi</t>
  </si>
  <si>
    <t>https://www.simplefinow.com/</t>
  </si>
  <si>
    <t>Consulting|Personal Finance</t>
  </si>
  <si>
    <t>/ORGANIZATION/SNAGAJOB-COM</t>
  </si>
  <si>
    <t>/funding-round/2da7658d80171f8d2c33eea69292d4cc</t>
  </si>
  <si>
    <t>Snagajob</t>
  </si>
  <si>
    <t>http://www.snagajob.com</t>
  </si>
  <si>
    <t>Glen Allen</t>
  </si>
  <si>
    <t>/funding-round/634a29bb29f4a0132d95fa41aef1980a</t>
  </si>
  <si>
    <t>/funding-round/e5d535302cc70de1ab8fcb16a39e56a6</t>
  </si>
  <si>
    <t>/ORGANIZATION/SOFTWARE-TECHNOLOGY</t>
  </si>
  <si>
    <t>/funding-round/dab50b5b5dc913da030b9a5ae1bd3f6c</t>
  </si>
  <si>
    <t>Chalkable, Inc (fka Software Technology)</t>
  </si>
  <si>
    <t>http://www.chalkable.com</t>
  </si>
  <si>
    <t>Consulting|K-12 Education|Technology</t>
  </si>
  <si>
    <t>Mobile</t>
  </si>
  <si>
    <t>/ORGANIZATION/SPECIALISTS-ON-CALL</t>
  </si>
  <si>
    <t>/funding-round/6b5d8a372ccac5366e0b65bddbab9f6f</t>
  </si>
  <si>
    <t>Specialists On Call</t>
  </si>
  <si>
    <t>http://specialistsoncall.com</t>
  </si>
  <si>
    <t>Consulting|Health and Wellness|Health Care|Hospitals</t>
  </si>
  <si>
    <t>/ORGANIZATION/SPEEKEASY</t>
  </si>
  <si>
    <t>/funding-round/412a2541295942b42ac125861c6a2640</t>
  </si>
  <si>
    <t>Speakeasy Inc</t>
  </si>
  <si>
    <t>http://speakeasyinc.com</t>
  </si>
  <si>
    <t>/ORGANIZATION/STEPONE-2</t>
  </si>
  <si>
    <t>/funding-round/69dc789cff37746c5d9a6345e0092368</t>
  </si>
  <si>
    <t>StepOne</t>
  </si>
  <si>
    <t>http://steponeinc.com</t>
  </si>
  <si>
    <t>Consulting|Software|Telecommunications</t>
  </si>
  <si>
    <t>/ORGANIZATION/STRONGLOOP</t>
  </si>
  <si>
    <t>/funding-round/bfdefeea328eff6d85454b461fba3a8f</t>
  </si>
  <si>
    <t>18-09-2013</t>
  </si>
  <si>
    <t>StrongLoop</t>
  </si>
  <si>
    <t>http://strongloop.com</t>
  </si>
  <si>
    <t>Consulting|Distribution|Software|Tech Field Support|Training</t>
  </si>
  <si>
    <t>/ORGANIZATION/STROZ-FRIEDBERG</t>
  </si>
  <si>
    <t>/funding-round/77481ac9ff4c380456ada6b31fb3ecc3</t>
  </si>
  <si>
    <t>Stroz Friedberg</t>
  </si>
  <si>
    <t>http://www.strozfriedberg.com</t>
  </si>
  <si>
    <t>/ORGANIZATION/SUSTAINABILITY-ROUNDTABLE</t>
  </si>
  <si>
    <t>/funding-round/47dc51c7e647648b9e7a544b4bb90d6f</t>
  </si>
  <si>
    <t>Sustainability Roundtable</t>
  </si>
  <si>
    <t>http://www.sustainround.com</t>
  </si>
  <si>
    <t>Consulting|Real Estate|Sustainability</t>
  </si>
  <si>
    <t>/ORGANIZATION/SUSTAINING-TECHNOLOGIES</t>
  </si>
  <si>
    <t>/funding-round/ba0849cd5cfc9b7ea68754d499c567ac</t>
  </si>
  <si>
    <t>Sustaining Technologies</t>
  </si>
  <si>
    <t>http://sustainingtechnologies.com</t>
  </si>
  <si>
    <t>Santa Rosa</t>
  </si>
  <si>
    <t>/ORGANIZATION/SUTHERLAND</t>
  </si>
  <si>
    <t>/funding-round/95b7e4d8cedf15a6f955ce77a4be8d93</t>
  </si>
  <si>
    <t>28-03-2006</t>
  </si>
  <si>
    <t>Sutherland Global Services</t>
  </si>
  <si>
    <t>http://www.suth.com</t>
  </si>
  <si>
    <t>Pittsford</t>
  </si>
  <si>
    <t>/ORGANIZATION/SWK-TECHNOLOGIES</t>
  </si>
  <si>
    <t>/funding-round/7c92864a6acf475611c0e38297d99d41</t>
  </si>
  <si>
    <t>SWK Technologies</t>
  </si>
  <si>
    <t>http://www.swktech.com</t>
  </si>
  <si>
    <t>Livingston</t>
  </si>
  <si>
    <t>/ORGANIZATION/SYMPHONY-CONCIERGE</t>
  </si>
  <si>
    <t>/funding-round/d99d7ab06ca19f4bd76547c2649584bc</t>
  </si>
  <si>
    <t>Symphony Concierge</t>
  </si>
  <si>
    <t>http://www.symphonyconciergevip.com</t>
  </si>
  <si>
    <t>Ponte Vedra Beach</t>
  </si>
  <si>
    <t>/ORGANIZATION/SYSOREX</t>
  </si>
  <si>
    <t>/funding-round/3c9bc9f15e02e75e86c0502427baedf3</t>
  </si>
  <si>
    <t>Sysorex</t>
  </si>
  <si>
    <t>http://sysorex.com</t>
  </si>
  <si>
    <t>/funding-round/8e6318701759e01dff59b9cd62841e65</t>
  </si>
  <si>
    <t>/funding-round/a1a4f192941f2a9e7221ae9b27a55b35</t>
  </si>
  <si>
    <t>/funding-round/c761b721da3b69ab8694feaba4af3867</t>
  </si>
  <si>
    <t>/funding-round/d61aab9dbccd0b3dd75a44ac322801d8</t>
  </si>
  <si>
    <t>14-03-2014</t>
  </si>
  <si>
    <t>/ORGANIZATION/SYSTEMSNET</t>
  </si>
  <si>
    <t>/funding-round/81c4478e60544e842f6bf1dec4de05f0</t>
  </si>
  <si>
    <t>SystemsNet</t>
  </si>
  <si>
    <t>http://www.systemsnet.com/pages/1/index.htm</t>
  </si>
  <si>
    <t>/ORGANIZATION/TACIT-KNOWLEDGE</t>
  </si>
  <si>
    <t>/funding-round/da0499e7776fb6273bbcc5a1e4edd4ed</t>
  </si>
  <si>
    <t>20-04-2004</t>
  </si>
  <si>
    <t>Tacit Knowledge</t>
  </si>
  <si>
    <t>http://www.tacitknowledge.com</t>
  </si>
  <si>
    <t>Consulting|E-Commerce|Retail|Shopping|Software|Technology</t>
  </si>
  <si>
    <t>/ORGANIZATION/TANGO-MANAGEMENT-CONSULTING</t>
  </si>
  <si>
    <t>/funding-round/e972caaa0ddf7bd28a94cd3fe8632b94</t>
  </si>
  <si>
    <t>Tango Management Consulting</t>
  </si>
  <si>
    <t>http://tangomc.com/</t>
  </si>
  <si>
    <t>/ORGANIZATION/TANGO-PUBLISHING</t>
  </si>
  <si>
    <t>/funding-round/2eb1a56f2a2d030cb8204752591a2f6a</t>
  </si>
  <si>
    <t>Tango Publishing</t>
  </si>
  <si>
    <t>http://yourtango.com</t>
  </si>
  <si>
    <t>/funding-round/74ff5c8b0e49a39881af3aab7e8e68c0</t>
  </si>
  <si>
    <t>/funding-round/b5f9453797ceb9e6b1971fc07743b21e</t>
  </si>
  <si>
    <t>/ORGANIZATION/TERRACE-SOFTWARE</t>
  </si>
  <si>
    <t>/funding-round/a36fc636a9241423770268ae99dc9a2c</t>
  </si>
  <si>
    <t>Terrace Software, Inc.</t>
  </si>
  <si>
    <t>http://www.terrace.com</t>
  </si>
  <si>
    <t>Consulting|Information Technology|Professional Services</t>
  </si>
  <si>
    <t>/funding-round/f9f0d5463c4b89011d70d4d13434d9c1</t>
  </si>
  <si>
    <t>28-07-2014</t>
  </si>
  <si>
    <t>/ORGANIZATION/TETRA-TECH</t>
  </si>
  <si>
    <t>/funding-round/74d22fe6545285c21a5bdbae69a71c37</t>
  </si>
  <si>
    <t>Tetra Tech</t>
  </si>
  <si>
    <t>http://www.tetratech.com</t>
  </si>
  <si>
    <t>/ORGANIZATION/THE-CAMERON-GROUP</t>
  </si>
  <si>
    <t>/funding-round/4b9d3422f1349f91cb604fd2429d927a</t>
  </si>
  <si>
    <t>The Cameron Group</t>
  </si>
  <si>
    <t>http://thecamerongroupinc.com</t>
  </si>
  <si>
    <t>/ORGANIZATION/THOUGHTWORKS</t>
  </si>
  <si>
    <t>/funding-round/ef740406141858adbd93be8bb54ceeeb</t>
  </si>
  <si>
    <t>Thoughtworks</t>
  </si>
  <si>
    <t>http://www.thoughtworks.com</t>
  </si>
  <si>
    <t>/ORGANIZATION/TIEMPO-DEVELOPMENT</t>
  </si>
  <si>
    <t>/funding-round/5d502e6f8ecd019dd6ffa58b79de34d2</t>
  </si>
  <si>
    <t>Tiempo Development</t>
  </si>
  <si>
    <t>http://www.tiempodev.com</t>
  </si>
  <si>
    <t>Consulting|Outsourcing|Software</t>
  </si>
  <si>
    <t>/ORGANIZATION/TINYPULSE</t>
  </si>
  <si>
    <t>/funding-round/c4dc31e6fc2b35737e745403aadd1dbf</t>
  </si>
  <si>
    <t>TinyPulse</t>
  </si>
  <si>
    <t>https://www.tinypulse.com/</t>
  </si>
  <si>
    <t>Consulting|Enterprises|Services</t>
  </si>
  <si>
    <t>/ORGANIZATION/TRANSCENDIT-HEALTH</t>
  </si>
  <si>
    <t>/funding-round/dc2eecde76ea092d2446e9c085dd4e0a</t>
  </si>
  <si>
    <t>TranscendIT Health</t>
  </si>
  <si>
    <t>http://transcendithealth.com</t>
  </si>
  <si>
    <t>Consulting|Health Care Information Technology|Incubators</t>
  </si>
  <si>
    <t>/ORGANIZATION/TROVIX</t>
  </si>
  <si>
    <t>/funding-round/6345f9e1685a96d18fcf636c58b26038</t>
  </si>
  <si>
    <t>Trovix</t>
  </si>
  <si>
    <t>http://www.trovix.com</t>
  </si>
  <si>
    <t>Consulting|Search</t>
  </si>
  <si>
    <t>/funding-round/c4092e389f8cfd960f15bd98b4d84952</t>
  </si>
  <si>
    <t>/ORGANIZATION/TUVOX</t>
  </si>
  <si>
    <t>/funding-round/5c2c01f4a8a4e31946dcddb3dd0ed25e</t>
  </si>
  <si>
    <t>TuVox</t>
  </si>
  <si>
    <t>http://www.tuvox.com</t>
  </si>
  <si>
    <t>Cupertino</t>
  </si>
  <si>
    <t>/funding-round/95af7b04ff77ec18fce8f733281d43c2</t>
  </si>
  <si>
    <t>/funding-round/e64b68e9e366dc6e7c4ef48912b93b4a</t>
  </si>
  <si>
    <t>/ORGANIZATION/UBIQUITY-GLOBAL-SERVICES</t>
  </si>
  <si>
    <t>/funding-round/457608b1020c69088f44e056516d7f9d</t>
  </si>
  <si>
    <t>13-11-2013</t>
  </si>
  <si>
    <t>Ubiquity Global Services</t>
  </si>
  <si>
    <t>http://www.ubiquitygs.com</t>
  </si>
  <si>
    <t>/funding-round/eb4fdd96245d9a7e7dc7d7cea79a8441</t>
  </si>
  <si>
    <t>/ORGANIZATION/UNITED-CAPITAL</t>
  </si>
  <si>
    <t>/funding-round/7e0e653735b289876270cc8ac5d022ed</t>
  </si>
  <si>
    <t>United Capital</t>
  </si>
  <si>
    <t>http://www.unitedcp.com</t>
  </si>
  <si>
    <t>Newport Beach</t>
  </si>
  <si>
    <t>/ORGANIZATION/URBAN-INTERACTIONS</t>
  </si>
  <si>
    <t>/funding-round/1c048794f3bedb388454c4763b0d55e0</t>
  </si>
  <si>
    <t>Urban Interactions</t>
  </si>
  <si>
    <t>/funding-round/f27b76cea36ec3631e2ca257acb5743d</t>
  </si>
  <si>
    <t>/ORGANIZATION/VAN-ACKEREN-CONSULTING</t>
  </si>
  <si>
    <t>/funding-round/de21f113c44eb3994955e7a3f5795d3e</t>
  </si>
  <si>
    <t>Van Ackeren Consulting</t>
  </si>
  <si>
    <t>http://www.personalizedprevention.com</t>
  </si>
  <si>
    <t>Consulting|Health and Wellness|Risk Management</t>
  </si>
  <si>
    <t>San Antonio</t>
  </si>
  <si>
    <t>/ORGANIZATION/VAZATA</t>
  </si>
  <si>
    <t>/funding-round/03f409fa0ac75720ded984241487d977</t>
  </si>
  <si>
    <t>VAZATA</t>
  </si>
  <si>
    <t>http://www.vazata.com</t>
  </si>
  <si>
    <t>/funding-round/9a8a2a74d9f9fd52f48a48aeb1546901</t>
  </si>
  <si>
    <t>30-11-2009</t>
  </si>
  <si>
    <t>/funding-round/a668aefb099bbf7d79a1a6b74d909bb0</t>
  </si>
  <si>
    <t>/funding-round/e5e57389c2e7e011ec30cde749938bb1</t>
  </si>
  <si>
    <t>/ORGANIZATION/VCAMPUS</t>
  </si>
  <si>
    <t>/funding-round/05a410c3eab8a21009b44216fa509d65</t>
  </si>
  <si>
    <t>30-09-2002</t>
  </si>
  <si>
    <t>VCampus</t>
  </si>
  <si>
    <t>http://www.vcampus.com</t>
  </si>
  <si>
    <t>/ORGANIZATION/VISANTE</t>
  </si>
  <si>
    <t>/funding-round/245e21dd8eef00e6752ce78178bcf4b9</t>
  </si>
  <si>
    <t>Visante</t>
  </si>
  <si>
    <t>http://visanteinc.com</t>
  </si>
  <si>
    <t>/funding-round/35b7894d22d26aeb74889ef2b502e8ba</t>
  </si>
  <si>
    <t>/funding-round/91253afd92285eec2262429e36316f76</t>
  </si>
  <si>
    <t>/ORGANIZATION/VOIS</t>
  </si>
  <si>
    <t>/funding-round/652cc86f28c4df14054cb054e25aa458</t>
  </si>
  <si>
    <t>14-02-2008</t>
  </si>
  <si>
    <t>VOIS, Inc.</t>
  </si>
  <si>
    <t>http://www.vois.com</t>
  </si>
  <si>
    <t>Consulting|Social Media</t>
  </si>
  <si>
    <t>/ORGANIZATION/WASTE-REMEDIES</t>
  </si>
  <si>
    <t>/funding-round/f3fb7cf1c9475bdfd071122910ee246a</t>
  </si>
  <si>
    <t>26-07-2008</t>
  </si>
  <si>
    <t>Waste Remedies</t>
  </si>
  <si>
    <t>http://www.wasteremedies.com</t>
  </si>
  <si>
    <t>/ORGANIZATION/WATCH-HILL-PARTNERS-2</t>
  </si>
  <si>
    <t>/funding-round/b24d366f6355cce79f59d4efc996d453</t>
  </si>
  <si>
    <t>25-06-2001</t>
  </si>
  <si>
    <t>Watch Hill Partners</t>
  </si>
  <si>
    <t>Consulting|CRM|Services</t>
  </si>
  <si>
    <t>/ORGANIZATION/XOOMSYS</t>
  </si>
  <si>
    <t>/funding-round/7c5e58d128161e458d3b18681ebc1ca8</t>
  </si>
  <si>
    <t>18-06-2007</t>
  </si>
  <si>
    <t>Xoomsys</t>
  </si>
  <si>
    <t>http://www.xoomsys.com</t>
  </si>
  <si>
    <t>/ORGANIZATION/Y-COMBINATOR</t>
  </si>
  <si>
    <t>/funding-round/2e8c4ef6c36365e0cee5f88f46a74ca3</t>
  </si>
  <si>
    <t>Y Combinator</t>
  </si>
  <si>
    <t>http://www.ycombinator.com</t>
  </si>
  <si>
    <t>Consulting|Finance|Startups|Venture Capital</t>
  </si>
  <si>
    <t>/funding-round/96f87c2347599a4344d40f0fb1e1cb35</t>
  </si>
  <si>
    <t>/ORGANIZATION/YOUTHNOISE</t>
  </si>
  <si>
    <t>/funding-round/e5b52d3b25820d0569249d595ed81cb4</t>
  </si>
  <si>
    <t>25-06-2006</t>
  </si>
  <si>
    <t>Youth Noise</t>
  </si>
  <si>
    <t>http://www.youthnoise.com</t>
  </si>
  <si>
    <t>Consulting|Internet Marketing|Nonprofits|SEO</t>
  </si>
  <si>
    <t>/ORGANIZATION/YOUWEB</t>
  </si>
  <si>
    <t>/funding-round/af1c1d48a99c10295cd4cfdb12e4fd4d</t>
  </si>
  <si>
    <t>23-08-2011</t>
  </si>
  <si>
    <t>YouWeb</t>
  </si>
  <si>
    <t>http://www.youwebinc.net</t>
  </si>
  <si>
    <t>Consulting|Finance|Incubators</t>
  </si>
  <si>
    <t>/ORGANIZATION/ACADEMIA-RFID</t>
  </si>
  <si>
    <t>/funding-round/ff9611fd03ee394c5d389afe870d0ae6</t>
  </si>
  <si>
    <t>Academia RFID</t>
  </si>
  <si>
    <t>http://rfidacademia.com</t>
  </si>
  <si>
    <t>/ORGANIZATION/ADWISE</t>
  </si>
  <si>
    <t>/funding-round/ecaba12a606914030291a7ed88575744</t>
  </si>
  <si>
    <t>28-12-1999</t>
  </si>
  <si>
    <t>Adwise</t>
  </si>
  <si>
    <t>http://adwiser.net/</t>
  </si>
  <si>
    <t>Consulting|Internet|Internet Marketing</t>
  </si>
  <si>
    <t>/ORGANIZATION/ALYOTECH-CANADA</t>
  </si>
  <si>
    <t>/funding-round/377eb5a7511e9feb54583adada6b9c31</t>
  </si>
  <si>
    <t>Alyotech Canada</t>
  </si>
  <si>
    <t>/ORGANIZATION/COLLIGO-NETWORKS-INC</t>
  </si>
  <si>
    <t>/funding-round/48f84fdf4429c291fe0ae74f5bd9970e</t>
  </si>
  <si>
    <t>Colligo Networks Inc.</t>
  </si>
  <si>
    <t>http://www.colligo.com</t>
  </si>
  <si>
    <t>Consulting|Document Management|Enterprise Software</t>
  </si>
  <si>
    <t>30-04-2000</t>
  </si>
  <si>
    <t>/ORGANIZATION/FRESCHE-LEGACY</t>
  </si>
  <si>
    <t>/funding-round/e9e79552eda36acc8ec0365ba16558d6</t>
  </si>
  <si>
    <t>Fresche Legacy</t>
  </si>
  <si>
    <t>http://www.freschelegacy.com</t>
  </si>
  <si>
    <t>Consulting|Game|Professional Services</t>
  </si>
  <si>
    <t>/ORGANIZATION/PYTHIAN</t>
  </si>
  <si>
    <t>/funding-round/62bba6cd45d6dbf84b9011d4a9dc861f</t>
  </si>
  <si>
    <t>Pythian</t>
  </si>
  <si>
    <t>http://www.pythian.com</t>
  </si>
  <si>
    <t>Consulting|Databases|Hardware + Software|Networking|Operating Systems|Software</t>
  </si>
  <si>
    <t>/ORGANIZATION/SKYLINE-INTERNATIONAL-DEVELOPMENT</t>
  </si>
  <si>
    <t>/funding-round/bb638ecd3c9b84ddc18510606372bbd8</t>
  </si>
  <si>
    <t>Skyline International Development</t>
  </si>
  <si>
    <t>http://skylineinvestments.com</t>
  </si>
  <si>
    <t>/ORGANIZATION/SQLIAISON</t>
  </si>
  <si>
    <t>/funding-round/69e4152e7a95a4ac970790ead0a1d13c</t>
  </si>
  <si>
    <t>InEdge</t>
  </si>
  <si>
    <t>http://www.inedge.com</t>
  </si>
  <si>
    <t>/ORGANIZATION/SYNTEC-BIOFUEL</t>
  </si>
  <si>
    <t>/funding-round/cdc4bc6102c5a8a4c6acaa2df4b5e2fd</t>
  </si>
  <si>
    <t>Syntec Biofuel</t>
  </si>
  <si>
    <t>http://syntecbiofuel.com</t>
  </si>
  <si>
    <t>/ORGANIZATION/VICTRIX</t>
  </si>
  <si>
    <t>/funding-round/b7946333b9e7e3b3193c7aa47f985f29</t>
  </si>
  <si>
    <t>Victrix</t>
  </si>
  <si>
    <t>http://www.victrix.ca</t>
  </si>
  <si>
    <t>/ORGANIZATION/ADVENTI</t>
  </si>
  <si>
    <t>/funding-round/3c33be3c419617821c3b28d8bd00c722</t>
  </si>
  <si>
    <t>24-07-2005</t>
  </si>
  <si>
    <t>Adventi</t>
  </si>
  <si>
    <t>http://www.adventi.com</t>
  </si>
  <si>
    <t>V8</t>
  </si>
  <si>
    <t>Bellshill</t>
  </si>
  <si>
    <t>/funding-round/ece123ed36bdbf91442778f4ed0c9d42</t>
  </si>
  <si>
    <t>/ORGANIZATION/ARKEX</t>
  </si>
  <si>
    <t>/funding-round/01a5541cc167a07c88e73a41a497c08f</t>
  </si>
  <si>
    <t>ARKeX</t>
  </si>
  <si>
    <t>http://www.arkex.com</t>
  </si>
  <si>
    <t>/funding-round/1b897718ae767b333317c5b3171049c4</t>
  </si>
  <si>
    <t>/ORGANIZATION/AVEILLANT</t>
  </si>
  <si>
    <t>/funding-round/6a187994f050976d2767a616a7659570</t>
  </si>
  <si>
    <t>Aveillant</t>
  </si>
  <si>
    <t>http://www.aveillant.com</t>
  </si>
  <si>
    <t>/funding-round/fc8e349074d36ca828d552ca8926f50d</t>
  </si>
  <si>
    <t>/ORGANIZATION/CALL-BRITANNIA</t>
  </si>
  <si>
    <t>/funding-round/1e0256f09dffe2803a9c2e4f4d98f608</t>
  </si>
  <si>
    <t>Call Britannia</t>
  </si>
  <si>
    <t>http://www.callbritannia.com</t>
  </si>
  <si>
    <t>C8</t>
  </si>
  <si>
    <t>Croydon</t>
  </si>
  <si>
    <t>/ORGANIZATION/DEMINOS</t>
  </si>
  <si>
    <t>/funding-round/15296559865df5d844835fb0eb3f7ab1</t>
  </si>
  <si>
    <t>Deminos</t>
  </si>
  <si>
    <t>http://www.deminos.co.uk</t>
  </si>
  <si>
    <t>/ORGANIZATION/DOG-DIGITAL</t>
  </si>
  <si>
    <t>/funding-round/ce0b559948e710ce370dc5816e7746a3</t>
  </si>
  <si>
    <t>Dog Digital</t>
  </si>
  <si>
    <t>http://www.dogdigital.com</t>
  </si>
  <si>
    <t>/ORGANIZATION/EDENBROOK-LIMITED</t>
  </si>
  <si>
    <t>/funding-round/917f7409bd0df66b850da04b223d909b</t>
  </si>
  <si>
    <t>Edenbrook Limited</t>
  </si>
  <si>
    <t>http://www.edenbrook.co.uk</t>
  </si>
  <si>
    <t>/ORGANIZATION/HISTORIC-FUTURES</t>
  </si>
  <si>
    <t>/funding-round/e23cd2a808b364aba03a63683645ac05</t>
  </si>
  <si>
    <t>Historic Futures</t>
  </si>
  <si>
    <t>http://www.historicfutures.com</t>
  </si>
  <si>
    <t>Q5</t>
  </si>
  <si>
    <t>Oxton</t>
  </si>
  <si>
    <t>/ORGANIZATION/HURLEYPALMERFLATT</t>
  </si>
  <si>
    <t>/funding-round/3628beb6e4c345c5e54c212761893cf7</t>
  </si>
  <si>
    <t>hurleypalmerflatt</t>
  </si>
  <si>
    <t>http://www.hurleypalmerflatt.com</t>
  </si>
  <si>
    <t>/ORGANIZATION/MCKINNON-CLARKE</t>
  </si>
  <si>
    <t>/funding-round/e83bded2bee675c96e481e68a9659f6e</t>
  </si>
  <si>
    <t>McKinnon &amp; Clarke</t>
  </si>
  <si>
    <t>http://www.mckinnon-clarke.com</t>
  </si>
  <si>
    <t>V1</t>
  </si>
  <si>
    <t>Dunfermline</t>
  </si>
  <si>
    <t>/ORGANIZATION/MEREO</t>
  </si>
  <si>
    <t>/funding-round/e03f8322aa81a8200f10167f367c1863</t>
  </si>
  <si>
    <t>Mereo</t>
  </si>
  <si>
    <t>http://mereo.co/</t>
  </si>
  <si>
    <t>/ORGANIZATION/OPEN-DATA-INSTITUTE</t>
  </si>
  <si>
    <t>/funding-round/47cf6490dd25e30b43dca7b5657e9699</t>
  </si>
  <si>
    <t>Open Data Institute</t>
  </si>
  <si>
    <t>http://theodi.org</t>
  </si>
  <si>
    <t>/ORGANIZATION/PDD-GROUP</t>
  </si>
  <si>
    <t>/funding-round/5486ad7c20a717b35b04e2b0d5abb96f</t>
  </si>
  <si>
    <t>PDD Group</t>
  </si>
  <si>
    <t>http://www.pdd.co.uk</t>
  </si>
  <si>
    <t>/ORGANIZATION/PHOENIX-HEALTH-AND-SAFETY</t>
  </si>
  <si>
    <t>/funding-round/e4b0f51663d3adb5f7c634930fe6bc99</t>
  </si>
  <si>
    <t>Phoenix Health and Safety</t>
  </si>
  <si>
    <t>http://www.phoenixhsc.co.uk</t>
  </si>
  <si>
    <t>M9</t>
  </si>
  <si>
    <t>Cannock</t>
  </si>
  <si>
    <t>/ORGANIZATION/QUINDELL</t>
  </si>
  <si>
    <t>/funding-round/e3b3a16713529737efa2677587fe4350</t>
  </si>
  <si>
    <t>Quindell</t>
  </si>
  <si>
    <t>http://www.quindell.com/</t>
  </si>
  <si>
    <t>Consulting|Software|Technology</t>
  </si>
  <si>
    <t>F2</t>
  </si>
  <si>
    <t>Fareham</t>
  </si>
  <si>
    <t>/ORGANIZATION/REDS10</t>
  </si>
  <si>
    <t>/funding-round/7cbf800711fb14536697170cae94931e</t>
  </si>
  <si>
    <t>24-03-2014</t>
  </si>
  <si>
    <t>Reds10</t>
  </si>
  <si>
    <t>http://reds10.com</t>
  </si>
  <si>
    <t>I4</t>
  </si>
  <si>
    <t>Wimbledon</t>
  </si>
  <si>
    <t>/ORGANIZATION/SIMPLEX-SOLUTIONS</t>
  </si>
  <si>
    <t>/funding-round/9b809abc11a6cf46ca5036a13061fdab</t>
  </si>
  <si>
    <t>Simplex Solutions</t>
  </si>
  <si>
    <t>http://www.simplexsolutions.net</t>
  </si>
  <si>
    <t>/ORGANIZATION/SLR-CONSULTING</t>
  </si>
  <si>
    <t>/funding-round/07a565678abe5d6793a56ab6bb02ff0b</t>
  </si>
  <si>
    <t>SLR Consulting</t>
  </si>
  <si>
    <t>http://www.slrconsulting.com</t>
  </si>
  <si>
    <t>B9</t>
  </si>
  <si>
    <t>Slough</t>
  </si>
  <si>
    <t>/ORGANIZATION/SPEX-GROUP</t>
  </si>
  <si>
    <t>/funding-round/54c76212f8233bcde0eacb320437b751</t>
  </si>
  <si>
    <t>Spex Group</t>
  </si>
  <si>
    <t>http://spex-innovation.com</t>
  </si>
  <si>
    <t>T5</t>
  </si>
  <si>
    <t>Aberdeen</t>
  </si>
  <si>
    <t>/ORGANIZATION/TECHTRAN-GROUP</t>
  </si>
  <si>
    <t>/funding-round/3f7987f273d6d6b69074eba173ca0ac8</t>
  </si>
  <si>
    <t>19-07-2004</t>
  </si>
  <si>
    <t>Techtran Group</t>
  </si>
  <si>
    <t>http://www.techtran.co.uk/</t>
  </si>
  <si>
    <t>Consulting|Services|Technology</t>
  </si>
  <si>
    <t>H3</t>
  </si>
  <si>
    <t>Leeds</t>
  </si>
  <si>
    <t>/ORGANIZATION/WINNING-PITCH</t>
  </si>
  <si>
    <t>/funding-round/c0798ade4d5baa9bb19b6bf0d589d1f8</t>
  </si>
  <si>
    <t>14-05-2014</t>
  </si>
  <si>
    <t>Winning Pitch</t>
  </si>
  <si>
    <t>http://winning-pitch.co.uk</t>
  </si>
  <si>
    <t>Salford</t>
  </si>
  <si>
    <t>/ORGANIZATION/ZUBKA</t>
  </si>
  <si>
    <t>/funding-round/37fbbea761f614e5a3254d314cb2eba1</t>
  </si>
  <si>
    <t>Zubka</t>
  </si>
  <si>
    <t>http://www.zubka.com</t>
  </si>
  <si>
    <t>/ORGANIZATION/EXPERT360</t>
  </si>
  <si>
    <t>/funding-round/2c7640003188076573a7aaa7f8d2c424</t>
  </si>
  <si>
    <t>Expert360</t>
  </si>
  <si>
    <t>http://expert360.com</t>
  </si>
  <si>
    <t>/ORGANIZATION/ASCENZ</t>
  </si>
  <si>
    <t>/funding-round/5206ef21a21374aea245ad2bb9d8bde2</t>
  </si>
  <si>
    <t>Ascenz</t>
  </si>
  <si>
    <t>http://ascenz.com</t>
  </si>
  <si>
    <t>/ORGANIZATION/SOURCEDOGG-COM</t>
  </si>
  <si>
    <t>/funding-round/8fa8ec009f0b5773216b8df86ca86aa6</t>
  </si>
  <si>
    <t>SourceDogg.com</t>
  </si>
  <si>
    <t>http://www.sourcedogg.com</t>
  </si>
  <si>
    <t>Consulting|Procurement|Software|Technology</t>
  </si>
  <si>
    <t>Galway</t>
  </si>
  <si>
    <t>/ORGANIZATION/MYWAVE</t>
  </si>
  <si>
    <t>/funding-round/946d2ea85a7546b9b08d23d14b588e2f</t>
  </si>
  <si>
    <t>MyWave</t>
  </si>
  <si>
    <t>http://mywave.me</t>
  </si>
  <si>
    <t>Consulting|CRM|Customer Service|Information Technology|Internet</t>
  </si>
  <si>
    <t>/funding-round/abfef6def58d33c61e9ab613a8924f74</t>
  </si>
  <si>
    <t>/ORGANIZATION/CIVICON</t>
  </si>
  <si>
    <t>/funding-round/301302792b480cabe5243c0cecae752b</t>
  </si>
  <si>
    <t>17-05-2013</t>
  </si>
  <si>
    <t>Civicon</t>
  </si>
  <si>
    <t>http://civiconkenya.com</t>
  </si>
  <si>
    <t>KEN - Other</t>
  </si>
  <si>
    <t>Mombasa</t>
  </si>
  <si>
    <t>/ORGANIZATION/ELENI</t>
  </si>
  <si>
    <t>/funding-round/81e202663ec7b4d3c78d3bb13667a876</t>
  </si>
  <si>
    <t>23-01-2013</t>
  </si>
  <si>
    <t>eleni</t>
  </si>
  <si>
    <t>http://www.eleniexchanges.com</t>
  </si>
  <si>
    <t>/ORGANIZATION/ALLYGROW-TECHNOLOGIES</t>
  </si>
  <si>
    <t>/funding-round/1163081f3b47e809ab12a63423be1867</t>
  </si>
  <si>
    <t>Allygrow Technologies</t>
  </si>
  <si>
    <t>Aerospace|Automotive|Engineering Firms|Medical|Medical Devices</t>
  </si>
  <si>
    <t>Aerospace</t>
  </si>
  <si>
    <t>/ORGANIZATION/MISTRAL-SOLUTIONS</t>
  </si>
  <si>
    <t>/funding-round/4688f3f8860d92330aa64f6f6aa0dd39</t>
  </si>
  <si>
    <t>Mistral Solutions</t>
  </si>
  <si>
    <t>http://www.mistralsolutions.com</t>
  </si>
  <si>
    <t>Aerospace|Defense|Embedded Hardware and Software|Homeland Security|Product Development Services</t>
  </si>
  <si>
    <t>/ORGANIZATION/AIRWARE</t>
  </si>
  <si>
    <t>/funding-round/f154e188781cd3b2d70d6e8ca884fc12</t>
  </si>
  <si>
    <t>23-07-2014</t>
  </si>
  <si>
    <t>Airware</t>
  </si>
  <si>
    <t>http://airware.com</t>
  </si>
  <si>
    <t>Aerospace|Drones|Enterprise Software|Robotics</t>
  </si>
  <si>
    <t>/funding-round/ff5ef44d01bb63a164dffa1b5209390f</t>
  </si>
  <si>
    <t>15-05-2013</t>
  </si>
  <si>
    <t>/ORGANIZATION/AML-SUPERCONDUCTIVITY-AND-MAGNETICS</t>
  </si>
  <si>
    <t>/funding-round/d51e542717125262dc40be9f2f6aa0c8</t>
  </si>
  <si>
    <t>AML Superconductivity and Magnetics</t>
  </si>
  <si>
    <t>http://www.amlsuperconductivity.com</t>
  </si>
  <si>
    <t>Aerospace|Energy|Manufacturing|Medical Devices|Software|Technology</t>
  </si>
  <si>
    <t>/ORGANIZATION/ANDERSON-AEROSPACE</t>
  </si>
  <si>
    <t>/funding-round/d5798edac2abc65743bb185203a5941a</t>
  </si>
  <si>
    <t>Anderson Aerospace</t>
  </si>
  <si>
    <t>http://www.anderson-aerospace.com</t>
  </si>
  <si>
    <t>Aerospace|Manufacturing</t>
  </si>
  <si>
    <t>Kent</t>
  </si>
  <si>
    <t>/ORGANIZATION/ARCH-AERIAL</t>
  </si>
  <si>
    <t>/funding-round/53c13b07ca2b21b5238f34c869392a81</t>
  </si>
  <si>
    <t>Arch Aerial</t>
  </si>
  <si>
    <t>http://archaerial.com</t>
  </si>
  <si>
    <t>Aerospace|Photography|Software</t>
  </si>
  <si>
    <t>/ORGANIZATION/DRONE-AVIATION</t>
  </si>
  <si>
    <t>/funding-round/c1f77b6f15c75c7ff6fb5635c2d34a47</t>
  </si>
  <si>
    <t>Drone Aviation</t>
  </si>
  <si>
    <t>http://www.droneaviationcorp.com/</t>
  </si>
  <si>
    <t>/ORGANIZATION/ECLIPSE-AVIATION-CORPORATION</t>
  </si>
  <si>
    <t>/funding-round/4127ec8ed36d1103b636f9b37cad4050</t>
  </si>
  <si>
    <t>20-02-2002</t>
  </si>
  <si>
    <t>Eclipse Aviation Corporation</t>
  </si>
  <si>
    <t>Aerospace|Manufacturing|Technology</t>
  </si>
  <si>
    <t>/ORGANIZATION/EXOSTAR</t>
  </si>
  <si>
    <t>/funding-round/25b6f1bef38c20f2cb20d66b64b460f4</t>
  </si>
  <si>
    <t>30-10-2015</t>
  </si>
  <si>
    <t>Exostar</t>
  </si>
  <si>
    <t>http://exostar.com</t>
  </si>
  <si>
    <t>Aerospace|Collaboration|Information Technology|Services</t>
  </si>
  <si>
    <t>Herndon</t>
  </si>
  <si>
    <t>/ORGANIZATION/FLIGHTBRIDGE</t>
  </si>
  <si>
    <t>/funding-round/a7aab07d9d804fa88e59f45a92d31ee6</t>
  </si>
  <si>
    <t>FlightBridge</t>
  </si>
  <si>
    <t>https://www.flightbridge.com/</t>
  </si>
  <si>
    <t>Aerospace|Internet|Online Reservations</t>
  </si>
  <si>
    <t>/ORGANIZATION/FLOWBELOW-AERO</t>
  </si>
  <si>
    <t>/funding-round/385d74bf8a5ba9208a2c3261551a78f9</t>
  </si>
  <si>
    <t>FlowBelow Aero</t>
  </si>
  <si>
    <t>http://www.flowbelow.com</t>
  </si>
  <si>
    <t>Aerospace|Fleet Management|Heavy Industry</t>
  </si>
  <si>
    <t>/funding-round/cb9b4c44c7959aa39e28bca14e794033</t>
  </si>
  <si>
    <t>/funding-round/f6e8e038874e6dc21e230214be9da401</t>
  </si>
  <si>
    <t>/ORGANIZATION/FLY-BLADE</t>
  </si>
  <si>
    <t>/funding-round/a2ba12e7816faa0c78352568cf81c9e0</t>
  </si>
  <si>
    <t>Fly BLADE</t>
  </si>
  <si>
    <t>http://www.flyblade.com/</t>
  </si>
  <si>
    <t>/ORGANIZATION/HELINET</t>
  </si>
  <si>
    <t>/funding-round/8ef02519c569db9e7ed66ed7abf0adc7</t>
  </si>
  <si>
    <t>Helinet</t>
  </si>
  <si>
    <t>http://www.helinet.com</t>
  </si>
  <si>
    <t>Aerospace|Governments|Medical</t>
  </si>
  <si>
    <t>/ORGANIZATION/INSITU</t>
  </si>
  <si>
    <t>/funding-round/bb93d1c911bab679505ea93468e16761</t>
  </si>
  <si>
    <t>Insitu</t>
  </si>
  <si>
    <t>http://insitu.com</t>
  </si>
  <si>
    <t>Bingen</t>
  </si>
  <si>
    <t>/ORGANIZATION/JETSMARTER</t>
  </si>
  <si>
    <t>/funding-round/3ca7885d1867a89ab6278ca00d5c7063</t>
  </si>
  <si>
    <t>JetSmarter</t>
  </si>
  <si>
    <t>https://jetsmarter.com/</t>
  </si>
  <si>
    <t>Aerospace|Startups|Transportation</t>
  </si>
  <si>
    <t>/funding-round/e75d61c12136e70d12deb6bdd6d36226</t>
  </si>
  <si>
    <t>/ORGANIZATION/JETSUITE</t>
  </si>
  <si>
    <t>/funding-round/1aaa58be03122699ade7cf2c2d9bd798</t>
  </si>
  <si>
    <t>JetSuite</t>
  </si>
  <si>
    <t>http://www.jetsuite.com</t>
  </si>
  <si>
    <t>Aerospace|Travel</t>
  </si>
  <si>
    <t>/ORGANIZATION/KYMETA</t>
  </si>
  <si>
    <t>/funding-round/6a604c9126af591086074e2ccab35ef3</t>
  </si>
  <si>
    <t>Kymeta</t>
  </si>
  <si>
    <t>http://www.kymetacorp.com</t>
  </si>
  <si>
    <t>Aerospace|Communications Hardware|Hardware + Software|Mobile</t>
  </si>
  <si>
    <t>/funding-round/90118ce0b402613130ef868eff3dab75</t>
  </si>
  <si>
    <t>15-12-2014</t>
  </si>
  <si>
    <t>/funding-round/df91c069e014e2c2e446f6d72d9e8245</t>
  </si>
  <si>
    <t>/ORGANIZATION/NANOSATISFI</t>
  </si>
  <si>
    <t>/funding-round/81641f305ad888fa960a42859064d667</t>
  </si>
  <si>
    <t>Spire</t>
  </si>
  <si>
    <t>http://spire.com</t>
  </si>
  <si>
    <t>Aerospace|Robotics|Software</t>
  </si>
  <si>
    <t>/funding-round/96eab931e31fabafc004bca548c9ae92</t>
  </si>
  <si>
    <t>/ORGANIZATION/PLANET-LABS</t>
  </si>
  <si>
    <t>/funding-round/27e8c4c82a3dd96797a38b97248d34e8</t>
  </si>
  <si>
    <t>20-01-2015</t>
  </si>
  <si>
    <t>Planet Labs</t>
  </si>
  <si>
    <t>http://www.planet.com/</t>
  </si>
  <si>
    <t>Aerospace|Geospatial</t>
  </si>
  <si>
    <t>/funding-round/5586e28ff4936985cfb0537ad103ab85</t>
  </si>
  <si>
    <t>18-12-2013</t>
  </si>
  <si>
    <t>/funding-round/64598b05153e4e104134dea5dfa72ff0</t>
  </si>
  <si>
    <t>/funding-round/c3bc33a8a8b547ee3f02fa70975c58de</t>
  </si>
  <si>
    <t>14-04-2015</t>
  </si>
  <si>
    <t>/ORGANIZATION/PULSE-AEROSPACE</t>
  </si>
  <si>
    <t>/funding-round/b8570eaa40b3c8e0622daed5bdc361f7</t>
  </si>
  <si>
    <t>Pulse Aerospace</t>
  </si>
  <si>
    <t>http://pulseaero.com/</t>
  </si>
  <si>
    <t>Aerospace|Security|Unmanned Air Systems</t>
  </si>
  <si>
    <t>Lawrence</t>
  </si>
  <si>
    <t>/ORGANIZATION/SENTERA</t>
  </si>
  <si>
    <t>/funding-round/a77f68af587fd39a9d524d30d3332511</t>
  </si>
  <si>
    <t>Sentera</t>
  </si>
  <si>
    <t>https://sentera.com</t>
  </si>
  <si>
    <t>/ORGANIZATION/SKYBOX-IMAGING</t>
  </si>
  <si>
    <t>/funding-round/0adace717096ece9f4e10c74144c580f</t>
  </si>
  <si>
    <t>Skybox Imaging</t>
  </si>
  <si>
    <t>http://skyboximaging.com</t>
  </si>
  <si>
    <t>Aerospace|Big Data</t>
  </si>
  <si>
    <t>/funding-round/956b387a5f6986f6002463c3adb61047</t>
  </si>
  <si>
    <t>/funding-round/effb13ff5ff4901438a174cd2b2b4c85</t>
  </si>
  <si>
    <t>/ORGANIZATION/SKYCATCH</t>
  </si>
  <si>
    <t>/funding-round/5e944db18a23246499bc7375e467b9ba</t>
  </si>
  <si>
    <t>Skycatch</t>
  </si>
  <si>
    <t>http://skycatch.com</t>
  </si>
  <si>
    <t>Aerospace|Drones|Hardware|Hardware + Software|Robotics|Security</t>
  </si>
  <si>
    <t>/funding-round/8a877a4f05f641dd6120f17af85744d5</t>
  </si>
  <si>
    <t>/funding-round/ff142518369d340ce06eb8c37f8abbd9</t>
  </si>
  <si>
    <t>19-08-2015</t>
  </si>
  <si>
    <t>/ORGANIZATION/SKYSPECS</t>
  </si>
  <si>
    <t>/funding-round/a3769af6692b2ef0e06be980b17a022a</t>
  </si>
  <si>
    <t>SkySpecs</t>
  </si>
  <si>
    <t>http://skyspecs.com</t>
  </si>
  <si>
    <t>Aerospace|Drones|Robotics</t>
  </si>
  <si>
    <t>/ORGANIZATION/SONIC-BLUE-AEROSPACE</t>
  </si>
  <si>
    <t>/funding-round/06abef59d5c1c189a3d22b8bacad27fc</t>
  </si>
  <si>
    <t>SONIC BLUE AEROSPACE</t>
  </si>
  <si>
    <t>Aerospace|Electrical Distribution|Intellectual Property</t>
  </si>
  <si>
    <t>/funding-round/d51043904628d693f73f9160b1fa72af</t>
  </si>
  <si>
    <t>/ORGANIZATION/SPACE-EXPLORATION-TECHNOLOGIES</t>
  </si>
  <si>
    <t>/funding-round/1828a595301814989fb2ebb482d45963</t>
  </si>
  <si>
    <t>31-03-2009</t>
  </si>
  <si>
    <t>Space Exploration Technologies</t>
  </si>
  <si>
    <t>http://www.spacex.com</t>
  </si>
  <si>
    <t>Aerospace|Space Travel</t>
  </si>
  <si>
    <t>Hawthorne</t>
  </si>
  <si>
    <t>/funding-round/1b90688b3cdc3d6320f0ed65939eb331</t>
  </si>
  <si>
    <t>/funding-round/3cbfa3a38fe9a74b04f6eaae8b5bc478</t>
  </si>
  <si>
    <t>/funding-round/797d324b01ec99fd1735b86a00f1007b</t>
  </si>
  <si>
    <t>/funding-round/8af7c4d2d0be6b90524aefed315b8689</t>
  </si>
  <si>
    <t>/funding-round/db0fdef88311af32fc908b4711fe4ff7</t>
  </si>
  <si>
    <t>/ORGANIZATION/SPACEFLIGHT</t>
  </si>
  <si>
    <t>/funding-round/b53c6b26b6a2ae2dd6107bd24bbd00ce</t>
  </si>
  <si>
    <t>Spaceflight Industries</t>
  </si>
  <si>
    <t>http://www.spaceflightindustries.com</t>
  </si>
  <si>
    <t>Tukwila</t>
  </si>
  <si>
    <t>/funding-round/e7e9392f424405bac9de08d9be1770e5</t>
  </si>
  <si>
    <t>/ORGANIZATION/TACHYON-NETWORKS</t>
  </si>
  <si>
    <t>/funding-round/42f534dc556725e3be0002f6e2547180</t>
  </si>
  <si>
    <t>Tachyon Networks</t>
  </si>
  <si>
    <t>http://www.tachyon.net</t>
  </si>
  <si>
    <t>Aerospace|Hardware + Software</t>
  </si>
  <si>
    <t>/funding-round/4bd4b97000881877ef5b4aea229d6523</t>
  </si>
  <si>
    <t>/funding-round/7e813f4b78f1a342ad99b636a4aa6125</t>
  </si>
  <si>
    <t>/ORGANIZATION/TECHPUBS-GLOBAL</t>
  </si>
  <si>
    <t>/funding-round/5090b8b955ebcc2504091c70b37c0af6</t>
  </si>
  <si>
    <t>TechPubs Global</t>
  </si>
  <si>
    <t>http://techpubsglobal.com</t>
  </si>
  <si>
    <t>Aerospace|Software|Technology</t>
  </si>
  <si>
    <t>Longmont</t>
  </si>
  <si>
    <t>/funding-round/99d784b0b2b12d2bd78dcfca9d14621d</t>
  </si>
  <si>
    <t>/ORGANIZATION/METAMATERIAL-TECHNOLOGIES-INC-</t>
  </si>
  <si>
    <t>/funding-round/32c4ca9e2898871412b638bf78e471de</t>
  </si>
  <si>
    <t>Metamaterial Technologies</t>
  </si>
  <si>
    <t>http://www.metamaterial.com</t>
  </si>
  <si>
    <t>Aerospace|Defense|Lighting|Solar</t>
  </si>
  <si>
    <t>Dartmouth</t>
  </si>
  <si>
    <t>/ORGANIZATION/URTHECAST</t>
  </si>
  <si>
    <t>/funding-round/13834b80039322d0b531c03152b852a7</t>
  </si>
  <si>
    <t>UrtheCast</t>
  </si>
  <si>
    <t>http://www.urthecast.com</t>
  </si>
  <si>
    <t>Aerospace|Big Data|Internet|Real Time|Technology</t>
  </si>
  <si>
    <t>/funding-round/5279f74fe7e1cbc0bddf0d2944366ab0</t>
  </si>
  <si>
    <t>/ORGANIZATION/BHR-GROUP</t>
  </si>
  <si>
    <t>/funding-round/9220e1ca1876691e522436c872272154</t>
  </si>
  <si>
    <t>BHR Group</t>
  </si>
  <si>
    <t>http://bhrgroup.com</t>
  </si>
  <si>
    <t>Aerospace|Engineering Firms|Mining Technologies|Pharmaceuticals|Waste Management</t>
  </si>
  <si>
    <t>Cranfield</t>
  </si>
  <si>
    <t>/ORGANIZATION/ASTROSCALE</t>
  </si>
  <si>
    <t>/funding-round/5eee5dd6f82ebbf6c67863fb45bed373</t>
  </si>
  <si>
    <t>Astroscale</t>
  </si>
  <si>
    <t>http://astroscale.com/</t>
  </si>
  <si>
    <t>Aerospace|Technology</t>
  </si>
  <si>
    <t>/ORGANIZATION/CITYHOOK</t>
  </si>
  <si>
    <t>/funding-round/6e1729637fdf1a238ecacfaab612bc88</t>
  </si>
  <si>
    <t>SlÃ­ Virtus</t>
  </si>
  <si>
    <t>http://indigo.gt/</t>
  </si>
  <si>
    <t>Aerospace|Apps|Curated Web|Travel</t>
  </si>
  <si>
    <t>/ORGANIZATION/ALTHEA-SYSTEMS</t>
  </si>
  <si>
    <t>/funding-round/32830aa2cee2abb1fac27daf027fa55e</t>
  </si>
  <si>
    <t>Althea Systems</t>
  </si>
  <si>
    <t>http://www.altheasystems.com</t>
  </si>
  <si>
    <t>Hardware + Software</t>
  </si>
  <si>
    <t>/ORGANIZATION/DIXON-TECHNOLOGIES</t>
  </si>
  <si>
    <t>/funding-round/4706b97ec7264fc01c951a6c0c8de6b9</t>
  </si>
  <si>
    <t>28-04-2008</t>
  </si>
  <si>
    <t>Dixon Technologies</t>
  </si>
  <si>
    <t>http://www.dixoninfo.com</t>
  </si>
  <si>
    <t>/ORGANIZATION/ELECTRONIC-PAYMENT-AND-SERVICES</t>
  </si>
  <si>
    <t>/funding-round/c7087296aaa1e6ee33e9d174022ad444</t>
  </si>
  <si>
    <t>Electronic Payment and Services (EPS)</t>
  </si>
  <si>
    <t>http://electronicpay.in</t>
  </si>
  <si>
    <t>/funding-round/cabd3c8428576ef3018e1c91812a732e</t>
  </si>
  <si>
    <t>/ORGANIZATION/REAL-IMAGE-MEDIA-TECHNOLOGIES</t>
  </si>
  <si>
    <t>/funding-round/170de33101f06deb1146caeb31938d6d</t>
  </si>
  <si>
    <t>Real Image Media Technologies</t>
  </si>
  <si>
    <t>http://www.realimage.com</t>
  </si>
  <si>
    <t>/ORGANIZATION/RIVERSILICA</t>
  </si>
  <si>
    <t>/funding-round/84b95b2f4210083115197ce7ca699096</t>
  </si>
  <si>
    <t>RiverSilica</t>
  </si>
  <si>
    <t>http://riversilica.com</t>
  </si>
  <si>
    <t>Hardware + Software|Telecommunications|Video</t>
  </si>
  <si>
    <t>/ORGANIZATION/TRIBI-EMBEDDED-TECHNOLOGIES-PRIVATE</t>
  </si>
  <si>
    <t>/funding-round/9ed6ab2e3a854a38e3be2c94a8ef3fea</t>
  </si>
  <si>
    <t>Tribi Embedded Technologies Private</t>
  </si>
  <si>
    <t>/ORGANIZATION/2D2C</t>
  </si>
  <si>
    <t>/funding-round/664b53d22b27a8a8f0da22232bf4c071</t>
  </si>
  <si>
    <t>21-01-2010</t>
  </si>
  <si>
    <t>2d2c</t>
  </si>
  <si>
    <t>http://www.2d2c.com</t>
  </si>
  <si>
    <t>Lincolnshire</t>
  </si>
  <si>
    <t>/funding-round/99e509a768ed63c28023d81336959a8a</t>
  </si>
  <si>
    <t>/ORGANIZATION/3D-VISION-SYSTEMS</t>
  </si>
  <si>
    <t>/funding-round/6dd918c893f89b3656f6ab9cbb7286bd</t>
  </si>
  <si>
    <t>3d Vision Systems</t>
  </si>
  <si>
    <t>/ORGANIZATION/4MOMS</t>
  </si>
  <si>
    <t>/funding-round/b41da19b4d59990820aa80d4ba38c4e3</t>
  </si>
  <si>
    <t>4moms</t>
  </si>
  <si>
    <t>http://www.4moms.com</t>
  </si>
  <si>
    <t>/funding-round/b75defbce2e2be0e2d6ad4cc13ff00ac</t>
  </si>
  <si>
    <t>/ORGANIZATION/ABLE-PLANET</t>
  </si>
  <si>
    <t>/funding-round/04d796ec5fae943bccd03a60dd1581ff</t>
  </si>
  <si>
    <t>27-05-2011</t>
  </si>
  <si>
    <t>Able Planet</t>
  </si>
  <si>
    <t>http://www.ableplanet.com</t>
  </si>
  <si>
    <t>Wheat Ridge</t>
  </si>
  <si>
    <t>/funding-round/5a420d0ddd50c80deb8acea7d69da8d4</t>
  </si>
  <si>
    <t>/funding-round/869dd4ecb025b34c03695ccaf32478ea</t>
  </si>
  <si>
    <t>/funding-round/db8874af91fbc200433735deaafa5e88</t>
  </si>
  <si>
    <t>/funding-round/fa72717e96043571b90a742ab44ea9db</t>
  </si>
  <si>
    <t>24-09-2009</t>
  </si>
  <si>
    <t>/ORGANIZATION/ACCO-BRANDS</t>
  </si>
  <si>
    <t>/funding-round/2bad8d9a7ac059fb8ae9677e55d95253</t>
  </si>
  <si>
    <t>Acco Brands</t>
  </si>
  <si>
    <t>http://www.accobrands.com/acco/us/us/home.aspx</t>
  </si>
  <si>
    <t>Lake Zurich</t>
  </si>
  <si>
    <t>/ORGANIZATION/ACCUVEIN</t>
  </si>
  <si>
    <t>/funding-round/d67460172e15c342159bd9e65b66dee1</t>
  </si>
  <si>
    <t>28-07-2011</t>
  </si>
  <si>
    <t>AccuVein</t>
  </si>
  <si>
    <t>http://www.accuvein.com</t>
  </si>
  <si>
    <t>/ORGANIZATION/ACTUATEDMEDICAL</t>
  </si>
  <si>
    <t>/funding-round/c3a7b76b32133729cfe3440cf04857aa</t>
  </si>
  <si>
    <t>ActuatedMedical</t>
  </si>
  <si>
    <t>http://actuatedmedical.com</t>
  </si>
  <si>
    <t>Bellefonte</t>
  </si>
  <si>
    <t>/ORGANIZATION/ADVANCED-BIOIMAGING-SYSTEMS</t>
  </si>
  <si>
    <t>/funding-round/150b5f5afcaa3f1f77d3e6758bae8159</t>
  </si>
  <si>
    <t>30-12-2009</t>
  </si>
  <si>
    <t>Advanced Bioimaging Systems</t>
  </si>
  <si>
    <t>http://advancedbioimagingsystems.com</t>
  </si>
  <si>
    <t>West Lafayette</t>
  </si>
  <si>
    <t>/ORGANIZATION/ADVANCED-CIRCULATORY</t>
  </si>
  <si>
    <t>/funding-round/40b683b1c8186519728564546a8c3770</t>
  </si>
  <si>
    <t>Advanced Circulatory</t>
  </si>
  <si>
    <t>http://www.advancedcirculatory.com</t>
  </si>
  <si>
    <t>MN - Other</t>
  </si>
  <si>
    <t>/ORGANIZATION/ADVANCED-LIQUID-LOGIC</t>
  </si>
  <si>
    <t>/funding-round/31c118eaeffd0055818f990c9c582ccf</t>
  </si>
  <si>
    <t>Advanced Liquid Logic</t>
  </si>
  <si>
    <t>http://liquid-logic.com</t>
  </si>
  <si>
    <t>/funding-round/389f7121a6aff89168ec519ac74dec85</t>
  </si>
  <si>
    <t>/funding-round/58db7f74cb35be0926c70dac4dc4c93e</t>
  </si>
  <si>
    <t>/ORGANIZATION/ADVANCED-NUMICRO-SYSTEMS</t>
  </si>
  <si>
    <t>/funding-round/c67858abede884f55b7582bb028cfb58</t>
  </si>
  <si>
    <t>Advanced Numicro Systems</t>
  </si>
  <si>
    <t>http://www.ansmems.com</t>
  </si>
  <si>
    <t>/ORGANIZATION/AEHR-TEST-SYSTEMS</t>
  </si>
  <si>
    <t>/funding-round/e8562f202a6c37a73198e2d113faa6af</t>
  </si>
  <si>
    <t>Aehr Test Systems</t>
  </si>
  <si>
    <t>http://www.aehr.com</t>
  </si>
  <si>
    <t>/ORGANIZATION/AGMI-SYSTEMS</t>
  </si>
  <si>
    <t>/funding-round/0ef2834881077e009838626f47e4dbc1</t>
  </si>
  <si>
    <t>21-11-2007</t>
  </si>
  <si>
    <t>agÃÂ¡mi Systems</t>
  </si>
  <si>
    <t>http://www.agami.com</t>
  </si>
  <si>
    <t>/ORGANIZATION/AIR-ION-DEVICES</t>
  </si>
  <si>
    <t>/funding-round/31513a663dc3fa29aa3631784d4eaa58</t>
  </si>
  <si>
    <t>17-04-2009</t>
  </si>
  <si>
    <t>Air Ion Devices</t>
  </si>
  <si>
    <t>http://aspenairinside.com</t>
  </si>
  <si>
    <t>Martinez</t>
  </si>
  <si>
    <t>/funding-round/623e94808c488aca548892df9c5d660b</t>
  </si>
  <si>
    <t>/ORGANIZATION/ALBIOREX</t>
  </si>
  <si>
    <t>/funding-round/3cbb9aff2eb84667854aaddc8a8c0f3d</t>
  </si>
  <si>
    <t>Albiorex</t>
  </si>
  <si>
    <t>http://albiorex.com</t>
  </si>
  <si>
    <t>Palm Harbor</t>
  </si>
  <si>
    <t>/ORGANIZATION/ALCES-TECHNOLOGY</t>
  </si>
  <si>
    <t>/funding-round/8a8683efa6cc29cc8c61506129021cc4</t>
  </si>
  <si>
    <t>Alces Technology</t>
  </si>
  <si>
    <t>http://alcestech.com</t>
  </si>
  <si>
    <t>SD</t>
  </si>
  <si>
    <t>SD - Other</t>
  </si>
  <si>
    <t>Rapid City</t>
  </si>
  <si>
    <t>/funding-round/9fa7f3c4a26e1e6d806ea848bc2d9e8a</t>
  </si>
  <si>
    <t>/ORGANIZATION/ALIGN-TECHNOLOGY</t>
  </si>
  <si>
    <t>/funding-round/453715ea3c0dedca65d5cebd96d4fe40</t>
  </si>
  <si>
    <t>Align Technology</t>
  </si>
  <si>
    <t>http://www.aligntech.com</t>
  </si>
  <si>
    <t>Hardware + Software|Health Care</t>
  </si>
  <si>
    <t>/ORGANIZATION/ALL-COPY-PRODUCTS</t>
  </si>
  <si>
    <t>/funding-round/cea5444d7e6fb49b68b665c9450d24b5</t>
  </si>
  <si>
    <t>28-03-2005</t>
  </si>
  <si>
    <t>All Copy Products</t>
  </si>
  <si>
    <t>http://www.allcopyproducts.com</t>
  </si>
  <si>
    <t>/ORGANIZATION/ALTASENS</t>
  </si>
  <si>
    <t>/funding-round/85b86f52cf5f4255318a72242b3d7540</t>
  </si>
  <si>
    <t>AltaSens</t>
  </si>
  <si>
    <t>http://www.altasens.com</t>
  </si>
  <si>
    <t>Westlake Village</t>
  </si>
  <si>
    <t>/ORGANIZATION/ALTOS-DESIGN-AUTOMATION</t>
  </si>
  <si>
    <t>/funding-round/0b9a0aade687e48edfa5841efd1f5c94</t>
  </si>
  <si>
    <t>Altos Design Automation</t>
  </si>
  <si>
    <t>http://www.altos-da.com</t>
  </si>
  <si>
    <t>/ORGANIZATION/AMBIENT-CORPORATION</t>
  </si>
  <si>
    <t>/funding-round/3ad9fc7d04dfb7c385c40f474c9931b5</t>
  </si>
  <si>
    <t>Ambient Corporation</t>
  </si>
  <si>
    <t>http://www.ambientcorp.com</t>
  </si>
  <si>
    <t>/ORGANIZATION/AMPEX</t>
  </si>
  <si>
    <t>/funding-round/31af390dca22926ef1768886cde7ed5f</t>
  </si>
  <si>
    <t>Ampex</t>
  </si>
  <si>
    <t>http://www.ampex.com</t>
  </si>
  <si>
    <t>/ORGANIZATION/AMPLE-COMMUNICATIONS</t>
  </si>
  <si>
    <t>/funding-round/3e04a2e23a25b37030f0298f3f06af30</t>
  </si>
  <si>
    <t>Ample Communications</t>
  </si>
  <si>
    <t>http://amplepk.net</t>
  </si>
  <si>
    <t>/funding-round/b9d9fccc7fb6c3e0be12245ab289937c</t>
  </si>
  <si>
    <t>/ORGANIZATION/AMULAIRE-THERMAL-TECHNOLOGY</t>
  </si>
  <si>
    <t>/funding-round/1d5425cf666debe79ff2d13682ee6f90</t>
  </si>
  <si>
    <t>19-10-2007</t>
  </si>
  <si>
    <t>Amulaire Thermal Technology</t>
  </si>
  <si>
    <t>http://amulaire.com</t>
  </si>
  <si>
    <t>/funding-round/627e880763c74c3813f9c2ff01526eaf</t>
  </si>
  <si>
    <t>25-04-2009</t>
  </si>
  <si>
    <t>/ORGANIZATION/ANHELO</t>
  </si>
  <si>
    <t>/funding-round/7aeb87eb5553b4c50f6a19844a28dc2c</t>
  </si>
  <si>
    <t>20-11-2013</t>
  </si>
  <si>
    <t>Anhelo</t>
  </si>
  <si>
    <t>http://anhelomed.com</t>
  </si>
  <si>
    <t>MO - Other</t>
  </si>
  <si>
    <t>O Fallon</t>
  </si>
  <si>
    <t>/ORGANIZATION/ANSER-INNOVATION</t>
  </si>
  <si>
    <t>/funding-round/4182f87631da7c02f7699f21c21ef8f2</t>
  </si>
  <si>
    <t>Anser Innovation</t>
  </si>
  <si>
    <t>http://www.anserinnovation.com</t>
  </si>
  <si>
    <t>/funding-round/ad4acf61faee290d23c8714f16056a09</t>
  </si>
  <si>
    <t>/ORGANIZATION/ANYSOURCE-MEDIA</t>
  </si>
  <si>
    <t>/funding-round/ebd387b025f4e7a01beb9ed075d0fb07</t>
  </si>
  <si>
    <t>AnySource Media</t>
  </si>
  <si>
    <t>http://www.anysourcemedia.com</t>
  </si>
  <si>
    <t>Hardware + Software|Internet|Television|Video Streaming</t>
  </si>
  <si>
    <t>Malvern</t>
  </si>
  <si>
    <t>/ORGANIZATION/APERIA-TECHNOLOGIES</t>
  </si>
  <si>
    <t>/funding-round/5674659d2e8a6738b100fb50f3e0e436</t>
  </si>
  <si>
    <t>Aperia Technologies</t>
  </si>
  <si>
    <t>http://aperiatech.com</t>
  </si>
  <si>
    <t>/funding-round/bc9159ea8ced7bd772fab12f4e7abda9</t>
  </si>
  <si>
    <t>26-07-2011</t>
  </si>
  <si>
    <t>/ORGANIZATION/APERIO-TECHNOLOGIES</t>
  </si>
  <si>
    <t>/funding-round/03ccfcbf4809565a0ab69967d3d623a5</t>
  </si>
  <si>
    <t>13-03-2008</t>
  </si>
  <si>
    <t>Aperio Technologies</t>
  </si>
  <si>
    <t>http://www.aperio.com</t>
  </si>
  <si>
    <t>Vista</t>
  </si>
  <si>
    <t>/funding-round/9279a49360d4c22f0857bdc8800250ab</t>
  </si>
  <si>
    <t>30-05-2007</t>
  </si>
  <si>
    <t>/funding-round/b8fa3138a96e17f36bfa5b5568dcd565</t>
  </si>
  <si>
    <t>/ORGANIZATION/APOGEE-PHOTONICS</t>
  </si>
  <si>
    <t>/funding-round/5ebb06eb4ac0c32a5d2d9854c32cd290</t>
  </si>
  <si>
    <t>26-07-2005</t>
  </si>
  <si>
    <t>Apogee Photonics</t>
  </si>
  <si>
    <t>Allentown</t>
  </si>
  <si>
    <t>/ORGANIZATION/APPLIED-ISOTOPE-TECHNOLOGIES</t>
  </si>
  <si>
    <t>/funding-round/575ec518db857d9de4e54109525a554d</t>
  </si>
  <si>
    <t>21-03-2006</t>
  </si>
  <si>
    <t>Applied Isotope Technologies</t>
  </si>
  <si>
    <t>http://sidms.com/</t>
  </si>
  <si>
    <t>/funding-round/f6992e8f3122d7009ef07053e13fb26e</t>
  </si>
  <si>
    <t>/ORGANIZATION/APPLIED-VISUAL-SCIENCES</t>
  </si>
  <si>
    <t>/funding-round/21c334c1ffb560d19be597622756e04c</t>
  </si>
  <si>
    <t>Applied Visual Sciences</t>
  </si>
  <si>
    <t>http://appliedvs.com</t>
  </si>
  <si>
    <t>/funding-round/b6a2fc2dbeaa526cb1551e8a6405d23c</t>
  </si>
  <si>
    <t>/ORGANIZATION/APRIUS</t>
  </si>
  <si>
    <t>/funding-round/0a3a6cf10ef334ad4014e90d645826c7</t>
  </si>
  <si>
    <t>Aprius</t>
  </si>
  <si>
    <t>http://www.aprius.com</t>
  </si>
  <si>
    <t>/funding-round/72f786bbd229bce30249cabb56e5d65b</t>
  </si>
  <si>
    <t>/funding-round/da06d7d8f2a4f917247ddf06393ec199</t>
  </si>
  <si>
    <t>/ORGANIZATION/ARBOR-PHOTONICS</t>
  </si>
  <si>
    <t>/funding-round/3c32ae50284cb71082196bf5e4b5512f</t>
  </si>
  <si>
    <t>21-04-2013</t>
  </si>
  <si>
    <t>Arbor Photonics</t>
  </si>
  <si>
    <t>http://www.arborphotonics.com</t>
  </si>
  <si>
    <t>/funding-round/953c1a5715241ed3df47f14d1b7a6b59</t>
  </si>
  <si>
    <t>/ORGANIZATION/ARCTIC-SAND-TECHNOLOGIES</t>
  </si>
  <si>
    <t>/funding-round/15b6a4d1d6ab6c660e976206d230d1f9</t>
  </si>
  <si>
    <t>Arctic Sand Technologies</t>
  </si>
  <si>
    <t>http://www.arcticsand.com</t>
  </si>
  <si>
    <t>/funding-round/79ba8be9bca261e38396e3f20a6a1a8d</t>
  </si>
  <si>
    <t>25-11-2015</t>
  </si>
  <si>
    <t>/ORGANIZATION/ARDICA-TECHNOLOGIES</t>
  </si>
  <si>
    <t>/funding-round/6caa976c79d1260216b04937d1ca72a7</t>
  </si>
  <si>
    <t>Ardica Technologies</t>
  </si>
  <si>
    <t>http://ardica.com</t>
  </si>
  <si>
    <t>/ORGANIZATION/ARIO-DATA-NETWORKS</t>
  </si>
  <si>
    <t>/funding-round/5ac60d3eba65f77b495824a63bd1f040</t>
  </si>
  <si>
    <t>ARIO Data Networks</t>
  </si>
  <si>
    <t>http://www.ariodata.com</t>
  </si>
  <si>
    <t>/funding-round/7fd939be69754c4164a0a18acadabb57</t>
  </si>
  <si>
    <t>/funding-round/91fb4bf18d93e7792f917e4350a02cad</t>
  </si>
  <si>
    <t>/ORGANIZATION/ARISTOS-LOGIC</t>
  </si>
  <si>
    <t>/funding-round/2456af5414b97a5f96e0934ec151f016</t>
  </si>
  <si>
    <t>18-12-2001</t>
  </si>
  <si>
    <t>Aristos Logic</t>
  </si>
  <si>
    <t>http://www.aristoslogic.com</t>
  </si>
  <si>
    <t>/funding-round/2a915a88393fb1c4cd9809f2a51b715a</t>
  </si>
  <si>
    <t>/funding-round/361e83037223aca9421cbc7b5ccf8953</t>
  </si>
  <si>
    <t>/funding-round/6e419a79d1585d8da57e3bf1eb178124</t>
  </si>
  <si>
    <t>/funding-round/756375a32de01adb9182f93c6eac0805</t>
  </si>
  <si>
    <t>/funding-round/dce2af7e76d6b727a2a41bd2b9f1874d</t>
  </si>
  <si>
    <t>21-09-2006</t>
  </si>
  <si>
    <t>/funding-round/f9838feeb9d84fd4eeb52521ef4d7e3c</t>
  </si>
  <si>
    <t>/ORGANIZATION/ARIZONA-SECURITY</t>
  </si>
  <si>
    <t>/funding-round/1dc9a2bef64375c295f83fe37a30e515</t>
  </si>
  <si>
    <t>13-11-2009</t>
  </si>
  <si>
    <t>Alaris</t>
  </si>
  <si>
    <t>http://alaris-us.com</t>
  </si>
  <si>
    <t>/funding-round/56d1fd50c467071877cd02318cc40535</t>
  </si>
  <si>
    <t>/ORGANIZATION/ARKAMI</t>
  </si>
  <si>
    <t>/funding-round/41b3a1e3f5c8640086b931cbf4429841</t>
  </si>
  <si>
    <t>Arkami</t>
  </si>
  <si>
    <t>http://www.myidkey.com</t>
  </si>
  <si>
    <t>Aliso Viejo</t>
  </si>
  <si>
    <t>/ORGANIZATION/ARRADIANCE</t>
  </si>
  <si>
    <t>/funding-round/f5a75a39e8d0e349c71bee0d2dce8b5d</t>
  </si>
  <si>
    <t>Arradiance</t>
  </si>
  <si>
    <t>http://arradiance.com</t>
  </si>
  <si>
    <t>Sudbury</t>
  </si>
  <si>
    <t>/ORGANIZATION/ARTERIOCYTE-MEDICAL-SYSTEMS</t>
  </si>
  <si>
    <t>/funding-round/2f5331bedc5ce7a22146a41800e449c3</t>
  </si>
  <si>
    <t>26-10-2007</t>
  </si>
  <si>
    <t>Arteriocyte Medical Systems</t>
  </si>
  <si>
    <t>http://arteriocyte.com</t>
  </si>
  <si>
    <t>/funding-round/3fb5c6ef14020eedf9c5bf305e50e1ed</t>
  </si>
  <si>
    <t>/ORGANIZATION/ARTERIS</t>
  </si>
  <si>
    <t>/funding-round/0e0c177e142d0ebef7a2b58743b689ee</t>
  </si>
  <si>
    <t>23-05-2008</t>
  </si>
  <si>
    <t>Arteris</t>
  </si>
  <si>
    <t>http://www.arteris.com</t>
  </si>
  <si>
    <t>/funding-round/1ec9f05927c8efd3fc60e2c889a3c513</t>
  </si>
  <si>
    <t>18-12-2009</t>
  </si>
  <si>
    <t>/funding-round/1f61797f3fe1ad824f06e6f540f85036</t>
  </si>
  <si>
    <t>19-06-2007</t>
  </si>
  <si>
    <t>/ORGANIZATION/ARTHROCAD</t>
  </si>
  <si>
    <t>/funding-round/249022f955cdf57f21db7c301bee0833</t>
  </si>
  <si>
    <t>ArthroCAD</t>
  </si>
  <si>
    <t>Ayer</t>
  </si>
  <si>
    <t>/funding-round/f943517ed6c8701952de4a116746f930</t>
  </si>
  <si>
    <t>/ORGANIZATION/ASOKA</t>
  </si>
  <si>
    <t>/funding-round/3cd878ba09530f52de7b56b0f160ab46</t>
  </si>
  <si>
    <t>Asoka</t>
  </si>
  <si>
    <t>http://www.asokatech.com</t>
  </si>
  <si>
    <t>/ORGANIZATION/ASSETVUE</t>
  </si>
  <si>
    <t>/funding-round/f7237f98635bec05590538bc8a3179ae</t>
  </si>
  <si>
    <t>23-10-2011</t>
  </si>
  <si>
    <t>Asset Vue LLC.</t>
  </si>
  <si>
    <t>http://www.assetvue.net</t>
  </si>
  <si>
    <t>Hardware + Software|RFID</t>
  </si>
  <si>
    <t>Bristol</t>
  </si>
  <si>
    <t>/ORGANIZATION/ASSURED-INFORMATION-SECURITY</t>
  </si>
  <si>
    <t>/funding-round/4e2505164896d272306d5293dbecd4b6</t>
  </si>
  <si>
    <t>ASSURED INFORMATION SECURITY</t>
  </si>
  <si>
    <t>http://ainfosec.com</t>
  </si>
  <si>
    <t>Syracuse</t>
  </si>
  <si>
    <t>Rome</t>
  </si>
  <si>
    <t>/funding-round/a7091f7df3367be8690729cd35c19d9f</t>
  </si>
  <si>
    <t>20-05-2010</t>
  </si>
  <si>
    <t>/ORGANIZATION/ATRITECH</t>
  </si>
  <si>
    <t>/funding-round/1710e124afbc4f65ea076963396739da</t>
  </si>
  <si>
    <t>Atritech</t>
  </si>
  <si>
    <t>http://www.atritech.net</t>
  </si>
  <si>
    <t>/funding-round/78d1e1325102a735bb1439388cd34a21</t>
  </si>
  <si>
    <t>/ORGANIZATION/ATTUNE-SYSTEMS</t>
  </si>
  <si>
    <t>/funding-round/86ef07a8f013e4ead6932dd77e0977b4</t>
  </si>
  <si>
    <t>27-06-2006</t>
  </si>
  <si>
    <t>Attune Systems</t>
  </si>
  <si>
    <t>http://www.storagenewsletter.com/news/business/attune-systems-disappears</t>
  </si>
  <si>
    <t>/funding-round/af1083a247a8138df95522b291056930</t>
  </si>
  <si>
    <t>14-11-2006</t>
  </si>
  <si>
    <t>/ORGANIZATION/AUDAX-MEDICAL</t>
  </si>
  <si>
    <t>/funding-round/2dc0a30ab6b216fdd2c120cbb8beb161</t>
  </si>
  <si>
    <t>Audax Medical</t>
  </si>
  <si>
    <t>http://audaxmed.com</t>
  </si>
  <si>
    <t>/funding-round/ac4552def31719ecfa89fe748a2f7679</t>
  </si>
  <si>
    <t>27-05-2010</t>
  </si>
  <si>
    <t>/ORGANIZATION/AUDIOTONIQ</t>
  </si>
  <si>
    <t>/funding-round/8f394d61028000cf5737e397503b1289</t>
  </si>
  <si>
    <t>Audiotoniq</t>
  </si>
  <si>
    <t>http://audiotoniq.com</t>
  </si>
  <si>
    <t>/ORGANIZATION/AUGMENTIX</t>
  </si>
  <si>
    <t>/funding-round/7586daa3b657e6f712e1f984245aca44</t>
  </si>
  <si>
    <t>Augmentix</t>
  </si>
  <si>
    <t>http://www.augmentix.com</t>
  </si>
  <si>
    <t>/ORGANIZATION/AURORA-FLIGHT-SCIENCES</t>
  </si>
  <si>
    <t>/funding-round/01175a4284cc78d46d4c715437580065</t>
  </si>
  <si>
    <t>Aurora Flight Sciences</t>
  </si>
  <si>
    <t>http://www.aurora.aero</t>
  </si>
  <si>
    <t>Manassas</t>
  </si>
  <si>
    <t>/ORGANIZATION/AVALON-CLONES</t>
  </si>
  <si>
    <t>/funding-round/5ad090ab3debe8be728d2ebb531d286d</t>
  </si>
  <si>
    <t>23-06-2013</t>
  </si>
  <si>
    <t>Avalon Clones</t>
  </si>
  <si>
    <t>http://avalonclones.com</t>
  </si>
  <si>
    <t>/ORGANIZATION/AVEGA-SYSTEMS</t>
  </si>
  <si>
    <t>/funding-round/1c9cf57cd298870779525bf9048cf935</t>
  </si>
  <si>
    <t>Avega Systems</t>
  </si>
  <si>
    <t>http://avegasystems.com</t>
  </si>
  <si>
    <t>/funding-round/bd6cea6817d252e42e1654640bb92500</t>
  </si>
  <si>
    <t>/ORGANIZATION/AVESO</t>
  </si>
  <si>
    <t>/funding-round/35d172ec38e78fe8659e734a304cb8bb</t>
  </si>
  <si>
    <t>Aveso</t>
  </si>
  <si>
    <t>http://www.avesodisplays.com</t>
  </si>
  <si>
    <t>Fort Ripley</t>
  </si>
  <si>
    <t>/funding-round/ab67138baf021507b471256477555bad</t>
  </si>
  <si>
    <t>23-10-2006</t>
  </si>
  <si>
    <t>/funding-round/fe693a04ef2fbec4f76a79bd3d7b8066</t>
  </si>
  <si>
    <t>/ORGANIZATION/AXSUN-TECHNOLOGIES</t>
  </si>
  <si>
    <t>/funding-round/230286eb3a6d483e68d1209e737da1e0</t>
  </si>
  <si>
    <t>AXSUN Technologies</t>
  </si>
  <si>
    <t>http://www.axsun.com</t>
  </si>
  <si>
    <t>/ORGANIZATION/AYLA-NETWORKS</t>
  </si>
  <si>
    <t>/funding-round/551b87ecd822cd67129d958496b33f5d</t>
  </si>
  <si>
    <t>Ayla Networks</t>
  </si>
  <si>
    <t>http://aylanetworks.com</t>
  </si>
  <si>
    <t>Hardware + Software|Internet of Things|Manufacturing|Services</t>
  </si>
  <si>
    <t>/funding-round/79229cf75a78dd6ec251df0034b7bfc1</t>
  </si>
  <si>
    <t>/funding-round/a7f63b734ed9056ad8e5cb57c8ec8c28</t>
  </si>
  <si>
    <t>/ORGANIZATION/AZOI</t>
  </si>
  <si>
    <t>/funding-round/5931319998ea8e5de9c31dbb508317f3</t>
  </si>
  <si>
    <t>Azoi</t>
  </si>
  <si>
    <t>http://www.azoi.com</t>
  </si>
  <si>
    <t>Hardware + Software|Health and Wellness</t>
  </si>
  <si>
    <t>South Plainfield</t>
  </si>
  <si>
    <t>/ORGANIZATION/B-W-TEK</t>
  </si>
  <si>
    <t>/funding-round/33303d5edcd6b911dc8d7b7dc39fcf0c</t>
  </si>
  <si>
    <t>24-01-2005</t>
  </si>
  <si>
    <t>B&amp;W Tek</t>
  </si>
  <si>
    <t>http://www.bwtek.com</t>
  </si>
  <si>
    <t>/ORGANIZATION/BALLLOGIC</t>
  </si>
  <si>
    <t>/funding-round/f58cd89564f67510295be5c982b23d68</t>
  </si>
  <si>
    <t>BallLogic</t>
  </si>
  <si>
    <t>http://balllogic.com</t>
  </si>
  <si>
    <t>/ORGANIZATION/BERKELEY-BIONICS</t>
  </si>
  <si>
    <t>/funding-round/2217dcc44e52d02057dcfd9915628a5b</t>
  </si>
  <si>
    <t>Ekso Bionics</t>
  </si>
  <si>
    <t>http://eksobionics.com</t>
  </si>
  <si>
    <t>Hardware + Software|Wearables</t>
  </si>
  <si>
    <t>/ORGANIZATION/BIGFOOT-NETWORKS</t>
  </si>
  <si>
    <t>/funding-round/02c45fc9e4006c8d6f6299c64f79f6f4</t>
  </si>
  <si>
    <t>Bigfoot Networks</t>
  </si>
  <si>
    <t>http://www.bigfootnetworks.com</t>
  </si>
  <si>
    <t>Hardware + Software|Interface Design|Technology</t>
  </si>
  <si>
    <t>/funding-round/3b16ea387144f9b9c24ff7961790cd8a</t>
  </si>
  <si>
    <t>17-11-2009</t>
  </si>
  <si>
    <t>/funding-round/71fb82fe7e2025bbff3e188499138a2b</t>
  </si>
  <si>
    <t>/ORGANIZATION/BIOPHOTONIC-SOLUTIONS</t>
  </si>
  <si>
    <t>/funding-round/f4d94fdf9966df563070c50e4185c070</t>
  </si>
  <si>
    <t>Biophotonic Solutions</t>
  </si>
  <si>
    <t>http://www.biophotonicsolutions.com</t>
  </si>
  <si>
    <t>East Lansing</t>
  </si>
  <si>
    <t>/ORGANIZATION/BIORESTORATIVE-THERAPIES</t>
  </si>
  <si>
    <t>/funding-round/686100b89011f13a034c923dade326fa</t>
  </si>
  <si>
    <t>13-06-2015</t>
  </si>
  <si>
    <t>BioRestorative Therapies</t>
  </si>
  <si>
    <t>http://biorestorative.com</t>
  </si>
  <si>
    <t>Jupiter</t>
  </si>
  <si>
    <t>/funding-round/baa6f95f29f643fcd39159aa4ce6d71c</t>
  </si>
  <si>
    <t>/ORGANIZATION/BIOTALK-TECHNOLOGIES</t>
  </si>
  <si>
    <t>/funding-round/de01cbc716776bb3f3ec6a4985a3ee39</t>
  </si>
  <si>
    <t>BioTalk Technologies</t>
  </si>
  <si>
    <t>http://biotalktechnologies.com</t>
  </si>
  <si>
    <t>/ORGANIZATION/BIOTECTIX</t>
  </si>
  <si>
    <t>/funding-round/20384a5474505f42cf19c7bc923e5e99</t>
  </si>
  <si>
    <t>Biotectix</t>
  </si>
  <si>
    <t>http://www.biotectix.com/</t>
  </si>
  <si>
    <t>/ORGANIZATION/BISCOTTI</t>
  </si>
  <si>
    <t>/funding-round/015e740c7391d1e3adadbfe96afbcf49</t>
  </si>
  <si>
    <t>18-10-2010</t>
  </si>
  <si>
    <t>Biscotti</t>
  </si>
  <si>
    <t>http://biscotti.com</t>
  </si>
  <si>
    <t>Hardware + Software|Television|Video</t>
  </si>
  <si>
    <t>Mckinney</t>
  </si>
  <si>
    <t>/funding-round/5074a9037cad227534850ea4d148adc2</t>
  </si>
  <si>
    <t>/funding-round/697d469bd58a1538b41fa17ab527cd26</t>
  </si>
  <si>
    <t>/funding-round/c0f4416e69592366dd07cf7c8e1167fc</t>
  </si>
  <si>
    <t>/funding-round/c53a29ea3a7bad8187ec142d9784e09f</t>
  </si>
  <si>
    <t>/funding-round/cb17fe190f1acc7888692dbd44b85788</t>
  </si>
  <si>
    <t>/funding-round/d53055ecc4a36af98f4f4ccb04f23cf5</t>
  </si>
  <si>
    <t>/funding-round/f79505c85788d6a8d065eb538440d83a</t>
  </si>
  <si>
    <t>/ORGANIZATION/BIT-CAULDRON</t>
  </si>
  <si>
    <t>/funding-round/3d7c8378ca7bdf8ca8375af316a6b097</t>
  </si>
  <si>
    <t>Bit Cauldron</t>
  </si>
  <si>
    <t>http://www.bitcauldron.com</t>
  </si>
  <si>
    <t>/ORGANIZATION/BITLEAP</t>
  </si>
  <si>
    <t>/funding-round/016239b8c119a650079aaab5dad8e9ec</t>
  </si>
  <si>
    <t>BitLeap</t>
  </si>
  <si>
    <t>http://www.bitleap.com</t>
  </si>
  <si>
    <t>Harrisburg</t>
  </si>
  <si>
    <t>Carlisle</t>
  </si>
  <si>
    <t>/ORGANIZATION/BLAZE-DFM</t>
  </si>
  <si>
    <t>/funding-round/c6f7bb6d766390a79866332125fa1a26</t>
  </si>
  <si>
    <t>Blaze DFM</t>
  </si>
  <si>
    <t>/ORGANIZATION/BLUE-WHEEL-TECHNOLOGIES</t>
  </si>
  <si>
    <t>/funding-round/cf2da0109f4be9c92f8db850d5989175</t>
  </si>
  <si>
    <t>Blue Wheel Technologies</t>
  </si>
  <si>
    <t>http://bluewheeltech.com</t>
  </si>
  <si>
    <t>/ORGANIZATION/BLUESPEC</t>
  </si>
  <si>
    <t>/funding-round/443b95a64473dd2eec45e7431734a020</t>
  </si>
  <si>
    <t>Bluespec</t>
  </si>
  <si>
    <t>http://www.bluespec.com</t>
  </si>
  <si>
    <t>/funding-round/662ee181a974a6cc7f8c884fb3cd7178</t>
  </si>
  <si>
    <t>26-01-2012</t>
  </si>
  <si>
    <t>/funding-round/775b2bae5bc0edc8d89c17b63da99324</t>
  </si>
  <si>
    <t>/funding-round/a89e33fde97c0031e2629cc1350c5805</t>
  </si>
  <si>
    <t>/funding-round/e7f7005c882c9c77e4a83f0d811f61e6</t>
  </si>
  <si>
    <t>31-10-2007</t>
  </si>
  <si>
    <t>/ORGANIZATION/BONGIOVI-MEDICAL-HEALTH-TECHNOLOGIES</t>
  </si>
  <si>
    <t>/funding-round/365aa65f0a8eb9deb146d48948beb2bb</t>
  </si>
  <si>
    <t>Bongiovi Medical &amp; Health Technologies</t>
  </si>
  <si>
    <t>http://bongiovimedical.com</t>
  </si>
  <si>
    <t>FL - Other</t>
  </si>
  <si>
    <t>Port Saint Lucie</t>
  </si>
  <si>
    <t>/funding-round/93a32bbf1bdb2b7e5174c3ca1c03662a</t>
  </si>
  <si>
    <t>/ORGANIZATION/BRAIN-SENTRY</t>
  </si>
  <si>
    <t>/funding-round/50887e05e8c522ab5161ab531be9f1c1</t>
  </si>
  <si>
    <t>Brain Sentry</t>
  </si>
  <si>
    <t>http://brainsentry.com</t>
  </si>
  <si>
    <t>/ORGANIZATION/BREEZEPLAY</t>
  </si>
  <si>
    <t>/funding-round/4e0a4bc2f66f2ee0c383d5a8139b7ee9</t>
  </si>
  <si>
    <t>Breezeplay</t>
  </si>
  <si>
    <t>http://breezeplay.com</t>
  </si>
  <si>
    <t>/ORGANIZATION/BRIGHT-VIEW-TECHNOLOGIES</t>
  </si>
  <si>
    <t>/funding-round/149519062d338d54db572358e1418741</t>
  </si>
  <si>
    <t>Bright View Technologies</t>
  </si>
  <si>
    <t>http://brightviewtechnologies.com</t>
  </si>
  <si>
    <t>/funding-round/23ecb137f1e34fd2448f1c396dbc49b9</t>
  </si>
  <si>
    <t>/funding-round/8db67950449cc20d6ea9cb4e0ac96ffd</t>
  </si>
  <si>
    <t>/ORGANIZATION/BROADBUS</t>
  </si>
  <si>
    <t>/funding-round/40058fad8eb29122a59a67d32bd0b394</t>
  </si>
  <si>
    <t>Broadbus Technologies</t>
  </si>
  <si>
    <t>http://www.broadbus.com</t>
  </si>
  <si>
    <t>Libertyville</t>
  </si>
  <si>
    <t>/funding-round/4aed18b40f8037337a7a3d2d2c2dadb3</t>
  </si>
  <si>
    <t>26-08-2005</t>
  </si>
  <si>
    <t>/funding-round/4c7c17aa669a8919c6407671b6abc095</t>
  </si>
  <si>
    <t>/ORGANIZATION/BRUIN-BIOMETRICS</t>
  </si>
  <si>
    <t>/funding-round/6a7248b491b7b53cb2d4dff2290ef8a9</t>
  </si>
  <si>
    <t>Bruin Biometrics</t>
  </si>
  <si>
    <t>http://www.bruinbiometrics.com</t>
  </si>
  <si>
    <t>Hardware + Software|Health Care Information Technology|Health Diagnostics|Medical Devices|Mobile Health</t>
  </si>
  <si>
    <t>/ORGANIZATION/C2-MICROSYSTEMS</t>
  </si>
  <si>
    <t>/funding-round/f14ad90e07074027db41928aedd38c30</t>
  </si>
  <si>
    <t>C2 Microsystems</t>
  </si>
  <si>
    <t>http://c2micro.com</t>
  </si>
  <si>
    <t>/ORGANIZATION/C4-IMAGING</t>
  </si>
  <si>
    <t>/funding-round/8787bba4d14a413adec2508a1c50931c</t>
  </si>
  <si>
    <t>C4 Imaging</t>
  </si>
  <si>
    <t>http://c4imaging.com</t>
  </si>
  <si>
    <t>Bellaire</t>
  </si>
  <si>
    <t>/ORGANIZATION/CALSYS</t>
  </si>
  <si>
    <t>/funding-round/2aeb230cf1a4ee5843246c7fdaa3e9e8</t>
  </si>
  <si>
    <t>Calsys</t>
  </si>
  <si>
    <t>http://calsysinc.com</t>
  </si>
  <si>
    <t>/ORGANIZATION/CANESTA</t>
  </si>
  <si>
    <t>/funding-round/2e5fac7188abb19c365aeb39f2e56951</t>
  </si>
  <si>
    <t>Canesta</t>
  </si>
  <si>
    <t>http://www.canesta.com</t>
  </si>
  <si>
    <t>/funding-round/8720893038858412a49ae1ff438309c4</t>
  </si>
  <si>
    <t>/funding-round/8c4f6160ee8eae662a0a3dacc352b944</t>
  </si>
  <si>
    <t>30-08-2005</t>
  </si>
  <si>
    <t>/ORGANIZATION/CARINA-TECHNOLOGY</t>
  </si>
  <si>
    <t>/funding-round/c3440f46d9480a065d3d45169e2b230c</t>
  </si>
  <si>
    <t>Carina Technology</t>
  </si>
  <si>
    <t>http://carinatek.com</t>
  </si>
  <si>
    <t>Huntsville</t>
  </si>
  <si>
    <t>/ORGANIZATION/CBRITE</t>
  </si>
  <si>
    <t>/funding-round/39f1aa2407d1746c6764a28d5b655207</t>
  </si>
  <si>
    <t>CBRITE</t>
  </si>
  <si>
    <t>http://cbriteinc.com</t>
  </si>
  <si>
    <t>Goleta</t>
  </si>
  <si>
    <t>/funding-round/6f2e2fd23810f5d536eef8952e807012</t>
  </si>
  <si>
    <t>/funding-round/a01d91b76289220e286e223c990fcd1f</t>
  </si>
  <si>
    <t>/funding-round/b536e607eb6f2f22c582b8946b933251</t>
  </si>
  <si>
    <t>27-03-2009</t>
  </si>
  <si>
    <t>/ORGANIZATION/CEBATECH</t>
  </si>
  <si>
    <t>/funding-round/3e2fccec945f88b82f5534c9ecab2769</t>
  </si>
  <si>
    <t>21-07-2006</t>
  </si>
  <si>
    <t>CebaTech</t>
  </si>
  <si>
    <t>http://www.cebatech.com</t>
  </si>
  <si>
    <t>Eatontown</t>
  </si>
  <si>
    <t>/funding-round/bdb0a25a2513320b8f5c6c129eb5118c</t>
  </si>
  <si>
    <t>26-04-2005</t>
  </si>
  <si>
    <t>/ORGANIZATION/CEGA-INNOVATIONS</t>
  </si>
  <si>
    <t>/funding-round/a5ddfc0e1fc71ec503e0bb660232209a</t>
  </si>
  <si>
    <t>CEGA Innovations</t>
  </si>
  <si>
    <t>http://cegamuv.com</t>
  </si>
  <si>
    <t>Sioux Falls</t>
  </si>
  <si>
    <t>/ORGANIZATION/CELL-SCOPE</t>
  </si>
  <si>
    <t>/funding-round/3d42a21fc1844b660d843c2548d5eedc</t>
  </si>
  <si>
    <t>CellScope</t>
  </si>
  <si>
    <t>http://cellscope.com</t>
  </si>
  <si>
    <t>Hardware + Software|Health Care Information Technology|Mobile Health|Telecommunications</t>
  </si>
  <si>
    <t>/ORGANIZATION/CELLWORKS</t>
  </si>
  <si>
    <t>/funding-round/75b7eef0915be4ff8062df6b4c9e4513</t>
  </si>
  <si>
    <t>Cellworks</t>
  </si>
  <si>
    <t>http://cellworksgroup.com</t>
  </si>
  <si>
    <t>/funding-round/afe6d7362b0a0691f40ff25ada2b8b11</t>
  </si>
  <si>
    <t>/ORGANIZATION/CERTESS</t>
  </si>
  <si>
    <t>/funding-round/544d32ff6c031c8fd21e0d56f13a7209</t>
  </si>
  <si>
    <t>Certess</t>
  </si>
  <si>
    <t>http://www.certess.com</t>
  </si>
  <si>
    <t>/funding-round/662fc96bfe08a154fdb31201e1e9d7ae</t>
  </si>
  <si>
    <t>21-12-2007</t>
  </si>
  <si>
    <t>/ORGANIZATION/CHAPMAN-INSTRUMENTS</t>
  </si>
  <si>
    <t>/funding-round/a94f91524386b52c34154371a63cb16c</t>
  </si>
  <si>
    <t>25-03-2008</t>
  </si>
  <si>
    <t>Chapman Instruments</t>
  </si>
  <si>
    <t>http://www.chapinst.com</t>
  </si>
  <si>
    <t>Rochester</t>
  </si>
  <si>
    <t>/ORGANIZATION/CHOCKSTONE</t>
  </si>
  <si>
    <t>/funding-round/a9f7f3e564fcd815a31cd9f417b467eb</t>
  </si>
  <si>
    <t>21-12-2006</t>
  </si>
  <si>
    <t>Chockstone</t>
  </si>
  <si>
    <t>http://www.chockstone.com</t>
  </si>
  <si>
    <t>/ORGANIZATION/CHTIOGEN</t>
  </si>
  <si>
    <t>/funding-round/6b4ef186d6fc74e8c0fae4a72ccb19de</t>
  </si>
  <si>
    <t>Chtiogen</t>
  </si>
  <si>
    <t>http://chitogen.com</t>
  </si>
  <si>
    <t>/funding-round/dc7414e7812bdfa5317159311c91e489</t>
  </si>
  <si>
    <t>29-05-2015</t>
  </si>
  <si>
    <t>/ORGANIZATION/CINE-TAL-SYSTEMS</t>
  </si>
  <si>
    <t>/funding-round/134cb4f51a6d9e9b7b59bc09f20f3a22</t>
  </si>
  <si>
    <t>31-12-2009</t>
  </si>
  <si>
    <t>Cine-tal Systems</t>
  </si>
  <si>
    <t>http://www.cinetal.com</t>
  </si>
  <si>
    <t>/ORGANIZATION/CIRANOVA</t>
  </si>
  <si>
    <t>/funding-round/29a7a8615108b2c29ef39cd143246668</t>
  </si>
  <si>
    <t>24-10-2006</t>
  </si>
  <si>
    <t>CiraNova</t>
  </si>
  <si>
    <t>http://www.ciranova.com</t>
  </si>
  <si>
    <t>/funding-round/6760c5bcae9f2754f3f761b62f371714</t>
  </si>
  <si>
    <t>/funding-round/c56745c4f602981da0ecc69e5ce77f7c</t>
  </si>
  <si>
    <t>22-05-2003</t>
  </si>
  <si>
    <t>/funding-round/f5b20673cf86fb3a8e44d0681e5a596a</t>
  </si>
  <si>
    <t>24-03-2008</t>
  </si>
  <si>
    <t>/ORGANIZATION/CLARET-MEDICAL</t>
  </si>
  <si>
    <t>/funding-round/3257e3198864504c5609611fddea1d31</t>
  </si>
  <si>
    <t>Claret Medical</t>
  </si>
  <si>
    <t>http://claretmedical.com</t>
  </si>
  <si>
    <t>/funding-round/33be5a709b4d1fff2c4d4aa4cda40470</t>
  </si>
  <si>
    <t>/funding-round/afb17650a2461ec9e98a94a95bce1508</t>
  </si>
  <si>
    <t>/ORGANIZATION/CLEARCUBE</t>
  </si>
  <si>
    <t>/funding-round/f309e8aff0292c7222b57f69177a2991</t>
  </si>
  <si>
    <t>ClearCube</t>
  </si>
  <si>
    <t>http://www.clearcube.com</t>
  </si>
  <si>
    <t>Hardware + Software|IT Management|Virtual Desktop</t>
  </si>
  <si>
    <t>/ORGANIZATION/CLICK-GROW</t>
  </si>
  <si>
    <t>/funding-round/567569b9c1730377499c988f394de9d4</t>
  </si>
  <si>
    <t>Click &amp; Grow</t>
  </si>
  <si>
    <t>http://www.clickandgrow.com</t>
  </si>
  <si>
    <t>/ORGANIZATION/CLOUDVUE-TECHNOLOGIES</t>
  </si>
  <si>
    <t>/funding-round/19b79b6caeb58b970d4de27d95212d29</t>
  </si>
  <si>
    <t>19-07-2013</t>
  </si>
  <si>
    <t>Cloudvue Technologies</t>
  </si>
  <si>
    <t>http://www.cloudvuetech.net</t>
  </si>
  <si>
    <t>/ORGANIZATION/COADNA-PHOTONICS</t>
  </si>
  <si>
    <t>/funding-round/805171c09d085f3bf8f49fffc57015a9</t>
  </si>
  <si>
    <t>CoAdna Photonics</t>
  </si>
  <si>
    <t>http://www.coadna.com</t>
  </si>
  <si>
    <t>Hardware + Software|Video</t>
  </si>
  <si>
    <t>/ORGANIZATION/COALIGN</t>
  </si>
  <si>
    <t>/funding-round/3626411c0ef7f6c0b5bf103cfcdf5e20</t>
  </si>
  <si>
    <t>CoAlign</t>
  </si>
  <si>
    <t>http://coalign.com</t>
  </si>
  <si>
    <t>/ORGANIZATION/COGNIO</t>
  </si>
  <si>
    <t>/funding-round/1312a9e6888eafaf189de6907e31084b</t>
  </si>
  <si>
    <t>29-03-2007</t>
  </si>
  <si>
    <t>Cognio</t>
  </si>
  <si>
    <t>http://www.cognio.com</t>
  </si>
  <si>
    <t>Germantown</t>
  </si>
  <si>
    <t>/funding-round/3d6aebefa688fed19edf5366f9af06a8</t>
  </si>
  <si>
    <t>/ORGANIZATION/COIN</t>
  </si>
  <si>
    <t>/funding-round/083643be50fc270e90c2eab6537c0c2a</t>
  </si>
  <si>
    <t>Coin</t>
  </si>
  <si>
    <t>http://onlycoin.com</t>
  </si>
  <si>
    <t>Hardware + Software|Mobile</t>
  </si>
  <si>
    <t>/ORGANIZATION/COMMUNICATION-INTELLIGENCE</t>
  </si>
  <si>
    <t>/funding-round/14ae7b1e4e461c471686b2b77d066795</t>
  </si>
  <si>
    <t>27-04-2012</t>
  </si>
  <si>
    <t>Communication Intelligence</t>
  </si>
  <si>
    <t>http://www.cic.com</t>
  </si>
  <si>
    <t>/funding-round/439762b62a1d697aa8476e35d7b639cb</t>
  </si>
  <si>
    <t>/funding-round/4c9d0d360cc4ad6ff5ee81dc22dcb49f</t>
  </si>
  <si>
    <t>20-05-2013</t>
  </si>
  <si>
    <t>/funding-round/57a91b74d43a4c0ef8b641b381b6068a</t>
  </si>
  <si>
    <t>/funding-round/5d46eadac985b5145d7e0b664c1dc0de</t>
  </si>
  <si>
    <t>/ORGANIZATION/CONTACTUAL</t>
  </si>
  <si>
    <t>/funding-round/163837993b24ced03b881b623598bb15</t>
  </si>
  <si>
    <t>26-04-2006</t>
  </si>
  <si>
    <t>Contactual</t>
  </si>
  <si>
    <t>http://www.contactual.com</t>
  </si>
  <si>
    <t>/ORGANIZATION/CONTROL4</t>
  </si>
  <si>
    <t>/funding-round/54d6dc832ebc28dc3ff3f1fe9a6338da</t>
  </si>
  <si>
    <t>15-01-2005</t>
  </si>
  <si>
    <t>Control4</t>
  </si>
  <si>
    <t>http://control4.com</t>
  </si>
  <si>
    <t>Hardware + Software|Home Automation</t>
  </si>
  <si>
    <t>/funding-round/59226f3e002176ffd718a9c1b8010da2</t>
  </si>
  <si>
    <t>18-08-2004</t>
  </si>
  <si>
    <t>/funding-round/a05127a35434fb6400494b1ce0d5685d</t>
  </si>
  <si>
    <t>/funding-round/a879f93bb8795c7422a8736c4ea45491</t>
  </si>
  <si>
    <t>29-05-2008</t>
  </si>
  <si>
    <t>/funding-round/c9f5f674bb52dd315866b63f0386a0a9</t>
  </si>
  <si>
    <t>/funding-round/cef77a513fc5d669425ddb637c42d375</t>
  </si>
  <si>
    <t>/ORGANIZATION/CONVERSION-SOUND</t>
  </si>
  <si>
    <t>/funding-round/726687cd6057b6b91e77923558896e03</t>
  </si>
  <si>
    <t>Conversion Sound</t>
  </si>
  <si>
    <t>http://www.conversionsound.com</t>
  </si>
  <si>
    <t>Park Ridge</t>
  </si>
  <si>
    <t>/ORGANIZATION/CONVEY-COMPUTER</t>
  </si>
  <si>
    <t>/funding-round/5af9f61537b67fed881c0ab90f8743e6</t>
  </si>
  <si>
    <t>29-07-2009</t>
  </si>
  <si>
    <t>Convey Computer</t>
  </si>
  <si>
    <t>http://www.conveycomputer.com</t>
  </si>
  <si>
    <t>/funding-round/d349b2246925db4ceb7eb346256bd5c0</t>
  </si>
  <si>
    <t>30-07-2007</t>
  </si>
  <si>
    <t>/ORGANIZATION/COOL-LUMENS</t>
  </si>
  <si>
    <t>/funding-round/1432d1e7d0ec503a9145f7f59f1a7024</t>
  </si>
  <si>
    <t>Cool Lumens</t>
  </si>
  <si>
    <t>http://coollumens.com</t>
  </si>
  <si>
    <t>Santa Cruz</t>
  </si>
  <si>
    <t>/ORGANIZATION/CORE-STIX</t>
  </si>
  <si>
    <t>/funding-round/0cc6d5195f5eaeaffae68fbd315a79f5</t>
  </si>
  <si>
    <t>Core Stix</t>
  </si>
  <si>
    <t>http://corestix.com</t>
  </si>
  <si>
    <t>Manhattan Beach</t>
  </si>
  <si>
    <t>/ORGANIZATION/COREVALUS-SYSTEMS</t>
  </si>
  <si>
    <t>/funding-round/c4266449cb6a36551aced2997890e3b6</t>
  </si>
  <si>
    <t>Corevalus Systems</t>
  </si>
  <si>
    <t>http://corevalus.com</t>
  </si>
  <si>
    <t>Georgetown</t>
  </si>
  <si>
    <t>/ORGANIZATION/CORNICE</t>
  </si>
  <si>
    <t>/funding-round/3e871bce7b92232e82c86c1c8678739a</t>
  </si>
  <si>
    <t>27-02-2004</t>
  </si>
  <si>
    <t>Cornice</t>
  </si>
  <si>
    <t>http://www.corniceco.com</t>
  </si>
  <si>
    <t>21-08-2000</t>
  </si>
  <si>
    <t>/funding-round/edc15068e3f9fa2fc6cc513e6a3a0dbf</t>
  </si>
  <si>
    <t>/ORGANIZATION/CORRELATED-MAGNETICS-RESEARCH</t>
  </si>
  <si>
    <t>/funding-round/ce2eea305d105abb26c0ae41f9ad64e2</t>
  </si>
  <si>
    <t>27-09-2012</t>
  </si>
  <si>
    <t>Correlated Magnetics Research</t>
  </si>
  <si>
    <t>http://www.correlatedmagnetics.com</t>
  </si>
  <si>
    <t>/ORGANIZATION/COVEGA</t>
  </si>
  <si>
    <t>/funding-round/bce57c0726746f984305097bcf968601</t>
  </si>
  <si>
    <t>COVEGA</t>
  </si>
  <si>
    <t>http://www.covega.com</t>
  </si>
  <si>
    <t>Jessup</t>
  </si>
  <si>
    <t>/funding-round/da0feaec3de8acf73030e3402055ed74</t>
  </si>
  <si>
    <t>/ORGANIZATION/CRADLE-TECHNOLOGIES</t>
  </si>
  <si>
    <t>/funding-round/bee28266cc84cc26efec66f022bf8971</t>
  </si>
  <si>
    <t>27-05-2004</t>
  </si>
  <si>
    <t>Cradle Technologies</t>
  </si>
  <si>
    <t>http://www.cradle.com</t>
  </si>
  <si>
    <t>/funding-round/cb5a2ab82a58eff926b8d2aa6b205cd7</t>
  </si>
  <si>
    <t>27-12-2005</t>
  </si>
  <si>
    <t>/funding-round/f7b2e2cc26fbd427d0ef9954b4e00f86</t>
  </si>
  <si>
    <t>23-06-2003</t>
  </si>
  <si>
    <t>/ORGANIZATION/CRADLEPOINT</t>
  </si>
  <si>
    <t>/funding-round/29cb99902a0b49cf9e71c32f68866aac</t>
  </si>
  <si>
    <t>CradlePoint Technology</t>
  </si>
  <si>
    <t>http://www.cradlepoint.com</t>
  </si>
  <si>
    <t>/funding-round/df5392839b3c9f9d7094b1a12a528222</t>
  </si>
  <si>
    <t>13-04-2015</t>
  </si>
  <si>
    <t>/funding-round/e149876dd8baffcf4cc798df21b1806f</t>
  </si>
  <si>
    <t>/funding-round/fe6531b96ebca3997cc0666e19a70d52</t>
  </si>
  <si>
    <t>/ORGANIZATION/CROSS-RIVER-FIBER</t>
  </si>
  <si>
    <t>/funding-round/c01f0e976b39b0114824b529aadbedd6</t>
  </si>
  <si>
    <t>Cross River Fiber</t>
  </si>
  <si>
    <t>http://crossriverfiber.com</t>
  </si>
  <si>
    <t>Iselin</t>
  </si>
  <si>
    <t>/ORGANIZATION/CROSSBAR</t>
  </si>
  <si>
    <t>/funding-round/467cd37bf57a48980911846a959fec30</t>
  </si>
  <si>
    <t>21-11-2012</t>
  </si>
  <si>
    <t>Crossbar</t>
  </si>
  <si>
    <t>http://www.crossbar-inc.com</t>
  </si>
  <si>
    <t>/funding-round/46c1d717d467472af5ef2e599b4f05c9</t>
  </si>
  <si>
    <t>/funding-round/cc62c537ecf671765627f82c36e697b7</t>
  </si>
  <si>
    <t>/ORGANIZATION/CRYOLIFE</t>
  </si>
  <si>
    <t>/funding-round/4b55c6977a61ab05a27c912e03fc8a8f</t>
  </si>
  <si>
    <t>13-10-2010</t>
  </si>
  <si>
    <t>CryoLife</t>
  </si>
  <si>
    <t>http://www.cryolife.com</t>
  </si>
  <si>
    <t>/ORGANIZATION/CTX-VIRTUAL-TECHNOLOGIES</t>
  </si>
  <si>
    <t>/funding-round/93d2c7d48178bc3ae72f6544307ac9bb</t>
  </si>
  <si>
    <t>CTX Virtual Technologies</t>
  </si>
  <si>
    <t>http://ctxtechnologies.com</t>
  </si>
  <si>
    <t>/funding-round/ae2ff2766cdc80433857048df0db7b57</t>
  </si>
  <si>
    <t>/funding-round/e7d5ad613076c959ec3436a46a63d880</t>
  </si>
  <si>
    <t>/ORGANIZATION/CYBER-SOLUTIONS-INTERNATIONAL</t>
  </si>
  <si>
    <t>/funding-round/9365f0ba5e7b1c408da5cb5f60cc46e6</t>
  </si>
  <si>
    <t>29-08-2012</t>
  </si>
  <si>
    <t>Cyber Solutions International</t>
  </si>
  <si>
    <t>http://www.cybersolutionsinternational.com</t>
  </si>
  <si>
    <t>Charleston, South Carolina</t>
  </si>
  <si>
    <t>Charleston</t>
  </si>
  <si>
    <t>/ORGANIZATION/DAKIM</t>
  </si>
  <si>
    <t>/funding-round/2ac253a0d908b3c672c01f4268c51297</t>
  </si>
  <si>
    <t>22-02-2008</t>
  </si>
  <si>
    <t>Dakim</t>
  </si>
  <si>
    <t>http://www.dakim.com</t>
  </si>
  <si>
    <t>/funding-round/a0e63afab1b7de97813f35f129f4725c</t>
  </si>
  <si>
    <t>19-10-2010</t>
  </si>
  <si>
    <t>/ORGANIZATION/DATA-DESIGN-CORP</t>
  </si>
  <si>
    <t>/funding-round/5f9c2cac0c2413b0c63bb618086be385</t>
  </si>
  <si>
    <t>Ryft Systems Inc.</t>
  </si>
  <si>
    <t>http://www.ryft.com</t>
  </si>
  <si>
    <t>/ORGANIZATION/DEL-PALMA-ORTHOPEDICS</t>
  </si>
  <si>
    <t>/funding-round/24d4fb906aaebb0bb9f44035ae543ef6</t>
  </si>
  <si>
    <t>Del Palma Orthopedics</t>
  </si>
  <si>
    <t>http://delpalmaortho.com</t>
  </si>
  <si>
    <t>Columbia City</t>
  </si>
  <si>
    <t>/ORGANIZATION/DELTA-ID</t>
  </si>
  <si>
    <t>/funding-round/90e43e6c8db9d01423e1ec57e9cb13a7</t>
  </si>
  <si>
    <t>29-08-2013</t>
  </si>
  <si>
    <t>Delta ID</t>
  </si>
  <si>
    <t>http://deltaid.com</t>
  </si>
  <si>
    <t>/funding-round/9cfe68eec37922c2386f30f98896ec2b</t>
  </si>
  <si>
    <t>/ORGANIZATION/DEXCOM</t>
  </si>
  <si>
    <t>/funding-round/2a75d9045590d24e29c41477b77b041a</t>
  </si>
  <si>
    <t>Dexcom</t>
  </si>
  <si>
    <t>http://www.dexcom.com</t>
  </si>
  <si>
    <t>/funding-round/7ecfe60d727193f2ccd113a2a1e0cf80</t>
  </si>
  <si>
    <t>/ORGANIZATION/DIGITAL-SAFETY-TECHNOLOGIES</t>
  </si>
  <si>
    <t>/funding-round/3945769f4c4bdcd67b1202560b7618cd</t>
  </si>
  <si>
    <t>Digital Safety Technologies</t>
  </si>
  <si>
    <t>http://www.digitalsafetytech.com</t>
  </si>
  <si>
    <t>/ORGANIZATION/DISPLAYLINK</t>
  </si>
  <si>
    <t>/funding-round/2301fb2dbfbfc1f35bfc6c3f122773ce</t>
  </si>
  <si>
    <t>DisplayLink</t>
  </si>
  <si>
    <t>http://www.displaylink.com</t>
  </si>
  <si>
    <t>Hardware + Software|Semiconductors</t>
  </si>
  <si>
    <t>/funding-round/65d2760464b4c9bce1cf956a796fa090</t>
  </si>
  <si>
    <t>18-07-2006</t>
  </si>
  <si>
    <t>/funding-round/7c4ad934dcad069593a417800ef05944</t>
  </si>
  <si>
    <t>/funding-round/adfa6e12df71a80cb340076e57e60a9d</t>
  </si>
  <si>
    <t>/funding-round/c5baf47628b88fccc725229ef4180831</t>
  </si>
  <si>
    <t>28-09-2011</t>
  </si>
  <si>
    <t>/funding-round/cf19fa51e3c76fdb7b280063037f3881</t>
  </si>
  <si>
    <t>/ORGANIZATION/DN2K</t>
  </si>
  <si>
    <t>/funding-round/543416e7cda632fb6ad7c9b075f0b406</t>
  </si>
  <si>
    <t>DN2K</t>
  </si>
  <si>
    <t>http://www.dn2k.com</t>
  </si>
  <si>
    <t>/funding-round/56b6579cde9c73d9d29bdc739494780c</t>
  </si>
  <si>
    <t>/funding-round/78863ed35fbb02f3c8c24040257a863c</t>
  </si>
  <si>
    <t>20-08-2012</t>
  </si>
  <si>
    <t>/funding-round/d8ccab1e345c5749f5d7e75ed7d9e131</t>
  </si>
  <si>
    <t>16-02-2012</t>
  </si>
  <si>
    <t>/ORGANIZATION/DROBO</t>
  </si>
  <si>
    <t>/funding-round/2d9a2236b7804ad36b76fee50faa98b1</t>
  </si>
  <si>
    <t>Drobo</t>
  </si>
  <si>
    <t>http://www.drobo.com</t>
  </si>
  <si>
    <t>/funding-round/34d6f05808c249e32263284f64986557</t>
  </si>
  <si>
    <t>/funding-round/52e4790d52c7ea7cf9143ca6ddb22fa5</t>
  </si>
  <si>
    <t>/funding-round/f3a92226581a1cd1ab75b771f1d778b9</t>
  </si>
  <si>
    <t>24-10-2005</t>
  </si>
  <si>
    <t>/ORGANIZATION/DSI-MET-TECH</t>
  </si>
  <si>
    <t>/funding-round/ae67362a5c03c845356a93b629745ca9</t>
  </si>
  <si>
    <t>30-10-2009</t>
  </si>
  <si>
    <t>DSI MET-TECH</t>
  </si>
  <si>
    <t>/ORGANIZATION/DUOS-TECHNOLOGIES</t>
  </si>
  <si>
    <t>/funding-round/17f7e826e7d764da715d2fa3e579a911</t>
  </si>
  <si>
    <t>21-11-2008</t>
  </si>
  <si>
    <t>Duos Technologies</t>
  </si>
  <si>
    <t>http://duostechnologies.com</t>
  </si>
  <si>
    <t>/ORGANIZATION/DYNAMIC-ORGANIC-LIGHT</t>
  </si>
  <si>
    <t>/funding-round/2336e0e24f6dc6383653e9461714d0f4</t>
  </si>
  <si>
    <t>Dynamic Organic Light</t>
  </si>
  <si>
    <t>/ORGANIZATION/DYNAMO-MICROPOWER</t>
  </si>
  <si>
    <t>/funding-round/0a9a31ab1fdec8c01ea01913c55e1946</t>
  </si>
  <si>
    <t>31-12-2013</t>
  </si>
  <si>
    <t>Dynamo Micropower</t>
  </si>
  <si>
    <t>http://dynamo-micropower.com</t>
  </si>
  <si>
    <t>/funding-round/d2683e91b510d0b8f72da3a6c1a3f165</t>
  </si>
  <si>
    <t>/ORGANIZATION/E-LA-CARTE</t>
  </si>
  <si>
    <t>/funding-round/389de5d0d6bd08735eca6366c8b4b1df</t>
  </si>
  <si>
    <t>E la Carte</t>
  </si>
  <si>
    <t>http://elacarte.com</t>
  </si>
  <si>
    <t>Hardware + Software|Restaurants|Tablets</t>
  </si>
  <si>
    <t>/funding-round/3b9569973abfb96ec40a028176d9c699</t>
  </si>
  <si>
    <t>/funding-round/982e58f2a47f8104dd6336e02e0b75f9</t>
  </si>
  <si>
    <t>/ORGANIZATION/EARL-ENERGY</t>
  </si>
  <si>
    <t>/funding-round/b47b68119f3fce7500ba77563d4d3910</t>
  </si>
  <si>
    <t>Earl Energy</t>
  </si>
  <si>
    <t>http://earlenergy.com</t>
  </si>
  <si>
    <t>Virginia Beach</t>
  </si>
  <si>
    <t>/ORGANIZATION/ECKEY</t>
  </si>
  <si>
    <t>/funding-round/18da79f52d7994b0661cd8361469427e</t>
  </si>
  <si>
    <t>ECKey</t>
  </si>
  <si>
    <t>http://eckey.com</t>
  </si>
  <si>
    <t>/ORGANIZATION/EDOSSEA</t>
  </si>
  <si>
    <t>/funding-round/adbf1dc05a5a609e26d2a33dac40d1ac</t>
  </si>
  <si>
    <t>eDossea</t>
  </si>
  <si>
    <t>http://edossea.com</t>
  </si>
  <si>
    <t>Ankeny</t>
  </si>
  <si>
    <t>/ORGANIZATION/EFFICIENT-POWER-CONVERSION</t>
  </si>
  <si>
    <t>/funding-round/5c698cfcbec9f52c01f6bf938c67e258</t>
  </si>
  <si>
    <t>Efficient Power Conversion</t>
  </si>
  <si>
    <t>http://epc-co.com</t>
  </si>
  <si>
    <t>/ORGANIZATION/EINK</t>
  </si>
  <si>
    <t>/funding-round/6580f6d1666ef5c55a8d4b2beaed9f67</t>
  </si>
  <si>
    <t>27-01-2000</t>
  </si>
  <si>
    <t>E Ink</t>
  </si>
  <si>
    <t>http://www.eink.com</t>
  </si>
  <si>
    <t>/funding-round/8a245ea7704b0af9a0a292b361f1f754</t>
  </si>
  <si>
    <t>/funding-round/9627c9b83f017d046b0c38dd18466437</t>
  </si>
  <si>
    <t>/ORGANIZATION/EINSTRUCTION</t>
  </si>
  <si>
    <t>/funding-round/c38901160d2940256f82b48cd74b2b9a</t>
  </si>
  <si>
    <t>eInstruction by Turning Technologies</t>
  </si>
  <si>
    <t>http://www.einstruction.com</t>
  </si>
  <si>
    <t>Youngstown</t>
  </si>
  <si>
    <t>/funding-round/f50f831d141b2d5a2deda3b9c918032c</t>
  </si>
  <si>
    <t>/ORGANIZATION/ELECTRIKUS</t>
  </si>
  <si>
    <t>/funding-round/fea01092b98613e60938bc4a73ba5f8f</t>
  </si>
  <si>
    <t>Electrikus</t>
  </si>
  <si>
    <t>http://www.electrikusinc.com</t>
  </si>
  <si>
    <t>Bethlehem</t>
  </si>
  <si>
    <t>/ORGANIZATION/ELEMENTAL-LED</t>
  </si>
  <si>
    <t>/funding-round/8da73d96248a3a6b903bb03708ba27c6</t>
  </si>
  <si>
    <t>Elemental LED</t>
  </si>
  <si>
    <t>http://www.elementalled.com</t>
  </si>
  <si>
    <t>/ORGANIZATION/ELEVEN-JAMES</t>
  </si>
  <si>
    <t>/funding-round/891401d4ac211ca872a5d9eb1e342d4e</t>
  </si>
  <si>
    <t>Eleven James</t>
  </si>
  <si>
    <t>http://elevenjames.com</t>
  </si>
  <si>
    <t>/ORGANIZATION/ELLIPSE-TECHNOLOGIES</t>
  </si>
  <si>
    <t>/funding-round/0bbc5a4d384256eed7078b8e32d47cc1</t>
  </si>
  <si>
    <t>Ellipse Technologies</t>
  </si>
  <si>
    <t>http://www.ellipse-tech.com</t>
  </si>
  <si>
    <t>/funding-round/c310a6a7020f667f3ae321e249d8a830</t>
  </si>
  <si>
    <t>/funding-round/e4d82ba385f067c3bb28ae00a68bc509</t>
  </si>
  <si>
    <t>/ORGANIZATION/EMBOMEDICS</t>
  </si>
  <si>
    <t>/funding-round/3b932d91b5fda69b08a75050a2391521</t>
  </si>
  <si>
    <t>EmboMedics</t>
  </si>
  <si>
    <t>http://embomedics.com</t>
  </si>
  <si>
    <t>Maple Grove</t>
  </si>
  <si>
    <t>/funding-round/c3b2fac1673eec329b8da81bae9ed385</t>
  </si>
  <si>
    <t>/ORGANIZATION/EMSENSE</t>
  </si>
  <si>
    <t>/funding-round/5e7d048b110822b4347ee96148c87362</t>
  </si>
  <si>
    <t>EmSense</t>
  </si>
  <si>
    <t>http://emsense.com</t>
  </si>
  <si>
    <t>/funding-round/d9cd0f6c396b99b3bd2d1615760fccb1</t>
  </si>
  <si>
    <t>/ORGANIZATION/ENCELIUM-TECHNOLOGIES</t>
  </si>
  <si>
    <t>/funding-round/da7b9f65e46c4f7ce3fe6a0f26b41bc5</t>
  </si>
  <si>
    <t>Encelium Technologies</t>
  </si>
  <si>
    <t>http://www.encelium.com</t>
  </si>
  <si>
    <t>Teaneck</t>
  </si>
  <si>
    <t>/ORGANIZATION/ENCHANTED-LIGHTING</t>
  </si>
  <si>
    <t>/funding-round/40fc3c42e2bcae967821912fed1b816a</t>
  </si>
  <si>
    <t>27-07-2010</t>
  </si>
  <si>
    <t>Enchanted Lighting</t>
  </si>
  <si>
    <t>Azusa</t>
  </si>
  <si>
    <t>/ORGANIZATION/ENDOSHAPE</t>
  </si>
  <si>
    <t>/funding-round/213a4e5b9b0826f9b29b51efa8a0ca0a</t>
  </si>
  <si>
    <t>18-04-2011</t>
  </si>
  <si>
    <t>EndoShape</t>
  </si>
  <si>
    <t>http://endoshape.com</t>
  </si>
  <si>
    <t>/funding-round/7d2715a4058ae6f553bfcc8543148ffd</t>
  </si>
  <si>
    <t>/ORGANIZATION/ENERGY</t>
  </si>
  <si>
    <t>/funding-round/e08d8a0d670d2bd20938d1c010b16cfc</t>
  </si>
  <si>
    <t>http://www.theenergydetective.com</t>
  </si>
  <si>
    <t>/ORGANIZATION/ENERLUME-ENERGY-MANAGEMENT</t>
  </si>
  <si>
    <t>/funding-round/7aea6329f5873e2e285b081ca6a1ae0c</t>
  </si>
  <si>
    <t>19-05-2009</t>
  </si>
  <si>
    <t>EnerLume Energy Management</t>
  </si>
  <si>
    <t>Hamden</t>
  </si>
  <si>
    <t>/ORGANIZATION/ENGANA-PTY</t>
  </si>
  <si>
    <t>/funding-round/5babe258aef22c421fa0d3e5cbd2680a</t>
  </si>
  <si>
    <t>26-09-2005</t>
  </si>
  <si>
    <t>Engana Pty</t>
  </si>
  <si>
    <t>http://www.engana.com</t>
  </si>
  <si>
    <t>Eveleth</t>
  </si>
  <si>
    <t>/ORGANIZATION/ENMOTUS</t>
  </si>
  <si>
    <t>/funding-round/2667ca9a63be98c59f4c1af285e4a55c</t>
  </si>
  <si>
    <t>Enmotus</t>
  </si>
  <si>
    <t>http://www.enmotus.com</t>
  </si>
  <si>
    <t>/funding-round/cd39dc8eefc9dd2f539358b6204aa5a7</t>
  </si>
  <si>
    <t>26-01-2015</t>
  </si>
  <si>
    <t>/ORGANIZATION/ENTONE-TECHNOLOGIES</t>
  </si>
  <si>
    <t>/funding-round/127d3396d36df387a97d8ba00045ade0</t>
  </si>
  <si>
    <t>Entone Technologies</t>
  </si>
  <si>
    <t>http://www.entone.com</t>
  </si>
  <si>
    <t>Hardware + Software|Television</t>
  </si>
  <si>
    <t>/funding-round/965c44f7d1fdc90fff13fc69076814f2</t>
  </si>
  <si>
    <t>/ORGANIZATION/ENTRATYMPANIC</t>
  </si>
  <si>
    <t>/funding-round/e83d457fb5e65eda764ee441ee07cc4a</t>
  </si>
  <si>
    <t>21-08-2013</t>
  </si>
  <si>
    <t>EntraTympanic</t>
  </si>
  <si>
    <t>http://entratympanic.com</t>
  </si>
  <si>
    <t>Medfield</t>
  </si>
  <si>
    <t>/ORGANIZATION/EOPLEX-TECHNOLOGIES</t>
  </si>
  <si>
    <t>/funding-round/42376a5bfc8a6310a96adca85240ecf9</t>
  </si>
  <si>
    <t>EoPlex Technologies</t>
  </si>
  <si>
    <t>http://www.eoplex.com</t>
  </si>
  <si>
    <t>/funding-round/79cd8e37992a44669e6e96a1cdfb9c72</t>
  </si>
  <si>
    <t>/funding-round/96a957f95d3bae49ca8090ff1f8c2bee</t>
  </si>
  <si>
    <t>/ORGANIZATION/EPARK-SYSTEMS</t>
  </si>
  <si>
    <t>/funding-round/ddc2faaf4dc7ab467003098ed72d5b75</t>
  </si>
  <si>
    <t>14-07-2013</t>
  </si>
  <si>
    <t>ePark Systems</t>
  </si>
  <si>
    <t>http://parknetplus.us</t>
  </si>
  <si>
    <t>NH</t>
  </si>
  <si>
    <t>Manchester, New Hampshire</t>
  </si>
  <si>
    <t>/ORGANIZATION/EPHESUS-LIGHTING</t>
  </si>
  <si>
    <t>/funding-round/3e8808497f79c1df8be78da4c2c6589c</t>
  </si>
  <si>
    <t>Ephesus Lighting</t>
  </si>
  <si>
    <t>http://ephesuslighting.com</t>
  </si>
  <si>
    <t>/funding-round/e27e0bdd1478d62e802fe2801467af0e</t>
  </si>
  <si>
    <t>/ORGANIZATION/EQUINEXT</t>
  </si>
  <si>
    <t>/funding-round/0a87502ddaf6ed2fecf3e72638918b03</t>
  </si>
  <si>
    <t>Equinext</t>
  </si>
  <si>
    <t>http://equinext.net</t>
  </si>
  <si>
    <t>/funding-round/0f5508c6dd84bb63837123891de85941</t>
  </si>
  <si>
    <t>/ORGANIZATION/ETAPHASE</t>
  </si>
  <si>
    <t>/funding-round/51a75a9e4156a05817cc5667f08f5624</t>
  </si>
  <si>
    <t>Etaphase</t>
  </si>
  <si>
    <t>http://etaphase.com</t>
  </si>
  <si>
    <t>Woodinville</t>
  </si>
  <si>
    <t>/ORGANIZATION/ETHERTRONICS</t>
  </si>
  <si>
    <t>/funding-round/2b50729aadab4103f5c5e9694de68658</t>
  </si>
  <si>
    <t>Ethertronics</t>
  </si>
  <si>
    <t>http://www.ethertronics.com</t>
  </si>
  <si>
    <t>/ORGANIZATION/EVENA-MEDICAL</t>
  </si>
  <si>
    <t>/funding-round/19d83032e3ce022f55e1e185e0ba8dfc</t>
  </si>
  <si>
    <t>Evena Medical</t>
  </si>
  <si>
    <t>http://evenamed.com</t>
  </si>
  <si>
    <t>Roseville</t>
  </si>
  <si>
    <t>/ORGANIZATION/EVERMIND</t>
  </si>
  <si>
    <t>/funding-round/b273ffed460ed67ece7793d7073a4792</t>
  </si>
  <si>
    <t>19-02-2015</t>
  </si>
  <si>
    <t>Evermind</t>
  </si>
  <si>
    <t>http://www.evermind.us</t>
  </si>
  <si>
    <t>/funding-round/def29e190dde6ee39502395eaf0aed12</t>
  </si>
  <si>
    <t>/ORGANIZATION/EXABLOX</t>
  </si>
  <si>
    <t>/funding-round/5db4ecaa65da763281183c47c082f04e</t>
  </si>
  <si>
    <t>Exablox</t>
  </si>
  <si>
    <t>http://www.exablox.com</t>
  </si>
  <si>
    <t>/funding-round/5f4de7ec56c22730d1e96cc6c66f70fb</t>
  </si>
  <si>
    <t>18-12-2012</t>
  </si>
  <si>
    <t>/funding-round/93c61ac8b57b77ddeb8f9b255e55511f</t>
  </si>
  <si>
    <t>/funding-round/a901e2275c9b7ed2b6fd25548e2bf671</t>
  </si>
  <si>
    <t>/ORGANIZATION/EXEGY</t>
  </si>
  <si>
    <t>/funding-round/02ccf2041349742955e80ef0d49d51e9</t>
  </si>
  <si>
    <t>Exegy</t>
  </si>
  <si>
    <t>http://www.exegy.com</t>
  </si>
  <si>
    <t>/ORGANIZATION/EXPAND-NETWORKS</t>
  </si>
  <si>
    <t>/funding-round/332d4e5fa29537371f530852d3e9a7a1</t>
  </si>
  <si>
    <t>Expand Networks</t>
  </si>
  <si>
    <t>http://www.expand.com</t>
  </si>
  <si>
    <t>Roseland</t>
  </si>
  <si>
    <t>/funding-round/4de3209238b96081383d33259a34c86e</t>
  </si>
  <si>
    <t>26-08-2008</t>
  </si>
  <si>
    <t>/funding-round/724f5d00f3c098bb0ba34b4f8799b659</t>
  </si>
  <si>
    <t>/funding-round/a18c914f718286c386cd03427dc9aaff</t>
  </si>
  <si>
    <t>/ORGANIZATION/EZ-LIFT-RESCUE-SYSTEMS</t>
  </si>
  <si>
    <t>/funding-round/a1692edc99e551d5e2651109ccd02308</t>
  </si>
  <si>
    <t>EZ LIFT Rescue Systems</t>
  </si>
  <si>
    <t>http://ezliftrescue.com</t>
  </si>
  <si>
    <t>/ORGANIZATION/FASTCAP</t>
  </si>
  <si>
    <t>/funding-round/ee4c6e65e4574ef67ab86a0a128930e9</t>
  </si>
  <si>
    <t>14-06-2010</t>
  </si>
  <si>
    <t>FastCAP</t>
  </si>
  <si>
    <t>http://fastcapsystems.com</t>
  </si>
  <si>
    <t>/ORGANIZATION/FASTGEN</t>
  </si>
  <si>
    <t>/funding-round/7a69071c2c801e65d942a880ba66c2c7</t>
  </si>
  <si>
    <t>Fastgen</t>
  </si>
  <si>
    <t>http://fastgencorp.com</t>
  </si>
  <si>
    <t>Foster City</t>
  </si>
  <si>
    <t>/ORGANIZATION/FATIGUE-SCIENCE</t>
  </si>
  <si>
    <t>/funding-round/79115d722266be33ee6df6af5d443954</t>
  </si>
  <si>
    <t>18-10-2009</t>
  </si>
  <si>
    <t>Fatigue Science</t>
  </si>
  <si>
    <t>http://fatiguescience.com</t>
  </si>
  <si>
    <t>Blaine</t>
  </si>
  <si>
    <t>/ORGANIZATION/FIELDSOLUTIONS</t>
  </si>
  <si>
    <t>/funding-round/480e058c7900f1e7648079ab11ff1d3c</t>
  </si>
  <si>
    <t>FieldSolutions</t>
  </si>
  <si>
    <t>http://www.fieldsolutions.com</t>
  </si>
  <si>
    <t>/ORGANIZATION/FILIP</t>
  </si>
  <si>
    <t>/funding-round/9e78d79946ae09801565d210558decba</t>
  </si>
  <si>
    <t>Filip Technologies</t>
  </si>
  <si>
    <t>http://myfilip.com</t>
  </si>
  <si>
    <t>/funding-round/c512650b83c062e03f3458bbe93ece48</t>
  </si>
  <si>
    <t>16-04-2014</t>
  </si>
  <si>
    <t>/ORGANIZATION/FINEEYE-COLOR-SOLUTIONS</t>
  </si>
  <si>
    <t>/funding-round/55f077660cfa7e3ef8084bccbd444639</t>
  </si>
  <si>
    <t>22-09-2009</t>
  </si>
  <si>
    <t>FineEye Color Solutions</t>
  </si>
  <si>
    <t>http://fineeyecolor.com</t>
  </si>
  <si>
    <t>/ORGANIZATION/FIRESTORM-EMERGENCY-SERVICES</t>
  </si>
  <si>
    <t>/funding-round/00ba74f53954d53a8261d7385765e48c</t>
  </si>
  <si>
    <t>Firestorm Emergency Services</t>
  </si>
  <si>
    <t>http://www.fsems.com</t>
  </si>
  <si>
    <t>Riverside</t>
  </si>
  <si>
    <t>/ORGANIZATION/FITEQ</t>
  </si>
  <si>
    <t>/funding-round/b612ae66795ca7c6d01c79ddaae78019</t>
  </si>
  <si>
    <t>FiTeq</t>
  </si>
  <si>
    <t>http://fiteq.com</t>
  </si>
  <si>
    <t>/ORGANIZATION/FITNESS-ON-REQUEST</t>
  </si>
  <si>
    <t>/funding-round/5797cfab555e93d36eb681d4ec991bb0</t>
  </si>
  <si>
    <t>Wellbeats</t>
  </si>
  <si>
    <t>http://wellbeats.com/</t>
  </si>
  <si>
    <t>/ORGANIZATION/FLEX-LIGHTING-II</t>
  </si>
  <si>
    <t>/funding-round/e3a420560095c9622c070e0199088b78</t>
  </si>
  <si>
    <t>FLEx Lighting II</t>
  </si>
  <si>
    <t>http://flexlighting.com</t>
  </si>
  <si>
    <t>/ORGANIZATION/FOOD-QUALITY-SENSOR-INTERNATIONAL</t>
  </si>
  <si>
    <t>/funding-round/762c4ee89b123f5e7e7efd81d5f856cd</t>
  </si>
  <si>
    <t>27-08-2007</t>
  </si>
  <si>
    <t>Food Quality Sensor International</t>
  </si>
  <si>
    <t>http://www.fqsinternational.com</t>
  </si>
  <si>
    <t>/ORGANIZATION/FORGE-MEDICAL</t>
  </si>
  <si>
    <t>/funding-round/36c3e70c800847f37ee6b33632399a7b</t>
  </si>
  <si>
    <t>Forge Medical</t>
  </si>
  <si>
    <t>http://forgemedical.com</t>
  </si>
  <si>
    <t>/ORGANIZATION/FRAME-MEDIA</t>
  </si>
  <si>
    <t>/funding-round/284e7e8451f1c86f90595ef509b21d49</t>
  </si>
  <si>
    <t>Thinking Screen Media</t>
  </si>
  <si>
    <t>http://www.thinkingscreen.com</t>
  </si>
  <si>
    <t>Hardware + Software|Photo Sharing</t>
  </si>
  <si>
    <t>/funding-round/2ca38b34a64928a89ea671a75b8fc02c</t>
  </si>
  <si>
    <t>/funding-round/74251093a1564ab97065352889dba6a5</t>
  </si>
  <si>
    <t>/funding-round/f56e333bb11e57b53e589bc6a316abc9</t>
  </si>
  <si>
    <t>/ORGANIZATION/FRESCO-LOGIC</t>
  </si>
  <si>
    <t>/funding-round/5f5719ddd72a0c752fd90f8a232c2e66</t>
  </si>
  <si>
    <t>Fresco Logic</t>
  </si>
  <si>
    <t>http://www.frescologic.com</t>
  </si>
  <si>
    <t>/funding-round/baf71e38c0797a4bace53e6a6da147ac</t>
  </si>
  <si>
    <t>26-01-2011</t>
  </si>
  <si>
    <t>/funding-round/d68538789c12676dfe54a01bc9e378d3</t>
  </si>
  <si>
    <t>23-01-2009</t>
  </si>
  <si>
    <t>/ORGANIZATION/FUGOO-2</t>
  </si>
  <si>
    <t>/funding-round/de27bd9100527e5742859283b7b89ea0</t>
  </si>
  <si>
    <t>Fugoo</t>
  </si>
  <si>
    <t>http://fugoo.com</t>
  </si>
  <si>
    <t>/ORGANIZATION/G2-MICROSYSTEMS</t>
  </si>
  <si>
    <t>/funding-round/1a904faefe525929cc706e04aaa39f2a</t>
  </si>
  <si>
    <t>G2 Microsystems</t>
  </si>
  <si>
    <t>http://www.g2microsystems.com</t>
  </si>
  <si>
    <t>/funding-round/5a0c0dc70efb47cfb4b98b1de9143b02</t>
  </si>
  <si>
    <t>/funding-round/ecf3786b4dee3155c5031939ab498417</t>
  </si>
  <si>
    <t>15-03-2005</t>
  </si>
  <si>
    <t>/ORGANIZATION/GAIA-POWER-TECHNOLOGIES</t>
  </si>
  <si>
    <t>/funding-round/1aeb5292db2eab379a3d7ca3d0c6553b</t>
  </si>
  <si>
    <t>Gaia Power Technologies</t>
  </si>
  <si>
    <t>/funding-round/220f9df8c1fdadf224c1f5cfae7bfcce</t>
  </si>
  <si>
    <t>/ORGANIZATION/GATEKEEPER-SYSTEM</t>
  </si>
  <si>
    <t>/funding-round/67efe1c2a735a8fd32bd10d9f7317f31</t>
  </si>
  <si>
    <t>Gatekeeper System</t>
  </si>
  <si>
    <t>http://www.gatekeepersystems.com</t>
  </si>
  <si>
    <t>/ORGANIZATION/GESTURETEK</t>
  </si>
  <si>
    <t>/funding-round/28a3950c62b6d4c62a7134d657173e7b</t>
  </si>
  <si>
    <t>GestureTek</t>
  </si>
  <si>
    <t>http://www.gesturetek.com</t>
  </si>
  <si>
    <t>/funding-round/be1ffa7f0ca73bbb414926ab59e6b1d7</t>
  </si>
  <si>
    <t>/ORGANIZATION/GLOBAL-POWER-ELECTRONICS</t>
  </si>
  <si>
    <t>/funding-round/4c82cbcbaeedee8fd9bc53c2b47523a0</t>
  </si>
  <si>
    <t>Global Power Electronics</t>
  </si>
  <si>
    <t>http://www.gpe-energy.com</t>
  </si>
  <si>
    <t>/ORGANIZATION/GLOBALPRINT-SYSTEMS</t>
  </si>
  <si>
    <t>/funding-round/bd0cca137c4f3c299818ca95ff8ea6d8</t>
  </si>
  <si>
    <t>GlobalPrint Systems</t>
  </si>
  <si>
    <t>http://globalprintsystems.net</t>
  </si>
  <si>
    <t>Hardware + Software|Printing</t>
  </si>
  <si>
    <t>Marlton</t>
  </si>
  <si>
    <t>/ORGANIZATION/GLONAV</t>
  </si>
  <si>
    <t>/funding-round/f99e80b46ef426f189c567be9f26230b</t>
  </si>
  <si>
    <t>GloNav</t>
  </si>
  <si>
    <t>/ORGANIZATION/GLOWFORGE</t>
  </si>
  <si>
    <t>/funding-round/a73e2578d7223a9d0e5b658824997c1e</t>
  </si>
  <si>
    <t>Glowforge</t>
  </si>
  <si>
    <t>http://glowforge.com</t>
  </si>
  <si>
    <t>/ORGANIZATION/GRAY-HAWK-PAYMENT-TECHNOLOGIES</t>
  </si>
  <si>
    <t>/funding-round/a83041655051c14a43d0482393247e9e</t>
  </si>
  <si>
    <t>Gray Hawk Payment Technologies</t>
  </si>
  <si>
    <t>http://greyhawkpaytech.com</t>
  </si>
  <si>
    <t>/ORGANIZATION/GREENHOUSE-STRATEGIES</t>
  </si>
  <si>
    <t>/funding-round/5719b198a3673834f8c773b31ae43370</t>
  </si>
  <si>
    <t>Greenhouse Strategies</t>
  </si>
  <si>
    <t>http://ghs-led.com</t>
  </si>
  <si>
    <t>South Hackensack</t>
  </si>
  <si>
    <t>/ORGANIZATION/GRID20-20</t>
  </si>
  <si>
    <t>/funding-round/0b795009c505a016fffa99052d53d597</t>
  </si>
  <si>
    <t>Grid20/20</t>
  </si>
  <si>
    <t>http://grid2020.com/</t>
  </si>
  <si>
    <t>Hardware + Software|Utilities</t>
  </si>
  <si>
    <t>/funding-round/4599db6d291135ade6a19476a2b2370c</t>
  </si>
  <si>
    <t>/funding-round/a57f1ab238e515bd71614a09f7ad6665</t>
  </si>
  <si>
    <t>/ORGANIZATION/GRINBATH</t>
  </si>
  <si>
    <t>/funding-round/f189e8724df95add33d7df9c765e741a</t>
  </si>
  <si>
    <t>Grinbath</t>
  </si>
  <si>
    <t>http://www.grinbath.com</t>
  </si>
  <si>
    <t>Lubbock</t>
  </si>
  <si>
    <t>/ORGANIZATION/GROUNDMETRICS</t>
  </si>
  <si>
    <t>/funding-round/05a6ce36b30b155a8c840fd16aed1aee</t>
  </si>
  <si>
    <t>GroundMetrics</t>
  </si>
  <si>
    <t>http://www.groundmetrics.com</t>
  </si>
  <si>
    <t>/funding-round/231973b8b0cbf844f57689944d711776</t>
  </si>
  <si>
    <t>/funding-round/aba3dfc05db48d1a29f59b095b118cdc</t>
  </si>
  <si>
    <t>23-04-2014</t>
  </si>
  <si>
    <t>/funding-round/ece6e3904af2c8fc2d84fa5fd6ab6abf</t>
  </si>
  <si>
    <t>/ORGANIZATION/GUARDITY-TECHNOLOGIES</t>
  </si>
  <si>
    <t>/funding-round/27c0535804bb919a7af16c98a2db6b69</t>
  </si>
  <si>
    <t>14-06-2012</t>
  </si>
  <si>
    <t>Guardity Technologies</t>
  </si>
  <si>
    <t>http://angelguard.net</t>
  </si>
  <si>
    <t>/funding-round/30b416fa54aed5fce26d4b50ea714f1c</t>
  </si>
  <si>
    <t>/ORGANIZATION/HAMILTON-THORNE</t>
  </si>
  <si>
    <t>/funding-round/36be67913f4ff012963e89ec43e75434</t>
  </si>
  <si>
    <t>Hamilton Thorne</t>
  </si>
  <si>
    <t>http://www.hamiltonthorne.com</t>
  </si>
  <si>
    <t>Beverly</t>
  </si>
  <si>
    <t>/funding-round/3fc203ad75cc1085f6f63e0f91ef5796</t>
  </si>
  <si>
    <t>/funding-round/85ae7f1bee01dc8b2a7165a40aa48767</t>
  </si>
  <si>
    <t>/funding-round/a3f58b0d671bd746102b5860441fd663</t>
  </si>
  <si>
    <t>17-05-2012</t>
  </si>
  <si>
    <t>/funding-round/df0a16620d776d47951095ec68a68468</t>
  </si>
  <si>
    <t>24-06-2015</t>
  </si>
  <si>
    <t>/ORGANIZATION/HANDSCAPE</t>
  </si>
  <si>
    <t>/funding-round/1ccfce76040cf00cf372a286284cbae7</t>
  </si>
  <si>
    <t>HandScape</t>
  </si>
  <si>
    <t>http://handscape.com</t>
  </si>
  <si>
    <t>/ORGANIZATION/HART-INTERCIVIC</t>
  </si>
  <si>
    <t>/funding-round/b85a5001cb6eda6b547d4bb8f20db4b7</t>
  </si>
  <si>
    <t>Hart InterCivic</t>
  </si>
  <si>
    <t>http://www.internetvoting.com</t>
  </si>
  <si>
    <t>/ORGANIZATION/HEALTHRAGEOUS</t>
  </si>
  <si>
    <t>/funding-round/07bc58937431ffc6e4f138e0ef2d6213</t>
  </si>
  <si>
    <t>Healthrageous</t>
  </si>
  <si>
    <t>http://www.healthrageous.com</t>
  </si>
  <si>
    <t>/funding-round/a8bab6a4dddf119e3a6599b891099d3d</t>
  </si>
  <si>
    <t>/ORGANIZATION/HEARTWARE-INTERNATIONAL</t>
  </si>
  <si>
    <t>/funding-round/a0b72cda34f64c759343dc4cd9b0d856</t>
  </si>
  <si>
    <t>HeartWare International</t>
  </si>
  <si>
    <t>http://www.heartware.com.au</t>
  </si>
  <si>
    <t>Framingham</t>
  </si>
  <si>
    <t>/ORGANIZATION/HELIUM-SYSTEMS-INC</t>
  </si>
  <si>
    <t>/funding-round/2814b4a987f019455d312d3e0fa2d249</t>
  </si>
  <si>
    <t>Helium</t>
  </si>
  <si>
    <t>https://www.helium.com</t>
  </si>
  <si>
    <t>Hardware + Software|Internet of Things|Wireless</t>
  </si>
  <si>
    <t>/ORGANIZATION/HIGH-FIDELITY</t>
  </si>
  <si>
    <t>/funding-round/018ac11fc73ac52d971199aea3964705</t>
  </si>
  <si>
    <t>High Fidelity</t>
  </si>
  <si>
    <t>http://highfidelity.io</t>
  </si>
  <si>
    <t>Hardware + Software|Virtual Worlds</t>
  </si>
  <si>
    <t>/funding-round/22d5e8dbd7544793999f42eaae22597d</t>
  </si>
  <si>
    <t>/funding-round/54842e3f071cc4f707e74a69560dbacb</t>
  </si>
  <si>
    <t>/funding-round/ce16506ca61445637efdb6355f1db888</t>
  </si>
  <si>
    <t>25-02-2015</t>
  </si>
  <si>
    <t>/ORGANIZATION/HOANA-MEDICAL</t>
  </si>
  <si>
    <t>/funding-round/7375c5f599497b6278037994c94ae2d9</t>
  </si>
  <si>
    <t>Hoana Medical</t>
  </si>
  <si>
    <t>http://hoana.com</t>
  </si>
  <si>
    <t>HI</t>
  </si>
  <si>
    <t>Honolulu</t>
  </si>
  <si>
    <t>/funding-round/945243f32083e889f3e470be1805aef5</t>
  </si>
  <si>
    <t>/ORGANIZATION/HOME-COMFORT-ZONES</t>
  </si>
  <si>
    <t>/funding-round/4c54b4a5a526d761a2f7b22158227bc5</t>
  </si>
  <si>
    <t>19-04-2010</t>
  </si>
  <si>
    <t>Home Comfort Zones</t>
  </si>
  <si>
    <t>http://www.homecomfortzones.com</t>
  </si>
  <si>
    <t>/ORGANIZATION/HORSE-SENSE-SHOES</t>
  </si>
  <si>
    <t>/funding-round/66b004502303d1026b23916dfb1ba8d6</t>
  </si>
  <si>
    <t>Horse Sense Shoes</t>
  </si>
  <si>
    <t>http://horsesenseshoes.com</t>
  </si>
  <si>
    <t>/funding-round/f12043481f78fec3ba028a1a476d32f9</t>
  </si>
  <si>
    <t>/ORGANIZATION/I-AM-PLUS-ELECTRONICS</t>
  </si>
  <si>
    <t>/funding-round/c4360c504dcb581910023ffedf2bb720</t>
  </si>
  <si>
    <t>13-03-2014</t>
  </si>
  <si>
    <t>i.am+</t>
  </si>
  <si>
    <t>http://iamplus.com</t>
  </si>
  <si>
    <t>/ORGANIZATION/I-AM-SMART-TECHNOLOGY</t>
  </si>
  <si>
    <t>/funding-round/c7f62ccb00f29e2ecb823e26f06080a0</t>
  </si>
  <si>
    <t>I Am Smart Technology</t>
  </si>
  <si>
    <t>http://www.iamsmarttechnology.com</t>
  </si>
  <si>
    <t>/ORGANIZATION/ICEDOT</t>
  </si>
  <si>
    <t>/funding-round/cf9c1c7219151029e9e805a080b79ad9</t>
  </si>
  <si>
    <t>ICEdot</t>
  </si>
  <si>
    <t>http://icedotathletes.com</t>
  </si>
  <si>
    <t>Hardware + Software|Outdoors|Sporting Goods</t>
  </si>
  <si>
    <t>/ORGANIZATION/ICON</t>
  </si>
  <si>
    <t>/funding-round/48313331c721e6b68299a719a319cb9c</t>
  </si>
  <si>
    <t>ICON Aircraft</t>
  </si>
  <si>
    <t>http://www.iconaircraft.com</t>
  </si>
  <si>
    <t>/funding-round/f636722d8f0aa3da69ee696a6d980050</t>
  </si>
  <si>
    <t>/ORGANIZATION/IDENTICA-HOLDINGS</t>
  </si>
  <si>
    <t>/funding-round/9e561c877a969ba8d115ee6ba789faaf</t>
  </si>
  <si>
    <t>25-11-2005</t>
  </si>
  <si>
    <t>Identica Holdings</t>
  </si>
  <si>
    <t>/ORGANIZATION/IDEVICES</t>
  </si>
  <si>
    <t>/funding-round/692fb9d3e08a5036491c2778f95d1b43</t>
  </si>
  <si>
    <t>iDevices</t>
  </si>
  <si>
    <t>http://www.idevicesinc.com</t>
  </si>
  <si>
    <t>Canton Center</t>
  </si>
  <si>
    <t>/funding-round/8a076f0750dae0b36b174007adc9001e</t>
  </si>
  <si>
    <t>29-09-2011</t>
  </si>
  <si>
    <t>/funding-round/a18fbe4e7ae69c5a198e750c172228cb</t>
  </si>
  <si>
    <t>/ORGANIZATION/ILUMI-SOLUTIONS</t>
  </si>
  <si>
    <t>/funding-round/222aad116a2183cb1cfdf0372358252a</t>
  </si>
  <si>
    <t>iLumi Solutions</t>
  </si>
  <si>
    <t>http://ilumi.co</t>
  </si>
  <si>
    <t>Hardware + Software|Manufacturing</t>
  </si>
  <si>
    <t>/funding-round/ff9886f864526d0ca9b5088914e9a67c</t>
  </si>
  <si>
    <t>/ORGANIZATION/IMOVE</t>
  </si>
  <si>
    <t>/funding-round/d7ee0c66f013bdea7fbc7e99912ab5c8</t>
  </si>
  <si>
    <t>iMove</t>
  </si>
  <si>
    <t>http://www.imoveinc.com</t>
  </si>
  <si>
    <t>/ORGANIZATION/INFRARED-IMAGING-SYSTEMS</t>
  </si>
  <si>
    <t>/funding-round/d42167c95b8114f4affa0ad518b901bf</t>
  </si>
  <si>
    <t>INFRARED IMAGING SYSTEMS</t>
  </si>
  <si>
    <t>http://irimagesys.com</t>
  </si>
  <si>
    <t>Marysville</t>
  </si>
  <si>
    <t>/ORGANIZATION/INNALABS-HOLDING</t>
  </si>
  <si>
    <t>/funding-round/0ddd4e15d6e9f3d80af87580485ddbdd</t>
  </si>
  <si>
    <t>Innalabs Holding</t>
  </si>
  <si>
    <t>http://www.innalabs.com</t>
  </si>
  <si>
    <t>/ORGANIZATION/INNERPULSE</t>
  </si>
  <si>
    <t>/funding-round/5058be50e50f2f5f26e68cc95d8b6986</t>
  </si>
  <si>
    <t>InnerPulse</t>
  </si>
  <si>
    <t>http://www.inner-pulse.com</t>
  </si>
  <si>
    <t>/ORGANIZATION/INNFOCUS</t>
  </si>
  <si>
    <t>/funding-round/8fa046f449c4b29b6248c8e55e24d097</t>
  </si>
  <si>
    <t>INNFOCUS</t>
  </si>
  <si>
    <t>http://innfocus.com</t>
  </si>
  <si>
    <t>/ORGANIZATION/INNOV-X-SYSTEMS</t>
  </si>
  <si>
    <t>/funding-round/77b1b8ddf2e6b807178f9d0faca20a53</t>
  </si>
  <si>
    <t>Innov-X Systems</t>
  </si>
  <si>
    <t>http://www.innovx.com</t>
  </si>
  <si>
    <t>/ORGANIZATION/INNOVATIVE-SURGICAL-DESIGNS</t>
  </si>
  <si>
    <t>/funding-round/294101e4f99327b8199749504fa20562</t>
  </si>
  <si>
    <t>Innovative Surgical Designs</t>
  </si>
  <si>
    <t>http://innovativesurgicaldesigns.com</t>
  </si>
  <si>
    <t>/funding-round/c0f0656da7d9bc231cc764130789d8a9</t>
  </si>
  <si>
    <t>/ORGANIZATION/INOVYS</t>
  </si>
  <si>
    <t>/funding-round/9df800cf23a80c7b51873722422f2144</t>
  </si>
  <si>
    <t>18-02-2004</t>
  </si>
  <si>
    <t>Inovys</t>
  </si>
  <si>
    <t>http://www.inovys.com</t>
  </si>
  <si>
    <t>Hardware + Software|Manufacturing|Semiconductors|Software|Testing</t>
  </si>
  <si>
    <t>/funding-round/dccda92c202325c6ee4f4ff7a78eec52</t>
  </si>
  <si>
    <t>/ORGANIZATION/INPLAY</t>
  </si>
  <si>
    <t>/funding-round/1a41a957c1644176e25964a4d49f5d05</t>
  </si>
  <si>
    <t>Inplay</t>
  </si>
  <si>
    <t>http://www.inplaytechnologies.com</t>
  </si>
  <si>
    <t>Hardware + Software|Tablets</t>
  </si>
  <si>
    <t>/ORGANIZATION/INPRONTO</t>
  </si>
  <si>
    <t>/funding-round/4b52102a2716305dccc550d54af228b0</t>
  </si>
  <si>
    <t>18-08-2008</t>
  </si>
  <si>
    <t>InPronto</t>
  </si>
  <si>
    <t>http://inpronto.com</t>
  </si>
  <si>
    <t>/funding-round/4e0e1b6f7cb88a7e0c2e08ad1eefce49</t>
  </si>
  <si>
    <t>/funding-round/9fee8ec186d97d0f5f7b28a58797a955</t>
  </si>
  <si>
    <t>/ORGANIZATION/INSPIRON-LOGISTICS-CORPORATION</t>
  </si>
  <si>
    <t>/funding-round/477ece6e8fa956f78cf4b9255d835b35</t>
  </si>
  <si>
    <t>Inspiron Logistics Corporation</t>
  </si>
  <si>
    <t>http://www.inspironlogistics.com</t>
  </si>
  <si>
    <t>Cuyahoga Falls</t>
  </si>
  <si>
    <t>/ORGANIZATION/INTACT-MEDICAL</t>
  </si>
  <si>
    <t>/funding-round/58db0f2e0e8f32223cc7a46d23bf763f</t>
  </si>
  <si>
    <t>Intact Medical</t>
  </si>
  <si>
    <t>http://intactmedical.com</t>
  </si>
  <si>
    <t>/funding-round/f0c2b14e07f2dcf6b395b4d20c30f51c</t>
  </si>
  <si>
    <t>/ORGANIZATION/INTCOMEX</t>
  </si>
  <si>
    <t>/funding-round/ce51265672b83f0de7964dd59aeb3b0d</t>
  </si>
  <si>
    <t>Intcomex</t>
  </si>
  <si>
    <t>http://www.intcomex.com</t>
  </si>
  <si>
    <t>/ORGANIZATION/INTELLIGENT-CURRENCY-VALIDATION-NETWORK-INC</t>
  </si>
  <si>
    <t>/funding-round/27a7e5656324c1c8946d3f8494f21541</t>
  </si>
  <si>
    <t>Intelligent Currency Validation Network, Inc.</t>
  </si>
  <si>
    <t>http://icvn.com</t>
  </si>
  <si>
    <t>/ORGANIZATION/INTELLIMAT</t>
  </si>
  <si>
    <t>/funding-round/a20aa423edb07b080525987f8ef0df05</t>
  </si>
  <si>
    <t>IntelliMat</t>
  </si>
  <si>
    <t>/ORGANIZATION/INTELLIWHEELS</t>
  </si>
  <si>
    <t>/funding-round/51270ea19a51840d237ba23f476854ee</t>
  </si>
  <si>
    <t>IntelliWheels</t>
  </si>
  <si>
    <t>http://intelliwheels.net</t>
  </si>
  <si>
    <t>Hardware + Software|Internet of Things</t>
  </si>
  <si>
    <t>Springfield, Illinois</t>
  </si>
  <si>
    <t>Champaign</t>
  </si>
  <si>
    <t>19-05-2010</t>
  </si>
  <si>
    <t>/ORGANIZATION/INTERACTIVE-FITNESS</t>
  </si>
  <si>
    <t>/funding-round/1a56c51b3c8340214b1892269e7e6c48</t>
  </si>
  <si>
    <t>16-03-2007</t>
  </si>
  <si>
    <t>Interactive Fitness</t>
  </si>
  <si>
    <t>http://ifholdings.com</t>
  </si>
  <si>
    <t>/funding-round/bf21610fed68beb062ed7d64a2d7f1d0</t>
  </si>
  <si>
    <t>/funding-round/e806adcf97c232deed57dd964f5920b7</t>
  </si>
  <si>
    <t>/ORGANIZATION/INTERNET-CONNECTIVITY-GROUP</t>
  </si>
  <si>
    <t>/funding-round/302be35fb519ed47a6145bb855f7cb0f</t>
  </si>
  <si>
    <t>Internet Connectivity Group</t>
  </si>
  <si>
    <t>http://internetconnectivitygroup.com</t>
  </si>
  <si>
    <t>/ORGANIZATION/INVIEW-TECHNOLOGY</t>
  </si>
  <si>
    <t>/funding-round/9d76ae60a94525ee8206750e18d314ad</t>
  </si>
  <si>
    <t>InView Technology</t>
  </si>
  <si>
    <t>http://www.inviewcorp.com</t>
  </si>
  <si>
    <t>/funding-round/da0aff394fb23db426b80ed3dd2fcf08</t>
  </si>
  <si>
    <t>/ORGANIZATION/IOGYN</t>
  </si>
  <si>
    <t>/funding-round/599aaff799c46c10aed8bd98661c1d6a</t>
  </si>
  <si>
    <t>iogyn</t>
  </si>
  <si>
    <t>http://iogyn.com</t>
  </si>
  <si>
    <t>/ORGANIZATION/ISABELLA-PRODUCTS</t>
  </si>
  <si>
    <t>/funding-round/39bfc39289cd8f29f589e42c1223f7d6</t>
  </si>
  <si>
    <t>Isabella Products</t>
  </si>
  <si>
    <t>http://www.IsabellaProducts.com</t>
  </si>
  <si>
    <t>18-02-2008</t>
  </si>
  <si>
    <t>/ORGANIZATION/ISI-TECHNOLOGY</t>
  </si>
  <si>
    <t>/funding-round/006e0288150c136318284d1e1711ecce</t>
  </si>
  <si>
    <t>ISI Technology</t>
  </si>
  <si>
    <t>http://www.isitechnology.com</t>
  </si>
  <si>
    <t>/ORGANIZATION/ITEAM</t>
  </si>
  <si>
    <t>/funding-round/0536c09e7f1da55af7cc2d1b0e54cc48</t>
  </si>
  <si>
    <t>ITeam</t>
  </si>
  <si>
    <t>http://iteam.com</t>
  </si>
  <si>
    <t>Westford</t>
  </si>
  <si>
    <t>/funding-round/215b2bf2ef513d537800bd5baf48c0e4</t>
  </si>
  <si>
    <t>14-01-2011</t>
  </si>
  <si>
    <t>/funding-round/4037d04fb05d808a4cfe32fa01017cd9</t>
  </si>
  <si>
    <t>/ORGANIZATION/IVWATCH</t>
  </si>
  <si>
    <t>/funding-round/3acff479c51dbff9a6bc8627046a4480</t>
  </si>
  <si>
    <t>ivWatch</t>
  </si>
  <si>
    <t>http://ivwatch.com</t>
  </si>
  <si>
    <t>Williamsburg</t>
  </si>
  <si>
    <t>/funding-round/7008c5841eb420cc15338fc55c8d96de</t>
  </si>
  <si>
    <t>/funding-round/dd10acb3afc77b1f046da9d5f8500fef</t>
  </si>
  <si>
    <t>22-12-2011</t>
  </si>
  <si>
    <t>/ORGANIZATION/IXI-MOBILE</t>
  </si>
  <si>
    <t>/funding-round/a520752f3224927ff098caf20082674d</t>
  </si>
  <si>
    <t>14-10-2002</t>
  </si>
  <si>
    <t>IXI Mobile</t>
  </si>
  <si>
    <t>http://www.ixi.com</t>
  </si>
  <si>
    <t>/ORGANIZATION/IZ3D</t>
  </si>
  <si>
    <t>/funding-round/db186822a033ef6d8df4c130fe386b7a</t>
  </si>
  <si>
    <t>iZ3D</t>
  </si>
  <si>
    <t>http://www.iz3d.com/</t>
  </si>
  <si>
    <t>/ORGANIZATION/J-C-LADS</t>
  </si>
  <si>
    <t>/funding-round/26f70bbee93f7387764ca814618122e5</t>
  </si>
  <si>
    <t>J C Lads</t>
  </si>
  <si>
    <t>http://biosig-id.com</t>
  </si>
  <si>
    <t>Lewisville</t>
  </si>
  <si>
    <t>/ORGANIZATION/JASPER-DESIGN-AUTOMATION</t>
  </si>
  <si>
    <t>/funding-round/b850c57b0e03e3d3e002895ff4702967</t>
  </si>
  <si>
    <t>Jasper Design Automation</t>
  </si>
  <si>
    <t>http://www.jasper-da.com</t>
  </si>
  <si>
    <t>/funding-round/bec35cb05a3c62386dddb700e9cc6342</t>
  </si>
  <si>
    <t>/funding-round/f040ed4fb1c064465214528ef18d2d8c</t>
  </si>
  <si>
    <t>20-05-2003</t>
  </si>
  <si>
    <t>/ORGANIZATION/JAZIO</t>
  </si>
  <si>
    <t>/funding-round/728e36d2052340e3bb78631fbb6465cc</t>
  </si>
  <si>
    <t>JAZIO</t>
  </si>
  <si>
    <t>http://jazio.com</t>
  </si>
  <si>
    <t>/ORGANIZATION/KAI-MEDICAL</t>
  </si>
  <si>
    <t>/funding-round/6f39361da3f2b7c7997a0f2a02fb9558</t>
  </si>
  <si>
    <t>Kai Medical</t>
  </si>
  <si>
    <t>http://kaimedical.com</t>
  </si>
  <si>
    <t>/funding-round/affce5c80f9a79ad8abe0a8d7ab24ae8</t>
  </si>
  <si>
    <t>/funding-round/bc6062c590ba718db0c367c2e8e3bb39</t>
  </si>
  <si>
    <t>22-11-2013</t>
  </si>
  <si>
    <t>/ORGANIZATION/KATENA</t>
  </si>
  <si>
    <t>/funding-round/ed03630b49be00731685d0205b7611b8</t>
  </si>
  <si>
    <t>23-12-2013</t>
  </si>
  <si>
    <t>katena</t>
  </si>
  <si>
    <t>http://katena.com</t>
  </si>
  <si>
    <t>Denville</t>
  </si>
  <si>
    <t>/ORGANIZATION/KE2-THERM-SOLUTIONS</t>
  </si>
  <si>
    <t>/funding-round/27d885cb2705380c0479769b29c76931</t>
  </si>
  <si>
    <t>KE2 Therm Solutions</t>
  </si>
  <si>
    <t>http://ke2therm.com</t>
  </si>
  <si>
    <t>/funding-round/c96699fb78312d9b410f20f83ce388de</t>
  </si>
  <si>
    <t>30-10-2013</t>
  </si>
  <si>
    <t>/ORGANIZATION/KIONIX</t>
  </si>
  <si>
    <t>/funding-round/c7e2d5080c88f64c0d81359a496f72c0</t>
  </si>
  <si>
    <t>Kionix</t>
  </si>
  <si>
    <t>http://www.kionix.com</t>
  </si>
  <si>
    <t>Elmira</t>
  </si>
  <si>
    <t>Ithaca</t>
  </si>
  <si>
    <t>/ORGANIZATION/KLEER</t>
  </si>
  <si>
    <t>/funding-round/0f8fa79b18b6f8178134fdfc7442c3b7</t>
  </si>
  <si>
    <t>Kleer</t>
  </si>
  <si>
    <t>http://kleer.com</t>
  </si>
  <si>
    <t>/funding-round/58d9154b1dee65fddf12c75ea8ce7b9e</t>
  </si>
  <si>
    <t>/ORGANIZATION/KOKO</t>
  </si>
  <si>
    <t>/funding-round/7827f4e959c9d614ac4b63c3bdc917e7</t>
  </si>
  <si>
    <t>Koko</t>
  </si>
  <si>
    <t>/ORGANIZATION/KOPIS-MOBILE</t>
  </si>
  <si>
    <t>/funding-round/be0bae7133cf35663532c6eea74a2518</t>
  </si>
  <si>
    <t>KOPIS MOBILE</t>
  </si>
  <si>
    <t>http://www.kopismobile.com</t>
  </si>
  <si>
    <t>Flowood</t>
  </si>
  <si>
    <t>/ORGANIZATION/KOSHERSWITCH-TECHNOLOGIES</t>
  </si>
  <si>
    <t>/funding-round/f00903f1b235be40acea2a9d3da24da8</t>
  </si>
  <si>
    <t>KosherSwitch Technologies</t>
  </si>
  <si>
    <t>http://kosherswitch.com</t>
  </si>
  <si>
    <t>/ORGANIZATION/LABELS-THAT-TALK</t>
  </si>
  <si>
    <t>/funding-round/170f92789ae1e2d7ac7f8cd512115e8c</t>
  </si>
  <si>
    <t>Labels That Talk</t>
  </si>
  <si>
    <t>http://soundpaper.com</t>
  </si>
  <si>
    <t>/ORGANIZATION/LABSTYLE-INNOVATIONS</t>
  </si>
  <si>
    <t>/funding-round/20b528d87a1d9797922f992ca8884912</t>
  </si>
  <si>
    <t>27-10-2011</t>
  </si>
  <si>
    <t>LabStyle Innovations</t>
  </si>
  <si>
    <t>http://mydario.com</t>
  </si>
  <si>
    <t>/funding-round/221eaa3e04a73d04b18e141db1c6b4ed</t>
  </si>
  <si>
    <t>/funding-round/abec778f0fdb089785ff94a2c8a1e692</t>
  </si>
  <si>
    <t>/funding-round/bc6e1f2e1f1b8202459c6e0df13f67e1</t>
  </si>
  <si>
    <t>/ORGANIZATION/LANTOS-TECHNOLOGIES</t>
  </si>
  <si>
    <t>/funding-round/22325e37f6e6f543cba1dc7fb4d9fb5e</t>
  </si>
  <si>
    <t>Lantos Technologies</t>
  </si>
  <si>
    <t>http://www.lantostechnologies.com</t>
  </si>
  <si>
    <t>/funding-round/b929c0a210f116578d6e1cde93a4d378</t>
  </si>
  <si>
    <t>/funding-round/d92f32929300d5d238775de6813d629a</t>
  </si>
  <si>
    <t>/ORGANIZATION/LARK</t>
  </si>
  <si>
    <t>/funding-round/59e7d372baa490e3883068102606c33b</t>
  </si>
  <si>
    <t>lark</t>
  </si>
  <si>
    <t>http://www.lark.com</t>
  </si>
  <si>
    <t>/ORGANIZATION/LAZURE-SCIENTIFIC</t>
  </si>
  <si>
    <t>/funding-round/8fe359fd64d63bf645a9faa164161b14</t>
  </si>
  <si>
    <t>LaZure Scientific</t>
  </si>
  <si>
    <t>http://lazurescientific.com</t>
  </si>
  <si>
    <t>Issaquah</t>
  </si>
  <si>
    <t>/ORGANIZATION/LEID-PRODUCTS</t>
  </si>
  <si>
    <t>/funding-round/d66790839ee3bc24c27dd79de05d5534</t>
  </si>
  <si>
    <t>LEID Products</t>
  </si>
  <si>
    <t>http://www.leidproducts.com</t>
  </si>
  <si>
    <t>Auburn Hills</t>
  </si>
  <si>
    <t>/ORGANIZATION/LENSVECTOR</t>
  </si>
  <si>
    <t>/funding-round/7d19b53d46fabefeb9f111733f33a1d4</t>
  </si>
  <si>
    <t>LensVector</t>
  </si>
  <si>
    <t>http://www.lensvector.com</t>
  </si>
  <si>
    <t>/funding-round/ef67b3f5cd681be9b1cbfbfe2d71e825</t>
  </si>
  <si>
    <t>/ORGANIZATION/LIFENEXUS</t>
  </si>
  <si>
    <t>/funding-round/1a183d2f7c2eddb86c7348693ffcac64</t>
  </si>
  <si>
    <t>18-10-2011</t>
  </si>
  <si>
    <t>LifeNexus</t>
  </si>
  <si>
    <t>http://ichip.com</t>
  </si>
  <si>
    <t>/funding-round/2ee1d53c6bd838ef27661164dc13aa69</t>
  </si>
  <si>
    <t>/funding-round/396e2a438bbc7754cda256f222da0aa4</t>
  </si>
  <si>
    <t>/funding-round/42f94bcce86e49aec442eb23e7c88864</t>
  </si>
  <si>
    <t>31-10-2011</t>
  </si>
  <si>
    <t>/funding-round/558d1bfd5f014e12655426332d0a6d4b</t>
  </si>
  <si>
    <t>/funding-round/5e1d8a62837753becf69f19c0e9453d5</t>
  </si>
  <si>
    <t>/funding-round/71adf24dcf9f7c63d61b5dcb344c5ad4</t>
  </si>
  <si>
    <t>/funding-round/9f6833b5754293365ec82b70db64db56</t>
  </si>
  <si>
    <t>/funding-round/ebda104d2637f8c1846cf76128c71a3d</t>
  </si>
  <si>
    <t>/ORGANIZATION/LIGHTWAVE-LOGIC</t>
  </si>
  <si>
    <t>/funding-round/32c4e58e95bf45e5087397beff5d2f48</t>
  </si>
  <si>
    <t>Lightwave Logic</t>
  </si>
  <si>
    <t>http://www.lightwavelogic.com</t>
  </si>
  <si>
    <t>/funding-round/45402c0432ebc32e9881f05dfd448e54</t>
  </si>
  <si>
    <t>/funding-round/56adb39d615d67c0c8efb90c106e3b3f</t>
  </si>
  <si>
    <t>/funding-round/88be901cafd3942e30446d12c8a653c8</t>
  </si>
  <si>
    <t>23-09-2011</t>
  </si>
  <si>
    <t>/funding-round/cebd8b7eecc6f1a860136821aca165fe</t>
  </si>
  <si>
    <t>/ORGANIZATION/LIVELY-FORMERLY-HAMLET</t>
  </si>
  <si>
    <t>/funding-round/33127d3f274638288eb6e03ea923e6bd</t>
  </si>
  <si>
    <t>Lively Inc.</t>
  </si>
  <si>
    <t>http://www.mylively.com</t>
  </si>
  <si>
    <t>Hardware + Software|Internet of Things|Mobile Emergency&amp;Health|Mobile Health|Senior Citizens</t>
  </si>
  <si>
    <t>/ORGANIZATION/LUMETRICS</t>
  </si>
  <si>
    <t>/funding-round/b69b7445132a0c23380b1abdd24ab7ef</t>
  </si>
  <si>
    <t>Lumetrics</t>
  </si>
  <si>
    <t>http://www.lumetrics.com</t>
  </si>
  <si>
    <t>West Henrietta</t>
  </si>
  <si>
    <t>/ORGANIZATION/LUMICELL-DIAGNOSTICS</t>
  </si>
  <si>
    <t>/funding-round/3f94716a1037afa718dfa9cb3696ead9</t>
  </si>
  <si>
    <t>Lumicell Diagnostics</t>
  </si>
  <si>
    <t>http://lumicell.com</t>
  </si>
  <si>
    <t>Hardware + Software|Health Diagnostics</t>
  </si>
  <si>
    <t>/funding-round/8bff32aa48a33e0c88d5e5c335183263</t>
  </si>
  <si>
    <t>/ORGANIZATION/LUMIGROW</t>
  </si>
  <si>
    <t>/funding-round/7b4da61b86f480d66cd36044f2fc1635</t>
  </si>
  <si>
    <t>LumiGrow</t>
  </si>
  <si>
    <t>http://www.lumigrow.com</t>
  </si>
  <si>
    <t>Novato</t>
  </si>
  <si>
    <t>/ORGANIZATION/LUXIM</t>
  </si>
  <si>
    <t>/funding-round/49594b22c9a66c351869f12409643ed4</t>
  </si>
  <si>
    <t>Luxim</t>
  </si>
  <si>
    <t>http://luxim.com</t>
  </si>
  <si>
    <t>/funding-round/5b4a733b40a41d8125625904a9fa1a6a</t>
  </si>
  <si>
    <t>31-01-2008</t>
  </si>
  <si>
    <t>/funding-round/d0e33b9b663e85a841056920862d1c9c</t>
  </si>
  <si>
    <t>/ORGANIZATION/LUXTECH</t>
  </si>
  <si>
    <t>/funding-round/3fb910dfa642316fe4bfe08cadf8d0c0</t>
  </si>
  <si>
    <t>20-04-2014</t>
  </si>
  <si>
    <t>Luxtech</t>
  </si>
  <si>
    <t>http://www.luxtechled.com</t>
  </si>
  <si>
    <t>/ORGANIZATION/LUXVUE-TECHNOLOGY</t>
  </si>
  <si>
    <t>/funding-round/48c47de004b735d0d1af78c48873f5a1</t>
  </si>
  <si>
    <t>LuxVue Technology</t>
  </si>
  <si>
    <t>/funding-round/7ba188ffd70d8b338632329f189f3fd7</t>
  </si>
  <si>
    <t>/funding-round/bb59d9545a57c669a3f355a32cbb2258</t>
  </si>
  <si>
    <t>/ORGANIZATION/LV-SENSORS</t>
  </si>
  <si>
    <t>/funding-round/3851403f6bd06e87e2c2cbe37b3b1704</t>
  </si>
  <si>
    <t>LV Sensors</t>
  </si>
  <si>
    <t>http://www.lvsensors.com</t>
  </si>
  <si>
    <t>/ORGANIZATION/LYNX-DESIGN</t>
  </si>
  <si>
    <t>/funding-round/894929245aa0553f5004f4d99ff0562a</t>
  </si>
  <si>
    <t>16-12-2014</t>
  </si>
  <si>
    <t>Lift Labs</t>
  </si>
  <si>
    <t>http://liftlabsdesign.com</t>
  </si>
  <si>
    <t>Hardware + Software|Health Care|Medical</t>
  </si>
  <si>
    <t>/ORGANIZATION/LYTX-INC</t>
  </si>
  <si>
    <t>/funding-round/35eaa9ad92dbe31ebfc802f4a29f864f</t>
  </si>
  <si>
    <t>22-06-2005</t>
  </si>
  <si>
    <t>Lytx, Inc.</t>
  </si>
  <si>
    <t>http://www.lytx.com</t>
  </si>
  <si>
    <t>/funding-round/7ab0a8c331d2bcdad0138e58b20a9869</t>
  </si>
  <si>
    <t>/funding-round/7d30b3720e725ecda0af0bcca4bcc748</t>
  </si>
  <si>
    <t>/funding-round/c0c28c1b8b782ce6e9b21df3900094db</t>
  </si>
  <si>
    <t>/ORGANIZATION/M-DISC</t>
  </si>
  <si>
    <t>/funding-round/3345801017c14da71de13cc73bfdc745</t>
  </si>
  <si>
    <t>M-DISC</t>
  </si>
  <si>
    <t>http://mdisc.com</t>
  </si>
  <si>
    <t>Springville</t>
  </si>
  <si>
    <t>/ORGANIZATION/MACHINE-TALKER</t>
  </si>
  <si>
    <t>/funding-round/448301a159544ccc07fff364b6c80d6d</t>
  </si>
  <si>
    <t>22-07-2010</t>
  </si>
  <si>
    <t>Machine Talker</t>
  </si>
  <si>
    <t>http://www.machinetalker.com</t>
  </si>
  <si>
    <t>/ORGANIZATION/MAGNOLIA-MEDICAL-TECHNOLOGIES</t>
  </si>
  <si>
    <t>/funding-round/10bb2b42ab9219f9b3fd14752761cb66</t>
  </si>
  <si>
    <t>Magnolia Medical Technologies</t>
  </si>
  <si>
    <t>http://magnolia-medical.com</t>
  </si>
  <si>
    <t>/ORGANIZATION/MAKINNOVATIONS</t>
  </si>
  <si>
    <t>/funding-round/613a10aff6a25518ef25ca65f5497633</t>
  </si>
  <si>
    <t>MakInnovations</t>
  </si>
  <si>
    <t>http://makinnovations.com</t>
  </si>
  <si>
    <t>Ruidoso Downs</t>
  </si>
  <si>
    <t>/ORGANIZATION/MANGO-MATE</t>
  </si>
  <si>
    <t>/funding-round/cf5db55d2536271a729cb35bc3938065</t>
  </si>
  <si>
    <t>Mango-Mate</t>
  </si>
  <si>
    <t>http://www.mate.co.il</t>
  </si>
  <si>
    <t>/ORGANIZATION/MARDIL-MEDICAL</t>
  </si>
  <si>
    <t>/funding-round/4251dcbf6e338d00a660224a6725d753</t>
  </si>
  <si>
    <t>Mardil Medical</t>
  </si>
  <si>
    <t>http://mardil.com</t>
  </si>
  <si>
    <t>/funding-round/f05d41ee5e3a3ff62fb562cbdd3082db</t>
  </si>
  <si>
    <t>/ORGANIZATION/MASKLESS-LITHOGRAPHY</t>
  </si>
  <si>
    <t>/funding-round/6c28e2f69c2c276679021c8a315e6e70</t>
  </si>
  <si>
    <t>Maskless Lithography</t>
  </si>
  <si>
    <t>http://maskless.com</t>
  </si>
  <si>
    <t>/funding-round/a8c9fc452eff5a28039b4ea72e82f98d</t>
  </si>
  <si>
    <t>/ORGANIZATION/MATRIX-ELECTRONIC-MEASURING</t>
  </si>
  <si>
    <t>/funding-round/461e10c7c32018108c6534be60acc1cb</t>
  </si>
  <si>
    <t>Matrix Electronic Measuring</t>
  </si>
  <si>
    <t>http://thematrixwand.com/</t>
  </si>
  <si>
    <t>Wichita</t>
  </si>
  <si>
    <t>Salina</t>
  </si>
  <si>
    <t>/ORGANIZATION/MAX-VIZ</t>
  </si>
  <si>
    <t>/funding-round/b2a13d3b67224e04894c089746fdb921</t>
  </si>
  <si>
    <t>18-11-2002</t>
  </si>
  <si>
    <t>Max-Viz</t>
  </si>
  <si>
    <t>http://www.max-viz.com</t>
  </si>
  <si>
    <t>/funding-round/f2a0d99c0a668b8b080254ff8d3ae03a</t>
  </si>
  <si>
    <t>/ORGANIZATION/MAXVISION</t>
  </si>
  <si>
    <t>/funding-round/68b456d130e8abbf20cd2ae33c419710</t>
  </si>
  <si>
    <t>MaxVision</t>
  </si>
  <si>
    <t>http://maxvision.com</t>
  </si>
  <si>
    <t>/ORGANIZATION/MEDCENTERDISPLAY</t>
  </si>
  <si>
    <t>/funding-round/53faae7ea9aeea7a8d784279c70daf18</t>
  </si>
  <si>
    <t>MedCenterDisplay</t>
  </si>
  <si>
    <t>http://www.medcenterdisplay.com</t>
  </si>
  <si>
    <t>/funding-round/6fe6b17f29b7730079561c90a097ce3b</t>
  </si>
  <si>
    <t>/funding-round/ceb77c0a74ef009f19bff09fe5b76ed0</t>
  </si>
  <si>
    <t>/ORGANIZATION/MEDICATION-REVIEW</t>
  </si>
  <si>
    <t>/funding-round/41cf5e0456393f4f614acd8cd5cab833</t>
  </si>
  <si>
    <t>Medication Review</t>
  </si>
  <si>
    <t>http://medicationreview.com</t>
  </si>
  <si>
    <t>/funding-round/e0a7e46ff425d24538b19f6d13b86fe4</t>
  </si>
  <si>
    <t>/ORGANIZATION/MEDINA-MEDICAL</t>
  </si>
  <si>
    <t>/funding-round/f75a52782051e28204a0af04be930b84</t>
  </si>
  <si>
    <t>Medina Medical</t>
  </si>
  <si>
    <t>http://medina-medical.com</t>
  </si>
  <si>
    <t>/ORGANIZATION/MEDIPACS</t>
  </si>
  <si>
    <t>/funding-round/91bf5159c99c04498dea82715dc54646</t>
  </si>
  <si>
    <t>Medipacs</t>
  </si>
  <si>
    <t>http://medipacs.com</t>
  </si>
  <si>
    <t>/funding-round/9e1bab0dc76c80b44994d797c519d14d</t>
  </si>
  <si>
    <t>/ORGANIZATION/MELON-USEMELON</t>
  </si>
  <si>
    <t>/funding-round/2f6d45016aad4f41c86b5be6c9fc3863</t>
  </si>
  <si>
    <t>Melon</t>
  </si>
  <si>
    <t>http://www.thinkmelon.com/</t>
  </si>
  <si>
    <t>/ORGANIZATION/MERIDIUM</t>
  </si>
  <si>
    <t>/funding-round/96bc7a683c922f818388f861fd44176d</t>
  </si>
  <si>
    <t>Meridium</t>
  </si>
  <si>
    <t>http://www.meridium.com</t>
  </si>
  <si>
    <t>/ORGANIZATION/MEZMERIZ</t>
  </si>
  <si>
    <t>/funding-round/979e7e4bd6527fbbe4909d9caf16ba19</t>
  </si>
  <si>
    <t>Mezmeriz</t>
  </si>
  <si>
    <t>http://www.mezmeriz.com</t>
  </si>
  <si>
    <t>Hardware + Software|Interface Design|New Technologies</t>
  </si>
  <si>
    <t>20-11-2006</t>
  </si>
  <si>
    <t>/funding-round/9fcd1b7482b646d7859f6abd779a6029</t>
  </si>
  <si>
    <t>/ORGANIZATION/MIMOCO</t>
  </si>
  <si>
    <t>/funding-round/2f156660225f23fa6212a32fc53d043e</t>
  </si>
  <si>
    <t>28-03-2011</t>
  </si>
  <si>
    <t>Mimoco</t>
  </si>
  <si>
    <t>http://www.mimoco.com</t>
  </si>
  <si>
    <t>/ORGANIZATION/MINTERA</t>
  </si>
  <si>
    <t>/funding-round/31e29330e333b00126343941d6654786</t>
  </si>
  <si>
    <t>Mintera</t>
  </si>
  <si>
    <t>http://www.mintera.com</t>
  </si>
  <si>
    <t>Acton</t>
  </si>
  <si>
    <t>/funding-round/3bacccf383a33149fdb1a0bd3cd446e8</t>
  </si>
  <si>
    <t>/funding-round/3bb3ddd8ddabf287e7498b622eaf0a3e</t>
  </si>
  <si>
    <t>/funding-round/82b832559c08c06f0208922c40634dd4</t>
  </si>
  <si>
    <t>/funding-round/a429971f463e68fa8213a7eaa706a813</t>
  </si>
  <si>
    <t>/funding-round/d79bba5c7e73250e5fad461440ebedcc</t>
  </si>
  <si>
    <t>/ORGANIZATION/MINUSNINE-TECHNOLOGIES</t>
  </si>
  <si>
    <t>/funding-round/1e8f2532db28d7ebb8601cd2b6a93212</t>
  </si>
  <si>
    <t>14-09-2009</t>
  </si>
  <si>
    <t>MinusNine Technologies</t>
  </si>
  <si>
    <t>http://minus9.com</t>
  </si>
  <si>
    <t>Birdsboro</t>
  </si>
  <si>
    <t>/ORGANIZATION/MINUTEKEY</t>
  </si>
  <si>
    <t>/funding-round/208f3f379b9293fe36bb206ba23f3726</t>
  </si>
  <si>
    <t>MinuteKey</t>
  </si>
  <si>
    <t>http://www.minutekey.com</t>
  </si>
  <si>
    <t>/funding-round/8f34061108a0887152eaec2b840975ca</t>
  </si>
  <si>
    <t>/funding-round/be88a47d9f9dde2b4bfaf686bfa8310c</t>
  </si>
  <si>
    <t>/funding-round/ccb639918c6c7ce71a2b46ee97b09c63</t>
  </si>
  <si>
    <t>/ORGANIZATION/MOBI</t>
  </si>
  <si>
    <t>/funding-round/197842f77fa82a68c7ddecd3733fa9e2</t>
  </si>
  <si>
    <t>Mobi</t>
  </si>
  <si>
    <t>http://mobilegs.com</t>
  </si>
  <si>
    <t>/funding-round/3bbcffd729221eb7a2c74a8d18c641e9</t>
  </si>
  <si>
    <t>/ORGANIZATION/MOBIUS-MICROSYSTEMS</t>
  </si>
  <si>
    <t>/funding-round/0b95550df29408b8b48fa07b531719e1</t>
  </si>
  <si>
    <t>31-01-2006</t>
  </si>
  <si>
    <t>Mobius Microsystems</t>
  </si>
  <si>
    <t>http://www.mobiusmicro.com</t>
  </si>
  <si>
    <t>/funding-round/11260e428071f295ed92f3b2d5ed3316</t>
  </si>
  <si>
    <t>/ORGANIZATION/MOBIWORK</t>
  </si>
  <si>
    <t>/funding-round/d0cb46ad264c501421f752a1a2febbb5</t>
  </si>
  <si>
    <t>MobiWork</t>
  </si>
  <si>
    <t>http://mobiwork.com</t>
  </si>
  <si>
    <t>Delray Beach</t>
  </si>
  <si>
    <t>/ORGANIZATION/MODALITY</t>
  </si>
  <si>
    <t>/funding-round/dc33f4e9d7b9010b350699d866832a5c</t>
  </si>
  <si>
    <t>Modality</t>
  </si>
  <si>
    <t>http://modality.com</t>
  </si>
  <si>
    <t>/ORGANIZATION/MOPHIE</t>
  </si>
  <si>
    <t>/funding-round/102087866890281573bf31e4aacb61a8</t>
  </si>
  <si>
    <t>Mophie</t>
  </si>
  <si>
    <t>http://www.mophie.com</t>
  </si>
  <si>
    <t>Tustin</t>
  </si>
  <si>
    <t>/ORGANIZATION/MUSTARD-TREE-INSTRUMENTS</t>
  </si>
  <si>
    <t>/funding-round/dd462a3ef57ead725cd6928b51037b20</t>
  </si>
  <si>
    <t>Mustard Tree Instruments</t>
  </si>
  <si>
    <t>http://mustardtree.com</t>
  </si>
  <si>
    <t>/ORGANIZATION/NANODYNAMICS</t>
  </si>
  <si>
    <t>/funding-round/8a4186127a16b4e1fbcbd58626c966cb</t>
  </si>
  <si>
    <t>NanoDynamics</t>
  </si>
  <si>
    <t>http://www.nanodynamics.com</t>
  </si>
  <si>
    <t>/funding-round/d3ced19f2fffd66230651d33d530253b</t>
  </si>
  <si>
    <t>27-07-2004</t>
  </si>
  <si>
    <t>/ORGANIZATION/NANOLUMENS</t>
  </si>
  <si>
    <t>/funding-round/1f72bb86493cda4f8ca6859c56f074ac</t>
  </si>
  <si>
    <t>25-05-2012</t>
  </si>
  <si>
    <t>NanoLumens</t>
  </si>
  <si>
    <t>http://www.nanolumens.com</t>
  </si>
  <si>
    <t>/funding-round/539fe9aa511abb5f155f91d4ccc91e90</t>
  </si>
  <si>
    <t>/funding-round/54a6b73c24005ee77369b3dfab34d033</t>
  </si>
  <si>
    <t>/funding-round/71b721ecb9454288ad26f254ce98d124</t>
  </si>
  <si>
    <t>/ORGANIZATION/NAPATECH</t>
  </si>
  <si>
    <t>/funding-round/0570f6668d2f13a795297a19ec9e5b83</t>
  </si>
  <si>
    <t>23-03-2006</t>
  </si>
  <si>
    <t>Napatech</t>
  </si>
  <si>
    <t>http://www.napatech.com</t>
  </si>
  <si>
    <t>/funding-round/0ee3c7715b71844bfc03c2c7b785a900</t>
  </si>
  <si>
    <t>/funding-round/6d17e30f1bf74b1f0b75a3380664dc83</t>
  </si>
  <si>
    <t>16-06-2004</t>
  </si>
  <si>
    <t>/ORGANIZATION/NEATO-ROBOTICS</t>
  </si>
  <si>
    <t>/funding-round/966cec79cbd18799388f40f6d0416473</t>
  </si>
  <si>
    <t>Neato Robotics, Inc.</t>
  </si>
  <si>
    <t>http://www.neatorobotics.com</t>
  </si>
  <si>
    <t>/funding-round/9b2cc411107bb1add8c06db5f23b4c72</t>
  </si>
  <si>
    <t>/funding-round/9f15a149b79f6a476c1b09c733fc86df</t>
  </si>
  <si>
    <t>/funding-round/fa90bcb6b952ab58c4a7c672e6dc35c9</t>
  </si>
  <si>
    <t>/ORGANIZATION/NEOMATRIX</t>
  </si>
  <si>
    <t>/funding-round/4c7ee2ae9be118dd39b41ed972260079</t>
  </si>
  <si>
    <t>Neomatrix</t>
  </si>
  <si>
    <t>/ORGANIZATION/NEPHROS</t>
  </si>
  <si>
    <t>/funding-round/240f166a87b67c12c99d9671d0391615</t>
  </si>
  <si>
    <t>Nephros</t>
  </si>
  <si>
    <t>http://nephros.com</t>
  </si>
  <si>
    <t>Hardware + Software|Medical Devices</t>
  </si>
  <si>
    <t>River Edge</t>
  </si>
  <si>
    <t>/funding-round/860c35d3f1f0bc47a6c6204d83e6358d</t>
  </si>
  <si>
    <t>/ORGANIZATION/NETERION</t>
  </si>
  <si>
    <t>/funding-round/0665351b54df673e5a8bd7d2f9f59fcb</t>
  </si>
  <si>
    <t>24-02-2006</t>
  </si>
  <si>
    <t>Neterion</t>
  </si>
  <si>
    <t>http://www.neterion.com</t>
  </si>
  <si>
    <t>/funding-round/749161d7124ba6b16a1ee79be92ec506</t>
  </si>
  <si>
    <t>/funding-round/e50d4f0e7e136c2927bda17bfc925bf5</t>
  </si>
  <si>
    <t>/funding-round/ef7b2a20633a071cd32f979091f61a54</t>
  </si>
  <si>
    <t>30-05-2008</t>
  </si>
  <si>
    <t>/ORGANIZATION/NETGEAR-INC</t>
  </si>
  <si>
    <t>/funding-round/57c4026a5429a4244ac3c99df8539bea</t>
  </si>
  <si>
    <t>NETGEAR</t>
  </si>
  <si>
    <t>http://www.netgear.com</t>
  </si>
  <si>
    <t>Hardware + Software|Telecommunications</t>
  </si>
  <si>
    <t>/ORGANIZATION/NETTALK</t>
  </si>
  <si>
    <t>/funding-round/40efc873328720258312dc9336181201</t>
  </si>
  <si>
    <t>26-02-2010</t>
  </si>
  <si>
    <t>netTALK</t>
  </si>
  <si>
    <t>http://www.nettalk.com</t>
  </si>
  <si>
    <t>/funding-round/4a9fb7782bc66267fc0165063903c87c</t>
  </si>
  <si>
    <t>/funding-round/a511e8373af3493d863654f2e4b75f3b</t>
  </si>
  <si>
    <t>/ORGANIZATION/NEURO-KINETICS</t>
  </si>
  <si>
    <t>/funding-round/6c9330b6ae6b588f4dba3a5a31e5950c</t>
  </si>
  <si>
    <t>Neuro Kinetics</t>
  </si>
  <si>
    <t>http://neuro-kinetics.com</t>
  </si>
  <si>
    <t>/ORGANIZATION/NEW-HEALTH-SCIENCES</t>
  </si>
  <si>
    <t>/funding-round/ed009687b66d50f77d8ad7bdabf920d3</t>
  </si>
  <si>
    <t>New Health Sciences</t>
  </si>
  <si>
    <t>http://newhealthsciences.com</t>
  </si>
  <si>
    <t>/ORGANIZATION/NEW-SCALE-TECHNOLOGIES</t>
  </si>
  <si>
    <t>/funding-round/aa799a88af77b7b24c56a4d639cffd38</t>
  </si>
  <si>
    <t>New Scale Technologies</t>
  </si>
  <si>
    <t>http://www.newscaletech.com</t>
  </si>
  <si>
    <t>Victor</t>
  </si>
  <si>
    <t>/ORGANIZATION/NEXALIN-TECHNOLOGY</t>
  </si>
  <si>
    <t>/funding-round/fc767eb15e5932bca7bf46b6f3f5f849</t>
  </si>
  <si>
    <t>Nexalin Technology</t>
  </si>
  <si>
    <t>http://www.nexalin.com/</t>
  </si>
  <si>
    <t>/ORGANIZATION/NEXTINPUT</t>
  </si>
  <si>
    <t>/funding-round/c4eddc70ea6d0bab895021ebbd7d1678</t>
  </si>
  <si>
    <t>NextInput</t>
  </si>
  <si>
    <t>http://www.nextinput.com</t>
  </si>
  <si>
    <t>/ORGANIZATION/NEXTIO</t>
  </si>
  <si>
    <t>/funding-round/24f37e2a8c2388498dadd6b821e9b37a</t>
  </si>
  <si>
    <t>NextIO</t>
  </si>
  <si>
    <t>http://www.nextio.com</t>
  </si>
  <si>
    <t>Hardware + Software|Networking|Technology</t>
  </si>
  <si>
    <t>/funding-round/3f44f02bed3e316b9c2312127a41d639</t>
  </si>
  <si>
    <t>/funding-round/ac43a732506225fc34417dbcbb69aca8</t>
  </si>
  <si>
    <t>/funding-round/d9ff37ced06b67a73b3839febf6fef7f</t>
  </si>
  <si>
    <t>29-02-2008</t>
  </si>
  <si>
    <t>/funding-round/e104abaa37c67cc0661888d806ffb25d</t>
  </si>
  <si>
    <t>/ORGANIZATION/NEXTIVITY</t>
  </si>
  <si>
    <t>/funding-round/1c65f406fec020c664a259a96706f148</t>
  </si>
  <si>
    <t>Cel-Fi by Nextivity</t>
  </si>
  <si>
    <t>http://cel-fi.com</t>
  </si>
  <si>
    <t>Hardware + Software|Mobile|Networking|Network Security|Wireless</t>
  </si>
  <si>
    <t>/funding-round/605e3bdecbbfe562015a3a172a0eea10</t>
  </si>
  <si>
    <t>/ORGANIZATION/NEXTREME</t>
  </si>
  <si>
    <t>/funding-round/e28b30360fd489c93a5e887bf2d62479</t>
  </si>
  <si>
    <t>Nextreme Thermal Solutions</t>
  </si>
  <si>
    <t>http://www.nextremethermal.com</t>
  </si>
  <si>
    <t>/funding-round/f97a12941d88feaa941d766e95d682a4</t>
  </si>
  <si>
    <t>/funding-round/fcd0fcab9b17f56b63da7dc6b6ee65d7</t>
  </si>
  <si>
    <t>/ORGANIZATION/NLIGHTEN-TECHNOLOGIES</t>
  </si>
  <si>
    <t>/funding-round/9b3ac780af02a1f63a7bdbab22fe733a</t>
  </si>
  <si>
    <t>22-02-2010</t>
  </si>
  <si>
    <t>nlighten Technologies</t>
  </si>
  <si>
    <t>http://nlighten.com/en</t>
  </si>
  <si>
    <t>/ORGANIZATION/NOBLE-PEAK-VISION</t>
  </si>
  <si>
    <t>/funding-round/8c325b6a9e5f85294eab4de15b1f7ff8</t>
  </si>
  <si>
    <t>NOBLE PEAK VISION</t>
  </si>
  <si>
    <t>http://www.noblepeak.com</t>
  </si>
  <si>
    <t>/ORGANIZATION/NOC2-HEALTHCARE</t>
  </si>
  <si>
    <t>/funding-round/04873876aacf5567aeb12a6210a0f474</t>
  </si>
  <si>
    <t>NOC2 Healthcare</t>
  </si>
  <si>
    <t>http://noc2healthcare.com</t>
  </si>
  <si>
    <t>/ORGANIZATION/NOMIKU</t>
  </si>
  <si>
    <t>/funding-round/fc6a204f12b250326b58cc48283796d7</t>
  </si>
  <si>
    <t>Nomiku</t>
  </si>
  <si>
    <t>http://www.nomiku.com</t>
  </si>
  <si>
    <t>/ORGANIZATION/NOVASENTIS</t>
  </si>
  <si>
    <t>/funding-round/3b90f1c10d3788041d7707f2bf6ef767</t>
  </si>
  <si>
    <t>Novasentis</t>
  </si>
  <si>
    <t>http://www.novasentis.com</t>
  </si>
  <si>
    <t>/funding-round/75b1748e6d68c77c00adf15d6506c15a</t>
  </si>
  <si>
    <t>/ORGANIZATION/NP-PHOTONICS</t>
  </si>
  <si>
    <t>/funding-round/7801b26a1fb183b6df6b3985cab8c8b2</t>
  </si>
  <si>
    <t>NP Photonics</t>
  </si>
  <si>
    <t>http://www.npphotonics.com</t>
  </si>
  <si>
    <t>/funding-round/a542cec76ce6b016cba0cb3d74b6804c</t>
  </si>
  <si>
    <t>/funding-round/b2acd415e2d45d389cb8f4a183ba87d0</t>
  </si>
  <si>
    <t>25-07-2005</t>
  </si>
  <si>
    <t>/ORGANIZATION/NUFORCE</t>
  </si>
  <si>
    <t>/funding-round/0356bd2dc7c9900fbab9587b36e9d2c4</t>
  </si>
  <si>
    <t>25-10-2011</t>
  </si>
  <si>
    <t>Nuforce</t>
  </si>
  <si>
    <t>http://www.nuforce.com</t>
  </si>
  <si>
    <t>/funding-round/31d5e42fa1da7596e66536d1b7c8e557</t>
  </si>
  <si>
    <t>/ORGANIZATION/NUORTHO-SURGICAL</t>
  </si>
  <si>
    <t>/funding-round/31e9d4bd37d2258b4a80c426be9518d4</t>
  </si>
  <si>
    <t>NuOrtho Surgical</t>
  </si>
  <si>
    <t>http://nuorthosurgical.com</t>
  </si>
  <si>
    <t>New Bedford</t>
  </si>
  <si>
    <t>Fall River</t>
  </si>
  <si>
    <t>/ORGANIZATION/NUVOTRONICS</t>
  </si>
  <si>
    <t>/funding-round/1ed24df46119d7ccb6920efb0d64316c</t>
  </si>
  <si>
    <t>15-06-2009</t>
  </si>
  <si>
    <t>Nuvotronics</t>
  </si>
  <si>
    <t>http://www.nuvotronics.com</t>
  </si>
  <si>
    <t>Radford</t>
  </si>
  <si>
    <t>/funding-round/a7453579c3bd5a2f0925c3da0d9255c5</t>
  </si>
  <si>
    <t>/ORGANIZATION/OHMX</t>
  </si>
  <si>
    <t>/funding-round/1128339c1e846cc0d798bd3580b00545</t>
  </si>
  <si>
    <t>Ohmx</t>
  </si>
  <si>
    <t>http://ohmxbio.com</t>
  </si>
  <si>
    <t>/funding-round/b25d7826c4eea5f0b3f6966b028218cc</t>
  </si>
  <si>
    <t>/ORGANIZATION/OLOCITY</t>
  </si>
  <si>
    <t>/funding-round/e05b39fea93a96d11e275b48c0199eb8</t>
  </si>
  <si>
    <t>Olocity</t>
  </si>
  <si>
    <t>http://www.olocity.com</t>
  </si>
  <si>
    <t>Golden</t>
  </si>
  <si>
    <t>/ORGANIZATION/OMETRICS</t>
  </si>
  <si>
    <t>/funding-round/46581dc4ef0f273e54cae2845b042b67</t>
  </si>
  <si>
    <t>18-06-2009</t>
  </si>
  <si>
    <t>Ometrics</t>
  </si>
  <si>
    <t>http://ometrics.com</t>
  </si>
  <si>
    <t>Evergreen</t>
  </si>
  <si>
    <t>/ORGANIZATION/OMNI-ID</t>
  </si>
  <si>
    <t>/funding-round/85166533973b831490d49cd54625828a</t>
  </si>
  <si>
    <t>Omni-ID</t>
  </si>
  <si>
    <t>http://www.omni-id.com</t>
  </si>
  <si>
    <t>/funding-round/d14c0a1e1e25f3880e3d6a032c54bb5a</t>
  </si>
  <si>
    <t>/ORGANIZATION/OMNILINK-SYSTEMS</t>
  </si>
  <si>
    <t>/funding-round/398daaacc78608e79a68a235c9fee068</t>
  </si>
  <si>
    <t>Omnilink Systems</t>
  </si>
  <si>
    <t>http://www.omnilink.com</t>
  </si>
  <si>
    <t>/funding-round/f6080c10b95e785f691aaecc318e86eb</t>
  </si>
  <si>
    <t>/ORGANIZATION/ONDAX</t>
  </si>
  <si>
    <t>/funding-round/1b3dbc9ce095bdfffe0463676325ef40</t>
  </si>
  <si>
    <t>Ondax</t>
  </si>
  <si>
    <t>http://www.ondaxinc.com</t>
  </si>
  <si>
    <t>Monrovia</t>
  </si>
  <si>
    <t>/funding-round/27252aaef8804258fd4e46174e6d9420</t>
  </si>
  <si>
    <t>/funding-round/87e49b009b74e1a483594c35c4b5fab6</t>
  </si>
  <si>
    <t>26-06-2008</t>
  </si>
  <si>
    <t>/funding-round/c23d85e08a83e35a9ac4aa7da04a8545</t>
  </si>
  <si>
    <t>/ORGANIZATION/ONPATH-TECHNOLOGIES</t>
  </si>
  <si>
    <t>/funding-round/000066459ef68958129a2e225e577eb8</t>
  </si>
  <si>
    <t>17-03-2007</t>
  </si>
  <si>
    <t>OnPath Technologies</t>
  </si>
  <si>
    <t>http://www.onpathtech.com</t>
  </si>
  <si>
    <t>/funding-round/8dd4d4ce309f18601ccb881385387b78</t>
  </si>
  <si>
    <t>/funding-round/d759e4bd74a5d89014fe5745cfd8ef4d</t>
  </si>
  <si>
    <t>13-12-2010</t>
  </si>
  <si>
    <t>/ORGANIZATION/OOMA</t>
  </si>
  <si>
    <t>/funding-round/39b1ce23cb2d70bd022255fc44b9ef11</t>
  </si>
  <si>
    <t>ooma</t>
  </si>
  <si>
    <t>http://www.ooma.com</t>
  </si>
  <si>
    <t>Hardware + Software|Mobile|Peer-to-Peer|Social Media|VoIP</t>
  </si>
  <si>
    <t>/funding-round/40e60ea87d7eb29cf2c1e312e1b7271c</t>
  </si>
  <si>
    <t>/funding-round/5660174554893438438ae5af35b226c8</t>
  </si>
  <si>
    <t>/funding-round/64237550350d359f6d263f4c23f0c333</t>
  </si>
  <si>
    <t>28-02-2007</t>
  </si>
  <si>
    <t>/funding-round/95ca6fbc166ddcfd3e9c4fc05c0e8cf2</t>
  </si>
  <si>
    <t>/funding-round/c349055c461078dacaf10e0f32be260e</t>
  </si>
  <si>
    <t>/funding-round/c60bf9b625b51fe8b1086f1283c73c94</t>
  </si>
  <si>
    <t>23-09-2008</t>
  </si>
  <si>
    <t>/funding-round/db7cd3ea7bb0bb514a537183ff563058</t>
  </si>
  <si>
    <t>23-06-2009</t>
  </si>
  <si>
    <t>/ORGANIZATION/OPENPEAK</t>
  </si>
  <si>
    <t>/funding-round/2609e89d5557da8bda41b75cbbe9bb05</t>
  </si>
  <si>
    <t>OpenPeak</t>
  </si>
  <si>
    <t>http://www.openpeak.com</t>
  </si>
  <si>
    <t>/funding-round/2ed3a538b387d90ead3679667947adad</t>
  </si>
  <si>
    <t>/funding-round/b45c7a5cf3c6a271f0e281a3b154afbc</t>
  </si>
  <si>
    <t>/ORGANIZATION/ORION-LABS</t>
  </si>
  <si>
    <t>/funding-round/9dfea6610fc56b747c7eba8246c0965a</t>
  </si>
  <si>
    <t>Orion Labs</t>
  </si>
  <si>
    <t>http://www.orionlabs.co</t>
  </si>
  <si>
    <t>Hardware + Software|Messaging|Mobile|Wearables</t>
  </si>
  <si>
    <t>/ORGANIZATION/ORTHOHELIX-SURGICAL-DESIGNS</t>
  </si>
  <si>
    <t>/funding-round/0c74d154151ba17d3993a49c165d98b2</t>
  </si>
  <si>
    <t>OrthoHelix Surgical Designs</t>
  </si>
  <si>
    <t>http://www.orthohelix.com</t>
  </si>
  <si>
    <t>Medina</t>
  </si>
  <si>
    <t>/funding-round/71072c360f30308a952e8328fbc3ed37</t>
  </si>
  <si>
    <t>/funding-round/7c496836254eb5aafa6d0805e6819680</t>
  </si>
  <si>
    <t>/funding-round/9a81f7aaf2a104c351edac7841486dc3</t>
  </si>
  <si>
    <t>/funding-round/e60e4ede0f9a3a7bc6f4be11cfcded01</t>
  </si>
  <si>
    <t>20-04-2008</t>
  </si>
  <si>
    <t>/ORGANIZATION/OSI-SYSTEMS</t>
  </si>
  <si>
    <t>/funding-round/16d7ab63bb315139f0d215fe1948552f</t>
  </si>
  <si>
    <t>Osi Systems</t>
  </si>
  <si>
    <t>http://www.osi-systems.com</t>
  </si>
  <si>
    <t>Hardware + Software|Health Diagnostics|Semiconductors</t>
  </si>
  <si>
    <t>/ORGANIZATION/OSTENDO-TECHNOLOGIES</t>
  </si>
  <si>
    <t>/funding-round/bbdf30773851a74808bfadf51529fc3d</t>
  </si>
  <si>
    <t>Ostendo Technologies</t>
  </si>
  <si>
    <t>http://ostendo.com/</t>
  </si>
  <si>
    <t>/funding-round/e78e10ba9a9e53a867b3f97ed92ae0a5</t>
  </si>
  <si>
    <t>/ORGANIZATION/OUTSMART-POWER-SYSTEMS</t>
  </si>
  <si>
    <t>/funding-round/111060fbc5aa6cc717e29d2fffbb6919</t>
  </si>
  <si>
    <t>OutSmart Power Systems</t>
  </si>
  <si>
    <t>http://www.outsmartinc.com</t>
  </si>
  <si>
    <t>Natick</t>
  </si>
  <si>
    <t>/funding-round/8a93e7d25949a3b18ff0f36a16cc5886</t>
  </si>
  <si>
    <t>/funding-round/c2853e54bf2aa3f907ad5c6af6fe1f9e</t>
  </si>
  <si>
    <t>/ORGANIZATION/OZMO-DEVICES</t>
  </si>
  <si>
    <t>/funding-round/090ad74624dcaa80a15d4acee8c838c2</t>
  </si>
  <si>
    <t>30-03-2006</t>
  </si>
  <si>
    <t>Ozmo Devices</t>
  </si>
  <si>
    <t>http://www.ozmodevices.com</t>
  </si>
  <si>
    <t>/funding-round/0fe8cb44f720bfc92e12d782381482c4</t>
  </si>
  <si>
    <t>13-09-2009</t>
  </si>
  <si>
    <t>/funding-round/75808deb7f41f4de0dd25778b9de44dc</t>
  </si>
  <si>
    <t>/funding-round/8b3216740e454c25310577fd1512a807</t>
  </si>
  <si>
    <t>/funding-round/9d50793a7596fbf07937369756a5e3b9</t>
  </si>
  <si>
    <t>25-05-2010</t>
  </si>
  <si>
    <t>/ORGANIZATION/PACIFIC-LIGHT-TECHNOLOGIES</t>
  </si>
  <si>
    <t>/funding-round/8be251a16913b437bd974f26341f1f8a</t>
  </si>
  <si>
    <t>Pacific Light Technologies</t>
  </si>
  <si>
    <t>http://pacificlighttech.com</t>
  </si>
  <si>
    <t>/ORGANIZATION/PACINIAN</t>
  </si>
  <si>
    <t>/funding-round/f887b1cc9b486a6159c3220abbd75d8c</t>
  </si>
  <si>
    <t>Pacinian</t>
  </si>
  <si>
    <t>http://www.pacinian.com</t>
  </si>
  <si>
    <t>/ORGANIZATION/PACKET-DIGITAL</t>
  </si>
  <si>
    <t>/funding-round/5b2a9be8e315bd0d21ab708e2e8e17fb</t>
  </si>
  <si>
    <t>Packet Digital</t>
  </si>
  <si>
    <t>http://packetdigital.com</t>
  </si>
  <si>
    <t>Bismarck</t>
  </si>
  <si>
    <t>Hazelton</t>
  </si>
  <si>
    <t>/ORGANIZATION/PARCXMART-TECHNOLOGIES</t>
  </si>
  <si>
    <t>/funding-round/1d09ee07315488524ef396e07edd25ec</t>
  </si>
  <si>
    <t>26-06-2009</t>
  </si>
  <si>
    <t>PARCXMART TECHNOLOGIES</t>
  </si>
  <si>
    <t>http://www.pxtpayments.com</t>
  </si>
  <si>
    <t>/ORGANIZATION/PEBBLE</t>
  </si>
  <si>
    <t>/funding-round/2863dcf55d1318d414006e993ef81af1</t>
  </si>
  <si>
    <t>Pebble</t>
  </si>
  <si>
    <t>http://www.getpebble.com</t>
  </si>
  <si>
    <t>/ORGANIZATION/PERSIMMON-TECHNOLOGIES</t>
  </si>
  <si>
    <t>/funding-round/b4e4a739fb8983cf793ec784ae5d1024</t>
  </si>
  <si>
    <t>Persimmon Technologies</t>
  </si>
  <si>
    <t>http://www.persimmontech.com</t>
  </si>
  <si>
    <t>/funding-round/e4a77be258b8d5614799ed0875c78127</t>
  </si>
  <si>
    <t>/ORGANIZATION/PERSONICS-LABS</t>
  </si>
  <si>
    <t>/funding-round/4c6c19c0abab33cb48190bf8ccf577bf</t>
  </si>
  <si>
    <t>25-02-2011</t>
  </si>
  <si>
    <t>Personics Labs</t>
  </si>
  <si>
    <t>http://personicslabs.com</t>
  </si>
  <si>
    <t>/funding-round/cdd77badd7a72f6f6763548dc8b00e83</t>
  </si>
  <si>
    <t>/ORGANIZATION/PHONONIC-DEVICES</t>
  </si>
  <si>
    <t>/funding-round/525acc1f0df889d1b337563472905f6f</t>
  </si>
  <si>
    <t>Phononic Devices</t>
  </si>
  <si>
    <t>http://phononic.com</t>
  </si>
  <si>
    <t>/funding-round/8995df1384e4698b58bfbed25fefa31d</t>
  </si>
  <si>
    <t>/funding-round/940bdabffdc7016492b254d4b903decf</t>
  </si>
  <si>
    <t>/funding-round/96348bd4f6d0e95a8507d999e88fe6e6</t>
  </si>
  <si>
    <t>/ORGANIZATION/PIVOT3</t>
  </si>
  <si>
    <t>/funding-round/21c22df1840416de202c2595526d7786</t>
  </si>
  <si>
    <t>Pivot3</t>
  </si>
  <si>
    <t>http://www.pivot3.com</t>
  </si>
  <si>
    <t>Spring</t>
  </si>
  <si>
    <t>/funding-round/51400f7228a32cbeede33ed02dd673aa</t>
  </si>
  <si>
    <t>14-12-2006</t>
  </si>
  <si>
    <t>/funding-round/5f8a747b678f837b10d6e1d07c98fe59</t>
  </si>
  <si>
    <t>/funding-round/6995c9b7424f07945c9df867b0a900a8</t>
  </si>
  <si>
    <t>/funding-round/95d29126c669e2a56a1d2396e13dab5d</t>
  </si>
  <si>
    <t>/funding-round/9d9109ff7ebd6452081f30e8a12da8b1</t>
  </si>
  <si>
    <t>/funding-round/cab989dcff2745a33b140165ca2ef858</t>
  </si>
  <si>
    <t>/funding-round/ce36e5a4ab5d3596d31a28fd83a2da2e</t>
  </si>
  <si>
    <t>23-10-2014</t>
  </si>
  <si>
    <t>/funding-round/d0d28f4f654498909b65c34da68efdb3</t>
  </si>
  <si>
    <t>/funding-round/d7d2c1b8e98026eb3d3f79fa935f360a</t>
  </si>
  <si>
    <t>/funding-round/e53ba9a6cb2032230fa3ac41b20c6593</t>
  </si>
  <si>
    <t>/funding-round/fa3fa2f31c545c96fc1b4562dd7fe884</t>
  </si>
  <si>
    <t>/ORGANIZATION/PIXEL-VELOCITY</t>
  </si>
  <si>
    <t>/funding-round/908c7eb5c62c7be554673c06264e8278</t>
  </si>
  <si>
    <t>Pixel Velocity</t>
  </si>
  <si>
    <t>http://www.pixel-velocity.com</t>
  </si>
  <si>
    <t>Hardware + Software|Sensors</t>
  </si>
  <si>
    <t>/funding-round/99b4fcad47719e90b7c2b831e6ed23dc</t>
  </si>
  <si>
    <t>/ORGANIZATION/PIXIM</t>
  </si>
  <si>
    <t>/funding-round/1474fffdc0e82a349a315a27ed00a205</t>
  </si>
  <si>
    <t>Pixim</t>
  </si>
  <si>
    <t>http://www.pixim.com</t>
  </si>
  <si>
    <t>/funding-round/5e47a018f12ca9ee44c904669cee5fe3</t>
  </si>
  <si>
    <t>30-10-2001</t>
  </si>
  <si>
    <t>/funding-round/858e0d9f938bb976f304c69eeb574772</t>
  </si>
  <si>
    <t>/funding-round/c8d8ec2da133229583ab8047e9610a44</t>
  </si>
  <si>
    <t>/funding-round/d91e6773f35ad1937b74f6214b7df3b8</t>
  </si>
  <si>
    <t>17-12-2008</t>
  </si>
  <si>
    <t>/funding-round/de5e775dd5225499be63390af42a3f24</t>
  </si>
  <si>
    <t>/ORGANIZATION/PLAIR</t>
  </si>
  <si>
    <t>/funding-round/3856ae4102f7845009d3a1728692ca64</t>
  </si>
  <si>
    <t>Plair</t>
  </si>
  <si>
    <t>http://plair.com</t>
  </si>
  <si>
    <t>/funding-round/98eb0986b62aa86f1b92aa6f835b97c6</t>
  </si>
  <si>
    <t>/ORGANIZATION/PLATFORM-SOLUTIONS</t>
  </si>
  <si>
    <t>/funding-round/af0b904ab2478d2bda6850486e9e73a7</t>
  </si>
  <si>
    <t>27-11-2007</t>
  </si>
  <si>
    <t>Platform Solutions</t>
  </si>
  <si>
    <t>http://www.platformsolutions.com</t>
  </si>
  <si>
    <t>/ORGANIZATION/PLAY-I</t>
  </si>
  <si>
    <t>/funding-round/4afa9d23e27db5b2b45a12cfbf4c9674</t>
  </si>
  <si>
    <t>Wonder Workshop (Formerly Play-i)</t>
  </si>
  <si>
    <t>http://makewonder.com</t>
  </si>
  <si>
    <t>Hardware + Software|Robotics</t>
  </si>
  <si>
    <t>/funding-round/ec99c858eef435541bc120af502b7205</t>
  </si>
  <si>
    <t>/ORGANIZATION/PLUM-4</t>
  </si>
  <si>
    <t>/funding-round/f1ed259a2e552314b909b8af42f4a2f6</t>
  </si>
  <si>
    <t>Plum - The light switch reimagined</t>
  </si>
  <si>
    <t>http://www.plumlife.com/</t>
  </si>
  <si>
    <t>Hardware + Software|Home Automation|Internet of Things|Lighting</t>
  </si>
  <si>
    <t>/ORGANIZATION/PLUROMED</t>
  </si>
  <si>
    <t>/funding-round/b98c7f2c30621d4baea18cf327bf5a5d</t>
  </si>
  <si>
    <t>Pluromed</t>
  </si>
  <si>
    <t>http://pluromed.com</t>
  </si>
  <si>
    <t>/ORGANIZATION/POWER-ANALOG-MICROELECTRONICS</t>
  </si>
  <si>
    <t>/funding-round/e1c80f3b2ade6d5ff814b7b1cecf5b68</t>
  </si>
  <si>
    <t>Power Analog Microelectronics</t>
  </si>
  <si>
    <t>http://www.poweranalog.com</t>
  </si>
  <si>
    <t>/ORGANIZATION/POWERS-DEVICE-TECHNOLOGIES-LLC</t>
  </si>
  <si>
    <t>/funding-round/1d635e0576a9e4fa782bc24e4c4dd169</t>
  </si>
  <si>
    <t>Powers Device Technologies LLC.</t>
  </si>
  <si>
    <t>http://powersdt.com</t>
  </si>
  <si>
    <t>/ORGANIZATION/POWERVATION</t>
  </si>
  <si>
    <t>/funding-round/0403416b49e8190733e2a04b8d8f0cae</t>
  </si>
  <si>
    <t>Powervation</t>
  </si>
  <si>
    <t>http://www.powervation.com</t>
  </si>
  <si>
    <t>/funding-round/06041677423ac50b9a1f7b84ccdcf496</t>
  </si>
  <si>
    <t>/funding-round/2ff2ecb472edf6cab50b75ff0fda557c</t>
  </si>
  <si>
    <t>17-12-2007</t>
  </si>
  <si>
    <t>/funding-round/3eef0e8fc0cc751a8c133600ccb6fb5f</t>
  </si>
  <si>
    <t>/funding-round/8ee8189e70f17afb4215c66a6a1872c5</t>
  </si>
  <si>
    <t>/ORGANIZATION/POWERWISE-HOLDINGS</t>
  </si>
  <si>
    <t>/funding-round/0d20d570a820a8ff7cbc7856b5036abe</t>
  </si>
  <si>
    <t>PowerWise Holdings</t>
  </si>
  <si>
    <t>http://technowisegroup.com</t>
  </si>
  <si>
    <t>/funding-round/28379e0ca0562cb03d36a0f07649e7ab</t>
  </si>
  <si>
    <t>/funding-round/5c5ffa6a8bc2af86bd25cfbe4dabef0b</t>
  </si>
  <si>
    <t>/funding-round/678255bc21926d81307da0312121a430</t>
  </si>
  <si>
    <t>/ORGANIZATION/PRECISION-THROUGH-IMAGING</t>
  </si>
  <si>
    <t>/funding-round/6f54fd98138f1dbbe207a92691878eba</t>
  </si>
  <si>
    <t>Precision Through Imaging</t>
  </si>
  <si>
    <t>/ORGANIZATION/PRESTOLITE-ELECTRIC-BEIJING</t>
  </si>
  <si>
    <t>/funding-round/02f79d80c815feb4e2071b871e9cb0cc</t>
  </si>
  <si>
    <t>Prestolite Electric</t>
  </si>
  <si>
    <t>http://www.prestolite.com</t>
  </si>
  <si>
    <t>Novi</t>
  </si>
  <si>
    <t>/ORGANIZATION/PRIORIA-ROBOTICS</t>
  </si>
  <si>
    <t>/funding-round/fca4dd3fa778bb4a4a606c0d7abbeef0</t>
  </si>
  <si>
    <t>Prioria Robotics</t>
  </si>
  <si>
    <t>http://www.prioria.com</t>
  </si>
  <si>
    <t>/ORGANIZATION/PRO-BREATH-MD</t>
  </si>
  <si>
    <t>/funding-round/0dbf01c191f31b326284161f0bf7fe6b</t>
  </si>
  <si>
    <t>Pro Breath MD</t>
  </si>
  <si>
    <t>http://dentistselect.net</t>
  </si>
  <si>
    <t>Sayreville</t>
  </si>
  <si>
    <t>/funding-round/8ad0b5400cc381796a507ba180c3c3f3</t>
  </si>
  <si>
    <t>/funding-round/c6e6cfbe2f45eeb7f0412abc0a70eb92</t>
  </si>
  <si>
    <t>/ORGANIZATION/PROBE-MANUFACTURING</t>
  </si>
  <si>
    <t>/funding-round/b6056368bde7688c0f2b4be0e55fe277</t>
  </si>
  <si>
    <t>Probe Manufacturing</t>
  </si>
  <si>
    <t>http://www.probemi.com</t>
  </si>
  <si>
    <t>/ORGANIZATION/PROFITLINE</t>
  </si>
  <si>
    <t>/funding-round/2766109ccd968024ec0206521a3ee79e</t>
  </si>
  <si>
    <t>23-02-2007</t>
  </si>
  <si>
    <t>ProfitLine</t>
  </si>
  <si>
    <t>http://www.profitline.com</t>
  </si>
  <si>
    <t>/ORGANIZATION/PROGRESSION</t>
  </si>
  <si>
    <t>/funding-round/457702cbb8952b2f281e39f639610d1c</t>
  </si>
  <si>
    <t>Progression</t>
  </si>
  <si>
    <t>http://progression-systems.com</t>
  </si>
  <si>
    <t>Haverhill</t>
  </si>
  <si>
    <t>/ORGANIZATION/PULSAR-VASCULAR</t>
  </si>
  <si>
    <t>/funding-round/64b1b6c6ecca55091a635d3ea880e137</t>
  </si>
  <si>
    <t>Pulsar Vascular</t>
  </si>
  <si>
    <t>http://pulsarvascular.com</t>
  </si>
  <si>
    <t>/ORGANIZATION/PURE-DIGITAL-TECHNOLOGIES</t>
  </si>
  <si>
    <t>/funding-round/6faa9941b6a76d120f5930925ec576ec</t>
  </si>
  <si>
    <t>Pure Digital Technologies</t>
  </si>
  <si>
    <t>http://www.theflip.com</t>
  </si>
  <si>
    <t>Hardware + Software|Social Network Media|Video|Video Streaming</t>
  </si>
  <si>
    <t>/funding-round/b69d5637b17fc8e50d5b7a15cf837c79</t>
  </si>
  <si>
    <t>/ORGANIZATION/PURE-ENERGY-SOLUTIONS</t>
  </si>
  <si>
    <t>/funding-round/69dac191c8f730d828f8744d4aab4677</t>
  </si>
  <si>
    <t>Pure Energy Solutions</t>
  </si>
  <si>
    <t>http://pureenergy.com</t>
  </si>
  <si>
    <t>/funding-round/cc790b4ebcef23be721f82b1fb5a01e8</t>
  </si>
  <si>
    <t>19-02-2009</t>
  </si>
  <si>
    <t>/ORGANIZATION/PUREENERGY-SOLUTIONS</t>
  </si>
  <si>
    <t>/funding-round/79b2c5dec52ac02efa301cf9523ebb04</t>
  </si>
  <si>
    <t>PureEnergy Solutions</t>
  </si>
  <si>
    <t>http://www.shoppureenergy.com</t>
  </si>
  <si>
    <t>/ORGANIZATION/QUALGENIX</t>
  </si>
  <si>
    <t>/funding-round/01e2b9d07c8cf84c36d22b4cb6a80140</t>
  </si>
  <si>
    <t>Qualgenix</t>
  </si>
  <si>
    <t>http://qualgenix.com</t>
  </si>
  <si>
    <t>Southbury</t>
  </si>
  <si>
    <t>/ORGANIZATION/QUALNETICS</t>
  </si>
  <si>
    <t>/funding-round/08780f3f7abc2be7c860a1bbadc8ab59</t>
  </si>
  <si>
    <t>Qualnetics</t>
  </si>
  <si>
    <t>http://www.qualnetics.com</t>
  </si>
  <si>
    <t>Bellingham</t>
  </si>
  <si>
    <t>/ORGANIZATION/QUALTR</t>
  </si>
  <si>
    <t>/funding-round/115fc7f0bab150ed5800c8f3268c3d85</t>
  </si>
  <si>
    <t>20-08-2008</t>
  </si>
  <si>
    <t>QualtrÃ©</t>
  </si>
  <si>
    <t>http://www.qualtre.com</t>
  </si>
  <si>
    <t>Marlborough</t>
  </si>
  <si>
    <t>/funding-round/3240733747cab916a0c30bacc3bc9c65</t>
  </si>
  <si>
    <t>/funding-round/5261289cc5a897c3f6cad7316e15a5a3</t>
  </si>
  <si>
    <t>/funding-round/7c2566359f91e109ce7ea44d5567c227</t>
  </si>
  <si>
    <t>/funding-round/a8077cfcd2edacf50e2db9e45d14e782</t>
  </si>
  <si>
    <t>/funding-round/cded7e6801631159de93f4706396b683</t>
  </si>
  <si>
    <t>/funding-round/e6359bd0fa7afae3ee08fbd76970b74e</t>
  </si>
  <si>
    <t>/ORGANIZATION/QUANTUMSPHERE</t>
  </si>
  <si>
    <t>/funding-round/ca07fa50d0e5100e501a4a0191f666d4</t>
  </si>
  <si>
    <t>QuantumSphere</t>
  </si>
  <si>
    <t>http://qsinano.com/metair</t>
  </si>
  <si>
    <t>/ORGANIZATION/QUARTICS</t>
  </si>
  <si>
    <t>/funding-round/23a4f74d7a049319a52ae546daa71a2e</t>
  </si>
  <si>
    <t>Quartics</t>
  </si>
  <si>
    <t>http://quartics.com</t>
  </si>
  <si>
    <t>/funding-round/81e451f08a1bdec0ea84b36db58cea84</t>
  </si>
  <si>
    <t>/funding-round/d52dcce9dd534fbe4321a4d4d32ac37b</t>
  </si>
  <si>
    <t>20-05-2009</t>
  </si>
  <si>
    <t>/ORGANIZATION/QUICKCHECK-HEALTH</t>
  </si>
  <si>
    <t>/funding-round/79518c353fd94d8c92a820118a6155ae</t>
  </si>
  <si>
    <t>16-03-2011</t>
  </si>
  <si>
    <t>QuickCheck Health</t>
  </si>
  <si>
    <t>http://quickcheckhealth.com</t>
  </si>
  <si>
    <t>/ORGANIZATION/QUVIS</t>
  </si>
  <si>
    <t>/funding-round/00d84caa6684bcf4f3318561256a29b2</t>
  </si>
  <si>
    <t>QuVIS</t>
  </si>
  <si>
    <t>http://www.quvis.com</t>
  </si>
  <si>
    <t>Topeka</t>
  </si>
  <si>
    <t>/ORGANIZATION/QYLUR-SECURITY-SYSTEMS</t>
  </si>
  <si>
    <t>/funding-round/d4e1fa90c2da8d4b4cd9fc63f541362c</t>
  </si>
  <si>
    <t>Qylur Security Systems</t>
  </si>
  <si>
    <t>http://qylur.com</t>
  </si>
  <si>
    <t>/ORGANIZATION/RADIO-WAVES</t>
  </si>
  <si>
    <t>/funding-round/035285533dca54377aba68daa37053a0</t>
  </si>
  <si>
    <t>28-02-2008</t>
  </si>
  <si>
    <t>Radio Waves</t>
  </si>
  <si>
    <t>http://www.radiowavesinc.com</t>
  </si>
  <si>
    <t>North Billerica</t>
  </si>
  <si>
    <t>/ORGANIZATION/RADIOSPIRE-NETWORKS</t>
  </si>
  <si>
    <t>/funding-round/f0c0e5a029245a049a08ec5032677f93</t>
  </si>
  <si>
    <t>Radiospire Networks</t>
  </si>
  <si>
    <t>Hudson</t>
  </si>
  <si>
    <t>/ORGANIZATION/RAPPORT</t>
  </si>
  <si>
    <t>/funding-round/19428ab1953e4a77055b8e6221e89e79</t>
  </si>
  <si>
    <t>21-07-2005</t>
  </si>
  <si>
    <t>Rapport</t>
  </si>
  <si>
    <t>http://www.rapportincorporated.com</t>
  </si>
  <si>
    <t>/funding-round/d7a2db124e53f48bccf7fecd0ccd1064</t>
  </si>
  <si>
    <t>23-10-2007</t>
  </si>
  <si>
    <t>/ORGANIZATION/READYDOCK</t>
  </si>
  <si>
    <t>/funding-round/4c1f2d321c474ae7d1da6ec3ee68e63f</t>
  </si>
  <si>
    <t>ReadyDock</t>
  </si>
  <si>
    <t>http://readydock.net</t>
  </si>
  <si>
    <t>West Hartford</t>
  </si>
  <si>
    <t>/funding-round/bc5ddc293e3c777620b301fce131a260</t>
  </si>
  <si>
    <t>/ORGANIZATION/REDBACK-NETWORKS</t>
  </si>
  <si>
    <t>/funding-round/5fce27974296610ff6e1226c05deeca9</t>
  </si>
  <si>
    <t>Redback Networks</t>
  </si>
  <si>
    <t>Hardware + Software|Internet Service Providers|Telecommunications</t>
  </si>
  <si>
    <t>/ORGANIZATION/REDSHIFT-SYSTEMS</t>
  </si>
  <si>
    <t>/funding-round/3910120848c72af1a5a4c103ebec7b9c</t>
  </si>
  <si>
    <t>RedShift Systems</t>
  </si>
  <si>
    <t>http://redshiftsystems.com</t>
  </si>
  <si>
    <t>/funding-round/be3ec1b705c21f8cdb6d39088c338643</t>
  </si>
  <si>
    <t>/funding-round/e5624cec1bec454fa28d9c9df130fb7e</t>
  </si>
  <si>
    <t>/funding-round/f3be35d2a9e30e76f13aa7c08900adda</t>
  </si>
  <si>
    <t>/ORGANIZATION/REFLEXION-MEDICAL</t>
  </si>
  <si>
    <t>/funding-round/46abace4679c6a45557b5224a30645ad</t>
  </si>
  <si>
    <t>RefleXion Medical</t>
  </si>
  <si>
    <t>http://www.reflexionmedical.com</t>
  </si>
  <si>
    <t>Hayward</t>
  </si>
  <si>
    <t>/ORGANIZATION/REGEAR-LIFE-SCIENCES</t>
  </si>
  <si>
    <t>/funding-round/31e17639657e898d9b3762fc9a3d42c9</t>
  </si>
  <si>
    <t>ReGear Life Sciences</t>
  </si>
  <si>
    <t>http://regearlife.com</t>
  </si>
  <si>
    <t>/funding-round/af1d20e485233747de4660331ac8b921</t>
  </si>
  <si>
    <t>/funding-round/e13d7729f8b3cd0fa83b18acc2355ef0</t>
  </si>
  <si>
    <t>/ORGANIZATION/REMIND-TECHNOLOGIES</t>
  </si>
  <si>
    <t>/funding-round/3d13b8520715d2829e5ca9c5e115386b</t>
  </si>
  <si>
    <t>Remind Technologies</t>
  </si>
  <si>
    <t>http://remind-technologies.com</t>
  </si>
  <si>
    <t>Humble</t>
  </si>
  <si>
    <t>/ORGANIZATION/RETIA-MEDICAL</t>
  </si>
  <si>
    <t>/funding-round/38cfc19b0eaec7bf2ac8fb2dd0e5f18d</t>
  </si>
  <si>
    <t>Retia Medical</t>
  </si>
  <si>
    <t>http://www.retiamedical.com</t>
  </si>
  <si>
    <t>/ORGANIZATION/REVA-MEDICAL</t>
  </si>
  <si>
    <t>/funding-round/56d8bcd2a3cc835658a0d778eea6933e</t>
  </si>
  <si>
    <t>REVA Medical</t>
  </si>
  <si>
    <t>http://www.teamreva.com</t>
  </si>
  <si>
    <t>/ORGANIZATION/REVA-SYSTEMS</t>
  </si>
  <si>
    <t>/funding-round/a8864c3e7cfbff83a7af1b61cdd0d760</t>
  </si>
  <si>
    <t>Reva Systems</t>
  </si>
  <si>
    <t>http://www.revasystems.com</t>
  </si>
  <si>
    <t>/funding-round/d166a812764310e9f0b326ef663fa730</t>
  </si>
  <si>
    <t>/funding-round/f7e2f464e5eb5b34426a1062562acbb4</t>
  </si>
  <si>
    <t>/ORGANIZATION/REVENT-MEDICAL</t>
  </si>
  <si>
    <t>/funding-round/3af997c1351a19a243984cb2f61c8995</t>
  </si>
  <si>
    <t>ReVent Medical</t>
  </si>
  <si>
    <t>http://reventmedical.com</t>
  </si>
  <si>
    <t>/funding-round/9c4b625b61f68258b274b12f611310f0</t>
  </si>
  <si>
    <t>/funding-round/c8a483d06c726fd5a97f645f170a8479</t>
  </si>
  <si>
    <t>/ORGANIZATION/REVOLIGHTS</t>
  </si>
  <si>
    <t>/funding-round/e306520373f62837a360624e7d6edc8c</t>
  </si>
  <si>
    <t>Revolights</t>
  </si>
  <si>
    <t>http://www.revolights.com</t>
  </si>
  <si>
    <t>/ORGANIZATION/REVOLT-TECHNOLOGY</t>
  </si>
  <si>
    <t>/funding-round/443bf309268f8bf2ecf34550ec8a298a</t>
  </si>
  <si>
    <t>15-01-2009</t>
  </si>
  <si>
    <t>Revolt Technology</t>
  </si>
  <si>
    <t>http://www.revolttechnology.com</t>
  </si>
  <si>
    <t>/funding-round/bd7c31e534b67e19eb4eaaaf8caa5c7d</t>
  </si>
  <si>
    <t>/ORGANIZATION/RINOVUM-WOMENS-HEALTH</t>
  </si>
  <si>
    <t>/funding-round/2cbfc27e25ee4701d867e6f04aa9d0b4</t>
  </si>
  <si>
    <t>Rinovum Women's Health</t>
  </si>
  <si>
    <t>http://rinovum.com</t>
  </si>
  <si>
    <t>Monroeville</t>
  </si>
  <si>
    <t>/funding-round/cc43189f2a664b4a97db2f85af0a14e8</t>
  </si>
  <si>
    <t>/funding-round/f2c2c68e495559fa146d011785c2cb85</t>
  </si>
  <si>
    <t>/ORGANIZATION/RLX-TECHNOLOGIES</t>
  </si>
  <si>
    <t>/funding-round/aad16e2260d1901469fa5d2fd33172e3</t>
  </si>
  <si>
    <t>18-05-2004</t>
  </si>
  <si>
    <t>RLX Technologies</t>
  </si>
  <si>
    <t>/funding-round/d99671a91d66d8c16214b76d07a6cc35</t>
  </si>
  <si>
    <t>/ORGANIZATION/ROBOTEX</t>
  </si>
  <si>
    <t>/funding-round/11fc6414521a19136a109f31dd79d0e1</t>
  </si>
  <si>
    <t>RoboteX</t>
  </si>
  <si>
    <t>http://www.robotex.com</t>
  </si>
  <si>
    <t>/funding-round/dea4b9aaf507bcf5d2df0dd93fb54056</t>
  </si>
  <si>
    <t>23-08-2010</t>
  </si>
  <si>
    <t>/ORGANIZATION/ROCKY-MOUNTAIN-VENTURES</t>
  </si>
  <si>
    <t>/funding-round/c64b5747224daa6630f4046e94228856</t>
  </si>
  <si>
    <t>Rocky Mountain Ventures</t>
  </si>
  <si>
    <t>http://www.rmven.net</t>
  </si>
  <si>
    <t>/ORGANIZATION/ROTATION-MEDICAL</t>
  </si>
  <si>
    <t>/funding-round/4c16f31510d103d59c6f4ebf6fc5a0bb</t>
  </si>
  <si>
    <t>Rotation Medical</t>
  </si>
  <si>
    <t>http://rotationmedical.com</t>
  </si>
  <si>
    <t>/funding-round/5e97c59cdb8c1f955730631c311412ad</t>
  </si>
  <si>
    <t>/funding-round/ff5d5aca08901e40927d4ca94451e998</t>
  </si>
  <si>
    <t>/ORGANIZATION/RPO</t>
  </si>
  <si>
    <t>/funding-round/23274c4464ce9e9e1deaa670bfebde2a</t>
  </si>
  <si>
    <t>24-01-2006</t>
  </si>
  <si>
    <t>RPO</t>
  </si>
  <si>
    <t>http://www.rpo.biz</t>
  </si>
  <si>
    <t>/funding-round/b527728b8be26274f758a6bf1916a611</t>
  </si>
  <si>
    <t>/ORGANIZATION/SAFEAWAKE</t>
  </si>
  <si>
    <t>/funding-round/7b87dfbf9d59043766d8ac4f1d40637e</t>
  </si>
  <si>
    <t>SafeAwake</t>
  </si>
  <si>
    <t>http://safeawake.com</t>
  </si>
  <si>
    <t>/ORGANIZATION/SAKTI3</t>
  </si>
  <si>
    <t>/funding-round/08ade7115ecba491e3660ba7b4ede75a</t>
  </si>
  <si>
    <t>Sakti3</t>
  </si>
  <si>
    <t>http://sakti3.com</t>
  </si>
  <si>
    <t>/funding-round/6c53a098fc0e0cb3b8e6a5a13aed9093</t>
  </si>
  <si>
    <t>/funding-round/8ff1dda0b60cf077f00f558f225c53d5</t>
  </si>
  <si>
    <t>/funding-round/9b1f0d76ffdc354428bf49ae696c0d39</t>
  </si>
  <si>
    <t>/funding-round/a2ae990ebb20fb2508f9932351467407</t>
  </si>
  <si>
    <t>15-03-2015</t>
  </si>
  <si>
    <t>/ORGANIZATION/SAMTEC</t>
  </si>
  <si>
    <t>/funding-round/1d34db4e7404081b9b39dcd0b430fa0c</t>
  </si>
  <si>
    <t>23-10-2009</t>
  </si>
  <si>
    <t>Samtec</t>
  </si>
  <si>
    <t>http://www.samtec.com</t>
  </si>
  <si>
    <t>IN - Other</t>
  </si>
  <si>
    <t>New Albany</t>
  </si>
  <si>
    <t>/ORGANIZATION/SANSWIRE</t>
  </si>
  <si>
    <t>/funding-round/471fdb3d8bfab52ce0d57873e18e7651</t>
  </si>
  <si>
    <t>Sanswire</t>
  </si>
  <si>
    <t>http://www.sanswire.com</t>
  </si>
  <si>
    <t>/ORGANIZATION/SANTUR-CORPORATION</t>
  </si>
  <si>
    <t>/funding-round/21317374463f745cc734d061126f9fa9</t>
  </si>
  <si>
    <t>Santur Corporation</t>
  </si>
  <si>
    <t>http://www.santurcorp.com</t>
  </si>
  <si>
    <t>/funding-round/23789be7c1e3c6a53eef62593a8a8946</t>
  </si>
  <si>
    <t>/funding-round/2d9dd9262bee9dc59f8ee352824a1bba</t>
  </si>
  <si>
    <t>/ORGANIZATION/SAVAGE-IO</t>
  </si>
  <si>
    <t>/funding-round/3d8dc780dfc3bb00b1114b4d90da46e5</t>
  </si>
  <si>
    <t>28-01-2013</t>
  </si>
  <si>
    <t>Savage IO</t>
  </si>
  <si>
    <t>http://www.savageio.com</t>
  </si>
  <si>
    <t>/funding-round/a645302a0a4e402169f7db1986ee004b</t>
  </si>
  <si>
    <t>/ORGANIZATION/SAYGUS</t>
  </si>
  <si>
    <t>/funding-round/d121c54399f90d3ff90037526a589b40</t>
  </si>
  <si>
    <t>Saygus</t>
  </si>
  <si>
    <t>http://saygus.com</t>
  </si>
  <si>
    <t>/ORGANIZATION/SCIAPS</t>
  </si>
  <si>
    <t>/funding-round/401a88906d6989904cb8baaeb32c8ca2</t>
  </si>
  <si>
    <t>SciAps</t>
  </si>
  <si>
    <t>http://sciaps.com</t>
  </si>
  <si>
    <t>/funding-round/85abc9788843ab6fe0a454cedbae6c20</t>
  </si>
  <si>
    <t>/ORGANIZATION/SEAL-INNOVATION-INC</t>
  </si>
  <si>
    <t>/funding-round/8d5b019454586ad0b3932b1d6efd28f9</t>
  </si>
  <si>
    <t>SEAL Innovation, Inc.</t>
  </si>
  <si>
    <t>http://www.swimsealsafe.com</t>
  </si>
  <si>
    <t>/ORGANIZATION/SECURIFY</t>
  </si>
  <si>
    <t>/funding-round/ff7f1009b5c73d6cdd268f527a78f2f6</t>
  </si>
  <si>
    <t>24-03-2004</t>
  </si>
  <si>
    <t>Securify</t>
  </si>
  <si>
    <t>http://www.securify.com</t>
  </si>
  <si>
    <t>/ORGANIZATION/SEMTEK-INNOVATIVE-TECHNOLOGIES-CORPORATION</t>
  </si>
  <si>
    <t>/funding-round/33519c47c8ceaca6b8ebd8ce64e9f16e</t>
  </si>
  <si>
    <t>18-11-2007</t>
  </si>
  <si>
    <t>Semtek Innovative Solutions</t>
  </si>
  <si>
    <t>http://www.semtek.com</t>
  </si>
  <si>
    <t>/ORGANIZATION/SENSEGIZ</t>
  </si>
  <si>
    <t>/funding-round/0143aaa28dc78161652b33f781e863b7</t>
  </si>
  <si>
    <t>SenseGiz</t>
  </si>
  <si>
    <t>http://www.sensegiz.com</t>
  </si>
  <si>
    <t>/ORGANIZATION/SENSELABS</t>
  </si>
  <si>
    <t>/funding-round/42aabbb5372133d9af79fb713e39a487</t>
  </si>
  <si>
    <t>25-10-2013</t>
  </si>
  <si>
    <t>SenseLabs (formerly Neurotopia)</t>
  </si>
  <si>
    <t>http://www.getversus.com</t>
  </si>
  <si>
    <t>Hardware + Software|Health and Wellness|Sports</t>
  </si>
  <si>
    <t>/funding-round/4adb70b5644314e580cb8fc716ee1fb7</t>
  </si>
  <si>
    <t>/ORGANIZATION/SENSORS-FOR-MEDICINE-AND-SCIENCE</t>
  </si>
  <si>
    <t>/funding-round/06e61a9d8dec42387f0e707c43dfa47e</t>
  </si>
  <si>
    <t>Sensors for Medicine and Science</t>
  </si>
  <si>
    <t>http://www.s4ms.com</t>
  </si>
  <si>
    <t>/funding-round/7625f2df301ece836b73571db89cf91b</t>
  </si>
  <si>
    <t>/funding-round/cc9b76fe4fae9fc23e95a99c3bf31e1d</t>
  </si>
  <si>
    <t>/funding-round/d547d141bc479c7e57f0fac7e66fc12b</t>
  </si>
  <si>
    <t>/ORGANIZATION/SENTRINSIC</t>
  </si>
  <si>
    <t>/funding-round/522175a5ebd7491e672b72a66bc27fcc</t>
  </si>
  <si>
    <t>Sentrinsic</t>
  </si>
  <si>
    <t>http://sentrinsic.com</t>
  </si>
  <si>
    <t>/funding-round/62e7648c73c4a2ab530e90ad5a13f55b</t>
  </si>
  <si>
    <t>/ORGANIZATION/SERVERON</t>
  </si>
  <si>
    <t>/funding-round/03328ef7d998063c90c1df3aa57c6e26</t>
  </si>
  <si>
    <t>Serveron</t>
  </si>
  <si>
    <t>http://www.qualitrolcorp.com/Products/Gas/Dissolved_Gas_Analyzers/</t>
  </si>
  <si>
    <t>Hillsboro</t>
  </si>
  <si>
    <t>/funding-round/b2560d1d6bc0ea62c83fe67a56d0d801</t>
  </si>
  <si>
    <t>/funding-round/bc09d378b49a150c0db917769ac0c7be</t>
  </si>
  <si>
    <t>30-01-2006</t>
  </si>
  <si>
    <t>/ORGANIZATION/SHASTA-CRYSTALS</t>
  </si>
  <si>
    <t>/funding-round/f8b16c0880b59d8cbe5e21dda5148cba</t>
  </si>
  <si>
    <t>16-03-2010</t>
  </si>
  <si>
    <t>Shasta Crystals</t>
  </si>
  <si>
    <t>http://shastacrystals.com</t>
  </si>
  <si>
    <t>/ORGANIZATION/SHINE-MEDICAL-TECHNOLOGIES</t>
  </si>
  <si>
    <t>/funding-round/6bbd5a4f365e0316f22799d47902adc3</t>
  </si>
  <si>
    <t>SHINE Medical Technologies</t>
  </si>
  <si>
    <t>http://shinemed.com</t>
  </si>
  <si>
    <t>/funding-round/81a325aeaa0af0dd55b04b73ed477f36</t>
  </si>
  <si>
    <t>/funding-round/f21a03232a5fc945f2cfc4052fc702cc</t>
  </si>
  <si>
    <t>/ORGANIZATION/SHOCKING-TECHNOLOGIES</t>
  </si>
  <si>
    <t>/funding-round/0954f743d4728c8fd2211c2e7b35eef8</t>
  </si>
  <si>
    <t>Shocking Technologies</t>
  </si>
  <si>
    <t>http://www.shockingtechnologies.com</t>
  </si>
  <si>
    <t>/funding-round/1752bb091909791dd26b87abed7f6cef</t>
  </si>
  <si>
    <t>/funding-round/1c1453a18fd0d8baa528c5798509f12f</t>
  </si>
  <si>
    <t>28-02-2010</t>
  </si>
  <si>
    <t>/funding-round/6dc132b4508705fe554e88bdac72fa9c</t>
  </si>
  <si>
    <t>/funding-round/9741fe7d9f9aaf8aac6674629a6e5287</t>
  </si>
  <si>
    <t>/funding-round/e6290fcbf318b7e72517aec1730d55e1</t>
  </si>
  <si>
    <t>/ORGANIZATION/SHOULDER-OPTIONS</t>
  </si>
  <si>
    <t>/funding-round/ecf2b45c90349a39c7fbb3f9529167a5</t>
  </si>
  <si>
    <t>Shoulder Options</t>
  </si>
  <si>
    <t>http://shoulderoptions.com</t>
  </si>
  <si>
    <t>NC - Other</t>
  </si>
  <si>
    <t>Waxhaw</t>
  </si>
  <si>
    <t>/ORGANIZATION/SIERRA-PHOTONICS</t>
  </si>
  <si>
    <t>/funding-round/a3dbe6f3667a2b7d347341d77c620b35</t>
  </si>
  <si>
    <t>Sierra Photonics</t>
  </si>
  <si>
    <t>http://www.sierraphotonics.com</t>
  </si>
  <si>
    <t>Livermore</t>
  </si>
  <si>
    <t>/ORGANIZATION/SIESTA-MEDICAL</t>
  </si>
  <si>
    <t>/funding-round/c4951654ccbab7a28885d1ac48748fd5</t>
  </si>
  <si>
    <t>Siesta Medical</t>
  </si>
  <si>
    <t>http://siestamedical.com</t>
  </si>
  <si>
    <t>Los Gatos</t>
  </si>
  <si>
    <t>/funding-round/e9a45ca6a9a06b256cf3e3e20a1db2a9</t>
  </si>
  <si>
    <t>/ORGANIZATION/SIGNIX</t>
  </si>
  <si>
    <t>/funding-round/dae5ea7f4ddb59eb94f366777de750dc</t>
  </si>
  <si>
    <t>Signix</t>
  </si>
  <si>
    <t>http://signix.com</t>
  </si>
  <si>
    <t>Chattanooga</t>
  </si>
  <si>
    <t>/ORGANIZATION/SIIMPEL-CORPORATION</t>
  </si>
  <si>
    <t>/funding-round/1fb6c099dfc83b256d055127f1588a2d</t>
  </si>
  <si>
    <t>Siimpel Corporation</t>
  </si>
  <si>
    <t>http://www.siimpel.com</t>
  </si>
  <si>
    <t>Arcadia</t>
  </si>
  <si>
    <t>/funding-round/264183aeeca28fc796999ee28fa2ebc3</t>
  </si>
  <si>
    <t>16-12-2009</t>
  </si>
  <si>
    <t>/funding-round/473067bd4003581518b8eee010ab7748</t>
  </si>
  <si>
    <t>26-11-2008</t>
  </si>
  <si>
    <t>/funding-round/92f4d64947cad2f25b46095528d9adc4</t>
  </si>
  <si>
    <t>/funding-round/d1cd3d4505870ddfa27faabb2270e383</t>
  </si>
  <si>
    <t>/ORGANIZATION/SILICIUM-ENERGY</t>
  </si>
  <si>
    <t>/funding-round/c05095b0d5573c701cc0f13efc1ec0e3</t>
  </si>
  <si>
    <t>Silicium Energy</t>
  </si>
  <si>
    <t>http://siliciumenergy.com</t>
  </si>
  <si>
    <t>/ORGANIZATION/SILICON-GENESIS</t>
  </si>
  <si>
    <t>/funding-round/a25da0a8e48e9e5ccf3ffa429b89ec25</t>
  </si>
  <si>
    <t>Silicon Genesis</t>
  </si>
  <si>
    <t>http://www.sigen.net</t>
  </si>
  <si>
    <t>/ORGANIZATION/SIMPLIFYMD</t>
  </si>
  <si>
    <t>/funding-round/a2135069c159d5881995cae44962f696</t>
  </si>
  <si>
    <t>simplifyMD</t>
  </si>
  <si>
    <t>http://www.simplifymd.com</t>
  </si>
  <si>
    <t>/funding-round/cbd4c6eaec8c954e6390fc84968d184c</t>
  </si>
  <si>
    <t>/funding-round/eb94277dd66ea1a2c2391caf5ac2af8d</t>
  </si>
  <si>
    <t>/funding-round/ffc138782759a58fdf1f5c1ed780c6b1</t>
  </si>
  <si>
    <t>/ORGANIZATION/SIONEX</t>
  </si>
  <si>
    <t>/funding-round/459ebeac6d531edafe7e949bceea387d</t>
  </si>
  <si>
    <t>18-06-2002</t>
  </si>
  <si>
    <t>Sionex</t>
  </si>
  <si>
    <t>http://www.sionex.com</t>
  </si>
  <si>
    <t>/funding-round/a74e591a959f0b11f08f44f117a12b78</t>
  </si>
  <si>
    <t>20-11-2003</t>
  </si>
  <si>
    <t>/funding-round/ecd64ea8c7d8b8044726eda2721c9b51</t>
  </si>
  <si>
    <t>/ORGANIZATION/SIRRUS-TECHNOLOGY</t>
  </si>
  <si>
    <t>/funding-round/8ec547cd7ab0d13812efc2bf556fcbf2</t>
  </si>
  <si>
    <t>20-06-2007</t>
  </si>
  <si>
    <t>Sirrus Technology</t>
  </si>
  <si>
    <t>http://www.alluxa.com</t>
  </si>
  <si>
    <t>/ORGANIZATION/SKYETEK</t>
  </si>
  <si>
    <t>/funding-round/6a6a4ee8d0d99bee94329e3e156339c1</t>
  </si>
  <si>
    <t>25-07-2007</t>
  </si>
  <si>
    <t>SkyeTek</t>
  </si>
  <si>
    <t>http://www.skyetek.com</t>
  </si>
  <si>
    <t>/funding-round/bc93462fd3988d5ee5cfdd39b391eec4</t>
  </si>
  <si>
    <t>/ORGANIZATION/SLEEK-AUDIO</t>
  </si>
  <si>
    <t>/funding-round/583c1acb64166151574acb0f4edbad8e</t>
  </si>
  <si>
    <t>Sleek Audio</t>
  </si>
  <si>
    <t>http://www.sleek-audio.com</t>
  </si>
  <si>
    <t>Sarasota - Bradenton</t>
  </si>
  <si>
    <t>Palmetto</t>
  </si>
  <si>
    <t>/ORGANIZATION/SLINGMEDIA</t>
  </si>
  <si>
    <t>/funding-round/c57bbb53ccfa556f86250cb6144d8950</t>
  </si>
  <si>
    <t>Sling Media</t>
  </si>
  <si>
    <t>http://slingbox.com</t>
  </si>
  <si>
    <t>/funding-round/f9c7079de29d290215f6d3f15c7ff7e5</t>
  </si>
  <si>
    <t>/ORGANIZATION/SMART-SKIN-TECHNOLOGIES</t>
  </si>
  <si>
    <t>/funding-round/8467b130985c8131282a76c276aa49ff</t>
  </si>
  <si>
    <t>Smart Skin Technologies</t>
  </si>
  <si>
    <t>http://www.smartskintech.com</t>
  </si>
  <si>
    <t>New Brunswick</t>
  </si>
  <si>
    <t>/ORGANIZATION/SMART-VISION-LABS</t>
  </si>
  <si>
    <t>/funding-round/5b09dbdd7bcb0676ff7752726e6e0174</t>
  </si>
  <si>
    <t>Smart Vision Labs</t>
  </si>
  <si>
    <t>http://smartvisionlabs.com</t>
  </si>
  <si>
    <t>Hardware + Software|Internet of Things|Medical Devices|Mobile Health</t>
  </si>
  <si>
    <t>/ORGANIZATION/SNAP-APPLIANCE</t>
  </si>
  <si>
    <t>/funding-round/df0af8b4f57b8e7d487dbaab25a1e21b</t>
  </si>
  <si>
    <t>15-10-2002</t>
  </si>
  <si>
    <t>Snap Appliance</t>
  </si>
  <si>
    <t>http://www.overlandstorage.com/</t>
  </si>
  <si>
    <t>/ORGANIZATION/SOCRATES-HEALTH-SOLUTIONS</t>
  </si>
  <si>
    <t>/funding-round/076ac62faae50fd0bb57ba22ad2bce92</t>
  </si>
  <si>
    <t>Socrates Health Solutions</t>
  </si>
  <si>
    <t>http://socrateshealthsolutions.com</t>
  </si>
  <si>
    <t>/funding-round/db9d8eb9a44ba9b09600ced205a50820</t>
  </si>
  <si>
    <t>/ORGANIZATION/SOFTSWITCHING-TECHNOLOGIES</t>
  </si>
  <si>
    <t>/funding-round/63fa36120fe5f313790ca430ad056f1c</t>
  </si>
  <si>
    <t>SoftSwitching Technologies</t>
  </si>
  <si>
    <t>http://www.softswitch.com</t>
  </si>
  <si>
    <t>/funding-round/7fe6475ac1680ee116fbbc493a7b9d88</t>
  </si>
  <si>
    <t>20-03-2002</t>
  </si>
  <si>
    <t>/ORGANIZATION/SONAVATION</t>
  </si>
  <si>
    <t>/funding-round/025b0d33d216168469877ad327968795</t>
  </si>
  <si>
    <t>26-08-2015</t>
  </si>
  <si>
    <t>Sonavation</t>
  </si>
  <si>
    <t>http://www.sonavation.com</t>
  </si>
  <si>
    <t>Palm Beach Gardens</t>
  </si>
  <si>
    <t>/funding-round/4b62733f6ff6277d9fe59394bef194cf</t>
  </si>
  <si>
    <t>/ORGANIZATION/SONOPLOT</t>
  </si>
  <si>
    <t>/funding-round/5561e507c76af4b63b0ec2dbb4877137</t>
  </si>
  <si>
    <t>SonoPlot</t>
  </si>
  <si>
    <t>http://www.sonoplot.com</t>
  </si>
  <si>
    <t>/ORGANIZATION/SOUNDHAWK-CORPORATION</t>
  </si>
  <si>
    <t>/funding-round/11b34e34110dcecd448ed1839d812803</t>
  </si>
  <si>
    <t>Soundhawk Corporation</t>
  </si>
  <si>
    <t>http://www.soundhawk.com</t>
  </si>
  <si>
    <t>/funding-round/9f2242b539f9cff27257f9599cab2553</t>
  </si>
  <si>
    <t>/ORGANIZATION/SOUNDTAG</t>
  </si>
  <si>
    <t>/funding-round/ad782b198728d2361ba9f49401c850a1</t>
  </si>
  <si>
    <t>SoundTag</t>
  </si>
  <si>
    <t>Braintree</t>
  </si>
  <si>
    <t>/ORGANIZATION/SOURCE-TECHNOLOGIES</t>
  </si>
  <si>
    <t>/funding-round/b7125da303bbd7a797a10db19cd3d094</t>
  </si>
  <si>
    <t>SOURCE TECHNOLOGIES</t>
  </si>
  <si>
    <t>http://www.sourcetech.com</t>
  </si>
  <si>
    <t>/ORGANIZATION/SPATIAL-PHOTONICS</t>
  </si>
  <si>
    <t>/funding-round/1e78f42e287c6ac89e66a86d7ada05c0</t>
  </si>
  <si>
    <t>Spatial Photonics</t>
  </si>
  <si>
    <t>http://www.sp-incorp.com</t>
  </si>
  <si>
    <t>/funding-round/5df64ce44e8341f7cb5cbce4458a6927</t>
  </si>
  <si>
    <t>31-08-2007</t>
  </si>
  <si>
    <t>/ORGANIZATION/SPD-CONTROL-SYSTEMS</t>
  </si>
  <si>
    <t>/funding-round/ca6887e9cd06460540cc8b68b9cbd081</t>
  </si>
  <si>
    <t>SPD Control Systems</t>
  </si>
  <si>
    <t>http://spdcontrolsystems.com</t>
  </si>
  <si>
    <t>Stony Brook</t>
  </si>
  <si>
    <t>/ORGANIZATION/SPECTRAFLUIDICS</t>
  </si>
  <si>
    <t>/funding-round/0252fade9c4ff1ab30a9910e06bbde9d</t>
  </si>
  <si>
    <t>SpectraFluidics</t>
  </si>
  <si>
    <t>http://www.spectrafluidics.com</t>
  </si>
  <si>
    <t>/ORGANIZATION/SPEECHVIVE</t>
  </si>
  <si>
    <t>/funding-round/4cfee5afa59cf933e18954a5c897b9d2</t>
  </si>
  <si>
    <t>SpeechVive</t>
  </si>
  <si>
    <t>http://speechvive.com</t>
  </si>
  <si>
    <t>Lafayette</t>
  </si>
  <si>
    <t>/ORGANIZATION/SPIN-TRANSFER-TECHNOLOGIES</t>
  </si>
  <si>
    <t>/funding-round/a0ba952606e06f4fbcf5d81923d91108</t>
  </si>
  <si>
    <t>Spin Transfer Technologies</t>
  </si>
  <si>
    <t>http://www.spintransfer.com</t>
  </si>
  <si>
    <t>/ORGANIZATION/SPINAL-USA</t>
  </si>
  <si>
    <t>/funding-round/6b7a6ffb0408bfaf3559955f576be191</t>
  </si>
  <si>
    <t>Spinal USA</t>
  </si>
  <si>
    <t>http://spinalusa.com</t>
  </si>
  <si>
    <t>/ORGANIZATION/SPINAL-VENTURES</t>
  </si>
  <si>
    <t>/funding-round/96a3c0f50f269d6281b50ed0617f7e99</t>
  </si>
  <si>
    <t>Spinal Ventures</t>
  </si>
  <si>
    <t>http://spinalventures.com</t>
  </si>
  <si>
    <t>Pinckney</t>
  </si>
  <si>
    <t>/ORGANIZATION/SPIRATION</t>
  </si>
  <si>
    <t>/funding-round/2bc5d54cda78cc4760b68b9fecbb75f6</t>
  </si>
  <si>
    <t>Spiration</t>
  </si>
  <si>
    <t>http://spiration.com</t>
  </si>
  <si>
    <t>/funding-round/6ce47f3175fd4232e41bbf50dee1fe59</t>
  </si>
  <si>
    <t>/funding-round/b088e862baaee2ee0b5b4c5e8d994df0</t>
  </si>
  <si>
    <t>22-11-2002</t>
  </si>
  <si>
    <t>/ORGANIZATION/SPIREON</t>
  </si>
  <si>
    <t>/funding-round/d2c5c9d1c268a3b5532a309b47ee0e92</t>
  </si>
  <si>
    <t>Spireon</t>
  </si>
  <si>
    <t>http://spireon.com</t>
  </si>
  <si>
    <t>Hardware + Software|Software</t>
  </si>
  <si>
    <t>Knoxville</t>
  </si>
  <si>
    <t>/ORGANIZATION/SPRAYCOOL</t>
  </si>
  <si>
    <t>/funding-round/916ffbd7420ad58f8afe610ff847eef3</t>
  </si>
  <si>
    <t>SprayCool</t>
  </si>
  <si>
    <t>http://www.spraycool.com</t>
  </si>
  <si>
    <t>Liberty Lake</t>
  </si>
  <si>
    <t>/ORGANIZATION/SPROUTLING</t>
  </si>
  <si>
    <t>/funding-round/133b1c3979faa8a3c75e014b5d6b50a1</t>
  </si>
  <si>
    <t>Sproutling</t>
  </si>
  <si>
    <t>http://sproutling.com</t>
  </si>
  <si>
    <t>/ORGANIZATION/SQORD</t>
  </si>
  <si>
    <t>/funding-round/0b49e9db7c28dba497b1728aabee3fb4</t>
  </si>
  <si>
    <t>Sqord</t>
  </si>
  <si>
    <t>http://www.sqord.com</t>
  </si>
  <si>
    <t>/ORGANIZATION/SQUARETRADE</t>
  </si>
  <si>
    <t>/funding-round/1bb0d0c143b1348a30cd6280180ca5b4</t>
  </si>
  <si>
    <t>SquareTrade</t>
  </si>
  <si>
    <t>http://www.squaretrade.com</t>
  </si>
  <si>
    <t>Hardware + Software|Insurance</t>
  </si>
  <si>
    <t>/ORGANIZATION/STIMWAVE-TECHNOLOGIES</t>
  </si>
  <si>
    <t>/funding-round/6b35f836813ee715a16fe9bced3907cf</t>
  </si>
  <si>
    <t>Stimwave Technologies</t>
  </si>
  <si>
    <t>http://stimwave.com</t>
  </si>
  <si>
    <t>/ORGANIZATION/STRATIO-TECHNOLOGY</t>
  </si>
  <si>
    <t>/funding-round/958d20cc37150854e6c8c26127af85f5</t>
  </si>
  <si>
    <t>Stratio</t>
  </si>
  <si>
    <t>http://www.stratiotechnology.com/</t>
  </si>
  <si>
    <t>Hardware + Software|Semiconductors|Sensors</t>
  </si>
  <si>
    <t>/ORGANIZATION/STREETLINE</t>
  </si>
  <si>
    <t>/funding-round/61337d5a925401b747acbcafa28821dc</t>
  </si>
  <si>
    <t>Streetline</t>
  </si>
  <si>
    <t>http://www.streetline.com</t>
  </si>
  <si>
    <t>Hardware + Software|Mobile|SaaS</t>
  </si>
  <si>
    <t>/funding-round/a84dcf553511a8499a1eab4106dc148a</t>
  </si>
  <si>
    <t>/funding-round/c2d7d0fa23800c9ad67f77ee304c5837</t>
  </si>
  <si>
    <t>/ORGANIZATION/STRIIV</t>
  </si>
  <si>
    <t>/funding-round/a039ee763089a1a87c6872c1fdb874f1</t>
  </si>
  <si>
    <t>Striiv</t>
  </si>
  <si>
    <t>http://www.striiv.com</t>
  </si>
  <si>
    <t>/ORGANIZATION/STRIPED-SAIL</t>
  </si>
  <si>
    <t>/funding-round/d5bcf70912cfe7ff991023d1cd825fa2</t>
  </si>
  <si>
    <t>13-07-2011</t>
  </si>
  <si>
    <t>Striped Sail</t>
  </si>
  <si>
    <t>http://stripedsail.com</t>
  </si>
  <si>
    <t>/ORGANIZATION/SUB-ONE-TECHNOLOGY</t>
  </si>
  <si>
    <t>/funding-round/11809ddfc1325f70a1682f4407c010d2</t>
  </si>
  <si>
    <t>SUB ONE TECHNOLOGY</t>
  </si>
  <si>
    <t>http://www.sub-one.com</t>
  </si>
  <si>
    <t>/funding-round/6688e4676b884cd0bc0d9463ca4e2fed</t>
  </si>
  <si>
    <t>/funding-round/cd6ffa8e37a356609e015c6e178bd76a</t>
  </si>
  <si>
    <t>/ORGANIZATION/SUPERCIRCUITS</t>
  </si>
  <si>
    <t>/funding-round/b4517cc4b585633d01a74380c20fdf3b</t>
  </si>
  <si>
    <t>Supercircuits</t>
  </si>
  <si>
    <t>http://www.supercircuits.com</t>
  </si>
  <si>
    <t>Hardware + Software|Security</t>
  </si>
  <si>
    <t>/ORGANIZATION/SUREFIRE-MEDICAL</t>
  </si>
  <si>
    <t>/funding-round/550e867f5408db3a0d50ac26a9354336</t>
  </si>
  <si>
    <t>Surefire Medical</t>
  </si>
  <si>
    <t>http://surefiremedical.com</t>
  </si>
  <si>
    <t>Westminster</t>
  </si>
  <si>
    <t>/funding-round/5e41a095a017707b79efbf3221fc7d79</t>
  </si>
  <si>
    <t>/funding-round/8ae5ab476036b10f149381fc20e15d54</t>
  </si>
  <si>
    <t>/ORGANIZATION/SURGICOUNT-MEDICAL</t>
  </si>
  <si>
    <t>/funding-round/188ddd9c926f5226843d491588752eb0</t>
  </si>
  <si>
    <t>SurgiCount Medical</t>
  </si>
  <si>
    <t>http://surgicountmedical.com</t>
  </si>
  <si>
    <t>/ORGANIZATION/SYNCRONEX</t>
  </si>
  <si>
    <t>/funding-round/b88670be451402b3a6cbea790e314415</t>
  </si>
  <si>
    <t>Syncronex</t>
  </si>
  <si>
    <t>http://www.syncronex.com</t>
  </si>
  <si>
    <t>/ORGANIZATION/TEARLAB-CORPORATION</t>
  </si>
  <si>
    <t>/funding-round/080825983e103e7d92e620e686b71e66</t>
  </si>
  <si>
    <t>TearLab Corporation</t>
  </si>
  <si>
    <t>http://tearlab.com</t>
  </si>
  <si>
    <t>/funding-round/8694ee4e16a60a390c3759970e2c4180</t>
  </si>
  <si>
    <t>/ORGANIZATION/TECHFORWARD</t>
  </si>
  <si>
    <t>/funding-round/474b399ca9f0f52dadacff9efbf4acb6</t>
  </si>
  <si>
    <t>TechForward</t>
  </si>
  <si>
    <t>http://www.techforward.com</t>
  </si>
  <si>
    <t>15-08-2005</t>
  </si>
  <si>
    <t>/funding-round/feff712830c4604c30b5deca51d36e1d</t>
  </si>
  <si>
    <t>/ORGANIZATION/TECHNITROL</t>
  </si>
  <si>
    <t>/funding-round/492fb252ed927233c1ca9cbdb036fbd4</t>
  </si>
  <si>
    <t>Technitrol</t>
  </si>
  <si>
    <t>http://www.technitrol.com</t>
  </si>
  <si>
    <t>Feasterville Trevose</t>
  </si>
  <si>
    <t>/ORGANIZATION/TELEPATHY</t>
  </si>
  <si>
    <t>/funding-round/140494752a9705e7c405001ff18c5d07</t>
  </si>
  <si>
    <t>Telepathy</t>
  </si>
  <si>
    <t>http://tele-pathy.org</t>
  </si>
  <si>
    <t>/ORGANIZATION/TEMPRONICS</t>
  </si>
  <si>
    <t>/funding-round/d06a49c4870d3cfb29c198dd9ade65a4</t>
  </si>
  <si>
    <t>Tempronics</t>
  </si>
  <si>
    <t>http://www.tempronics.com</t>
  </si>
  <si>
    <t>/ORGANIZATION/TERRAJOULE</t>
  </si>
  <si>
    <t>/funding-round/ca5a54dc69a4b330e087e09e23be6c72</t>
  </si>
  <si>
    <t>Terrajoule Corporation</t>
  </si>
  <si>
    <t>http://terrajoulecorp.com</t>
  </si>
  <si>
    <t>/ORGANIZATION/TEXTRONICS</t>
  </si>
  <si>
    <t>/funding-round/4faf370be153e90714ac68b308e8fcd3</t>
  </si>
  <si>
    <t>15-06-2005</t>
  </si>
  <si>
    <t>Textronics</t>
  </si>
  <si>
    <t>http://www.textronicsinc.com</t>
  </si>
  <si>
    <t>/ORGANIZATION/THERMODYNAMIC-PROCESS-CONTROL</t>
  </si>
  <si>
    <t>/funding-round/301bce9f24589cc4f7a1cea86bd3f381</t>
  </si>
  <si>
    <t>Thermodynamic Process Control</t>
  </si>
  <si>
    <t>http://thermodynamicprocesscontrol.com</t>
  </si>
  <si>
    <t>/ORGANIZATION/THIN-PROFILE-TECHNOLOGIES</t>
  </si>
  <si>
    <t>/funding-round/59e8d28de21a85ea9470e34a25116dc9</t>
  </si>
  <si>
    <t>29-09-2010</t>
  </si>
  <si>
    <t>Thin Profile Technologies</t>
  </si>
  <si>
    <t>http://thinprofiletech.com</t>
  </si>
  <si>
    <t>Champlin</t>
  </si>
  <si>
    <t>/funding-round/61073392dcf8ccaf92ef116bac46167b</t>
  </si>
  <si>
    <t>/ORGANIZATION/THINGMAGIC</t>
  </si>
  <si>
    <t>/funding-round/366e409e47e8411f9b45b99bcb22b955</t>
  </si>
  <si>
    <t>15-07-2008</t>
  </si>
  <si>
    <t>ThingMagic</t>
  </si>
  <si>
    <t>http://www.thingmagic.com</t>
  </si>
  <si>
    <t>/funding-round/51106dc51fa94a4316f470d7a43bdaa1</t>
  </si>
  <si>
    <t>/funding-round/5b5cffa6a69ff9352e8215f3cbfd751a</t>
  </si>
  <si>
    <t>/ORGANIZATION/THOMPSON-AEROSPACE</t>
  </si>
  <si>
    <t>/funding-round/345ff71c23dd64b8f48b8da8d71a6eb9</t>
  </si>
  <si>
    <t>Thompson Aerospace</t>
  </si>
  <si>
    <t>http://thompsonaerospace.com</t>
  </si>
  <si>
    <t>/ORGANIZATION/TOTUS-SOLUTIONS</t>
  </si>
  <si>
    <t>/funding-round/581094786dba1692382702949e0984cb</t>
  </si>
  <si>
    <t>TOTUS Solutions</t>
  </si>
  <si>
    <t>http://totus-solutions.com</t>
  </si>
  <si>
    <t>/funding-round/a4440083665d1d693ceaad3f695c5999</t>
  </si>
  <si>
    <t>14-10-2013</t>
  </si>
  <si>
    <t>/ORGANIZATION/TRACE-LIVE-NETWORK</t>
  </si>
  <si>
    <t>/funding-round/4c8fd98039974003a16dfd7adec6a8f6</t>
  </si>
  <si>
    <t>TRACE Live Network</t>
  </si>
  <si>
    <t>http://www.trace.com/</t>
  </si>
  <si>
    <t>Hardware + Software|Tracking|Video Streaming</t>
  </si>
  <si>
    <t>/ORGANIZATION/TRACKINGPOINT</t>
  </si>
  <si>
    <t>/funding-round/ee4269d222739703ae5337a693abcd0e</t>
  </si>
  <si>
    <t>TrackingPoint</t>
  </si>
  <si>
    <t>http://tracking-point.com</t>
  </si>
  <si>
    <t>Pflugerville</t>
  </si>
  <si>
    <t>/ORGANIZATION/TRAKLOK</t>
  </si>
  <si>
    <t>/funding-round/0ac33bd90a6bcafe218f49fcc90e7cff</t>
  </si>
  <si>
    <t>TRAKLOK</t>
  </si>
  <si>
    <t>http://www.traklok.com</t>
  </si>
  <si>
    <t>/funding-round/46f3ef8b2ef758861527968e4c75b519</t>
  </si>
  <si>
    <t>31-03-2011</t>
  </si>
  <si>
    <t>/ORGANIZATION/TRIAD-TECHNOLOGY-PARTNERS</t>
  </si>
  <si>
    <t>/funding-round/76b2b819147a28f987b0ae50c6e73382</t>
  </si>
  <si>
    <t>Triad Technology Partners</t>
  </si>
  <si>
    <t>http://triadtechpartners.com</t>
  </si>
  <si>
    <t>/ORGANIZATION/TRICE-IMAGING</t>
  </si>
  <si>
    <t>/funding-round/32039a3dc68655b889b0cd87083e5f8e</t>
  </si>
  <si>
    <t>Trice Imaging</t>
  </si>
  <si>
    <t>http://triceimaging.com</t>
  </si>
  <si>
    <t>Del Mar</t>
  </si>
  <si>
    <t>/ORGANIZATION/TRILLIANT</t>
  </si>
  <si>
    <t>/funding-round/466888820ced37ce5c56f06a799a624f</t>
  </si>
  <si>
    <t>15-07-2010</t>
  </si>
  <si>
    <t>Trilliant</t>
  </si>
  <si>
    <t>http://www.trilliantinc.com</t>
  </si>
  <si>
    <t>Hardware + Software|Smart Grid</t>
  </si>
  <si>
    <t>/funding-round/d02ab71f6b2e561f5df39983a82e2675</t>
  </si>
  <si>
    <t>/ORGANIZATION/TRUEMOTION-SPINE</t>
  </si>
  <si>
    <t>/funding-round/51677d1892c4bcc6589b38650841111a</t>
  </si>
  <si>
    <t>TrueMotion Spine</t>
  </si>
  <si>
    <t>http://truemotionspine.com</t>
  </si>
  <si>
    <t>/ORGANIZATION/TURBO-TRAC-USA</t>
  </si>
  <si>
    <t>/funding-round/81636c9ec6845715cdf91917c1d188f7</t>
  </si>
  <si>
    <t>30-08-2012</t>
  </si>
  <si>
    <t>Turbo-Trac USA</t>
  </si>
  <si>
    <t>http://turbo-trac.com</t>
  </si>
  <si>
    <t>Frisco</t>
  </si>
  <si>
    <t>/ORGANIZATION/U4EA</t>
  </si>
  <si>
    <t>/funding-round/944a65e828efd68a70531db220b96fe5</t>
  </si>
  <si>
    <t>U4EA</t>
  </si>
  <si>
    <t>http://www.u4eatech.com</t>
  </si>
  <si>
    <t>Hardware + Software|Telecommunications|Wireless</t>
  </si>
  <si>
    <t>/ORGANIZATION/UBIDYNE</t>
  </si>
  <si>
    <t>/funding-round/9daaf0e60f68e4db4b73252b900003ea</t>
  </si>
  <si>
    <t>Ubidyne</t>
  </si>
  <si>
    <t>http://www.ubidyne.com</t>
  </si>
  <si>
    <t>/funding-round/ab18dd28d8bb2009e2ee1df726f8ed70</t>
  </si>
  <si>
    <t>20-08-2009</t>
  </si>
  <si>
    <t>/ORGANIZATION/UGOBE</t>
  </si>
  <si>
    <t>/funding-round/7266325035546248ad6b2dbb086ff8f5</t>
  </si>
  <si>
    <t>UGOBE</t>
  </si>
  <si>
    <t>http://www.pleoworld.com</t>
  </si>
  <si>
    <t>Hardware + Software|Robotics|Toys</t>
  </si>
  <si>
    <t>ID - Other</t>
  </si>
  <si>
    <t>Eagle</t>
  </si>
  <si>
    <t>/funding-round/d2d6799903f18ccd32336fe1bc13d26b</t>
  </si>
  <si>
    <t>/funding-round/fce265d60ae4f8a33d4a0dff43f0a25f</t>
  </si>
  <si>
    <t>/ORGANIZATION/US-MEDICAL-INNOVATIONS</t>
  </si>
  <si>
    <t>/funding-round/641b2e099e3026f94f0d0a9e2643200b</t>
  </si>
  <si>
    <t>24-02-2011</t>
  </si>
  <si>
    <t>US Medical Innovations</t>
  </si>
  <si>
    <t>http://usmedinnovations.com</t>
  </si>
  <si>
    <t>Lakeland</t>
  </si>
  <si>
    <t>/ORGANIZATION/UTILITY-ASSOCIATES</t>
  </si>
  <si>
    <t>/funding-round/8ab31111eb848d73b62949a23dc10801</t>
  </si>
  <si>
    <t>Utility Associates</t>
  </si>
  <si>
    <t>http://www.utility.com</t>
  </si>
  <si>
    <t>Tucker</t>
  </si>
  <si>
    <t>/funding-round/c256166e254cb1d066c154da1293f412</t>
  </si>
  <si>
    <t>/ORGANIZATION/VALENCELL</t>
  </si>
  <si>
    <t>/funding-round/13d196f8adbe82ed936817efc0f1da4a</t>
  </si>
  <si>
    <t>Valencell</t>
  </si>
  <si>
    <t>http://www.valencell.com</t>
  </si>
  <si>
    <t>/funding-round/30dbdb2f2dc93a5561c7f2e7713427c0</t>
  </si>
  <si>
    <t>20-06-2011</t>
  </si>
  <si>
    <t>/funding-round/56ccf538a864979adccd9870f6e51a32</t>
  </si>
  <si>
    <t>/funding-round/b26a4d32bc85b376a00c074765b6334e</t>
  </si>
  <si>
    <t>/ORGANIZATION/VALMARC</t>
  </si>
  <si>
    <t>/funding-round/92ea50af0d24b6f413f52ee2c0d80786</t>
  </si>
  <si>
    <t>Valmarc</t>
  </si>
  <si>
    <t>http://www.costahowesassociates.com</t>
  </si>
  <si>
    <t>/ORGANIZATION/VALVEXCHANGE</t>
  </si>
  <si>
    <t>/funding-round/e87d59c13ab913f7109fd847beec577c</t>
  </si>
  <si>
    <t>ValveXchange</t>
  </si>
  <si>
    <t>http://www.valvexchange.com</t>
  </si>
  <si>
    <t>Aurora</t>
  </si>
  <si>
    <t>/ORGANIZATION/VANTIX-DIAGNOSTICS</t>
  </si>
  <si>
    <t>/funding-round/455e3af05509977818dfb22b9b6c4a27</t>
  </si>
  <si>
    <t>Vantix Diagnostics</t>
  </si>
  <si>
    <t>http://vantixdx.com</t>
  </si>
  <si>
    <t>Pelham</t>
  </si>
  <si>
    <t>/ORGANIZATION/VAPORE</t>
  </si>
  <si>
    <t>/funding-round/1b1d8ea0c1e8186f71ec286a870d9807</t>
  </si>
  <si>
    <t>28-09-2009</t>
  </si>
  <si>
    <t>Vapore</t>
  </si>
  <si>
    <t>http://www.vapore.com</t>
  </si>
  <si>
    <t>/funding-round/28ccce4431ce8bd1c1cf5fb2a2e45d39</t>
  </si>
  <si>
    <t>/ORGANIZATION/VARIABLE</t>
  </si>
  <si>
    <t>/funding-round/79370b00a8124b270fd6808cfe1ee74a</t>
  </si>
  <si>
    <t>Variable</t>
  </si>
  <si>
    <t>http://www.variableinc.com</t>
  </si>
  <si>
    <t>/funding-round/d4c45665035736bca4225238a3bf4117</t>
  </si>
  <si>
    <t>/ORGANIZATION/VASCULAR-DYNAMICS</t>
  </si>
  <si>
    <t>/funding-round/2296a4cb54e5bcd9e2803e08dc2e7000</t>
  </si>
  <si>
    <t>Vascular Dynamics</t>
  </si>
  <si>
    <t>http://vasculardynamics.com</t>
  </si>
  <si>
    <t>/funding-round/49e6f3fe397ccc75975b33a0e028aa46</t>
  </si>
  <si>
    <t>/funding-round/b440ee6b2bf04fad9421ed385a90defe</t>
  </si>
  <si>
    <t>/ORGANIZATION/VENDSCREEN</t>
  </si>
  <si>
    <t>/funding-round/2dac650899f1fe07f63fc42ef4714664</t>
  </si>
  <si>
    <t>Vendscreen</t>
  </si>
  <si>
    <t>http://www.vendscreen.com</t>
  </si>
  <si>
    <t>/funding-round/c20029fb0c80501b9ecb183311bea88b</t>
  </si>
  <si>
    <t>22-01-2014</t>
  </si>
  <si>
    <t>/funding-round/eb9f209eb70ff2a45ce799a0085a2ba2</t>
  </si>
  <si>
    <t>/ORGANIZATION/VENX-MEDICAL</t>
  </si>
  <si>
    <t>/funding-round/07181ae9639d3ff5be9ffcb1c49bcd40</t>
  </si>
  <si>
    <t>VenX Medical</t>
  </si>
  <si>
    <t>http://venxmedical.com</t>
  </si>
  <si>
    <t>/funding-round/75e89c96ccd399d4e483c03f09b7eaf8</t>
  </si>
  <si>
    <t>/funding-round/dbb5c1dcc16a195d687dd73e132b7fc5</t>
  </si>
  <si>
    <t>/ORGANIZATION/VERIFONE</t>
  </si>
  <si>
    <t>/funding-round/e4aad79bff8689b27b37c154b082bd53</t>
  </si>
  <si>
    <t>VeriFone</t>
  </si>
  <si>
    <t>http://www.verifone.com</t>
  </si>
  <si>
    <t>Hardware + Software|Payments|Technology</t>
  </si>
  <si>
    <t>/ORGANIZATION/VERITRACT</t>
  </si>
  <si>
    <t>/funding-round/039f79dcfab4a49be32aa47564dae698</t>
  </si>
  <si>
    <t>Veritract</t>
  </si>
  <si>
    <t>http://veritract.com</t>
  </si>
  <si>
    <t>/ORGANIZATION/VIABLEWARE</t>
  </si>
  <si>
    <t>/funding-round/4cd583c39d466b25f6827d3dca868075</t>
  </si>
  <si>
    <t>TableSafe</t>
  </si>
  <si>
    <t>https://www.tablesafeinc.com/</t>
  </si>
  <si>
    <t>Hardware + Software|Information Security|Mobile Payments|SaaS</t>
  </si>
  <si>
    <t>/funding-round/6cc28b1925a05c3a11376e94798aff39</t>
  </si>
  <si>
    <t>17-10-2014</t>
  </si>
  <si>
    <t>/funding-round/d2f88738a10e65b2ea469e156bda6dde</t>
  </si>
  <si>
    <t>/ORGANIZATION/VIACLIX</t>
  </si>
  <si>
    <t>/funding-round/5e479b8aa56881e12dedd60f2e1ce884</t>
  </si>
  <si>
    <t>ViaCLIX</t>
  </si>
  <si>
    <t>http://www.viaclix.com</t>
  </si>
  <si>
    <t>/ORGANIZATION/VICOR-TECHNOLOGIES</t>
  </si>
  <si>
    <t>/funding-round/93a1f69f71a765d1017eb52f67402c55</t>
  </si>
  <si>
    <t>Vicor Technologies</t>
  </si>
  <si>
    <t>/ORGANIZATION/VIDACARE</t>
  </si>
  <si>
    <t>/funding-round/7e3a56a74393cc92199a8d62d44606f1</t>
  </si>
  <si>
    <t>Vidacare</t>
  </si>
  <si>
    <t>http://www.vidacare.com</t>
  </si>
  <si>
    <t>/funding-round/a285247453bf245f62f23941c4fc73b1</t>
  </si>
  <si>
    <t>/ORGANIZATION/VIDEOSURF</t>
  </si>
  <si>
    <t>/funding-round/fda0e6476b0b1ef53e9d48a28c130b8b</t>
  </si>
  <si>
    <t>VideoSurf</t>
  </si>
  <si>
    <t>http://www.videosurf.com</t>
  </si>
  <si>
    <t>1840-01-01</t>
  </si>
  <si>
    <t>/ORGANIZATION/VISHAY-PRECISION-GROUP</t>
  </si>
  <si>
    <t>/funding-round/8c96b82b490fcac011f46bd229c13ac6</t>
  </si>
  <si>
    <t>Vishay Precision Group</t>
  </si>
  <si>
    <t>http://www.vishaypg.com</t>
  </si>
  <si>
    <t>/ORGANIZATION/VISIBLE-LIGHT-SOLAR-TECHNOLOGIES</t>
  </si>
  <si>
    <t>/funding-round/2c1777bdb3df5e55bfb2f0c60db7c440</t>
  </si>
  <si>
    <t>Visible Light Solar Technologies</t>
  </si>
  <si>
    <t>http://visiblelightsolar.com</t>
  </si>
  <si>
    <t>/ORGANIZATION/VITAL-ART-AND-SCIENCE</t>
  </si>
  <si>
    <t>/funding-round/3beb9e485ce423e52a468461a24d1d14</t>
  </si>
  <si>
    <t>Vital Art and Science</t>
  </si>
  <si>
    <t>http://myvisiontrack.com</t>
  </si>
  <si>
    <t>/ORGANIZATION/VIVEVE</t>
  </si>
  <si>
    <t>/funding-round/bc0cd67c1fdca46236c4c6b6c26441e4</t>
  </si>
  <si>
    <t>Viveve</t>
  </si>
  <si>
    <t>http://www.viveve.com</t>
  </si>
  <si>
    <t>/funding-round/e0735cae2f2321a597c36f2a8ba3ddf8</t>
  </si>
  <si>
    <t>/ORGANIZATION/VORBECK-MATERIALS</t>
  </si>
  <si>
    <t>/funding-round/0d40b7616a8c2a536da1cb48cd087fc0</t>
  </si>
  <si>
    <t>Vorbeck Materials</t>
  </si>
  <si>
    <t>http://www.vorbeck.com</t>
  </si>
  <si>
    <t>/funding-round/20b1e171f0e15ed5f730531854ad725f</t>
  </si>
  <si>
    <t>/funding-round/3e295d00f9a01acd06ec78cbd6e1c601</t>
  </si>
  <si>
    <t>/funding-round/7e4ff06463fd00e9cfb475b89e496609</t>
  </si>
  <si>
    <t>/funding-round/8972e72f99e386ea6148dac2c7690a47</t>
  </si>
  <si>
    <t>/funding-round/e3b9e1c76b03290c1b8a65a2fe5f4576</t>
  </si>
  <si>
    <t>/ORGANIZATION/VYCOR-MEDICAL</t>
  </si>
  <si>
    <t>/funding-round/4b6a176260f9970f89d252ba7bff9f3b</t>
  </si>
  <si>
    <t>Vycor Medical</t>
  </si>
  <si>
    <t>http://vycormedical.com</t>
  </si>
  <si>
    <t>/ORGANIZATION/W-W-COMMUNICATIONS</t>
  </si>
  <si>
    <t>/funding-round/abd4ef3282cf98e6bee3618c1aa0cef0</t>
  </si>
  <si>
    <t>W&amp;W Communications</t>
  </si>
  <si>
    <t>http://www.wwcoms.com</t>
  </si>
  <si>
    <t>/ORGANIZATION/WAYPORT</t>
  </si>
  <si>
    <t>/funding-round/d53d7f128f015c88ae642eb64a49ea38</t>
  </si>
  <si>
    <t>Wayport</t>
  </si>
  <si>
    <t>http://www.wayport.com</t>
  </si>
  <si>
    <t>/funding-round/f47d79e139903fd27a7649c0cfe03e41</t>
  </si>
  <si>
    <t>/ORGANIZATION/WEBTUNER</t>
  </si>
  <si>
    <t>/funding-round/8457ec5fbcb99d1fc7ae356265271d8c</t>
  </si>
  <si>
    <t>WebTuner</t>
  </si>
  <si>
    <t>http://www.webtuner.tv</t>
  </si>
  <si>
    <t>/funding-round/c6fd195dca8960ba07a9b87bd1698677</t>
  </si>
  <si>
    <t>/ORGANIZATION/WELLAPPS</t>
  </si>
  <si>
    <t>/funding-round/7663be357cba4dad6d952477f79e1c11</t>
  </si>
  <si>
    <t>WellApps</t>
  </si>
  <si>
    <t>http://wellapps.com</t>
  </si>
  <si>
    <t>Upper Saddle River</t>
  </si>
  <si>
    <t>/ORGANIZATION/WELLKEEPER</t>
  </si>
  <si>
    <t>/funding-round/caa106ef8b06204b2d01a45f48a8c626</t>
  </si>
  <si>
    <t>Wellkeeper</t>
  </si>
  <si>
    <t>http://wellkeeper.com</t>
  </si>
  <si>
    <t>/ORGANIZATION/WEMONITOR</t>
  </si>
  <si>
    <t>/funding-round/48d1f521566603c3081d46525bd71036</t>
  </si>
  <si>
    <t>WeMonitor</t>
  </si>
  <si>
    <t>http://wemonitorhome.com</t>
  </si>
  <si>
    <t>/ORGANIZATION/WHERENET</t>
  </si>
  <si>
    <t>/funding-round/d1d840d29245bb9a3b9170301e46ca30</t>
  </si>
  <si>
    <t>31-01-2005</t>
  </si>
  <si>
    <t>WhereNet</t>
  </si>
  <si>
    <t>http://www.wherenet.com</t>
  </si>
  <si>
    <t>/ORGANIZATION/WHITEHATT-TECHNOLOGIES</t>
  </si>
  <si>
    <t>/funding-round/c742ee1b3eda411a394834b8c212453e</t>
  </si>
  <si>
    <t>WhiteHatt Technologies</t>
  </si>
  <si>
    <t>http://whitehatt.com</t>
  </si>
  <si>
    <t>Boynton Beach</t>
  </si>
  <si>
    <t>/ORGANIZATION/WINDPIPE</t>
  </si>
  <si>
    <t>/funding-round/0259705aab78082cb1b3afeb7f840d05</t>
  </si>
  <si>
    <t>WindPipe</t>
  </si>
  <si>
    <t>http://www.windpipecorporation.com</t>
  </si>
  <si>
    <t>/funding-round/2897b4a85e6d3ca0751170c17fc07b83</t>
  </si>
  <si>
    <t>/ORGANIZATION/WINDTRONICS</t>
  </si>
  <si>
    <t>/funding-round/753139d80dadaf839b1bab5efb5b6f71</t>
  </si>
  <si>
    <t>Windtronics</t>
  </si>
  <si>
    <t>Muskegon</t>
  </si>
  <si>
    <t>/funding-round/f1fb2bd6b72050411aa809e3c62db0ef</t>
  </si>
  <si>
    <t>/ORGANIZATION/WIQUEST-COMMUNICATIONS</t>
  </si>
  <si>
    <t>/funding-round/31a5efa46b4078af9c7da937951f428d</t>
  </si>
  <si>
    <t>27-03-2006</t>
  </si>
  <si>
    <t>WiQuest Communications</t>
  </si>
  <si>
    <t>http://www.wiquest.com</t>
  </si>
  <si>
    <t>Allen</t>
  </si>
  <si>
    <t>/funding-round/8ab9e94545058e89eecf551da34658ae</t>
  </si>
  <si>
    <t>20-12-2004</t>
  </si>
  <si>
    <t>/funding-round/ed4153cae1a0d456aa9599b4b551d4cc</t>
  </si>
  <si>
    <t>/ORGANIZATION/WIRAMA</t>
  </si>
  <si>
    <t>/funding-round/7247340e8cb9d396b5c1da955f660a38</t>
  </si>
  <si>
    <t>Wirama</t>
  </si>
  <si>
    <t>http://www.wirama.com</t>
  </si>
  <si>
    <t>/ORGANIZATION/WIRELESS-ENVIRONMENT</t>
  </si>
  <si>
    <t>/funding-round/66a6081b60298bddb0bffc92c93feefc</t>
  </si>
  <si>
    <t>Wireless Environment</t>
  </si>
  <si>
    <t>http://wirelessenv.com</t>
  </si>
  <si>
    <t>Chagrin Falls</t>
  </si>
  <si>
    <t>/ORGANIZATION/WIRELESS-SEISMIC</t>
  </si>
  <si>
    <t>/funding-round/056084e4936cf03f42fdad69d4fd9179</t>
  </si>
  <si>
    <t>Wireless Seismic</t>
  </si>
  <si>
    <t>http://www.wirelessseismic.com</t>
  </si>
  <si>
    <t>Sugar Land</t>
  </si>
  <si>
    <t>/funding-round/38f2fc201377dd1d0b4c650670c1c5f7</t>
  </si>
  <si>
    <t>/funding-round/ca1c57f134564d11639b30c7ab6322f3</t>
  </si>
  <si>
    <t>/ORGANIZATION/WOO</t>
  </si>
  <si>
    <t>/funding-round/01428d5e74241e21377da39ab8281b8f</t>
  </si>
  <si>
    <t>WOO Sports</t>
  </si>
  <si>
    <t>http://woosports.com</t>
  </si>
  <si>
    <t>/ORGANIZATION/WORDLOCK</t>
  </si>
  <si>
    <t>/funding-round/241e43a3a4aa158bce929383af0782c4</t>
  </si>
  <si>
    <t>Wordlock</t>
  </si>
  <si>
    <t>http://wordlock.com</t>
  </si>
  <si>
    <t>/funding-round/5901908fabd2f80a03df11d21855eab0</t>
  </si>
  <si>
    <t>/funding-round/6602cb00ae29f2cc43239663f4a9e6b9</t>
  </si>
  <si>
    <t>/funding-round/798f9e87b5886f6e55da3ab10178f3dc</t>
  </si>
  <si>
    <t>/funding-round/8b4bf469a7dea356ee8479031efd97ec</t>
  </si>
  <si>
    <t>17-12-2012</t>
  </si>
  <si>
    <t>/funding-round/e6a3cb27ba8a2426b26f6bea0d3e053d</t>
  </si>
  <si>
    <t>/ORGANIZATION/WOVEN-ORTHOPEDIC-TECHNOLOGIES</t>
  </si>
  <si>
    <t>/funding-round/2140c4864d7e1a8baaf7aee8a0a87442</t>
  </si>
  <si>
    <t>Woven Orthopedic Technologies</t>
  </si>
  <si>
    <t>http://wovenorthopedics.com</t>
  </si>
  <si>
    <t>/ORGANIZATION/X-SCAN-IMAGING</t>
  </si>
  <si>
    <t>/funding-round/238ff78221b97fff41c73e3e1d671175</t>
  </si>
  <si>
    <t>X-Scan Imaging</t>
  </si>
  <si>
    <t>http://x-scanimaging.com</t>
  </si>
  <si>
    <t>/ORGANIZATION/XERION-ADVANCED-BATTERY</t>
  </si>
  <si>
    <t>/funding-round/bff04acc38721b9d347a5e4d44b2256f</t>
  </si>
  <si>
    <t>Xerion Advanced Battery</t>
  </si>
  <si>
    <t>http://xerionmaterials.com</t>
  </si>
  <si>
    <t>/funding-round/f59dd27a84badfeacc1ac31b9223984b</t>
  </si>
  <si>
    <t>/ORGANIZATION/XEROGRAPHIC-DOCUMENT-SOLUTIONS</t>
  </si>
  <si>
    <t>/funding-round/9413f2543a70d66fd08dc7bc7d0bd4d2</t>
  </si>
  <si>
    <t>Xerographic Document Solutions</t>
  </si>
  <si>
    <t>http://www.xdsinc.com</t>
  </si>
  <si>
    <t>Robbinsville</t>
  </si>
  <si>
    <t>/ORGANIZATION/XETAWAVE</t>
  </si>
  <si>
    <t>/funding-round/98511452a021b78f1dd24759c6257565</t>
  </si>
  <si>
    <t>Xetawave</t>
  </si>
  <si>
    <t>http://www.xetawave.com</t>
  </si>
  <si>
    <t>/ORGANIZATION/XSTREAM-SYSTEMS</t>
  </si>
  <si>
    <t>/funding-round/80118522d2fd1ee6e9e734eaff15fb5c</t>
  </si>
  <si>
    <t>XStream Systems</t>
  </si>
  <si>
    <t>Sebastian</t>
  </si>
  <si>
    <t>/ORGANIZATION/XTALIC</t>
  </si>
  <si>
    <t>/funding-round/aafdccf87a7ae4975b2b7899f2ae4e34</t>
  </si>
  <si>
    <t>Xtalic</t>
  </si>
  <si>
    <t>http://www.xtalic.com</t>
  </si>
  <si>
    <t>/funding-round/f467b74daa58674dcaf02ab575fa7601</t>
  </si>
  <si>
    <t>/ORGANIZATION/XTELLUS</t>
  </si>
  <si>
    <t>/funding-round/c44e30b20f5e865c86e3534cedcbdfe7</t>
  </si>
  <si>
    <t>Xtellus</t>
  </si>
  <si>
    <t>http://www.xtellus.com</t>
  </si>
  <si>
    <t>Morris Plains</t>
  </si>
  <si>
    <t>/funding-round/f9b289ff04c77493701ef632916e34f9</t>
  </si>
  <si>
    <t>28-02-2002</t>
  </si>
  <si>
    <t>/ORGANIZATION/XTERA-COMMUNICATIONS-INC</t>
  </si>
  <si>
    <t>/funding-round/06b0dda6f7b2fe030c4aae62819015ba</t>
  </si>
  <si>
    <t>19-08-2003</t>
  </si>
  <si>
    <t>Xtera Communications</t>
  </si>
  <si>
    <t>http://www.xtera.com/home</t>
  </si>
  <si>
    <t>/funding-round/2552dc426cc9c41a2145d7b325fdbe68</t>
  </si>
  <si>
    <t>/funding-round/a7663f07f2466b06f4d16a684553b47a</t>
  </si>
  <si>
    <t>/funding-round/bef4b45655bbbea1f579eca8c4b66a65</t>
  </si>
  <si>
    <t>/ORGANIZATION/Z-PLANE</t>
  </si>
  <si>
    <t>/funding-round/047c70c623839aeae8639ec81acf9448</t>
  </si>
  <si>
    <t>Z Plane</t>
  </si>
  <si>
    <t>http://www.z-planeinc.com</t>
  </si>
  <si>
    <t>/funding-round/2abf47851a3f75c66e89fec2cb0fb199</t>
  </si>
  <si>
    <t>/ORGANIZATION/ZAF-ENERGY-SYSTEMS</t>
  </si>
  <si>
    <t>/funding-round/bbc534eabf9981ba55a84bddff02b63b</t>
  </si>
  <si>
    <t>ZAF Energy Systems</t>
  </si>
  <si>
    <t>http://zafsys.com</t>
  </si>
  <si>
    <t>MT</t>
  </si>
  <si>
    <t>MT - Other</t>
  </si>
  <si>
    <t>Columbia Falls</t>
  </si>
  <si>
    <t>/funding-round/f5697c72f31bcece0b8393d923c86240</t>
  </si>
  <si>
    <t>31-01-2015</t>
  </si>
  <si>
    <t>/ORGANIZATION/ZAPS-TECHNOLOGIES</t>
  </si>
  <si>
    <t>/funding-round/1e9771eee233a8a234653593ee5633d6</t>
  </si>
  <si>
    <t>ZAPS Technologies</t>
  </si>
  <si>
    <t>http://www.zapstechnologies.com</t>
  </si>
  <si>
    <t>Salem, Oregon</t>
  </si>
  <si>
    <t>Corvallis</t>
  </si>
  <si>
    <t>/ORGANIZATION/ZEEPRO</t>
  </si>
  <si>
    <t>/funding-round/7dfc5ae89d36f591cd690be5bc158a84</t>
  </si>
  <si>
    <t>Zeepro</t>
  </si>
  <si>
    <t>http://zeepro.com</t>
  </si>
  <si>
    <t>/ORGANIZATION/ZEPP-LABS-INC</t>
  </si>
  <si>
    <t>/funding-round/553d528fcfcf7f661240dbf835d82bb2</t>
  </si>
  <si>
    <t>Zepp Labs, Inc.</t>
  </si>
  <si>
    <t>http://www.zepp.com</t>
  </si>
  <si>
    <t>Hardware + Software|Sports</t>
  </si>
  <si>
    <t>/ORGANIZATION/ZEROG-WIRELESS</t>
  </si>
  <si>
    <t>/funding-round/2afaf97a1f528694c0f2c8279b6a6ba2</t>
  </si>
  <si>
    <t>ZeroG Wireless</t>
  </si>
  <si>
    <t>http://www.zerogwireless.com</t>
  </si>
  <si>
    <t>/funding-round/5688e85975034c1a243134933fd37ad5</t>
  </si>
  <si>
    <t>/ORGANIZATION/ZINK-IMAGING</t>
  </si>
  <si>
    <t>/funding-round/7a6e2f3210acec5ca1894852fc5e74e4</t>
  </si>
  <si>
    <t>ZINK Imaging</t>
  </si>
  <si>
    <t>http://www.zink.com</t>
  </si>
  <si>
    <t>/ORGANIZATION/ZOOMSYSTEMS</t>
  </si>
  <si>
    <t>/funding-round/3ad2ae2b1aa234a0f063398febe29616</t>
  </si>
  <si>
    <t>ZoomSystems</t>
  </si>
  <si>
    <t>http://www.zoomsystems.com</t>
  </si>
  <si>
    <t>/funding-round/5f03070c3389526b73366240d61f52c2</t>
  </si>
  <si>
    <t>/funding-round/ac74571f80bf20db33ef5601ca7de056</t>
  </si>
  <si>
    <t>/funding-round/e5635260dca6a70e4401003b9b68546a</t>
  </si>
  <si>
    <t>19-07-2005</t>
  </si>
  <si>
    <t>/ORGANIZATION/ZUBIE</t>
  </si>
  <si>
    <t>/funding-round/c834914cc13644c86b33542a0622ee8e</t>
  </si>
  <si>
    <t>Zubie</t>
  </si>
  <si>
    <t>http://www.zubie.co</t>
  </si>
  <si>
    <t>Sullivans Island</t>
  </si>
  <si>
    <t>/funding-round/ea69d3fdbe442c861d7aaa5caed3794f</t>
  </si>
  <si>
    <t>/funding-round/f0f4273ee6ad221cded53c0a77ff7bc2</t>
  </si>
  <si>
    <t>/ORGANIZATION/ZUGA-MEDICAL</t>
  </si>
  <si>
    <t>/funding-round/db33a44848f5090d31d4c0c498883054</t>
  </si>
  <si>
    <t>Zuga Medical</t>
  </si>
  <si>
    <t>http://www.zugamedical.com</t>
  </si>
  <si>
    <t>/ORGANIZATION/AGILE-SYSTEMS</t>
  </si>
  <si>
    <t>/funding-round/44213691d949df08b83e97294638d88b</t>
  </si>
  <si>
    <t>Agile Systems</t>
  </si>
  <si>
    <t>http://www.agile-systems.com</t>
  </si>
  <si>
    <t>Waterloo</t>
  </si>
  <si>
    <t>/ORGANIZATION/ANNIDIS</t>
  </si>
  <si>
    <t>/funding-round/f937d10d1e9883557e3723940e2b8bd6</t>
  </si>
  <si>
    <t>Annidis Health Systems</t>
  </si>
  <si>
    <t>http://annidis.com</t>
  </si>
  <si>
    <t>/ORGANIZATION/ANYWARE-GROUP</t>
  </si>
  <si>
    <t>/funding-round/1186d98db706894132ee9be06264cc6a</t>
  </si>
  <si>
    <t>AnyWare Group</t>
  </si>
  <si>
    <t>http://www.anywaregroup.com</t>
  </si>
  <si>
    <t>Saint John's</t>
  </si>
  <si>
    <t>/ORGANIZATION/BIONYM</t>
  </si>
  <si>
    <t>/funding-round/c2197a9fa694ba62b29dc63c4e70e0b2</t>
  </si>
  <si>
    <t>Nymi</t>
  </si>
  <si>
    <t>http://nymi.com</t>
  </si>
  <si>
    <t>/ORGANIZATION/CLEANKEYS</t>
  </si>
  <si>
    <t>/funding-round/22e2d64552977607cb17450b1ac5a97a</t>
  </si>
  <si>
    <t>Cleankeys</t>
  </si>
  <si>
    <t>http://cleankeysinc.com</t>
  </si>
  <si>
    <t>Edmonton</t>
  </si>
  <si>
    <t>/funding-round/4a969c6bb850c1f154e1bfd4b674a832</t>
  </si>
  <si>
    <t>19-01-2011</t>
  </si>
  <si>
    <t>/ORGANIZATION/COM-DEV</t>
  </si>
  <si>
    <t>/funding-round/2dfdfb6df407c14d45d1e435ef801425</t>
  </si>
  <si>
    <t>COM DEV</t>
  </si>
  <si>
    <t>http://comdevintl.com</t>
  </si>
  <si>
    <t>/funding-round/8a1edaeb3269e081aeb8d7c904ee2327</t>
  </si>
  <si>
    <t>/ORGANIZATION/CORSA-TECHNOLOGY</t>
  </si>
  <si>
    <t>/funding-round/4e8051bfd8c7b1061dd005e49eecc307</t>
  </si>
  <si>
    <t>Corsa Technology</t>
  </si>
  <si>
    <t>http://www.corsa.com</t>
  </si>
  <si>
    <t>/funding-round/b60953fdcaf62e9d23807b11538238ab</t>
  </si>
  <si>
    <t>/ORGANIZATION/CRH-MEDICAL</t>
  </si>
  <si>
    <t>/funding-round/3bdbf35afeb17666164aea1df65c3d2c</t>
  </si>
  <si>
    <t>CRH Medical</t>
  </si>
  <si>
    <t>http://crhsystem.com</t>
  </si>
  <si>
    <t>/ORGANIZATION/CRS-ELECTRONICS</t>
  </si>
  <si>
    <t>/funding-round/ea26d220cdac1b0adf881bbd711615a9</t>
  </si>
  <si>
    <t>CRS Electronics</t>
  </si>
  <si>
    <t>http://crselectronics.com</t>
  </si>
  <si>
    <t>ON - Other</t>
  </si>
  <si>
    <t>Welland</t>
  </si>
  <si>
    <t>/ORGANIZATION/DRIVEABLE-ASSESSMENT-CENTRES</t>
  </si>
  <si>
    <t>/funding-round/317199663995a353ee785b57665a2099</t>
  </si>
  <si>
    <t>DriveABLE Assessment Centres</t>
  </si>
  <si>
    <t>http://www.driveable.com</t>
  </si>
  <si>
    <t>/ORGANIZATION/ENDURANCE-WIND-POWER</t>
  </si>
  <si>
    <t>/funding-round/d52ab398d470fdafc96a5cb881c7c873</t>
  </si>
  <si>
    <t>Endurance Wind Power</t>
  </si>
  <si>
    <t>http://endurancewindpower.com</t>
  </si>
  <si>
    <t>Surrey</t>
  </si>
  <si>
    <t>/ORGANIZATION/ENERGATE</t>
  </si>
  <si>
    <t>/funding-round/d6f784918395bba1ba99cebd7f01c62a</t>
  </si>
  <si>
    <t>Energate</t>
  </si>
  <si>
    <t>http://www.energateinc.com</t>
  </si>
  <si>
    <t>/ORGANIZATION/ENWAVE</t>
  </si>
  <si>
    <t>/funding-round/212956edf36f47f5c86dfe3d3b6e12aa</t>
  </si>
  <si>
    <t>EnWave</t>
  </si>
  <si>
    <t>http://enwave.net</t>
  </si>
  <si>
    <t>/funding-round/29bd4babdd8d3e334e4d1d39985c2f15</t>
  </si>
  <si>
    <t>/funding-round/eb57fb66075af8791678fd5e7794eeb1</t>
  </si>
  <si>
    <t>/ORGANIZATION/ESIGHT</t>
  </si>
  <si>
    <t>/funding-round/249bf17fc329236627a2bfbd6f704140</t>
  </si>
  <si>
    <t>eSight</t>
  </si>
  <si>
    <t>http://www.esighteyewear.com</t>
  </si>
  <si>
    <t>/funding-round/b2f8444b8519c7823c36ca96254d5e99</t>
  </si>
  <si>
    <t>/funding-round/cb4483613fbae7d39bde578b0667f1de</t>
  </si>
  <si>
    <t>13-07-2012</t>
  </si>
  <si>
    <t>/ORGANIZATION/INTERAXON</t>
  </si>
  <si>
    <t>/funding-round/3dd1bf35ce39a366d14410a9fb922aed</t>
  </si>
  <si>
    <t>InteraXon</t>
  </si>
  <si>
    <t>http://interaxon.ca</t>
  </si>
  <si>
    <t>/funding-round/6892146edf5989b2b21b1dd306dbb1b0</t>
  </si>
  <si>
    <t>/ORGANIZATION/IPICO</t>
  </si>
  <si>
    <t>/funding-round/b7050f7948b39766e5f160be7f63563d</t>
  </si>
  <si>
    <t>IPICO</t>
  </si>
  <si>
    <t>http://www.ipico.com</t>
  </si>
  <si>
    <t>/ORGANIZATION/KARDIUM</t>
  </si>
  <si>
    <t>/funding-round/83ca278474499aba459093cab7ac2032</t>
  </si>
  <si>
    <t>Kardium</t>
  </si>
  <si>
    <t>http://kardium.com</t>
  </si>
  <si>
    <t>BC - Other</t>
  </si>
  <si>
    <t>/funding-round/cdf5e650daf817632a93af6f84e8e921</t>
  </si>
  <si>
    <t>/ORGANIZATION/LEDDARTECH</t>
  </si>
  <si>
    <t>/funding-round/1ebb06c56c893a7e574c22dac9bf78bc</t>
  </si>
  <si>
    <t>LeddarTech</t>
  </si>
  <si>
    <t>http://www.leddartech.com</t>
  </si>
  <si>
    <t>Quebec City</t>
  </si>
  <si>
    <t>Quebec</t>
  </si>
  <si>
    <t>/funding-round/4a710d61f38326ef0cacf96b175ec2b9</t>
  </si>
  <si>
    <t>/ORGANIZATION/MAXIMUM-THROUGHPUT</t>
  </si>
  <si>
    <t>/funding-round/9cbab6a5f15d70aa8e0951515e4ec4b8</t>
  </si>
  <si>
    <t>15-01-2002</t>
  </si>
  <si>
    <t>Maximum Throughput</t>
  </si>
  <si>
    <t>Hardware + Software|Networking|Storage</t>
  </si>
  <si>
    <t>/ORGANIZATION/MICROMEM-TECHNOLOGIES</t>
  </si>
  <si>
    <t>/funding-round/034fa77684eb1dc738fe30d3ece2dcba</t>
  </si>
  <si>
    <t>Micromem Technologies</t>
  </si>
  <si>
    <t>http://www.micromeminc.com</t>
  </si>
  <si>
    <t>/funding-round/86833b8123230628ecaa21cd484e2097</t>
  </si>
  <si>
    <t>/funding-round/bd15b7d501ea99c3ed734f9ba9eba398</t>
  </si>
  <si>
    <t>/ORGANIZATION/NANALYSIS</t>
  </si>
  <si>
    <t>/funding-round/77c4ca8b4817ba9a3ca9f16fff1f5568</t>
  </si>
  <si>
    <t>Nanalysis</t>
  </si>
  <si>
    <t>http://nanalysis.com</t>
  </si>
  <si>
    <t>/ORGANIZATION/NEOVASC</t>
  </si>
  <si>
    <t>/funding-round/b86a18e7a95389f8d21b0c216dfa480c</t>
  </si>
  <si>
    <t>Neovasc</t>
  </si>
  <si>
    <t>http://neovasc.com</t>
  </si>
  <si>
    <t>Richmond Hill</t>
  </si>
  <si>
    <t>/ORGANIZATION/NETSECURE-INNOVATIONS-INC</t>
  </si>
  <si>
    <t>/funding-round/ece243c2a8c741f252fbd19e5a09dd13</t>
  </si>
  <si>
    <t>NetSecure Innovations Inc</t>
  </si>
  <si>
    <t>http://smartswipe.ca</t>
  </si>
  <si>
    <t>Fort Saskatchewan</t>
  </si>
  <si>
    <t>/ORGANIZATION/NEW-CHOICES-ENTERTAINMENT</t>
  </si>
  <si>
    <t>/funding-round/841ed09b67368a57d89d180fc6b99a5b</t>
  </si>
  <si>
    <t>New Choices Entertainment</t>
  </si>
  <si>
    <t>http://newchoicesentertainment.com</t>
  </si>
  <si>
    <t>/ORGANIZATION/NOVEKO-INTERNATIONAL</t>
  </si>
  <si>
    <t>/funding-round/5890147d8a993f72dc0164337b7dcba7</t>
  </si>
  <si>
    <t>30-03-2011</t>
  </si>
  <si>
    <t>Noveko International</t>
  </si>
  <si>
    <t>http://noveko.com</t>
  </si>
  <si>
    <t>Boucherville</t>
  </si>
  <si>
    <t>/funding-round/a474c80abae0f2d516da9b5b2186c909</t>
  </si>
  <si>
    <t>/ORGANIZATION/NUVYYO</t>
  </si>
  <si>
    <t>/funding-round/1faf45d08e3298995b874c597a13a372</t>
  </si>
  <si>
    <t>Nuvyyo</t>
  </si>
  <si>
    <t>http://www.tablotv.com/</t>
  </si>
  <si>
    <t>Kanata</t>
  </si>
  <si>
    <t>/ORGANIZATION/OMSIGNAL</t>
  </si>
  <si>
    <t>/funding-round/8e69f96ca8ad41c5199aa641e8067d41</t>
  </si>
  <si>
    <t>OMsignal</t>
  </si>
  <si>
    <t>http://omsignal.com</t>
  </si>
  <si>
    <t>/ORGANIZATION/SIGNALINK-TECHNOLOGIES</t>
  </si>
  <si>
    <t>/funding-round/13d5079997e7307e28e6d6c12ae9f939</t>
  </si>
  <si>
    <t>Signalink Technologies</t>
  </si>
  <si>
    <t>http://www.signalink.com</t>
  </si>
  <si>
    <t>Kelowna</t>
  </si>
  <si>
    <t>/funding-round/663c0639b9d19311fd156e15c818ef76</t>
  </si>
  <si>
    <t>/funding-round/cf880e31d0762f1e46cdc4bbe60e166e</t>
  </si>
  <si>
    <t>/ORGANIZATION/TARQUIN-GROUP</t>
  </si>
  <si>
    <t>/funding-round/90f4740102ef78841e280f83793dc7b8</t>
  </si>
  <si>
    <t>16-11-2005</t>
  </si>
  <si>
    <t>Tarquin Group</t>
  </si>
  <si>
    <t>http://www.tarquingroup.com</t>
  </si>
  <si>
    <t>/funding-round/b57d2fa28de4ab5ee3c8c8f7aaad3016</t>
  </si>
  <si>
    <t>/ORGANIZATION/VIXS-SYSTEMS</t>
  </si>
  <si>
    <t>/funding-round/98a2f5184c92f3d152aea0ce70deb835</t>
  </si>
  <si>
    <t>17-04-2006</t>
  </si>
  <si>
    <t>ViXS Systems</t>
  </si>
  <si>
    <t>http://www.vixs.com</t>
  </si>
  <si>
    <t>/funding-round/a64ad0c18f8c249c7a4eb068a7998a58</t>
  </si>
  <si>
    <t>/ORGANIZATION/ANDEL</t>
  </si>
  <si>
    <t>/funding-round/a7dac4fc836a791582b7ceea9dbbe985</t>
  </si>
  <si>
    <t>Andel</t>
  </si>
  <si>
    <t>http://www.andel.co.uk</t>
  </si>
  <si>
    <t>/ORGANIZATION/ANTENOVA</t>
  </si>
  <si>
    <t>/funding-round/0f5b23faa3fc155f50e679237f2b38f8</t>
  </si>
  <si>
    <t>Antenova</t>
  </si>
  <si>
    <t>http://www.antenova-m2m.com</t>
  </si>
  <si>
    <t>Stow Cum Quy</t>
  </si>
  <si>
    <t>/funding-round/1750b93d061a4539de278a4384ed220f</t>
  </si>
  <si>
    <t>20-01-2005</t>
  </si>
  <si>
    <t>/funding-round/47c0b4eac099171d3c5c0f9170428485</t>
  </si>
  <si>
    <t>21-10-2008</t>
  </si>
  <si>
    <t>/ORGANIZATION/BBOXX</t>
  </si>
  <si>
    <t>/funding-round/1a98a8b3e77b72aa3862f043fccc79ba</t>
  </si>
  <si>
    <t>BBOXX</t>
  </si>
  <si>
    <t>http://www.bboxx.co.uk</t>
  </si>
  <si>
    <t>/funding-round/ce634f148aaa09adee40e44b9c8afaba</t>
  </si>
  <si>
    <t>/ORGANIZATION/CAMBRIDGE-COMMUNICATION-SYSTEMS</t>
  </si>
  <si>
    <t>/funding-round/752f5792832c5ea9ccac167213a4ffbd</t>
  </si>
  <si>
    <t>24-03-2013</t>
  </si>
  <si>
    <t>Cambridge Communication Systems</t>
  </si>
  <si>
    <t>http://www.ccsl.com</t>
  </si>
  <si>
    <t>/ORGANIZATION/CAMBRIDGE-TEMPERATURE-CONCEPTS</t>
  </si>
  <si>
    <t>/funding-round/86e132f1d72483ed0f82982f8961a00e</t>
  </si>
  <si>
    <t>Cambridge Temperature Concepts</t>
  </si>
  <si>
    <t>http://www.temperatureconcepts.com</t>
  </si>
  <si>
    <t>22-09-2006</t>
  </si>
  <si>
    <t>/ORGANIZATION/CELOXICA</t>
  </si>
  <si>
    <t>/funding-round/66324c2fedacbbafe447b1972d18e659</t>
  </si>
  <si>
    <t>Celoxica</t>
  </si>
  <si>
    <t>http://www.celoxica.com</t>
  </si>
  <si>
    <t>/funding-round/992ffc1aa00a2e9b91151d9a27206bfa</t>
  </si>
  <si>
    <t>/funding-round/b59613fe49b68e514700cb8e92c89230</t>
  </si>
  <si>
    <t>/funding-round/c27698c17c752479143b89646defe2c5</t>
  </si>
  <si>
    <t>/funding-round/e329f501aca29cffebb73ba4c1c61aca</t>
  </si>
  <si>
    <t>/funding-round/ff38f56b880a4a2a1ed3f368c127c1f6</t>
  </si>
  <si>
    <t>/ORGANIZATION/CULL-MICRO-IMAGING</t>
  </si>
  <si>
    <t>/funding-round/b99a8c34080c67f463e25ff8b5fa8af5</t>
  </si>
  <si>
    <t>Cull Micro Imaging</t>
  </si>
  <si>
    <t>http://www.cull.co.uk</t>
  </si>
  <si>
    <t>Q1</t>
  </si>
  <si>
    <t>Birkenhead</t>
  </si>
  <si>
    <t>/ORGANIZATION/DATAMARS</t>
  </si>
  <si>
    <t>/funding-round/bd785e6d62fffe33981a3b1deef34914</t>
  </si>
  <si>
    <t>Datamars</t>
  </si>
  <si>
    <t>http://www.datamars.com</t>
  </si>
  <si>
    <t>/ORGANIZATION/DATASLIDE</t>
  </si>
  <si>
    <t>/funding-round/40485e2e71ab31ea271d7c396638c018</t>
  </si>
  <si>
    <t>Dataslide</t>
  </si>
  <si>
    <t>http://www.dataslide.com</t>
  </si>
  <si>
    <t>E2</t>
  </si>
  <si>
    <t>Newhaven</t>
  </si>
  <si>
    <t>/ORGANIZATION/DUVAS-TECHNOLOGIES</t>
  </si>
  <si>
    <t>/funding-round/c480da1865864016f201070706cfa13d</t>
  </si>
  <si>
    <t>24-08-2010</t>
  </si>
  <si>
    <t>Duvas Technologies</t>
  </si>
  <si>
    <t>http://www.duvastechnologies.com</t>
  </si>
  <si>
    <t>Ashford</t>
  </si>
  <si>
    <t>/ORGANIZATION/EDINBURGH-ROBOTICS</t>
  </si>
  <si>
    <t>/funding-round/3a622c12b39c0eb5cdd3427cf51cf0b5</t>
  </si>
  <si>
    <t>Edinburgh Robotics</t>
  </si>
  <si>
    <t>http://www.edinburghrobotics.com</t>
  </si>
  <si>
    <t>/funding-round/99554d596b8410f986e63d90145a3bc8</t>
  </si>
  <si>
    <t>/ORGANIZATION/ISOTERA</t>
  </si>
  <si>
    <t>/funding-round/04beddfd3c3878089fccd1db14726ece</t>
  </si>
  <si>
    <t>Isotera</t>
  </si>
  <si>
    <t>http://www.isotera.com</t>
  </si>
  <si>
    <t>F7</t>
  </si>
  <si>
    <t>/ORGANIZATION/KANO-COMPUTING</t>
  </si>
  <si>
    <t>/funding-round/39fe965ac91f031371ac49967a31a982</t>
  </si>
  <si>
    <t>Kano Computing</t>
  </si>
  <si>
    <t>http://kano.me</t>
  </si>
  <si>
    <t>25-01-2013</t>
  </si>
  <si>
    <t>/ORGANIZATION/LUMEJET</t>
  </si>
  <si>
    <t>/funding-round/c69f3db65b9039bd6251c637633e331a</t>
  </si>
  <si>
    <t>30-04-2010</t>
  </si>
  <si>
    <t>LumeJet</t>
  </si>
  <si>
    <t>http://lumejet.com</t>
  </si>
  <si>
    <t>/ORGANIZATION/M2-DIGITAL</t>
  </si>
  <si>
    <t>/funding-round/d4b35ec77f54df476474f32efa1aeae8</t>
  </si>
  <si>
    <t>15-09-2006</t>
  </si>
  <si>
    <t>M2 Digital Limited</t>
  </si>
  <si>
    <t>http://www.m2.uk.com</t>
  </si>
  <si>
    <t>/ORGANIZATION/MAGNOMATICS</t>
  </si>
  <si>
    <t>/funding-round/560234e824455359b0ebb76ea7bfd895</t>
  </si>
  <si>
    <t>22-11-2012</t>
  </si>
  <si>
    <t>Magnomatics</t>
  </si>
  <si>
    <t>http://www.magnomatics.com</t>
  </si>
  <si>
    <t>/ORGANIZATION/MIRADA-MEDICAL</t>
  </si>
  <si>
    <t>/funding-round/db8fded378fd1275b62df2ccbc79c4ec</t>
  </si>
  <si>
    <t>27-11-2014</t>
  </si>
  <si>
    <t>Mirada Medical</t>
  </si>
  <si>
    <t>http://mirada-medical.com</t>
  </si>
  <si>
    <t>/ORGANIZATION/MIURA-SYSTEMS</t>
  </si>
  <si>
    <t>/funding-round/7d7cfbeea489ab7e089dc5077e69970f</t>
  </si>
  <si>
    <t>Miura Systems</t>
  </si>
  <si>
    <t>http://miurasystems.com/index.php</t>
  </si>
  <si>
    <t>Hardware + Software|Mobile Payments|NFC|Payments|Point of Sale</t>
  </si>
  <si>
    <t>Stokenchurch</t>
  </si>
  <si>
    <t>/ORGANIZATION/NALLATECH</t>
  </si>
  <si>
    <t>/funding-round/118c64e7bbc6855fb4b84d2ce6c28110</t>
  </si>
  <si>
    <t>Nallatech</t>
  </si>
  <si>
    <t>http://www.nallatech.com</t>
  </si>
  <si>
    <t>/funding-round/7c3941da01bdbd81b417f1537b03eb2f</t>
  </si>
  <si>
    <t>16-01-2007</t>
  </si>
  <si>
    <t>/ORGANIZATION/NANO-EPRINT</t>
  </si>
  <si>
    <t>/funding-round/c0564a785959107249a4722f8a96f4df</t>
  </si>
  <si>
    <t>Nano ePrint</t>
  </si>
  <si>
    <t>http://www.nanoeprint.com</t>
  </si>
  <si>
    <t>/ORGANIZATION/NCTECH</t>
  </si>
  <si>
    <t>/funding-round/3b4da2c3210d13676d5a19997a249689</t>
  </si>
  <si>
    <t>NCTech</t>
  </si>
  <si>
    <t>http://www.nctechimaging.com</t>
  </si>
  <si>
    <t>/ORGANIZATION/NUJIRA</t>
  </si>
  <si>
    <t>/funding-round/00697f63969d0781b4c06a9a24719a46</t>
  </si>
  <si>
    <t>Nujira</t>
  </si>
  <si>
    <t>http://www.nujira.com</t>
  </si>
  <si>
    <t>C6</t>
  </si>
  <si>
    <t>Camborne</t>
  </si>
  <si>
    <t>/funding-round/770df2e51be5698fbf3b5ec083c67587</t>
  </si>
  <si>
    <t>/funding-round/8f603f0ce08c5b31f0b9abb3f9e7b8e8</t>
  </si>
  <si>
    <t>/funding-round/a578c6d7ef1de5e87a3d8570a51057df</t>
  </si>
  <si>
    <t>15-09-2008</t>
  </si>
  <si>
    <t>/funding-round/f41c9e521bb613c02ce81c1e3736ecce</t>
  </si>
  <si>
    <t>/ORGANIZATION/OXSENSIS</t>
  </si>
  <si>
    <t>/funding-round/e32ec779bf7f294d2df83d6e62202764</t>
  </si>
  <si>
    <t>Oxsensis</t>
  </si>
  <si>
    <t>http://www.oxsensis.com</t>
  </si>
  <si>
    <t>Didcot</t>
  </si>
  <si>
    <t>/ORGANIZATION/PARAYTEC</t>
  </si>
  <si>
    <t>/funding-round/16a0bf5b9babf8a308d068db2f7b280e</t>
  </si>
  <si>
    <t>Paraytec</t>
  </si>
  <si>
    <t>http://www.paraytec.com</t>
  </si>
  <si>
    <t>Heslington</t>
  </si>
  <si>
    <t>/ORGANIZATION/PHASE-VISION</t>
  </si>
  <si>
    <t>/funding-round/66c5b46cfc4693cadfcbf24a6f937618</t>
  </si>
  <si>
    <t>Phase Vision</t>
  </si>
  <si>
    <t>http://www.phasevision.com</t>
  </si>
  <si>
    <t>H5</t>
  </si>
  <si>
    <t>Loughborough</t>
  </si>
  <si>
    <t>/ORGANIZATION/PHASOR-SOLUTIONS</t>
  </si>
  <si>
    <t>/funding-round/49f4b991148872452388fc36882dde64</t>
  </si>
  <si>
    <t>29-08-2006</t>
  </si>
  <si>
    <t>Phasor Solutions</t>
  </si>
  <si>
    <t>http://www.phasorsolutions.com</t>
  </si>
  <si>
    <t>/ORGANIZATION/POWERHOUSE-BIOLOGICS</t>
  </si>
  <si>
    <t>/funding-round/278ff8effd68c13ff44d766f36d2d68d</t>
  </si>
  <si>
    <t>Powerhouse Biologics</t>
  </si>
  <si>
    <t>/ORGANIZATION/POWERPHOTONIC</t>
  </si>
  <si>
    <t>/funding-round/62f6ab47cd2e9636b420ecd7b0f65f27</t>
  </si>
  <si>
    <t>Powerphotonic</t>
  </si>
  <si>
    <t>http://www.powerphotonic.com</t>
  </si>
  <si>
    <t>/ORGANIZATION/PROVISION-COMMUNICATIONS</t>
  </si>
  <si>
    <t>/funding-round/76361c18c0651feac1bd60e80df9aae1</t>
  </si>
  <si>
    <t>ProVision Communications</t>
  </si>
  <si>
    <t>http://www.provision-comm.com</t>
  </si>
  <si>
    <t>B7</t>
  </si>
  <si>
    <t>/ORGANIZATION/PYREOS</t>
  </si>
  <si>
    <t>/funding-round/17794455dd886bbce524aec8b812cd8a</t>
  </si>
  <si>
    <t>Pyreos</t>
  </si>
  <si>
    <t>http://www.pyreos.com</t>
  </si>
  <si>
    <t>/funding-round/efe9e942e123fe746dff27ceb6b44b07</t>
  </si>
  <si>
    <t>/ORGANIZATION/QUANTUM-IMAGING</t>
  </si>
  <si>
    <t>/funding-round/c4f8807c5b664a2cd1f7dae709e73dd2</t>
  </si>
  <si>
    <t>Quantum Imaging</t>
  </si>
  <si>
    <t>http://quantumimaging.eu</t>
  </si>
  <si>
    <t>/ORGANIZATION/REM-ENTERPRISE</t>
  </si>
  <si>
    <t>/funding-round/421e197abaefda3b03fd12ba53c7b3f4</t>
  </si>
  <si>
    <t>REM ENTERPRISE</t>
  </si>
  <si>
    <t>http://www.rementerprise.co.uk</t>
  </si>
  <si>
    <t>B4</t>
  </si>
  <si>
    <t>Shipley</t>
  </si>
  <si>
    <t>/ORGANIZATION/SOUND2LIGHT-PRODUCTIONS</t>
  </si>
  <si>
    <t>/funding-round/94cab2a9916faf75c08671c706082c3d</t>
  </si>
  <si>
    <t>Sound2Light Productions</t>
  </si>
  <si>
    <t>http://www.sound2light.co.uk</t>
  </si>
  <si>
    <t>Chester</t>
  </si>
  <si>
    <t>/ORGANIZATION/SPHERE-MEDICAL-HOLDING</t>
  </si>
  <si>
    <t>/funding-round/976997b518bef51fbd1593f1030e27ed</t>
  </si>
  <si>
    <t>Sphere Medical Holding</t>
  </si>
  <si>
    <t>http://www.spheremedical.com</t>
  </si>
  <si>
    <t>/funding-round/d955838f2b6e92eb9b2ede58d5849857</t>
  </si>
  <si>
    <t>/ORGANIZATION/SPI-LASERS</t>
  </si>
  <si>
    <t>/funding-round/c419aee84ba3736a852d543e146af6c7</t>
  </si>
  <si>
    <t>30-11-2006</t>
  </si>
  <si>
    <t>SPI Lasers</t>
  </si>
  <si>
    <t>http://www.spilasers.com</t>
  </si>
  <si>
    <t>M4</t>
  </si>
  <si>
    <t>/ORGANIZATION/THE-BROADBAND-COMPUTER-COMPANY</t>
  </si>
  <si>
    <t>/funding-round/7b657cc6ec522993913babd12246916d</t>
  </si>
  <si>
    <t>The Broadband Computer Company</t>
  </si>
  <si>
    <t>http://www.welcometoalex.com</t>
  </si>
  <si>
    <t>I7</t>
  </si>
  <si>
    <t>Newcastle</t>
  </si>
  <si>
    <t>Newcastle Upon Tyne</t>
  </si>
  <si>
    <t>/ORGANIZATION/ULTRASOC</t>
  </si>
  <si>
    <t>/funding-round/ac1d434e4d401513d978147efdb8f54b</t>
  </si>
  <si>
    <t>26-06-2013</t>
  </si>
  <si>
    <t>UltraSoC Technologies</t>
  </si>
  <si>
    <t>http://www.ultrasoc.com</t>
  </si>
  <si>
    <t>/funding-round/ba13f78e6edd1de53cfa93e66ffc2ec2</t>
  </si>
  <si>
    <t>/ORGANIZATION/VEEBEAM</t>
  </si>
  <si>
    <t>/funding-round/b2b0cf6ed22ebe4e45787c81c32b10aa</t>
  </si>
  <si>
    <t>Veebeam</t>
  </si>
  <si>
    <t>http://veebeam.com</t>
  </si>
  <si>
    <t>/ORGANIZATION/WADARO-LIMITED</t>
  </si>
  <si>
    <t>/funding-round/1ab159f2fb9fc1f49202f1c0553f27c7</t>
  </si>
  <si>
    <t>Wadaro Limited</t>
  </si>
  <si>
    <t>http://www.wadaro.com</t>
  </si>
  <si>
    <t>E9</t>
  </si>
  <si>
    <t>Daresbury</t>
  </si>
  <si>
    <t>/ORGANIZATION/BOOKING-BOSS-PTY-LTD</t>
  </si>
  <si>
    <t>/funding-round/1b0d148aaff769760c08205eda75d06c</t>
  </si>
  <si>
    <t>Booking Boss Pty Ltd</t>
  </si>
  <si>
    <t>http://www.bookingboss.com</t>
  </si>
  <si>
    <t>Hardware + Software|Online Reservations|SaaS|Ticketing|Travel|Travel &amp; Tourism</t>
  </si>
  <si>
    <t>North Sydney</t>
  </si>
  <si>
    <t>/ORGANIZATION/COHDA-WIRELESS</t>
  </si>
  <si>
    <t>/funding-round/c5aa0a2a30c51ca5d071034c1e52b3fc</t>
  </si>
  <si>
    <t>Cohda Wireless</t>
  </si>
  <si>
    <t>http://www.cohdawireless.com</t>
  </si>
  <si>
    <t>South Grafton</t>
  </si>
  <si>
    <t>/ORGANIZATION/GOGREYORANGE</t>
  </si>
  <si>
    <t>/funding-round/af1661b4eb2113f17c9a04335657f4bd</t>
  </si>
  <si>
    <t>GreyOrange</t>
  </si>
  <si>
    <t>http://www.greyorange.com/</t>
  </si>
  <si>
    <t>Hardware + Software|High Tech|Industrial Automation|Logistics|Robotics</t>
  </si>
  <si>
    <t>/ORGANIZATION/PCH-INTERNATIONAL</t>
  </si>
  <si>
    <t>/funding-round/167c128ef6dd2d15189dadd923138522</t>
  </si>
  <si>
    <t>PCH International</t>
  </si>
  <si>
    <t>http://www.pchintl.com</t>
  </si>
  <si>
    <t>Cork</t>
  </si>
  <si>
    <t>/funding-round/6c52e5ec722a54ae5156a01c6e32a89f</t>
  </si>
  <si>
    <t>/funding-round/e64734835a50726dc39156142b767999</t>
  </si>
  <si>
    <t>/ORGANIZATION/AMAGI-MEDIA-LABS</t>
  </si>
  <si>
    <t>/funding-round/f244a91cc714317f6fbbc80dcc1d5135</t>
  </si>
  <si>
    <t>Amagi Media Labs</t>
  </si>
  <si>
    <t>http://amagi.com</t>
  </si>
  <si>
    <t>Advertising</t>
  </si>
  <si>
    <t>/ORGANIZATION/DAKSH-INFOSOFT</t>
  </si>
  <si>
    <t>/funding-round/06e911ef9150414ccfa3f1b2de74d7c0</t>
  </si>
  <si>
    <t>24-09-2001</t>
  </si>
  <si>
    <t>Daksh Infosoft</t>
  </si>
  <si>
    <t>http://www.dakshinfo.com/</t>
  </si>
  <si>
    <t>Advertising|Web Design|Web Development</t>
  </si>
  <si>
    <t>/ORGANIZATION/EBS-WORLDWIDE-SERVICES</t>
  </si>
  <si>
    <t>/funding-round/ee2d3e6f0f8cb42513c8287a77ef1d08</t>
  </si>
  <si>
    <t>EBS Worldwide Services</t>
  </si>
  <si>
    <t>http://www.ebsworldwide.com</t>
  </si>
  <si>
    <t>/ORGANIZATION/GINGERSOFT-MEDIA</t>
  </si>
  <si>
    <t>/funding-round/598c9bec89138d1231771553dec2cf13</t>
  </si>
  <si>
    <t>Gingersoft Media</t>
  </si>
  <si>
    <t>http://mginger.com</t>
  </si>
  <si>
    <t>/ORGANIZATION/IDEACTS-INNOVATIONS</t>
  </si>
  <si>
    <t>/funding-round/4f3089970603552dceda60e07ebb2364</t>
  </si>
  <si>
    <t>ideacts innovations</t>
  </si>
  <si>
    <t>http://www.ideacts.com</t>
  </si>
  <si>
    <t>/ORGANIZATION/KOMLI-MEDIA</t>
  </si>
  <si>
    <t>/funding-round/905a09df7016ecdbedd0cc837f98aa42</t>
  </si>
  <si>
    <t>Komli Media</t>
  </si>
  <si>
    <t>http://www.komli.com</t>
  </si>
  <si>
    <t>Advertising|Analytics|Media</t>
  </si>
  <si>
    <t>/funding-round/ad8e771e5c40021bf8ee4d69b4ea351f</t>
  </si>
  <si>
    <t>/funding-round/db65eb2a27c49cb7001079c8392a0791</t>
  </si>
  <si>
    <t>/funding-round/fadb40cc56c635fb1ade1f366add9a0a</t>
  </si>
  <si>
    <t>/ORGANIZATION/LOYLTY-REWARDZ-MANAGEMENT</t>
  </si>
  <si>
    <t>/funding-round/13dd81bba6d248e4bf4eb13dfb9e42f0</t>
  </si>
  <si>
    <t>Loylty Rewardz Management</t>
  </si>
  <si>
    <t>http://www.loylty.com</t>
  </si>
  <si>
    <t>/ORGANIZATION/TELIBRAHMA</t>
  </si>
  <si>
    <t>/funding-round/052c94c52f5d78702c25ebb2c6303801</t>
  </si>
  <si>
    <t>TELiBrahma</t>
  </si>
  <si>
    <t>http://www.telibrahma.com</t>
  </si>
  <si>
    <t>Advertising|Enterprises|Logistics|Mobile|Mobile Software Tools|Services|Software|Wireless</t>
  </si>
  <si>
    <t>/funding-round/aeb76c6f4856b9a17c5a5530b5fb8992</t>
  </si>
  <si>
    <t>/ORGANIZATION/YBRANT-DIGITAL</t>
  </si>
  <si>
    <t>/funding-round/e47ef05fdb400f263491db871c2c890c</t>
  </si>
  <si>
    <t>LYCOS Internet Limited</t>
  </si>
  <si>
    <t>http://www.lycos.com</t>
  </si>
  <si>
    <t>/funding-round/e5ed24bdc332bfcd3cc229d5b468eef2</t>
  </si>
  <si>
    <t>/funding-round/e7c2f67664c8a428485ba1d422f7680d</t>
  </si>
  <si>
    <t>16-08-2010</t>
  </si>
  <si>
    <t>/ORGANIZATION/140-PROOF</t>
  </si>
  <si>
    <t>/funding-round/2dc9ff9c590200195228ce2e153a1423</t>
  </si>
  <si>
    <t>140 Proof</t>
  </si>
  <si>
    <t>http://140proof.com</t>
  </si>
  <si>
    <t>Advertising|Big Data Analytics|Interest Graph</t>
  </si>
  <si>
    <t>/funding-round/3d40399001b0a2088620030afc533c83</t>
  </si>
  <si>
    <t>/ORGANIZATION/180SOLUTIONS</t>
  </si>
  <si>
    <t>/funding-round/e55f5f2b9ee65826cc5bf2e1cc2eec9e</t>
  </si>
  <si>
    <t>180Solutions</t>
  </si>
  <si>
    <t>Advertising|Advertising Platforms|Promotional</t>
  </si>
  <si>
    <t>/ORGANIZATION/33ACROSS</t>
  </si>
  <si>
    <t>/funding-round/8297b86d6bbaa272bd3d610b3dcab1ea</t>
  </si>
  <si>
    <t>33Across</t>
  </si>
  <si>
    <t>http://www.33across.com</t>
  </si>
  <si>
    <t>Advertising|Advertising Platforms|Content Discovery|Internet|Social Media|Social Media Platforms|Social Network Media</t>
  </si>
  <si>
    <t>/funding-round/a45d977b48cb54216eb705d59b24ca19</t>
  </si>
  <si>
    <t>/funding-round/b190c1e0c5452d2e34bf40fda896943c</t>
  </si>
  <si>
    <t>/funding-round/bfc2233768b7c79ed58ad7561423e555</t>
  </si>
  <si>
    <t>/ORGANIZATION/5TO1</t>
  </si>
  <si>
    <t>/funding-round/56a13773090004864fe80391c71dbdf7</t>
  </si>
  <si>
    <t>5to1</t>
  </si>
  <si>
    <t>http://www.5to1.com</t>
  </si>
  <si>
    <t>Advertising|Internet|Internet Marketing</t>
  </si>
  <si>
    <t>/funding-round/dd8d305d95fd07fcec3057e5b278031e</t>
  </si>
  <si>
    <t>/funding-round/f571afe79741dd56a278ab38c63c1d31</t>
  </si>
  <si>
    <t>/ORGANIZATION/ABAKUS</t>
  </si>
  <si>
    <t>/funding-round/5c918d633ebba0e7d9bb78762524a03e</t>
  </si>
  <si>
    <t>25-12-2013</t>
  </si>
  <si>
    <t>Abakus</t>
  </si>
  <si>
    <t>http://abakus.me</t>
  </si>
  <si>
    <t>Advertising|Advertising Platforms|Optimization|Software</t>
  </si>
  <si>
    <t>/ORGANIZATION/ACADEMIX-DIRECT-GO-INTERNET-MEDIA</t>
  </si>
  <si>
    <t>/funding-round/2ebcf9bde8b4a54a31b24f9c61ae30dc</t>
  </si>
  <si>
    <t>AcademixDirect</t>
  </si>
  <si>
    <t>http://www.academixdirect.com</t>
  </si>
  <si>
    <t>Advertising|Education|Lead Generation|Portals</t>
  </si>
  <si>
    <t>/ORGANIZATION/ACCESS-SPORTS-MEDIA-2</t>
  </si>
  <si>
    <t>/funding-round/226a2bf39b8bcccfa4a5e5a6a394b5fe</t>
  </si>
  <si>
    <t>AccessSportsMedia.com</t>
  </si>
  <si>
    <t>http://accesssportsmedia.com</t>
  </si>
  <si>
    <t>Advertising|Distribution|Mobile|Sales and Marketing|Social Media</t>
  </si>
  <si>
    <t>/funding-round/4dfd1bcf592fea400b90573f8f834cb7</t>
  </si>
  <si>
    <t>/funding-round/8032663feb9b37ef1268524156b10eae</t>
  </si>
  <si>
    <t>/ORGANIZATION/ACCESSNETWORK</t>
  </si>
  <si>
    <t>/funding-round/1a727f94a704a4d1ebedf795d8e52384</t>
  </si>
  <si>
    <t>Access Network</t>
  </si>
  <si>
    <t>http://www.accessnetwork.com</t>
  </si>
  <si>
    <t>/ORGANIZATION/ACCIPITER</t>
  </si>
  <si>
    <t>/funding-round/ab9ecc0b9aaeb34e5aaf1646b763e856</t>
  </si>
  <si>
    <t>Accipiter</t>
  </si>
  <si>
    <t>http://www.accipiter.com/</t>
  </si>
  <si>
    <t>Advertising|Internet|Services</t>
  </si>
  <si>
    <t>/funding-round/d5b221c82fca18568218595a0d59901c</t>
  </si>
  <si>
    <t>/ORGANIZATION/ACE-METRIX</t>
  </si>
  <si>
    <t>/funding-round/1bf0aeeb02132e7d76d0a6d38ac7246c</t>
  </si>
  <si>
    <t>Ace Metrix</t>
  </si>
  <si>
    <t>http://www.acemetrix.com</t>
  </si>
  <si>
    <t>/funding-round/3f9798efcafe645424438672c6f08217</t>
  </si>
  <si>
    <t>/funding-round/886b72b7c373d4974f4df9dcfd654317</t>
  </si>
  <si>
    <t>/funding-round/c642be459ee3644a6af9a2af0c5f5933</t>
  </si>
  <si>
    <t>23-11-2009</t>
  </si>
  <si>
    <t>/funding-round/ea973e5a187ba49fd7271f182a989116</t>
  </si>
  <si>
    <t>18-06-2010</t>
  </si>
  <si>
    <t>/funding-round/ed7e5f599be4f9d8e93fa9298b05af5b</t>
  </si>
  <si>
    <t>/ORGANIZATION/AD-INFUSE</t>
  </si>
  <si>
    <t>/funding-round/0d6305b9c3baf8cf54a71f9389eeac65</t>
  </si>
  <si>
    <t>Ad Infuse</t>
  </si>
  <si>
    <t>http://www.adinfuse.com</t>
  </si>
  <si>
    <t>Advertising|Mobile</t>
  </si>
  <si>
    <t>/funding-round/8125f865fa30e31525e36dd84bf07aa0</t>
  </si>
  <si>
    <t>23-01-2008</t>
  </si>
  <si>
    <t>/ORGANIZATION/AD-NETWORK-ADISN</t>
  </si>
  <si>
    <t>/funding-round/0cbee094b648e02724da3cb2399bfeb5</t>
  </si>
  <si>
    <t>Adisn</t>
  </si>
  <si>
    <t>http://www.adisn.com</t>
  </si>
  <si>
    <t>/funding-round/25004c354c9dc9b427579accf7a77ae9</t>
  </si>
  <si>
    <t>13-05-2009</t>
  </si>
  <si>
    <t>/ORGANIZATION/AD-SUMMOS</t>
  </si>
  <si>
    <t>/funding-round/f3f396a7cf01bee715d8e19f0b8c185f</t>
  </si>
  <si>
    <t>25-03-2010</t>
  </si>
  <si>
    <t>Ad Summos</t>
  </si>
  <si>
    <t>http://www.adsummos.com</t>
  </si>
  <si>
    <t>/ORGANIZATION/ADAP-TV</t>
  </si>
  <si>
    <t>/funding-round/1ed936ff84c16d0908074d9216b6cfd8</t>
  </si>
  <si>
    <t>Adap.tv, now a part of ONE by AOL</t>
  </si>
  <si>
    <t>http://www.onebyaol.com</t>
  </si>
  <si>
    <t>Advertising|Auctions|Television|Video</t>
  </si>
  <si>
    <t>/funding-round/3ecc44542d246b0a481223995448c7c1</t>
  </si>
  <si>
    <t>/funding-round/75a24263a0397038a7475a99185c9364</t>
  </si>
  <si>
    <t>/funding-round/8a30ae324043f87069b8e31f45670df7</t>
  </si>
  <si>
    <t>/ORGANIZATION/ADAPT-LY</t>
  </si>
  <si>
    <t>/funding-round/0b6c5ecaeeaf340714619d35986f6605</t>
  </si>
  <si>
    <t>Adaptly</t>
  </si>
  <si>
    <t>http://adaptly.com</t>
  </si>
  <si>
    <t>/funding-round/e29cb865ba8abeb6e8d1b951b81a2f31</t>
  </si>
  <si>
    <t>/ORGANIZATION/ADAPT-TECHNOLOGIES</t>
  </si>
  <si>
    <t>/funding-round/3a3caedd8477a692b54e8f400adae602</t>
  </si>
  <si>
    <t>Adapt Technologies</t>
  </si>
  <si>
    <t>http://www.adapt.com</t>
  </si>
  <si>
    <t>/ORGANIZATION/ADAPTIVE-MEDIA</t>
  </si>
  <si>
    <t>/funding-round/2d48f696562c85d11e821a4402892b24</t>
  </si>
  <si>
    <t>Adaptive Medias, Inc.</t>
  </si>
  <si>
    <t>http://www.adaptivem.com</t>
  </si>
  <si>
    <t>Advertising|Displays|Mobile|Video</t>
  </si>
  <si>
    <t>/ORGANIZATION/ADARA-MEDIA</t>
  </si>
  <si>
    <t>/funding-round/7d9acbab96d8419ab10573c350132a40</t>
  </si>
  <si>
    <t>24-01-2012</t>
  </si>
  <si>
    <t>ADARA</t>
  </si>
  <si>
    <t>http://www.adara.com</t>
  </si>
  <si>
    <t>/funding-round/93b14f82b4b5e42f25285383f37871d9</t>
  </si>
  <si>
    <t>/funding-round/cef81f5c9e9fcab391273cc407aee2ec</t>
  </si>
  <si>
    <t>/funding-round/f5aca7a877c80f08192c9983214a2862</t>
  </si>
  <si>
    <t>21-02-2013</t>
  </si>
  <si>
    <t>/ORGANIZATION/ADBRITE</t>
  </si>
  <si>
    <t>/funding-round/712f1327b9812451772bf2914ce35090</t>
  </si>
  <si>
    <t>adBrite</t>
  </si>
  <si>
    <t>http://adbrite.com</t>
  </si>
  <si>
    <t>Advertising|Auctions|Publishing</t>
  </si>
  <si>
    <t>/funding-round/a679f81149f8831ac8c4194f2a0ce93f</t>
  </si>
  <si>
    <t>/funding-round/c4841e0225cc9a97cdfeebd940c1e668</t>
  </si>
  <si>
    <t>/funding-round/df77b39101cb9d6cfaaf9280b9115ec8</t>
  </si>
  <si>
    <t>/ORGANIZATION/ADCADE</t>
  </si>
  <si>
    <t>/funding-round/a1f16b9b88b96ade721890265e4abf8c</t>
  </si>
  <si>
    <t>Adcade</t>
  </si>
  <si>
    <t>http://adcade.com</t>
  </si>
  <si>
    <t>Advertising|Media|Technology</t>
  </si>
  <si>
    <t>/ORGANIZATION/ADCHEMY</t>
  </si>
  <si>
    <t>/funding-round/0c604b2378a5a4d161f1a9cae1a960d4</t>
  </si>
  <si>
    <t>Adchemy</t>
  </si>
  <si>
    <t>http://www.adchemy.com</t>
  </si>
  <si>
    <t>/funding-round/3fb5229be559ee595b223c9b5712dc4b</t>
  </si>
  <si>
    <t>16-05-2005</t>
  </si>
  <si>
    <t>/funding-round/536e01f2f2609765dfc3801575f0c790</t>
  </si>
  <si>
    <t>22-11-2005</t>
  </si>
  <si>
    <t>/funding-round/603c10405485e66cee3de5b091deda85</t>
  </si>
  <si>
    <t>/funding-round/e21b12b8bc6aab09159552568e90b8cd</t>
  </si>
  <si>
    <t>/funding-round/fb7921a40a9752518176509eb76da703</t>
  </si>
  <si>
    <t>/ORGANIZATION/ADDTHIS</t>
  </si>
  <si>
    <t>/funding-round/333469a02b9ee070b4a77cb2c1548db9</t>
  </si>
  <si>
    <t>AddThis</t>
  </si>
  <si>
    <t>http://www.addthis.com</t>
  </si>
  <si>
    <t>Advertising|Analytics|Big Data|File Sharing|Mobile Social|Social Media</t>
  </si>
  <si>
    <t>/funding-round/3d51f506cdea11e7de845ba93ad5c07b</t>
  </si>
  <si>
    <t>27-07-2007</t>
  </si>
  <si>
    <t>/funding-round/cec43b50d7b9efbc11001147689b491b</t>
  </si>
  <si>
    <t>20-05-2008</t>
  </si>
  <si>
    <t>/funding-round/e5a1cf380d02cc7cebf956e12a827d5d</t>
  </si>
  <si>
    <t>/funding-round/e95ec4994dc4cf0a5afbdc8b1dfc65f5</t>
  </si>
  <si>
    <t>/ORGANIZATION/ADECN</t>
  </si>
  <si>
    <t>/funding-round/06c156bf38bd298f886b2589d44985c4</t>
  </si>
  <si>
    <t>AdECN</t>
  </si>
  <si>
    <t>http://www.adecn.com</t>
  </si>
  <si>
    <t>Advertising|Sales and Marketing|Software</t>
  </si>
  <si>
    <t>/ORGANIZATION/ADELLO-GROUP</t>
  </si>
  <si>
    <t>/funding-round/dced815f7f090d35dd9d42da0f93c511</t>
  </si>
  <si>
    <t>Adello Inc</t>
  </si>
  <si>
    <t>http://www.adello.com</t>
  </si>
  <si>
    <t>Advertising|Analytics|Mobile|Real Time</t>
  </si>
  <si>
    <t>/ORGANIZATION/ADELPHIC-MOBILE</t>
  </si>
  <si>
    <t>/funding-round/36c3991267a80236f61d6b876b56bd59</t>
  </si>
  <si>
    <t>Adelphic</t>
  </si>
  <si>
    <t>http://www.adelphic.com</t>
  </si>
  <si>
    <t>Advertising|Media|Mobile|Optimization</t>
  </si>
  <si>
    <t>/funding-round/c3c574833b60a88936915b4977f1b03d</t>
  </si>
  <si>
    <t>/ORGANIZATION/ADEX-MEDIA</t>
  </si>
  <si>
    <t>/funding-round/11d4b256c20424ddd08c862ecc2aade4</t>
  </si>
  <si>
    <t>AdEx Media</t>
  </si>
  <si>
    <t>http://www.adex.com</t>
  </si>
  <si>
    <t>/ORGANIZATION/ADEZE</t>
  </si>
  <si>
    <t>/funding-round/dd585e5a5fffbef79051035a9f8214fc</t>
  </si>
  <si>
    <t>Adeze</t>
  </si>
  <si>
    <t>http://www.adeze.com</t>
  </si>
  <si>
    <t>/funding-round/ef6f17889c64fd653ba1750126d1e9de</t>
  </si>
  <si>
    <t>21-06-2006</t>
  </si>
  <si>
    <t>/ORGANIZATION/ADGENT007</t>
  </si>
  <si>
    <t>/funding-round/2943f2e3073ed104c0187d14b5554b5a</t>
  </si>
  <si>
    <t>AdGent Digital</t>
  </si>
  <si>
    <t>http://www.adgentdigital.com</t>
  </si>
  <si>
    <t>/ORGANIZATION/ADHESIVE-CO</t>
  </si>
  <si>
    <t>/funding-round/a9badb9a3d8e5e9d000a6d37813f485b</t>
  </si>
  <si>
    <t>18-07-2013</t>
  </si>
  <si>
    <t>Adhesive.co</t>
  </si>
  <si>
    <t>http://adhesive.co</t>
  </si>
  <si>
    <t>/ORGANIZATION/ADIFY</t>
  </si>
  <si>
    <t>/funding-round/a77d222e44549a7d6652022581226ebc</t>
  </si>
  <si>
    <t>18-04-2007</t>
  </si>
  <si>
    <t>Adify</t>
  </si>
  <si>
    <t>http://www.adify.com</t>
  </si>
  <si>
    <t>/funding-round/d97045d16c49cde8559d726d2adc1d0b</t>
  </si>
  <si>
    <t>/ORGANIZATION/ADKNOWLEDGE</t>
  </si>
  <si>
    <t>/funding-round/278331a8624644cda2c336a8c838dc0a</t>
  </si>
  <si>
    <t>Adknowledge</t>
  </si>
  <si>
    <t>http://adknowledge.com</t>
  </si>
  <si>
    <t>Advertising|Apps|Content Discovery|Facebook Applications|Mobile|Mobile Games|Sales and Marketing|Social Media|Twitter Applications|Video</t>
  </si>
  <si>
    <t>/funding-round/489a7b39eddc1cfc3f585a9af4d22bd7</t>
  </si>
  <si>
    <t>/ORGANIZATION/ADMANTX</t>
  </si>
  <si>
    <t>/funding-round/23c4c7e73c9b1bf00deee75960028d71</t>
  </si>
  <si>
    <t>ADmantX</t>
  </si>
  <si>
    <t>http://www.admantx.com</t>
  </si>
  <si>
    <t>Advertising|Auctions|Creative</t>
  </si>
  <si>
    <t>/funding-round/37b9a8851e68293a5bb3726c9039beee</t>
  </si>
  <si>
    <t>/funding-round/8e41812e859851bc7d989097b86c3992</t>
  </si>
  <si>
    <t>/funding-round/bf7a7668e22622f764aa47e661e667ad</t>
  </si>
  <si>
    <t>31-07-2014</t>
  </si>
  <si>
    <t>/ORGANIZATION/ADMAXIM</t>
  </si>
  <si>
    <t>/funding-round/3b25e4175c75becffbcbcfb9ea620eaa</t>
  </si>
  <si>
    <t>Admaxim</t>
  </si>
  <si>
    <t>http://admaxim.com/</t>
  </si>
  <si>
    <t>/ORGANIZATION/ADMELD</t>
  </si>
  <si>
    <t>/funding-round/33aa054ad4543da0311978ed674a6994</t>
  </si>
  <si>
    <t>24-06-2009</t>
  </si>
  <si>
    <t>Admeld</t>
  </si>
  <si>
    <t>http://www.admeld.com</t>
  </si>
  <si>
    <t>Advertising|Auctions|Software</t>
  </si>
  <si>
    <t>/funding-round/353c1a957284ead6902ea48a8faec88b</t>
  </si>
  <si>
    <t>/funding-round/7d10fd020854b38f176eca804373ba35</t>
  </si>
  <si>
    <t>/ORGANIZATION/ADMOB</t>
  </si>
  <si>
    <t>/funding-round/3a06e07b98384a4f1bc97dbb398f0f55</t>
  </si>
  <si>
    <t>29-01-2009</t>
  </si>
  <si>
    <t>AdMob</t>
  </si>
  <si>
    <t>http://www.google.com/admob</t>
  </si>
  <si>
    <t>/funding-round/6fee4c511578e68808343b30bcfa3532</t>
  </si>
  <si>
    <t>/funding-round/b1590ad98ba76e66d59c4324914b197d</t>
  </si>
  <si>
    <t>/funding-round/e3d30f6744981b533937d08b21c632b7</t>
  </si>
  <si>
    <t>/ORGANIZATION/ADMOBIUS</t>
  </si>
  <si>
    <t>/funding-round/163a1cf5de3617b768440ade2c73e895</t>
  </si>
  <si>
    <t>30-09-2012</t>
  </si>
  <si>
    <t>AdMobius</t>
  </si>
  <si>
    <t>http://www.admobius.com</t>
  </si>
  <si>
    <t>/ORGANIZATION/ADOMETRY</t>
  </si>
  <si>
    <t>/funding-round/271d0c7239040106d0e2337963d46404</t>
  </si>
  <si>
    <t>Adometry By Google</t>
  </si>
  <si>
    <t>http://www.adometry.com</t>
  </si>
  <si>
    <t>Advertising|Analytics|Displays|Software</t>
  </si>
  <si>
    <t>/funding-round/5bc613bae9d5965d8454e4e80bb60197</t>
  </si>
  <si>
    <t>28-12-2012</t>
  </si>
  <si>
    <t>/funding-round/83a52a38e88bec7649ab74159b05c3b7</t>
  </si>
  <si>
    <t>/funding-round/b984473d2c1567e4db9482ef95479309</t>
  </si>
  <si>
    <t>/ORGANIZATION/ADREADY</t>
  </si>
  <si>
    <t>/funding-round/298bf03788b859179732664e577412a4</t>
  </si>
  <si>
    <t>AdReady</t>
  </si>
  <si>
    <t>http://adready.com</t>
  </si>
  <si>
    <t>Advertising|Displays|Graphics</t>
  </si>
  <si>
    <t>/funding-round/5facdda6283764bb6d74f889e9dc21f3</t>
  </si>
  <si>
    <t>/funding-round/75e76f5efdd78f188cc1b33c60ba4f52</t>
  </si>
  <si>
    <t>/funding-round/aa1435014e71faea8d016bb3dc2d6cbb</t>
  </si>
  <si>
    <t>/ORGANIZATION/ADRISE</t>
  </si>
  <si>
    <t>/funding-round/1ea0ac5aa9bae6ff1f13deab343a22c1</t>
  </si>
  <si>
    <t>adRise</t>
  </si>
  <si>
    <t>http://adRise.com</t>
  </si>
  <si>
    <t>Advertising|Internet TV|Television</t>
  </si>
  <si>
    <t>/funding-round/fdb92145206e3b6952009a6039e6b855</t>
  </si>
  <si>
    <t>/funding-round/fe7bb5969d25acdf6777832a0b689140</t>
  </si>
  <si>
    <t>/ORGANIZATION/ADROLL-SEMANTIC-SUGAR-INC</t>
  </si>
  <si>
    <t>/funding-round/8e43cae8ded07ac36cfe946fab12491a</t>
  </si>
  <si>
    <t>AdRoll</t>
  </si>
  <si>
    <t>http://www.adroll.com</t>
  </si>
  <si>
    <t>/funding-round/e29ae2b76629fb4fc5930e75ae1b300d</t>
  </si>
  <si>
    <t>18-04-2014</t>
  </si>
  <si>
    <t>/funding-round/f0429c5132e6f32386c40dceb9607136</t>
  </si>
  <si>
    <t>16-09-2008</t>
  </si>
  <si>
    <t>/ORGANIZATION/ADSNATIVE</t>
  </si>
  <si>
    <t>/funding-round/7e4e513ef8c04550664075f836ace19f</t>
  </si>
  <si>
    <t>AdsNative</t>
  </si>
  <si>
    <t>http://www.adsnative.com</t>
  </si>
  <si>
    <t>Advertising|Digital Media|Internet Marketing|Mobile Advertising|Online Video Advertising</t>
  </si>
  <si>
    <t>/ORGANIZATION/ADSPACE-NETWORKS</t>
  </si>
  <si>
    <t>/funding-round/7fb247a654dc9302c8a8f18e6dbf672a</t>
  </si>
  <si>
    <t>Adspace Networks</t>
  </si>
  <si>
    <t>http://www.adspacenetworks.com/index2.php</t>
  </si>
  <si>
    <t>/funding-round/89480d9e81ecf371da50f005cd228b54</t>
  </si>
  <si>
    <t>/funding-round/f09d21ff09def9ca5299a3fb4452f647</t>
  </si>
  <si>
    <t>/ORGANIZATION/ADSTAGE</t>
  </si>
  <si>
    <t>/funding-round/fd4b8f028f7af397c21c0ffdfbb8ba4f</t>
  </si>
  <si>
    <t>AdStage</t>
  </si>
  <si>
    <t>https://www.adstage.io</t>
  </si>
  <si>
    <t>Advertising|Enterprises|Internet|Machine Learning|Sales and Marketing|Search|SEO|Social Media|Software</t>
  </si>
  <si>
    <t>/ORGANIZATION/ADSTRUC</t>
  </si>
  <si>
    <t>/funding-round/c6f08e83bcf611df041615d29251d991</t>
  </si>
  <si>
    <t>ADstruc</t>
  </si>
  <si>
    <t>http://www.adstruc.com</t>
  </si>
  <si>
    <t>Advertising|Outdoor Advertising</t>
  </si>
  <si>
    <t>/ORGANIZATION/ADTERACTIVE</t>
  </si>
  <si>
    <t>/funding-round/2adc052c923e72421088ccbada4df74f</t>
  </si>
  <si>
    <t>Adteractive</t>
  </si>
  <si>
    <t>http://adteractive.com</t>
  </si>
  <si>
    <t>/ORGANIZATION/ADTHEORENT</t>
  </si>
  <si>
    <t>/funding-round/366df2a355caba10a3021a4ddc7f4758</t>
  </si>
  <si>
    <t>AdTheorent</t>
  </si>
  <si>
    <t>http://www.adtheorent.com</t>
  </si>
  <si>
    <t>/ORGANIZATION/ADTUITION</t>
  </si>
  <si>
    <t>/funding-round/0805af1ec8c6c2284192e8e9be565395</t>
  </si>
  <si>
    <t>Adtuitive</t>
  </si>
  <si>
    <t>http://adtuitive.com</t>
  </si>
  <si>
    <t>/ORGANIZATION/ADVIVA</t>
  </si>
  <si>
    <t>/funding-round/f90a59349a43ea8b35d3efb14e563dc7</t>
  </si>
  <si>
    <t>Adviva</t>
  </si>
  <si>
    <t>http://www.specificmedia.com</t>
  </si>
  <si>
    <t>/ORGANIZATION/ADVOLUME</t>
  </si>
  <si>
    <t>/funding-round/00450191462b3c65a42adf0663324a10</t>
  </si>
  <si>
    <t>AdVolume</t>
  </si>
  <si>
    <t>http://advolume.com</t>
  </si>
  <si>
    <t>Advertising|Games|Marketing Automation</t>
  </si>
  <si>
    <t>/ORGANIZATION/ADXPOSE</t>
  </si>
  <si>
    <t>/funding-round/5eccfb62126664cc80134d6722f21af6</t>
  </si>
  <si>
    <t>AdXpose</t>
  </si>
  <si>
    <t>http://www.adxpose.com</t>
  </si>
  <si>
    <t>Advertising|Analytics|SaaS</t>
  </si>
  <si>
    <t>/funding-round/710d0268d67cec7bbc45cab7258ffd4b</t>
  </si>
  <si>
    <t>/funding-round/9002b4e6fc13131a686e087c86f23e88</t>
  </si>
  <si>
    <t>/ORGANIZATION/ADYAPPER-COM</t>
  </si>
  <si>
    <t>/funding-round/d8fe051be8a26b1ec9ae13aaee31ec20</t>
  </si>
  <si>
    <t>13-07-2015</t>
  </si>
  <si>
    <t>AdYapper</t>
  </si>
  <si>
    <t>http://www.adyapper.com</t>
  </si>
  <si>
    <t>Advertising|Analytics|Finance|Sales and Marketing</t>
  </si>
  <si>
    <t>/ORGANIZATION/ADYOUNET</t>
  </si>
  <si>
    <t>/funding-round/5f59c4a15c5adbaec08b7870cf6f1f5f</t>
  </si>
  <si>
    <t>AdYouNet</t>
  </si>
  <si>
    <t>http://www.adyounet.com</t>
  </si>
  <si>
    <t>/funding-round/8d17543b3a95ec34af372d0923682b4d</t>
  </si>
  <si>
    <t>/ORGANIZATION/ADZILLA</t>
  </si>
  <si>
    <t>/funding-round/5ce8580a3e412446c3142c718741cc61</t>
  </si>
  <si>
    <t>Adzilla</t>
  </si>
  <si>
    <t>http://www.adzilla.com</t>
  </si>
  <si>
    <t>Brisbane</t>
  </si>
  <si>
    <t>/ORGANIZATION/AFFINION-GROUP</t>
  </si>
  <si>
    <t>/funding-round/d8651e8d6fbee07493cfe36116b9b05d</t>
  </si>
  <si>
    <t>Affinion Group</t>
  </si>
  <si>
    <t>http://www.affinion.com</t>
  </si>
  <si>
    <t>Advertising|Design|Product Development Services</t>
  </si>
  <si>
    <t>Stamford</t>
  </si>
  <si>
    <t>/ORGANIZATION/AGENCYQ</t>
  </si>
  <si>
    <t>/funding-round/c0c7d651574d92bee85390fba7d00b72</t>
  </si>
  <si>
    <t>agencyQ</t>
  </si>
  <si>
    <t>http://www.agencyq.com</t>
  </si>
  <si>
    <t>/ORGANIZATION/AGGREGATEKNOWLEDGE</t>
  </si>
  <si>
    <t>/funding-round/040fee6f08eeb05c71e544f08f678ad1</t>
  </si>
  <si>
    <t>Aggregate Knowledge</t>
  </si>
  <si>
    <t>http://www.aggregateknowledge.com</t>
  </si>
  <si>
    <t>/funding-round/075a73cbc0418e888ebe3a3b4b5b87fa</t>
  </si>
  <si>
    <t>/funding-round/82876dfce0fd404adcb3619a2086d7ec</t>
  </si>
  <si>
    <t>/funding-round/9b61e0acde7dee5777b5ad1ec5d4eadf</t>
  </si>
  <si>
    <t>/funding-round/e084f48dca4dceb75f7c196a928f53c6</t>
  </si>
  <si>
    <t>/funding-round/f8bc922f2b4f4b65083314fd81a09792</t>
  </si>
  <si>
    <t>/ORGANIZATION/AIRBORNE-MEDIA-GROUP-2</t>
  </si>
  <si>
    <t>/funding-round/0aa6ff6188b3befd1bc0dbd6e32a1e9f</t>
  </si>
  <si>
    <t>Airborne Media Group</t>
  </si>
  <si>
    <t>http://airbornemediagroup.com</t>
  </si>
  <si>
    <t>Grand Junction</t>
  </si>
  <si>
    <t>Durango</t>
  </si>
  <si>
    <t>/funding-round/d1f550825d6baea9042878a3ebf4b4d5</t>
  </si>
  <si>
    <t>/ORGANIZATION/AISLE411</t>
  </si>
  <si>
    <t>/funding-round/f993c312591d4e6f3b09c49ee3f5027e</t>
  </si>
  <si>
    <t>Aisle411</t>
  </si>
  <si>
    <t>http://www.aisle411.com</t>
  </si>
  <si>
    <t>Advertising|Android|Apps|iPhone|Location Based Services|Mobile|Navigation|Retail</t>
  </si>
  <si>
    <t>/ORGANIZATION/AISLE50</t>
  </si>
  <si>
    <t>/funding-round/16ff25badebbd8f1773b2d2b3d745c70</t>
  </si>
  <si>
    <t>Aisle50</t>
  </si>
  <si>
    <t>http://www.aisle50.com</t>
  </si>
  <si>
    <t>Advertising|Analytics|Coupons|Groceries|Sales and Marketing</t>
  </si>
  <si>
    <t>/funding-round/88873fabf825df7eeeeaaea3921dafe2</t>
  </si>
  <si>
    <t>/ORGANIZATION/AK-NETWORKS</t>
  </si>
  <si>
    <t>/funding-round/c1e1aa1c022bf2609970ab1d25e8db47</t>
  </si>
  <si>
    <t>AdKeeper</t>
  </si>
  <si>
    <t>http://keep.com</t>
  </si>
  <si>
    <t>/funding-round/f0b8bdffd725e36332e6c74ec5a5220b</t>
  </si>
  <si>
    <t>/ORGANIZATION/ALICANTO</t>
  </si>
  <si>
    <t>/funding-round/fdd2df9124a9395689a024cb8074b10f</t>
  </si>
  <si>
    <t>Alicanto</t>
  </si>
  <si>
    <t>http://alicanto.com</t>
  </si>
  <si>
    <t>Advertising|Collaboration|Sales and Marketing</t>
  </si>
  <si>
    <t>/ORGANIZATION/ALLOY-DIGITAL</t>
  </si>
  <si>
    <t>/funding-round/bf0ba6c08c74c2e5cfe6bf7728bd36b4</t>
  </si>
  <si>
    <t>Alloy Digital</t>
  </si>
  <si>
    <t>http://www.alloydigital.com</t>
  </si>
  <si>
    <t>/ORGANIZATION/ALMONDNET</t>
  </si>
  <si>
    <t>/funding-round/addfb3ea6f75c796122c6fa44568576b</t>
  </si>
  <si>
    <t>AlmondNet</t>
  </si>
  <si>
    <t>http://www.almondnet.com</t>
  </si>
  <si>
    <t>/funding-round/ed80ba1f27abfd4cabc1dbe88d1855eb</t>
  </si>
  <si>
    <t>/ORGANIZATION/ALTITUDE-DIGITAL</t>
  </si>
  <si>
    <t>/funding-round/3a1af5ff9d433d5021c54b596f40c0b1</t>
  </si>
  <si>
    <t>Altitude Digital</t>
  </si>
  <si>
    <t>http://www.altitudedigital.com</t>
  </si>
  <si>
    <t>/funding-round/a820333eab23b660039923152bc71c39</t>
  </si>
  <si>
    <t>/ORGANIZATION/AMPUSH-MEDIA</t>
  </si>
  <si>
    <t>/funding-round/d2372c1fd2c6ad9cd4614d6876b792b6</t>
  </si>
  <si>
    <t>Ampush</t>
  </si>
  <si>
    <t>http://ampush.com</t>
  </si>
  <si>
    <t>Advertising|Advertising Platforms|Digital Media|Mobile Advertising</t>
  </si>
  <si>
    <t>/ORGANIZATION/ANALYTICS-QUOTIENT</t>
  </si>
  <si>
    <t>/funding-round/5f144c03cee8b152f4f92780f56360e0</t>
  </si>
  <si>
    <t>Analytics Quotient</t>
  </si>
  <si>
    <t>http://aqinsights.com</t>
  </si>
  <si>
    <t>/ORGANIZATION/ANCHORINTELLIGENCE</t>
  </si>
  <si>
    <t>/funding-round/4af3154e55f0881b067cb641c9f18b5c</t>
  </si>
  <si>
    <t>Anchor Intelligence</t>
  </si>
  <si>
    <t>http://www.anchorintelligence.com</t>
  </si>
  <si>
    <t>/funding-round/eef86275d1fcf81a31aea60c9d745cdd</t>
  </si>
  <si>
    <t>/ORGANIZATION/ANGIES-LIST</t>
  </si>
  <si>
    <t>/funding-round/3a54ce95da51f400768fce70b8f6ef25</t>
  </si>
  <si>
    <t>Angie's List</t>
  </si>
  <si>
    <t>http://www.angieslist.com</t>
  </si>
  <si>
    <t>Advertising|Curated Web|Local|Reviews and Recommendations|Services</t>
  </si>
  <si>
    <t>/funding-round/3b9fc56d8a02333367c6c0d7b4bd4a09</t>
  </si>
  <si>
    <t>/funding-round/5903b58a328d87b91ae6f44ef8e70700</t>
  </si>
  <si>
    <t>/funding-round/8992d357f7a92f8e6f031dc11dce98c6</t>
  </si>
  <si>
    <t>/funding-round/af0ecd99c7a36da247bcf8aed7569733</t>
  </si>
  <si>
    <t>/funding-round/e218e3892d310b0f3c98f01bfaeb7684</t>
  </si>
  <si>
    <t>/ORGANIZATION/ANYCLIP</t>
  </si>
  <si>
    <t>/funding-round/b8efcb1ec02f5f851bac84b57dbac265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PISPHERE</t>
  </si>
  <si>
    <t>/funding-round/f5d9c7b90523877f8cacb64c4ec608dd</t>
  </si>
  <si>
    <t>Apisphere</t>
  </si>
  <si>
    <t>http://apisphere.com</t>
  </si>
  <si>
    <t>/ORGANIZATION/APP-NET</t>
  </si>
  <si>
    <t>/funding-round/6c9e5979ff3917554d57b14971640a73</t>
  </si>
  <si>
    <t>App.net</t>
  </si>
  <si>
    <t>http://app.net</t>
  </si>
  <si>
    <t>/ORGANIZATION/APPAREL-MEDIA-GROUP</t>
  </si>
  <si>
    <t>/funding-round/9430f4cdc6e08f8b720c0282ac50ac8f</t>
  </si>
  <si>
    <t>Pear (formerly Apparel Media Group)</t>
  </si>
  <si>
    <t>http://www.pearup.com</t>
  </si>
  <si>
    <t>Advertising|B2B|Local|Sales and Marketing|Social Media|Sponsorship</t>
  </si>
  <si>
    <t>/ORGANIZATION/APPIA</t>
  </si>
  <si>
    <t>/funding-round/22be2d402449319098ce9786903d2da9</t>
  </si>
  <si>
    <t>Appia</t>
  </si>
  <si>
    <t>http://www.appia.com</t>
  </si>
  <si>
    <t>Advertising|App Stores|Mobile</t>
  </si>
  <si>
    <t>/funding-round/34a21aab8396282e4367189e311fafaa</t>
  </si>
  <si>
    <t>/funding-round/7b403a20c3c81191ef9369ee02e0413c</t>
  </si>
  <si>
    <t>/funding-round/a9334b344d68d259bf044af0d0b890ae</t>
  </si>
  <si>
    <t>/ORGANIZATION/APPLIED-IDENTITY</t>
  </si>
  <si>
    <t>/funding-round/7cd0fd6b3db83a13a7e5aa94bd2d10c9</t>
  </si>
  <si>
    <t>13-01-2005</t>
  </si>
  <si>
    <t>Applied Identity</t>
  </si>
  <si>
    <t>http://www.appliedidentity.com</t>
  </si>
  <si>
    <t>/funding-round/9513b3131fda3d323ea7d7681c1e091f</t>
  </si>
  <si>
    <t>/funding-round/d19991cd9e92a054d3008720f2d92e1a</t>
  </si>
  <si>
    <t>/ORGANIZATION/APPNEXUS</t>
  </si>
  <si>
    <t>/funding-round/403f9445488a3975cee2a030eea3fb09</t>
  </si>
  <si>
    <t>AppNexus</t>
  </si>
  <si>
    <t>http://www.appnexus.com</t>
  </si>
  <si>
    <t>/funding-round/64554d8a523450d8b7b5eaa338d22cb3</t>
  </si>
  <si>
    <t>/funding-round/7b33f59fed7a5b40255dddbe5cb85881</t>
  </si>
  <si>
    <t>/funding-round/969b6d4b5e82ac06ac5ec30310d97273</t>
  </si>
  <si>
    <t>/funding-round/b3cc45ef44a5eabd25ee5d72de3e2f07</t>
  </si>
  <si>
    <t>/funding-round/d221e54f206ff6cb7a4cb2f6b903f495</t>
  </si>
  <si>
    <t>/funding-round/fa52765547807a526c7f8a919eb2dda1</t>
  </si>
  <si>
    <t>/ORGANIZATION/APPSSAVVY</t>
  </si>
  <si>
    <t>/funding-round/21d19c7cae12795d841eb021d78dc743</t>
  </si>
  <si>
    <t>appssavvy</t>
  </si>
  <si>
    <t>http://www.appssavvy.com</t>
  </si>
  <si>
    <t>/funding-round/57ad1fa4b26077bce8a7f927e4b05bfe</t>
  </si>
  <si>
    <t>/funding-round/a660fab7968017daf9290fde81560139</t>
  </si>
  <si>
    <t>/ORGANIZATION/APPTERA</t>
  </si>
  <si>
    <t>/funding-round/ba74c7f15afa90672dc413c87724fccc</t>
  </si>
  <si>
    <t>Apptera</t>
  </si>
  <si>
    <t>http://www.apptera.com</t>
  </si>
  <si>
    <t>/funding-round/d1361541b0fb2fabfdcfe2694fa2b7a6</t>
  </si>
  <si>
    <t>19-11-2008</t>
  </si>
  <si>
    <t>/funding-round/fa5b839111b9132072fdb25728766086</t>
  </si>
  <si>
    <t>17-06-2010</t>
  </si>
  <si>
    <t>/ORGANIZATION/APSALAR</t>
  </si>
  <si>
    <t>/funding-round/5ecaf5208d6bcb81822f462d222ad18d</t>
  </si>
  <si>
    <t>Apsalar</t>
  </si>
  <si>
    <t>http://apsalar.com</t>
  </si>
  <si>
    <t>Advertising|Analytics|Apps|Data Integration|iOS|Mobile|Mobile Analytics|Optimization|Software</t>
  </si>
  <si>
    <t>/funding-round/6a45a4f3c709771e5dcbf4aa9b7e59d2</t>
  </si>
  <si>
    <t>/funding-round/e9bf3f5264ac8122477b991b5b170683</t>
  </si>
  <si>
    <t>/ORGANIZATION/APTURE</t>
  </si>
  <si>
    <t>/funding-round/b8ace00db9041cd56892851f70ae5814</t>
  </si>
  <si>
    <t>17-03-2009</t>
  </si>
  <si>
    <t>Apture</t>
  </si>
  <si>
    <t>http://apture.com</t>
  </si>
  <si>
    <t>Advertising|Blogging Platforms|Curated Web|Publishing</t>
  </si>
  <si>
    <t>/ORGANIZATION/ARPU</t>
  </si>
  <si>
    <t>/funding-round/08a0e47cd448b6f49121cea41e907e99</t>
  </si>
  <si>
    <t>ARPU</t>
  </si>
  <si>
    <t>http://www.arpuinc.com/home.html</t>
  </si>
  <si>
    <t>/funding-round/4190b2c9b92e5997d902cd05539376ae</t>
  </si>
  <si>
    <t>/funding-round/46279e47b969316bab51e58ab9db7b49</t>
  </si>
  <si>
    <t>/ORGANIZATION/ARTS-ANALYTICS</t>
  </si>
  <si>
    <t>/funding-round/7139b7cd2856f5b668ea54ab1734d231</t>
  </si>
  <si>
    <t>Arts &amp; Analytics</t>
  </si>
  <si>
    <t>http://www.artsandanalytics.com</t>
  </si>
  <si>
    <t>Advertising|Enterprises</t>
  </si>
  <si>
    <t>/ORGANIZATION/AUDITUDE</t>
  </si>
  <si>
    <t>/funding-round/751b17369c182ff56981a5d922725324</t>
  </si>
  <si>
    <t>Auditude</t>
  </si>
  <si>
    <t>http://www.auditude.com</t>
  </si>
  <si>
    <t>Advertising|Monetization|Video</t>
  </si>
  <si>
    <t>/funding-round/86a556332cd5082d41375245d0253ef7</t>
  </si>
  <si>
    <t>24-12-2010</t>
  </si>
  <si>
    <t>/funding-round/d0609a2f9a6161088420bfcb7273ecc4</t>
  </si>
  <si>
    <t>/funding-round/fc9465c6f7a74a3c24c6b56a9ab4c1ed</t>
  </si>
  <si>
    <t>/ORGANIZATION/AUTOWEB-INC</t>
  </si>
  <si>
    <t>/funding-round/b9a2082a4a05f44f028ff576d45b2dc3</t>
  </si>
  <si>
    <t>AutoWeb, Inc.</t>
  </si>
  <si>
    <t>http://www.autoweb.com</t>
  </si>
  <si>
    <t>Advertising|Automotive</t>
  </si>
  <si>
    <t>/ORGANIZATION/AVENUE-RIGHT</t>
  </si>
  <si>
    <t>/funding-round/8a854c7b525d49a28295bcc175b66d70</t>
  </si>
  <si>
    <t>Avenue Right</t>
  </si>
  <si>
    <t>http://www.avenueright.com</t>
  </si>
  <si>
    <t>Advertising|Local Advertising|Media</t>
  </si>
  <si>
    <t>Fargo</t>
  </si>
  <si>
    <t>/ORGANIZATION/AVVENTA</t>
  </si>
  <si>
    <t>/funding-round/b4e7a464dfece76f844d51a8552a27f1</t>
  </si>
  <si>
    <t>14-01-2009</t>
  </si>
  <si>
    <t>avVenta</t>
  </si>
  <si>
    <t>http://www.avventa.com</t>
  </si>
  <si>
    <t>/ORGANIZATION/BALIHOO</t>
  </si>
  <si>
    <t>/funding-round/0a139bfa37159b50dc7ced9ea0ba5d7e</t>
  </si>
  <si>
    <t>Balihoo</t>
  </si>
  <si>
    <t>http://www.balihoo.com</t>
  </si>
  <si>
    <t>Advertising|Media|Software</t>
  </si>
  <si>
    <t>/funding-round/1f077769291b8e254f939a4054cd88ab</t>
  </si>
  <si>
    <t>/funding-round/3d2d355679a9056d7de48115400f0e17</t>
  </si>
  <si>
    <t>/funding-round/5081609318ed26f05dbf27bfaa265db5</t>
  </si>
  <si>
    <t>/funding-round/a6d0cbe199d7801a8564c668722e1f20</t>
  </si>
  <si>
    <t>/ORGANIZATION/BATANGA</t>
  </si>
  <si>
    <t>/funding-round/38ef56fb5ff79f4a69a7664fa9970c37</t>
  </si>
  <si>
    <t>20-04-2009</t>
  </si>
  <si>
    <t>Batanga Media</t>
  </si>
  <si>
    <t>http://batangamedia.com</t>
  </si>
  <si>
    <t>Advertising|Music|Video|Women</t>
  </si>
  <si>
    <t>Coral Gables</t>
  </si>
  <si>
    <t>/funding-round/a1e241e6c7d3985debe56d6f1b386866</t>
  </si>
  <si>
    <t>/funding-round/bed5ec47ee8cfa0cf18454c16a8dc878</t>
  </si>
  <si>
    <t>/funding-round/e0a05a31cd30ff34e5e657130a0c2c40</t>
  </si>
  <si>
    <t>/ORGANIZATION/BBE</t>
  </si>
  <si>
    <t>/funding-round/6bfb504cdd80d60b16d6ea597d2da0ac</t>
  </si>
  <si>
    <t>18-01-2008</t>
  </si>
  <si>
    <t>BBE</t>
  </si>
  <si>
    <t>http://bbe.com</t>
  </si>
  <si>
    <t>/ORGANIZATION/BBK-WORLDWIDE</t>
  </si>
  <si>
    <t>/funding-round/0b6eb1e0e6a91327e987f64f208bcbda</t>
  </si>
  <si>
    <t>BBK Worldwide</t>
  </si>
  <si>
    <t>http://bbkworldwide.com</t>
  </si>
  <si>
    <t>Advertising|Analytics|Big Data Analytics|Media</t>
  </si>
  <si>
    <t>/ORGANIZATION/BDMETRICS</t>
  </si>
  <si>
    <t>/funding-round/3605db0329ca2c59846937b5f0ea30f7</t>
  </si>
  <si>
    <t>Three Stage Media</t>
  </si>
  <si>
    <t>http://www.threestage.com</t>
  </si>
  <si>
    <t>/funding-round/814a0b317db45cb1b414bc38e0d474c6</t>
  </si>
  <si>
    <t>/ORGANIZATION/BEEZAG</t>
  </si>
  <si>
    <t>/funding-round/118409516716d37acc27140b7b42cc4c</t>
  </si>
  <si>
    <t>24-01-2010</t>
  </si>
  <si>
    <t>Beezag</t>
  </si>
  <si>
    <t>http://www.genesismedia.com/</t>
  </si>
  <si>
    <t>Advertising|Video</t>
  </si>
  <si>
    <t>/ORGANIZATION/BEINTOO</t>
  </si>
  <si>
    <t>/funding-round/af5e8be1114e26c87287afbe6705ccd5</t>
  </si>
  <si>
    <t>Beintoo</t>
  </si>
  <si>
    <t>http://www.beintoo.com</t>
  </si>
  <si>
    <t>Advertising|Apps|Data Integration|Mobile|Mobile Advertising|Software</t>
  </si>
  <si>
    <t>/funding-round/cdb99635620a935480f27ad06258ed73</t>
  </si>
  <si>
    <t>22-06-2012</t>
  </si>
  <si>
    <t>/ORGANIZATION/BELLY</t>
  </si>
  <si>
    <t>/funding-round/aebeb2806bb613baf870bdcee751f54d</t>
  </si>
  <si>
    <t>Belly</t>
  </si>
  <si>
    <t>http://www.bellycard.com</t>
  </si>
  <si>
    <t>Advertising|Android|Incentives|iPhone|Loyalty Programs|Marketing Automation|Mobile|Small and Medium Businesses</t>
  </si>
  <si>
    <t>/funding-round/d9072f5e605696b1bcbbf8fbb16cc6c1</t>
  </si>
  <si>
    <t>/funding-round/e8176287c32613c0b171b23f346b8447</t>
  </si>
  <si>
    <t>/ORGANIZATION/BENSUSSEN-DEUTSCH</t>
  </si>
  <si>
    <t>/funding-round/63c50c94c9a8683922fa445d3f254a3b</t>
  </si>
  <si>
    <t>Bensussen Deutsch</t>
  </si>
  <si>
    <t>http://www.bdainc.com</t>
  </si>
  <si>
    <t>Advertising|Brand Marketing|E-Commerce|Sporting Goods</t>
  </si>
  <si>
    <t>/ORGANIZATION/BETYAH</t>
  </si>
  <si>
    <t>/funding-round/c633980f25c960f1e1188d4e6ca473a3</t>
  </si>
  <si>
    <t>Betyah</t>
  </si>
  <si>
    <t>http://betyah.com</t>
  </si>
  <si>
    <t>/ORGANIZATION/BI-SCIENCE</t>
  </si>
  <si>
    <t>/funding-round/cd8c36a3b9f3731c22318efca2596546</t>
  </si>
  <si>
    <t>BIScience</t>
  </si>
  <si>
    <t>http://www.biscience.com</t>
  </si>
  <si>
    <t>Advertising|Business Intelligence</t>
  </si>
  <si>
    <t>/funding-round/f2b850d7cc540bc705e3a230c19f285a</t>
  </si>
  <si>
    <t>/ORGANIZATION/BIDTELLECT-NATIVE-INTELLIGENCE</t>
  </si>
  <si>
    <t>/funding-round/757de48fd5f1f1e699406d02c5d93a6b</t>
  </si>
  <si>
    <t>Bidtellect - Native Intelligence</t>
  </si>
  <si>
    <t>http://www.bidtellect.com</t>
  </si>
  <si>
    <t>Advertising|Publishing|Social Media Marketing</t>
  </si>
  <si>
    <t>/funding-round/eeb607be1a716bfbac55bf8aaec0cb97</t>
  </si>
  <si>
    <t>/ORGANIZATION/BIGDOOR</t>
  </si>
  <si>
    <t>/funding-round/195018acddcfec48d307707b61949bb4</t>
  </si>
  <si>
    <t>BigDoor</t>
  </si>
  <si>
    <t>http://www.bigdoor.com</t>
  </si>
  <si>
    <t>Advertising|Brand Marketing|Customer Service|Entrepreneur|Game Mechanics|Gamification</t>
  </si>
  <si>
    <t>/funding-round/51166ae40e51844b67982f6e26b3a844</t>
  </si>
  <si>
    <t>/funding-round/b7d65856a3e439cc5f0dc951c37a43c8</t>
  </si>
  <si>
    <t>/funding-round/c67fa8e36c4d26ac63e6b2aa1d35f6fe</t>
  </si>
  <si>
    <t>/funding-round/ec8705d3e6166eb3baa80af832636fa9</t>
  </si>
  <si>
    <t>/ORGANIZATION/BIZO</t>
  </si>
  <si>
    <t>/funding-round/1853ade2427ee2b209612efcbef3f445</t>
  </si>
  <si>
    <t>Bizo</t>
  </si>
  <si>
    <t>http://www.bizo.com</t>
  </si>
  <si>
    <t>/funding-round/21e9ad716e2c1c083cc8a20d8fb25abb</t>
  </si>
  <si>
    <t>/ORGANIZATION/BLAB</t>
  </si>
  <si>
    <t>/funding-round/2d457bbbba56146739bc90045aeb7ffd</t>
  </si>
  <si>
    <t>Blab Inc.</t>
  </si>
  <si>
    <t>http://blabpredicts.com</t>
  </si>
  <si>
    <t>Advertising|Analytics|Media|Publishing|Social Media Marketing</t>
  </si>
  <si>
    <t>/funding-round/c9a7408a5cfa3a85418b47b68bee098e</t>
  </si>
  <si>
    <t>/ORGANIZATION/BLACKARROW</t>
  </si>
  <si>
    <t>/funding-round/0217f735c464e9502993fffd224ae671</t>
  </si>
  <si>
    <t>BlackArrow</t>
  </si>
  <si>
    <t>http://www.blackarrow.tv</t>
  </si>
  <si>
    <t>/funding-round/420ac58a0358a575437093730d0e2021</t>
  </si>
  <si>
    <t>/funding-round/6d8b63a696cc21117c93082039b13df3</t>
  </si>
  <si>
    <t>/funding-round/d793d535ced2a327c8762b71d6869119</t>
  </si>
  <si>
    <t>/funding-round/f0d13be67998fc417b895288c2e38235</t>
  </si>
  <si>
    <t>18-05-2011</t>
  </si>
  <si>
    <t>/ORGANIZATION/BLAZE-COMPANY</t>
  </si>
  <si>
    <t>/funding-round/85b00fb78ca7e858c52aeddebfded216</t>
  </si>
  <si>
    <t>Blaze Public Relations</t>
  </si>
  <si>
    <t>http://www.blazepr.com</t>
  </si>
  <si>
    <t>/funding-round/d0abec7d897082e0218c47ad193d0805</t>
  </si>
  <si>
    <t>/ORGANIZATION/BLINQ-MEDIA</t>
  </si>
  <si>
    <t>/funding-round/27dc968f6e67ebeb55a25c9bdfbd4243</t>
  </si>
  <si>
    <t>BLiNQ Media</t>
  </si>
  <si>
    <t>http://www.blinqmedia.com</t>
  </si>
  <si>
    <t>Advertising|Social Media Advertising</t>
  </si>
  <si>
    <t>/funding-round/2fb7fbd77cdcd0a0cbf402288a3d62f5</t>
  </si>
  <si>
    <t>30-09-2011</t>
  </si>
  <si>
    <t>/funding-round/71df9d83125ed8512bee0a87d1bac51d</t>
  </si>
  <si>
    <t>16-03-2012</t>
  </si>
  <si>
    <t>/funding-round/c9c58dd45eca6f7a2c9cfde7da35b47b</t>
  </si>
  <si>
    <t>/ORGANIZATION/BLIP</t>
  </si>
  <si>
    <t>/funding-round/5b4b6ab0ea6d224bf7b04ff53305cc67</t>
  </si>
  <si>
    <t>Blip</t>
  </si>
  <si>
    <t>http://blip.com</t>
  </si>
  <si>
    <t>Advertising|Games|Television|Video|Video Streaming|Web Hosting</t>
  </si>
  <si>
    <t>/funding-round/73cdf6e808e2f69e284ff1dd8be32675</t>
  </si>
  <si>
    <t>/funding-round/76fa0dd5175da089a9657a38714e1c76</t>
  </si>
  <si>
    <t>/funding-round/f0dc76989d87dfdea11b703237810eb6</t>
  </si>
  <si>
    <t>/ORGANIZATION/BLIPPAR</t>
  </si>
  <si>
    <t>/funding-round/b4258b5f0b856f9f4c1360dfe8785aff</t>
  </si>
  <si>
    <t>Blippar</t>
  </si>
  <si>
    <t>http://www.blippar.com</t>
  </si>
  <si>
    <t>Advertising|Augmented Reality|Computer Vision|Education|Image Recognition|Mobile|Wearables</t>
  </si>
  <si>
    <t>17-08-2011</t>
  </si>
  <si>
    <t>/ORGANIZATION/BLOGFROG</t>
  </si>
  <si>
    <t>/funding-round/0e29c5a19b1ff59c7336d58adde2aa8e</t>
  </si>
  <si>
    <t>TapInfluence</t>
  </si>
  <si>
    <t>http://tapinfluence.com</t>
  </si>
  <si>
    <t>Advertising|Blogging Platforms|Brand Marketing|Social Media|Software|Startups</t>
  </si>
  <si>
    <t>/funding-round/b72b9a97400b43956fe099d73de3a166</t>
  </si>
  <si>
    <t>/ORGANIZATION/BLUE-CALYPSO</t>
  </si>
  <si>
    <t>/funding-round/56361099b83f5fe7432371b57eb12592</t>
  </si>
  <si>
    <t>Blue Calypso</t>
  </si>
  <si>
    <t>http://www.bluecalypso.com</t>
  </si>
  <si>
    <t>Advertising|Brand Marketing|Loyalty Programs|Sales and Marketing</t>
  </si>
  <si>
    <t>/funding-round/9ba660e557f0dc2b1bdaf90ad9baa273</t>
  </si>
  <si>
    <t>/funding-round/e40803f139c19ebdf340deddd6e13536</t>
  </si>
  <si>
    <t>/ORGANIZATION/BLUECAVA</t>
  </si>
  <si>
    <t>/funding-round/3410f5530d8e018aaa1e5f24c50860a3</t>
  </si>
  <si>
    <t>BlueCava</t>
  </si>
  <si>
    <t>http://www.bluecava.com</t>
  </si>
  <si>
    <t>Advertising|Software</t>
  </si>
  <si>
    <t>/funding-round/50e59c09b9818dee68a4d8ad1be034fb</t>
  </si>
  <si>
    <t>/funding-round/64f8bb89c3da4935c1b2f06f77e23e7f</t>
  </si>
  <si>
    <t>/funding-round/9ef47de4ce1140f802ae60eb17938375</t>
  </si>
  <si>
    <t>21-10-2011</t>
  </si>
  <si>
    <t>/funding-round/ed963687eac91eb0d3b77c6a3b101bff</t>
  </si>
  <si>
    <t>17-07-2013</t>
  </si>
  <si>
    <t>/ORGANIZATION/BLUEKAI</t>
  </si>
  <si>
    <t>/funding-round/3a7a777a7062768723b7d2d73073a545</t>
  </si>
  <si>
    <t>BlueKai</t>
  </si>
  <si>
    <t>http://www.bluekai.com</t>
  </si>
  <si>
    <t>/funding-round/3bcc88387a565f8cd8e7d6ffe53380f5</t>
  </si>
  <si>
    <t>20-01-2012</t>
  </si>
  <si>
    <t>/funding-round/4fc7824fdb9287e83f0f2cdc9070cc71</t>
  </si>
  <si>
    <t>15-12-2008</t>
  </si>
  <si>
    <t>/funding-round/667ccc5c9404097e715740969cb4265c</t>
  </si>
  <si>
    <t>/ORGANIZATION/BLUELITHIUM</t>
  </si>
  <si>
    <t>/funding-round/9aac4d7ee82704f2f7da210c03633153</t>
  </si>
  <si>
    <t>BlueLithium</t>
  </si>
  <si>
    <t>http://www.bluelithium.com</t>
  </si>
  <si>
    <t>Advertising|Search</t>
  </si>
  <si>
    <t>/ORGANIZATION/BONFIRE-COM</t>
  </si>
  <si>
    <t>/funding-round/3cdbc164b455b2d324f8014a4c397a25</t>
  </si>
  <si>
    <t>Bonfire.com</t>
  </si>
  <si>
    <t>http://www.bonfire.com</t>
  </si>
  <si>
    <t>Advertising|Design|Local Advertising|Search|Search Marketing|Social Media</t>
  </si>
  <si>
    <t>/ORGANIZATION/BOOMERANG</t>
  </si>
  <si>
    <t>/funding-round/6f9f0456199c1d199b91842be324e160</t>
  </si>
  <si>
    <t>Boomerang</t>
  </si>
  <si>
    <t>http://rang.com</t>
  </si>
  <si>
    <t>Advertising|Gift Card|Incentives|Mobile</t>
  </si>
  <si>
    <t>/ORGANIZATION/BOOSTCTR</t>
  </si>
  <si>
    <t>/funding-round/72de6e292b0b9b3b64024e52db2464d5</t>
  </si>
  <si>
    <t>Boost Media</t>
  </si>
  <si>
    <t>http://www.boostmedia.com</t>
  </si>
  <si>
    <t>Advertising|Crowdsourcing|Optimization|Semantic Search</t>
  </si>
  <si>
    <t>/funding-round/7f90e81c78502becbe61268eb223921e</t>
  </si>
  <si>
    <t>/funding-round/c51ff74c01770926121015d6e9f5fa52</t>
  </si>
  <si>
    <t>/funding-round/d0030a7e67eb4cc6a7c9f65246aac292</t>
  </si>
  <si>
    <t>/ORGANIZATION/BOUNCE-IO</t>
  </si>
  <si>
    <t>/funding-round/9dae5d4664397057a01e15c4c9899920</t>
  </si>
  <si>
    <t>24-04-2015</t>
  </si>
  <si>
    <t>bounce.io</t>
  </si>
  <si>
    <t>http://bounce.io</t>
  </si>
  <si>
    <t>Advertising|Email|Security</t>
  </si>
  <si>
    <t>/funding-round/d8d57ee98a496717c9b4602f8f30e3ac</t>
  </si>
  <si>
    <t>/ORGANIZATION/BOUNDLESS-NETWORK</t>
  </si>
  <si>
    <t>/funding-round/234f30168ab8ac57683ed7f359231ab2</t>
  </si>
  <si>
    <t>Boundless Network</t>
  </si>
  <si>
    <t>http://www.boundlessnetwork.com</t>
  </si>
  <si>
    <t>/funding-round/e89b8452fe0e66f9e72fe2a04d764e79</t>
  </si>
  <si>
    <t>/ORGANIZATION/BOXSTAR-MEDIA</t>
  </si>
  <si>
    <t>/funding-round/bb75cfdf1bc80d2331486ad48af2c828</t>
  </si>
  <si>
    <t>Boxstar Media</t>
  </si>
  <si>
    <t>http://boxstar.com</t>
  </si>
  <si>
    <t>/ORGANIZATION/BRAND-AFFINITY-TECHNOLOGIES</t>
  </si>
  <si>
    <t>/funding-round/38a2416b15ee21a2373fca3a6bbe8a36</t>
  </si>
  <si>
    <t>Brand Affinity Technologies</t>
  </si>
  <si>
    <t>http://www.brandaffinity.net</t>
  </si>
  <si>
    <t>/funding-round/e436db573a81fdd54285f5cc9c385e2c</t>
  </si>
  <si>
    <t>/ORGANIZATION/BRAND-NET</t>
  </si>
  <si>
    <t>/funding-round/6b3ab82892cbe0004735d99fb3438603</t>
  </si>
  <si>
    <t>Brand.net</t>
  </si>
  <si>
    <t>http://www.brand.net</t>
  </si>
  <si>
    <t>/funding-round/867d8075a414e312d93fbfe29703a7f9</t>
  </si>
  <si>
    <t>/funding-round/9389889d5cd96ee961ae736c5ab2cbbe</t>
  </si>
  <si>
    <t>/ORGANIZATION/BREAD-LABS</t>
  </si>
  <si>
    <t>/funding-round/7c443079b2cd92c77a41c411a230274f</t>
  </si>
  <si>
    <t>Bread</t>
  </si>
  <si>
    <t>http://www.bre.ad</t>
  </si>
  <si>
    <t>/funding-round/d152a42bcef4ffe37b2e4826ca9353e6</t>
  </si>
  <si>
    <t>/ORGANIZATION/BREAK-MEDIA</t>
  </si>
  <si>
    <t>/funding-round/fa18ddd5e63b7e44d53c3cac7d2cef9a</t>
  </si>
  <si>
    <t>Break Media</t>
  </si>
  <si>
    <t>http://www.breakmedia.com</t>
  </si>
  <si>
    <t>Advertising|Entertainment|Games|Internet|Mens Specific|Sales and Marketing|Video</t>
  </si>
  <si>
    <t>/ORGANIZATION/BRIABE-MOBILE</t>
  </si>
  <si>
    <t>/funding-round/b3278f7c0ebf9fceca67c44830c790f3</t>
  </si>
  <si>
    <t>Briabe Mobile</t>
  </si>
  <si>
    <t>http://briabemobile.com</t>
  </si>
  <si>
    <t>Advertising|App Marketing|Mobile|SMS</t>
  </si>
  <si>
    <t>/ORGANIZATION/BRIDGEVINE</t>
  </si>
  <si>
    <t>/funding-round/21adcd66b276c2bac22844d75a66a70d</t>
  </si>
  <si>
    <t>Bridgevine</t>
  </si>
  <si>
    <t>http://www.bridgevine.com</t>
  </si>
  <si>
    <t>Advertising|Internet Marketing|Software</t>
  </si>
  <si>
    <t>Florida's Treasure Coast</t>
  </si>
  <si>
    <t>Vero Beach</t>
  </si>
  <si>
    <t>/funding-round/bc3111a2cbcb71b5f98808ef27f3613d</t>
  </si>
  <si>
    <t>/funding-round/e81f80a066a934be114221b48fa704dd</t>
  </si>
  <si>
    <t>/ORGANIZATION/BRIGHTLINE-ITV</t>
  </si>
  <si>
    <t>/funding-round/fb782f64432acf57b578987c66f64445</t>
  </si>
  <si>
    <t>19-07-2011</t>
  </si>
  <si>
    <t>BrightLine</t>
  </si>
  <si>
    <t>http://www.brightline.tv</t>
  </si>
  <si>
    <t>Advertising|Messaging|Television</t>
  </si>
  <si>
    <t>/ORGANIZATION/BRIGHTROLL</t>
  </si>
  <si>
    <t>/funding-round/1d4122c6defff8ad83e4624210def0fa</t>
  </si>
  <si>
    <t>BrightRoll</t>
  </si>
  <si>
    <t>http://www.brightroll.com</t>
  </si>
  <si>
    <t>Advertising|Advertising Platforms|Online Video Advertising|Software</t>
  </si>
  <si>
    <t>/funding-round/755c8ecb9f14d09c14d087d002fda128</t>
  </si>
  <si>
    <t>/funding-round/b4c05b82f923a8611c2c9016146f64d7</t>
  </si>
  <si>
    <t>/funding-round/f427516a62ae1afe2cf583f530a9f630</t>
  </si>
  <si>
    <t>/ORGANIZATION/BRIGHTTALK</t>
  </si>
  <si>
    <t>/funding-round/6c9619906db8f4ef5ed133b324d69139</t>
  </si>
  <si>
    <t>27-09-2011</t>
  </si>
  <si>
    <t>BrightTALK</t>
  </si>
  <si>
    <t>http://www.brighttalk.com</t>
  </si>
  <si>
    <t>Advertising|Lead Generation|Semantic Web|Software|Video|Video Streaming</t>
  </si>
  <si>
    <t>/ORGANIZATION/BRIGHTWHISTLE</t>
  </si>
  <si>
    <t>/funding-round/422c37b873f7279ac6d3d0aa05ad0014</t>
  </si>
  <si>
    <t>BrightWhistle</t>
  </si>
  <si>
    <t>http://brightwhistle.com</t>
  </si>
  <si>
    <t>/ORGANIZATION/BRILIG</t>
  </si>
  <si>
    <t>/funding-round/0d48fac066d5e05ef2ad02e3e938f6a0</t>
  </si>
  <si>
    <t>Brilig</t>
  </si>
  <si>
    <t>http://www.brilig.com</t>
  </si>
  <si>
    <t>/ORGANIZATION/BUBBLELIFE-MEDIA</t>
  </si>
  <si>
    <t>/funding-round/b5cc71bb9d06b8b6cc9ceeaf832fabfa</t>
  </si>
  <si>
    <t>13-11-2012</t>
  </si>
  <si>
    <t>BubbleLife Media</t>
  </si>
  <si>
    <t>http://www.bubblelife.com</t>
  </si>
  <si>
    <t>Advertising|Local|News|Sales and Marketing</t>
  </si>
  <si>
    <t>/ORGANIZATION/BUEDA</t>
  </si>
  <si>
    <t>/funding-round/4750ba5c630623589b607cf9d6c63a8c</t>
  </si>
  <si>
    <t>Bueda</t>
  </si>
  <si>
    <t>http://bueda.com</t>
  </si>
  <si>
    <t>/ORGANIZATION/BULLDOG-SOLUTIONS</t>
  </si>
  <si>
    <t>/funding-round/2ddbc9cd6f1f8d9c88c4ab9eff76f238</t>
  </si>
  <si>
    <t>Bulldog Solutions</t>
  </si>
  <si>
    <t>http://www.bulldogsolutions.com</t>
  </si>
  <si>
    <t>/ORGANIZATION/BURSTLY</t>
  </si>
  <si>
    <t>/funding-round/27f911b270e692a2e8b73464e83c64cd</t>
  </si>
  <si>
    <t>Burstly</t>
  </si>
  <si>
    <t>http://www.burstly.com</t>
  </si>
  <si>
    <t>Advertising|Analytics|iPhone|Mobile Advertising</t>
  </si>
  <si>
    <t>/funding-round/c60dec6b01834f329ac7df8777a22b27</t>
  </si>
  <si>
    <t>/ORGANIZATION/BUUTEEQ</t>
  </si>
  <si>
    <t>/funding-round/3de7f9ba9c08b043fe1c550f332e93ed</t>
  </si>
  <si>
    <t>buuteeq</t>
  </si>
  <si>
    <t>http://www.buuteeq.com</t>
  </si>
  <si>
    <t>Advertising|Hospitality|Hotels</t>
  </si>
  <si>
    <t>/funding-round/56875dc6bad9043a9fc7337d95acb2c2</t>
  </si>
  <si>
    <t>/funding-round/74abe807a69665d050d56393cc712609</t>
  </si>
  <si>
    <t>/funding-round/e580eab290c8129efa3b6de81c87f925</t>
  </si>
  <si>
    <t>20-09-2012</t>
  </si>
  <si>
    <t>/ORGANIZATION/BUYSIGHT</t>
  </si>
  <si>
    <t>/funding-round/8e4054effd3623d5f198e8235c850980</t>
  </si>
  <si>
    <t>Buysight</t>
  </si>
  <si>
    <t>http://buysight.com</t>
  </si>
  <si>
    <t>/funding-round/a500f6d39a36f7da20eac5423b787281</t>
  </si>
  <si>
    <t>/funding-round/c68ecbccfbb4f200f575bd85ad29bae2</t>
  </si>
  <si>
    <t>/ORGANIZATION/BUZZ-REFERRALS</t>
  </si>
  <si>
    <t>/funding-round/7dda7dde965ad5a87ccb61948f3955d1</t>
  </si>
  <si>
    <t>Buzz Digital (formerly Buzz Referrals)</t>
  </si>
  <si>
    <t>http://www.buzzdigital.com</t>
  </si>
  <si>
    <t>Advertising|Startups</t>
  </si>
  <si>
    <t>/ORGANIZATION/BZZAGENT</t>
  </si>
  <si>
    <t>/funding-round/03b7ad0f87465a077fac53aaa432848c</t>
  </si>
  <si>
    <t>BzzAgent</t>
  </si>
  <si>
    <t>http://www.BzzAgent.com</t>
  </si>
  <si>
    <t>Advertising|Social Media|Social Media Marketing</t>
  </si>
  <si>
    <t>/ORGANIZATION/C1X</t>
  </si>
  <si>
    <t>/funding-round/9b0bc97c25650f47128b40fcbddc1c93</t>
  </si>
  <si>
    <t>C1X</t>
  </si>
  <si>
    <t>http://c1exchange.com</t>
  </si>
  <si>
    <t>Advertising|Internet|Software</t>
  </si>
  <si>
    <t>Bakersfield</t>
  </si>
  <si>
    <t>California City</t>
  </si>
  <si>
    <t>/ORGANIZATION/CAMPUSLIVE</t>
  </si>
  <si>
    <t>/funding-round/3969ffc5b2c6c4db9fc43d6cccc27933</t>
  </si>
  <si>
    <t>Dailybreak Media</t>
  </si>
  <si>
    <t>http://www.dailybreakmedia.com</t>
  </si>
  <si>
    <t>/funding-round/4019f57a06524a26a7597f60c11bea50</t>
  </si>
  <si>
    <t>/funding-round/97a94dfe8f4a8c32803428b322f29d34</t>
  </si>
  <si>
    <t>/ORGANIZATION/CARDLYTICS</t>
  </si>
  <si>
    <t>/funding-round/0dc5f7010a7c159f9f2408e1f89fcb09</t>
  </si>
  <si>
    <t>Cardlytics</t>
  </si>
  <si>
    <t>http://www.Cardlytics.com</t>
  </si>
  <si>
    <t>/funding-round/9245a550232000d882589bf728455913</t>
  </si>
  <si>
    <t>/funding-round/b31b38c57f5cc5550fdb7c3279eb5d64</t>
  </si>
  <si>
    <t>/ORGANIZATION/CELTRA-INC</t>
  </si>
  <si>
    <t>/funding-round/03ce0c42e66aca8b7acd53815e3831a6</t>
  </si>
  <si>
    <t>Celtra Inc.</t>
  </si>
  <si>
    <t>http://www.celtra.com</t>
  </si>
  <si>
    <t>Advertising|App Marketing|Information Services|Information Technology|Mobile</t>
  </si>
  <si>
    <t>/funding-round/36037dbb4335bbbf95bd8d3bae5e3de8</t>
  </si>
  <si>
    <t>25-01-2011</t>
  </si>
  <si>
    <t>/ORGANIZATION/CENTRO</t>
  </si>
  <si>
    <t>/funding-round/140cb676bbac859130ff8953192a8fdf</t>
  </si>
  <si>
    <t>Centro</t>
  </si>
  <si>
    <t>http://www.centro.net</t>
  </si>
  <si>
    <t>Advertising|Media|Sales and Marketing|Software|Technology</t>
  </si>
  <si>
    <t>15-10-2001</t>
  </si>
  <si>
    <t>/funding-round/738b780adb1709031b66425c4ef2def6</t>
  </si>
  <si>
    <t>/ORGANIZATION/CHACHA</t>
  </si>
  <si>
    <t>/funding-round/038c047cdb06c03bb0468119ddf49741</t>
  </si>
  <si>
    <t>ChaCha</t>
  </si>
  <si>
    <t>http://www.chacha.com</t>
  </si>
  <si>
    <t>Carmel</t>
  </si>
  <si>
    <t>/funding-round/54f3be31759a54704cfe92bf1a80ce82</t>
  </si>
  <si>
    <t>/funding-round/6fde7b563194dcacc4da79aa9b4705ad</t>
  </si>
  <si>
    <t>/funding-round/746ba6199d80331048794f494b0fe5a4</t>
  </si>
  <si>
    <t>/funding-round/890ae9507999368bf6c7206f2e5e719e</t>
  </si>
  <si>
    <t>/funding-round/91297e3e8489c188113f99caed8aa000</t>
  </si>
  <si>
    <t>/funding-round/cde5aa0e5e02fa435120c62f40e2ddbc</t>
  </si>
  <si>
    <t>/funding-round/d97a6806a2b7228e2e2c1b64b47295e9</t>
  </si>
  <si>
    <t>/funding-round/edd3e104ecc1950bbcfa215ee9834105</t>
  </si>
  <si>
    <t>/ORGANIZATION/CHALK-DIGITAL</t>
  </si>
  <si>
    <t>/funding-round/ad79df269a62bc574cf5709834db9100</t>
  </si>
  <si>
    <t>Chalk Digital</t>
  </si>
  <si>
    <t>http://www.chalk.ad</t>
  </si>
  <si>
    <t>Advertising|Advertising Platforms|Mobile</t>
  </si>
  <si>
    <t>/ORGANIZATION/CHARTBOOST</t>
  </si>
  <si>
    <t>/funding-round/c7e3d172c3fea9def39a804ff5e40165</t>
  </si>
  <si>
    <t>Chartboost</t>
  </si>
  <si>
    <t>http://www.chartboost.com</t>
  </si>
  <si>
    <t>Advertising|Apps|App Stores|Games|iPhone|Marketplaces|Monetization</t>
  </si>
  <si>
    <t>/funding-round/cbcecab21616070b366e152c3f7d4c41</t>
  </si>
  <si>
    <t>/ORGANIZATION/CHASM-IO</t>
  </si>
  <si>
    <t>/funding-round/dc2780b4d3177aab1df2670595d92821</t>
  </si>
  <si>
    <t>Chasm.io (formerly Wahooly)</t>
  </si>
  <si>
    <t>http://chasm.io</t>
  </si>
  <si>
    <t>Advertising|Social Media|Social Media Marketing|Startups</t>
  </si>
  <si>
    <t>/ORGANIZATION/CHECKPOINTS</t>
  </si>
  <si>
    <t>/funding-round/5dcdf166485b286faa866a1d88118b3f</t>
  </si>
  <si>
    <t>inMarket</t>
  </si>
  <si>
    <t>http://www.inmarket.com</t>
  </si>
  <si>
    <t>Advertising|Apps|Hardware|Internet of Things|Location Based Services|Mobile|Mobile Shopping|Proximity Internet|Retail|Shopping</t>
  </si>
  <si>
    <t>/funding-round/96c243c961a15080edd83aa3b590ae85</t>
  </si>
  <si>
    <t>/ORGANIZATION/CHOICESTREAM</t>
  </si>
  <si>
    <t>/funding-round/0b8fbb59100d846ee3cefb8b26a095c1</t>
  </si>
  <si>
    <t>ChoiceStream</t>
  </si>
  <si>
    <t>http://www.choicestream.com</t>
  </si>
  <si>
    <t>/funding-round/1aa823144283ed359412bdff6e9c9389</t>
  </si>
  <si>
    <t>/funding-round/1b062730e4e11cc4e5c575ac11921bd1</t>
  </si>
  <si>
    <t>/funding-round/754b7064d3608abaa60e30c5ce7be7e0</t>
  </si>
  <si>
    <t>20-11-2008</t>
  </si>
  <si>
    <t>/funding-round/8dd704f8d29f5ee38bdb92eed151ee3d</t>
  </si>
  <si>
    <t>/funding-round/97895173a1e204776f9742ea7c7faed1</t>
  </si>
  <si>
    <t>/funding-round/c32f108cec0c5eb8df212f2588e79438</t>
  </si>
  <si>
    <t>22-02-2005</t>
  </si>
  <si>
    <t>/ORGANIZATION/CHOOZLE</t>
  </si>
  <si>
    <t>/funding-round/32379379790292ec4649dde0b9addc8e</t>
  </si>
  <si>
    <t>Choozle</t>
  </si>
  <si>
    <t>http://www.choozle.com</t>
  </si>
  <si>
    <t>Advertising|Digital Media|Media|SaaS|Sales and Marketing|Services|Software</t>
  </si>
  <si>
    <t>/ORGANIZATION/CITIZENNET</t>
  </si>
  <si>
    <t>/funding-round/589bf697a5fac9c808d97cf68e11f058</t>
  </si>
  <si>
    <t>CitizenNet</t>
  </si>
  <si>
    <t>http://www.citizennet.com</t>
  </si>
  <si>
    <t>Advertising|Social Media</t>
  </si>
  <si>
    <t>/funding-round/6ebc9e4d7648407ff56e95954bc5bd68</t>
  </si>
  <si>
    <t>/funding-round/74cda08630998d524068f56923cf2486</t>
  </si>
  <si>
    <t>/ORGANIZATION/CITY-DINING-CARDS</t>
  </si>
  <si>
    <t>/funding-round/aaf017ffc5bf91c26e8e6bfbc3c77640</t>
  </si>
  <si>
    <t>City Dining Cards</t>
  </si>
  <si>
    <t>http://www.citydiningcards.com</t>
  </si>
  <si>
    <t>/funding-round/d8fdffaeba2604b9a7c48104599c9d60</t>
  </si>
  <si>
    <t>/ORGANIZATION/CLARIVOY</t>
  </si>
  <si>
    <t>/funding-round/c76b482a9100492a83b027a5291371e8</t>
  </si>
  <si>
    <t>Clarivoy</t>
  </si>
  <si>
    <t>http://www.clarivoy.com/</t>
  </si>
  <si>
    <t>/ORGANIZATION/CLEARSAILEING</t>
  </si>
  <si>
    <t>/funding-round/3470b4c87f205ed3e2020d37bdc5365a</t>
  </si>
  <si>
    <t>ClearSaleing</t>
  </si>
  <si>
    <t>http://www.clearsaleing.com</t>
  </si>
  <si>
    <t>/ORGANIZATION/CLEARSTREAM-TV</t>
  </si>
  <si>
    <t>/funding-round/3797c04580caac6e139f838ee97b8e81</t>
  </si>
  <si>
    <t>Clearstream.TV</t>
  </si>
  <si>
    <t>http://clearstream.tv</t>
  </si>
  <si>
    <t>/ORGANIZATION/CLEARVIEW-SOCIAL</t>
  </si>
  <si>
    <t>/funding-round/f05ae7ddd6202150764c773cb3d20710</t>
  </si>
  <si>
    <t>ClearView Social</t>
  </si>
  <si>
    <t>http://clearviewsocial.com/</t>
  </si>
  <si>
    <t>/ORGANIZATION/CLICKABLE</t>
  </si>
  <si>
    <t>/funding-round/3072d83c315c6baf72143e6783606504</t>
  </si>
  <si>
    <t>17-10-2011</t>
  </si>
  <si>
    <t>Clickable</t>
  </si>
  <si>
    <t>http://www.clickable.com</t>
  </si>
  <si>
    <t>Advertising|Big Data Analytics|Search|Semantic Search|Software</t>
  </si>
  <si>
    <t>/funding-round/357a3e883ac25b4a47598b1a1d5f6596</t>
  </si>
  <si>
    <t>/funding-round/66c4fe0bca82189bfc4921390ee6e327</t>
  </si>
  <si>
    <t>20-11-2007</t>
  </si>
  <si>
    <t>/funding-round/a51e1d58079b22aaa27362ba202c700e</t>
  </si>
  <si>
    <t>30-07-2008</t>
  </si>
  <si>
    <t>/ORGANIZATION/CLICKEQUATIONS</t>
  </si>
  <si>
    <t>/funding-round/466e7f2e19bc3d649f76ca65c9b326f6</t>
  </si>
  <si>
    <t>ClickEquations</t>
  </si>
  <si>
    <t>http://www.clickequations.com</t>
  </si>
  <si>
    <t>Advertising|Search Marketing</t>
  </si>
  <si>
    <t>Conshohocken</t>
  </si>
  <si>
    <t>/ORGANIZATION/CLICKFUEL</t>
  </si>
  <si>
    <t>/funding-round/a52ce00cd75e927d7a5fd9e13e8205af</t>
  </si>
  <si>
    <t>ClickFuel</t>
  </si>
  <si>
    <t>http://www.ClickFuel.com</t>
  </si>
  <si>
    <t>Advertising|Internet Marketing</t>
  </si>
  <si>
    <t>/funding-round/ea195f6c333cd45aac44293d8dc0b8db</t>
  </si>
  <si>
    <t>/ORGANIZATION/CLIQUE-MEDIA-3</t>
  </si>
  <si>
    <t>/funding-round/83ca92754a5bbc9a28b4482566464be0</t>
  </si>
  <si>
    <t>30-11-2013</t>
  </si>
  <si>
    <t>Clique</t>
  </si>
  <si>
    <t>http://www.whowhatwear.com/</t>
  </si>
  <si>
    <t>Advertising|Beauty|Brand Marketing|Content|Digital Media|Fashion|Lifestyle</t>
  </si>
  <si>
    <t>/funding-round/90e5077e0ace8e7a9c59c3f34875448c</t>
  </si>
  <si>
    <t>/ORGANIZATION/CLOUDTAGS</t>
  </si>
  <si>
    <t>/funding-round/9b1de8212c165171727b50f83e8e0a57</t>
  </si>
  <si>
    <t>CloudTags</t>
  </si>
  <si>
    <t>http://www.cloudtags.com</t>
  </si>
  <si>
    <t>Advertising|E-Commerce|Mobile|Retail Technology|Social Commerce</t>
  </si>
  <si>
    <t>/ORGANIZATION/CLYPD</t>
  </si>
  <si>
    <t>/funding-round/68d275ef2aedb540f9fc2cb64c86d128</t>
  </si>
  <si>
    <t>clypd</t>
  </si>
  <si>
    <t>http://www.clypd.com</t>
  </si>
  <si>
    <t>Advertising|Social Television</t>
  </si>
  <si>
    <t>Somerville</t>
  </si>
  <si>
    <t>/funding-round/e4419ffca174b4c025d7f3c07ce45e4e</t>
  </si>
  <si>
    <t>/funding-round/f1c529f0f8a6ccb26b0f20ff36002c1f</t>
  </si>
  <si>
    <t>/ORGANIZATION/COGNITIVE-MATCH</t>
  </si>
  <si>
    <t>/funding-round/241ecc924213812d5e23fedfe2725bea</t>
  </si>
  <si>
    <t>Cognitive Match</t>
  </si>
  <si>
    <t>http://www.cognitivematch.com</t>
  </si>
  <si>
    <t>Advertising|Personalization</t>
  </si>
  <si>
    <t>/funding-round/62979d9e3d3154ad5ec068b9226c7c1f</t>
  </si>
  <si>
    <t>/funding-round/766d421431255d426088ba01a0a315d3</t>
  </si>
  <si>
    <t>/ORGANIZATION/COLIZER</t>
  </si>
  <si>
    <t>/funding-round/c12d954432ab67fce75b2984a67b6167</t>
  </si>
  <si>
    <t>Colizer</t>
  </si>
  <si>
    <t>http://www.colizer.com</t>
  </si>
  <si>
    <t>Advertising|Internet Marketing|Local Search|Web Development</t>
  </si>
  <si>
    <t>31-12-2004</t>
  </si>
  <si>
    <t>/ORGANIZATION/COLLARITY</t>
  </si>
  <si>
    <t>/funding-round/850fb135d94b5a1c40088a4a0249dced</t>
  </si>
  <si>
    <t>Collarity</t>
  </si>
  <si>
    <t>http://www.collarity.com</t>
  </si>
  <si>
    <t>Advertising|Ediscovery|Reviews and Recommendations|Search|Web Tools</t>
  </si>
  <si>
    <t>/ORGANIZATION/COLLECTIVE-BIAS</t>
  </si>
  <si>
    <t>/funding-round/49e90faac8f06b9822bf7e3cc09a00fa</t>
  </si>
  <si>
    <t>Collective Bias</t>
  </si>
  <si>
    <t>http://www.collectivebias.com</t>
  </si>
  <si>
    <t>Advertising|Shopping|Social Media|Social Media Marketing</t>
  </si>
  <si>
    <t>Rogers</t>
  </si>
  <si>
    <t>/ORGANIZATION/COLLECTIVEMEDIA</t>
  </si>
  <si>
    <t>/funding-round/486b260412e3a1f699046395ed312957</t>
  </si>
  <si>
    <t>Collective</t>
  </si>
  <si>
    <t>http://www.collective.com</t>
  </si>
  <si>
    <t>/funding-round/c9ba3e39991cd6b9064aac2170158719</t>
  </si>
  <si>
    <t>/funding-round/d257ba2614dece20805b628ae5f30e98</t>
  </si>
  <si>
    <t>/ORGANIZATION/COLLIDER-MEDIA</t>
  </si>
  <si>
    <t>/funding-round/1f38ae9a7a5b72b525fb1dc2b3a07b81</t>
  </si>
  <si>
    <t>Collider Media</t>
  </si>
  <si>
    <t>http://www.collidermedia.com</t>
  </si>
  <si>
    <t>/ORGANIZATION/COMMERCE-SIGNALS</t>
  </si>
  <si>
    <t>/funding-round/561d757a6103a837a3baef10922ebd39</t>
  </si>
  <si>
    <t>Commerce Signals</t>
  </si>
  <si>
    <t>http://www.commercesignals.com</t>
  </si>
  <si>
    <t>Advertising|Analytics|Marketplaces|Mobile|Retail|Software</t>
  </si>
  <si>
    <t>/ORGANIZATION/COMMUNITY-CASH</t>
  </si>
  <si>
    <t>/funding-round/6435c19ca77a42d3e86ff0f2b1a24f90</t>
  </si>
  <si>
    <t>24-09-2013</t>
  </si>
  <si>
    <t>Community Cash</t>
  </si>
  <si>
    <t>http://communitycash.com</t>
  </si>
  <si>
    <t>/funding-round/6a605c5c362c574d1ff1fc0aa8a9aeda</t>
  </si>
  <si>
    <t>/ORGANIZATION/COMPASS-LABS</t>
  </si>
  <si>
    <t>/funding-round/09ee406a7ed456a760a3f2d8f7393fe3</t>
  </si>
  <si>
    <t>19-07-2010</t>
  </si>
  <si>
    <t>Compass Labs</t>
  </si>
  <si>
    <t>http://www.compasslabs.com</t>
  </si>
  <si>
    <t>Advertising|E-Commerce|Social Media</t>
  </si>
  <si>
    <t>/funding-round/0ed8d6615d5199b07dae696ae85618b2</t>
  </si>
  <si>
    <t>/funding-round/3bddfcc6a3a7abf07e3944be4e48395e</t>
  </si>
  <si>
    <t>27-09-2009</t>
  </si>
  <si>
    <t>/ORGANIZATION/COMPETE</t>
  </si>
  <si>
    <t>/funding-round/740f2787439b2c16a5165dc39513ba20</t>
  </si>
  <si>
    <t>Compete</t>
  </si>
  <si>
    <t>http://www.compete.com/us</t>
  </si>
  <si>
    <t>Advertising|Analytics|Business Intelligence|Market Research</t>
  </si>
  <si>
    <t>/funding-round/77a028b59ef417656fa5be7237ba4c90</t>
  </si>
  <si>
    <t>/funding-round/d4624c2fb4f86ee883653a2c9d624074</t>
  </si>
  <si>
    <t>/funding-round/ef2bd19648212ab552bcbfec107216eb</t>
  </si>
  <si>
    <t>/ORGANIZATION/COMPUMATRIX</t>
  </si>
  <si>
    <t>/funding-round/89a2271d4c45e149d44e4746b64a0542</t>
  </si>
  <si>
    <t>15-03-2014</t>
  </si>
  <si>
    <t>Compumatrix</t>
  </si>
  <si>
    <t>http://www.compumatrixinc.com</t>
  </si>
  <si>
    <t>Advertising|Curated Web|Finance Technology|FinTech|Information Technology|Productivity Software|Social Media|Virtual Currency</t>
  </si>
  <si>
    <t>22-11-2006</t>
  </si>
  <si>
    <t>/ORGANIZATION/CONSORTEMEDIA</t>
  </si>
  <si>
    <t>/funding-round/22d93989805d526a56ef67b694539b99</t>
  </si>
  <si>
    <t>Consorte Media</t>
  </si>
  <si>
    <t>http://www.consortemedia.com</t>
  </si>
  <si>
    <t>/funding-round/71ff7acadbaa8f15cff722d195293b60</t>
  </si>
  <si>
    <t>/ORGANIZATION/CONSTANT-CONTACT</t>
  </si>
  <si>
    <t>/funding-round/383d094835544d6fc0039b41a7aba6a7</t>
  </si>
  <si>
    <t>Constant Contact</t>
  </si>
  <si>
    <t>http://www.constantcontact.com</t>
  </si>
  <si>
    <t>Advertising|Email|Email Marketing|Event Management|Internet Marketing|Messaging|Social Media Marketing</t>
  </si>
  <si>
    <t>/funding-round/3c1564702f969fca53f401a51834eb70</t>
  </si>
  <si>
    <t>/ORGANIZATION/CONTEXTWEB</t>
  </si>
  <si>
    <t>/funding-round/561d9c1d43de69dea3bce554954c3c57</t>
  </si>
  <si>
    <t>ContextWeb</t>
  </si>
  <si>
    <t>http://www.contextweb.com</t>
  </si>
  <si>
    <t>Advertising|Analytics|Auctions</t>
  </si>
  <si>
    <t>/funding-round/a0cb19916cde28770c79d7503d0387ac</t>
  </si>
  <si>
    <t>25-09-2006</t>
  </si>
  <si>
    <t>/funding-round/bc09d2f38a701e1bf7722e7ca1b07b00</t>
  </si>
  <si>
    <t>/funding-round/ce0b1426025edbe65adcbd115e90d055</t>
  </si>
  <si>
    <t>20-07-2008</t>
  </si>
  <si>
    <t>/funding-round/f6f2776e06aabfb00cb65edf6db08923</t>
  </si>
  <si>
    <t>/ORGANIZATION/CONVERSION-INNOVATIONS</t>
  </si>
  <si>
    <t>/funding-round/7c6e0bb7ef33de121187e2027125ac14</t>
  </si>
  <si>
    <t>Conversion Innovations</t>
  </si>
  <si>
    <t>http://conversioninnovations.com</t>
  </si>
  <si>
    <t>/funding-round/b5277feace2e0b4ad968721de92a8e5f</t>
  </si>
  <si>
    <t>/ORGANIZATION/CONVERTRO</t>
  </si>
  <si>
    <t>/funding-round/199adb5cb758c887d49f6aa594dd95a9</t>
  </si>
  <si>
    <t>Convertro</t>
  </si>
  <si>
    <t>http://www.convertro.com</t>
  </si>
  <si>
    <t>Advertising|Optimization</t>
  </si>
  <si>
    <t>/ORGANIZATION/CONVIRZA</t>
  </si>
  <si>
    <t>/funding-round/6f1958bde077c56646c8a2a22ba4aed6</t>
  </si>
  <si>
    <t>Convirza</t>
  </si>
  <si>
    <t>https://www.convirza.com/</t>
  </si>
  <si>
    <t>Advertising|Call Center Automation|Enterprise Software|Internet Marketing|Marketing Automation|Software|Telecommunications|Telephony</t>
  </si>
  <si>
    <t>/funding-round/c79f152c578695a4e2577f3b531de18d</t>
  </si>
  <si>
    <t>/ORGANIZATION/COREMETRICS</t>
  </si>
  <si>
    <t>/funding-round/1a511d97b6cdf10482c8c293f297083d</t>
  </si>
  <si>
    <t>Coremetrics</t>
  </si>
  <si>
    <t>http://www.coremetrics.com</t>
  </si>
  <si>
    <t>Advertising|Analytics|Optimization</t>
  </si>
  <si>
    <t>/funding-round/75ad6e5dfa90561bda2dd42373f24f4c</t>
  </si>
  <si>
    <t>/ORGANIZATION/CORNERBLUE</t>
  </si>
  <si>
    <t>/funding-round/4af141b4dadb5a7493f80b70882678c7</t>
  </si>
  <si>
    <t>CornerBlue</t>
  </si>
  <si>
    <t>http://cornerblue.com</t>
  </si>
  <si>
    <t>22-02-2006</t>
  </si>
  <si>
    <t>/ORGANIZATION/CORTICA</t>
  </si>
  <si>
    <t>/funding-round/0cc0dcaa896925b7eec02f4f054ac859</t>
  </si>
  <si>
    <t>Cortica</t>
  </si>
  <si>
    <t>http://www.cortica.com</t>
  </si>
  <si>
    <t>Advertising|Computer Vision|Publishing|Search</t>
  </si>
  <si>
    <t>/funding-round/4455002714f8db44e8dcb3d17da1bc0f</t>
  </si>
  <si>
    <t>/funding-round/754568a79e0e0b53d00581678cb3026c</t>
  </si>
  <si>
    <t>/ORGANIZATION/COTWEET</t>
  </si>
  <si>
    <t>/funding-round/6f0c0dddf4a1f90dc3e1095e7c17c824</t>
  </si>
  <si>
    <t>CoTweet</t>
  </si>
  <si>
    <t>http://cotweet.com</t>
  </si>
  <si>
    <t>Advertising|CRM|Twitter Applications</t>
  </si>
  <si>
    <t>/ORGANIZATION/COUPEEZ-INC</t>
  </si>
  <si>
    <t>/funding-round/c183f4f6455e237f2c1993cdb5dce78f</t>
  </si>
  <si>
    <t>Coupeez Inc.</t>
  </si>
  <si>
    <t>http://www.Coupeez.com</t>
  </si>
  <si>
    <t>Advertising|Coupons|Curated Web|Discounts|Sales and Marketing</t>
  </si>
  <si>
    <t>Ventura</t>
  </si>
  <si>
    <t>/ORGANIZATION/COUPONS-COM</t>
  </si>
  <si>
    <t>/funding-round/1f2e59ea7b094b46be4547f5f7c0a01f</t>
  </si>
  <si>
    <t>Quotient Technology</t>
  </si>
  <si>
    <t>http://www.coupons.com</t>
  </si>
  <si>
    <t>Advertising|Coupons|Curated Web</t>
  </si>
  <si>
    <t>/funding-round/3703194d8945620b909c8faa0eb5133b</t>
  </si>
  <si>
    <t>/funding-round/788e1ee06307a168e422b257c05a5ef8</t>
  </si>
  <si>
    <t>/funding-round/b46e9d26aba2547335f38204d0a980ab</t>
  </si>
  <si>
    <t>/funding-round/efe9de5a4bfb8554f135d1c106b7843f</t>
  </si>
  <si>
    <t>/ORGANIZATION/COVARIO</t>
  </si>
  <si>
    <t>/funding-round/f5d9c55af094a5cd5cc2c13c7292f208</t>
  </si>
  <si>
    <t>Covario</t>
  </si>
  <si>
    <t>http://www.covario.com</t>
  </si>
  <si>
    <t>Advertising|Analytics|Content|Social Media</t>
  </si>
  <si>
    <t>/ORGANIZATION/COVENTURE</t>
  </si>
  <si>
    <t>/funding-round/0243beb1584b8984e014beae0a9ee662</t>
  </si>
  <si>
    <t>18-02-2015</t>
  </si>
  <si>
    <t>CoVenture</t>
  </si>
  <si>
    <t>http://www.coventure.vc</t>
  </si>
  <si>
    <t>Advertising|Education|Fashion</t>
  </si>
  <si>
    <t>/ORGANIZATION/CPXI</t>
  </si>
  <si>
    <t>/funding-round/dd33eb95dc8205cfd9aae13a7aca9b44</t>
  </si>
  <si>
    <t>CPXi</t>
  </si>
  <si>
    <t>http://www.cpxi.com</t>
  </si>
  <si>
    <t>Advertising|Curated Web|Internet Marketing</t>
  </si>
  <si>
    <t>/ORGANIZATION/CREATIV-MEDIA-GROUP</t>
  </si>
  <si>
    <t>/funding-round/525602760875bc86bfe32ae96d8173b2</t>
  </si>
  <si>
    <t>CREATIVâ¢ Media Group</t>
  </si>
  <si>
    <t>/ORGANIZATION/CREATIVE-REALITIES</t>
  </si>
  <si>
    <t>/funding-round/b7b0d0be0359268ce8f63ab39ccffe6e</t>
  </si>
  <si>
    <t>Creative Realities</t>
  </si>
  <si>
    <t>http://www.cri.com/</t>
  </si>
  <si>
    <t>/ORGANIZATION/CRISP-WIRELESS</t>
  </si>
  <si>
    <t>/funding-round/1756bc3d65a896c16d988b5633827b63</t>
  </si>
  <si>
    <t>Crisp Media</t>
  </si>
  <si>
    <t>http://www.crispmedia.com</t>
  </si>
  <si>
    <t>Advertising|App Marketing|Media</t>
  </si>
  <si>
    <t>/funding-round/23b4726ccd103c5ba4cf22341c54524f</t>
  </si>
  <si>
    <t>/funding-round/50279c1da1f0b744b4f497873c4b94e3</t>
  </si>
  <si>
    <t>/ORGANIZATION/CROSS-MEDIAWORKS</t>
  </si>
  <si>
    <t>/funding-round/3c1745b3fb34a21c5d6c6e4ab1667fc7</t>
  </si>
  <si>
    <t>Cross Mediaworks</t>
  </si>
  <si>
    <t>http://www.cross-mediaworks.com</t>
  </si>
  <si>
    <t>/ORGANIZATION/CROSS-PIXEL-MEDIA</t>
  </si>
  <si>
    <t>/funding-round/492e7a81c37f025afa2137bfd307b4b4</t>
  </si>
  <si>
    <t>Cross Pixel Media</t>
  </si>
  <si>
    <t>http://crosspixel.net</t>
  </si>
  <si>
    <t>/funding-round/88ae834a209578bd1bd46d96d35287d7</t>
  </si>
  <si>
    <t>/ORGANIZATION/CROWD-SCIENCE</t>
  </si>
  <si>
    <t>/funding-round/9b4f1d1cbf7d027f877e3cd5df98c8a6</t>
  </si>
  <si>
    <t>Crowd Science</t>
  </si>
  <si>
    <t>http://www.crowdscience.com</t>
  </si>
  <si>
    <t>/ORGANIZATION/CROWDFACTORY</t>
  </si>
  <si>
    <t>/funding-round/0b4eb7cc0d0803b2eccf0d6038b41b0f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funding-round/86e21eeda595dbc253986917d7afc211</t>
  </si>
  <si>
    <t>/ORGANIZATION/CROWDGATHER</t>
  </si>
  <si>
    <t>/funding-round/1ba3bb1cf3948c8ecc00723a724294ce</t>
  </si>
  <si>
    <t>28-02-2011</t>
  </si>
  <si>
    <t>CrowdGather</t>
  </si>
  <si>
    <t>http://www.crowdgather.com</t>
  </si>
  <si>
    <t>Advertising|Curated Web|Forums|Real Time|Social Media</t>
  </si>
  <si>
    <t>/funding-round/ff16d9e49225096a519f7ab5d291abc7</t>
  </si>
  <si>
    <t>29-10-2010</t>
  </si>
  <si>
    <t>/ORGANIZATION/CROWDTAP</t>
  </si>
  <si>
    <t>/funding-round/36a80ff07eb57073df5ae54f8279e50e</t>
  </si>
  <si>
    <t>Crowdtap</t>
  </si>
  <si>
    <t>http://corp.crowdtap.com</t>
  </si>
  <si>
    <t>Advertising|Collaboration|Crowdsourcing|Sales and Marketing|Social CRM|Social Media|Social Media Marketing</t>
  </si>
  <si>
    <t>/funding-round/8ca6b13e1cbce1acad4776a490e6bad6</t>
  </si>
  <si>
    <t>/ORGANIZATION/CRUSHPATH</t>
  </si>
  <si>
    <t>/funding-round/45bccac5fbac90904587ac204bbcbd6d</t>
  </si>
  <si>
    <t>Crushpath</t>
  </si>
  <si>
    <t>http://www.crushpath.com</t>
  </si>
  <si>
    <t>Advertising|Sales and Marketing</t>
  </si>
  <si>
    <t>/funding-round/90553462273b7e73aa47eb1d0904845f</t>
  </si>
  <si>
    <t>/ORGANIZATION/CURIOUS-SENSE</t>
  </si>
  <si>
    <t>/funding-round/f838b5cadc4033b15baf31594233510b</t>
  </si>
  <si>
    <t>Curious Sense</t>
  </si>
  <si>
    <t>http://www.CuriousSense.com</t>
  </si>
  <si>
    <t>Advertising|Games|Virtual Worlds</t>
  </si>
  <si>
    <t>/ORGANIZATION/CWYZE</t>
  </si>
  <si>
    <t>/funding-round/4a1401e2643b5674d6e7560e5bca5970</t>
  </si>
  <si>
    <t>cWyze</t>
  </si>
  <si>
    <t>http://cwyze.com</t>
  </si>
  <si>
    <t>/ORGANIZATION/DACHIS-GROUP</t>
  </si>
  <si>
    <t>/funding-round/aeee46d6cefd5e05e72bbd6e0bb60b2f</t>
  </si>
  <si>
    <t>Dachis Group</t>
  </si>
  <si>
    <t>http://www.dachisgroup.com</t>
  </si>
  <si>
    <t>Advertising|Big Data|Enterprise Software|Social Media Marketing</t>
  </si>
  <si>
    <t>/funding-round/e8adbf12fe63ce906d5e40eed89fac73</t>
  </si>
  <si>
    <t>/ORGANIZATION/DAPPER</t>
  </si>
  <si>
    <t>/funding-round/4a1fa5439c255d888f121df6e8914c3d</t>
  </si>
  <si>
    <t>Dapper</t>
  </si>
  <si>
    <t>http://dapper.net</t>
  </si>
  <si>
    <t>Advertising|Music|Web Tools</t>
  </si>
  <si>
    <t>/funding-round/6480f35ff1f292eea7ad5d6953c6015f</t>
  </si>
  <si>
    <t>/ORGANIZATION/DASHBID</t>
  </si>
  <si>
    <t>/funding-round/56142cd0c5ac4a9a9b9d21342a790132</t>
  </si>
  <si>
    <t>Dashbid Media</t>
  </si>
  <si>
    <t>http://dashbid.com</t>
  </si>
  <si>
    <t>/funding-round/c684995a32c9b85fad3cc7febce9fa3b</t>
  </si>
  <si>
    <t>/funding-round/d16622d8fd486742d250b5194324056d</t>
  </si>
  <si>
    <t>/ORGANIZATION/DATABANQ</t>
  </si>
  <si>
    <t>/funding-round/e83e170588306a6f23c081220a0afcdb</t>
  </si>
  <si>
    <t>14-08-2006</t>
  </si>
  <si>
    <t>Databanq</t>
  </si>
  <si>
    <t>http://www.databanq.com</t>
  </si>
  <si>
    <t>/ORGANIZATION/DATALOGIX</t>
  </si>
  <si>
    <t>/funding-round/011b41a48309848988c45191aa16dec1</t>
  </si>
  <si>
    <t>Datalogix</t>
  </si>
  <si>
    <t>http://datalogix.com</t>
  </si>
  <si>
    <t>/funding-round/8ffa966b07796bc4b405cf4c1547c29a</t>
  </si>
  <si>
    <t>/funding-round/997f2b58793fa5ca85b28d4ef5f78875</t>
  </si>
  <si>
    <t>/funding-round/ac5f9df6885a236367e2a0f6d11ffb7a</t>
  </si>
  <si>
    <t>/funding-round/bc24c08e7757a7d7045eb0020c05b1ea</t>
  </si>
  <si>
    <t>/ORGANIZATION/DATAPOP</t>
  </si>
  <si>
    <t>/funding-round/6fd69af4966b7d8b1cd5c02f80ab536b</t>
  </si>
  <si>
    <t>DataPop</t>
  </si>
  <si>
    <t>http://www.datapop.com</t>
  </si>
  <si>
    <t>Advertising|Comparison Shopping|E-Commerce|Internet Marketing|Local|Search|Semantic Search|Social Commerce</t>
  </si>
  <si>
    <t>/funding-round/bf5ded361c2c44c448e7df037fa8ce63</t>
  </si>
  <si>
    <t>/funding-round/f73f9a44206202417d0baa6424fc3cf8</t>
  </si>
  <si>
    <t>/ORGANIZATION/DATASPHERE</t>
  </si>
  <si>
    <t>/funding-round/0cffd8473cd8697a9517b47c586944d4</t>
  </si>
  <si>
    <t>DataSphere</t>
  </si>
  <si>
    <t>http://www.datasphere.com</t>
  </si>
  <si>
    <t>Advertising|Incentives|Local|Media|SaaS|Search|Television</t>
  </si>
  <si>
    <t>/funding-round/197bd54e34ab1b8904ba46211324ca64</t>
  </si>
  <si>
    <t>/funding-round/e5d89ffb623053ebc5421ea442193706</t>
  </si>
  <si>
    <t>13-03-2012</t>
  </si>
  <si>
    <t>/ORGANIZATION/DATORAMA</t>
  </si>
  <si>
    <t>/funding-round/9184756c428ba57bcebfd5bb62cfca3e</t>
  </si>
  <si>
    <t>29-09-2014</t>
  </si>
  <si>
    <t>Datorama</t>
  </si>
  <si>
    <t>http://datorama.com</t>
  </si>
  <si>
    <t>Advertising|Big Data|SaaS|Software</t>
  </si>
  <si>
    <t>/funding-round/c64943fb6f9cd44e8191c3a38163884a</t>
  </si>
  <si>
    <t>/ORGANIZATION/DATRANMEDIA</t>
  </si>
  <si>
    <t>/funding-round/662755cba456c28277c04dce55d7c3b3</t>
  </si>
  <si>
    <t>Datran Media</t>
  </si>
  <si>
    <t>http://www.datranmedia.com</t>
  </si>
  <si>
    <t>/funding-round/cfd0dbd2c89c8fdc7585af1768e509d4</t>
  </si>
  <si>
    <t>/ORGANIZATION/DEALER-COM</t>
  </si>
  <si>
    <t>/funding-round/516bb7913caeeb658503776828bb5327</t>
  </si>
  <si>
    <t>15-01-2010</t>
  </si>
  <si>
    <t>Dealer.com</t>
  </si>
  <si>
    <t>http://www.dealer.com</t>
  </si>
  <si>
    <t>/ORGANIZATION/DEALRADAR</t>
  </si>
  <si>
    <t>/funding-round/ff37bb4279a989cc700d1dffbfffb99a</t>
  </si>
  <si>
    <t>Local Offer Network</t>
  </si>
  <si>
    <t>http://www.localoffernetwork.com</t>
  </si>
  <si>
    <t>/ORGANIZATION/DEEHUBS</t>
  </si>
  <si>
    <t>/funding-round/4391297fed1a90950f3388fdf8da795c</t>
  </si>
  <si>
    <t>Deehubs</t>
  </si>
  <si>
    <t>http://deehubs.com</t>
  </si>
  <si>
    <t>Advertising|Games|Location Based Services|Mobile|New Product Development|Outdoor Advertising|Social Media|Social Network Media</t>
  </si>
  <si>
    <t>/ORGANIZATION/DEFINITION6</t>
  </si>
  <si>
    <t>/funding-round/db0829f77f644f580b517f40f6647485</t>
  </si>
  <si>
    <t>Definition 6</t>
  </si>
  <si>
    <t>http://definition6.com</t>
  </si>
  <si>
    <t>Advertising|Brand Marketing|Digital Media|E-Commerce|Internet Marketing|Public Relations|Social Media|Web Development</t>
  </si>
  <si>
    <t>/ORGANIZATION/DEMANDMEDIA</t>
  </si>
  <si>
    <t>/funding-round/b04e6f8efed3ac95cbf18dec7a58a4c7</t>
  </si>
  <si>
    <t>Demand Media</t>
  </si>
  <si>
    <t>http://demandmedia.com</t>
  </si>
  <si>
    <t>Advertising|Art|Content|Health and Wellness|Home &amp; Garden|Social Media</t>
  </si>
  <si>
    <t>/ORGANIZATION/DEMDEX</t>
  </si>
  <si>
    <t>/funding-round/12abf9aa1e22c4cea16990bceda8632e</t>
  </si>
  <si>
    <t>Demdex</t>
  </si>
  <si>
    <t>http://demdex.com</t>
  </si>
  <si>
    <t>Advertising|SaaS</t>
  </si>
  <si>
    <t>/funding-round/740246ac9e5616c8778dd2d28697b153</t>
  </si>
  <si>
    <t>/ORGANIZATION/DIGITAL-PERFORMANCE</t>
  </si>
  <si>
    <t>/funding-round/03c10d5f818725770bc5f8d88a87ac0a</t>
  </si>
  <si>
    <t>27-10-2008</t>
  </si>
  <si>
    <t>Digital Performance</t>
  </si>
  <si>
    <t>http://digitalperformance.com</t>
  </si>
  <si>
    <t>/funding-round/1be8cd20d2555d61e5c1a227576a972f</t>
  </si>
  <si>
    <t>/funding-round/3ea6c5b64123f450676f85934d7c4acb</t>
  </si>
  <si>
    <t>/funding-round/a438559a3c69a857a3e112f9add4ac65</t>
  </si>
  <si>
    <t>27-11-2006</t>
  </si>
  <si>
    <t>/ORGANIZATION/DIRECT-VET-MARKETING</t>
  </si>
  <si>
    <t>/funding-round/503042c725d4f0c7b7de0b13cd40174b</t>
  </si>
  <si>
    <t>Direct Vet Marketing</t>
  </si>
  <si>
    <t>/funding-round/871f75fcfa2527577eddd32ea170acaf</t>
  </si>
  <si>
    <t>/funding-round/e46a4819054e0d997d5be3a10fcc5d1f</t>
  </si>
  <si>
    <t>/ORGANIZATION/DISTIL</t>
  </si>
  <si>
    <t>/funding-round/3f260c0a582af527be397955235d3cff</t>
  </si>
  <si>
    <t>Distil Networks</t>
  </si>
  <si>
    <t>http://www.distilnetworks.com</t>
  </si>
  <si>
    <t>Advertising|Cloud Computing|Content Delivery|Digital Media|E-Commerce|Security|SEO</t>
  </si>
  <si>
    <t>/funding-round/9f130101c5580366ff1f8ae1690b5448</t>
  </si>
  <si>
    <t>/ORGANIZATION/DIYSEO</t>
  </si>
  <si>
    <t>/funding-round/167180b421a9a17c8348985de6250c08</t>
  </si>
  <si>
    <t>UpCity</t>
  </si>
  <si>
    <t>http://www.UpCity.com</t>
  </si>
  <si>
    <t>Advertising|Network Security|Search|SEO|Social Media</t>
  </si>
  <si>
    <t>/ORGANIZATION/DOBLEAS</t>
  </si>
  <si>
    <t>/funding-round/4193e1067cefa67ee3235274b9941ccf</t>
  </si>
  <si>
    <t>Dobleas</t>
  </si>
  <si>
    <t>http://dobleas.com</t>
  </si>
  <si>
    <t>/funding-round/fe15012bbcc009f2c820ebdbfac02a13</t>
  </si>
  <si>
    <t>22-02-2002</t>
  </si>
  <si>
    <t>/ORGANIZATION/DOUBLEPOSITIVE</t>
  </si>
  <si>
    <t>/funding-round/236945605d9bd4d440498757b4393165</t>
  </si>
  <si>
    <t>15-11-2007</t>
  </si>
  <si>
    <t>DoublePositive</t>
  </si>
  <si>
    <t>http://www.doublepositive.com</t>
  </si>
  <si>
    <t>Advertising|Displays|Internet|Internet Marketing|Lead Generation|Sales and Marketing</t>
  </si>
  <si>
    <t>/funding-round/dcebd99f97692c2275e783eceecd7420</t>
  </si>
  <si>
    <t>/funding-round/ff164484ec73bca366f00c805073388a</t>
  </si>
  <si>
    <t>24-07-2009</t>
  </si>
  <si>
    <t>/ORGANIZATION/DOUBLEVERIFY</t>
  </si>
  <si>
    <t>/funding-round/669a76533a2c91701b8673def46b51a2</t>
  </si>
  <si>
    <t>DoubleVerify</t>
  </si>
  <si>
    <t>http://www.doubleverify.com</t>
  </si>
  <si>
    <t>/funding-round/de2d0b4a948d5ce9ff8f341ad992f6c2</t>
  </si>
  <si>
    <t>18-05-2009</t>
  </si>
  <si>
    <t>/funding-round/f00a2bad17984425661a86f6eab3e5d3</t>
  </si>
  <si>
    <t>/ORGANIZATION/DREAMPOD</t>
  </si>
  <si>
    <t>/funding-round/2aec0645945169fac72db37d47eb2893</t>
  </si>
  <si>
    <t>Dreampod</t>
  </si>
  <si>
    <t>http://www.dreampod.com</t>
  </si>
  <si>
    <t>Advertising|Analytics|Brand Marketing|Internet|Search</t>
  </si>
  <si>
    <t>/ORGANIZATION/DYNAMIC-YIELD</t>
  </si>
  <si>
    <t>/funding-round/673e4e4323e64b45dfadfccecdd2cac5</t>
  </si>
  <si>
    <t>24-04-2013</t>
  </si>
  <si>
    <t>Dynamic Yield</t>
  </si>
  <si>
    <t>https://www.dynamicyield.com</t>
  </si>
  <si>
    <t>Advertising|Cloud Computing|Marketing Automation|Optimization|Personalization|SaaS</t>
  </si>
  <si>
    <t>/funding-round/c64c883d2c7c37e6995a393cb912529b</t>
  </si>
  <si>
    <t>/ORGANIZATION/DYYNO</t>
  </si>
  <si>
    <t>/funding-round/07c107f74ecdac12e413494002ea5c25</t>
  </si>
  <si>
    <t>Dyyno</t>
  </si>
  <si>
    <t>http://www.dyyno.com</t>
  </si>
  <si>
    <t>Advertising|Android|Computers|Facebook Applications|Games|iPad|Mac</t>
  </si>
  <si>
    <t>/funding-round/8cd8f53e5e44ee51c1bc17cb3a4d339c</t>
  </si>
  <si>
    <t>22-04-2011</t>
  </si>
  <si>
    <t>/funding-round/e5792158b412890594582ca2b07cae28</t>
  </si>
  <si>
    <t>/ORGANIZATION/ECAREER</t>
  </si>
  <si>
    <t>/funding-round/b2dde6c2a0983921f2bea9874ea5651e</t>
  </si>
  <si>
    <t>eCareer</t>
  </si>
  <si>
    <t>http://www.ecareer.com</t>
  </si>
  <si>
    <t>/ORGANIZATION/EDO-INTERACTIVE</t>
  </si>
  <si>
    <t>/funding-round/02627e3b697bb7b7692d1c9788f7c891</t>
  </si>
  <si>
    <t>edo Interactive</t>
  </si>
  <si>
    <t>http://www.edointeractive.com</t>
  </si>
  <si>
    <t>Advertising|Discounts|Mobile|Payments</t>
  </si>
  <si>
    <t>/funding-round/27275c13b5b630f96a26e06345d09c56</t>
  </si>
  <si>
    <t>/funding-round/463efa436c7823085b18f21c96c354cc</t>
  </si>
  <si>
    <t>/funding-round/51e26a4202b7165e23da37d6489f0cf0</t>
  </si>
  <si>
    <t>13-09-2012</t>
  </si>
  <si>
    <t>/funding-round/5937f26fd3b7d0189fc68673841fcd82</t>
  </si>
  <si>
    <t>/funding-round/9ab22acd0a1ae2867677b281118ad3e6</t>
  </si>
  <si>
    <t>/funding-round/acba6ac7565d9c77887bce59ebe83248</t>
  </si>
  <si>
    <t>/funding-round/ae7c586dad347377f9b2789d7d866509</t>
  </si>
  <si>
    <t>/funding-round/d95fc2a9a80f27d7ef39e221ca67fbd8</t>
  </si>
  <si>
    <t>/funding-round/e24baec6aad62073d4c25132d63fb08b</t>
  </si>
  <si>
    <t>/funding-round/e5c0fda0a4251449ad83aaf0bbfba8df</t>
  </si>
  <si>
    <t>/ORGANIZATION/EDVERT</t>
  </si>
  <si>
    <t>/funding-round/b5ef6ad2c81f547393e92049f72264a4</t>
  </si>
  <si>
    <t>Edvert</t>
  </si>
  <si>
    <t>/ORGANIZATION/EFFICIENT-FRONTIER</t>
  </si>
  <si>
    <t>/funding-round/f6445286a7a3eafabb2f5a788eb1355d</t>
  </si>
  <si>
    <t>31-08-2006</t>
  </si>
  <si>
    <t>Efficient Frontier</t>
  </si>
  <si>
    <t>http://www.efrontier.com</t>
  </si>
  <si>
    <t>/ORGANIZATION/EIGHTFOLD-LOGIC</t>
  </si>
  <si>
    <t>/funding-round/3d85f624dfd8deaf7ee024bc5fa0e41c</t>
  </si>
  <si>
    <t>Eightfold Logic</t>
  </si>
  <si>
    <t>http://www.eightfoldlogic.com</t>
  </si>
  <si>
    <t>/funding-round/51a045a538641c96df12c592d1ff16f7</t>
  </si>
  <si>
    <t>/funding-round/5af48f041a0a0895685f5345a7e2998e</t>
  </si>
  <si>
    <t>/funding-round/8800a889071ed1f4a51977b4d97ea031</t>
  </si>
  <si>
    <t>/funding-round/ec17113e67d1617d5e2e1a71830aae5a</t>
  </si>
  <si>
    <t>/funding-round/faa7a7c72b74cd70b3324a7a072a74bf</t>
  </si>
  <si>
    <t>/ORGANIZATION/EMAIL-DATA-SOURCE</t>
  </si>
  <si>
    <t>/funding-round/4ccfdaaf3496e6a8e31a15059c32e233</t>
  </si>
  <si>
    <t>eData Source</t>
  </si>
  <si>
    <t>http://www.edatasource.com</t>
  </si>
  <si>
    <t>Advertising|Business Intelligence|Market Research</t>
  </si>
  <si>
    <t>/funding-round/ea2017a247398e92eb6520433df2b2ed</t>
  </si>
  <si>
    <t>/ORGANIZATION/EMARKETER</t>
  </si>
  <si>
    <t>/funding-round/1d263faf3f2e9c8752ecd3e320e16031</t>
  </si>
  <si>
    <t>eMarketer</t>
  </si>
  <si>
    <t>http://emarketer.com</t>
  </si>
  <si>
    <t>Advertising|Business Intelligence|E-Commerce|Market Research|Media|Mobile|Social Media</t>
  </si>
  <si>
    <t>/ORGANIZATION/ENDPLAY</t>
  </si>
  <si>
    <t>/funding-round/7c2f7f949d0b56ff72b9e126f2f26ff9</t>
  </si>
  <si>
    <t>EndPlay</t>
  </si>
  <si>
    <t>http://www.endplay.com</t>
  </si>
  <si>
    <t>Advertising|SaaS|Web CMS</t>
  </si>
  <si>
    <t>/ORGANIZATION/ENLIVEN-MARKETING-TECHNOLOGIES</t>
  </si>
  <si>
    <t>/funding-round/a45ec64b91626ceffae65982a90ec0b8</t>
  </si>
  <si>
    <t>18-10-2007</t>
  </si>
  <si>
    <t>Springbox</t>
  </si>
  <si>
    <t>http://www.springbox.com</t>
  </si>
  <si>
    <t>Advertising|Analytics|Curated Web|Social Media|Web Design|Web Development</t>
  </si>
  <si>
    <t>/funding-round/b09d68b27f0decbf4f48943518ec99c0</t>
  </si>
  <si>
    <t>/ORGANIZATION/ENSEQUENCE</t>
  </si>
  <si>
    <t>/funding-round/1156f633e9431e70e3a6a2b3e552d2de</t>
  </si>
  <si>
    <t>Ensequence</t>
  </si>
  <si>
    <t>http://www.ensequence.com</t>
  </si>
  <si>
    <t>/funding-round/61f3954a3d6da2e8f48087f8d2d1b660</t>
  </si>
  <si>
    <t>/funding-round/8cc6b680959e2b775b2e77b2f9d2e5e8</t>
  </si>
  <si>
    <t>18-09-2009</t>
  </si>
  <si>
    <t>/ORGANIZATION/EROI-INC</t>
  </si>
  <si>
    <t>/funding-round/f188d9b9060ff782f89c8333e847a38a</t>
  </si>
  <si>
    <t>eROI</t>
  </si>
  <si>
    <t>http://www.eroi.com</t>
  </si>
  <si>
    <t>/ORGANIZATION/ETOLOGY</t>
  </si>
  <si>
    <t>/funding-round/300d774a13f219be7612c3ca1cf9157c</t>
  </si>
  <si>
    <t>Etology.com</t>
  </si>
  <si>
    <t>http://www.etology.com</t>
  </si>
  <si>
    <t>/ORGANIZATION/EVEO</t>
  </si>
  <si>
    <t>/funding-round/c938d5829696b87394b11d40af74c657</t>
  </si>
  <si>
    <t>Eveo</t>
  </si>
  <si>
    <t>http://www.eveo.com</t>
  </si>
  <si>
    <t>/ORGANIZATION/EVOCALIZE</t>
  </si>
  <si>
    <t>/funding-round/449e1ca3b9e338912bf3b2e404eb20fc</t>
  </si>
  <si>
    <t>Evocalize</t>
  </si>
  <si>
    <t>http://evocalize.com</t>
  </si>
  <si>
    <t>Advertising|Sales and Marketing|Social Media</t>
  </si>
  <si>
    <t>/ORGANIZATION/EXECUTIVE-EMPLOYERS</t>
  </si>
  <si>
    <t>/funding-round/468504d151affb3bcbf7522807b3000d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TREME-REACH</t>
  </si>
  <si>
    <t>/funding-round/132edb5bf1fcf57c715728a57229bc7d</t>
  </si>
  <si>
    <t>Extreme Reach</t>
  </si>
  <si>
    <t>http://extremereach.com</t>
  </si>
  <si>
    <t>/funding-round/537e824f09e3698103ee7cf09940cfa1</t>
  </si>
  <si>
    <t>/funding-round/58fa2449a3fe051ac8b7a972c6101000</t>
  </si>
  <si>
    <t>/funding-round/a03595627ba6fce7ac45105d5b41095b</t>
  </si>
  <si>
    <t>/funding-round/c2018843d45652bc06484b0490db728a</t>
  </si>
  <si>
    <t>/ORGANIZATION/EYEVIEW</t>
  </si>
  <si>
    <t>/funding-round/10d4820672087fac9af794701f3f17d0</t>
  </si>
  <si>
    <t>Eyeview</t>
  </si>
  <si>
    <t>http://www.eyeviewdigital.com</t>
  </si>
  <si>
    <t>Advertising|Online Video Advertising|Video</t>
  </si>
  <si>
    <t>/funding-round/41bac4bc3a6db2aa511dd17e78d7dd24</t>
  </si>
  <si>
    <t>/funding-round/49320be340e59c9a15cd5a34381f1aa3</t>
  </si>
  <si>
    <t>/funding-round/9648593f9b1aea4a961a8c3de3525ab0</t>
  </si>
  <si>
    <t>17-11-2014</t>
  </si>
  <si>
    <t>/ORGANIZATION/FASTCLICK</t>
  </si>
  <si>
    <t>/funding-round/a2b47f491d02b11ebbbdb724b0bc8ca8</t>
  </si>
  <si>
    <t>17-03-2005</t>
  </si>
  <si>
    <t>Fastclick</t>
  </si>
  <si>
    <t>http://fastclick.com</t>
  </si>
  <si>
    <t>Advertising|Curated Web</t>
  </si>
  <si>
    <t>/ORGANIZATION/FATHOM-ONLINE</t>
  </si>
  <si>
    <t>/funding-round/b83e61549693ee2fc96273d6d941c681</t>
  </si>
  <si>
    <t>Fathom Online</t>
  </si>
  <si>
    <t>http://fathomonline.com</t>
  </si>
  <si>
    <t>/ORGANIZATION/FEDERATEDMEDIA</t>
  </si>
  <si>
    <t>/funding-round/1725ba67837f010295f913f548b8b292</t>
  </si>
  <si>
    <t>Federated Media</t>
  </si>
  <si>
    <t>http://federatedmedia.net</t>
  </si>
  <si>
    <t>Advertising|Brand Marketing|Business Development|Content|Digital Media</t>
  </si>
  <si>
    <t>/funding-round/385c76f8aba606813f342dc0e9e59e8c</t>
  </si>
  <si>
    <t>/funding-round/d13bfd4dab3486f7a78ebab0fd7288af</t>
  </si>
  <si>
    <t>/ORGANIZATION/FIRST30DAYS</t>
  </si>
  <si>
    <t>/funding-round/e100bd8641f54d7335ebdd5891e3f8f2</t>
  </si>
  <si>
    <t>First30Days</t>
  </si>
  <si>
    <t>http://www.first30days.com</t>
  </si>
  <si>
    <t>/ORGANIZATION/FISHBOWL</t>
  </si>
  <si>
    <t>/funding-round/298f06f8a0fe545f2b0817296da71fe0</t>
  </si>
  <si>
    <t>20-04-2007</t>
  </si>
  <si>
    <t>Fishbowl</t>
  </si>
  <si>
    <t>http://www.fishbowl.com</t>
  </si>
  <si>
    <t>/funding-round/7cd00835e146bfcb53f51fa8d4c6fab2</t>
  </si>
  <si>
    <t>/ORGANIZATION/FIVESTARS-LOYALTY</t>
  </si>
  <si>
    <t>/funding-round/17e5948ed9d9a24ad919646d308be71c</t>
  </si>
  <si>
    <t>25-09-2014</t>
  </si>
  <si>
    <t>FiveStars</t>
  </si>
  <si>
    <t>http://www.fivestars.com</t>
  </si>
  <si>
    <t>Advertising|Loyalty Programs</t>
  </si>
  <si>
    <t>/funding-round/f5f86f7b7c255fb29419fb8f609afd39</t>
  </si>
  <si>
    <t>/ORGANIZATION/FLITE</t>
  </si>
  <si>
    <t>/funding-round/68113ad0f6cf5b327537a7c86cb7c41b</t>
  </si>
  <si>
    <t>Flite</t>
  </si>
  <si>
    <t>http://flite.com</t>
  </si>
  <si>
    <t>Advertising|Brand Marketing|Mobile Advertising|Technology</t>
  </si>
  <si>
    <t>/funding-round/ab9533c7fc7d6ee635f5e13d4d9c0b44</t>
  </si>
  <si>
    <t>/funding-round/d8626cc5f0e76c401ea7f8260872a755</t>
  </si>
  <si>
    <t>/ORGANIZATION/FLOCASTS</t>
  </si>
  <si>
    <t>/funding-round/1ea15c01c918335ea8ea2ba4f91ceb9f</t>
  </si>
  <si>
    <t>Flocasts</t>
  </si>
  <si>
    <t>http://www.flocasts.com</t>
  </si>
  <si>
    <t>Advertising|Internet|Media|Product Development Services|Sports|Video|Video Streaming</t>
  </si>
  <si>
    <t>/ORGANIZATION/FLOCKTAG</t>
  </si>
  <si>
    <t>/funding-round/2533d0db47f0aa207efc0853ec642987</t>
  </si>
  <si>
    <t>13-10-2013</t>
  </si>
  <si>
    <t>FlockTAG</t>
  </si>
  <si>
    <t>http://www.flocktag.com</t>
  </si>
  <si>
    <t>Advertising|Incentives|Small and Medium Businesses</t>
  </si>
  <si>
    <t>/ORGANIZATION/FLURRY</t>
  </si>
  <si>
    <t>/funding-round/01c48c81c6de078db2035e73d807574d</t>
  </si>
  <si>
    <t>Flurry</t>
  </si>
  <si>
    <t>http://www.flurry.com</t>
  </si>
  <si>
    <t>/funding-round/4d21cd2320fea69c106182c548519999</t>
  </si>
  <si>
    <t>/funding-round/4ebd2e02f463b33040bf6b9d1d98536d</t>
  </si>
  <si>
    <t>/funding-round/72c68834e977fe61a657768e95a37c3d</t>
  </si>
  <si>
    <t>/funding-round/77b7a85d5e91c460227e98828bb99f5a</t>
  </si>
  <si>
    <t>/funding-round/fd8d3bab4d904c3faf25f92553341774</t>
  </si>
  <si>
    <t>/ORGANIZATION/FORMATE-DYNAMICS</t>
  </si>
  <si>
    <t>/funding-round/0aee2ec58fb9ca94b8fb7ff5b07c16eb</t>
  </si>
  <si>
    <t>Format Dynamics</t>
  </si>
  <si>
    <t>http://www.formatdynamics.com</t>
  </si>
  <si>
    <t>/funding-round/9591081e729f9aa5bbd59c799a2fc7d9</t>
  </si>
  <si>
    <t>/ORGANIZATION/FOTOPEDIA</t>
  </si>
  <si>
    <t>/funding-round/0cd783425e48122cf9d079131c15a7aa</t>
  </si>
  <si>
    <t>fotopedia</t>
  </si>
  <si>
    <t>http://fotopedia.com</t>
  </si>
  <si>
    <t>Advertising|Crowdsourcing|Curated Web|Mobile|News</t>
  </si>
  <si>
    <t>/funding-round/315a13c3a078fae8da04231e8a5a6d90</t>
  </si>
  <si>
    <t>/funding-round/d77bd210521b897090fd2133ddaeaeb1</t>
  </si>
  <si>
    <t>/ORGANIZATION/FRACTAL-SCIENCES</t>
  </si>
  <si>
    <t>/funding-round/a0668dd98764c51f9d3c24c4f783bd58</t>
  </si>
  <si>
    <t>Accomplice</t>
  </si>
  <si>
    <t>http://www.accomplice.io</t>
  </si>
  <si>
    <t>Advertising|Analytics|Internet Marketing|Social Media</t>
  </si>
  <si>
    <t>/ORGANIZATION/FREDIO</t>
  </si>
  <si>
    <t>/funding-round/7cad85975f2b9172c33504d187606cfb</t>
  </si>
  <si>
    <t>Fredio</t>
  </si>
  <si>
    <t>http://www.fredio.com</t>
  </si>
  <si>
    <t>Advertising|Television</t>
  </si>
  <si>
    <t>/ORGANIZATION/FREEATM</t>
  </si>
  <si>
    <t>/funding-round/34455506b85c32b3d381cff8e87cf706</t>
  </si>
  <si>
    <t>FreeATM</t>
  </si>
  <si>
    <t>http://thefreeatm.com</t>
  </si>
  <si>
    <t>/ORGANIZATION/FREEMONEE</t>
  </si>
  <si>
    <t>/funding-round/501320807b3131a42d0aeaadb190df88</t>
  </si>
  <si>
    <t>FreeMonee</t>
  </si>
  <si>
    <t>http://www.freemonee.com</t>
  </si>
  <si>
    <t>/funding-round/99029d3d829e815236497e0222f48604</t>
  </si>
  <si>
    <t>/ORGANIZATION/FREEOSK-INC</t>
  </si>
  <si>
    <t>/funding-round/84344dc8df4c726d7cd53ca0aa54e060</t>
  </si>
  <si>
    <t>Freeosk Inc</t>
  </si>
  <si>
    <t>http://www.thefreeosk.com</t>
  </si>
  <si>
    <t>/ORGANIZATION/FREEWHEEL</t>
  </si>
  <si>
    <t>/funding-round/1ab298bea2fd3d84226d35c7fdfdf20b</t>
  </si>
  <si>
    <t>FreeWheel</t>
  </si>
  <si>
    <t>http://www.freewheel.tv</t>
  </si>
  <si>
    <t>Advertising|Enterprise Software|Television|Video</t>
  </si>
  <si>
    <t>/funding-round/3a9b40fc24852d7b704ecd2455ca36bd</t>
  </si>
  <si>
    <t>/funding-round/441ab6fe9827c26be3a31387a4b25ef5</t>
  </si>
  <si>
    <t>/funding-round/541dc34d52b6211ce0dfd433b37e1335</t>
  </si>
  <si>
    <t>/ORGANIZATION/FRIENDEMIC</t>
  </si>
  <si>
    <t>/funding-round/ee164b9493eeb84e774382be30eefeef</t>
  </si>
  <si>
    <t>Friendemic</t>
  </si>
  <si>
    <t>http://friendemic.com</t>
  </si>
  <si>
    <t>Advertising|Blogging Platforms|Internet|Internet Marketing|Sales and Marketing|Social Media</t>
  </si>
  <si>
    <t>/ORGANIZATION/GEMINI-HEALTHCARE</t>
  </si>
  <si>
    <t>/funding-round/c7f0cfe7cea4004d348e84dbdf19af79</t>
  </si>
  <si>
    <t>13-03-2015</t>
  </si>
  <si>
    <t>Gemini Healthcare</t>
  </si>
  <si>
    <t>http://gemini-healthcare.com</t>
  </si>
  <si>
    <t>Advertising|Fitness|Healthcare Services|Internet Marketing</t>
  </si>
  <si>
    <t>Westbrook</t>
  </si>
  <si>
    <t>/ORGANIZATION/GENESIS-MEDIA-LLC</t>
  </si>
  <si>
    <t>/funding-round/629c686741ca686af7b178dcfda9c834</t>
  </si>
  <si>
    <t>Genesis Media</t>
  </si>
  <si>
    <t>http://www.genesismedia.com</t>
  </si>
  <si>
    <t>Advertising|Consumers|Predictive Analytics|Publishing|SEO|Software|Video</t>
  </si>
  <si>
    <t>/funding-round/7dc9b731cdc574b46df2168694c542b6</t>
  </si>
  <si>
    <t>26-09-2012</t>
  </si>
  <si>
    <t>/ORGANIZATION/GET10</t>
  </si>
  <si>
    <t>/funding-round/4f717c809b9e05f1e1d9cd78b32c9b1e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ODENGO</t>
  </si>
  <si>
    <t>/funding-round/4b534197fed16f223219ad39bc0f7095</t>
  </si>
  <si>
    <t>Godengo</t>
  </si>
  <si>
    <t>http://gtxcel.com</t>
  </si>
  <si>
    <t>/funding-round/87995306ac030eae5d7df7db6642afbe</t>
  </si>
  <si>
    <t>/funding-round/9cd4fc5a326d4673bd44b9f7226bde13</t>
  </si>
  <si>
    <t>/ORGANIZATION/GOLD-LASSO</t>
  </si>
  <si>
    <t>/funding-round/107b0c9eda0ad989003412a6cb5bad37</t>
  </si>
  <si>
    <t>Gold Lasso</t>
  </si>
  <si>
    <t>http://www.goldlasso.com</t>
  </si>
  <si>
    <t>Advertising|Advertising Networks|Email|Messaging|Monetization</t>
  </si>
  <si>
    <t>Gaithersburg</t>
  </si>
  <si>
    <t>/ORGANIZATION/GOLDSPOT-MEDIA</t>
  </si>
  <si>
    <t>/funding-round/1fbf3bb08fd23b43e898aa27f155bb8b</t>
  </si>
  <si>
    <t>GoldSpot Media</t>
  </si>
  <si>
    <t>http://www.goldspotmedia.com</t>
  </si>
  <si>
    <t>Advertising|Mobile|Video</t>
  </si>
  <si>
    <t>/funding-round/b53816a8d2e84f33e851c75ca4a24846</t>
  </si>
  <si>
    <t>/ORGANIZATION/GOOD-HEALTH-MEDIA</t>
  </si>
  <si>
    <t>/funding-round/49d781597b39723113dc9b35dda5e0d6</t>
  </si>
  <si>
    <t>Good Health Media</t>
  </si>
  <si>
    <t>http://www.sideeffectsof.co</t>
  </si>
  <si>
    <t>/funding-round/620d213a841d667fa0b31c5020e4b775</t>
  </si>
  <si>
    <t>22-06-2009</t>
  </si>
  <si>
    <t>/ORGANIZATION/GRAB-NETWORKS</t>
  </si>
  <si>
    <t>/funding-round/f92b1b5f64d374ca67554d15e44d8ea3</t>
  </si>
  <si>
    <t>Grab Media</t>
  </si>
  <si>
    <t>http://grab-media.com</t>
  </si>
  <si>
    <t>/ORGANIZATION/GRAND-PERFECTA</t>
  </si>
  <si>
    <t>/funding-round/879081f560a43d578a049f8b3164c697</t>
  </si>
  <si>
    <t>Grand Perfecta</t>
  </si>
  <si>
    <t>http://g-perfecta.com/en/</t>
  </si>
  <si>
    <t>Advertising|Distribution|Event Management|Racing</t>
  </si>
  <si>
    <t>Carson City</t>
  </si>
  <si>
    <t>/ORGANIZATION/GRANTOO</t>
  </si>
  <si>
    <t>/funding-round/66532afd76dee0f4bfd837697290b180</t>
  </si>
  <si>
    <t>FUEL (fuelpowered.com)</t>
  </si>
  <si>
    <t>http://www.fuelpowered.com</t>
  </si>
  <si>
    <t>Advertising|Games|Mobile|Mobile Games|Online Gaming|Social Games|Startups</t>
  </si>
  <si>
    <t>/ORGANIZATION/GRAPHICLY</t>
  </si>
  <si>
    <t>/funding-round/32ffc896c571978c5ac8438e6f8acf9a</t>
  </si>
  <si>
    <t>Graphicly</t>
  </si>
  <si>
    <t>http://www.graphicly.com</t>
  </si>
  <si>
    <t>Advertising|Digital Media|Entertainment|Finance|Publishing</t>
  </si>
  <si>
    <t>/funding-round/618a354f1b9c07af7c05dc89c39fbff1</t>
  </si>
  <si>
    <t>/funding-round/752b8aa6f84ca11d2dbd8af4d9ef8cef</t>
  </si>
  <si>
    <t>/funding-round/9b4a085bb93d61a2d12596290984bcc1</t>
  </si>
  <si>
    <t>/ORGANIZATION/GRAPHSCIENCE</t>
  </si>
  <si>
    <t>/funding-round/35d5e2416d2555633e576c0fbc0cbd6a</t>
  </si>
  <si>
    <t>GraphScience</t>
  </si>
  <si>
    <t>http://www.graphscience.com</t>
  </si>
  <si>
    <t>Advertising|Big Data|Consumer Goods|Facebook Applications|Social Media</t>
  </si>
  <si>
    <t>/funding-round/7051c50aa7b1985ff2ab889a3ae3860a</t>
  </si>
  <si>
    <t>/ORGANIZATION/GRAVITY</t>
  </si>
  <si>
    <t>/funding-round/0396b4de48a3a435d83c568e3879cca9</t>
  </si>
  <si>
    <t>Gravity</t>
  </si>
  <si>
    <t>http://www.gravity.com/</t>
  </si>
  <si>
    <t>Advertising|Interest Graph|Personalization</t>
  </si>
  <si>
    <t>/funding-round/3f3a2857d5a01f26f7701b739e9e006a</t>
  </si>
  <si>
    <t>/ORGANIZATION/GREENLINK-NETWORKS</t>
  </si>
  <si>
    <t>/funding-round/0e27dc59666fd1ae6357da224e1cb975</t>
  </si>
  <si>
    <t>GreenLink Networks</t>
  </si>
  <si>
    <t>http://www.greenlinknetworks.com</t>
  </si>
  <si>
    <t>Advertising|Consulting|Group Buying|Performance Marketing|Social Commerce</t>
  </si>
  <si>
    <t>/ORGANIZATION/GREYSTRIPE</t>
  </si>
  <si>
    <t>/funding-round/50d873affde520cd22cfa0a2789cf41f</t>
  </si>
  <si>
    <t>Greystripe</t>
  </si>
  <si>
    <t>http://greystripe.com</t>
  </si>
  <si>
    <t>Advertising|Media</t>
  </si>
  <si>
    <t>/funding-round/555f25d6054f756066a52d4c51cfdcd6</t>
  </si>
  <si>
    <t>/funding-round/a0874024f024b9bc32ad2735140d229e</t>
  </si>
  <si>
    <t>/funding-round/d4ff6aa992d687daf9c23c091cb5e830</t>
  </si>
  <si>
    <t>14-11-2008</t>
  </si>
  <si>
    <t>/funding-round/fdb6d16472e2e0d91ef0fd4272de1c8d</t>
  </si>
  <si>
    <t>/ORGANIZATION/GROUPON</t>
  </si>
  <si>
    <t>/funding-round/7205cb6ebf7f62c0e4ee249e3f7c1a11</t>
  </si>
  <si>
    <t>18-04-2010</t>
  </si>
  <si>
    <t>Groupon</t>
  </si>
  <si>
    <t>http://www.groupon.com</t>
  </si>
  <si>
    <t>Advertising|Discounts|Internet|Local Commerce|Retail|Social Media|Technology</t>
  </si>
  <si>
    <t>/funding-round/9443ef2dbda93a64b1c3c6f7d14295d8</t>
  </si>
  <si>
    <t>/funding-round/d82cf41eb5df028bc7df17a8409a8b25</t>
  </si>
  <si>
    <t>/funding-round/ed5e519bac08d91543f97b2fa25ccf0f</t>
  </si>
  <si>
    <t>/funding-round/f359e6013a34a6673cd7607bdaea9303</t>
  </si>
  <si>
    <t>/ORGANIZATION/GTXCEL</t>
  </si>
  <si>
    <t>/funding-round/6959e13938d848de3e563b4f5d37ae03</t>
  </si>
  <si>
    <t>GTxcel</t>
  </si>
  <si>
    <t>http://www.GTxcel.com</t>
  </si>
  <si>
    <t>/funding-round/b52eb5ee2345fea11aad55b7b48e5867</t>
  </si>
  <si>
    <t>/ORGANIZATION/GUMGUM</t>
  </si>
  <si>
    <t>/funding-round/5eac09e71f53b4bdb597c45c2dc1c1bb</t>
  </si>
  <si>
    <t>GumGum</t>
  </si>
  <si>
    <t>http://gumgum.com</t>
  </si>
  <si>
    <t>Advertising|Advertising Exchanges|Advertising Networks|Advertising Platforms|Brand Marketing|Digital Media|Image Recognition|Internet Marketing</t>
  </si>
  <si>
    <t>/funding-round/871a5f7e7bd39604f9997d8278ad309b</t>
  </si>
  <si>
    <t>28-05-2015</t>
  </si>
  <si>
    <t>/funding-round/d9505349927bf2df5d4e1e3e5a9fef42</t>
  </si>
  <si>
    <t>/funding-round/df47799698536b46668651f795953c01</t>
  </si>
  <si>
    <t>/ORGANIZATION/HANGER-NETWORK-IN-HOME-MEDIA</t>
  </si>
  <si>
    <t>/funding-round/9b3eed49ba3fba089998036d4a955cd4</t>
  </si>
  <si>
    <t>Hanger Network In-Home Media</t>
  </si>
  <si>
    <t>http://www.hangernetwork.com</t>
  </si>
  <si>
    <t>/funding-round/a9905c13b478ff4a69358d33f865b9a6</t>
  </si>
  <si>
    <t>/ORGANIZATION/HEALTH-STRATEGIES-GROUP</t>
  </si>
  <si>
    <t>/funding-round/b3559df0e88f026adca59e0a7a37d8ca</t>
  </si>
  <si>
    <t>Health Strategies Group</t>
  </si>
  <si>
    <t>http://healthstrategies.com</t>
  </si>
  <si>
    <t>Lambertville</t>
  </si>
  <si>
    <t>/ORGANIZATION/HEAVY</t>
  </si>
  <si>
    <t>/funding-round/43799c222aff43103d10fd63a5fc0e5f</t>
  </si>
  <si>
    <t>Heavy</t>
  </si>
  <si>
    <t>http://heavy.com</t>
  </si>
  <si>
    <t>/funding-round/546ba0a467092d7ac4afbcb1edb93e05</t>
  </si>
  <si>
    <t>/funding-round/a82645cafb215abee4eee5fd85562128</t>
  </si>
  <si>
    <t>/ORGANIZATION/HEDGECO</t>
  </si>
  <si>
    <t>/funding-round/4c9da9fefb53e14498727187fe1b9904</t>
  </si>
  <si>
    <t>HedgeCo</t>
  </si>
  <si>
    <t>http://www.hedgeco.net</t>
  </si>
  <si>
    <t>Advertising|Consulting|Curated Web|Finance|Hedge Funds|Internet|Investment Management</t>
  </si>
  <si>
    <t>West Palm Beach</t>
  </si>
  <si>
    <t>/ORGANIZATION/HEYZAP</t>
  </si>
  <si>
    <t>/funding-round/69d4fb286d2d5df1a99a2e15800eb2c9</t>
  </si>
  <si>
    <t>Heyzap</t>
  </si>
  <si>
    <t>http://www.heyzap.com</t>
  </si>
  <si>
    <t>Advertising|Mobile|Mobile Advertising</t>
  </si>
  <si>
    <t>/funding-round/99e269b6a83c643de49a4b556ed6273e</t>
  </si>
  <si>
    <t>/funding-round/a3357b7fbcc5f8305823a4d6fa75e377</t>
  </si>
  <si>
    <t>/ORGANIZATION/HIPCRICKET</t>
  </si>
  <si>
    <t>/funding-round/5a40005cf909aa4b751af2ce97b3ad63</t>
  </si>
  <si>
    <t>Hipcricket</t>
  </si>
  <si>
    <t>http://www.hipcricket.com/home</t>
  </si>
  <si>
    <t>Advertising|Business Analytics|Mobile Commerce</t>
  </si>
  <si>
    <t>/funding-round/9f4ea5d3e8dd7e74203699fb29b80e0d</t>
  </si>
  <si>
    <t>/funding-round/b07a0ba3dfba0f273445d722fe5b33ee</t>
  </si>
  <si>
    <t>/ORGANIZATION/HOMEAWAY</t>
  </si>
  <si>
    <t>/funding-round/1b265a583da2446ca07010581f770293</t>
  </si>
  <si>
    <t>HomeAway</t>
  </si>
  <si>
    <t>http://www.homeaway.com</t>
  </si>
  <si>
    <t>Advertising|Services|Technology|Travel|Vacation Rentals</t>
  </si>
  <si>
    <t>/funding-round/236f9b0a59d5639f66d9dde1fcbed9e5</t>
  </si>
  <si>
    <t>/funding-round/5f81979b5f69282641719c7487725053</t>
  </si>
  <si>
    <t>/funding-round/934bbd5e3260682b088694fc2a8a4647</t>
  </si>
  <si>
    <t>/funding-round/bedb93ff447fcf4d8337bb97cb7f2ab5</t>
  </si>
  <si>
    <t>/ORGANIZATION/HOOKED-MEDIA-GROUP</t>
  </si>
  <si>
    <t>/funding-round/29c92e4d63d3b434da9e0805af17f243</t>
  </si>
  <si>
    <t>Hooked Media Group</t>
  </si>
  <si>
    <t>http://hookedmediagroup.com</t>
  </si>
  <si>
    <t>Advertising|Distribution|Games|Mobile Games|Monetization</t>
  </si>
  <si>
    <t>/ORGANIZATION/HOOKLOGIC</t>
  </si>
  <si>
    <t>/funding-round/071a24f349a64bcda9f70acf23859625</t>
  </si>
  <si>
    <t>HookLogic</t>
  </si>
  <si>
    <t>http://www.hooklogic.com</t>
  </si>
  <si>
    <t>Advertising|Advertising Platforms|E-Commerce|Internet Marketing|Media|Mobile Advertising|Mobile Commerce|Online Travel|Retail|Software</t>
  </si>
  <si>
    <t>/funding-round/ebca6bd1704cf08940aa140ca8e22f3f</t>
  </si>
  <si>
    <t>/funding-round/fab364b19b7ff3ee7101d821d4fc30e8</t>
  </si>
  <si>
    <t>/ORGANIZATION/HOST-ANALYTICS</t>
  </si>
  <si>
    <t>/funding-round/438b36c2cd963ad0c95334daf4bdfb45</t>
  </si>
  <si>
    <t>Host Analytics</t>
  </si>
  <si>
    <t>http://www.hostanalytics.com</t>
  </si>
  <si>
    <t>Advertising|Cloud Computing|Enterprises|Enterprise Software|Finance|SaaS</t>
  </si>
  <si>
    <t>/funding-round/44e82204b89a2503d6d6bea157db2199</t>
  </si>
  <si>
    <t>/funding-round/50a44464258afd6de4597f25426b0111</t>
  </si>
  <si>
    <t>/funding-round/5a1cfd6bbba0c1a12dbdd29eadd5b4f7</t>
  </si>
  <si>
    <t>15-05-2009</t>
  </si>
  <si>
    <t>/funding-round/b3f6d106fac353fa7fff29ebade8f7c2</t>
  </si>
  <si>
    <t>/funding-round/bae29497604ce95e8c245ba1e5efbf92</t>
  </si>
  <si>
    <t>/ORGANIZATION/HOUSE-PARTY</t>
  </si>
  <si>
    <t>/funding-round/64db0bb969a91208b860b45882d7bfa1</t>
  </si>
  <si>
    <t>18-03-2009</t>
  </si>
  <si>
    <t>House Party</t>
  </si>
  <si>
    <t>http://www.houseparty.com</t>
  </si>
  <si>
    <t>Irvington</t>
  </si>
  <si>
    <t>/funding-round/8a63eac1e3691411d5fcc43004b4ad6c</t>
  </si>
  <si>
    <t>/funding-round/f7f0cde35cb5553e0a58b2d85fa5fefe</t>
  </si>
  <si>
    <t>/ORGANIZATION/HOUSELENS</t>
  </si>
  <si>
    <t>/funding-round/8f08557f173685d5b9a08f08daf03c5d</t>
  </si>
  <si>
    <t>HouseLens</t>
  </si>
  <si>
    <t>http://houselens.com</t>
  </si>
  <si>
    <t>/funding-round/e4f5c474ac1dd15221aba0369797155e</t>
  </si>
  <si>
    <t>/ORGANIZATION/HUDDLER</t>
  </si>
  <si>
    <t>/funding-round/10bd3fff111f5500e1d5d4d0bb8c0186</t>
  </si>
  <si>
    <t>Huddler</t>
  </si>
  <si>
    <t>http://www.huddler.com</t>
  </si>
  <si>
    <t>Advertising|Curated Web|Forums|Mobile|Shopping</t>
  </si>
  <si>
    <t>/funding-round/bb8f1f07afc85b133bf8783b835f203c</t>
  </si>
  <si>
    <t>/ORGANIZATION/HYPERINK</t>
  </si>
  <si>
    <t>/funding-round/965243d6e6ec00f1e4052a9e793ff65f</t>
  </si>
  <si>
    <t>Hyperink</t>
  </si>
  <si>
    <t>http://www.hyperink.com</t>
  </si>
  <si>
    <t>/ORGANIZATION/IBN-MEDIA</t>
  </si>
  <si>
    <t>/funding-round/2e5f290185581bc588eadfec9cfc029d</t>
  </si>
  <si>
    <t>IBN Media</t>
  </si>
  <si>
    <t>http://www.instoreaudionetwork.com</t>
  </si>
  <si>
    <t>/ORGANIZATION/ICOPYRIGHT</t>
  </si>
  <si>
    <t>/funding-round/52a7ed6dcc319bed15a8e6e855f483d4</t>
  </si>
  <si>
    <t>iCopyright</t>
  </si>
  <si>
    <t>http://info.icopyright.com</t>
  </si>
  <si>
    <t>/funding-round/9b8f95255aad47a4ff921618b39cd111</t>
  </si>
  <si>
    <t>25-10-2006</t>
  </si>
  <si>
    <t>/funding-round/bcdeeb6641a73e59b6594a9b1de94f78</t>
  </si>
  <si>
    <t>23-01-2002</t>
  </si>
  <si>
    <t>/ORGANIZATION/IFEELGOODS</t>
  </si>
  <si>
    <t>/funding-round/d5c41fd78da2bc6a0aec617ea0cd1f26</t>
  </si>
  <si>
    <t>Ifeelgoods</t>
  </si>
  <si>
    <t>http://www.ifeelgoods.com</t>
  </si>
  <si>
    <t>Advertising|E-Commerce|Loyalty Programs|Retail|Social Games|Virtual Goods</t>
  </si>
  <si>
    <t>20-09-2010</t>
  </si>
  <si>
    <t>/ORGANIZATION/IGAWORLDWIDE</t>
  </si>
  <si>
    <t>/funding-round/7216ec07f15f12d8915676a79b568933</t>
  </si>
  <si>
    <t>IGA Worldwide</t>
  </si>
  <si>
    <t>http://www.igaworldwide.com</t>
  </si>
  <si>
    <t>Advertising|Games</t>
  </si>
  <si>
    <t>/funding-round/995685abc6220d80d3a9a1a8a1e48d81</t>
  </si>
  <si>
    <t>/funding-round/b55874d09f6a3d3166dde4ce6b29dfea</t>
  </si>
  <si>
    <t>/funding-round/c8d7a9a56550615216cdf88deb4c2645</t>
  </si>
  <si>
    <t>/ORGANIZATION/IGNITE-MEDIA-SOLUTIONS</t>
  </si>
  <si>
    <t>/funding-round/c99f39ca363c75d75761eae85d07b63a</t>
  </si>
  <si>
    <t>Ignite Media Solutions</t>
  </si>
  <si>
    <t>http://www.ignitemedia.com</t>
  </si>
  <si>
    <t>/ORGANIZATION/ILOOP-MOBILE</t>
  </si>
  <si>
    <t>/funding-round/3e241602271b27416d95adf9ac58d8b0</t>
  </si>
  <si>
    <t>iLoop Mobile</t>
  </si>
  <si>
    <t>http://www.iLoopMobile.com</t>
  </si>
  <si>
    <t>/ORGANIZATION/IMAGEBRIEF</t>
  </si>
  <si>
    <t>/funding-round/095c880bff73e9c30308106385814451</t>
  </si>
  <si>
    <t>ImageBrief</t>
  </si>
  <si>
    <t>http://www.imagebrief.com</t>
  </si>
  <si>
    <t>Advertising|Crowdsourcing|Curated Web|Photography</t>
  </si>
  <si>
    <t>/funding-round/15e395760b4a4047b7c77e34e55239f4</t>
  </si>
  <si>
    <t>/ORGANIZATION/IMAGEVISION</t>
  </si>
  <si>
    <t>/funding-round/1a7649972bef4ec95ed7c4c2c4328221</t>
  </si>
  <si>
    <t>ImageVision</t>
  </si>
  <si>
    <t>http://www.ImageVision.com</t>
  </si>
  <si>
    <t>Advertising|Big Data|Computer Vision|Content|Image Recognition|Machine Learning|Software</t>
  </si>
  <si>
    <t>TX - Other</t>
  </si>
  <si>
    <t>Anna</t>
  </si>
  <si>
    <t>/funding-round/59dce7507a0f633131194cc218b05282</t>
  </si>
  <si>
    <t>/funding-round/e3c23a181fd4657dbf3a4a324fa0ffa5</t>
  </si>
  <si>
    <t>/ORGANIZATION/IMMI</t>
  </si>
  <si>
    <t>/funding-round/35468dc26bae12bf373774c50a06d266</t>
  </si>
  <si>
    <t>25-01-2008</t>
  </si>
  <si>
    <t>Integrated Media Measurement (IMMI)</t>
  </si>
  <si>
    <t>http://www.immi.com</t>
  </si>
  <si>
    <t>/ORGANIZATION/IMPACT-ENGINE</t>
  </si>
  <si>
    <t>/funding-round/2f6a4ce04edd1bdf43198570aba4fd08</t>
  </si>
  <si>
    <t>Impact Engine</t>
  </si>
  <si>
    <t>http://www.impactengine.com</t>
  </si>
  <si>
    <t>/ORGANIZATION/IMPACT-RADIUS</t>
  </si>
  <si>
    <t>/funding-round/5fe2d2284b22e0aafa42f9e62ef93dca</t>
  </si>
  <si>
    <t>23-07-2008</t>
  </si>
  <si>
    <t>Impact Radius</t>
  </si>
  <si>
    <t>http://www.impactradius.com</t>
  </si>
  <si>
    <t>Advertising|Performance Marketing</t>
  </si>
  <si>
    <t>/funding-round/b52fd45fd7f91adf27fdd2a26e8591cc</t>
  </si>
  <si>
    <t>/ORGANIZATION/INADCO</t>
  </si>
  <si>
    <t>/funding-round/9c1004f3da7d1b412680f1b3dc2a3ade</t>
  </si>
  <si>
    <t>Inadco</t>
  </si>
  <si>
    <t>http://www.inadco.com</t>
  </si>
  <si>
    <t>Advertising|Mobile Advertising</t>
  </si>
  <si>
    <t>/funding-round/ca4bd86d5a8f36e8957d12367cb41618</t>
  </si>
  <si>
    <t>/ORGANIZATION/INDIVIDUAL-DIGITAL</t>
  </si>
  <si>
    <t>/funding-round/1b3a83062d6cc9d5a3fd36bffb8a3d8f</t>
  </si>
  <si>
    <t>Individual Digital</t>
  </si>
  <si>
    <t>http://www.individualdigital.com</t>
  </si>
  <si>
    <t>/funding-round/2d0629cec5fd23570c0f51f5dcb5a51d</t>
  </si>
  <si>
    <t>/funding-round/9c5dad064bca990424555e926e96c546</t>
  </si>
  <si>
    <t>28-12-2011</t>
  </si>
  <si>
    <t>/funding-round/d44856e26846c68c09afd465aeaf4e92</t>
  </si>
  <si>
    <t>19-11-2010</t>
  </si>
  <si>
    <t>/ORGANIZATION/INEOMARKETING</t>
  </si>
  <si>
    <t>/funding-round/35c0f9aaed39ecc21ad59041df731697</t>
  </si>
  <si>
    <t>iNeoMarketing</t>
  </si>
  <si>
    <t>http://www.ineomarketing.com</t>
  </si>
  <si>
    <t>/ORGANIZATION/INFOLINKS</t>
  </si>
  <si>
    <t>/funding-round/6c891053db241ead0ef6a6f54399694d</t>
  </si>
  <si>
    <t>Infolinks</t>
  </si>
  <si>
    <t>http://www.infolinks.com</t>
  </si>
  <si>
    <t>/funding-round/b87a436301335a46c1c6758ecae8b651</t>
  </si>
  <si>
    <t>/ORGANIZATION/INFORMATIVE</t>
  </si>
  <si>
    <t>/funding-round/162e2195b624b3f22176e5d3ef962490</t>
  </si>
  <si>
    <t>Informative</t>
  </si>
  <si>
    <t>/funding-round/685210b79a44aa31704156005dccf8c9</t>
  </si>
  <si>
    <t>/ORGANIZATION/INFORMOUS</t>
  </si>
  <si>
    <t>/funding-round/c0386c2043cb1825a76987bd3756965c</t>
  </si>
  <si>
    <t>Informous</t>
  </si>
  <si>
    <t>http://www.informous.com</t>
  </si>
  <si>
    <t>/ORGANIZATION/INFOUSA</t>
  </si>
  <si>
    <t>/funding-round/c2cec24fdb9d084adaeb0e59f2502269</t>
  </si>
  <si>
    <t>27-12-1999</t>
  </si>
  <si>
    <t>InfoUSA</t>
  </si>
  <si>
    <t>http://www.infousa.com/</t>
  </si>
  <si>
    <t>Advertising|Email Marketing|Internet|Search</t>
  </si>
  <si>
    <t>Papillion</t>
  </si>
  <si>
    <t>/ORGANIZATION/INMOBI</t>
  </si>
  <si>
    <t>/funding-round/1214ae70d2eb04a5ba2a4969236ee6b8</t>
  </si>
  <si>
    <t>InMobi</t>
  </si>
  <si>
    <t>http://www.inmobi.com</t>
  </si>
  <si>
    <t>/funding-round/1708bb3e02de237d9e2ce1c64910571b</t>
  </si>
  <si>
    <t>/funding-round/3c82c4eb0a3ab24b99565ba147d0f35d</t>
  </si>
  <si>
    <t>/funding-round/d52970d84ec24fac1a2b24d67fc8dc50</t>
  </si>
  <si>
    <t>/ORGANIZATION/INNERACTIVE</t>
  </si>
  <si>
    <t>/funding-round/93d82ade019d1ecb5b5138d58dca3bc3</t>
  </si>
  <si>
    <t>Inneractive</t>
  </si>
  <si>
    <t>http://inner-active.com</t>
  </si>
  <si>
    <t>Advertising|App Marketing</t>
  </si>
  <si>
    <t>/funding-round/cfcf705ed3babab0ce58ec449040c5c5</t>
  </si>
  <si>
    <t>/funding-round/f5d2e482f8b641eb2ca7e7a7ea7296bf</t>
  </si>
  <si>
    <t>22-08-2010</t>
  </si>
  <si>
    <t>/ORGANIZATION/INNOVECTRA</t>
  </si>
  <si>
    <t>/funding-round/2d3e02d8633d735a5e47a95e4bb58839</t>
  </si>
  <si>
    <t>Innovectra</t>
  </si>
  <si>
    <t>http://www.innovectra.com</t>
  </si>
  <si>
    <t>Lansdowne</t>
  </si>
  <si>
    <t>/ORGANIZATION/INSIDEVAULT</t>
  </si>
  <si>
    <t>/funding-round/5ca0af9053097b49d3300b8299ea794b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TORE-AUDIO-NETWORK</t>
  </si>
  <si>
    <t>/funding-round/9f9cc9d3f8486c245a3ab2f1773e0c4c</t>
  </si>
  <si>
    <t>31-05-2012</t>
  </si>
  <si>
    <t>InStore Audio Network</t>
  </si>
  <si>
    <t>/ORGANIZATION/INSTREAM-MEDIA</t>
  </si>
  <si>
    <t>/funding-round/69a5f2112ce17719c44edb00ac8fcdde</t>
  </si>
  <si>
    <t>InStream Media</t>
  </si>
  <si>
    <t>http://www.instreamglobal.com</t>
  </si>
  <si>
    <t>/ORGANIZATION/INTEGRALADS</t>
  </si>
  <si>
    <t>/funding-round/0008d7cd22337ac0499fd6bd79322751</t>
  </si>
  <si>
    <t>Integral Ad Science</t>
  </si>
  <si>
    <t>http://www.integralads.com</t>
  </si>
  <si>
    <t>Advertising|Big Data Analytics|Digital Media|Internet</t>
  </si>
  <si>
    <t>/funding-round/14178389f7c11740c399a3191fbd291c</t>
  </si>
  <si>
    <t>/funding-round/8d8ac693804d57f6c41996c30f2dd462</t>
  </si>
  <si>
    <t>/funding-round/c4c796a41b2831f822759d309c70d159</t>
  </si>
  <si>
    <t>/funding-round/c656a19832f686b3e69ae05e3ab48c0a</t>
  </si>
  <si>
    <t>/ORGANIZATION/INTELA</t>
  </si>
  <si>
    <t>/funding-round/d84c5180a00ae89599d9a3776e052a86</t>
  </si>
  <si>
    <t>Intela</t>
  </si>
  <si>
    <t>http://www.intela.com</t>
  </si>
  <si>
    <t>Advertising|Lead Generation</t>
  </si>
  <si>
    <t>/ORGANIZATION/INTENT-MEDIA</t>
  </si>
  <si>
    <t>/funding-round/0fd40f502c19accbf98b3830044c0814</t>
  </si>
  <si>
    <t>Intent Media</t>
  </si>
  <si>
    <t>http://www.intentmedia.com</t>
  </si>
  <si>
    <t>Advertising|Big Data|E-Commerce</t>
  </si>
  <si>
    <t>/funding-round/2a9fc9c479aee065a60108a20715b979</t>
  </si>
  <si>
    <t>/funding-round/3d1b40f056614a37f43bc005f6f0eece</t>
  </si>
  <si>
    <t>/funding-round/c00680ebfc7ac0b7bba3426a305fb252</t>
  </si>
  <si>
    <t>20-07-2009</t>
  </si>
  <si>
    <t>/ORGANIZATION/INTERACTIVE-MOBILE-ADVERTISING</t>
  </si>
  <si>
    <t>/funding-round/ae7b92308f54d6d65a5ad47ab5844016</t>
  </si>
  <si>
    <t>Interactive Mobile Advertising</t>
  </si>
  <si>
    <t>http://www.imatmobile.com</t>
  </si>
  <si>
    <t>/ORGANIZATION/INTERCLICK</t>
  </si>
  <si>
    <t>/funding-round/68814095d1e3d26922499d50b594d5c8</t>
  </si>
  <si>
    <t>interclick</t>
  </si>
  <si>
    <t>http://www.interclick.com</t>
  </si>
  <si>
    <t>/ORGANIZATION/INTERNATIONAL-ISOTOPES</t>
  </si>
  <si>
    <t>/funding-round/cf470bbd57e4e28d236a1f31f243fd34</t>
  </si>
  <si>
    <t>International Isotopes</t>
  </si>
  <si>
    <t>http://intisoid.com</t>
  </si>
  <si>
    <t>Idaho Falls</t>
  </si>
  <si>
    <t>/funding-round/e58d28dae8cab5f058b6c037dfec68cb</t>
  </si>
  <si>
    <t>/ORGANIZATION/INUVO</t>
  </si>
  <si>
    <t>/funding-round/6c8d83e615d38fada7169eaf912010e9</t>
  </si>
  <si>
    <t>Inuvo</t>
  </si>
  <si>
    <t>http://www.inuvo.com</t>
  </si>
  <si>
    <t>Advertising|Search|Technology</t>
  </si>
  <si>
    <t>/ORGANIZATION/INVITEMEDIA</t>
  </si>
  <si>
    <t>/funding-round/3a2c70a43d65fa98ddba30273fb2ebf7</t>
  </si>
  <si>
    <t>Invite Media</t>
  </si>
  <si>
    <t>http://www.invitemedia.com</t>
  </si>
  <si>
    <t>/ORGANIZATION/INVOCA</t>
  </si>
  <si>
    <t>/funding-round/0abafcc09a54daab27c9e578bb5034d0</t>
  </si>
  <si>
    <t>Invoca</t>
  </si>
  <si>
    <t>http://www.invoca.com</t>
  </si>
  <si>
    <t>Advertising|Enterprise Software|Internet Marketing|Marketing Automation|Telecommunications</t>
  </si>
  <si>
    <t>/funding-round/34cd42db991a207fa847580dfe4ea3ce</t>
  </si>
  <si>
    <t>/funding-round/7794ca4431f091f1320f570b3c1db0cc</t>
  </si>
  <si>
    <t>/funding-round/af7ec11ac949e893c3cf1fd986368aa7</t>
  </si>
  <si>
    <t>/ORGANIZATION/IQZONE</t>
  </si>
  <si>
    <t>/funding-round/b776cd1949b298492e2bff4b2a6b370f</t>
  </si>
  <si>
    <t>IQzone</t>
  </si>
  <si>
    <t>http://iqzone.com</t>
  </si>
  <si>
    <t>/ORGANIZATION/IRIS-TV</t>
  </si>
  <si>
    <t>/funding-round/83675182d9ec45282875a5b8116a1c76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SOCKET</t>
  </si>
  <si>
    <t>/funding-round/4bfdae742ef1a080b7be0b65d5ce8bdb</t>
  </si>
  <si>
    <t>isocket</t>
  </si>
  <si>
    <t>http://www.isocket.com</t>
  </si>
  <si>
    <t>Advertising|All Markets|Developer APIs|PaaS|Sales and Marketing</t>
  </si>
  <si>
    <t>/funding-round/c61b35744b1d9583ae39adbb9a1c012f</t>
  </si>
  <si>
    <t>/ORGANIZATION/ISPOT-TV</t>
  </si>
  <si>
    <t>/funding-round/d56056ecb7fe6ca9a6025bc16326e97f</t>
  </si>
  <si>
    <t>iSpot.tv, Inc.</t>
  </si>
  <si>
    <t>http://www.ispot.tv</t>
  </si>
  <si>
    <t>Advertising|Analytics|Brand Marketing|Real Time|Television</t>
  </si>
  <si>
    <t>/funding-round/fbbe3879da464428e1181f97410f48b7</t>
  </si>
  <si>
    <t>/ORGANIZATION/IWIDGETS</t>
  </si>
  <si>
    <t>/funding-round/3e3e3366de828b9c9b07315f431cfcaf</t>
  </si>
  <si>
    <t>Transpond</t>
  </si>
  <si>
    <t>http://www.transpond.com</t>
  </si>
  <si>
    <t>Advertising|Networking|Sales and Marketing|SNS|Social Media|Web Tools</t>
  </si>
  <si>
    <t>/ORGANIZATION/IZEA</t>
  </si>
  <si>
    <t>/funding-round/0d5928f20b3ce1f749605da4d7325528</t>
  </si>
  <si>
    <t>IZEA</t>
  </si>
  <si>
    <t>http://corp.izea.com</t>
  </si>
  <si>
    <t>Advertising|Advertising Platforms|Brand Marketing|Marketing Automation</t>
  </si>
  <si>
    <t>Winter Park</t>
  </si>
  <si>
    <t>/funding-round/5b75b21c15ecefe317f19218552050c6</t>
  </si>
  <si>
    <t>/ORGANIZATION/JACKED</t>
  </si>
  <si>
    <t>/funding-round/144c1a8c8647d1db85f09eadf1259b81</t>
  </si>
  <si>
    <t>Jacked</t>
  </si>
  <si>
    <t>http://jacked.com</t>
  </si>
  <si>
    <t>Advertising|News|Photography|Search|Sports|Video|Web Development|Web Tools</t>
  </si>
  <si>
    <t>/funding-round/39a8536b39d7d233eaaf3d0ea82925e5</t>
  </si>
  <si>
    <t>/ORGANIZATION/JAZD-MARKETS</t>
  </si>
  <si>
    <t>/funding-round/846789dbcdba9401970112739b704fde</t>
  </si>
  <si>
    <t>22-12-2008</t>
  </si>
  <si>
    <t>JAZD Markets</t>
  </si>
  <si>
    <t>http://www.jazdmarkets.com</t>
  </si>
  <si>
    <t>Advertising|B2B</t>
  </si>
  <si>
    <t>/ORGANIZATION/JEBBIT</t>
  </si>
  <si>
    <t>/funding-round/ff5f4f169119f6482356b9d5e6e3e8e1</t>
  </si>
  <si>
    <t>Jebbit</t>
  </si>
  <si>
    <t>http://www.jebbit.com</t>
  </si>
  <si>
    <t>/ORGANIZATION/JELLI</t>
  </si>
  <si>
    <t>/funding-round/682d27964604e09030f79f4ed4c170f0</t>
  </si>
  <si>
    <t>Jelli</t>
  </si>
  <si>
    <t>http://www.jelli.com</t>
  </si>
  <si>
    <t>Advertising|Advertising Platforms|Broadcasting|Enterprise Software</t>
  </si>
  <si>
    <t>/funding-round/6aa1731ccab0af7c9607bdb99a888ede</t>
  </si>
  <si>
    <t>23-06-2015</t>
  </si>
  <si>
    <t>/funding-round/d1da44864c8619d1bd5fbfefbf643c9f</t>
  </si>
  <si>
    <t>/ORGANIZATION/JELLYCLOUD</t>
  </si>
  <si>
    <t>/funding-round/f64c6438acda706b04ec512c1507710f</t>
  </si>
  <si>
    <t>16-05-2008</t>
  </si>
  <si>
    <t>JellyCloud</t>
  </si>
  <si>
    <t>http://venturebeat.com/2008/10/06/controversial-ad-company-jellycloud-shuts-down-citing-industry-consolidation/</t>
  </si>
  <si>
    <t>Advertising|Analytics</t>
  </si>
  <si>
    <t>/ORGANIZATION/JINGIT</t>
  </si>
  <si>
    <t>/funding-round/95fc07aa8361d8f67d34c0d043cc7f47</t>
  </si>
  <si>
    <t>19-11-2012</t>
  </si>
  <si>
    <t>Jingit</t>
  </si>
  <si>
    <t>http://www.jingit.com</t>
  </si>
  <si>
    <t>Advertising|Mobile|Payments|Retail|Sales and Marketing|Social Media</t>
  </si>
  <si>
    <t>/ORGANIZATION/JINGLE-NETWORKS</t>
  </si>
  <si>
    <t>/funding-round/48fedff3875169be08ccca12e37f94e6</t>
  </si>
  <si>
    <t>Jingle Networks</t>
  </si>
  <si>
    <t>http://jinglenetworks.com</t>
  </si>
  <si>
    <t>/funding-round/a58ec48c37621a1270bc3e9bfc3e794c</t>
  </si>
  <si>
    <t>/funding-round/b525b814b09687b27c4fc405eb6d26f8</t>
  </si>
  <si>
    <t>28-12-2009</t>
  </si>
  <si>
    <t>/funding-round/ce95f9f033567175820b0e876e273c6c</t>
  </si>
  <si>
    <t>/funding-round/cf4af9362486e1e7bf1d52399434dd90</t>
  </si>
  <si>
    <t>/funding-round/eafd5b7fa9311a1a325c750712454f3d</t>
  </si>
  <si>
    <t>/ORGANIZATION/JIVOX</t>
  </si>
  <si>
    <t>/funding-round/5462a2d8ad79009af207b3bed9499cd3</t>
  </si>
  <si>
    <t>Jivox</t>
  </si>
  <si>
    <t>http://www.jivox.com</t>
  </si>
  <si>
    <t>Advertising|Marketing Automation|Media|Mobile Advertising|Web Development</t>
  </si>
  <si>
    <t>/funding-round/c18f9f570fe56c7861a4d6f63b4befb5</t>
  </si>
  <si>
    <t>16-06-2008</t>
  </si>
  <si>
    <t>/funding-round/e69372af260e85a1ef0df1009b0b9914</t>
  </si>
  <si>
    <t>/funding-round/e8fbe5aabc3b34f929ca9da84397d390</t>
  </si>
  <si>
    <t>/ORGANIZATION/JULY-SYSTEMS</t>
  </si>
  <si>
    <t>/funding-round/1d75dd1e2b8d337777bbb8f81f4443ef</t>
  </si>
  <si>
    <t>July Systems</t>
  </si>
  <si>
    <t>http://www.julysystems.com</t>
  </si>
  <si>
    <t>Advertising|Android|iPhone|Mobile</t>
  </si>
  <si>
    <t>18-07-2001</t>
  </si>
  <si>
    <t>/funding-round/8e17fbf658484a524a928cd47c5e25ec</t>
  </si>
  <si>
    <t>/funding-round/c677e60fd99dfa8ac3df852f59bff3ef</t>
  </si>
  <si>
    <t>/funding-round/f16120ac6ecbc25834633a0d30cd2d51</t>
  </si>
  <si>
    <t>/funding-round/fd07be24dc08d1e80ddbcb81193f8fbc</t>
  </si>
  <si>
    <t>/ORGANIZATION/JUMPSHOT-INC</t>
  </si>
  <si>
    <t>/funding-round/5207c7e85049f5d20ed7a84705dbbd28</t>
  </si>
  <si>
    <t>Jumpshot Inc.</t>
  </si>
  <si>
    <t>http://www.jumpshot.com</t>
  </si>
  <si>
    <t>Advertising|Internet|Market Research</t>
  </si>
  <si>
    <t>/ORGANIZATION/JUMPTAP</t>
  </si>
  <si>
    <t>/funding-round/06b11571df0a00d1aaecc0abe6709e12</t>
  </si>
  <si>
    <t>Jumptap</t>
  </si>
  <si>
    <t>http://www.jumptap.com</t>
  </si>
  <si>
    <t>/funding-round/07262407e4e0037116a7f71c07f257b3</t>
  </si>
  <si>
    <t>/funding-round/09163bed32a0adcb16e0dce68dbb3d28</t>
  </si>
  <si>
    <t>/funding-round/5bb018af2245a0bcecb1a5ee7fdaed03</t>
  </si>
  <si>
    <t>/funding-round/7205a9b848690f9620bf0e3b1f40586b</t>
  </si>
  <si>
    <t>/funding-round/a6b5630d94eba5e52f649b8cb7010f5f</t>
  </si>
  <si>
    <t>/funding-round/ce071ec9d2adbc91532a3b881b75820f</t>
  </si>
  <si>
    <t>/ORGANIZATION/JUN-GROUP</t>
  </si>
  <si>
    <t>/funding-round/6474a7dad63c558119f5d906c21bde0c</t>
  </si>
  <si>
    <t>Jun Group</t>
  </si>
  <si>
    <t>http://www.jungroup.com</t>
  </si>
  <si>
    <t>Advertising|Brand Marketing|Distribution|Facebook Applications|Media|Mobile|Video|Video Streaming</t>
  </si>
  <si>
    <t>/funding-round/bc3b0a7f14bfa11164af206691c068c8</t>
  </si>
  <si>
    <t>/ORGANIZATION/JWPLAYER</t>
  </si>
  <si>
    <t>/funding-round/09972a910d97048faad860a5cc84fc8e</t>
  </si>
  <si>
    <t>JW Player</t>
  </si>
  <si>
    <t>http://www.jwplayer.com</t>
  </si>
  <si>
    <t>Advertising|Software|Video|Video Streaming|Web Development</t>
  </si>
  <si>
    <t>/funding-round/0ab3a45529126cd8a0290af6b6e99616</t>
  </si>
  <si>
    <t>/ORGANIZATION/KAESU</t>
  </si>
  <si>
    <t>/funding-round/e58a3192d7cf79adfbabdeecd69e1dd3</t>
  </si>
  <si>
    <t>Kaesu</t>
  </si>
  <si>
    <t>http://coolerads.com</t>
  </si>
  <si>
    <t>Rockaway</t>
  </si>
  <si>
    <t>/ORGANIZATION/KAIZEN-PLATFORM</t>
  </si>
  <si>
    <t>/funding-round/2f4d8d2a8ebd9df50185b98e6c214954</t>
  </si>
  <si>
    <t>Kaizen Platform</t>
  </si>
  <si>
    <t>http://kaizenplatform.com</t>
  </si>
  <si>
    <t>Advertising|Analytics|Optimization|Personalization|Sales and Marketing|Startups</t>
  </si>
  <si>
    <t>18-03-2013</t>
  </si>
  <si>
    <t>/funding-round/3364dca9c0901c2c39f1fd460c66ecc4</t>
  </si>
  <si>
    <t>30-03-2014</t>
  </si>
  <si>
    <t>/ORGANIZATION/KEEP-HOLDINGS</t>
  </si>
  <si>
    <t>/funding-round/7231cd95cab70284189b17ed88ffe5df</t>
  </si>
  <si>
    <t>Keep Holdings</t>
  </si>
  <si>
    <t>http://www.keepholdings.com</t>
  </si>
  <si>
    <t>Advertising|Coupons|Curated Web|E-Commerce|Email|Fashion|Internet|Internet Marketing|Shopping|Social Commerce</t>
  </si>
  <si>
    <t>/funding-round/f5f03ce8014554a423a6179d96ffd30d</t>
  </si>
  <si>
    <t>/ORGANIZATION/KICKOFFLABS</t>
  </si>
  <si>
    <t>/funding-round/e5c3e0fae93da307ad8444a4ef396b6d</t>
  </si>
  <si>
    <t>KickoffLabs</t>
  </si>
  <si>
    <t>http://kickofflabs.com</t>
  </si>
  <si>
    <t>Advertising|Delivery|Lead Generation|Web Design</t>
  </si>
  <si>
    <t>/ORGANIZATION/KIIP</t>
  </si>
  <si>
    <t>/funding-round/95f7be00207b2081de556b843c83b105</t>
  </si>
  <si>
    <t>Kiip</t>
  </si>
  <si>
    <t>http://www.kiip.me</t>
  </si>
  <si>
    <t>Advertising|Games|Mobile</t>
  </si>
  <si>
    <t>/funding-round/b7ba7d3ee74adbee9b1c318c9998ef0b</t>
  </si>
  <si>
    <t>/funding-round/c4a341f50d208a855607d9255f244671</t>
  </si>
  <si>
    <t>/ORGANIZATION/KINNEK</t>
  </si>
  <si>
    <t>/funding-round/30e05f6642d59441d8c657a1a6b52ff8</t>
  </si>
  <si>
    <t>Kinnek</t>
  </si>
  <si>
    <t>http://www.kinnek.com</t>
  </si>
  <si>
    <t>Advertising|B2B|Marketplaces|Procurement|Small and Medium Businesses</t>
  </si>
  <si>
    <t>/funding-round/9ddcce241f579cbc3027bd67d509ca7d</t>
  </si>
  <si>
    <t>/ORGANIZATION/KIPTRONIC</t>
  </si>
  <si>
    <t>/funding-round/27ba660628451abd9d49e90c7be92eb2</t>
  </si>
  <si>
    <t>Kiptronic</t>
  </si>
  <si>
    <t>http://www.kiptronic.com</t>
  </si>
  <si>
    <t>Advertising|Audio|Content|Digital Media|Media|Monetization|Video</t>
  </si>
  <si>
    <t>/funding-round/65a1f29034ea8f1efa21ddeb053a0e55</t>
  </si>
  <si>
    <t>/ORGANIZATION/KLICKTHRU</t>
  </si>
  <si>
    <t>/funding-round/3fb8a6d1e980a543a45489b0c6afd8c0</t>
  </si>
  <si>
    <t>KlickThru</t>
  </si>
  <si>
    <t>http://klickthru.com</t>
  </si>
  <si>
    <t>Advertising|Internet|Investment Management|Mobile|Monetization|Publishing|Search|SEO|Social Media|Social + Mobile + Local</t>
  </si>
  <si>
    <t>/ORGANIZATION/KONTERA</t>
  </si>
  <si>
    <t>/funding-round/4683ba1d0a128065ba7c33794aa3ffe3</t>
  </si>
  <si>
    <t>Kontera</t>
  </si>
  <si>
    <t>http://kontera.com</t>
  </si>
  <si>
    <t>Advertising|Analytics|Big Data</t>
  </si>
  <si>
    <t>/funding-round/798c4561f096f24402a4e104cd929408</t>
  </si>
  <si>
    <t>/funding-round/8d497874bbff95e1abea51a7000d2ff4</t>
  </si>
  <si>
    <t>/funding-round/93d5f1548b7e45e9d88f5f53ee3c6d92</t>
  </si>
  <si>
    <t>/funding-round/ca116febd8dc88924fa8f9f22352a741</t>
  </si>
  <si>
    <t>/ORGANIZATION/KOUPON-MEDIA</t>
  </si>
  <si>
    <t>/funding-round/517adbb1d398cf189ff84477a7a9b072</t>
  </si>
  <si>
    <t>Koupon Media</t>
  </si>
  <si>
    <t>http://kouponmedia.com</t>
  </si>
  <si>
    <t>Advertising|Coupons|Mobile|Mobile Coupons|Sales and Marketing</t>
  </si>
  <si>
    <t>/funding-round/b5408a7d0b6e4b02b70c0da5a542e4df</t>
  </si>
  <si>
    <t>/funding-round/f2722706bcd7adae5d26493488d750d2</t>
  </si>
  <si>
    <t>/ORGANIZATION/KUMBUYA</t>
  </si>
  <si>
    <t>/funding-round/39baa251cf53a5a14b74d3da04d330ce</t>
  </si>
  <si>
    <t>Kumbuya</t>
  </si>
  <si>
    <t>http://www.kumbuya.com</t>
  </si>
  <si>
    <t>Advertising|Blogging Platforms|Coupons|Discounts|E-Commerce|Social Media</t>
  </si>
  <si>
    <t>17-09-2012</t>
  </si>
  <si>
    <t>/ORGANIZATION/KWARTER</t>
  </si>
  <si>
    <t>/funding-round/ff73d33ea1950918fcbf4d47b28f7810</t>
  </si>
  <si>
    <t>Kwarter</t>
  </si>
  <si>
    <t>http://www.kwarter.com</t>
  </si>
  <si>
    <t>Advertising|Consumer Electronics|Entertainment|Gamification|Mobile|Television</t>
  </si>
  <si>
    <t>/ORGANIZATION/KYNETX</t>
  </si>
  <si>
    <t>/funding-round/179373e111bcd590a61e4bfbd42d1cea</t>
  </si>
  <si>
    <t>Kynetx</t>
  </si>
  <si>
    <t>http://www.kynetx.com</t>
  </si>
  <si>
    <t>Advertising|Apps|Customer Service|E-Commerce|Software|User Experience Design|Web Development</t>
  </si>
  <si>
    <t>/funding-round/34672a529daf088df5bfa39822db3802</t>
  </si>
  <si>
    <t>/ORGANIZATION/LAST-MILE-METRICS</t>
  </si>
  <si>
    <t>/funding-round/5b5992cc4c2830a66df381cea1bf4538</t>
  </si>
  <si>
    <t>CallRail</t>
  </si>
  <si>
    <t>http://www.callrail.com</t>
  </si>
  <si>
    <t>/ORGANIZATION/LAZY-ANGEL</t>
  </si>
  <si>
    <t>/funding-round/31dd0f32e8ae61ab901ce7398f98115b</t>
  </si>
  <si>
    <t>Lazy Angel</t>
  </si>
  <si>
    <t>http://lazyangel.org</t>
  </si>
  <si>
    <t>/ORGANIZATION/LEADCLOUD</t>
  </si>
  <si>
    <t>/funding-round/76bc448b1ecb9fd2bf0b1ba5646e98cb</t>
  </si>
  <si>
    <t>LeadCloud</t>
  </si>
  <si>
    <t>http://leadcloud.us</t>
  </si>
  <si>
    <t>Ellicott City</t>
  </si>
  <si>
    <t>/ORGANIZATION/LEADPOINT</t>
  </si>
  <si>
    <t>/funding-round/4609c3b562913aa16dbcb176501900c9</t>
  </si>
  <si>
    <t>LeadPoint</t>
  </si>
  <si>
    <t>http://www.leadpoint.com</t>
  </si>
  <si>
    <t>29-02-2004</t>
  </si>
  <si>
    <t>/funding-round/8584ec7c374e1e1953de267301cff3cc</t>
  </si>
  <si>
    <t>/funding-round/9b6f71dc8483db5cc5ef4a5ebfbff781</t>
  </si>
  <si>
    <t>23-02-2006</t>
  </si>
  <si>
    <t>/funding-round/9e14d21224530fd7b7eda0fa4c93777e</t>
  </si>
  <si>
    <t>/ORGANIZATION/LEAPFROG-ON-LINE</t>
  </si>
  <si>
    <t>/funding-round/8af5340da33eecf91db530e684a47d1f</t>
  </si>
  <si>
    <t>Leapfrog Online</t>
  </si>
  <si>
    <t>http://www.leapfrogonline.com</t>
  </si>
  <si>
    <t>/ORGANIZATION/LEGEND3D</t>
  </si>
  <si>
    <t>/funding-round/248cf972b4683d72114fdf2162385d36</t>
  </si>
  <si>
    <t>Legend3D</t>
  </si>
  <si>
    <t>http://www.legend3d.com</t>
  </si>
  <si>
    <t>/funding-round/542c474ea38e7b0ef58ba5b87dfbb242</t>
  </si>
  <si>
    <t>/funding-round/8799231e2ebddab16bedee3bdeb340f5</t>
  </si>
  <si>
    <t>/funding-round/bedee4c3815eec00c2d195067f05adda</t>
  </si>
  <si>
    <t>/funding-round/f80c8d03f39b954a64b8e22998e642fd</t>
  </si>
  <si>
    <t>/ORGANIZATION/LEGOLAS-MEDIA</t>
  </si>
  <si>
    <t>/funding-round/cb02b0af5d406a7f0569fd3052a7e981</t>
  </si>
  <si>
    <t>Upfront Digital Media</t>
  </si>
  <si>
    <t>http://www.thinkupfront.com</t>
  </si>
  <si>
    <t>/funding-round/d8c8677117e7d52d4f9e5f7c16a37a87</t>
  </si>
  <si>
    <t>/ORGANIZATION/LESCONCIERGES</t>
  </si>
  <si>
    <t>/funding-round/57d828171ba4cb4c32fd0041cffb8323</t>
  </si>
  <si>
    <t>LesConcierges</t>
  </si>
  <si>
    <t>http://www.lesconcierges.com</t>
  </si>
  <si>
    <t>Advertising|Loyalty Programs|Service Providers|Services</t>
  </si>
  <si>
    <t>/funding-round/9bd3ad8cef76fbef93aceee36eed5d24</t>
  </si>
  <si>
    <t>30-11-2007</t>
  </si>
  <si>
    <t>/ORGANIZATION/LEXOS-MEDIA</t>
  </si>
  <si>
    <t>/funding-round/e9ff269d36619a68a4aa647121e718d0</t>
  </si>
  <si>
    <t>Lexos Media</t>
  </si>
  <si>
    <t>http://lexosmedia.com</t>
  </si>
  <si>
    <t>Fort Myers</t>
  </si>
  <si>
    <t>/ORGANIZATION/LIFEBOOKER-COM</t>
  </si>
  <si>
    <t>/funding-round/d4127bbf52fb8bd3db80cef430ef5576</t>
  </si>
  <si>
    <t>Lifebooker.com</t>
  </si>
  <si>
    <t>http://www.lifebooker.com</t>
  </si>
  <si>
    <t>/ORGANIZATION/LIJIT-NETWORKS</t>
  </si>
  <si>
    <t>/funding-round/026e4a2d4ac567f70d3256539fc817ed</t>
  </si>
  <si>
    <t>Lijit Networks</t>
  </si>
  <si>
    <t>http://www.lijit.com</t>
  </si>
  <si>
    <t>/funding-round/404e263a4e7cb926787f5d2602dff355</t>
  </si>
  <si>
    <t>/funding-round/68f8d13b2b7007e19c64504461983490</t>
  </si>
  <si>
    <t>/funding-round/9f885ae64485dc152388dfd34f34d4d2</t>
  </si>
  <si>
    <t>/funding-round/a3938b7aad10053e62e65f3557b06653</t>
  </si>
  <si>
    <t>25-06-2007</t>
  </si>
  <si>
    <t>/ORGANIZATION/LIMELIFE</t>
  </si>
  <si>
    <t>/funding-round/372c5ee248428ea06c1da66354538d1a</t>
  </si>
  <si>
    <t>LimeLife</t>
  </si>
  <si>
    <t>http://www.limelife.com</t>
  </si>
  <si>
    <t>Advertising|Mobile|Mobile Advertising|News</t>
  </si>
  <si>
    <t>/funding-round/37aba36a99e26f136370715babc67aa3</t>
  </si>
  <si>
    <t>/funding-round/652a84861972777475f36dc5185939c2</t>
  </si>
  <si>
    <t>/funding-round/c04ad5ac1e793cb90c2ceed7ebdd411f</t>
  </si>
  <si>
    <t>/funding-round/d536797d6c39751778d02483c3dcfe4a</t>
  </si>
  <si>
    <t>/ORGANIZATION/LINKABLE-NETWORKS</t>
  </si>
  <si>
    <t>/funding-round/64efe2947aac999cd1170ec6936a1b1e</t>
  </si>
  <si>
    <t>Linkable Networks</t>
  </si>
  <si>
    <t>http://linkablenetworks.com</t>
  </si>
  <si>
    <t>/funding-round/822966b93ae52744058aec99f8d0c085</t>
  </si>
  <si>
    <t>/funding-round/b1aaa07e5464eaed48c044fb1214254a</t>
  </si>
  <si>
    <t>/funding-round/bdfa31028efc9dbe6a6197c02917e0b5</t>
  </si>
  <si>
    <t>/funding-round/c0728252197ad62e2d09852fe51a2b75</t>
  </si>
  <si>
    <t>/funding-round/f8a75f03573c78e1a3daa8d459dd2507</t>
  </si>
  <si>
    <t>31-10-2014</t>
  </si>
  <si>
    <t>/ORGANIZATION/LINKCONNECTOR-CORPORATION</t>
  </si>
  <si>
    <t>/funding-round/1712aae0997b27da213b5242d5e050b8</t>
  </si>
  <si>
    <t>LinkConnector Corporation</t>
  </si>
  <si>
    <t>http://linkconnector.com</t>
  </si>
  <si>
    <t>Cary</t>
  </si>
  <si>
    <t>/ORGANIZATION/LINKSMART</t>
  </si>
  <si>
    <t>/funding-round/4d7f2720247eefb5753df1a45d5bfb5d</t>
  </si>
  <si>
    <t>LinkSmart, Inc.</t>
  </si>
  <si>
    <t>http://www.linksmart.com</t>
  </si>
  <si>
    <t>Advertising|Internet Marketing|Publishing</t>
  </si>
  <si>
    <t>/funding-round/bb855a35d93f8ec2f03ef30959db70c7</t>
  </si>
  <si>
    <t>/funding-round/f5c20dc35b760a2acfa0c823cf8077e3</t>
  </si>
  <si>
    <t>/ORGANIZATION/LINKSTORM</t>
  </si>
  <si>
    <t>/funding-round/280b57bea3694d7705401974ad2eabff</t>
  </si>
  <si>
    <t>LinkStorm</t>
  </si>
  <si>
    <t>http://www.linkstorms.com</t>
  </si>
  <si>
    <t>/funding-round/b69b6d9b69c925181e661d16a62d434c</t>
  </si>
  <si>
    <t>23-03-2009</t>
  </si>
  <si>
    <t>/ORGANIZATION/LINQIA</t>
  </si>
  <si>
    <t>/funding-round/d6af993a4f090a2850304d9940ed32bc</t>
  </si>
  <si>
    <t>Linqia</t>
  </si>
  <si>
    <t>http://www.linqia.com</t>
  </si>
  <si>
    <t>Advertising|Content Creators|Content Delivery|Performance Marketing</t>
  </si>
  <si>
    <t>/ORGANIZATION/LIQUID-M</t>
  </si>
  <si>
    <t>/funding-round/3eb49971d81feed60af09fcd5b924fb7</t>
  </si>
  <si>
    <t>LiquidM</t>
  </si>
  <si>
    <t>http://liquidM.com</t>
  </si>
  <si>
    <t>/funding-round/73679d153dba668647948698cfc1436c</t>
  </si>
  <si>
    <t>/ORGANIZATION/LIQUIDGRIDS</t>
  </si>
  <si>
    <t>/funding-round/53f8e555db2ad9d7c66c755dc6074fd9</t>
  </si>
  <si>
    <t>Liquid Grids</t>
  </si>
  <si>
    <t>http://www.liquidgrids.com</t>
  </si>
  <si>
    <t>Advertising|PaaS|Social Media</t>
  </si>
  <si>
    <t>/ORGANIZATION/LIVEINTENT</t>
  </si>
  <si>
    <t>/funding-round/0be35fc3905ef9f5253ecc36da26a15f</t>
  </si>
  <si>
    <t>LiveIntent</t>
  </si>
  <si>
    <t>http://liveintent.com</t>
  </si>
  <si>
    <t>Advertising|Email|Publishing|Real Time</t>
  </si>
  <si>
    <t>/funding-round/183872c9c5365351f337d546bc61a9ed</t>
  </si>
  <si>
    <t>/funding-round/59620df2a17bd5bdb53ecfb86892cf99</t>
  </si>
  <si>
    <t>/funding-round/93edc47b28fc13c636cfc852b85e0958</t>
  </si>
  <si>
    <t>/ORGANIZATION/LIVERAIL</t>
  </si>
  <si>
    <t>/funding-round/2932f4f5a1fd65b48eee7216744ae67e</t>
  </si>
  <si>
    <t>LiveRail</t>
  </si>
  <si>
    <t>http://www.liverail.com</t>
  </si>
  <si>
    <t>Advertising|Enterprises|Entertainment|Internet Marketing|Video</t>
  </si>
  <si>
    <t>/funding-round/468b6507b831c9f5157848504646063e</t>
  </si>
  <si>
    <t>/funding-round/5467f380da2e51d120af1b204731367c</t>
  </si>
  <si>
    <t>18-09-2010</t>
  </si>
  <si>
    <t>/ORGANIZATION/LIVERAMP</t>
  </si>
  <si>
    <t>/funding-round/f97e496e31285eba4e180674524d4c27</t>
  </si>
  <si>
    <t>25-10-2010</t>
  </si>
  <si>
    <t>LiveRamp</t>
  </si>
  <si>
    <t>http://www.liveramp.com</t>
  </si>
  <si>
    <t>Advertising|Brand Marketing|Data Integration</t>
  </si>
  <si>
    <t>/ORGANIZATION/LIVETECHNOLOGY-HOLDINGS--INC-</t>
  </si>
  <si>
    <t>/funding-round/1748edff6456d5cc90a1a4fa3d8ef753</t>
  </si>
  <si>
    <t>14-05-2002</t>
  </si>
  <si>
    <t>LiveTechnology Holdings, Inc.</t>
  </si>
  <si>
    <t>http://www.livetechnology.com</t>
  </si>
  <si>
    <t>Advertising|Marketing Automation|Software</t>
  </si>
  <si>
    <t>Tuxedo Park</t>
  </si>
  <si>
    <t>/ORGANIZATION/LIVINGLYMEDIA</t>
  </si>
  <si>
    <t>/funding-round/1c7e01f5a073eb75c32998a5b1006f68</t>
  </si>
  <si>
    <t>Livingly Media</t>
  </si>
  <si>
    <t>http://www.livingly.com</t>
  </si>
  <si>
    <t>Advertising|Digital Media|Entertainment|Fashion|Media</t>
  </si>
  <si>
    <t>/funding-round/af2fcaf355290246f0c5c7dc57c6e27a</t>
  </si>
  <si>
    <t>/ORGANIZATION/LOCAL-COM</t>
  </si>
  <si>
    <t>/funding-round/1572d3ca00c0bc8e1993d94ff1845339</t>
  </si>
  <si>
    <t>Local.com</t>
  </si>
  <si>
    <t>http://www.local.com</t>
  </si>
  <si>
    <t>/funding-round/dd800998bc065d076c9ef46b869b6ea7</t>
  </si>
  <si>
    <t>/ORGANIZATION/LOCAL-CORPORATION</t>
  </si>
  <si>
    <t>/funding-round/0183bcbf53b8690a1a4e0a404946895a</t>
  </si>
  <si>
    <t>Local Corporation</t>
  </si>
  <si>
    <t>http://www.localcorporation.com</t>
  </si>
  <si>
    <t>/funding-round/2557aaaa5a1a5162a685e1f1ffc13af3</t>
  </si>
  <si>
    <t>/ORGANIZATION/LOCAL-MARKET-LAUNCH</t>
  </si>
  <si>
    <t>/funding-round/084d5e2bfd49a1cd152b241a3a469b2e</t>
  </si>
  <si>
    <t>Local Market Launch</t>
  </si>
  <si>
    <t>http://LocalMarketLaunch.com</t>
  </si>
  <si>
    <t>Advertising|Local|Local Search</t>
  </si>
  <si>
    <t>/funding-round/430dd2094e81709b5899c208cbd8fca2</t>
  </si>
  <si>
    <t>/funding-round/be938155c72df7951abb30918576516f</t>
  </si>
  <si>
    <t>/ORGANIZATION/LOCAL-MARKETERS</t>
  </si>
  <si>
    <t>/funding-round/d607653320d303cfdec7dd56bfcc7a19</t>
  </si>
  <si>
    <t>Local Marketers</t>
  </si>
  <si>
    <t>http://www.localmarketers.com</t>
  </si>
  <si>
    <t>/ORGANIZATION/LOCAL-YOKEL-MEDIA</t>
  </si>
  <si>
    <t>/funding-round/710ed7b408ecfe700208e9187e677997</t>
  </si>
  <si>
    <t>Local Yokel Media</t>
  </si>
  <si>
    <t>http://www.localyokelmedia.com/</t>
  </si>
  <si>
    <t>Advertising|Digital Media|Local|Mobile</t>
  </si>
  <si>
    <t>/funding-round/e28dff09ed8c74bc0d0f4ae3da03d59e</t>
  </si>
  <si>
    <t>/ORGANIZATION/LOCAMODA</t>
  </si>
  <si>
    <t>/funding-round/39f1e98bc192f6c6ea706131471dc87d</t>
  </si>
  <si>
    <t>18-09-2007</t>
  </si>
  <si>
    <t>LocaModa</t>
  </si>
  <si>
    <t>http://www.locamoda.com</t>
  </si>
  <si>
    <t>Advertising|Digital Signage|Internet Marketing|Location Based Services|News|Social Media</t>
  </si>
  <si>
    <t>/funding-round/9c02587aa38530c5ee0da54105f8b82b</t>
  </si>
  <si>
    <t>/ORGANIZATION/LOCBOX</t>
  </si>
  <si>
    <t>/funding-round/8dd18c2d72423307a3b49507c5e28e3c</t>
  </si>
  <si>
    <t>LocBox</t>
  </si>
  <si>
    <t>http://www.locbox.com</t>
  </si>
  <si>
    <t>Advertising|Curated Web|Internet|Local|Local Businesses|Local Commerce|Retail</t>
  </si>
  <si>
    <t>/ORGANIZATION/LOCU</t>
  </si>
  <si>
    <t>/funding-round/1269c3914b34b22b9c91f05911bba63f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FFLES</t>
  </si>
  <si>
    <t>/funding-round/c9f3b5afd4bf5c7a5f990eb5ee5cb9c5</t>
  </si>
  <si>
    <t>Loffles</t>
  </si>
  <si>
    <t>http://www.promosive.com/</t>
  </si>
  <si>
    <t>Advertising|Curated Web|Promotional</t>
  </si>
  <si>
    <t>/ORGANIZATION/LONGBOARD-MEDIA</t>
  </si>
  <si>
    <t>/funding-round/c991a7d81285116d3b3e2f3a22782cd8</t>
  </si>
  <si>
    <t>Longboard Media</t>
  </si>
  <si>
    <t>http://www.longboardmedia.com</t>
  </si>
  <si>
    <t>Advertising|E-Commerce</t>
  </si>
  <si>
    <t>/ORGANIZATION/LOOKERY</t>
  </si>
  <si>
    <t>/funding-round/139a9c637c4a47f3c071d7aadd485470</t>
  </si>
  <si>
    <t>Lookery</t>
  </si>
  <si>
    <t>http://www.lookery.com</t>
  </si>
  <si>
    <t>/ORGANIZATION/LOOP88</t>
  </si>
  <si>
    <t>/funding-round/814fc893b91ca99d1d694956bcd5e7ff</t>
  </si>
  <si>
    <t>Loop88</t>
  </si>
  <si>
    <t>http://loop88.com</t>
  </si>
  <si>
    <t>Advertising|Advertising Platforms|Brand Marketing|Social Media</t>
  </si>
  <si>
    <t>/ORGANIZATION/LOOPFUSE</t>
  </si>
  <si>
    <t>/funding-round/64d5fb4f3d37a8a90a20677ae339d949</t>
  </si>
  <si>
    <t>LoopFuse</t>
  </si>
  <si>
    <t>http://www.loopfuse.com</t>
  </si>
  <si>
    <t>/ORGANIZATION/LOTCLIX</t>
  </si>
  <si>
    <t>/funding-round/57109f4f4556773cf1f2bc07e76df795</t>
  </si>
  <si>
    <t>20-02-2012</t>
  </si>
  <si>
    <t>LotLinx</t>
  </si>
  <si>
    <t>http://www.lotlinx.com</t>
  </si>
  <si>
    <t>Advertising|Automotive|Consumer Internet|Retail|Search|SEO</t>
  </si>
  <si>
    <t>LA</t>
  </si>
  <si>
    <t>Lafayette, Louisiana</t>
  </si>
  <si>
    <t>/funding-round/b5843823fa6bb0585cd48acf59dc7f87</t>
  </si>
  <si>
    <t>/ORGANIZATION/LOVER-LY</t>
  </si>
  <si>
    <t>/funding-round/4ca94e78a89e35ea7ab303059955cc91</t>
  </si>
  <si>
    <t>Lover.ly</t>
  </si>
  <si>
    <t>http://Lover.ly</t>
  </si>
  <si>
    <t>Advertising|E-Commerce|Search|Weddings</t>
  </si>
  <si>
    <t>/funding-round/bfcc69621ac67f89eed5fa053773289e</t>
  </si>
  <si>
    <t>/ORGANIZATION/LOYALTY-BUILDERS</t>
  </si>
  <si>
    <t>/funding-round/443106e66b10202ae4763e7092136186</t>
  </si>
  <si>
    <t>Loyalty Builders</t>
  </si>
  <si>
    <t>http://www.loyaltybuilders.com/</t>
  </si>
  <si>
    <t>Portsmouth</t>
  </si>
  <si>
    <t>/ORGANIZATION/LUCID-COMMERCE</t>
  </si>
  <si>
    <t>/funding-round/222daa30e5b106ea58954778df27efba</t>
  </si>
  <si>
    <t>PrecisionDemand</t>
  </si>
  <si>
    <t>http://www.precisiondemand.com</t>
  </si>
  <si>
    <t>Advertising|Advertising Platforms|Media</t>
  </si>
  <si>
    <t>/funding-round/36b8efc19d365ec8d7866c65ff3d8451</t>
  </si>
  <si>
    <t>/funding-round/b44fc1f6cfb84bf67355a5e0ae01bc6b</t>
  </si>
  <si>
    <t>/funding-round/d46703a2cbe8f6fbb7dd2b1aa8be4c9a</t>
  </si>
  <si>
    <t>13-06-2008</t>
  </si>
  <si>
    <t>/ORGANIZATION/LUCIDMEDIA</t>
  </si>
  <si>
    <t>/funding-round/1015c52e77c98894efbd09a9b09aec2e</t>
  </si>
  <si>
    <t>LucidMedia</t>
  </si>
  <si>
    <t>http://www.lucidmedia.com</t>
  </si>
  <si>
    <t>/funding-round/6bcc975c03573371ed5835c466182b61</t>
  </si>
  <si>
    <t>/funding-round/6dd3d5cb807d778141bf65a2d2caa1a2</t>
  </si>
  <si>
    <t>/ORGANIZATION/LUMINATE</t>
  </si>
  <si>
    <t>/funding-round/1c0e3acb3ec02be7c138d7d2e3f1ed60</t>
  </si>
  <si>
    <t>24-03-2009</t>
  </si>
  <si>
    <t>Luminate</t>
  </si>
  <si>
    <t>http://www.luminate.com</t>
  </si>
  <si>
    <t>Advertising|Content</t>
  </si>
  <si>
    <t>/funding-round/8bac3e58df35199fa0d66e4c15ec569e</t>
  </si>
  <si>
    <t>18-07-2010</t>
  </si>
  <si>
    <t>/funding-round/dccd4f1d4fe012d1de9a329bdfc7ae70</t>
  </si>
  <si>
    <t>23-02-2012</t>
  </si>
  <si>
    <t>/ORGANIZATION/LUMINOSO</t>
  </si>
  <si>
    <t>/funding-round/df4e5b378fd1c1eab1c6cea92ef289e8</t>
  </si>
  <si>
    <t>Luminoso</t>
  </si>
  <si>
    <t>http://www.luminoso.com</t>
  </si>
  <si>
    <t>/ORGANIZATION/MADWIRE-MEDIA</t>
  </si>
  <si>
    <t>/funding-round/98cb379583a2d462e6a4ef430013d0fa</t>
  </si>
  <si>
    <t>Madwire</t>
  </si>
  <si>
    <t>http://www.madwire.com</t>
  </si>
  <si>
    <t>Advertising|Enterprise Software|Internet Marketing</t>
  </si>
  <si>
    <t>CO - Other</t>
  </si>
  <si>
    <t>/funding-round/aac6cd235f251f9d07dcaa0371009be2</t>
  </si>
  <si>
    <t>/ORGANIZATION/MAGAZINE-RADAR</t>
  </si>
  <si>
    <t>/funding-round/3d07808779ae2048dc0194b664ab1566</t>
  </si>
  <si>
    <t>Media Radar</t>
  </si>
  <si>
    <t>http://www.mediaradar.com</t>
  </si>
  <si>
    <t>Advertising|Internet|Market Research|Real Time</t>
  </si>
  <si>
    <t>/ORGANIZATION/MAKEOVERSOLUTIONS</t>
  </si>
  <si>
    <t>/funding-round/5a1d9554bfc81f222a3bb8dfc886824d</t>
  </si>
  <si>
    <t>Makeover Solutions</t>
  </si>
  <si>
    <t>http://www.makeoversolutions.com</t>
  </si>
  <si>
    <t>/funding-round/5aa5bcc0761ebd4a8d7404f3d69bdfb1</t>
  </si>
  <si>
    <t>/funding-round/b604faf1225cd2113de7d91469938f67</t>
  </si>
  <si>
    <t>/funding-round/bebaa651fbfa0b0151351e8a58f1a6f1</t>
  </si>
  <si>
    <t>/ORGANIZATION/MALL-NETWORKS</t>
  </si>
  <si>
    <t>/funding-round/0fdd3b8cbcc0b1dfee70518b9ae87dbe</t>
  </si>
  <si>
    <t>Cartera Commerce</t>
  </si>
  <si>
    <t>http://www.cartera.com</t>
  </si>
  <si>
    <t>Advertising|Banking|Credit Cards|Discounts|Incentives|Shopping</t>
  </si>
  <si>
    <t>/funding-round/74cf19b636c37c9e81ab1c705fa2d29e</t>
  </si>
  <si>
    <t>/funding-round/ad0ea2a4287b03832217763a7376b106</t>
  </si>
  <si>
    <t>/funding-round/b090b563292c5c223bfb3a1c634d1a51</t>
  </si>
  <si>
    <t>/funding-round/bbb434cb95f2887932cd5a7a22b01543</t>
  </si>
  <si>
    <t>/funding-round/be216940839038d9fe4e01b090fc79df</t>
  </si>
  <si>
    <t>/ORGANIZATION/MANDELBROT-PROJECT-2</t>
  </si>
  <si>
    <t>/funding-round/357a2a97563e3a2e18b6697241535670</t>
  </si>
  <si>
    <t>Mandelbrot Project</t>
  </si>
  <si>
    <t>Advertising|Design|Sales and Marketing</t>
  </si>
  <si>
    <t>/ORGANIZATION/MARIN-SOFTWARE</t>
  </si>
  <si>
    <t>/funding-round/1b2ea3ca0e0a1569151d64e6419c2c9d</t>
  </si>
  <si>
    <t>Marin Software</t>
  </si>
  <si>
    <t>http://www.marinsoftware.com/index.html</t>
  </si>
  <si>
    <t>Advertising|Search Marketing|Technology</t>
  </si>
  <si>
    <t>/funding-round/1fb416f9a827b80931ee85b2015d9776</t>
  </si>
  <si>
    <t>/funding-round/41c38282b64a67136ba42db65fafb398</t>
  </si>
  <si>
    <t>/funding-round/45e52c05fe6f50a823403b45a1a299b4</t>
  </si>
  <si>
    <t>/funding-round/51c3cc1ab479349d4c46ec27c1749cec</t>
  </si>
  <si>
    <t>/funding-round/599a4112f3669dcea250960d71997586</t>
  </si>
  <si>
    <t>28-04-2009</t>
  </si>
  <si>
    <t>/funding-round/d53e011813017be297131abfcb425207</t>
  </si>
  <si>
    <t>/ORGANIZATION/MARKETFISH</t>
  </si>
  <si>
    <t>/funding-round/67737e8166bfb0c953e78ec30988fd0a</t>
  </si>
  <si>
    <t>Marketfish</t>
  </si>
  <si>
    <t>http://www.marketfish.com</t>
  </si>
  <si>
    <t>18-07-2008</t>
  </si>
  <si>
    <t>/funding-round/8671d8878339c4146dfbbf2194efa572</t>
  </si>
  <si>
    <t>/funding-round/88fb859a1e5d6045dd0f8e164e935f95</t>
  </si>
  <si>
    <t>/ORGANIZATION/MARTINI-MEDIA-NETWORK</t>
  </si>
  <si>
    <t>/funding-round/2a77bca0360bd6074840cd1e658cd9c6</t>
  </si>
  <si>
    <t>Martini Media</t>
  </si>
  <si>
    <t>http://www.martinimediainc.com</t>
  </si>
  <si>
    <t>Advertising|Brand Marketing|Consumer Behavior|Promotional</t>
  </si>
  <si>
    <t>/funding-round/ab835eed4d7215052da9b00317838afc</t>
  </si>
  <si>
    <t>/funding-round/e766dc03a804a79e60f722035e88690b</t>
  </si>
  <si>
    <t>/ORGANIZATION/MAXPOINT-INTERACTIVE</t>
  </si>
  <si>
    <t>/funding-round/a5f195ed1e3a50eea8a44ea228c233da</t>
  </si>
  <si>
    <t>MaxPoint Interactive</t>
  </si>
  <si>
    <t>http://maxpoint.com</t>
  </si>
  <si>
    <t>Advertising|Brand Marketing|Service Providers</t>
  </si>
  <si>
    <t>/funding-round/ed9044655f03454c7ceb4dd438347d34</t>
  </si>
  <si>
    <t>14-09-2010</t>
  </si>
  <si>
    <t>/ORGANIZATION/MEDIA-ARMOR</t>
  </si>
  <si>
    <t>/funding-round/83befaec58afedd1b5ff8e467842eb49</t>
  </si>
  <si>
    <t>Media Armor</t>
  </si>
  <si>
    <t>http://mediaarmor.com</t>
  </si>
  <si>
    <t>Advertising|Analytics|Displays|Mobile</t>
  </si>
  <si>
    <t>/ORGANIZATION/MEDIA6DEGREES</t>
  </si>
  <si>
    <t>/funding-round/36be6ae39e508d48370dcb84ec0bc7e8</t>
  </si>
  <si>
    <t>Dstillery</t>
  </si>
  <si>
    <t>http://dstillery.com</t>
  </si>
  <si>
    <t>/funding-round/6cd8ebe19b8c49ab7fdfa424dc100be7</t>
  </si>
  <si>
    <t>/funding-round/ac952fe9ad7560377ba9289dc407e341</t>
  </si>
  <si>
    <t>14-08-2008</t>
  </si>
  <si>
    <t>/ORGANIZATION/MEDIABANK</t>
  </si>
  <si>
    <t>/funding-round/28c48d4aa4fbecb3ea9fd766ef152cf0</t>
  </si>
  <si>
    <t>18-04-2008</t>
  </si>
  <si>
    <t>Mediaocean</t>
  </si>
  <si>
    <t>http://www.mediaocean.com</t>
  </si>
  <si>
    <t>/funding-round/dd85f25ad2ef9e2fbeda42ad13d71573</t>
  </si>
  <si>
    <t>23-07-2007</t>
  </si>
  <si>
    <t>/ORGANIZATION/MEDIABRIX</t>
  </si>
  <si>
    <t>/funding-round/0e3c29e1aece65330a2e0048284ea1a1</t>
  </si>
  <si>
    <t>MediaBrix</t>
  </si>
  <si>
    <t>http://mediabrix.com</t>
  </si>
  <si>
    <t>Advertising|Apps|Brand Marketing|Games|Mobile|Mobile Advertising|Sales and Marketing|Social Media|Tablets</t>
  </si>
  <si>
    <t>/funding-round/6a0648553da22ff7d329314fad1e3b2f</t>
  </si>
  <si>
    <t>/funding-round/c21928632edb5ac92c63c86fe2ca1411</t>
  </si>
  <si>
    <t>/funding-round/f64e9e525b43f21d68b618a4c7c81e7b</t>
  </si>
  <si>
    <t>/ORGANIZATION/MEDIACROSSING-INC</t>
  </si>
  <si>
    <t>/funding-round/6d91db86bde2923ff5a499e6801fc2aa</t>
  </si>
  <si>
    <t>27-10-2013</t>
  </si>
  <si>
    <t>MediaCrossing Inc.</t>
  </si>
  <si>
    <t>http://www.mediacrossing.com</t>
  </si>
  <si>
    <t>Advertising|Digital Media</t>
  </si>
  <si>
    <t>/ORGANIZATION/MEDIALETS</t>
  </si>
  <si>
    <t>/funding-round/2793e65ecd033184c0605958ffdde1a6</t>
  </si>
  <si>
    <t>Medialets</t>
  </si>
  <si>
    <t>http://www.medialets.com</t>
  </si>
  <si>
    <t>Advertising|Media|Mobile</t>
  </si>
  <si>
    <t>/funding-round/5cd175ed2b1697c49ea13308b67b932d</t>
  </si>
  <si>
    <t>/funding-round/709562d7bb8b80661352f59bdd4830b4</t>
  </si>
  <si>
    <t>/funding-round/c12531417572f20804b137f0dc633b59</t>
  </si>
  <si>
    <t>/funding-round/e26de3595e7c28bf1522b2e99034bcc7</t>
  </si>
  <si>
    <t>/ORGANIZATION/MEDIALINK</t>
  </si>
  <si>
    <t>/funding-round/cd46632975f94bab5261b4a6342ffa87</t>
  </si>
  <si>
    <t>30-12-1994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MATH</t>
  </si>
  <si>
    <t>/funding-round/1daf10d2a9a373c0f55cafddb340b9b7</t>
  </si>
  <si>
    <t>MediaMath</t>
  </si>
  <si>
    <t>http://www.mediamath.com</t>
  </si>
  <si>
    <t>Advertising|Internet|Technology</t>
  </si>
  <si>
    <t>/funding-round/2d620b36dca0aeed780a19559c2793a4</t>
  </si>
  <si>
    <t>/funding-round/91d9e57537b22e130dc65f3767e7f8b5</t>
  </si>
  <si>
    <t>/ORGANIZATION/MEDIAMIND</t>
  </si>
  <si>
    <t>/funding-round/2fbf17f67d618ea631c8c33daba91d0a</t>
  </si>
  <si>
    <t>21-03-2007</t>
  </si>
  <si>
    <t>DGIT</t>
  </si>
  <si>
    <t>http://www.mediamind.com</t>
  </si>
  <si>
    <t>/ORGANIZATION/MEDIAMIND-2</t>
  </si>
  <si>
    <t>/funding-round/7d28f458b4689b3f2af6d9b2bdac7841</t>
  </si>
  <si>
    <t>Mediamind</t>
  </si>
  <si>
    <t>http://www.sizmek.com</t>
  </si>
  <si>
    <t>/funding-round/a6daa1f97808cf7c3f988bdb8ee27095</t>
  </si>
  <si>
    <t>/ORGANIZATION/MEDIAPASS-COM</t>
  </si>
  <si>
    <t>/funding-round/f4e9907d342aefe814a7b6245a35b62a</t>
  </si>
  <si>
    <t>MediaPass</t>
  </si>
  <si>
    <t>http://www.mediapass.com</t>
  </si>
  <si>
    <t>/ORGANIZATION/MEDIASPIKE</t>
  </si>
  <si>
    <t>/funding-round/6ea14b4721bddf06037661e8cbf1a3eb</t>
  </si>
  <si>
    <t>MediaSpike</t>
  </si>
  <si>
    <t>http://www.mediaspike.com</t>
  </si>
  <si>
    <t>Advertising|Games|Mobile Games|Social Games</t>
  </si>
  <si>
    <t>/ORGANIZATION/MEDIATRUST</t>
  </si>
  <si>
    <t>/funding-round/9e79ccd3cb585fcdfdd26b90367ec1f1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funding-round/f154e5242ed2686888dfedb5b3a0f19a</t>
  </si>
  <si>
    <t>/ORGANIZATION/MEDIAVAST</t>
  </si>
  <si>
    <t>/funding-round/07e345b61646adffc65946de6a1c88d9</t>
  </si>
  <si>
    <t>30-06-2003</t>
  </si>
  <si>
    <t>MediaVast</t>
  </si>
  <si>
    <t>Advertising|Broadcasting|Content</t>
  </si>
  <si>
    <t>/funding-round/52f1adf1051fac9a5114d8d2c8707a49</t>
  </si>
  <si>
    <t>/ORGANIZATION/MEDTERA-SOLUTIONS</t>
  </si>
  <si>
    <t>/funding-round/33223ef1bd08316ffb3167f5a7676f03</t>
  </si>
  <si>
    <t>MedTera Solutions</t>
  </si>
  <si>
    <t>http://medterasolutions.com</t>
  </si>
  <si>
    <t>/ORGANIZATION/MENTAD</t>
  </si>
  <si>
    <t>/funding-round/539c61eaba4aa839b75eab8303f5be7a</t>
  </si>
  <si>
    <t>MentAd</t>
  </si>
  <si>
    <t>http://mentad.com/</t>
  </si>
  <si>
    <t>Advertising|Advertising Platforms|E-Commerce</t>
  </si>
  <si>
    <t>/ORGANIZATION/MERCENTCORPORATION</t>
  </si>
  <si>
    <t>/funding-round/6f1d870162e34e2918411a0e6d246f67</t>
  </si>
  <si>
    <t>20-11-2010</t>
  </si>
  <si>
    <t>Mercent Corporation</t>
  </si>
  <si>
    <t>http://www.mercent.com</t>
  </si>
  <si>
    <t>Advertising|E-Commerce|Search</t>
  </si>
  <si>
    <t>/funding-round/7a05b567b83b67a040dce54ee324ee3b</t>
  </si>
  <si>
    <t>/funding-round/df304cfc67ac01a2558eddd5bdcf74ef</t>
  </si>
  <si>
    <t>/ORGANIZATION/MERCHANTATLAS</t>
  </si>
  <si>
    <t>/funding-round/0733332cd13ef23051a01e41f0378622</t>
  </si>
  <si>
    <t>Merchant Atlas</t>
  </si>
  <si>
    <t>http://www.merchantatlas.com</t>
  </si>
  <si>
    <t>Advertising|Analytics|SaaS|Sales and Marketing|Sales Automation|Social Media</t>
  </si>
  <si>
    <t>/funding-round/6d84c18c1f1a1b9eb2c6641c22e3c70f</t>
  </si>
  <si>
    <t>/ORGANIZATION/METAGRAPHIC-INC</t>
  </si>
  <si>
    <t>/funding-round/e6604338259f5c3ab11cffe7b213e3fe</t>
  </si>
  <si>
    <t>13-07-2000</t>
  </si>
  <si>
    <t>Metagraphic</t>
  </si>
  <si>
    <t>Advertising|Content|Graphic Design</t>
  </si>
  <si>
    <t>/ORGANIZATION/METAMARKETS</t>
  </si>
  <si>
    <t>/funding-round/1e9eced7c377f609bc1a015a06b48c0c</t>
  </si>
  <si>
    <t>Metamarkets</t>
  </si>
  <si>
    <t>http://www.metamarkets.com</t>
  </si>
  <si>
    <t>/funding-round/3a82f0c2f4a78574a5f831f520ec1fc9</t>
  </si>
  <si>
    <t>22-12-2013</t>
  </si>
  <si>
    <t>/funding-round/c1078dfa1a356d6e4e34c769517d98bd</t>
  </si>
  <si>
    <t>/funding-round/dcf40611a9d03f29566d90c54671d15f</t>
  </si>
  <si>
    <t>/ORGANIZATION/MILLENNIAL-MEDIA</t>
  </si>
  <si>
    <t>/funding-round/0cc8b78ba089ca075f617ff8517f7e48</t>
  </si>
  <si>
    <t>Millennial Media</t>
  </si>
  <si>
    <t>http://www.millennialmedia.com</t>
  </si>
  <si>
    <t>Advertising|App Marketing|Brand Marketing|Marketplaces|Mobile Advertising</t>
  </si>
  <si>
    <t>/funding-round/215cfc08d5fa087dba114a762126c03f</t>
  </si>
  <si>
    <t>/funding-round/b7972b9db935e7ce569582bba4a847c9</t>
  </si>
  <si>
    <t>/funding-round/eca853204c9a879ac7b2accda29b8c5f</t>
  </si>
  <si>
    <t>/funding-round/f1e9ad2d7998ae08b2f93281b782d59a</t>
  </si>
  <si>
    <t>/ORGANIZATION/MIXPO</t>
  </si>
  <si>
    <t>/funding-round/4223afe15f208a9933299867cd7da801</t>
  </si>
  <si>
    <t>Mixpo</t>
  </si>
  <si>
    <t>http://mixpo.com</t>
  </si>
  <si>
    <t>/funding-round/a97e50abdab00ebf8711cf1676d778b9</t>
  </si>
  <si>
    <t>/ORGANIZATION/MKTG</t>
  </si>
  <si>
    <t>/funding-round/3ed7f70e9b4166e16422344a2b6fc04f</t>
  </si>
  <si>
    <t>mktg</t>
  </si>
  <si>
    <t>http://www.mktg.com</t>
  </si>
  <si>
    <t>/ORGANIZATION/MNECTAR</t>
  </si>
  <si>
    <t>/funding-round/91ae457c4fb1bf59a11f67832a225437</t>
  </si>
  <si>
    <t>mNectar</t>
  </si>
  <si>
    <t>http://www.mnectar.com</t>
  </si>
  <si>
    <t>Advertising|Mobile|Virtualization</t>
  </si>
  <si>
    <t>/funding-round/a8d1104d8f9965d764b91b26214e70bd</t>
  </si>
  <si>
    <t>/ORGANIZATION/MOASIS-GLOBAL</t>
  </si>
  <si>
    <t>/funding-round/489ded6a859a7b5a673e2f559f13103f</t>
  </si>
  <si>
    <t>Moasis Global</t>
  </si>
  <si>
    <t>http://www.moasisglobal.com</t>
  </si>
  <si>
    <t>Advertising|Local|Location Based Services|Mobile|Smart Grid</t>
  </si>
  <si>
    <t>/funding-round/4f35130c4a37cd96476201e4e256a27f</t>
  </si>
  <si>
    <t>/funding-round/6c48ede9d29df8c4232ae0373c939f89</t>
  </si>
  <si>
    <t>/funding-round/8015b8561c8bdc0fbe838a03b57eb84a</t>
  </si>
  <si>
    <t>25-12-2010</t>
  </si>
  <si>
    <t>/funding-round/a7dea5cb3c1f1875bebf5727e2bc96d1</t>
  </si>
  <si>
    <t>/ORGANIZATION/MOAT</t>
  </si>
  <si>
    <t>/funding-round/2d90f3d34a0f539e4fe40cc7a2b97c85</t>
  </si>
  <si>
    <t>Moat</t>
  </si>
  <si>
    <t>http://www.moat.com</t>
  </si>
  <si>
    <t>Advertising|Creative|Displays|Search</t>
  </si>
  <si>
    <t>/ORGANIZATION/MOBILE-POSSE</t>
  </si>
  <si>
    <t>/funding-round/8fee3e1e20c3c24739b1e79805ec560c</t>
  </si>
  <si>
    <t>Mobile Posse</t>
  </si>
  <si>
    <t>http://www.mobileposse.com</t>
  </si>
  <si>
    <t>Advertising|App Marketing|Market Research|Messaging</t>
  </si>
  <si>
    <t>/funding-round/9973a18e4b6a3284b1429312359ce54f</t>
  </si>
  <si>
    <t>/ORGANIZATION/MOBURST</t>
  </si>
  <si>
    <t>/funding-round/cbf3ecda64625524a0a7f5938894be5d</t>
  </si>
  <si>
    <t>29-04-2014</t>
  </si>
  <si>
    <t>Moburst</t>
  </si>
  <si>
    <t>http://www.moburst.com</t>
  </si>
  <si>
    <t>Advertising|App Marketing|Brand Marketing|Mobile</t>
  </si>
  <si>
    <t>/ORGANIZATION/MOCHILA</t>
  </si>
  <si>
    <t>/funding-round/872089ebcb014653029743ebb485c2ab</t>
  </si>
  <si>
    <t>Mochila</t>
  </si>
  <si>
    <t>http://mochila.com</t>
  </si>
  <si>
    <t>Advertising|Content Syndication|Media|News|Web Tools</t>
  </si>
  <si>
    <t>/funding-round/bcc76f4a695dc2360a85eb11b98916b3</t>
  </si>
  <si>
    <t>/funding-round/e53994b74202ae0595c8818e5704857b</t>
  </si>
  <si>
    <t>/funding-round/e875520822352be1b073a7e34108d92c</t>
  </si>
  <si>
    <t>/ORGANIZATION/MOCHIMEDIA</t>
  </si>
  <si>
    <t>/funding-round/9ec5febe25f7ec311b2ccd198babeae0</t>
  </si>
  <si>
    <t>Mochi Media</t>
  </si>
  <si>
    <t>http://mochimedia.com</t>
  </si>
  <si>
    <t>/funding-round/d794d53cee94a878ba4d12993194889f</t>
  </si>
  <si>
    <t>/ORGANIZATION/MOGREET</t>
  </si>
  <si>
    <t>/funding-round/27a6000bf7e440446bb9c776ba9725b3</t>
  </si>
  <si>
    <t>Mogreet</t>
  </si>
  <si>
    <t>http://www.mogreet.com/index.html</t>
  </si>
  <si>
    <t>Advertising|App Marketing|Messaging|Mobile|Sales and Marketing|SMS|Wireless</t>
  </si>
  <si>
    <t>/funding-round/28e8ae8e1cbfc27652c6e838e448e971</t>
  </si>
  <si>
    <t>/funding-round/6d443352e3bd5035c77bbf80b837f2b0</t>
  </si>
  <si>
    <t>/funding-round/7a28ef9f06631159f93838fed250b4a1</t>
  </si>
  <si>
    <t>/ORGANIZATION/MOJIVA</t>
  </si>
  <si>
    <t>/funding-round/24ba5b6e3d494388f1d9510b655e7a09</t>
  </si>
  <si>
    <t>Mojiva</t>
  </si>
  <si>
    <t>http://www.mojiva.com</t>
  </si>
  <si>
    <t>Advertising|App Marketing|Mobile|Music|Wireless</t>
  </si>
  <si>
    <t>/funding-round/a6cec64675385057ebf9d4204bf491be</t>
  </si>
  <si>
    <t>/funding-round/c601ddcd3ed11894c822909b06e6a612</t>
  </si>
  <si>
    <t>/funding-round/d3bf073bb27b34409b6bca36c57d473f</t>
  </si>
  <si>
    <t>28-04-2010</t>
  </si>
  <si>
    <t>/ORGANIZATION/MOLIO</t>
  </si>
  <si>
    <t>/funding-round/9633d8dff07ddc4c40da43d3d012ce1d</t>
  </si>
  <si>
    <t>Molio Inc.</t>
  </si>
  <si>
    <t>http://www.molio.com</t>
  </si>
  <si>
    <t>Advertising|Brand Marketing|Technology</t>
  </si>
  <si>
    <t>/ORGANIZATION/MOMENTFEED</t>
  </si>
  <si>
    <t>/funding-round/6cfb5c8a4ba837e2ced82a33f53f3a7b</t>
  </si>
  <si>
    <t>MomentFeed</t>
  </si>
  <si>
    <t>https://www.momentfeed.com</t>
  </si>
  <si>
    <t>Advertising|Analytics|Digital Media|Internet Marketing|SaaS|Social Media Marketing|Software</t>
  </si>
  <si>
    <t>/funding-round/f841d321a56eeb6b044fdc5f10a82103</t>
  </si>
  <si>
    <t>/ORGANIZATION/MOONTOAST</t>
  </si>
  <si>
    <t>/funding-round/7a6582b2b84a7e55db64d4cfda179ea1</t>
  </si>
  <si>
    <t>Moontoast</t>
  </si>
  <si>
    <t>http://www.moontoast.com</t>
  </si>
  <si>
    <t>Advertising|Analytics|Communities|E-Commerce|Networking|Social Commerce</t>
  </si>
  <si>
    <t>/funding-round/7efd02a83addb50907940d426ffcb667</t>
  </si>
  <si>
    <t>/funding-round/de15ebd5bfe58e7b2ad84f823bee80f3</t>
  </si>
  <si>
    <t>/funding-round/ea94bdda94ba13e006d198cb2c2eef20</t>
  </si>
  <si>
    <t>/ORGANIZATION/MOPUB</t>
  </si>
  <si>
    <t>/funding-round/46c3086eca50f82b946e7b28e077b5a8</t>
  </si>
  <si>
    <t>MoPub</t>
  </si>
  <si>
    <t>http://www.mopub.com</t>
  </si>
  <si>
    <t>/funding-round/f7eb4ebe99540852bb081e8103bf83a7</t>
  </si>
  <si>
    <t>/ORGANIZATION/MOVABLEINK</t>
  </si>
  <si>
    <t>/funding-round/89c0d1a12ee519d98bfe9d2539aaef97</t>
  </si>
  <si>
    <t>Movable Ink</t>
  </si>
  <si>
    <t>http://movableink.com</t>
  </si>
  <si>
    <t>Advertising|Email|Email Marketing|Real Time|Sales and Marketing</t>
  </si>
  <si>
    <t>/funding-round/b55cf5610ae37da934d79c8ee0a1e2b1</t>
  </si>
  <si>
    <t>/ORGANIZATION/MR-YOUTH</t>
  </si>
  <si>
    <t>/funding-round/a58c8d362021ec7ac3e47987d025b7f9</t>
  </si>
  <si>
    <t>Mr. Youth</t>
  </si>
  <si>
    <t>http://www.mryouth.com</t>
  </si>
  <si>
    <t>Advertising|Digital Media|Public Relations|Sales and Marketing|Social Media</t>
  </si>
  <si>
    <t>/ORGANIZATION/MSNAP</t>
  </si>
  <si>
    <t>/funding-round/cea9a51afffbe4d5a8e9c7956ab91288</t>
  </si>
  <si>
    <t>mSnap</t>
  </si>
  <si>
    <t>http://msnap.com</t>
  </si>
  <si>
    <t>/ORGANIZATION/MUSIC-DEALERS</t>
  </si>
  <si>
    <t>/funding-round/0e25431d7753ab295d4b91783b492230</t>
  </si>
  <si>
    <t>Music Dealers</t>
  </si>
  <si>
    <t>http://www.musicdealers.com</t>
  </si>
  <si>
    <t>Advertising|Brand Marketing|Digital Media|Licensing|Music</t>
  </si>
  <si>
    <t>/funding-round/413df9c7b3d6ec92d62be0f514ed28ee</t>
  </si>
  <si>
    <t>/funding-round/9485cb91b7292f337ae9db51fa0eeef2</t>
  </si>
  <si>
    <t>/funding-round/b044fd5ab1a48f34999d9dcef143978e</t>
  </si>
  <si>
    <t>/ORGANIZATION/MY-AD-BOX</t>
  </si>
  <si>
    <t>/funding-round/440bcf0e514f17a09612cde180295467</t>
  </si>
  <si>
    <t>My Ad Box</t>
  </si>
  <si>
    <t>http://www.myadbox.com</t>
  </si>
  <si>
    <t>/ORGANIZATION/MY6SENSE</t>
  </si>
  <si>
    <t>/funding-round/8ffa29bc936f67a74427c8699885b18c</t>
  </si>
  <si>
    <t>my6sense</t>
  </si>
  <si>
    <t>http://www.my6sense.com</t>
  </si>
  <si>
    <t>/funding-round/aedb5cbab63ad5470fc2b9da5a1ca005</t>
  </si>
  <si>
    <t>/funding-round/c6b1f2b96a3f9e01fe12d89364743a37</t>
  </si>
  <si>
    <t>/ORGANIZATION/MYBUYS</t>
  </si>
  <si>
    <t>/funding-round/001ff15be93c6980f4a3d6b304b9220d</t>
  </si>
  <si>
    <t>21-02-2007</t>
  </si>
  <si>
    <t>MyBuys</t>
  </si>
  <si>
    <t>http://www.mybuys.com</t>
  </si>
  <si>
    <t>Advertising|Displays|Email|Media|Mobile|Personalization|Reviews and Recommendations|Social Media</t>
  </si>
  <si>
    <t>/funding-round/0a41abdd353ae7cee8f8fccc6d92c2c6</t>
  </si>
  <si>
    <t>/funding-round/2d99a6ee4e514fabda054bcc0569fb36</t>
  </si>
  <si>
    <t>/ORGANIZATION/MYDOCKET</t>
  </si>
  <si>
    <t>/funding-round/6c067d6e6e1571ed0284807351698fd7</t>
  </si>
  <si>
    <t>myDocket</t>
  </si>
  <si>
    <t>http://www.mydocket.com</t>
  </si>
  <si>
    <t>Advertising|Analytics|CRM|Email|Mobile|Productivity Software</t>
  </si>
  <si>
    <t>/funding-round/c33063ced80e60c00d24c48915f30a6d</t>
  </si>
  <si>
    <t>/ORGANIZATION/MYLIKES</t>
  </si>
  <si>
    <t>/funding-round/34bc7ea1cf14a71d5c992763daa16f7e</t>
  </si>
  <si>
    <t>MyLikes</t>
  </si>
  <si>
    <t>http://mylikes.com</t>
  </si>
  <si>
    <t>Advertising|Social Media Advertising|Twitter Applications|Video Streaming</t>
  </si>
  <si>
    <t>/ORGANIZATION/MYTIME</t>
  </si>
  <si>
    <t>/funding-round/01b629f2892e282beaa099085a0ef397</t>
  </si>
  <si>
    <t>MyTime</t>
  </si>
  <si>
    <t>http://www.mytime.com</t>
  </si>
  <si>
    <t>Advertising|Apps|Curated Web|E-Commerce|iPhone|Local|Mobile</t>
  </si>
  <si>
    <t>/funding-round/75357bda4345e94dd9479b022bfdddc6</t>
  </si>
  <si>
    <t>/ORGANIZATION/MYVBO</t>
  </si>
  <si>
    <t>/funding-round/21d8800e0ce43486bf03411a1c4ebfa6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WEBGROCER</t>
  </si>
  <si>
    <t>/funding-round/361b34bbd4411d88ed18557ca7ed3db9</t>
  </si>
  <si>
    <t>MyWebGrocer</t>
  </si>
  <si>
    <t>http://www.mywebgrocer.com</t>
  </si>
  <si>
    <t>Advertising|Groceries|Online Shopping</t>
  </si>
  <si>
    <t>Winooski</t>
  </si>
  <si>
    <t>/ORGANIZATION/MYWEDDING</t>
  </si>
  <si>
    <t>/funding-round/a5966f6900fd7cef34d9d8d0ab2d24d8</t>
  </si>
  <si>
    <t>MyWedding</t>
  </si>
  <si>
    <t>http://www.mywedding.com</t>
  </si>
  <si>
    <t>Advertising|Career Planning|Events</t>
  </si>
  <si>
    <t>Castle Rock</t>
  </si>
  <si>
    <t>/ORGANIZATION/NANIGANS</t>
  </si>
  <si>
    <t>/funding-round/3c34a8c2fc49a2b9040fad6af725b4ed</t>
  </si>
  <si>
    <t>Nanigans</t>
  </si>
  <si>
    <t>http://www.nanigans.com</t>
  </si>
  <si>
    <t>Advertising|Advertising Platforms|Analytics|Mobile Advertising|Predictive Analytics|SaaS|Social Media Marketing</t>
  </si>
  <si>
    <t>/funding-round/53f6555b447ec52233e374fbe9287cbc</t>
  </si>
  <si>
    <t>/funding-round/b3ca3ac3201f8c6181f7d96692637511</t>
  </si>
  <si>
    <t>/ORGANIZATION/NAVIC-NETWORKS</t>
  </si>
  <si>
    <t>/funding-round/0d0bdba8b19659a1b76e78d903ba3b32</t>
  </si>
  <si>
    <t>14-02-2000</t>
  </si>
  <si>
    <t>Navic Networks</t>
  </si>
  <si>
    <t>http://www.navic.tv</t>
  </si>
  <si>
    <t>/funding-round/7afdf8ef8dfe74a22705c3ddc9964dfe</t>
  </si>
  <si>
    <t>26-02-2001</t>
  </si>
  <si>
    <t>/funding-round/a349e3f1638b62ddc15c603df3160893</t>
  </si>
  <si>
    <t>/ORGANIZATION/NCROWD-INC</t>
  </si>
  <si>
    <t>/funding-round/71abdba656b4fb578b3fa63fa1c56030</t>
  </si>
  <si>
    <t>nCrowd, Inc.</t>
  </si>
  <si>
    <t>http://ncrowd.com</t>
  </si>
  <si>
    <t>/ORGANIZATION/NEBUAD</t>
  </si>
  <si>
    <t>/funding-round/3816d022ed4f8455be223606b5359ad0</t>
  </si>
  <si>
    <t>NebuAd</t>
  </si>
  <si>
    <t>http://www.muniwireless.com/2009/05/20/nebuad-shuts-down/</t>
  </si>
  <si>
    <t>/funding-round/f641ac265bf261519d06955c92c3a326</t>
  </si>
  <si>
    <t>/ORGANIZATION/NETFACTOR</t>
  </si>
  <si>
    <t>/funding-round/221b86d1f132efb784f6f23f61eb6010</t>
  </si>
  <si>
    <t>netFactor</t>
  </si>
  <si>
    <t>http://www.netFactor.com</t>
  </si>
  <si>
    <t>Advertising|Analytics|B2B|Cloud Computing|CRM|Lead Generation|Marketing Automation|SaaS</t>
  </si>
  <si>
    <t>/ORGANIZATION/NETMINING</t>
  </si>
  <si>
    <t>/funding-round/30577ad522feb1c418a9ddd59badb16e</t>
  </si>
  <si>
    <t>29-01-2007</t>
  </si>
  <si>
    <t>Netmining</t>
  </si>
  <si>
    <t>http://www.netmining.com</t>
  </si>
  <si>
    <t>/ORGANIZATION/NETSEER</t>
  </si>
  <si>
    <t>/funding-round/8cce8b4e966873b2c6d9fe5ad895ca38</t>
  </si>
  <si>
    <t>Netseer</t>
  </si>
  <si>
    <t>http://www.netseer.com</t>
  </si>
  <si>
    <t>/funding-round/b9d64bd67edd7b01b902fe9073609950</t>
  </si>
  <si>
    <t>/ORGANIZATION/NETSERTIVE</t>
  </si>
  <si>
    <t>/funding-round/224e311dfb55574e51e922d788ad2b06</t>
  </si>
  <si>
    <t>Netsertive, Inc</t>
  </si>
  <si>
    <t>http://www.netsertive.com</t>
  </si>
  <si>
    <t>Advertising|Internet|Internet Marketing|Local|Local Businesses|Sales and Marketing|Search|Small and Medium Businesses|Technology</t>
  </si>
  <si>
    <t>/funding-round/32a659227b75d5ff5ed198939483a38d</t>
  </si>
  <si>
    <t>/funding-round/3e717479a1384a0dbd47e9074f135ca0</t>
  </si>
  <si>
    <t>/funding-round/66b733fa125815cc7ef1e179e555aa3e</t>
  </si>
  <si>
    <t>/funding-round/c3b045f2d5f9b177a6095b95fbba3575</t>
  </si>
  <si>
    <t>/ORGANIZATION/NEXAGE</t>
  </si>
  <si>
    <t>/funding-round/9b30107dbd67526cf25b0d92e74e933b</t>
  </si>
  <si>
    <t>NEXAGE</t>
  </si>
  <si>
    <t>http://www.nexage.com</t>
  </si>
  <si>
    <t>/funding-round/b61dcfdc81034719b7b1a51e4c823f09</t>
  </si>
  <si>
    <t>/ORGANIZATION/NEXTDIGEST</t>
  </si>
  <si>
    <t>/funding-round/f3ade1be2cdfd341fcb1c8d22b473a19</t>
  </si>
  <si>
    <t>NextDigest</t>
  </si>
  <si>
    <t>http://nextdigest.com</t>
  </si>
  <si>
    <t>/ORGANIZATION/NEXTMEDIUM</t>
  </si>
  <si>
    <t>/funding-round/5969bd7e73d38d2069cfa5f28f460a4a</t>
  </si>
  <si>
    <t>NextMedium</t>
  </si>
  <si>
    <t>http://nextmedium.com</t>
  </si>
  <si>
    <t>/funding-round/7e20b71b9792dc1ee97eb07d1c18dbac</t>
  </si>
  <si>
    <t>24-07-2006</t>
  </si>
  <si>
    <t>/ORGANIZATION/NFI-STUDIOS</t>
  </si>
  <si>
    <t>/funding-round/2277e98ec400d3bbdb827f398e93358e</t>
  </si>
  <si>
    <t>NFi Studios</t>
  </si>
  <si>
    <t>http://nfistudios.com</t>
  </si>
  <si>
    <t>Advertising|Design|Direct Marketing|Technology|Web Development</t>
  </si>
  <si>
    <t>/ORGANIZATION/NIMBLEFISH</t>
  </si>
  <si>
    <t>/funding-round/f44cfd18fe58b0768443cf68c57564ab</t>
  </si>
  <si>
    <t>Nimblefish Technologies</t>
  </si>
  <si>
    <t>http://www.nimblefish.com</t>
  </si>
  <si>
    <t>/ORGANIZATION/NUCONOMY</t>
  </si>
  <si>
    <t>/funding-round/8e4c9341a1bc45ed759f75728646e154</t>
  </si>
  <si>
    <t>NuConomy</t>
  </si>
  <si>
    <t>http://www.nuconomy.com</t>
  </si>
  <si>
    <t>/ORGANIZATION/OBSERVEPOINT</t>
  </si>
  <si>
    <t>/funding-round/726d2bd4cde3b6ce87aff13725b33401</t>
  </si>
  <si>
    <t>ObservePoint, Inc.</t>
  </si>
  <si>
    <t>http://www.observepoint.com</t>
  </si>
  <si>
    <t>Advertising|Analytics|Big Data|Enterprise Software|Information Technology|Mobile Analytics|Sales and Marketing</t>
  </si>
  <si>
    <t>/ORGANIZATION/ODDCAST</t>
  </si>
  <si>
    <t>/funding-round/a39f6d98e03b15a84a44a2b6df43f4be</t>
  </si>
  <si>
    <t>13-06-2006</t>
  </si>
  <si>
    <t>Oddcast</t>
  </si>
  <si>
    <t>http://oddcast.com</t>
  </si>
  <si>
    <t>/ORGANIZATION/OFFERS-COM</t>
  </si>
  <si>
    <t>/funding-round/6ce5516a443ec952182d14e6451a210f</t>
  </si>
  <si>
    <t>Offers.com</t>
  </si>
  <si>
    <t>http://www.offers.com</t>
  </si>
  <si>
    <t>Advertising|Coupons|Curated Web|Discounts|E-Commerce|Mobile Commerce|Performance Marketing|Retail</t>
  </si>
  <si>
    <t>/ORGANIZATION/OGGIFINOGI</t>
  </si>
  <si>
    <t>/funding-round/73fd44c7ea187d06838391e0070a4b07</t>
  </si>
  <si>
    <t>19-08-2010</t>
  </si>
  <si>
    <t>OggiFinogi</t>
  </si>
  <si>
    <t>http://www.oggifinogi.com</t>
  </si>
  <si>
    <t>/ORGANIZATION/OLEOLE</t>
  </si>
  <si>
    <t>/funding-round/5dff1f1ca40871053c483197caf62211</t>
  </si>
  <si>
    <t>OleOle</t>
  </si>
  <si>
    <t>http://www.oleole.com</t>
  </si>
  <si>
    <t>Advertising|Publishing|Soccer|Social Media|Sports|Web Hosting</t>
  </si>
  <si>
    <t>/ORGANIZATION/OLYMPIA-MEDIA-GROUP</t>
  </si>
  <si>
    <t>/funding-round/4fd51d4df4c06f0d42197beac7a7772e</t>
  </si>
  <si>
    <t>The Odyssey</t>
  </si>
  <si>
    <t>http://www.theodysseyonline.com/</t>
  </si>
  <si>
    <t>/funding-round/7e49443bcd0d56359fcde445eeb8051d</t>
  </si>
  <si>
    <t>/ORGANIZATION/OMNITURE</t>
  </si>
  <si>
    <t>/funding-round/0156dc7de4ccad52574587254c68cc81</t>
  </si>
  <si>
    <t>Omniture</t>
  </si>
  <si>
    <t>http://www.omniture.com</t>
  </si>
  <si>
    <t>/funding-round/a6b0ed19789c8b529cbbc0eef3d3c8fa</t>
  </si>
  <si>
    <t>13-07-2005</t>
  </si>
  <si>
    <t>/funding-round/a742eb1930960490c1d9756b93e27da5</t>
  </si>
  <si>
    <t>/ORGANIZATION/ONERIOT</t>
  </si>
  <si>
    <t>/funding-round/2dd44ceb866e77fe98b8912a931af4e6</t>
  </si>
  <si>
    <t>OneRiot</t>
  </si>
  <si>
    <t>http://www.oneriot.com</t>
  </si>
  <si>
    <t>Advertising|Apps|Brand Marketing|Real Time|Social Network Media|Twitter Applications</t>
  </si>
  <si>
    <t>/funding-round/55fadb0fdda099bf1c83f8aa40b097b5</t>
  </si>
  <si>
    <t>27-08-2009</t>
  </si>
  <si>
    <t>/funding-round/96006d772a134239ec011c8f86af39a2</t>
  </si>
  <si>
    <t>/ORGANIZATION/ONESPOT</t>
  </si>
  <si>
    <t>/funding-round/249a839834b4cb34318e406abed799c0</t>
  </si>
  <si>
    <t>OneSpot</t>
  </si>
  <si>
    <t>http://www.onespot.com</t>
  </si>
  <si>
    <t>Advertising|Content|Media|Publishing</t>
  </si>
  <si>
    <t>/funding-round/3200de6fca456f640345d7f1137c0033</t>
  </si>
  <si>
    <t>/funding-round/649f96fd02f25223fd5817cecc4d7119</t>
  </si>
  <si>
    <t>/ORGANIZATION/ONSWIPE</t>
  </si>
  <si>
    <t>/funding-round/0678f6a16381a87c1ead5474489ba810</t>
  </si>
  <si>
    <t>OnSwipe</t>
  </si>
  <si>
    <t>http://onswipe.com</t>
  </si>
  <si>
    <t>/ORGANIZATION/OPEN-ROAD-INTEGRATED-MEDIA</t>
  </si>
  <si>
    <t>/funding-round/289db154643b74573c800710817ae761</t>
  </si>
  <si>
    <t>Open Road Integrated Media</t>
  </si>
  <si>
    <t>http://www.openroadmedia.com</t>
  </si>
  <si>
    <t>/funding-round/fdb6d6394ccb9650f99524ec4977b5b1</t>
  </si>
  <si>
    <t>19-08-2013</t>
  </si>
  <si>
    <t>/ORGANIZATION/OPERATIVE</t>
  </si>
  <si>
    <t>/funding-round/cf9c939b9c61fe3fa8c57e7f118ae9fa</t>
  </si>
  <si>
    <t>Operative Media</t>
  </si>
  <si>
    <t>http://www.operative.com</t>
  </si>
  <si>
    <t>Advertising|Internet|Media|Software</t>
  </si>
  <si>
    <t>/funding-round/decdd49f60f4aca6a2a72575b23c4f34</t>
  </si>
  <si>
    <t>/ORGANIZATION/OPTIMAL</t>
  </si>
  <si>
    <t>/funding-round/55d2a89e4e698e9db89e3deadc7eae5b</t>
  </si>
  <si>
    <t>Optimal, Inc.</t>
  </si>
  <si>
    <t>http://www.bn.co</t>
  </si>
  <si>
    <t>/funding-round/9ec1f48f7d89c9ff25d32670e8678c09</t>
  </si>
  <si>
    <t>/ORGANIZATION/ORABRUSH</t>
  </si>
  <si>
    <t>/funding-round/02b28514feb9d9fbbb12f721ec334864</t>
  </si>
  <si>
    <t>Orabrush</t>
  </si>
  <si>
    <t>http://www.orabrush.com</t>
  </si>
  <si>
    <t>/funding-round/11a81b842b416c44cd00fd627ec31d85</t>
  </si>
  <si>
    <t>/funding-round/1844cb43b57060457a144cc577625f11</t>
  </si>
  <si>
    <t>/ORGANIZATION/ORANGESODA</t>
  </si>
  <si>
    <t>/funding-round/e21385ad85a5c4ebaf88ab05df28ed93</t>
  </si>
  <si>
    <t>OrangeSoda</t>
  </si>
  <si>
    <t>http://www.orangesoda.com</t>
  </si>
  <si>
    <t>Advertising|Internet|Local|Maps|Mobile|Search|Semantic Search|SEO|Social Media</t>
  </si>
  <si>
    <t>/ORGANIZATION/ORGANIZER</t>
  </si>
  <si>
    <t>/funding-round/e23bca2d03784bb9f893c1ac1e530cbc</t>
  </si>
  <si>
    <t>Organizer</t>
  </si>
  <si>
    <t>http://www.organizer.com</t>
  </si>
  <si>
    <t>Advertising|Mobile|Politics</t>
  </si>
  <si>
    <t>/ORGANIZATION/OUTBOUNDENGINE</t>
  </si>
  <si>
    <t>/funding-round/4a39f1bf592ce8e38482595f296cbf50</t>
  </si>
  <si>
    <t>OutboundEngine</t>
  </si>
  <si>
    <t>http://www.outboundengine.com</t>
  </si>
  <si>
    <t>Advertising|Email Marketing|Marketing Automation|Network Security|Social Media|Software|Startups</t>
  </si>
  <si>
    <t>/funding-round/a4244a27ef954a9c6182a3f0b3a83a77</t>
  </si>
  <si>
    <t>/ORGANIZATION/OUTRIGGER-MEDIA</t>
  </si>
  <si>
    <t>/funding-round/6cd0e57035b9334d28e06b6e454e3a14</t>
  </si>
  <si>
    <t>Outrigger Media</t>
  </si>
  <si>
    <t>http://www.outriggermedia.com</t>
  </si>
  <si>
    <t>Advertising|Brand Marketing|Video</t>
  </si>
  <si>
    <t>/funding-round/fbe99b8d7c6958dd2cb9ef250cb30c28</t>
  </si>
  <si>
    <t>/ORGANIZATION/OUTSELL-2</t>
  </si>
  <si>
    <t>/funding-round/c5ae3fd11e7e4d6c1f5821772ba8ee42</t>
  </si>
  <si>
    <t>Outsell</t>
  </si>
  <si>
    <t>http://www.outsell.com/</t>
  </si>
  <si>
    <t>/ORGANIZATION/OWNERIQ</t>
  </si>
  <si>
    <t>/funding-round/104ba50529768b1681fa32fc1d327352</t>
  </si>
  <si>
    <t>23-06-2008</t>
  </si>
  <si>
    <t>OwnerIQ</t>
  </si>
  <si>
    <t>http://owneriq.com</t>
  </si>
  <si>
    <t>/funding-round/851082d4811b3c13d35f7083232c147b</t>
  </si>
  <si>
    <t>30-10-2007</t>
  </si>
  <si>
    <t>/funding-round/bd808ae157af3c32a989e6489e1f0f50</t>
  </si>
  <si>
    <t>/funding-round/ee87f2c881805810ea738b1d6eec71e0</t>
  </si>
  <si>
    <t>/funding-round/faf8ca4d4f1a279f37181039ee47a50b</t>
  </si>
  <si>
    <t>/funding-round/fcb39f53d276a20e54659da48c791ae6</t>
  </si>
  <si>
    <t>/ORGANIZATION/OWNLOCAL</t>
  </si>
  <si>
    <t>/funding-round/80628f22e285f0576413a9746396102e</t>
  </si>
  <si>
    <t>OwnLocal</t>
  </si>
  <si>
    <t>http://www.ownlocal.com</t>
  </si>
  <si>
    <t>Advertising|Digital Media|News|SaaS|Small and Medium Businesses|Software</t>
  </si>
  <si>
    <t>/ORGANIZATION/PADSQUAD</t>
  </si>
  <si>
    <t>/funding-round/e4edfad246b223183780932399f21c9c</t>
  </si>
  <si>
    <t>16-02-2014</t>
  </si>
  <si>
    <t>PadSquad</t>
  </si>
  <si>
    <t>http://padsquad.com</t>
  </si>
  <si>
    <t>Advertising|Creative|Mobile|Optimization|Publishing|Tablets</t>
  </si>
  <si>
    <t>/ORGANIZATION/PAEDAE</t>
  </si>
  <si>
    <t>/funding-round/8d6afecc61f072da7c22dd114b839f3a</t>
  </si>
  <si>
    <t>PaeDae</t>
  </si>
  <si>
    <t>http://paedae.com</t>
  </si>
  <si>
    <t>Advertising|Apps|Gamification|Incentives|Mobile|Mobile Games|Social Games|Social Media|User Experience Design</t>
  </si>
  <si>
    <t>/funding-round/a2c531b1cc91f53f573d89aaa1d37374</t>
  </si>
  <si>
    <t>/funding-round/b13e3acfa07d522d4ce8dfa0a975aeba</t>
  </si>
  <si>
    <t>/funding-round/efa30a3c7beb54c6f6c7f4930f1d1709</t>
  </si>
  <si>
    <t>/ORGANIZATION/PANDOODLE</t>
  </si>
  <si>
    <t>/funding-round/25c975c8d48056a30f88ae806683ccf1</t>
  </si>
  <si>
    <t>Pandoodle Corp</t>
  </si>
  <si>
    <t>http://www.pandoodle.com</t>
  </si>
  <si>
    <t>Advertising|Media|Software|Technology</t>
  </si>
  <si>
    <t>/funding-round/3cde64d7bad2976ece5ba429a189d666</t>
  </si>
  <si>
    <t>/ORGANIZATION/PAPERG</t>
  </si>
  <si>
    <t>/funding-round/08be8f43536808be6c9c79e0f6e4eade</t>
  </si>
  <si>
    <t>PaperG</t>
  </si>
  <si>
    <t>http://www.paperg.com</t>
  </si>
  <si>
    <t>Advertising|Advertising Platforms|Displays</t>
  </si>
  <si>
    <t>/funding-round/95b13b2d086281e0a367b0e053cb60b4</t>
  </si>
  <si>
    <t>/funding-round/def90e9f6d15a118b29ff74e65e24792</t>
  </si>
  <si>
    <t>29-09-2015</t>
  </si>
  <si>
    <t>/ORGANIZATION/PAPERLIT</t>
  </si>
  <si>
    <t>/funding-round/3d36737958a499ae074f39990673e07f</t>
  </si>
  <si>
    <t>Paperlit</t>
  </si>
  <si>
    <t>http://www.paperlit.com</t>
  </si>
  <si>
    <t>/ORGANIZATION/PARENT-MEDIA-GROUP</t>
  </si>
  <si>
    <t>/funding-round/b65f7d51b1c6bcc20458b4cf9f27f052</t>
  </si>
  <si>
    <t>Parent Media Group</t>
  </si>
  <si>
    <t>http://parentmediainc.com</t>
  </si>
  <si>
    <t>Lynbrook</t>
  </si>
  <si>
    <t>/ORGANIZATION/PARTICLE-MEDIA</t>
  </si>
  <si>
    <t>/funding-round/2c719799c4052242cb31bcd90e5484e5</t>
  </si>
  <si>
    <t>Particle Media</t>
  </si>
  <si>
    <t>/ORGANIZATION/PATIENT-CONVERSATION-MEDIA</t>
  </si>
  <si>
    <t>/funding-round/e743f6d425753d795f2302e285c1686f</t>
  </si>
  <si>
    <t>Patient Conversation Media</t>
  </si>
  <si>
    <t>http://www.patientconversation.com</t>
  </si>
  <si>
    <t>Advertising|Health and Wellness|Health Care|Internet|Media|News</t>
  </si>
  <si>
    <t>/funding-round/fa8cf3e3a465ee95f81504d0611e7c10</t>
  </si>
  <si>
    <t>/ORGANIZATION/PAYPARADE</t>
  </si>
  <si>
    <t>/funding-round/58f0b3a005f283be8c83e0e641d96d93</t>
  </si>
  <si>
    <t>13-03-2009</t>
  </si>
  <si>
    <t>PayParade Pictures</t>
  </si>
  <si>
    <t>http://www.payparade.com</t>
  </si>
  <si>
    <t>Advertising|Direct Marketing|Games|Social Media|Social Network Media</t>
  </si>
  <si>
    <t>Bala Cynwyd</t>
  </si>
  <si>
    <t>17-10-2007</t>
  </si>
  <si>
    <t>/ORGANIZATION/PEER39</t>
  </si>
  <si>
    <t>/funding-round/1524eff870d84ffb13ec676519455d41</t>
  </si>
  <si>
    <t>27-05-2009</t>
  </si>
  <si>
    <t>Peer39</t>
  </si>
  <si>
    <t>/funding-round/82be1ff18ec5b47ce6039422adb343f7</t>
  </si>
  <si>
    <t>/funding-round/b105fba5ff79f6b29c3f6128cf5e82d0</t>
  </si>
  <si>
    <t>/funding-round/da4bebe06003d1de99028f6f0052b541</t>
  </si>
  <si>
    <t>/ORGANIZATION/PEERFLIX</t>
  </si>
  <si>
    <t>/funding-round/1bc2835e937632a679bb1a4fe9b279c0</t>
  </si>
  <si>
    <t>Peerflix</t>
  </si>
  <si>
    <t>http://peerflix.com</t>
  </si>
  <si>
    <t>Advertising|Entertainment</t>
  </si>
  <si>
    <t>/funding-round/26fc94f7fb73b4bca379e4f56e74c9a8</t>
  </si>
  <si>
    <t>/ORGANIZATION/PERFECT-MARKET</t>
  </si>
  <si>
    <t>/funding-round/b5f2cdcfe8a049de13ef496796497f30</t>
  </si>
  <si>
    <t>Perfect Market</t>
  </si>
  <si>
    <t>http://www.perfectmarket.com</t>
  </si>
  <si>
    <t>Advertising|Analytics|Journalism|Publishing|Sales and Marketing|SEO|Social Media|Software</t>
  </si>
  <si>
    <t>/funding-round/d792aa9ea85668f8a86ce1785a85df38</t>
  </si>
  <si>
    <t>/funding-round/e6626051ae6a3df43029b3062ab5ccc4</t>
  </si>
  <si>
    <t>/ORGANIZATION/PERFORMABLE</t>
  </si>
  <si>
    <t>/funding-round/ee4995c5f5a747102300403e53182bea</t>
  </si>
  <si>
    <t>Performable</t>
  </si>
  <si>
    <t>http://www.performable.com</t>
  </si>
  <si>
    <t>Advertising|Analytics|Marketing Automation|Optimization|Sales and Marketing|Software|Web Design</t>
  </si>
  <si>
    <t>/ORGANIZATION/PERSADO</t>
  </si>
  <si>
    <t>/funding-round/6d460c2787f390b143d106ef9e50cd20</t>
  </si>
  <si>
    <t>Persado</t>
  </si>
  <si>
    <t>http://persado.com</t>
  </si>
  <si>
    <t>Advertising|Analytics|Market Research|Sales and Marketing</t>
  </si>
  <si>
    <t>/funding-round/eeb461d32cd2283fc75111ee61307bbd</t>
  </si>
  <si>
    <t>13-02-2013</t>
  </si>
  <si>
    <t>/ORGANIZATION/PHEEDO</t>
  </si>
  <si>
    <t>/funding-round/b6cd63189eea428a865b8c664ae9ca90</t>
  </si>
  <si>
    <t>Pheedo</t>
  </si>
  <si>
    <t>/ORGANIZATION/PHLUANT</t>
  </si>
  <si>
    <t>/funding-round/4b689c0747e3ed2f7aac0e7f14da772a</t>
  </si>
  <si>
    <t>Phluant Mobile</t>
  </si>
  <si>
    <t>http://phluant.com</t>
  </si>
  <si>
    <t>Advertising|Analytics|Android|iPhone|Media|Mobile</t>
  </si>
  <si>
    <t>15-08-2007</t>
  </si>
  <si>
    <t>/ORGANIZATION/PHYSICIANS-INTERACTIVE</t>
  </si>
  <si>
    <t>/funding-round/5cb57dedc6b2dd475c1b4817311e9056</t>
  </si>
  <si>
    <t>Physicians Interactive</t>
  </si>
  <si>
    <t>http://www.physiciansinteractive.com</t>
  </si>
  <si>
    <t>Reading</t>
  </si>
  <si>
    <t>/ORGANIZATION/PICAD-MEDIA</t>
  </si>
  <si>
    <t>/funding-round/0c688208e29467e1d0b46b96202704a7</t>
  </si>
  <si>
    <t>Image Space Media</t>
  </si>
  <si>
    <t>http://www.imagespacemedia.com</t>
  </si>
  <si>
    <t>Advertising|Publishing</t>
  </si>
  <si>
    <t>/funding-round/9537e56d43d9c5a9a54320cfc9406690</t>
  </si>
  <si>
    <t>/ORGANIZATION/PICCING</t>
  </si>
  <si>
    <t>/funding-round/76ee84fe50acafd7baebf758565375a2</t>
  </si>
  <si>
    <t>Piccing</t>
  </si>
  <si>
    <t>http://piccing.com/ui/</t>
  </si>
  <si>
    <t>Advertising|E-Commerce|Shopping|Social Media Platforms</t>
  </si>
  <si>
    <t>/ORGANIZATION/PICTELA</t>
  </si>
  <si>
    <t>/funding-round/4b61c4777938363938b70bcd86b70f0e</t>
  </si>
  <si>
    <t>Pictela, now ONE by AOL: Creative</t>
  </si>
  <si>
    <t>/funding-round/c93e3231769c11b75d4202987e64d51d</t>
  </si>
  <si>
    <t>/funding-round/d42d57ee519b15666d736a99e19a9a80</t>
  </si>
  <si>
    <t>/ORGANIZATION/PINCH-MEDIA</t>
  </si>
  <si>
    <t>/funding-round/7a623be2d45d21a46bc0d4d6d74f0f43</t>
  </si>
  <si>
    <t>Pinch Media</t>
  </si>
  <si>
    <t>http://pinchmedia.com</t>
  </si>
  <si>
    <t>Advertising|Analytics|iPhone|Software</t>
  </si>
  <si>
    <t>/ORGANIZATION/PIXABILITY</t>
  </si>
  <si>
    <t>/funding-round/6f37dbc7fe3c5652dee95d6ddba6fabb</t>
  </si>
  <si>
    <t>Pixability</t>
  </si>
  <si>
    <t>http://www.pixability.com</t>
  </si>
  <si>
    <t>Advertising|Internet Marketing|Video Streaming</t>
  </si>
  <si>
    <t>14-03-2008</t>
  </si>
  <si>
    <t>/funding-round/a62281f37bd8d77927560345026d1645</t>
  </si>
  <si>
    <t>/funding-round/dea63169c5d32b9ae6219144ee0e1a03</t>
  </si>
  <si>
    <t>/ORGANIZATION/PIXALATE</t>
  </si>
  <si>
    <t>/funding-round/34491c947640ce4f8351dd756a9cf375</t>
  </si>
  <si>
    <t>Pixalate</t>
  </si>
  <si>
    <t>http://www.pixalate.com</t>
  </si>
  <si>
    <t>Advertising|Analytics|Big Data|Business Intelligence|Enterprise Software|Fraud Detection|SaaS|Security</t>
  </si>
  <si>
    <t>/ORGANIZATION/PIXELFISH</t>
  </si>
  <si>
    <t>/funding-round/3c42851e6d884629c1c2780f5f51883e</t>
  </si>
  <si>
    <t>PixelFish</t>
  </si>
  <si>
    <t>http://www.pixelfish.com</t>
  </si>
  <si>
    <t>/funding-round/5a17864499d42cd88fef5dc8f9f4c6ca</t>
  </si>
  <si>
    <t>23-12-2010</t>
  </si>
  <si>
    <t>/funding-round/7a158d345096cc8142f2853ca958d2fc</t>
  </si>
  <si>
    <t>/funding-round/cfa75ed12c60cee819fb429c55d7d713</t>
  </si>
  <si>
    <t>/ORGANIZATION/PIXLEE</t>
  </si>
  <si>
    <t>/funding-round/edb6033e351f2a44ec4161065f0d80ef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LACEABLE-LLC</t>
  </si>
  <si>
    <t>/funding-round/dd771059825a61d0ca08504d89e8c913</t>
  </si>
  <si>
    <t>13-08-2012</t>
  </si>
  <si>
    <t>Placeable, LLC</t>
  </si>
  <si>
    <t>http://placeable.com</t>
  </si>
  <si>
    <t>/ORGANIZATION/PLACEIQ</t>
  </si>
  <si>
    <t>/funding-round/38a23987a90523c889fe0e1ac4325bac</t>
  </si>
  <si>
    <t>PlaceIQ</t>
  </si>
  <si>
    <t>http://www.placeiq.com</t>
  </si>
  <si>
    <t>Advertising|Big Data|Information Technology|Mobile</t>
  </si>
  <si>
    <t>/funding-round/5fb8c3a4809e72e9cbefcdfdc696da2e</t>
  </si>
  <si>
    <t>/funding-round/c6dc22b36768026fdc43ac9a1c951979</t>
  </si>
  <si>
    <t>/ORGANIZATION/PLACESTER</t>
  </si>
  <si>
    <t>/funding-round/476e646393574abb93e86d50cbb6206f</t>
  </si>
  <si>
    <t>Placester</t>
  </si>
  <si>
    <t>https://placester.com</t>
  </si>
  <si>
    <t>Advertising|Digital Media|Lead Generation|Lead Management|Marketing Automation|Real Estate|Sales Automation</t>
  </si>
  <si>
    <t>/funding-round/884f6885e3bead01cf757385efa87b2a</t>
  </si>
  <si>
    <t>/funding-round/b5b23e84c199a3ad3b6e2569ac46514a</t>
  </si>
  <si>
    <t>/funding-round/fa0ba15fd9ac5965d149abfcbb8e4b53</t>
  </si>
  <si>
    <t>/ORGANIZATION/PLAYHAVEN</t>
  </si>
  <si>
    <t>/funding-round/1f5078a00727c55476be1afd0d439723</t>
  </si>
  <si>
    <t>PlayHaven</t>
  </si>
  <si>
    <t>http://www.playhaven.com</t>
  </si>
  <si>
    <t>/funding-round/92e40620767b9d41ee3ba9eb986b3384</t>
  </si>
  <si>
    <t>/ORGANIZATION/PLENTY</t>
  </si>
  <si>
    <t>/funding-round/4a91f8ee3655721fc24b5739d74fe0a5</t>
  </si>
  <si>
    <t>PLENTY</t>
  </si>
  <si>
    <t>Advertising|Digital Media|Graphic Design|Marketplaces</t>
  </si>
  <si>
    <t>/ORGANIZATION/POGGLED</t>
  </si>
  <si>
    <t>/funding-round/40f7d317cd947862a91a3e77dceda99d</t>
  </si>
  <si>
    <t>Tagkast</t>
  </si>
  <si>
    <t>http://www.tagkast.com</t>
  </si>
  <si>
    <t>Advertising|Events|Social Media Marketing|Sponsorship</t>
  </si>
  <si>
    <t>/funding-round/d1414b18bbf6935846a329f498d821b2</t>
  </si>
  <si>
    <t>/ORGANIZATION/PONTIFLEX</t>
  </si>
  <si>
    <t>/funding-round/55eb0cc9fcc9cce61caa9c1a1d5365d3</t>
  </si>
  <si>
    <t>Crossboard Mobile (Formerly Pontiflex, Inc.)</t>
  </si>
  <si>
    <t>http://www.crossboardmobile.com</t>
  </si>
  <si>
    <t>/funding-round/563a15e07771878393e6238564083c51</t>
  </si>
  <si>
    <t>/funding-round/59314001b14cb6ba6947073cd80802cc</t>
  </si>
  <si>
    <t>/funding-round/6f30b5fcdd4bc87cfa0d65473d20cdd7</t>
  </si>
  <si>
    <t>25-03-2009</t>
  </si>
  <si>
    <t>/ORGANIZATION/POPTENT</t>
  </si>
  <si>
    <t>/funding-round/468c4ef6bbeecd66c485679505e7e535</t>
  </si>
  <si>
    <t>21-10-2010</t>
  </si>
  <si>
    <t>Poptent</t>
  </si>
  <si>
    <t>http://www.poptent.com</t>
  </si>
  <si>
    <t>Advertising|Brand Marketing|Content|Creative|Curated Web|Photography|Project Management|Social Network Media|Video</t>
  </si>
  <si>
    <t>/funding-round/9a697d025b8a49bee080a47785ba80ea</t>
  </si>
  <si>
    <t>/funding-round/a029d22552e62fd9baeba503f9c7786a</t>
  </si>
  <si>
    <t>/ORGANIZATION/POPULARMEDIA</t>
  </si>
  <si>
    <t>/funding-round/190c28c7e99e841e8edd37b15edfceb7</t>
  </si>
  <si>
    <t>PopularMedia</t>
  </si>
  <si>
    <t>http://www.popularmedia.com</t>
  </si>
  <si>
    <t>/funding-round/efcbf8e27de11886e63f924304cd064a</t>
  </si>
  <si>
    <t>28-07-2008</t>
  </si>
  <si>
    <t>/ORGANIZATION/POSTRELEASE</t>
  </si>
  <si>
    <t>/funding-round/22469ba8fa9289a200e8aad176bd0067</t>
  </si>
  <si>
    <t>Nativo</t>
  </si>
  <si>
    <t>http://www.nativo.net</t>
  </si>
  <si>
    <t>Advertising|Forums</t>
  </si>
  <si>
    <t>/funding-round/541d8d740e865fec6fef891077372d94</t>
  </si>
  <si>
    <t>/funding-round/ac98d6e9a1ea1988d2be95fdade7d92c</t>
  </si>
  <si>
    <t>/ORGANIZATION/PRECISION-HEALTH-MEDIA</t>
  </si>
  <si>
    <t>/funding-round/7785489a286e6a577750f727ed8c44f3</t>
  </si>
  <si>
    <t>Precision Health Media</t>
  </si>
  <si>
    <t>http://www.precisionhealthmedia.com</t>
  </si>
  <si>
    <t>/funding-round/f9faa51c009c36ba36cd3641735c2316</t>
  </si>
  <si>
    <t>/ORGANIZATION/PREDICTIFY</t>
  </si>
  <si>
    <t>/funding-round/f0df5c87f53b7dd5bea3416b5e8c4524</t>
  </si>
  <si>
    <t>Predictify</t>
  </si>
  <si>
    <t>http://www.techcrunch.com/2009/08/07/outlook-not-so-good-predictify-heads-to-the-deadpool/</t>
  </si>
  <si>
    <t>/ORGANIZATION/PREMIUM-ADVERT-SOLUTIONS</t>
  </si>
  <si>
    <t>/funding-round/6f660dd30b96187db602dd7d8d8658a1</t>
  </si>
  <si>
    <t>Premium Advert Solutions</t>
  </si>
  <si>
    <t>http://lagron.co.cc</t>
  </si>
  <si>
    <t>Advertising|Subscription Businesses</t>
  </si>
  <si>
    <t>Lincoln Park</t>
  </si>
  <si>
    <t>/ORGANIZATION/PRICING-ENGINE</t>
  </si>
  <si>
    <t>/funding-round/cba44888986735bc4034b7b72a32d31d</t>
  </si>
  <si>
    <t>Pricing Engine</t>
  </si>
  <si>
    <t>http://www.pricingengine.com</t>
  </si>
  <si>
    <t>Advertising|Analytics|Big Data|Digital Media|Freemium|Network Security|SaaS|Subscription Businesses</t>
  </si>
  <si>
    <t>/ORGANIZATION/PRIVY-2</t>
  </si>
  <si>
    <t>/funding-round/d39c9cc076f1ddffcc1fac89125882a0</t>
  </si>
  <si>
    <t>Privy.com</t>
  </si>
  <si>
    <t>http://privy.com/</t>
  </si>
  <si>
    <t>Advertising|Email Marketing|Marketing Automation|Retail</t>
  </si>
  <si>
    <t>/ORGANIZATION/PROJECT-BIONIC</t>
  </si>
  <si>
    <t>/funding-round/1078443f665fc7ec3dbf40ad4f589bbb</t>
  </si>
  <si>
    <t>Project Bionic</t>
  </si>
  <si>
    <t>http://www.projectbionic.com</t>
  </si>
  <si>
    <t>Advertising|App Marketing|Sales and Marketing|Social Media|Social Media Marketing</t>
  </si>
  <si>
    <t>/ORGANIZATION/PROMOTESOCIAL</t>
  </si>
  <si>
    <t>/funding-round/3b6f7288e6be43d3c02b3803dc5b5419</t>
  </si>
  <si>
    <t>PromoteSocial</t>
  </si>
  <si>
    <t>http://promotesocial.com</t>
  </si>
  <si>
    <t>Advertising|Business Services</t>
  </si>
  <si>
    <t>/ORGANIZATION/PROPELAD-COM</t>
  </si>
  <si>
    <t>/funding-round/869f9f16d77d858fdb5360a6687453a0</t>
  </si>
  <si>
    <t>PropelAd.com</t>
  </si>
  <si>
    <t>http://www.propelad.com</t>
  </si>
  <si>
    <t>Advertising|E-Commerce|Facebook Applications|Marketing Automation</t>
  </si>
  <si>
    <t>/ORGANIZATION/PROXIMIANT</t>
  </si>
  <si>
    <t>/funding-round/152d6d9d620c11da086637a7bc01de5f</t>
  </si>
  <si>
    <t>Proximiant</t>
  </si>
  <si>
    <t>http://www.proximiant.com</t>
  </si>
  <si>
    <t>Advertising|Consumers|Mobile|NFC</t>
  </si>
  <si>
    <t>/funding-round/b8bd1198c2348251c96c7048bae49ccb</t>
  </si>
  <si>
    <t>/ORGANIZATION/PROXIMIC</t>
  </si>
  <si>
    <t>/funding-round/5a1ada3f986407fde9a27ae3690da725</t>
  </si>
  <si>
    <t>Proximic</t>
  </si>
  <si>
    <t>http://www.proximic.com</t>
  </si>
  <si>
    <t>/funding-round/5ddfa63a6172032ec79e4bfdac03c299</t>
  </si>
  <si>
    <t>/funding-round/7e79294b85a32c2b36ba1537192f7f76</t>
  </si>
  <si>
    <t>/ORGANIZATION/PUBMATIC</t>
  </si>
  <si>
    <t>/funding-round/0a5f76996bd9146c33be50acee38cb72</t>
  </si>
  <si>
    <t>PubMatic</t>
  </si>
  <si>
    <t>http://www.pubmatic.com</t>
  </si>
  <si>
    <t>Advertising|Marketing Automation</t>
  </si>
  <si>
    <t>/funding-round/35353560b0df2f73dc404e5d2d27844e</t>
  </si>
  <si>
    <t>/funding-round/77e12ec8092e33efa080be227b1da976</t>
  </si>
  <si>
    <t>/funding-round/a89237004c1b1cf02f8f2433a2a352dd</t>
  </si>
  <si>
    <t>/funding-round/f0b1a224fadb86a1e99a18d3dda636df</t>
  </si>
  <si>
    <t>/ORGANIZATION/PUDDINGMEDIA</t>
  </si>
  <si>
    <t>/funding-round/4f680ec09a792c3cc5366bbfc3f666db</t>
  </si>
  <si>
    <t>18-05-2007</t>
  </si>
  <si>
    <t>Pudding Media</t>
  </si>
  <si>
    <t>http://www.puddingmedia.com</t>
  </si>
  <si>
    <t>/funding-round/587de4d88e5efe08cc4ee6869037d196</t>
  </si>
  <si>
    <t>/funding-round/fdae44d3ed0d5510b702ffbd1476b5e9</t>
  </si>
  <si>
    <t>/ORGANIZATION/PULSAR-2</t>
  </si>
  <si>
    <t>/funding-round/0fbd1a49863e14f17b5db8844f251584</t>
  </si>
  <si>
    <t>Pulsar</t>
  </si>
  <si>
    <t>http://www.pulsarplatform.com</t>
  </si>
  <si>
    <t>/ORGANIZATION/PULSEPOINT</t>
  </si>
  <si>
    <t>/funding-round/a194cacb0f3b507622ab8e1a97d57863</t>
  </si>
  <si>
    <t>PulsePoint</t>
  </si>
  <si>
    <t>http://www.pulsepoint.com</t>
  </si>
  <si>
    <t>Advertising|Content|Content Discovery|Content Syndication|Internet Technology|Technology</t>
  </si>
  <si>
    <t>/funding-round/b9651c15d4dd2b2ef9d0a987196c3354</t>
  </si>
  <si>
    <t>/ORGANIZATION/PUNCHEY</t>
  </si>
  <si>
    <t>/funding-round/e3ff0343ec2af98e4a3ad2dcd5cc9d6e</t>
  </si>
  <si>
    <t>Punchey</t>
  </si>
  <si>
    <t>http://www.punchey.com</t>
  </si>
  <si>
    <t>/ORGANIZATION/PURPLETEAL</t>
  </si>
  <si>
    <t>/funding-round/4e488f32079adcc97190afb2f31d42d8</t>
  </si>
  <si>
    <t>PurpleTeal</t>
  </si>
  <si>
    <t>http://purpleteal.com</t>
  </si>
  <si>
    <t>/ORGANIZATION/Q-INTERACTIVE</t>
  </si>
  <si>
    <t>/funding-round/b897d590904b71871d622d7d8f4a76f3</t>
  </si>
  <si>
    <t>Q Interactive</t>
  </si>
  <si>
    <t>http://www.qinteractive.com</t>
  </si>
  <si>
    <t>/ORGANIZATION/QMERCE</t>
  </si>
  <si>
    <t>/funding-round/15cdcac331a37f320bab13b3c256ae93</t>
  </si>
  <si>
    <t>Apester</t>
  </si>
  <si>
    <t>http://apester.com</t>
  </si>
  <si>
    <t>Advertising|Publishing|Social Media Marketing|User Experience Design</t>
  </si>
  <si>
    <t>/ORGANIZATION/QUANTCAST</t>
  </si>
  <si>
    <t>/funding-round/3a07de481de5c664098d9ac50326817c</t>
  </si>
  <si>
    <t>Quantcast</t>
  </si>
  <si>
    <t>http://www.quantcast.com</t>
  </si>
  <si>
    <t>/funding-round/5a3b648b2516c6e60c00db15017e1f0f</t>
  </si>
  <si>
    <t>/funding-round/aaa9890c363fc20d2e4c096d7f6f0fa0</t>
  </si>
  <si>
    <t>/funding-round/e20d15ff61e1a4f85a30e8fa12fabc06</t>
  </si>
  <si>
    <t>/ORGANIZATION/QUATTRO-WIRELESS</t>
  </si>
  <si>
    <t>/funding-round/1a464ae8f29e8988d4f1b439ed9642d0</t>
  </si>
  <si>
    <t>Quattro Wireless</t>
  </si>
  <si>
    <t>http://www.quattrowireless.com</t>
  </si>
  <si>
    <t>/funding-round/d88143596d78f3a86c5635953670c178</t>
  </si>
  <si>
    <t>/funding-round/ef12833616d0636fd1cfc7c8682f9c7b</t>
  </si>
  <si>
    <t>/ORGANIZATION/QUIGO</t>
  </si>
  <si>
    <t>/funding-round/b8369cd7b784401810f25cd39fc4fadc</t>
  </si>
  <si>
    <t>Quigo</t>
  </si>
  <si>
    <t>http://quigo.com</t>
  </si>
  <si>
    <t>/funding-round/b86fce6a1ce9215d6b815aeb3e57add4</t>
  </si>
  <si>
    <t>/ORGANIZATION/QUINSTREET</t>
  </si>
  <si>
    <t>/funding-round/0ce542edb15f98d522d4dcee24b2e1fe</t>
  </si>
  <si>
    <t>QuinStreet</t>
  </si>
  <si>
    <t>http://www.quinstreet.com</t>
  </si>
  <si>
    <t>/ORGANIZATION/QUINTYPE</t>
  </si>
  <si>
    <t>/funding-round/5594d2ea608ad11afbe23c2acfcfda4b</t>
  </si>
  <si>
    <t>Quintype</t>
  </si>
  <si>
    <t>http://www.quintype.com/</t>
  </si>
  <si>
    <t>Advertising|Analytics|Digital Media|Media|Mobile|Mobile Analytics|Predictive Analytics|Publishing</t>
  </si>
  <si>
    <t>/ORGANIZATION/RADAR-NETWORKS</t>
  </si>
  <si>
    <t>/funding-round/849a596ccc46f7251252e66ca1f5fa08</t>
  </si>
  <si>
    <t>Radar Networks</t>
  </si>
  <si>
    <t>http://www.radarnetworks.com</t>
  </si>
  <si>
    <t>Advertising|Semantic Web|SEO</t>
  </si>
  <si>
    <t>/funding-round/c8fe77d7e72630c11fe88f9253045f3f</t>
  </si>
  <si>
    <t>/ORGANIZATION/RADIAL-NETWORK</t>
  </si>
  <si>
    <t>/funding-round/38150a9c28a70f98ca3925ed106964bf</t>
  </si>
  <si>
    <t>Radial Network</t>
  </si>
  <si>
    <t>http://www.radialnetwork.com</t>
  </si>
  <si>
    <t>Branford</t>
  </si>
  <si>
    <t>/ORGANIZATION/RADICO</t>
  </si>
  <si>
    <t>/funding-round/1950a00cf982118b28d01a3a41135546</t>
  </si>
  <si>
    <t>Radico</t>
  </si>
  <si>
    <t>http://getradico.com</t>
  </si>
  <si>
    <t>Advertising|Analytics|Big Data|Sales and Marketing</t>
  </si>
  <si>
    <t>/ORGANIZATION/RADIUMONE</t>
  </si>
  <si>
    <t>/funding-round/1afcf12a536859020053b5d6f903c53f</t>
  </si>
  <si>
    <t>RadiumOne</t>
  </si>
  <si>
    <t>http://www.radiumone.com</t>
  </si>
  <si>
    <t>/funding-round/9a32e40d5bb08383d707cbe5d2e7f0fd</t>
  </si>
  <si>
    <t>/funding-round/fe63e6ff339a4ee4ea8265a413594120</t>
  </si>
  <si>
    <t>/ORGANIZATION/RAKUTEN-MEDIAFORGE</t>
  </si>
  <si>
    <t>/funding-round/812802b6670badeab5f7ec88161765ba</t>
  </si>
  <si>
    <t>Rakuten MediaForge</t>
  </si>
  <si>
    <t>http://www.mediaforge.com</t>
  </si>
  <si>
    <t>/ORGANIZATION/RAPT-MEDIA</t>
  </si>
  <si>
    <t>/funding-round/1f8830be7aeb8744e0ccf2513376b1bd</t>
  </si>
  <si>
    <t>Rapt Media</t>
  </si>
  <si>
    <t>http://www.raptmedia.com</t>
  </si>
  <si>
    <t>Advertising|Enterprise Software|Finance|FinTech|Mobile Video|Video</t>
  </si>
  <si>
    <t>13-01-2011</t>
  </si>
  <si>
    <t>/funding-round/5acc5b27df427653bf3b0e9d18f576ee</t>
  </si>
  <si>
    <t>/ORGANIZATION/RCDB</t>
  </si>
  <si>
    <t>/funding-round/d717a0d0d088ad08e4ba68ab40a7b99c</t>
  </si>
  <si>
    <t>Related Content Database (RCDb)</t>
  </si>
  <si>
    <t>http://rcdb.net</t>
  </si>
  <si>
    <t>Advertising|Content Syndication|Film|Software|Television|Web Development</t>
  </si>
  <si>
    <t>/ORGANIZATION/REACHLOCAL</t>
  </si>
  <si>
    <t>/funding-round/17ecab37a844b0abb99562bf613c3f7c</t>
  </si>
  <si>
    <t>ReachLocal</t>
  </si>
  <si>
    <t>http://www.reachlocal.com</t>
  </si>
  <si>
    <t>Advertising|Internet Marketing|Sales and Marketing|Semantic Search|SEO|Social Media|Web Presence Management</t>
  </si>
  <si>
    <t>/funding-round/55afadb69b048c34fd1f9f9430ff1b93</t>
  </si>
  <si>
    <t>/funding-round/5aea13f8b4dcb8656141e209f4510884</t>
  </si>
  <si>
    <t>/funding-round/5b8e5a2c009d28cc9dbe86199528332f</t>
  </si>
  <si>
    <t>/funding-round/ae461dabdc7818e2980d9db6bd129be4</t>
  </si>
  <si>
    <t>/funding-round/b6cebeee49ae9e2516703b1cecad763b</t>
  </si>
  <si>
    <t>/funding-round/c1723acb7910bcd991110869237b8d01</t>
  </si>
  <si>
    <t>/ORGANIZATION/REALMATCH</t>
  </si>
  <si>
    <t>/funding-round/12c798a5ccc969f7ab7e5ad084f7481f</t>
  </si>
  <si>
    <t>RealMatch</t>
  </si>
  <si>
    <t>http://www.realmatch.com</t>
  </si>
  <si>
    <t>Advertising|Career Management|Search</t>
  </si>
  <si>
    <t>/funding-round/4e46838698c4c709e13f38699f72303a</t>
  </si>
  <si>
    <t>/funding-round/a98a4fbad9b039e9dc2ac559a62c34fe</t>
  </si>
  <si>
    <t>22-07-2013</t>
  </si>
  <si>
    <t>/funding-round/fa4787f12a38f5fc8e13c774c5340676</t>
  </si>
  <si>
    <t>/ORGANIZATION/REBELMOUSE</t>
  </si>
  <si>
    <t>/funding-round/2336ca75e6a73aab2c03f845f0243dcc</t>
  </si>
  <si>
    <t>RebelMouse</t>
  </si>
  <si>
    <t>http://rebelmouse.com</t>
  </si>
  <si>
    <t>Advertising|Content|Digital Media|Publishing|Social Media</t>
  </si>
  <si>
    <t>/funding-round/d2b444dce20a42fb314d15368b583b2f</t>
  </si>
  <si>
    <t>/ORGANIZATION/REPLY-COM</t>
  </si>
  <si>
    <t>/funding-round/27f96a9305863c75b67372886893abf2</t>
  </si>
  <si>
    <t>BuyerLink</t>
  </si>
  <si>
    <t>http://www.buyerlink.com</t>
  </si>
  <si>
    <t>Advertising|Home Renovation|Internet Marketing|Lead Generation|Marketing Automation|Real Estate</t>
  </si>
  <si>
    <t>San Ramon</t>
  </si>
  <si>
    <t>/funding-round/7bb00d91b4c7602fc7cf6244dacd548e</t>
  </si>
  <si>
    <t>25-03-2005</t>
  </si>
  <si>
    <t>/funding-round/86aad5213492d9a85954d47adaa28baf</t>
  </si>
  <si>
    <t>/funding-round/f06f3487df04ca865dd8021e7bbe3551</t>
  </si>
  <si>
    <t>/ORGANIZATION/REPUBLIC-PROJECT</t>
  </si>
  <si>
    <t>/funding-round/4417129053c66a2a56341fd9bd9bcfdf</t>
  </si>
  <si>
    <t>Republic Project</t>
  </si>
  <si>
    <t>http://www.republicproject.com</t>
  </si>
  <si>
    <t>/ORGANIZATION/RESONATE-NETWORKS</t>
  </si>
  <si>
    <t>/funding-round/667fa022e0a60354c0f496e0216eb3d5</t>
  </si>
  <si>
    <t>Resonate</t>
  </si>
  <si>
    <t>http://www.resonate.com</t>
  </si>
  <si>
    <t>Advertising|Brand Marketing|Business Analytics|Internet Marketing|Marketing Automation|Market Research|Politics|Predictive Analytics</t>
  </si>
  <si>
    <t>/funding-round/bc3e3cdbd574d287b40d54115c9616bf</t>
  </si>
  <si>
    <t>/ORGANIZATION/RETAILIGENCE</t>
  </si>
  <si>
    <t>/funding-round/2a1f4f30890dbf0ae420a0539ecad71d</t>
  </si>
  <si>
    <t>Retailigence</t>
  </si>
  <si>
    <t>http://www.retailigence.com</t>
  </si>
  <si>
    <t>Advertising|Developer APIs|Local Search</t>
  </si>
  <si>
    <t>/funding-round/91715359c3a08350bdc15493d953e912</t>
  </si>
  <si>
    <t>18-01-2012</t>
  </si>
  <si>
    <t>/funding-round/cbefa57cfd2695130fbfd1a6e16387bd</t>
  </si>
  <si>
    <t>/ORGANIZATION/REVSHARE</t>
  </si>
  <si>
    <t>/funding-round/7bc761997f4c3b6f8a20c41123f52699</t>
  </si>
  <si>
    <t>REVShare</t>
  </si>
  <si>
    <t>http://revshare.com</t>
  </si>
  <si>
    <t>/ORGANIZATION/REVTRAX</t>
  </si>
  <si>
    <t>/funding-round/5885e44ebc1ca56ab9c0efdaa8ad1306</t>
  </si>
  <si>
    <t>13-10-2009</t>
  </si>
  <si>
    <t>RevTrax</t>
  </si>
  <si>
    <t>http://www.revtrax.com</t>
  </si>
  <si>
    <t>Advertising|Coupons</t>
  </si>
  <si>
    <t>/funding-round/bdb18d7235050d62a0c05f3af09c12d1</t>
  </si>
  <si>
    <t>20-02-2009</t>
  </si>
  <si>
    <t>/ORGANIZATION/REWARDSTYLE</t>
  </si>
  <si>
    <t>/funding-round/e1ca79a64dc69018eaabad3e782c8772</t>
  </si>
  <si>
    <t>rewardStyle</t>
  </si>
  <si>
    <t>http://rewardStyle.com</t>
  </si>
  <si>
    <t>/ORGANIZATION/RGM-GROUP</t>
  </si>
  <si>
    <t>/funding-round/4072b2cfcbbad9ccec513f2c1340b13f</t>
  </si>
  <si>
    <t>19-09-2012</t>
  </si>
  <si>
    <t>RGM Group</t>
  </si>
  <si>
    <t>http://www.rgmgroup.com</t>
  </si>
  <si>
    <t>/ORGANIZATION/RHYTHM-NEWMEDIA</t>
  </si>
  <si>
    <t>/funding-round/070fe97ff7a6a72acc333db4b7269ff2</t>
  </si>
  <si>
    <t>Rhythm NewMedia</t>
  </si>
  <si>
    <t>http://www.rhythmnewmedia.com</t>
  </si>
  <si>
    <t>Advertising|App Marketing|Mobile Video</t>
  </si>
  <si>
    <t>/funding-round/37d40e96084a81e3eac58ee8464e5624</t>
  </si>
  <si>
    <t>/funding-round/4423cc1d9c3d3f54a69a198bb4bd07c7</t>
  </si>
  <si>
    <t>/funding-round/eeae35931d520f1855ffd9eee758dc1b</t>
  </si>
  <si>
    <t>/ORGANIZATION/RICHFX</t>
  </si>
  <si>
    <t>/funding-round/1e412715afea885008a211802fd43038</t>
  </si>
  <si>
    <t>RichFX</t>
  </si>
  <si>
    <t>http://www.richfx.com</t>
  </si>
  <si>
    <t>/ORGANIZATION/RICHRELEVANCE</t>
  </si>
  <si>
    <t>/funding-round/15b7bcb5e5dfbd61942537ac0ce22c74</t>
  </si>
  <si>
    <t>20-12-2007</t>
  </si>
  <si>
    <t>RichRelevance</t>
  </si>
  <si>
    <t>http://www.richrelevance.com</t>
  </si>
  <si>
    <t>Advertising|Analytics|Big Data|E-Commerce|Internet|Retail</t>
  </si>
  <si>
    <t>/funding-round/484bf261c2ea6e1f71e2c1641c009745</t>
  </si>
  <si>
    <t>/funding-round/49700eea62ac1fc97d32303a311d4076</t>
  </si>
  <si>
    <t>/funding-round/c5d6c64862a6a4a3874be4e1e7d82ff6</t>
  </si>
  <si>
    <t>/funding-round/d6a84023a98533e24f75865bc3f27bb3</t>
  </si>
  <si>
    <t>/funding-round/f49c2c1852d88c585727c41d682ff8bc</t>
  </si>
  <si>
    <t>/funding-round/fda56c8ea46b220817722262634cebb3</t>
  </si>
  <si>
    <t>/ORGANIZATION/RIGHT-MEDIA</t>
  </si>
  <si>
    <t>/funding-round/891d7da80e32443f5425b2d10ca79a1c</t>
  </si>
  <si>
    <t>17-10-2006</t>
  </si>
  <si>
    <t>Right Media</t>
  </si>
  <si>
    <t>http://rightmedia.com</t>
  </si>
  <si>
    <t>/ORGANIZATION/RIPPLE-TV</t>
  </si>
  <si>
    <t>/funding-round/1008db5c8a469ac3250f21181a19324b</t>
  </si>
  <si>
    <t>Ripple TV</t>
  </si>
  <si>
    <t>http://www.ripple.tv</t>
  </si>
  <si>
    <t>Advertising|News</t>
  </si>
  <si>
    <t>/funding-round/452f0a8c5ce79199248c950e53b8338c</t>
  </si>
  <si>
    <t>/funding-round/ab9fbfc1f959bbab39430853e8c110d3</t>
  </si>
  <si>
    <t>/funding-round/ecf506871619a10a26c4b61904f0cd21</t>
  </si>
  <si>
    <t>/ORGANIZATION/RMG-NETWORKS</t>
  </si>
  <si>
    <t>/funding-round/41f4da05f4c9f06817447eb757eee7ce</t>
  </si>
  <si>
    <t>RMG Networks</t>
  </si>
  <si>
    <t>http://www.rmgnetworks.com</t>
  </si>
  <si>
    <t>/ORGANIZATION/ROUNDUP-MEDIA</t>
  </si>
  <si>
    <t>/funding-round/01403e8e497694a79a25551d9f83989d</t>
  </si>
  <si>
    <t>17-01-2015</t>
  </si>
  <si>
    <t>Roundup Media</t>
  </si>
  <si>
    <t>http://www.roundupmedia.com/</t>
  </si>
  <si>
    <t>/ORGANIZATION/ROVERTOWN</t>
  </si>
  <si>
    <t>/funding-round/772f30a21d6be05a3a163c02b362537b</t>
  </si>
  <si>
    <t>RoverTown</t>
  </si>
  <si>
    <t>http://www.rovertown.com</t>
  </si>
  <si>
    <t>Advertising|Colleges|Coupons|Discounts|Loyalty Programs|Mobile|Universities</t>
  </si>
  <si>
    <t>/ORGANIZATION/RUBICONPROJECT</t>
  </si>
  <si>
    <t>/funding-round/1fc835b9186aca66b97edd9d56be58fd</t>
  </si>
  <si>
    <t>Rubicon Project</t>
  </si>
  <si>
    <t>http://www.rubiconproject.com</t>
  </si>
  <si>
    <t>Advertising|Media|Optimization|Software</t>
  </si>
  <si>
    <t>Playa Vista</t>
  </si>
  <si>
    <t>/funding-round/3d87394d2a9668b6705695fcc9e604be</t>
  </si>
  <si>
    <t>/funding-round/486f84a5436dce705748eee0871c38e5</t>
  </si>
  <si>
    <t>/funding-round/68f6cf3bb535a8bf12a79a33f2d2858b</t>
  </si>
  <si>
    <t>13-04-2009</t>
  </si>
  <si>
    <t>/funding-round/bf007ab5a7bce0a078dfd3b2ea33694e</t>
  </si>
  <si>
    <t>/ORGANIZATION/RUN</t>
  </si>
  <si>
    <t>/funding-round/d081c93eff92348565b7f9469b83904b</t>
  </si>
  <si>
    <t>RUN</t>
  </si>
  <si>
    <t>http://www.runads.com</t>
  </si>
  <si>
    <t>Advertising|Auctions</t>
  </si>
  <si>
    <t>/ORGANIZATION/RUNA</t>
  </si>
  <si>
    <t>/funding-round/b61b7555aeab931c86463c3996fae1b9</t>
  </si>
  <si>
    <t>Runa</t>
  </si>
  <si>
    <t>http://www.runa.com</t>
  </si>
  <si>
    <t>/ORGANIZATION/RVUE</t>
  </si>
  <si>
    <t>/funding-round/ee763148a6e0c9cd7e6b9ddfe582bd2c</t>
  </si>
  <si>
    <t>rVue</t>
  </si>
  <si>
    <t>http://www.rvue.com</t>
  </si>
  <si>
    <t>Advertising|Digital Signage|Media|News|Technology</t>
  </si>
  <si>
    <t>Elmhurst</t>
  </si>
  <si>
    <t>/funding-round/f9d17a8e3f9561a83e9f9bf52aee7b8e</t>
  </si>
  <si>
    <t>24-05-2010</t>
  </si>
  <si>
    <t>/ORGANIZATION/SALORIX</t>
  </si>
  <si>
    <t>/funding-round/5c468c5152c1b023affa034cbafcf194</t>
  </si>
  <si>
    <t>Salorix</t>
  </si>
  <si>
    <t>http://www.salorix.com</t>
  </si>
  <si>
    <t>/funding-round/f9c386bd906e2792d899bf0ffc02eb5e</t>
  </si>
  <si>
    <t>/ORGANIZATION/SAMBATV</t>
  </si>
  <si>
    <t>/funding-round/538b59d4f9cc2e1917f360e8f602ac7f</t>
  </si>
  <si>
    <t>Samba TV</t>
  </si>
  <si>
    <t>http://www.samba.tv</t>
  </si>
  <si>
    <t>Advertising|Consumer Electronics|Social Television|Television|Video</t>
  </si>
  <si>
    <t>/funding-round/ce6f10b7de7e826f77c7604a4049f2b3</t>
  </si>
  <si>
    <t>/funding-round/de4c5f0ec6c7cf102d6d865c65671a4b</t>
  </si>
  <si>
    <t>/ORGANIZATION/SAVINGSTAR</t>
  </si>
  <si>
    <t>/funding-round/036175c167d9296c9e728c3dbba3486c</t>
  </si>
  <si>
    <t>SavingStar</t>
  </si>
  <si>
    <t>https://savingstar.com</t>
  </si>
  <si>
    <t>/funding-round/3df1d72a739e33e78b9d41432d0710c0</t>
  </si>
  <si>
    <t>/funding-round/6074c09ae0ff49850aeb8d0d3e7aa858</t>
  </si>
  <si>
    <t>/funding-round/dd39463a999271ead6b71c9f25df50cd</t>
  </si>
  <si>
    <t>/ORGANIZATION/SAVVEO</t>
  </si>
  <si>
    <t>/funding-round/ce9669ac039f38d4deb300d985ace627</t>
  </si>
  <si>
    <t>Savveo</t>
  </si>
  <si>
    <t>http://www.savveo.com</t>
  </si>
  <si>
    <t>/ORGANIZATION/SAYMEDIA</t>
  </si>
  <si>
    <t>/funding-round/6f2b8e53c5dea8a1a0d6ce01070035ca</t>
  </si>
  <si>
    <t>SAY Media</t>
  </si>
  <si>
    <t>http://www.saymedia.com</t>
  </si>
  <si>
    <t>Advertising|Media|Publishing|Video</t>
  </si>
  <si>
    <t>/funding-round/734e7d932da82636bedc58e40f5f8102</t>
  </si>
  <si>
    <t>/funding-round/beb009d60def7511778271299593c4f1</t>
  </si>
  <si>
    <t>/funding-round/d32af041c52d7d42b2b472edfdd49488</t>
  </si>
  <si>
    <t>/ORGANIZATION/SCANBUY</t>
  </si>
  <si>
    <t>/funding-round/3f93a9088f967a87a799446ad975bdb7</t>
  </si>
  <si>
    <t>Scanbuy</t>
  </si>
  <si>
    <t>http://www.scanlife.com</t>
  </si>
  <si>
    <t>Advertising|Data Visualization|Enterprise Software|Mobile Coupons|QR Codes</t>
  </si>
  <si>
    <t>/funding-round/62e5f73503bd2a2b9514dfd26bf5d5a5</t>
  </si>
  <si>
    <t>14-05-2013</t>
  </si>
  <si>
    <t>/funding-round/6d13cea3647dc6a7ce109a535354cf3b</t>
  </si>
  <si>
    <t>/funding-round/76732271b675b3855184b91c0cb47d84</t>
  </si>
  <si>
    <t>/funding-round/ebd1d71278ab40f65972f88276f92756</t>
  </si>
  <si>
    <t>/funding-round/fd54ad95ce01921c0ec9c75ba4642083</t>
  </si>
  <si>
    <t>/ORGANIZATION/SCANSCOUT</t>
  </si>
  <si>
    <t>/funding-round/2ac10833394ef2040b8e66ad09fe0962</t>
  </si>
  <si>
    <t>ScanScout</t>
  </si>
  <si>
    <t>http://www.scanscout.com</t>
  </si>
  <si>
    <t>/funding-round/7509bdc37ee1fd7a9be96dd39ab7561d</t>
  </si>
  <si>
    <t>/ORGANIZATION/SEARCHANDISE</t>
  </si>
  <si>
    <t>/funding-round/1a30a805be6edab0a51fa9ce1281da4b</t>
  </si>
  <si>
    <t>29-07-2008</t>
  </si>
  <si>
    <t>Searchandise Commerce</t>
  </si>
  <si>
    <t>http://www.searchandise.net</t>
  </si>
  <si>
    <t>/funding-round/a55b89b4f30b9a7f5fc6cb51fdbd7ae8</t>
  </si>
  <si>
    <t>/ORGANIZATION/SEARCHFORCE</t>
  </si>
  <si>
    <t>/funding-round/b4ab9b42c171faf2ba19999f2f867f8f</t>
  </si>
  <si>
    <t>SearchForce</t>
  </si>
  <si>
    <t>http://www.searchforce.com</t>
  </si>
  <si>
    <t>Advertising|Search|Search Marketing|Semantic Search|Software</t>
  </si>
  <si>
    <t>/ORGANIZATION/SEARCHIGNITE</t>
  </si>
  <si>
    <t>/funding-round/ca31cf8ee718697fc78c88b3798c7be4</t>
  </si>
  <si>
    <t>IgnitionOne</t>
  </si>
  <si>
    <t>http://www.ignitionone.com</t>
  </si>
  <si>
    <t>Advertising|Digital Media|Marketing Automation|Search Marketing</t>
  </si>
  <si>
    <t>/funding-round/f11314620c201fd6d610f4b3dc728556</t>
  </si>
  <si>
    <t>/ORGANIZATION/SEESAW-NETWORKS</t>
  </si>
  <si>
    <t>/funding-round/6bebb1afc6e08e488228cba9b5e21a63</t>
  </si>
  <si>
    <t>SeeSaw Networks</t>
  </si>
  <si>
    <t>http://www.seesawnetworks.com</t>
  </si>
  <si>
    <t>/funding-round/ea1a9856ae26a52413f9656a48dcfdf9</t>
  </si>
  <si>
    <t>16-11-2006</t>
  </si>
  <si>
    <t>/funding-round/ec7047da79e132ee7665e136a7803d27</t>
  </si>
  <si>
    <t>/funding-round/ed109b4eb831c983ee48eb348e62b103</t>
  </si>
  <si>
    <t>/ORGANIZATION/SEEWHY</t>
  </si>
  <si>
    <t>/funding-round/04b6bebf54ef3e7fa9390b212485feb9</t>
  </si>
  <si>
    <t>SeeWhy</t>
  </si>
  <si>
    <t>http://www.seewhy.com</t>
  </si>
  <si>
    <t>/funding-round/243e549251cd0758ab089578aae43473</t>
  </si>
  <si>
    <t>29-04-2011</t>
  </si>
  <si>
    <t>/funding-round/622eaddb9389747b16b3df41ebb9508a</t>
  </si>
  <si>
    <t>/funding-round/a16f6cc5813dd146b5d85a8b52f8158e</t>
  </si>
  <si>
    <t>19-01-2012</t>
  </si>
  <si>
    <t>/funding-round/a9a876377697319517dac3372c812b19</t>
  </si>
  <si>
    <t>/funding-round/b7a99a32d87626a5e859372b7749c265</t>
  </si>
  <si>
    <t>/funding-round/bb393f9ed2f847b4101022e709a3ea00</t>
  </si>
  <si>
    <t>13-05-2011</t>
  </si>
  <si>
    <t>/funding-round/d65c81d8569f84383057dd9012e270d0</t>
  </si>
  <si>
    <t>/ORGANIZATION/SELECTABLE-MEDIA</t>
  </si>
  <si>
    <t>/funding-round/207ab487047115422f116e91ba84933e</t>
  </si>
  <si>
    <t>19-10-2012</t>
  </si>
  <si>
    <t>Selectable Media</t>
  </si>
  <si>
    <t>http://selectablemedia.com</t>
  </si>
  <si>
    <t>/funding-round/3cce648740b0bd449a2a3c9cbdda4f0e</t>
  </si>
  <si>
    <t>24-11-2008</t>
  </si>
  <si>
    <t>/ORGANIZATION/SELLPOINT</t>
  </si>
  <si>
    <t>/funding-round/4bf699fd0e664a819dae11a42aa18d7e</t>
  </si>
  <si>
    <t>27-02-2008</t>
  </si>
  <si>
    <t>sellpoints</t>
  </si>
  <si>
    <t>http://www.sellpoints.com</t>
  </si>
  <si>
    <t>Advertising|Creative|Digital Media|E-Commerce|Internet Marketing|Online Shopping|Retail|Search Marketing|Video</t>
  </si>
  <si>
    <t>/funding-round/973328de89c38e7aa10a9bd034aebdf2</t>
  </si>
  <si>
    <t>19-09-2014</t>
  </si>
  <si>
    <t>/funding-round/a0a27d71ce06616bb8d4371decf8d165</t>
  </si>
  <si>
    <t>/ORGANIZATION/SENSE-NETWORKS</t>
  </si>
  <si>
    <t>/funding-round/0566fc7662dd53aa35c3166c78bf43a1</t>
  </si>
  <si>
    <t>Sense Networks</t>
  </si>
  <si>
    <t>http://www.sensenetworks.com</t>
  </si>
  <si>
    <t>Advertising|Analytics|Location Based Services|Machine Learning|Predictive Analytics</t>
  </si>
  <si>
    <t>/funding-round/084c5c9a4a8f62691402ee1296bf8bbb</t>
  </si>
  <si>
    <t>/ORGANIZATION/SERVIO</t>
  </si>
  <si>
    <t>/funding-round/18e80bdd1915e4d9d8c745e03bc40e6b</t>
  </si>
  <si>
    <t>Servio</t>
  </si>
  <si>
    <t>http://www.serv.io</t>
  </si>
  <si>
    <t>Advertising|Analytics|Crowdsourcing|Translation</t>
  </si>
  <si>
    <t>30-04-2009</t>
  </si>
  <si>
    <t>/funding-round/fce71f9af9fd4fff83eafea472c137e4</t>
  </si>
  <si>
    <t>/ORGANIZATION/SETMEDIA</t>
  </si>
  <si>
    <t>/funding-round/1156fd7554dccab2d2cc57a2a56cc940</t>
  </si>
  <si>
    <t>SetMedia</t>
  </si>
  <si>
    <t>http://www.set.tv</t>
  </si>
  <si>
    <t>Advertising|B2B|Monetization|Search|Video</t>
  </si>
  <si>
    <t>/funding-round/9bce35a8dab8d15bd7537660da2004ba</t>
  </si>
  <si>
    <t>/ORGANIZATION/SEVA-SEARCH</t>
  </si>
  <si>
    <t>/funding-round/8938864638d43f7b40f499ff1d8f85af</t>
  </si>
  <si>
    <t>Seva Search</t>
  </si>
  <si>
    <t>http://www.sevasearch.com</t>
  </si>
  <si>
    <t>Advertising|Internet Marketing|Local|Mobile|Sales and Marketing|Search|SEO|Social Media|Web Presence Management</t>
  </si>
  <si>
    <t>Potomac</t>
  </si>
  <si>
    <t>/funding-round/8d97d5528fd5bfe84652b4589231dadd</t>
  </si>
  <si>
    <t>/ORGANIZATION/SEVACALL</t>
  </si>
  <si>
    <t>/funding-round/fbbb4371e7a5ffc4073eaf6a339e4cfe</t>
  </si>
  <si>
    <t>Talk Local</t>
  </si>
  <si>
    <t>http://talklocal.com</t>
  </si>
  <si>
    <t>College Park</t>
  </si>
  <si>
    <t>/ORGANIZATION/SEVENLUNCHES</t>
  </si>
  <si>
    <t>/funding-round/d2d715c6af107d725208d568329d8ff6</t>
  </si>
  <si>
    <t>SevenLunches</t>
  </si>
  <si>
    <t>http://sevenlunches.com</t>
  </si>
  <si>
    <t>Advertising|Email|Messaging|Mobile|Restaurants|Sales and Marketing|SMS|Social Media|Twitter Applications</t>
  </si>
  <si>
    <t>MA - Other</t>
  </si>
  <si>
    <t>North Adams</t>
  </si>
  <si>
    <t>/ORGANIZATION/SHAREAHOLIC</t>
  </si>
  <si>
    <t>/funding-round/3a1e2518396b746e0b471c4597b6a9bd</t>
  </si>
  <si>
    <t>Shareaholic</t>
  </si>
  <si>
    <t>https://shareaholic.com</t>
  </si>
  <si>
    <t>Advertising|Analytics|Big Data Analytics|Content|Content Discovery|Curated Web|Email Marketing|Internet Marketing|Mobile|Web Tools</t>
  </si>
  <si>
    <t>/funding-round/42799d60b68db332d9d51d3fbb2f5d0c</t>
  </si>
  <si>
    <t>/ORGANIZATION/SHARETHIS</t>
  </si>
  <si>
    <t>/funding-round/1582f39ba606619b8d3f7d66d1985d2e</t>
  </si>
  <si>
    <t>ShareThis</t>
  </si>
  <si>
    <t>http://sharethis.com</t>
  </si>
  <si>
    <t>Advertising|File Sharing|Social Media</t>
  </si>
  <si>
    <t>/funding-round/2382115125c218f7354531aa60df6b07</t>
  </si>
  <si>
    <t>/funding-round/44c4c0bdaf1d6ef918d6d5df790bba93</t>
  </si>
  <si>
    <t>/funding-round/dcac558c29d90fa648dfe7367288d8ea</t>
  </si>
  <si>
    <t>/funding-round/e8329bb48a9414ad3c4ed807437862be</t>
  </si>
  <si>
    <t>/ORGANIZATION/SHARETHROUGH</t>
  </si>
  <si>
    <t>/funding-round/107a350bd7163fc9b69bc782e8e73ae8</t>
  </si>
  <si>
    <t>Sharethrough</t>
  </si>
  <si>
    <t>http://sharethrough.com</t>
  </si>
  <si>
    <t>Advertising|Brand Marketing|Monetization|Software</t>
  </si>
  <si>
    <t>/funding-round/2337af66cd37602c926c4b68e153cea4</t>
  </si>
  <si>
    <t>/funding-round/d41e91512211aa0635fbc8d5e7c6ed3c</t>
  </si>
  <si>
    <t>/funding-round/ddabc8178f662eba58d497ba1abd7b46</t>
  </si>
  <si>
    <t>/ORGANIZATION/SHELFBUCKS</t>
  </si>
  <si>
    <t>/funding-round/9a9cfd81a1b5f58b27ce30f43ed085b2</t>
  </si>
  <si>
    <t>Shelfbucks</t>
  </si>
  <si>
    <t>http://www.shelfbucks.com</t>
  </si>
  <si>
    <t>Advertising|Networking</t>
  </si>
  <si>
    <t>/funding-round/c0e39f3bb66652d94e6dd89a46f7d2e3</t>
  </si>
  <si>
    <t>/ORGANIZATION/SHIFT</t>
  </si>
  <si>
    <t>/funding-round/0c21a5344c6efe05ca1f13e18e0ad9bf</t>
  </si>
  <si>
    <t>SHIFT</t>
  </si>
  <si>
    <t>http://www.shift.com</t>
  </si>
  <si>
    <t>Advertising|Consumer Goods|Facebook Applications|Social Media</t>
  </si>
  <si>
    <t>/funding-round/fa6398e30120eb2c9302c0f12749d3bf</t>
  </si>
  <si>
    <t>/ORGANIZATION/SHINE-SECURITY</t>
  </si>
  <si>
    <t>/funding-round/1870c7eb0050979f366dd902bd76348f</t>
  </si>
  <si>
    <t>Shine Technologies Corp</t>
  </si>
  <si>
    <t>http://getshine.com</t>
  </si>
  <si>
    <t>Advertising|Cyber|Security</t>
  </si>
  <si>
    <t>/ORGANIZATION/SHOOGER</t>
  </si>
  <si>
    <t>/funding-round/02c0785d3a21d19d4e58e7008fd63e3e</t>
  </si>
  <si>
    <t>28-01-2010</t>
  </si>
  <si>
    <t>Shooger</t>
  </si>
  <si>
    <t>http://www.shooger.com</t>
  </si>
  <si>
    <t>Advertising|App Marketing|Mobile Coupons</t>
  </si>
  <si>
    <t>/funding-round/62b67aa21a34842bca6cb3a1cedd7170</t>
  </si>
  <si>
    <t>/ORGANIZATION/SHOPADVISOR</t>
  </si>
  <si>
    <t>/funding-round/4b01d77d8c13dd46d3e295fee0c65194</t>
  </si>
  <si>
    <t>ShopAdvisor</t>
  </si>
  <si>
    <t>http://www.shopadvisor.com</t>
  </si>
  <si>
    <t>Advertising|Big Data|Mobile Shopping|Online Shopping|Shopping</t>
  </si>
  <si>
    <t>/funding-round/e8e66c78c5f9634f87ef21a4ea778bda</t>
  </si>
  <si>
    <t>/ORGANIZATION/SILVERPOP</t>
  </si>
  <si>
    <t>/funding-round/0b872a8d37f197f0296ac54db246d6e4</t>
  </si>
  <si>
    <t>Silverpop</t>
  </si>
  <si>
    <t>http://www.silverpop.com</t>
  </si>
  <si>
    <t>Advertising|Email Marketing|Lead Management|Marketing Automation</t>
  </si>
  <si>
    <t>/funding-round/8dbac58025cf2811d61c68e94366cc50</t>
  </si>
  <si>
    <t>/ORGANIZATION/SIMPLEGEO</t>
  </si>
  <si>
    <t>/funding-round/1df0a3caeca53993014fbc186ec03f45</t>
  </si>
  <si>
    <t>SimpleGeo</t>
  </si>
  <si>
    <t>http://simplegeo.com</t>
  </si>
  <si>
    <t>Advertising|Developer APIs|Location Based Services</t>
  </si>
  <si>
    <t>/ORGANIZATION/SIMPLI-FI</t>
  </si>
  <si>
    <t>/funding-round/3c15f5bb3210bf41276f3467a2831541</t>
  </si>
  <si>
    <t>Simpli.fi</t>
  </si>
  <si>
    <t>http://www.simpli.fi</t>
  </si>
  <si>
    <t>Advertising|Auctions|Search|Semantic Search|SEO</t>
  </si>
  <si>
    <t>Fort Worth</t>
  </si>
  <si>
    <t>/funding-round/445aafc287bed155d7f0a00cad9dc202</t>
  </si>
  <si>
    <t>30-01-2012</t>
  </si>
  <si>
    <t>/funding-round/ab4de88defcbd4cac10469b65ffa9875</t>
  </si>
  <si>
    <t>/ORGANIZATION/SIMULMEDIA</t>
  </si>
  <si>
    <t>/funding-round/275393e9612c72d687f0a299336e52ea</t>
  </si>
  <si>
    <t>Simulmedia</t>
  </si>
  <si>
    <t>http://www.simulmedia.com</t>
  </si>
  <si>
    <t>Advertising|Media|Sales and Marketing|Television</t>
  </si>
  <si>
    <t>/funding-round/691f7a6d12fe1f89864eb945b673b223</t>
  </si>
  <si>
    <t>/funding-round/ddd9b127bbbcfcfe3c85e55ae6762df2</t>
  </si>
  <si>
    <t>/funding-round/ec140abf71f34132506054a70e60f4a9</t>
  </si>
  <si>
    <t>/funding-round/f744c10557afbc287237d1c9edaa5141</t>
  </si>
  <si>
    <t>/funding-round/fafe0e975c4108c8be27ad73449ae2b8</t>
  </si>
  <si>
    <t>/ORGANIZATION/SINTECMEDIA</t>
  </si>
  <si>
    <t>/funding-round/bc6b6c6f9124101adf51d54e1f70639b</t>
  </si>
  <si>
    <t>13-09-2002</t>
  </si>
  <si>
    <t>SintecMedia</t>
  </si>
  <si>
    <t>http://www.sintecmedia.com</t>
  </si>
  <si>
    <t>Advertising|Enterprise Software|Media|Software</t>
  </si>
  <si>
    <t>/funding-round/e7a2b5b249a231e6e6eb2fd1833b5b61</t>
  </si>
  <si>
    <t>/ORGANIZATION/SKYRIDER</t>
  </si>
  <si>
    <t>/funding-round/70154644db9c54ecf892b0921f6a83bf</t>
  </si>
  <si>
    <t>Skyrider</t>
  </si>
  <si>
    <t>http://www.skyrider.com</t>
  </si>
  <si>
    <t>/funding-round/d12f73e7eac7e06ac3a97be9be399cd4</t>
  </si>
  <si>
    <t>/ORGANIZATION/SKYWORD</t>
  </si>
  <si>
    <t>/funding-round/cc1285c08d6cad36f7594c770515bee7</t>
  </si>
  <si>
    <t>Skyword</t>
  </si>
  <si>
    <t>http://www.skyword.com</t>
  </si>
  <si>
    <t>Advertising|Content|Internet Marketing|Sales and Marketing|Search|Semantic Search|SEO</t>
  </si>
  <si>
    <t>/funding-round/fa46f68ca64451935ba6182e83021034</t>
  </si>
  <si>
    <t>/ORGANIZATION/SMAATO</t>
  </si>
  <si>
    <t>/funding-round/172a2565415d8e67b220b2b05093bdc2</t>
  </si>
  <si>
    <t>Smaato</t>
  </si>
  <si>
    <t>http://www.smaato.com</t>
  </si>
  <si>
    <t>18-08-2005</t>
  </si>
  <si>
    <t>/funding-round/1b8477066786b54a8dfdae58c287958b</t>
  </si>
  <si>
    <t>/funding-round/b397e5a58c2a3a19b56d4b84400b1b1f</t>
  </si>
  <si>
    <t>/funding-round/d5124450673f359763bc7d470918a1bb</t>
  </si>
  <si>
    <t>/funding-round/df9174a094a29d917354f29ec2e3b3d2</t>
  </si>
  <si>
    <t>/ORGANIZATION/SMALLTOWN</t>
  </si>
  <si>
    <t>/funding-round/9ceae91b24c431f0a820ec2f4eee2bf9</t>
  </si>
  <si>
    <t>Smalltown</t>
  </si>
  <si>
    <t>http://www.smalltown.com</t>
  </si>
  <si>
    <t>/ORGANIZATION/SMARTTURN</t>
  </si>
  <si>
    <t>/funding-round/8be82881d19c40838e63e34fe6136945</t>
  </si>
  <si>
    <t>SmartTurn</t>
  </si>
  <si>
    <t>http://www.smartturn.com</t>
  </si>
  <si>
    <t>/ORGANIZATION/SNAPMYAD</t>
  </si>
  <si>
    <t>/funding-round/8b3be21721002a56d3ba84d864814387</t>
  </si>
  <si>
    <t>SnapMyAd</t>
  </si>
  <si>
    <t>http://snapmyad.com</t>
  </si>
  <si>
    <t>Advertising|iOS|Photography|Photo Sharing</t>
  </si>
  <si>
    <t>New Holland</t>
  </si>
  <si>
    <t>28-05-2012</t>
  </si>
  <si>
    <t>/ORGANIZATION/SNAPS</t>
  </si>
  <si>
    <t>/funding-round/fe682432c59865e2f0c899be2278686b</t>
  </si>
  <si>
    <t>Snaps</t>
  </si>
  <si>
    <t>http://www.makesnaps.com</t>
  </si>
  <si>
    <t>Advertising|Brand Marketing|E-Commerce|Mobile|Mobile Advertising</t>
  </si>
  <si>
    <t>/ORGANIZATION/SNAPTELL</t>
  </si>
  <si>
    <t>/funding-round/bcec67c0f7c66bfee2503ffabc7153af</t>
  </si>
  <si>
    <t>SnapTell</t>
  </si>
  <si>
    <t>http://www.snaptell.com</t>
  </si>
  <si>
    <t>/ORGANIZATION/SOCIAL-GROWTH-TECHNOLOGIES</t>
  </si>
  <si>
    <t>/funding-round/4254397011971c29e456b040c24e8e6d</t>
  </si>
  <si>
    <t>Social Growth Technologies</t>
  </si>
  <si>
    <t>http://www.socialgrowthtechnologies.com</t>
  </si>
  <si>
    <t>/ORGANIZATION/SOCIAL-REALITY</t>
  </si>
  <si>
    <t>/funding-round/11d35cc3b9d6fa648df5e4d5f38420c4</t>
  </si>
  <si>
    <t>Social Reality</t>
  </si>
  <si>
    <t>http://www.socialreality.com</t>
  </si>
  <si>
    <t>Advertising|Digital Media|Facebook Applications|Sales and Marketing|Social Media|Social Media Advertising|Social Media Marketing</t>
  </si>
  <si>
    <t>/funding-round/4c8c24e034d3cba28929391df3443573</t>
  </si>
  <si>
    <t>/funding-round/583da61bf93cf95d7ac4d55caa3ed102</t>
  </si>
  <si>
    <t>/funding-round/74a9c249e6de75d38b70cefb6d5b4355</t>
  </si>
  <si>
    <t>/funding-round/7e452b8b63ac6a508ab30ad3b513f363</t>
  </si>
  <si>
    <t>/ORGANIZATION/SOCIAL-TRENDS-MEDIA</t>
  </si>
  <si>
    <t>/funding-round/45e43986c8a7a049c1566745761bb31a</t>
  </si>
  <si>
    <t>Social Trends Media</t>
  </si>
  <si>
    <t>http://socialtrends.by/</t>
  </si>
  <si>
    <t>/ORGANIZATION/SOCIALFLOW</t>
  </si>
  <si>
    <t>/funding-round/0ca1da908af7febd698a684f71a18bc5</t>
  </si>
  <si>
    <t>SocialFlow</t>
  </si>
  <si>
    <t>http://www.socialflow.com</t>
  </si>
  <si>
    <t>Advertising|Publishing|Sales and Marketing|Social Media</t>
  </si>
  <si>
    <t>/funding-round/167a7ef1d436f83f59e55b0ecadff435</t>
  </si>
  <si>
    <t>/funding-round/755ab0eafd44e08c151d6c42eeee1253</t>
  </si>
  <si>
    <t>25-02-2013</t>
  </si>
  <si>
    <t>/funding-round/c74e6bca3f7bc9bcc57b616da3cf2820</t>
  </si>
  <si>
    <t>/funding-round/c7d93e0ce9c0ef6f9fe8fe8f0c2873f0</t>
  </si>
  <si>
    <t>/ORGANIZATION/SOCIALKATY</t>
  </si>
  <si>
    <t>/funding-round/8dc07ad37f8237930c8030d7b65b7972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MEDIA</t>
  </si>
  <si>
    <t>/funding-round/54f59d4639b8d76adebca549f21e57d5</t>
  </si>
  <si>
    <t>SocialMedia.com</t>
  </si>
  <si>
    <t>http://socialmedia.com</t>
  </si>
  <si>
    <t>Advertising|Facebook Applications|Social Media</t>
  </si>
  <si>
    <t>/funding-round/aab96be44a51d48643e3e66ddcc9539f</t>
  </si>
  <si>
    <t>/ORGANIZATION/SOCIALTYZE</t>
  </si>
  <si>
    <t>/funding-round/ba2c4bb2f34265f23e7cfb83c6b4520d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METRICS</t>
  </si>
  <si>
    <t>/funding-round/d6c5ea0cc0b6b0dd83a8c3ac2e27c49e</t>
  </si>
  <si>
    <t>SocMetrics</t>
  </si>
  <si>
    <t>http://www.socmetrics.com</t>
  </si>
  <si>
    <t>/ORGANIZATION/SOLVE-MEDIA</t>
  </si>
  <si>
    <t>/funding-round/3fa864fe42ecfe6622721fa130e82e29</t>
  </si>
  <si>
    <t>Solve Media (An Adiant Company)</t>
  </si>
  <si>
    <t>http://www.solvemedia.com</t>
  </si>
  <si>
    <t>Advertising|Mobile|Publishing|Video</t>
  </si>
  <si>
    <t>/funding-round/a242ffa04c978bcb5349173d0fa4b262</t>
  </si>
  <si>
    <t>/funding-round/ec87f98527764c304f003816e8c39e06</t>
  </si>
  <si>
    <t>/ORGANIZATION/SOMETRICS</t>
  </si>
  <si>
    <t>/funding-round/083563e4b12ec8357a8e9e6855a0a784</t>
  </si>
  <si>
    <t>Sometrics</t>
  </si>
  <si>
    <t>http://sometrics.com</t>
  </si>
  <si>
    <t>Advertising|Analytics|Games|Networking|Social Media|Virtual Currency</t>
  </si>
  <si>
    <t>/funding-round/46fdd638de8e816c89b8b3f66913f081</t>
  </si>
  <si>
    <t>14-05-2008</t>
  </si>
  <si>
    <t>/ORGANIZATION/SONIC-NOTIFY</t>
  </si>
  <si>
    <t>/funding-round/f01949b4d79807fb3d18ff021fae791f</t>
  </si>
  <si>
    <t>16-07-2012</t>
  </si>
  <si>
    <t>Signal360 (formerly Sonic Notify)</t>
  </si>
  <si>
    <t>http://www.sonicnotify.com</t>
  </si>
  <si>
    <t>Advertising|Audio|Broadcasting|Content|Events|Finance|FinTech|Local|Media|SaaS|Software|Web CMS</t>
  </si>
  <si>
    <t>/ORGANIZATION/SONOBI</t>
  </si>
  <si>
    <t>/funding-round/e9eb55a48192c0230557a4e4d538cadc</t>
  </si>
  <si>
    <t>Sonobi</t>
  </si>
  <si>
    <t>http://sonobi.com/</t>
  </si>
  <si>
    <t>Advertising|Publishing|Real Time</t>
  </si>
  <si>
    <t>/ORGANIZATION/SOPHIA-SEARCH</t>
  </si>
  <si>
    <t>/funding-round/774bb487ca43c7bb4c69a2952e17813e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18-07-2007</t>
  </si>
  <si>
    <t>/ORGANIZATION/SOVRN-HOLDINGS</t>
  </si>
  <si>
    <t>/funding-round/64bc27250ac29f647b33aeae66075a29</t>
  </si>
  <si>
    <t>sovrn Holdings, Inc.</t>
  </si>
  <si>
    <t>http://www.sovrn.com</t>
  </si>
  <si>
    <t>Advertising|Online Video Advertising|Publishing</t>
  </si>
  <si>
    <t>/ORGANIZATION/SPANFELLER-MEDIA-GROUP</t>
  </si>
  <si>
    <t>/funding-round/4a494467a8721c28495a33ba25ac944c</t>
  </si>
  <si>
    <t>Spanfeller Media Group</t>
  </si>
  <si>
    <t>http://www.spanfellergroup.com/</t>
  </si>
  <si>
    <t>Advertising|Content|Media</t>
  </si>
  <si>
    <t>/funding-round/94a6425e036a986165b6b1da79296c30</t>
  </si>
  <si>
    <t>/funding-round/c849eba9038bd7d6fd615633d4df5b65</t>
  </si>
  <si>
    <t>/funding-round/d5033875d0c302614c51ee540faa6246</t>
  </si>
  <si>
    <t>/ORGANIZATION/SPECIFIC-MEDIA</t>
  </si>
  <si>
    <t>/funding-round/1ca2e037f44d0846b4259e43e7b9d47f</t>
  </si>
  <si>
    <t>Specific Media</t>
  </si>
  <si>
    <t>Advertising|Auctions|Digital Media</t>
  </si>
  <si>
    <t>/funding-round/2654a22fc31f21ccfe4f448979285b88</t>
  </si>
  <si>
    <t>/funding-round/414da32309d497806a831139f97c10c5</t>
  </si>
  <si>
    <t>/funding-round/5e9d827fab4a343e095b7516f1eee1a5</t>
  </si>
  <si>
    <t>/funding-round/cf888ebf207eacb78c13bd79f765a311</t>
  </si>
  <si>
    <t>/ORGANIZATION/SPEEDSHAPE</t>
  </si>
  <si>
    <t>/funding-round/0b663bb7926e9c4f2b839a6c450bb2e1</t>
  </si>
  <si>
    <t>20-02-2008</t>
  </si>
  <si>
    <t>Speedshape</t>
  </si>
  <si>
    <t>http://www.speedshape.com</t>
  </si>
  <si>
    <t>Franklin</t>
  </si>
  <si>
    <t>/ORGANIZATION/SPENDGO</t>
  </si>
  <si>
    <t>/funding-round/c8d8e7dbf8f49153fefa55ca5b0a9607</t>
  </si>
  <si>
    <t>Spendgo</t>
  </si>
  <si>
    <t>https://www.spendgo.com</t>
  </si>
  <si>
    <t>Advertising|Loyalty Programs|Marketing Automation|Retail Technology|SaaS</t>
  </si>
  <si>
    <t>/ORGANIZATION/SPLASHSCORE</t>
  </si>
  <si>
    <t>/funding-round/6230acdcdedd8873e0dfe9e1563776d1</t>
  </si>
  <si>
    <t>Mavrck</t>
  </si>
  <si>
    <t>http://www.mavrck.co</t>
  </si>
  <si>
    <t>Advertising|Advertising Platforms|Brand Marketing|Digital Media|Facebook Applications|Internet Marketing|Social Media Marketing</t>
  </si>
  <si>
    <t>/funding-round/7f66497e288b0177b326972e3fce195f</t>
  </si>
  <si>
    <t>13-11-2015</t>
  </si>
  <si>
    <t>/funding-round/b2b9c11686b412ca47e68aebc08c1c38</t>
  </si>
  <si>
    <t>/ORGANIZATION/SPLURGY</t>
  </si>
  <si>
    <t>/funding-round/620d226f8ff35a9da7e0fc1433adbbf6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NGECELL</t>
  </si>
  <si>
    <t>/funding-round/7f503d498627005fe658a51521db9291</t>
  </si>
  <si>
    <t>Spongecell</t>
  </si>
  <si>
    <t>http://www.spongecell.com</t>
  </si>
  <si>
    <t>/ORGANIZATION/SPOTCAST-COMMUNICATIONS</t>
  </si>
  <si>
    <t>/funding-round/7375b6fb392afa3236f608505138d3db</t>
  </si>
  <si>
    <t>Spotcast Communications</t>
  </si>
  <si>
    <t>Advertising|Mobile|Wireless</t>
  </si>
  <si>
    <t>/ORGANIZATION/SPOTON</t>
  </si>
  <si>
    <t>/funding-round/1c7a48ef799fa81cae0c79e7d6c2aea5</t>
  </si>
  <si>
    <t>SpotOn</t>
  </si>
  <si>
    <t>http://www.spoton.com</t>
  </si>
  <si>
    <t>/ORGANIZATION/SPOTRUNNER</t>
  </si>
  <si>
    <t>/funding-round/0a4789f3ab84322aeafdc25ce6965d88</t>
  </si>
  <si>
    <t>Spot Runner</t>
  </si>
  <si>
    <t>http://www.spotrunner.com</t>
  </si>
  <si>
    <t>/funding-round/cdca1eb16de59410eea4721e719619fe</t>
  </si>
  <si>
    <t>/funding-round/d68092267c5e92bc5e7b85501b4c3af1</t>
  </si>
  <si>
    <t>/ORGANIZATION/SPOTXCHANGE</t>
  </si>
  <si>
    <t>/funding-round/aa1eb059bbfd68d85be7cb59222f7d4b</t>
  </si>
  <si>
    <t>15-12-2010</t>
  </si>
  <si>
    <t>SpotXchange</t>
  </si>
  <si>
    <t>http://www.spotxchange.com</t>
  </si>
  <si>
    <t>Advertising|Internet|Online Video Advertising</t>
  </si>
  <si>
    <t>/ORGANIZATION/SPOTZOT</t>
  </si>
  <si>
    <t>/funding-round/ea9367938f854b06931af3f1adaef513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RINKLR</t>
  </si>
  <si>
    <t>/funding-round/305928da6cffef1820fc8cb1bdbe97f0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funding-round/32684d96ee21747e9da2f73a2a6b25ca</t>
  </si>
  <si>
    <t>/funding-round/98b4bea720c8597db8588672a73d770e</t>
  </si>
  <si>
    <t>/funding-round/db3bebc4f2289fbc698c44f982c241df</t>
  </si>
  <si>
    <t>/funding-round/e216c8b7acae62a17784ee2055c8dc4c</t>
  </si>
  <si>
    <t>/ORGANIZATION/SPROUT</t>
  </si>
  <si>
    <t>/funding-round/001732dd5f605e4bf7672055a6d2a192</t>
  </si>
  <si>
    <t>Sprout</t>
  </si>
  <si>
    <t>http://www.sproutinc.com</t>
  </si>
  <si>
    <t>Advertising|Media|Web Development</t>
  </si>
  <si>
    <t>/funding-round/a4374c6372aa49be72a070532e12851a</t>
  </si>
  <si>
    <t>/ORGANIZATION/SPRUCE-MEDIA</t>
  </si>
  <si>
    <t>/funding-round/1bb8ca30d7569a9a0d55698ec455c730</t>
  </si>
  <si>
    <t>Spruce Media</t>
  </si>
  <si>
    <t>http://www.sprucemedia.com</t>
  </si>
  <si>
    <t>Advertising|Enterprise Software|Facebook Applications|Sales and Marketing|Social Media</t>
  </si>
  <si>
    <t>/funding-round/877b7d1b1b9056e4f19c258491d7394c</t>
  </si>
  <si>
    <t>/funding-round/c7999593d39907e039dc867cfab15b63</t>
  </si>
  <si>
    <t>/ORGANIZATION/SQUAREONE</t>
  </si>
  <si>
    <t>/funding-round/0002fd5d8196b8d73612d799253faf9c</t>
  </si>
  <si>
    <t>SquareOne</t>
  </si>
  <si>
    <t>http://SquareOne.co</t>
  </si>
  <si>
    <t>Advertising|Entertainment|Games|Internet Marketing|Media|Television</t>
  </si>
  <si>
    <t>/funding-round/76553139729a75c841704d6def9333b5</t>
  </si>
  <si>
    <t>/funding-round/b9b9f48f2d851a18243323d79b7b8520</t>
  </si>
  <si>
    <t>/ORGANIZATION/STAQ-2</t>
  </si>
  <si>
    <t>/funding-round/ef00121c57c24e1dbf98ecb979bcfa10</t>
  </si>
  <si>
    <t>Staq.</t>
  </si>
  <si>
    <t>http://www.staq.com</t>
  </si>
  <si>
    <t>/ORGANIZATION/STEELHOUSE</t>
  </si>
  <si>
    <t>/funding-round/14aa29009dfe325e5f5ced03a199851e</t>
  </si>
  <si>
    <t>SteelHouse</t>
  </si>
  <si>
    <t>http://www.SteelHouse.com</t>
  </si>
  <si>
    <t>Advertising|Analytics|E-Commerce|Retail</t>
  </si>
  <si>
    <t>/funding-round/8e4992936dc2b2e17524d86ce9f082dc</t>
  </si>
  <si>
    <t>/ORGANIZATION/STEPLEADER</t>
  </si>
  <si>
    <t>/funding-round/1b7c167426912bfcf531907b967de3b1</t>
  </si>
  <si>
    <t>StepLeader</t>
  </si>
  <si>
    <t>http://www.stepleaderdigital.com</t>
  </si>
  <si>
    <t>Advertising|Android|iOS|Mobile|Sales and Marketing|Video</t>
  </si>
  <si>
    <t>/funding-round/d7cc7405c9a3dfad91fb0682419ea582</t>
  </si>
  <si>
    <t>/ORGANIZATION/STIPPLE</t>
  </si>
  <si>
    <t>/funding-round/486a7951cc629648ef8207938bf87779</t>
  </si>
  <si>
    <t>Stipple</t>
  </si>
  <si>
    <t>http://stipple.com</t>
  </si>
  <si>
    <t>Advertising|E-Commerce|Independent Music Labels|Photography</t>
  </si>
  <si>
    <t>/funding-round/b5c10455d9f24ae567fc90cb9a275b9b</t>
  </si>
  <si>
    <t>/funding-round/d0de9cad57079cfd89b06fe0e035a8f3</t>
  </si>
  <si>
    <t>14-12-2012</t>
  </si>
  <si>
    <t>/ORGANIZATION/STORYBOX</t>
  </si>
  <si>
    <t>/funding-round/75d2d60c677d203a3930dff5c10e5828</t>
  </si>
  <si>
    <t>StoryBox</t>
  </si>
  <si>
    <t>http://www.getstorybox.com/</t>
  </si>
  <si>
    <t>Advertising|Media|Social Commerce|Video</t>
  </si>
  <si>
    <t>/ORGANIZATION/STRIKEAD</t>
  </si>
  <si>
    <t>/funding-round/140dad612a0eb42a48a64bdffdff5154</t>
  </si>
  <si>
    <t>StrikeAd</t>
  </si>
  <si>
    <t>http://www.strikead.com</t>
  </si>
  <si>
    <t>Advertising|Advertising Networks</t>
  </si>
  <si>
    <t>/ORGANIZATION/STRONGMAIL</t>
  </si>
  <si>
    <t>/funding-round/78abb1653ba485b4b3dcb7688bbfceaa</t>
  </si>
  <si>
    <t>StrongView</t>
  </si>
  <si>
    <t>http://www.strongview.com</t>
  </si>
  <si>
    <t>Advertising|Displays|Email Marketing|Enterprise Software|SaaS|Social Media</t>
  </si>
  <si>
    <t>/funding-round/7b23995d9056a6f81e353a2c9b9e581a</t>
  </si>
  <si>
    <t>15-03-2004</t>
  </si>
  <si>
    <t>/funding-round/c2c771e3c30c639afa6b62498a27dc99</t>
  </si>
  <si>
    <t>/funding-round/df71e2e66743d252c176c666bfdfb37c</t>
  </si>
  <si>
    <t>23-01-2006</t>
  </si>
  <si>
    <t>/ORGANIZATION/STRUQ</t>
  </si>
  <si>
    <t>/funding-round/2defde8f3d80b133fcbeb619667aaefc</t>
  </si>
  <si>
    <t>Struq</t>
  </si>
  <si>
    <t>http://www.struq.com</t>
  </si>
  <si>
    <t>Advertising|Displays|Sales and Marketing</t>
  </si>
  <si>
    <t>/ORGANIZATION/SUNDROP-MOBILE</t>
  </si>
  <si>
    <t>/funding-round/55ec71b93f7df7d288c540fce0f1cbbd</t>
  </si>
  <si>
    <t>Sundrop Mobile</t>
  </si>
  <si>
    <t>http://www.sundropmobile.com</t>
  </si>
  <si>
    <t>Advertising|Email|Facebook Applications|Loyalty Programs|Mobile|Sales and Marketing|SMS|Social Media</t>
  </si>
  <si>
    <t>Maitland</t>
  </si>
  <si>
    <t>/funding-round/bf23c2c1a9cef17831b3a27f24fb7412</t>
  </si>
  <si>
    <t>/ORGANIZATION/SUPERSONICADS</t>
  </si>
  <si>
    <t>/funding-round/f79dc1909daeb187e786e4ac588ca2f5</t>
  </si>
  <si>
    <t>Supersonic</t>
  </si>
  <si>
    <t>http://www.supersonicads.com</t>
  </si>
  <si>
    <t>Advertising|Mobile|Monetization</t>
  </si>
  <si>
    <t>/funding-round/f9308a53f0d1329b444aaa05590a7bf4</t>
  </si>
  <si>
    <t>/ORGANIZATION/SURFWAX-MEDIA</t>
  </si>
  <si>
    <t>/funding-round/9dc5f1bea7b488a0a07a6ed7f54bee11</t>
  </si>
  <si>
    <t>28-11-2012</t>
  </si>
  <si>
    <t>Surfwax Media</t>
  </si>
  <si>
    <t>http://surfwaxmedia.com</t>
  </si>
  <si>
    <t>/ORGANIZATION/SWAGBUCKS</t>
  </si>
  <si>
    <t>/funding-round/a4092b062618dbebc7bfa6c86a52cc21</t>
  </si>
  <si>
    <t>Swagbucks</t>
  </si>
  <si>
    <t>http://www.swagbucks.com</t>
  </si>
  <si>
    <t>Advertising|Digital Media|E-Commerce|Gift Card|Internet Marketing|Market Research|Mobile|Online Shopping|Search|Surveys|Virtual Currency</t>
  </si>
  <si>
    <t>25-02-2008</t>
  </si>
  <si>
    <t>/ORGANIZATION/SWAY</t>
  </si>
  <si>
    <t>/funding-round/3c2e54b10dc410a35187b1d19c441c09</t>
  </si>
  <si>
    <t>Sway</t>
  </si>
  <si>
    <t>http://www.swayonline.com</t>
  </si>
  <si>
    <t>/ORGANIZATION/SWEEPERY</t>
  </si>
  <si>
    <t>/funding-round/5f44bd9a01018b9f1fa9fefd42e3ab3c</t>
  </si>
  <si>
    <t>Sweepery</t>
  </si>
  <si>
    <t>http://sweepery.com</t>
  </si>
  <si>
    <t>Advertising|Email|Optimization|Sales and Marketing|Software</t>
  </si>
  <si>
    <t>/ORGANIZATION/SWIPE-TO-SPIN</t>
  </si>
  <si>
    <t>/funding-round/27a18a531ec94588928218fd1729b94f</t>
  </si>
  <si>
    <t>SwipeToSpin</t>
  </si>
  <si>
    <t>http://swipetospin.com</t>
  </si>
  <si>
    <t>/ORGANIZATION/SWOOP</t>
  </si>
  <si>
    <t>/funding-round/331eb59baa6c1b6f59092d7232d642b4</t>
  </si>
  <si>
    <t>Swoop</t>
  </si>
  <si>
    <t>http://www.swoop.com</t>
  </si>
  <si>
    <t>/funding-round/8d2886e954a77d228ff018c0ce444159</t>
  </si>
  <si>
    <t>/funding-round/afcab390ac2b3d1f0df59053db7bbe42</t>
  </si>
  <si>
    <t>/funding-round/f184d7f521438e8930a4e4dcdf8fadaf</t>
  </si>
  <si>
    <t>/ORGANIZATION/TABOOLA</t>
  </si>
  <si>
    <t>/funding-round/5b348aafc0889da36ef39f960eb8a687</t>
  </si>
  <si>
    <t>Taboola</t>
  </si>
  <si>
    <t>http://www.taboola.com</t>
  </si>
  <si>
    <t>Advertising|Content|Content Discovery|Curated Web|Video</t>
  </si>
  <si>
    <t>/funding-round/78e3f4a6f8fd2f1b631ac8f0acc418c6</t>
  </si>
  <si>
    <t>18-11-2008</t>
  </si>
  <si>
    <t>/funding-round/90f557dba1a9645b162fa59e00fe42ba</t>
  </si>
  <si>
    <t>/funding-round/a2384b49de5db99906c133042bca4472</t>
  </si>
  <si>
    <t>/funding-round/b2f1e57ab9658f33bcf63826290d87ea</t>
  </si>
  <si>
    <t>/funding-round/c53a2f82d0e4c5d5fe489c9f3e5bee03</t>
  </si>
  <si>
    <t>/funding-round/d1b367fc1d102779b9b9bcf22ee81011</t>
  </si>
  <si>
    <t>/ORGANIZATION/TACODA</t>
  </si>
  <si>
    <t>/funding-round/269c6437a7343b7215ccffb17f27d100</t>
  </si>
  <si>
    <t>Tacoda</t>
  </si>
  <si>
    <t>http://tacoda.com</t>
  </si>
  <si>
    <t>/funding-round/9ddf4d9ff425e104c51c36f696eb47d7</t>
  </si>
  <si>
    <t>/ORGANIZATION/TALENTHOUSE</t>
  </si>
  <si>
    <t>/funding-round/62e32403183e8bfc85e64e0a9738e902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funding-round/e08aaef2b7dd1ffae87522a7b9dccff7</t>
  </si>
  <si>
    <t>/funding-round/ed88eefa51cad11609ec524686238be5</t>
  </si>
  <si>
    <t>/ORGANIZATION/TAPJOY</t>
  </si>
  <si>
    <t>/funding-round/71c5d28336b9e99d2a8bcd753bc96843</t>
  </si>
  <si>
    <t>Tapjoy</t>
  </si>
  <si>
    <t>http://www.tapjoy.com</t>
  </si>
  <si>
    <t>Advertising|Android|Apps|Brand Marketing|Games|iOS|Mobile|Windows Phone 7</t>
  </si>
  <si>
    <t>/funding-round/92fccf8c3a5500b5f6ccb266684808b3</t>
  </si>
  <si>
    <t>/funding-round/b93a309725cb7e3ef3712a5b79743508</t>
  </si>
  <si>
    <t>/funding-round/fa26a86a6bae136bcae8a696c8881375</t>
  </si>
  <si>
    <t>/ORGANIZATION/TARGETCAST-NETWORKS</t>
  </si>
  <si>
    <t>/funding-round/1b8461be90f5ada26ba0f34029397e5f</t>
  </si>
  <si>
    <t>TargetCast Networks</t>
  </si>
  <si>
    <t>http://www.targetcastnetworks.com</t>
  </si>
  <si>
    <t>/funding-round/fabd710b50510aee157933823cadb919</t>
  </si>
  <si>
    <t>/ORGANIZATION/TARGETSPOT</t>
  </si>
  <si>
    <t>/funding-round/0d64202745a232dd52cb8905a6127720</t>
  </si>
  <si>
    <t>TargetSpot, Inc.</t>
  </si>
  <si>
    <t>http://www.targetspot.com</t>
  </si>
  <si>
    <t>Advertising|Digital Media|Internet Radio Market|Music</t>
  </si>
  <si>
    <t>/funding-round/1ac74c85802ba6ff362de692c4581eec</t>
  </si>
  <si>
    <t>/funding-round/71c0542f5ab81f25108ef7463798133a</t>
  </si>
  <si>
    <t>/ORGANIZATION/TAYKEY</t>
  </si>
  <si>
    <t>/funding-round/20613e680bbb56f4029b37eddf5e7bbc</t>
  </si>
  <si>
    <t>Taykey</t>
  </si>
  <si>
    <t>http://www.taykey.com</t>
  </si>
  <si>
    <t>/funding-round/2c5a64cce57f786da70aaf2d9c0c08ea</t>
  </si>
  <si>
    <t>/funding-round/434ef78d8ae8127a63c9e3f82574099a</t>
  </si>
  <si>
    <t>/funding-round/992ffca41c137ebb4a516c94ef2b4eab</t>
  </si>
  <si>
    <t>/ORGANIZATION/TEADS</t>
  </si>
  <si>
    <t>/funding-round/016814949e92cfc8c85209b00506314e</t>
  </si>
  <si>
    <t>Teads</t>
  </si>
  <si>
    <t>http://www.teads.tv</t>
  </si>
  <si>
    <t>Advertising|Internet|Mobile Video|Online Video Advertising|Video</t>
  </si>
  <si>
    <t>/funding-round/08dc0bb74806affee6902e19f9d438ca</t>
  </si>
  <si>
    <t>/funding-round/0f6dff7779f420b5642bb6af50b42c6e</t>
  </si>
  <si>
    <t>22-10-2013</t>
  </si>
  <si>
    <t>/funding-round/37a3b8fb6d938d1de5c3c7040c46ff92</t>
  </si>
  <si>
    <t>/funding-round/de9704cbe2c4e98f72f2f9a603354e43</t>
  </si>
  <si>
    <t>/ORGANIZATION/TECHMEDIANETWORK</t>
  </si>
  <si>
    <t>/funding-round/19079d0a7f1cc67bcbb7d716460dd102</t>
  </si>
  <si>
    <t>Purch</t>
  </si>
  <si>
    <t>http://purch.com</t>
  </si>
  <si>
    <t>Advertising|Digital Media|Media|Publishing</t>
  </si>
  <si>
    <t>Ogden</t>
  </si>
  <si>
    <t>15-01-2003</t>
  </si>
  <si>
    <t>/funding-round/2488ab23f0f7ebd36a28e74df2261222</t>
  </si>
  <si>
    <t>/funding-round/d26c92529d9732d01f132482e4a1d39d</t>
  </si>
  <si>
    <t>/funding-round/ed83fcefef5cd075004a0121f2d7f121</t>
  </si>
  <si>
    <t>/ORGANIZATION/TECHNORATI</t>
  </si>
  <si>
    <t>/funding-round/2a8a59196cd179e9c0fe876519a5e13e</t>
  </si>
  <si>
    <t>Technorati</t>
  </si>
  <si>
    <t>http://technorati.com</t>
  </si>
  <si>
    <t>Advertising|Technology</t>
  </si>
  <si>
    <t>/funding-round/333895aefb7090c9c7982806ad786182</t>
  </si>
  <si>
    <t>/funding-round/461d196a2eb9d180209d2d7a51d64bf7</t>
  </si>
  <si>
    <t>/funding-round/d2400bc4db2cd024cf6406367562ee5d</t>
  </si>
  <si>
    <t>/funding-round/dc00782ae5bcec8f3cf201111bca4ab8</t>
  </si>
  <si>
    <t>/funding-round/f90a9ae999463afd49f93df8b31b5d7d</t>
  </si>
  <si>
    <t>/ORGANIZATION/TERACENT</t>
  </si>
  <si>
    <t>/funding-round/4b43b932d5f85682222ab2c0e73ec183</t>
  </si>
  <si>
    <t>Teracent</t>
  </si>
  <si>
    <t>http://www.teracent.com</t>
  </si>
  <si>
    <t>/funding-round/e9c33e39bb6ead7b10ef2baea9245a86</t>
  </si>
  <si>
    <t>/ORGANIZATION/TETHERBALL</t>
  </si>
  <si>
    <t>/funding-round/633107e39e57298dcb40f273824b8284</t>
  </si>
  <si>
    <t>Tetherball</t>
  </si>
  <si>
    <t>http://www.tetherball360.com</t>
  </si>
  <si>
    <t>/funding-round/6527db23d1cfdb83cb75a62332dca6cb</t>
  </si>
  <si>
    <t>/ORGANIZATION/THANKS-AGAIN</t>
  </si>
  <si>
    <t>/funding-round/c33d821427a30f910fc73d5a9d5fe27d</t>
  </si>
  <si>
    <t>28-08-2015</t>
  </si>
  <si>
    <t>Thanks Again</t>
  </si>
  <si>
    <t>http://thanksagain.com</t>
  </si>
  <si>
    <t>Tyrone</t>
  </si>
  <si>
    <t>/ORGANIZATION/THE-DAILY-HUNDRED</t>
  </si>
  <si>
    <t>/funding-round/437bb660d141e3f0d4cdeaf90ff1dab0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ECHO-SYSTEM</t>
  </si>
  <si>
    <t>/funding-round/4173a67a68dce406ae419c4aeb259a28</t>
  </si>
  <si>
    <t>28-11-2011</t>
  </si>
  <si>
    <t>The Echo System</t>
  </si>
  <si>
    <t>http://www.theechosystem.com</t>
  </si>
  <si>
    <t>Advertising|Apps|Facebook Applications|SaaS|Sales and Marketing|Social Media|Social Media Marketing|Software</t>
  </si>
  <si>
    <t>/funding-round/42c9be1fb96c8cc96388d8be5df5218a</t>
  </si>
  <si>
    <t>/ORGANIZATION/THE-ELECTRIC-SHEEP</t>
  </si>
  <si>
    <t>/funding-round/b6b73d660498ca28517538f48180e6fd</t>
  </si>
  <si>
    <t>26-02-2007</t>
  </si>
  <si>
    <t>The Electric Sheep</t>
  </si>
  <si>
    <t>http://www.electricsheepcompany.com</t>
  </si>
  <si>
    <t>Advertising|Games|Social Media|Virtual Worlds</t>
  </si>
  <si>
    <t>17-04-2005</t>
  </si>
  <si>
    <t>/ORGANIZATION/THE-TRADE-DESK</t>
  </si>
  <si>
    <t>/funding-round/723dfb9d7add7d14351d5d8e62e15ee6</t>
  </si>
  <si>
    <t>The Trade Desk</t>
  </si>
  <si>
    <t>http://thetradedesk.com</t>
  </si>
  <si>
    <t>/ORGANIZATION/THINK-REALTIME</t>
  </si>
  <si>
    <t>/funding-round/4f05a192a6f28445f0085faa8aec8abf</t>
  </si>
  <si>
    <t>Think Realtime</t>
  </si>
  <si>
    <t>http://thinkrealtime.com</t>
  </si>
  <si>
    <t>/ORGANIZATION/THINKNEAR</t>
  </si>
  <si>
    <t>/funding-round/68cfaf94b2b582e60ee4655c1f3a2290</t>
  </si>
  <si>
    <t>13-08-2011</t>
  </si>
  <si>
    <t>Thinknear</t>
  </si>
  <si>
    <t>http://www.thinknear.com</t>
  </si>
  <si>
    <t>/ORGANIZATION/THIRDSCREENMEDIA</t>
  </si>
  <si>
    <t>/funding-round/656813f39597edea22f1ef53d7a196db</t>
  </si>
  <si>
    <t>Third Screen Media</t>
  </si>
  <si>
    <t>http://www.thirdscreenmedia.com</t>
  </si>
  <si>
    <t>/funding-round/e393b27d0eec66759d6661aaf047a76b</t>
  </si>
  <si>
    <t>21-02-2006</t>
  </si>
  <si>
    <t>/ORGANIZATION/TONGAL</t>
  </si>
  <si>
    <t>/funding-round/3d19f9f068daeb1641f833ed19fe239d</t>
  </si>
  <si>
    <t>Tongal</t>
  </si>
  <si>
    <t>http://www.tongal.com/home</t>
  </si>
  <si>
    <t>Advertising|Crowdsourcing|Curated Web|Entertainment|Sales and Marketing</t>
  </si>
  <si>
    <t>/funding-round/a1d234bb0475a1efb67fb40fd557b035</t>
  </si>
  <si>
    <t>26-12-2012</t>
  </si>
  <si>
    <t>/funding-round/b939661d058eb509481c66298e0f8805</t>
  </si>
  <si>
    <t>/ORGANIZATION/TOTANGO</t>
  </si>
  <si>
    <t>/funding-round/1edd093236e8d6f8e0f7edd5b169de6d</t>
  </si>
  <si>
    <t>Totango</t>
  </si>
  <si>
    <t>http://www.totango.com</t>
  </si>
  <si>
    <t>Advertising|Analytics|Customer Service|SaaS</t>
  </si>
  <si>
    <t>/funding-round/7b9eecedff42eef092d2b5b4e393fdb1</t>
  </si>
  <si>
    <t>/ORGANIZATION/TOUCHTUNES-INTERACTIVE-NETWORKS</t>
  </si>
  <si>
    <t>/funding-round/f136f4390752bd29c14b8d43aeaf7100</t>
  </si>
  <si>
    <t>TouchTunes Interactive Networks</t>
  </si>
  <si>
    <t>http://touchtunes.com</t>
  </si>
  <si>
    <t>Advertising|Entertainment|Games|Music</t>
  </si>
  <si>
    <t>/ORGANIZATION/TRA</t>
  </si>
  <si>
    <t>/funding-round/0647684f58ac70d6521737b36ca28223</t>
  </si>
  <si>
    <t>TRA</t>
  </si>
  <si>
    <t>http://www.traglobal.com</t>
  </si>
  <si>
    <t>/funding-round/0dbddeb7889c706e574a72fff4cff11c</t>
  </si>
  <si>
    <t>/ORGANIZATION/TRACX</t>
  </si>
  <si>
    <t>/funding-round/06e8a8e731edefd4da04bf127b22a9c2</t>
  </si>
  <si>
    <t>tracx</t>
  </si>
  <si>
    <t>http://www.tracx.com</t>
  </si>
  <si>
    <t>Advertising|Analytics|Brand Marketing|Publishing|Social Commerce|Social CRM|Social Media Management|Social Media Monitoring</t>
  </si>
  <si>
    <t>/funding-round/51f66a7d0875b8d154b4ba295d8fb0f1</t>
  </si>
  <si>
    <t>/funding-round/b095eb1cc52fd8926c9b4bc433c06c78</t>
  </si>
  <si>
    <t>/ORGANIZATION/TRADA</t>
  </si>
  <si>
    <t>/funding-round/33159bac72253ed2b72cd167beaff76b</t>
  </si>
  <si>
    <t>Trada</t>
  </si>
  <si>
    <t>http://trada.com</t>
  </si>
  <si>
    <t>/funding-round/54f7d8b45d98a3777381654f867752a6</t>
  </si>
  <si>
    <t>/funding-round/99a3f30f6f4042e51cfb3eb597f80d2f</t>
  </si>
  <si>
    <t>/funding-round/99d087aed3f368b404422ba227f831e9</t>
  </si>
  <si>
    <t>/ORGANIZATION/TRAFFICMAC</t>
  </si>
  <si>
    <t>/funding-round/eb7643e72866a2ab07c6150ee71137dc</t>
  </si>
  <si>
    <t>Trafficmac</t>
  </si>
  <si>
    <t>http://trafficmac.com/</t>
  </si>
  <si>
    <t>/ORGANIZATION/TRAFFIQ</t>
  </si>
  <si>
    <t>/funding-round/371a64c07dd74ad42c0e410b91758c8f</t>
  </si>
  <si>
    <t>TRAFFIQ</t>
  </si>
  <si>
    <t>http://www.TRAFFIQ.com</t>
  </si>
  <si>
    <t>Advertising|Marketplaces|Media</t>
  </si>
  <si>
    <t>/funding-round/5c360faf259516c0ca7f183cd10d5983</t>
  </si>
  <si>
    <t>/funding-round/add63e2e63b0f3b796b0d61f8b4b1989</t>
  </si>
  <si>
    <t>/ORGANIZATION/TRANSACTIV</t>
  </si>
  <si>
    <t>/funding-round/83b411be7753a57569198b80a0390b76</t>
  </si>
  <si>
    <t>Transactiv</t>
  </si>
  <si>
    <t>http://transactiv.com</t>
  </si>
  <si>
    <t>/ORGANIZATION/TREMOR-VIDEO</t>
  </si>
  <si>
    <t>/funding-round/9ad9b008fd7bb43e7cca00253b3bc7a1</t>
  </si>
  <si>
    <t>Tremor Video</t>
  </si>
  <si>
    <t>http://tremorvideo.com</t>
  </si>
  <si>
    <t>Advertising|Digital Media|Online Video Advertising</t>
  </si>
  <si>
    <t>/funding-round/9ef4f003dd1683c5a208be6c0866028c</t>
  </si>
  <si>
    <t>/funding-round/aa4533c39a8022621210fa5052ce3936</t>
  </si>
  <si>
    <t>/funding-round/aadf1e8653748393d6d1553be6017725</t>
  </si>
  <si>
    <t>/funding-round/b32a0e82ef69562fd406b6f80cbe3908</t>
  </si>
  <si>
    <t>/funding-round/df3ef800e559c6821eed2f045d01e1b5</t>
  </si>
  <si>
    <t>/ORGANIZATION/TRIALPAY</t>
  </si>
  <si>
    <t>/funding-round/1fc5c8496a96d13b4a1e6ef87baf673c</t>
  </si>
  <si>
    <t>TrialPay</t>
  </si>
  <si>
    <t>http://trialpay.com</t>
  </si>
  <si>
    <t>Advertising|Payments</t>
  </si>
  <si>
    <t>/funding-round/3cd4dd8186bce1a8cd66cf539c99dc5b</t>
  </si>
  <si>
    <t>/funding-round/df60174abc4287113dfc895c699d7052</t>
  </si>
  <si>
    <t>/funding-round/e56a733c0f1575e4767bdacef4cba269</t>
  </si>
  <si>
    <t>/ORGANIZATION/TRIGGERMAIL</t>
  </si>
  <si>
    <t>/funding-round/0fc1b179562ff14cea90707a69a43d64</t>
  </si>
  <si>
    <t>Bluecore</t>
  </si>
  <si>
    <t>http://www.bluecore.com</t>
  </si>
  <si>
    <t>Advertising|Email Marketing|Finance|Marketing Automation|Software</t>
  </si>
  <si>
    <t>/funding-round/ac9080a4293f1c776e4a5ee79a4f1640</t>
  </si>
  <si>
    <t>/ORGANIZATION/TRIGGIT</t>
  </si>
  <si>
    <t>/funding-round/56780453dc88507f237e53a089131314</t>
  </si>
  <si>
    <t>Triggit</t>
  </si>
  <si>
    <t>http://www.triggit.com</t>
  </si>
  <si>
    <t>Advertising|Auctions|Internet</t>
  </si>
  <si>
    <t>/funding-round/cd5f60c5b763ebc9fa1019bfacb939bc</t>
  </si>
  <si>
    <t>29-11-2012</t>
  </si>
  <si>
    <t>/funding-round/e9a0b21ef92574cb53eadc1114429f7b</t>
  </si>
  <si>
    <t>24-06-2010</t>
  </si>
  <si>
    <t>/ORGANIZATION/TRIPLE-LIFT</t>
  </si>
  <si>
    <t>/funding-round/31ca25e394869378a2558a4c10b7d873</t>
  </si>
  <si>
    <t>TripleLift</t>
  </si>
  <si>
    <t>http://www.triplelift.com</t>
  </si>
  <si>
    <t>/funding-round/c820c93300521b3f0d290dc94773afc4</t>
  </si>
  <si>
    <t>/ORGANIZATION/TRUEFFECT</t>
  </si>
  <si>
    <t>/funding-round/6e2992893007d04b926e2bda2be46fee</t>
  </si>
  <si>
    <t>Trueffect</t>
  </si>
  <si>
    <t>http://www.trueffect.com</t>
  </si>
  <si>
    <t>/funding-round/a11f3bc1323d06d6c8cefa21fa60cd62</t>
  </si>
  <si>
    <t>14-03-2011</t>
  </si>
  <si>
    <t>/funding-round/ed6e0e870b73d75a43f541f48b8fec72</t>
  </si>
  <si>
    <t>/ORGANIZATION/TRUEX-MEDIA</t>
  </si>
  <si>
    <t>/funding-round/1ed833774b1874f52475caf6f0c6826e</t>
  </si>
  <si>
    <t>true[x]</t>
  </si>
  <si>
    <t>http://www.truex.com</t>
  </si>
  <si>
    <t>Advertising|Online Video Advertising</t>
  </si>
  <si>
    <t>/funding-round/37d93c1140b2ee410b681641beecd82f</t>
  </si>
  <si>
    <t>/funding-round/cd902a4bd817685ad63a2e478a96aca3</t>
  </si>
  <si>
    <t>/funding-round/fd20c990858e0c71f09cafdcdd4594b6</t>
  </si>
  <si>
    <t>/funding-round/fe32bb95380cdbc06a6c74c5d4748086</t>
  </si>
  <si>
    <t>/ORGANIZATION/TUBEMOGUL</t>
  </si>
  <si>
    <t>/funding-round/020744116bb23994052a13f48a1c1ab5</t>
  </si>
  <si>
    <t>TubeMogul</t>
  </si>
  <si>
    <t>http://www.tubemogul.com</t>
  </si>
  <si>
    <t>Advertising|Analytics|Content Syndication|Internet|Online Video Advertising|Software|Video</t>
  </si>
  <si>
    <t>/funding-round/242de370840363f498df5c9729c95ea6</t>
  </si>
  <si>
    <t>/funding-round/28aa586b1dce2fb39c9b9faf17fa23b5</t>
  </si>
  <si>
    <t>/funding-round/7568cd3df5ad19c4e5b10190bf192b1f</t>
  </si>
  <si>
    <t>/funding-round/f34950d13405a1e972f6b1c010e9db12</t>
  </si>
  <si>
    <t>/ORGANIZATION/TUNE</t>
  </si>
  <si>
    <t>/funding-round/4414c117958aae3368fdbbdd6611542d</t>
  </si>
  <si>
    <t>Tune</t>
  </si>
  <si>
    <t>http://tune.com</t>
  </si>
  <si>
    <t>Advertising|Analytics|App Marketing|Data Visualization|Mobile|Performance Marketing</t>
  </si>
  <si>
    <t>/funding-round/b91d5a3db488956a6a5bd9554af22f75</t>
  </si>
  <si>
    <t>/ORGANIZATION/TUNESPOTTER</t>
  </si>
  <si>
    <t>/funding-round/77f4eeb9d17bd2a04cf09013c0504f92</t>
  </si>
  <si>
    <t>Tunespotter, Inc.</t>
  </si>
  <si>
    <t>Advertising|Entertainment|Film|Media|Music|Software|Television</t>
  </si>
  <si>
    <t>/ORGANIZATION/TURN</t>
  </si>
  <si>
    <t>/funding-round/20b673aa43be0d96b146ec7355124363</t>
  </si>
  <si>
    <t>Turn</t>
  </si>
  <si>
    <t>http://www.turn.com</t>
  </si>
  <si>
    <t>/funding-round/342dcfda9026037df3afdf8e0befc24a</t>
  </si>
  <si>
    <t>/funding-round/41b1ba956a68c90a7b7bd724f1181352</t>
  </si>
  <si>
    <t>/funding-round/462dc6686ccdad00cd8f72534307cf45</t>
  </si>
  <si>
    <t>/funding-round/562b3f83523cda803467946005ceb616</t>
  </si>
  <si>
    <t>22-08-2008</t>
  </si>
  <si>
    <t>/funding-round/d68ab03d368b1e84153ba64d95ee9727</t>
  </si>
  <si>
    <t>/funding-round/e4e7d21a43a6e0707f0215a423a5acf1</t>
  </si>
  <si>
    <t>/ORGANIZATION/TVPLUS</t>
  </si>
  <si>
    <t>/funding-round/017024ece258ba9c9c17eab6f98c6890</t>
  </si>
  <si>
    <t>TVplus</t>
  </si>
  <si>
    <t>http://www.tvplus.com</t>
  </si>
  <si>
    <t>Advertising|Android|Apps|iPad|iPhone|Online Reservations|Social Television|Software|Sports|Synchronization|Television</t>
  </si>
  <si>
    <t>/funding-round/45cec19dd4731e6af576713fac71d3b4</t>
  </si>
  <si>
    <t>22-10-2011</t>
  </si>
  <si>
    <t>/funding-round/497b5aa9d8dff7b8913c4a3eb87ba848</t>
  </si>
  <si>
    <t>/ORGANIZATION/TWELVEFOLDMEDIA</t>
  </si>
  <si>
    <t>/funding-round/469aab23dc795a2ac46c14f8934353a4</t>
  </si>
  <si>
    <t>Twelvefold</t>
  </si>
  <si>
    <t>http://www.twelvefold.com</t>
  </si>
  <si>
    <t>/funding-round/543a2becd42be3b2c697855872db4419</t>
  </si>
  <si>
    <t>/funding-round/780d5616188f793359d3d85b521d1a15</t>
  </si>
  <si>
    <t>28-09-2006</t>
  </si>
  <si>
    <t>/funding-round/b2ef6e8e09035224d057e1747a9359ab</t>
  </si>
  <si>
    <t>/funding-round/c17890f2f331907aba556b3cdebf170c</t>
  </si>
  <si>
    <t>/ORGANIZATION/UKNOW-CORPORATION</t>
  </si>
  <si>
    <t>/funding-round/7b659d739d57963f40346e43208b8e1b</t>
  </si>
  <si>
    <t>uKnow Corporation</t>
  </si>
  <si>
    <t>http://www.uknow.net</t>
  </si>
  <si>
    <t>Guilford</t>
  </si>
  <si>
    <t>/ORGANIZATION/UNDERTONE</t>
  </si>
  <si>
    <t>/funding-round/2fb4b32bd58d735f1d226f9088b104b1</t>
  </si>
  <si>
    <t>Undertone</t>
  </si>
  <si>
    <t>http://www.undertone.com</t>
  </si>
  <si>
    <t>Advertising|Digital Media|Media|Mobile|Video</t>
  </si>
  <si>
    <t>/ORGANIZATION/UNIGO</t>
  </si>
  <si>
    <t>/funding-round/d9c7c9a4f6666c958e21caa6b95ecdd6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funding-round/fcdbc433f7fcf3955798bdee2c85a5e8</t>
  </si>
  <si>
    <t>/ORGANIZATION/UPSTREAM-SYSTEMS</t>
  </si>
  <si>
    <t>/funding-round/44b407e9394b440e8aef72a044526d1c</t>
  </si>
  <si>
    <t>Upstream</t>
  </si>
  <si>
    <t>http://www.upstreamsystems.com</t>
  </si>
  <si>
    <t>Advertising|App Marketing|Gamification|Internet Marketing|Mobile|Sales and Marketing</t>
  </si>
  <si>
    <t>/ORGANIZATION/US-DATA-CORPORATION</t>
  </si>
  <si>
    <t>/funding-round/c0350137254d34c24ba99580f47d75a7</t>
  </si>
  <si>
    <t>29-01-2003</t>
  </si>
  <si>
    <t>US Data Corporation</t>
  </si>
  <si>
    <t>http://www.usdatacorporation.com</t>
  </si>
  <si>
    <t>Advertising|App Marketing|B2B|Direct Marketing|Email Marketing|Lead Generation</t>
  </si>
  <si>
    <t>/ORGANIZATION/VANTAGE-MEDIA</t>
  </si>
  <si>
    <t>/funding-round/d5caf8b0456763a9fce3cc90e2a0e9c5</t>
  </si>
  <si>
    <t>Vantage Media</t>
  </si>
  <si>
    <t>http://www.vantagemedia.com</t>
  </si>
  <si>
    <t>Advertising|Advertising Platforms|Auctions|Internet Marketing|Performance Marketing|Sales and Marketing</t>
  </si>
  <si>
    <t>/ORGANIZATION/VEENOME</t>
  </si>
  <si>
    <t>/funding-round/dd4f3631c005e95aa306ee5ff72c0db5</t>
  </si>
  <si>
    <t>Veenome</t>
  </si>
  <si>
    <t>http://www.veenome.com</t>
  </si>
  <si>
    <t>/ORGANIZATION/VELOS-2</t>
  </si>
  <si>
    <t>/funding-round/4621fe734cc7dba1cbc2d659b2a1fca1</t>
  </si>
  <si>
    <t>velos</t>
  </si>
  <si>
    <t>http://velos.io</t>
  </si>
  <si>
    <t>Advertising|Analytics|Health Care|Information Technology|Optimization</t>
  </si>
  <si>
    <t>/funding-round/829b96753bce35de25862a7b434be600</t>
  </si>
  <si>
    <t>/funding-round/bdaa94b7bf412a489302ad6d32fb9e09</t>
  </si>
  <si>
    <t>/funding-round/fdb4d7a0e14514db8a11f40745aad613</t>
  </si>
  <si>
    <t>/ORGANIZATION/VERUTA</t>
  </si>
  <si>
    <t>/funding-round/5baf91f4254baffe4a26716b19ee7efe</t>
  </si>
  <si>
    <t>Veruta</t>
  </si>
  <si>
    <t>http://veruta.com</t>
  </si>
  <si>
    <t>/ORGANIZATION/VERVE-MOBILE</t>
  </si>
  <si>
    <t>/funding-round/1da52741503cfa1556f502574453d1e2</t>
  </si>
  <si>
    <t>Verve Mobile</t>
  </si>
  <si>
    <t>http://www.vervemobile.com</t>
  </si>
  <si>
    <t>Advertising|Advertising Platforms|Location Based Services|Mobile|Mobile Analytics</t>
  </si>
  <si>
    <t>/funding-round/220967579c463ca7cc238c6d5e5261ed</t>
  </si>
  <si>
    <t>/funding-round/28a99aaf999c3a99a75311e1353d6055</t>
  </si>
  <si>
    <t>/funding-round/2bdc4db9de947cd47cdf788e6c97c390</t>
  </si>
  <si>
    <t>/funding-round/dd498f96342b8e766d8a3e00d645d7e6</t>
  </si>
  <si>
    <t>/ORGANIZATION/VIBRANTMEDIA</t>
  </si>
  <si>
    <t>/funding-round/f6b6e821a0035957c822b48f72a76926</t>
  </si>
  <si>
    <t>Vibrant Media</t>
  </si>
  <si>
    <t>http://www.vibrantmedia.com</t>
  </si>
  <si>
    <t>Advertising|Content Delivery|Mobile Advertising|Online Video Advertising</t>
  </si>
  <si>
    <t>/ORGANIZATION/VIDEOAMP</t>
  </si>
  <si>
    <t>/funding-round/a8f9cdec5749ce991b46ac627f0e4bb9</t>
  </si>
  <si>
    <t>VideoAmp</t>
  </si>
  <si>
    <t>http://videoamp.com</t>
  </si>
  <si>
    <t>Advertising|Advertising Platforms|Digital Media|Marketplaces|Online Video Advertising|Television</t>
  </si>
  <si>
    <t>/ORGANIZATION/VIGLINK</t>
  </si>
  <si>
    <t>/funding-round/0db2f07eab2c8e95581c086abea68de1</t>
  </si>
  <si>
    <t>VigLink</t>
  </si>
  <si>
    <t>http://www.viglink.com</t>
  </si>
  <si>
    <t>Advertising|Monetization</t>
  </si>
  <si>
    <t>19-03-2009</t>
  </si>
  <si>
    <t>/funding-round/21dc4d8d023d7dc56f28c8b7ea3e1e85</t>
  </si>
  <si>
    <t>/funding-round/8bcc7a5fff0b2043871a1c2937e9e1c4</t>
  </si>
  <si>
    <t>/funding-round/a014bcc8d2b60798a96c5d24f3b5b310</t>
  </si>
  <si>
    <t>/ORGANIZATION/VINDIGO-INC</t>
  </si>
  <si>
    <t>/funding-round/d305f616b0727fcef25133c746ab47a9</t>
  </si>
  <si>
    <t>Vindigo, Inc.</t>
  </si>
  <si>
    <t>Advertising|Apps|Games|Mobile|Wireless</t>
  </si>
  <si>
    <t>/ORGANIZATION/VINTNERS-ALLIANCE</t>
  </si>
  <si>
    <t>/funding-round/e1daceae89d59623bc6f22d083714308</t>
  </si>
  <si>
    <t>Vintner's Alliance</t>
  </si>
  <si>
    <t>http://vintnersalliance.com</t>
  </si>
  <si>
    <t>/ORGANIZATION/VIRALNINJAS</t>
  </si>
  <si>
    <t>/funding-round/50b5de1b277c8eae5761d4882ecd3ccc</t>
  </si>
  <si>
    <t>ViralNinjas</t>
  </si>
  <si>
    <t>http://www.viralninjas.com</t>
  </si>
  <si>
    <t>Advertising|E-Commerce|Internet Marketing</t>
  </si>
  <si>
    <t>/funding-round/93ce8f099267934f404097bafb5fc18e</t>
  </si>
  <si>
    <t>/ORGANIZATION/VIRTUAL-RACE-BAGS</t>
  </si>
  <si>
    <t>/funding-round/26e6ddce2c556bd0903ecd5c28ad8bea</t>
  </si>
  <si>
    <t>30-05-2012</t>
  </si>
  <si>
    <t>Virtual Event Bags</t>
  </si>
  <si>
    <t>http://www.virtualeventbags.com/</t>
  </si>
  <si>
    <t>Advertising|Social Media|Software</t>
  </si>
  <si>
    <t>/funding-round/e92d7625c57b9688f36054f0156b31f8</t>
  </si>
  <si>
    <t>/ORGANIZATION/VIRURL</t>
  </si>
  <si>
    <t>/funding-round/1f5bff1a4d787c83d5d3c312dc1158ad</t>
  </si>
  <si>
    <t>REVENUE.com</t>
  </si>
  <si>
    <t>http://revenue.com</t>
  </si>
  <si>
    <t>/ORGANIZATION/VISIBLE-MEASURES</t>
  </si>
  <si>
    <t>/funding-round/17d3b1981447e4359aad4bf2074589da</t>
  </si>
  <si>
    <t>Visible Measures</t>
  </si>
  <si>
    <t>http://www.visiblemeasures.com</t>
  </si>
  <si>
    <t>/funding-round/183e2c7afa4d5add73557e325d34d1c7</t>
  </si>
  <si>
    <t>/funding-round/4d886af3972c6ed8052172b63fb29bef</t>
  </si>
  <si>
    <t>/funding-round/810e68f218b47779ed18ec12ca47bf4a</t>
  </si>
  <si>
    <t>/funding-round/8d8bd691b1d91d9dfc02b7e44d3f5e44</t>
  </si>
  <si>
    <t>/funding-round/ff435eb8516ba2428f9c91546068755d</t>
  </si>
  <si>
    <t>/ORGANIZATION/VISIBLE-WORLD</t>
  </si>
  <si>
    <t>/funding-round/4ade94bdfc5500e3c854943373671ffc</t>
  </si>
  <si>
    <t>14-04-2008</t>
  </si>
  <si>
    <t>Visible World</t>
  </si>
  <si>
    <t>http://visibleworld.com</t>
  </si>
  <si>
    <t>/funding-round/971ae314d94af3225776cf13c318f508</t>
  </si>
  <si>
    <t>17-11-2003</t>
  </si>
  <si>
    <t>/ORGANIZATION/VISIBLEBRANDS</t>
  </si>
  <si>
    <t>/funding-round/3c027407b61056558084fe1311a883a5</t>
  </si>
  <si>
    <t>VisibleBrands</t>
  </si>
  <si>
    <t>http://www.visbrands.com</t>
  </si>
  <si>
    <t>/funding-round/7808eea87485e5fa49a576c8cc987934</t>
  </si>
  <si>
    <t>/funding-round/78275cc0b71d88a854ce6b17976bedfb</t>
  </si>
  <si>
    <t>/funding-round/d2c9aa0ef16027ba0baff2219089a3c1</t>
  </si>
  <si>
    <t>/ORGANIZATION/VISIONEERED-IMAGE-SYSTEMS</t>
  </si>
  <si>
    <t>/funding-round/eb3e8eb0a25054a5a3ddcd9b6add9505</t>
  </si>
  <si>
    <t>24-03-2006</t>
  </si>
  <si>
    <t>Visioneered Image Systems</t>
  </si>
  <si>
    <t>Garden Grove</t>
  </si>
  <si>
    <t>/ORGANIZATION/VISUAL-IQ</t>
  </si>
  <si>
    <t>/funding-round/826eed621db7f04b051c1c093f357e45</t>
  </si>
  <si>
    <t>Visual IQ</t>
  </si>
  <si>
    <t>http://www.visualiq.com</t>
  </si>
  <si>
    <t>Advertising|Analytics|Marketing Automation|Market Research|Predictive Analytics|Software|Visualization</t>
  </si>
  <si>
    <t>/funding-round/c68b8c22b8698debcb9d65d28c660801</t>
  </si>
  <si>
    <t>/ORGANIZATION/VITRUE</t>
  </si>
  <si>
    <t>/funding-round/4ebae6956de09ffcfb7bf8438fec7552</t>
  </si>
  <si>
    <t>Vitrue</t>
  </si>
  <si>
    <t>http://www.vitrue.com</t>
  </si>
  <si>
    <t>Advertising|Enterprise Software|Sales and Marketing|Social Media|Social Media Advertising|Social Media Marketing</t>
  </si>
  <si>
    <t>/funding-round/5f1914ad318c643229db26388b6251a9</t>
  </si>
  <si>
    <t>/funding-round/bc1d7512c8dd33e32d1a0b5d78b9175b</t>
  </si>
  <si>
    <t>/ORGANIZATION/VIVOX</t>
  </si>
  <si>
    <t>/funding-round/08b077720eb682e0ef9cdfea28505670</t>
  </si>
  <si>
    <t>Vivox</t>
  </si>
  <si>
    <t>http://www.vivox.com</t>
  </si>
  <si>
    <t>Advertising|MMO Games|VoIP</t>
  </si>
  <si>
    <t>/funding-round/36d67cf52156c498268101ad8651033a</t>
  </si>
  <si>
    <t>/funding-round/dc2ba314e0ece93824a59050c6828f58</t>
  </si>
  <si>
    <t>/funding-round/e233016f361fbe7b66443f052bab1ef0</t>
  </si>
  <si>
    <t>/ORGANIZATION/VIZU</t>
  </si>
  <si>
    <t>/funding-round/0a575786fc57d5947197d9b3a749a4e4</t>
  </si>
  <si>
    <t>Vizu Corporation</t>
  </si>
  <si>
    <t>http://www.brandlift.com</t>
  </si>
  <si>
    <t>14-02-2005</t>
  </si>
  <si>
    <t>/funding-round/3fd90128235d122b1700a7ef4fbccfb8</t>
  </si>
  <si>
    <t>31-01-2007</t>
  </si>
  <si>
    <t>/funding-round/7294a57725a0e29ac0310dc05ab62de9</t>
  </si>
  <si>
    <t>/funding-round/d00baf9a1194f5beff8949d759eb16ea</t>
  </si>
  <si>
    <t>20-02-2006</t>
  </si>
  <si>
    <t>/ORGANIZATION/VOLOMEDIA</t>
  </si>
  <si>
    <t>/funding-round/41472a5c5553e8edd6b0d08fd0512f6c</t>
  </si>
  <si>
    <t>VoloMedia</t>
  </si>
  <si>
    <t>http://volomedia.com</t>
  </si>
  <si>
    <t>/funding-round/718a20a719ca471b57d437999fd1f6c8</t>
  </si>
  <si>
    <t>/ORGANIZATION/VOTIGO</t>
  </si>
  <si>
    <t>/funding-round/07658a0576cde626176d8b80f1d273af</t>
  </si>
  <si>
    <t>29-01-2008</t>
  </si>
  <si>
    <t>Votigo</t>
  </si>
  <si>
    <t>http://www.votigo.com</t>
  </si>
  <si>
    <t>Advertising|Content|Contests|Enterprise Software|Facebook Applications|Internet|Photography|Social Media|Video|Web Tools</t>
  </si>
  <si>
    <t>/ORGANIZATION/VUCLIP</t>
  </si>
  <si>
    <t>/funding-round/0b218c97b72ff8936d7b82a6eeb811bf</t>
  </si>
  <si>
    <t>Vuclip</t>
  </si>
  <si>
    <t>http://www.vuclip.com</t>
  </si>
  <si>
    <t>Advertising|Media|Mobile|Video</t>
  </si>
  <si>
    <t>/funding-round/1f87924dc15dd4ae25a7c1df3e25f03b</t>
  </si>
  <si>
    <t>/funding-round/2372a90521be643003fed56b0e6f512f</t>
  </si>
  <si>
    <t>/funding-round/688234994d21954b302121924bbd4cb4</t>
  </si>
  <si>
    <t>/funding-round/8554b5462ca20619c7e7910ab38524bf</t>
  </si>
  <si>
    <t>/ORGANIZATION/W4</t>
  </si>
  <si>
    <t>/funding-round/3c45f3b49c2ecad9035dae92957ca9af</t>
  </si>
  <si>
    <t>W4</t>
  </si>
  <si>
    <t>http://www.w4.com</t>
  </si>
  <si>
    <t>Advertising|Brand Marketing|Lead Generation|Sales and Marketing|Sports</t>
  </si>
  <si>
    <t>/ORGANIZATION/WANDERFUL-MEDIA</t>
  </si>
  <si>
    <t>/funding-round/29a0a2e53346d9ea71012b6a4e1ee5a2</t>
  </si>
  <si>
    <t>Wanderful Media</t>
  </si>
  <si>
    <t>http://www.wanderful.com</t>
  </si>
  <si>
    <t>Advertising|Comparison Shopping|Internet Marketing|Local Coupons|Online Shopping|Price Comparison|Shopping|Social Buying</t>
  </si>
  <si>
    <t>/funding-round/3bbf6926b58dd810c12a0d088c31bac7</t>
  </si>
  <si>
    <t>18-01-2013</t>
  </si>
  <si>
    <t>/funding-round/6d412b185698862a596b661c5799e0b4</t>
  </si>
  <si>
    <t>/funding-round/b22952f359805ecb6a2a3d5d0aa2f621</t>
  </si>
  <si>
    <t>/ORGANIZATION/WATCHWITH</t>
  </si>
  <si>
    <t>/funding-round/0756b31043d9a574a09e029997d048c9</t>
  </si>
  <si>
    <t>Watchwith</t>
  </si>
  <si>
    <t>http://www.watchwith.com</t>
  </si>
  <si>
    <t>Advertising|Advertising Platforms|Mobile Advertising|SaaS|Social Media Marketing|Social Television|Television</t>
  </si>
  <si>
    <t>/funding-round/9166011fe56e92fd481a6f51e2483177</t>
  </si>
  <si>
    <t>/funding-round/d9209ee8ea72ce2b989d4a8d2f8935b5</t>
  </si>
  <si>
    <t>/ORGANIZATION/WATERFALLMOBILE</t>
  </si>
  <si>
    <t>/funding-round/20e3dddfa22e7c92beaae2b3bd9e22ca</t>
  </si>
  <si>
    <t>Waterfall</t>
  </si>
  <si>
    <t>http://waterfall.com</t>
  </si>
  <si>
    <t>Advertising|App Marketing|SaaS</t>
  </si>
  <si>
    <t>/ORGANIZATION/WEBVISIBLE</t>
  </si>
  <si>
    <t>/funding-round/32d7e18d6a950329c55a911e98e6afdb</t>
  </si>
  <si>
    <t>WebVisible</t>
  </si>
  <si>
    <t>http://www.webvisible.com</t>
  </si>
  <si>
    <t>Advertising|Internet Marketing|Local Advertising|Sales and Marketing|Software</t>
  </si>
  <si>
    <t>/funding-round/8d34438cceb46ee33dc77aab9fa67ac0</t>
  </si>
  <si>
    <t>17-03-2008</t>
  </si>
  <si>
    <t>/funding-round/b48b7c66f8fb2604093b24129acca59c</t>
  </si>
  <si>
    <t>/ORGANIZATION/WHALE-SHARK-MEDIA</t>
  </si>
  <si>
    <t>/funding-round/19f66958a1295abdba82be048df52a4b</t>
  </si>
  <si>
    <t>RetailMeNot</t>
  </si>
  <si>
    <t>http://www.retailmenot.com/corp</t>
  </si>
  <si>
    <t>Advertising|Coupons|Curated Web|Custom Retail|Marketplaces</t>
  </si>
  <si>
    <t>/funding-round/3577726ec6087998fbd94b5c3e2e9140</t>
  </si>
  <si>
    <t>24-11-2009</t>
  </si>
  <si>
    <t>/funding-round/54f4a3cecd0f13cca951b83f0ca62915</t>
  </si>
  <si>
    <t>/ORGANIZATION/WHITE-OPS</t>
  </si>
  <si>
    <t>/funding-round/1340e166fbcc2a2afe93468a9796af8c</t>
  </si>
  <si>
    <t>White Ops</t>
  </si>
  <si>
    <t>http://www.whiteops.com</t>
  </si>
  <si>
    <t>Advertising|Security</t>
  </si>
  <si>
    <t>/ORGANIZATION/WIDEORBIT</t>
  </si>
  <si>
    <t>/funding-round/0f649f14d40a8596f55dc4097f1583d1</t>
  </si>
  <si>
    <t>16-09-2002</t>
  </si>
  <si>
    <t>WideOrbit</t>
  </si>
  <si>
    <t>http://www.wideorbit.com</t>
  </si>
  <si>
    <t>Advertising|Advertising Platforms|Enterprise Software|Internet Radio Market|Software|Television</t>
  </si>
  <si>
    <t>14-07-1999</t>
  </si>
  <si>
    <t>/funding-round/b21bb2d0b004765f3c3743713df326aa</t>
  </si>
  <si>
    <t>20-10-2008</t>
  </si>
  <si>
    <t>/funding-round/caf81619ce1d743b13e1561c64d75897</t>
  </si>
  <si>
    <t>/funding-round/e0e12dd060bf18aba7f47831014ed9c7</t>
  </si>
  <si>
    <t>15-02-2008</t>
  </si>
  <si>
    <t>/ORGANIZATION/WILD-BRAIN</t>
  </si>
  <si>
    <t>/funding-round/240e5a8a0a979ae49197c067ec20b7d1</t>
  </si>
  <si>
    <t>Wild Brain</t>
  </si>
  <si>
    <t>http://www.wildbrain.com</t>
  </si>
  <si>
    <t>Advertising|Games|Graphics</t>
  </si>
  <si>
    <t>/ORGANIZATION/WILDFIRE-INTERACTIVE</t>
  </si>
  <si>
    <t>/funding-round/85b8a54b9aadaa28d74c63823f68eb73</t>
  </si>
  <si>
    <t>Wildfire</t>
  </si>
  <si>
    <t>http://www.wildfireapp.com</t>
  </si>
  <si>
    <t>Advertising|Enterprise Software|Sales and Marketing|Social Media</t>
  </si>
  <si>
    <t>/funding-round/b9d36990d5c7fb4412f9cfd11f3ce579</t>
  </si>
  <si>
    <t>/ORGANIZATION/WILDTANGENT</t>
  </si>
  <si>
    <t>/funding-round/0a57d9134e7516f3869c6ac4d0b40d26</t>
  </si>
  <si>
    <t>WildTangent</t>
  </si>
  <si>
    <t>http://www.wildtangent.com/Corporate</t>
  </si>
  <si>
    <t>Advertising|Android|App Discovery|Application Platforms|App Marketing|Digital Entertainment|Mobile</t>
  </si>
  <si>
    <t>/funding-round/19d9ef3cfcf7e11e5f2683161b2a16eb</t>
  </si>
  <si>
    <t>/funding-round/2152c249322f6ef4aa5afa880f28d2ec</t>
  </si>
  <si>
    <t>/funding-round/7bbb9c696ef46f7d7fbba0bdbd02f0fa</t>
  </si>
  <si>
    <t>/ORGANIZATION/WORDSTREAM</t>
  </si>
  <si>
    <t>/funding-round/2b368674d0701b99c0e5d31005cf0483</t>
  </si>
  <si>
    <t>WordStream</t>
  </si>
  <si>
    <t>http://www.wordstream.com</t>
  </si>
  <si>
    <t>/funding-round/5eeebff494d63545c7dfc24a0d12da86</t>
  </si>
  <si>
    <t>28-01-2009</t>
  </si>
  <si>
    <t>/funding-round/c1eb701e037c723bc7830d027e3178f6</t>
  </si>
  <si>
    <t>/funding-round/e19cb4560f052b78cecdf27ab782f234</t>
  </si>
  <si>
    <t>/funding-round/ef3292c5aaf23176fd0e2c3f2997bf69</t>
  </si>
  <si>
    <t>/ORGANIZATION/WORDWATCH</t>
  </si>
  <si>
    <t>/funding-round/d5fe8df3ef6d11617d87ff0958a909c2</t>
  </si>
  <si>
    <t>14-07-2011</t>
  </si>
  <si>
    <t>WordWatch</t>
  </si>
  <si>
    <t>http://www.datafeedwatch.com</t>
  </si>
  <si>
    <t>Advertising|Search|Semantic Search|SEO|Small and Medium Businesses</t>
  </si>
  <si>
    <t>/ORGANIZATION/WORKING-NOT-WORKING</t>
  </si>
  <si>
    <t>/funding-round/1e920867b8b6767b563a019e84957521</t>
  </si>
  <si>
    <t>Working Not Working</t>
  </si>
  <si>
    <t>http://workingnotworking.com/</t>
  </si>
  <si>
    <t>/ORGANIZATION/WOUZEE-MEDIA</t>
  </si>
  <si>
    <t>/funding-round/e41fc3955fb974071925f7a6718a8fa8</t>
  </si>
  <si>
    <t>Wouzee America LLC</t>
  </si>
  <si>
    <t>http://www.wouzee.com</t>
  </si>
  <si>
    <t>Advertising|Content|Social Media|Software|Video Streaming</t>
  </si>
  <si>
    <t>Katy</t>
  </si>
  <si>
    <t>/ORGANIZATION/WOVEN-DIGITAL</t>
  </si>
  <si>
    <t>/funding-round/e9e8f22bc5bdec7717304c1c57bfb2d1</t>
  </si>
  <si>
    <t>Woven Digital</t>
  </si>
  <si>
    <t>http://woven.com</t>
  </si>
  <si>
    <t>/ORGANIZATION/WRAPMAIL</t>
  </si>
  <si>
    <t>/funding-round/0582b62ded00459c619d2de9aa11889a</t>
  </si>
  <si>
    <t>WrapMail</t>
  </si>
  <si>
    <t>http://www.wrapmail.com</t>
  </si>
  <si>
    <t>Advertising|Email|Promotional|Sales and Marketing</t>
  </si>
  <si>
    <t>15-10-2005</t>
  </si>
  <si>
    <t>/funding-round/59b80e1d750b75207a24054eb5782434</t>
  </si>
  <si>
    <t>/funding-round/91c3c3f9eda5ea3c4c61451885a92b06</t>
  </si>
  <si>
    <t>/ORGANIZATION/XAD</t>
  </si>
  <si>
    <t>/funding-round/35df40a7aaafb1c777a9105f267242fe</t>
  </si>
  <si>
    <t>xAd</t>
  </si>
  <si>
    <t>http://www.xAd.com</t>
  </si>
  <si>
    <t>Advertising|Apps|Local|Mobile|Search|Technology|Wireless</t>
  </si>
  <si>
    <t>/funding-round/bf32f83ba9ca18b1348d19210b8f87cc</t>
  </si>
  <si>
    <t>/funding-round/d9d6366dddc275467a499b63a0efaaf0</t>
  </si>
  <si>
    <t>/funding-round/fa356e3ee8f66ef7a1bfcb4ca9a9d75a</t>
  </si>
  <si>
    <t>/ORGANIZATION/XOS-DIGITAL</t>
  </si>
  <si>
    <t>/funding-round/028c5ed719d8447e1747f1dae488ce6e</t>
  </si>
  <si>
    <t>XOS Digital</t>
  </si>
  <si>
    <t>http://www.xosdigital.com</t>
  </si>
  <si>
    <t>Advertising|Content|Digital Media|Software</t>
  </si>
  <si>
    <t>/funding-round/0a59bcc43445a5badcf7371b2277f0ee</t>
  </si>
  <si>
    <t>/funding-round/393564ce9effe1cb9d1f9f2e08593cf3</t>
  </si>
  <si>
    <t>/funding-round/3c3a13bdcde4e50fb49a26da30e8f33d</t>
  </si>
  <si>
    <t>/funding-round/a867ef59f03bae8cb916c488c89e4fcd</t>
  </si>
  <si>
    <t>/funding-round/b6bc48127975c1dd4e379c09757d1d52</t>
  </si>
  <si>
    <t>25-07-2011</t>
  </si>
  <si>
    <t>/funding-round/d34427ecb0e2c414bd2cb8f69197850d</t>
  </si>
  <si>
    <t>/funding-round/f8bae6f705c14f66e5e8c6c2368bed08</t>
  </si>
  <si>
    <t>/funding-round/fdbeb774cc8cbf47ace1e31519734270</t>
  </si>
  <si>
    <t>/funding-round/fe242115c5a82014f26ea0a81958e6ee</t>
  </si>
  <si>
    <t>/ORGANIZATION/YASABE</t>
  </si>
  <si>
    <t>/funding-round/7797d5378eb280660afe86c3a03657ae</t>
  </si>
  <si>
    <t>YaSabe</t>
  </si>
  <si>
    <t>http://www.yasabe.com</t>
  </si>
  <si>
    <t>Advertising|Local|Local Search|Mobile|Search</t>
  </si>
  <si>
    <t>Sterling</t>
  </si>
  <si>
    <t>/funding-round/b0a42b90ff7b97272f74c85375dea880</t>
  </si>
  <si>
    <t>/ORGANIZATION/YASHI</t>
  </si>
  <si>
    <t>/funding-round/ca6e85ea1be41693da127e2444404ba3</t>
  </si>
  <si>
    <t>Yashi</t>
  </si>
  <si>
    <t>http://www.yashi.com</t>
  </si>
  <si>
    <t>Advertising|Curated Web|Video</t>
  </si>
  <si>
    <t>Atlantic City</t>
  </si>
  <si>
    <t>Toms River</t>
  </si>
  <si>
    <t>22-08-2007</t>
  </si>
  <si>
    <t>/funding-round/dfd70db13d4b99bcb91413afe3a22bd1</t>
  </si>
  <si>
    <t>/ORGANIZATION/YEXT</t>
  </si>
  <si>
    <t>/funding-round/10a7d7275915d8f51a0654abc359752b</t>
  </si>
  <si>
    <t>Yext</t>
  </si>
  <si>
    <t>http://www.yext.com</t>
  </si>
  <si>
    <t>Advertising|Cloud Data Services|Local|Mobile|SaaS|Sales and Marketing|Software</t>
  </si>
  <si>
    <t>16-09-2006</t>
  </si>
  <si>
    <t>/funding-round/20b4796d095fa45978714423dbd3fb47</t>
  </si>
  <si>
    <t>/funding-round/22030cb5855abd78a0ce275c1522a9c2</t>
  </si>
  <si>
    <t>/funding-round/8b051718365bfbc33755a245ff39bd48</t>
  </si>
  <si>
    <t>/funding-round/a1884f70a939a0587f4ec9ae702fa28d</t>
  </si>
  <si>
    <t>/ORGANIZATION/YIELDBOT</t>
  </si>
  <si>
    <t>/funding-round/41eeba4921b9f71713c1a2b0f42727df</t>
  </si>
  <si>
    <t>Yieldbot</t>
  </si>
  <si>
    <t>http://www.yieldbot.com</t>
  </si>
  <si>
    <t>Advertising|Analytics|Optimization|Publishing|Real Time</t>
  </si>
  <si>
    <t>14-02-2010</t>
  </si>
  <si>
    <t>/funding-round/53e471dba1829dec1e6d94540177edae</t>
  </si>
  <si>
    <t>/funding-round/dd99ec4d293b4ef0fcd39de9b0d9008a</t>
  </si>
  <si>
    <t>/ORGANIZATION/YIELDEX</t>
  </si>
  <si>
    <t>/funding-round/b7487c7fe7a05c0f62bbde69ff5f69dd</t>
  </si>
  <si>
    <t>Yieldex</t>
  </si>
  <si>
    <t>http://www.yieldex.com</t>
  </si>
  <si>
    <t>Advertising|Web Tools</t>
  </si>
  <si>
    <t>/funding-round/ccaa386016d28b81170c22ec78c4e483</t>
  </si>
  <si>
    <t>/ORGANIZATION/YIELDMO</t>
  </si>
  <si>
    <t>/funding-round/054ec95665ffe812415db400a947feca</t>
  </si>
  <si>
    <t>Yieldmo</t>
  </si>
  <si>
    <t>http://www.yieldmo.com</t>
  </si>
  <si>
    <t>/funding-round/3bd4d2a33d339fc40ddd0936f6005f23</t>
  </si>
  <si>
    <t>/funding-round/ab6553e20ef8cc1ac6f597fafea29375</t>
  </si>
  <si>
    <t>/ORGANIZATION/YODLE</t>
  </si>
  <si>
    <t>/funding-round/4957bc934b28deb706d6f75575338840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funding-round/4b957c4a4065869db8a07c787bdfb101</t>
  </si>
  <si>
    <t>/funding-round/598a0eb43ec08d8411fcfcb54961edbd</t>
  </si>
  <si>
    <t>/funding-round/c7d4875115ffb32d2e5b6daa34ff564a</t>
  </si>
  <si>
    <t>/funding-round/c8a9608fe281eadb29322ecb6c66e97d</t>
  </si>
  <si>
    <t>/ORGANIZATION/YOUAPPI</t>
  </si>
  <si>
    <t>/funding-round/8165581835ffbafbeff351b82f4f1f07</t>
  </si>
  <si>
    <t>YouAppi</t>
  </si>
  <si>
    <t>http://www.youappi.com</t>
  </si>
  <si>
    <t>Advertising|Android|Apps|Artificial Intelligence|Big Data|Content|Ediscovery|iOS|Machine Learning|Mobile|Publishing</t>
  </si>
  <si>
    <t>/ORGANIZATION/YOUDATA</t>
  </si>
  <si>
    <t>/funding-round/7c200a2260532b05d5ba574e9671153b</t>
  </si>
  <si>
    <t>YouData</t>
  </si>
  <si>
    <t>http://www.youdata.com</t>
  </si>
  <si>
    <t>Advertising|Big Data|Curated Web|Privacy</t>
  </si>
  <si>
    <t>/ORGANIZATION/YUME</t>
  </si>
  <si>
    <t>/funding-round/3f8bb5b568f3cd2e56b2c4fc972f7730</t>
  </si>
  <si>
    <t>YuMe</t>
  </si>
  <si>
    <t>http://www.yume.com</t>
  </si>
  <si>
    <t>/funding-round/69944733769d5b0b8f734c1e795a2319</t>
  </si>
  <si>
    <t>23-05-2012</t>
  </si>
  <si>
    <t>/funding-round/753302aa0ca8566c6a806b8fec35e810</t>
  </si>
  <si>
    <t>/funding-round/adb85546d6b76451349bf1c02a389694</t>
  </si>
  <si>
    <t>/funding-round/c1522ce7c500cec80046606ed25bd074</t>
  </si>
  <si>
    <t>/funding-round/e438d980ccf0182a8ef95d910709786a</t>
  </si>
  <si>
    <t>/funding-round/ef3431337e278bd9b0dac0a03dcd7332</t>
  </si>
  <si>
    <t>/funding-round/f1a96174e7f6b733a59ea2fabe2e766c</t>
  </si>
  <si>
    <t>/ORGANIZATION/ZAIUS-INC</t>
  </si>
  <si>
    <t>/funding-round/cbf4f04041c2c857319d378cd5f180aa</t>
  </si>
  <si>
    <t>ZAIUS, Inc.</t>
  </si>
  <si>
    <t>http://www.zaius.com</t>
  </si>
  <si>
    <t>Advertising|Digital Media|Real Time</t>
  </si>
  <si>
    <t>/ORGANIZATION/ZEMANTA</t>
  </si>
  <si>
    <t>/funding-round/3416eeb9307e1fbf4c9bed26c500c033</t>
  </si>
  <si>
    <t>Zemanta</t>
  </si>
  <si>
    <t>http://www.zemanta.com</t>
  </si>
  <si>
    <t>Advertising|Blogging Platforms|Browser Extensions|Information Services|Information Technology|Internet|Semantic Web|Software|Web Browsers</t>
  </si>
  <si>
    <t>/funding-round/8dd312e0e51ec3667d56b66e77731d98</t>
  </si>
  <si>
    <t>/funding-round/d7474364c40e724bb91755591670c16b</t>
  </si>
  <si>
    <t>/ORGANIZATION/ZENOVIA-DIGITAL-EXCHANGE</t>
  </si>
  <si>
    <t>/funding-round/e57b62f08a659feeeaabede95114d7b6</t>
  </si>
  <si>
    <t>Zenovia Digital Exchange</t>
  </si>
  <si>
    <t>http://www.zenoviaexchange.com</t>
  </si>
  <si>
    <t>/ORGANIZATION/ZIFT-SOLUTIONS</t>
  </si>
  <si>
    <t>/funding-round/7252dbfa1aa077bd6006633b3983a335</t>
  </si>
  <si>
    <t>Zift Solutions</t>
  </si>
  <si>
    <t>http://www.ziftsolutions.com</t>
  </si>
  <si>
    <t>Advertising|SaaS|Sales and Marketing</t>
  </si>
  <si>
    <t>/funding-round/80463666e72c44165d5eb900c5053dc3</t>
  </si>
  <si>
    <t>/funding-round/9b3286eba17f3db7a35a4ed8bc18ae95</t>
  </si>
  <si>
    <t>/funding-round/af3b99ebd6c8a9fd159f309d46a65328</t>
  </si>
  <si>
    <t>/funding-round/ee227e9f3e78b3228c7c7e778d655280</t>
  </si>
  <si>
    <t>/ORGANIZATION/ZIPSCENE</t>
  </si>
  <si>
    <t>/funding-round/6dcd241901c2efff0f3ec432de2e7deb</t>
  </si>
  <si>
    <t>Zipscene</t>
  </si>
  <si>
    <t>http://www.zipscene.com</t>
  </si>
  <si>
    <t>Advertising|Internet|Mobile|Restaurants|Sales and Marketing|Social Media|Tablets</t>
  </si>
  <si>
    <t>/funding-round/edc925c97641d4bc15963f9cb1223bbd</t>
  </si>
  <si>
    <t>/ORGANIZATION/ZOOM-MEDIA-MARKETING</t>
  </si>
  <si>
    <t>/funding-round/9cead80556d427bc1d9733b67d5d03f6</t>
  </si>
  <si>
    <t>Zoom Media &amp; Marketing - United States</t>
  </si>
  <si>
    <t>http://www.zoommedia.com</t>
  </si>
  <si>
    <t>/ORGANIZATION/ZOOPPA</t>
  </si>
  <si>
    <t>/funding-round/e0941634a74c0a34aaa6949121b528fc</t>
  </si>
  <si>
    <t>Zooppa</t>
  </si>
  <si>
    <t>http://zooppa.com</t>
  </si>
  <si>
    <t>Advertising|Contests|Crowdsourcing|Design|Digital Media|Sales and Marketing|Video</t>
  </si>
  <si>
    <t>/ORGANIZATION/ZOOVE</t>
  </si>
  <si>
    <t>/funding-round/3f38f95b5c85685dde34fd54216615a8</t>
  </si>
  <si>
    <t>Zoove</t>
  </si>
  <si>
    <t>http://zoove.com</t>
  </si>
  <si>
    <t>Advertising|App Marketing|Mobile</t>
  </si>
  <si>
    <t>/funding-round/57555af3d83c88801218f87659faf7d2</t>
  </si>
  <si>
    <t>/funding-round/6f75e46bb5338a3d84549c240fac611f</t>
  </si>
  <si>
    <t>20-06-2006</t>
  </si>
  <si>
    <t>/funding-round/70c4e3f92759749d959809791f948a34</t>
  </si>
  <si>
    <t>/funding-round/78b50b30e9d3537cb50b437c7818e1ee</t>
  </si>
  <si>
    <t>/funding-round/b741827ed07c76c72d9d5b7afb24b852</t>
  </si>
  <si>
    <t>/funding-round/d739dd2ba8f9c74dca1c3a1a4caa5e41</t>
  </si>
  <si>
    <t>/ORGANIZATION/ZUBERANCE</t>
  </si>
  <si>
    <t>/funding-round/718c80b018f1d8e1cc038964cd84dbaf</t>
  </si>
  <si>
    <t>Zuberance</t>
  </si>
  <si>
    <t>http://www.zuberance.com</t>
  </si>
  <si>
    <t>Advertising|Direct Marketing|Sales and Marketing|Social Media</t>
  </si>
  <si>
    <t>/funding-round/82e69c7402775b9868a4bdf8653ac841</t>
  </si>
  <si>
    <t>/ORGANIZATION/80-20-SOLUTIONS</t>
  </si>
  <si>
    <t>/funding-round/0b68a688fd1bfa1f2fc56a310c800c27</t>
  </si>
  <si>
    <t>80/20 Solutions</t>
  </si>
  <si>
    <t>http://www.8020solutions.com</t>
  </si>
  <si>
    <t>Advertising|Email|Loyalty Programs|Mobile|SaaS|Sales and Marketing|Social Media|Software</t>
  </si>
  <si>
    <t>/ORGANIZATION/ADCENTRICITY</t>
  </si>
  <si>
    <t>/funding-round/d161c892864bb79b63aee1321b07ae45</t>
  </si>
  <si>
    <t>ADCentricity</t>
  </si>
  <si>
    <t>http://www.adcentricity.com</t>
  </si>
  <si>
    <t>Advertising|Displays|Location Based Services|Mobile|Mobile Software Tools|News|Sales and Marketing</t>
  </si>
  <si>
    <t>/ORGANIZATION/ADFINITUM-NETWORKS</t>
  </si>
  <si>
    <t>/funding-round/a5494bf87a4ab91d5b0475bb52b654ea</t>
  </si>
  <si>
    <t>Global Ad Source</t>
  </si>
  <si>
    <t>http://www.globaladsource.com</t>
  </si>
  <si>
    <t>/ORGANIZATION/AFFINIO</t>
  </si>
  <si>
    <t>/funding-round/a8a99600ee1a108b012b51d3d94fc996</t>
  </si>
  <si>
    <t>Affinio</t>
  </si>
  <si>
    <t>https://affin.io/</t>
  </si>
  <si>
    <t>Advertising|Consumer Behavior|Content Discovery|Social Media Marketing</t>
  </si>
  <si>
    <t>Halifax</t>
  </si>
  <si>
    <t>/ORGANIZATION/AGENDIZE</t>
  </si>
  <si>
    <t>/funding-round/4b64b7c7d785df5d5228c3ffe0b60990</t>
  </si>
  <si>
    <t>Agendize</t>
  </si>
  <si>
    <t>http://www.agendize.com</t>
  </si>
  <si>
    <t>Advertising|App Marketing|Chat|Telecommunications|Telephony</t>
  </si>
  <si>
    <t>/funding-round/7a2b0c943b9a944877bfb65665ecaef7</t>
  </si>
  <si>
    <t>21-09-2009</t>
  </si>
  <si>
    <t>/ORGANIZATION/BERING-MEDIA</t>
  </si>
  <si>
    <t>/funding-round/7ffdf6ec75fb7795b4c40c46b5731e73</t>
  </si>
  <si>
    <t>Bering Media</t>
  </si>
  <si>
    <t>http://www.beringmedia.com</t>
  </si>
  <si>
    <t>Advertising|Data Privacy|Internet Service Providers</t>
  </si>
  <si>
    <t>/funding-round/ac969d3bcdc942038cc7fd9a4a86df09</t>
  </si>
  <si>
    <t>/ORGANIZATION/C3-ONLINE-MARKETING</t>
  </si>
  <si>
    <t>/funding-round/33f5d3465f6daee4942d19970360a5b7</t>
  </si>
  <si>
    <t>17-03-2006</t>
  </si>
  <si>
    <t>C3 Online Marketing</t>
  </si>
  <si>
    <t>http://www.c3onlinemarketing.com</t>
  </si>
  <si>
    <t>/ORGANIZATION/CANADASTAYS-COM</t>
  </si>
  <si>
    <t>/funding-round/11bcb8cff8b126d718e89581a8ce9cb5</t>
  </si>
  <si>
    <t>CanadaStays.com</t>
  </si>
  <si>
    <t>http://www.canadastays.com/</t>
  </si>
  <si>
    <t>Advertising|Online Travel|Travel</t>
  </si>
  <si>
    <t>/ORGANIZATION/CHANGO</t>
  </si>
  <si>
    <t>/funding-round/0fa8ad856c61de347af6322c66100fc0</t>
  </si>
  <si>
    <t>Chango</t>
  </si>
  <si>
    <t>http://www.chango.com</t>
  </si>
  <si>
    <t>Advertising|Digital Media|Technology</t>
  </si>
  <si>
    <t>/funding-round/2e3c7f3a618e09ced2d47518ab8787c5</t>
  </si>
  <si>
    <t>/funding-round/b2b3ed7ad99b6da3288fd7897e547ff0</t>
  </si>
  <si>
    <t>/ORGANIZATION/EMPIRE-AVENUE</t>
  </si>
  <si>
    <t>/funding-round/4a1b7bb94201aa213f0a89d8e51877b9</t>
  </si>
  <si>
    <t>Empire Avenue</t>
  </si>
  <si>
    <t>http://www.empireavenue.com</t>
  </si>
  <si>
    <t>Advertising|Curated Web|Social Media|Stock Exchanges</t>
  </si>
  <si>
    <t>29-09-2009</t>
  </si>
  <si>
    <t>/ORGANIZATION/HOOTSUITE</t>
  </si>
  <si>
    <t>/funding-round/66b3f1e664c42fbab4d55b0b04fda29d</t>
  </si>
  <si>
    <t>Hootsuite</t>
  </si>
  <si>
    <t>http://www.hootsuite.com</t>
  </si>
  <si>
    <t>Advertising|Big Data Analytics|Brand Marketing|Messaging|Online Scheduling|Social Media|Software|Twitter Applications</t>
  </si>
  <si>
    <t>28-11-2008</t>
  </si>
  <si>
    <t>/funding-round/67c200fba2b57e339ef0304c54e3f3cd</t>
  </si>
  <si>
    <t>/funding-round/6dee1840fc08d6fb710cc7818974a521</t>
  </si>
  <si>
    <t>/funding-round/965547bffe2e59bb8e61cf89d65187c4</t>
  </si>
  <si>
    <t>/funding-round/dc0ae56fd9f6b6686df51bd2bd741cac</t>
  </si>
  <si>
    <t>/ORGANIZATION/LAT49</t>
  </si>
  <si>
    <t>/funding-round/f5c29722fcba3914ea154970fcee7202</t>
  </si>
  <si>
    <t>Lat49</t>
  </si>
  <si>
    <t>http://lat49.com</t>
  </si>
  <si>
    <t>Advertising|Advertising Networks|Geospatial|Internet|Maps</t>
  </si>
  <si>
    <t>/ORGANIZATION/LEONARDO-WORLDWIDE-CORPORATION</t>
  </si>
  <si>
    <t>/funding-round/d3a3942bc199d65f3abeba4385d6d304</t>
  </si>
  <si>
    <t>Leonardo Worldwide Corporation</t>
  </si>
  <si>
    <t>http://www.leonardo.com</t>
  </si>
  <si>
    <t>/funding-round/de0b51e73db3bc8cc0c8005b37328910</t>
  </si>
  <si>
    <t>/funding-round/e7ddfab0a1bf959e4fd9bd3af27c35a4</t>
  </si>
  <si>
    <t>/ORGANIZATION/MARKETWIRED</t>
  </si>
  <si>
    <t>/funding-round/182af6c337982a1d66e48377d4b0b176</t>
  </si>
  <si>
    <t>15-08-2001</t>
  </si>
  <si>
    <t>Marketwired</t>
  </si>
  <si>
    <t>http://marketwired.com</t>
  </si>
  <si>
    <t>/funding-round/21db75043beb906b60235ca557f2d375</t>
  </si>
  <si>
    <t>30-11-1990</t>
  </si>
  <si>
    <t>/funding-round/ab72e60b009ed8038e17ba92ac143b8e</t>
  </si>
  <si>
    <t>20-12-2001</t>
  </si>
  <si>
    <t>/funding-round/e132408fe386fd2555c84d60366b6684</t>
  </si>
  <si>
    <t>30-09-2003</t>
  </si>
  <si>
    <t>/ORGANIZATION/MDIALOG</t>
  </si>
  <si>
    <t>/funding-round/842f64c5ec24216163b9dd85157acf8f</t>
  </si>
  <si>
    <t>mDialog</t>
  </si>
  <si>
    <t>http://www.mdialog.com</t>
  </si>
  <si>
    <t>/ORGANIZATION/MYSCREEN</t>
  </si>
  <si>
    <t>/funding-round/0f5f4c1cbcd3a966645cfd6bb7fd5f7a</t>
  </si>
  <si>
    <t>MyScreen</t>
  </si>
  <si>
    <t>http://www.myscreen.com</t>
  </si>
  <si>
    <t>/ORGANIZATION/NEOEDGE-NETWORKS</t>
  </si>
  <si>
    <t>/funding-round/3f84ec081f03dad7d53e03924e807336</t>
  </si>
  <si>
    <t>NeoEdge Networks</t>
  </si>
  <si>
    <t>http://www.neoedge.com</t>
  </si>
  <si>
    <t>/funding-round/8e1294e116745192f386890ef2275804</t>
  </si>
  <si>
    <t>/funding-round/9a354c14edb05ab36a0f9c39648751cf</t>
  </si>
  <si>
    <t>/ORGANIZATION/OVERFLOW-CAFE</t>
  </si>
  <si>
    <t>/funding-round/2e41128c62146a3f187bb56b3345c0e5</t>
  </si>
  <si>
    <t>Overflow Cafe</t>
  </si>
  <si>
    <t>http://www.overflowcafe.com</t>
  </si>
  <si>
    <t>Advertising|B2B|Consulting|E-Commerce|Web Development</t>
  </si>
  <si>
    <t>/ORGANIZATION/PRESSLY</t>
  </si>
  <si>
    <t>/funding-round/ca15b5a5f49d6345ab0cc8f4f507f97b</t>
  </si>
  <si>
    <t>Pressly</t>
  </si>
  <si>
    <t>http://pressly.com</t>
  </si>
  <si>
    <t>Advertising|Apps|Education|iOS|iPad|Media|News|Publishing|Software|Tablets|Web Development</t>
  </si>
  <si>
    <t>/ORGANIZATION/RETAILCOMMON</t>
  </si>
  <si>
    <t>/funding-round/11e615759f5ffd8c80666ce7c6088d58</t>
  </si>
  <si>
    <t>RetailCommon</t>
  </si>
  <si>
    <t>http://retailcommon.com/</t>
  </si>
  <si>
    <t>/ORGANIZATION/SIMPLYCAST</t>
  </si>
  <si>
    <t>/funding-round/5b4ecdc01c0bd6b996a0cf0ed5cfd262</t>
  </si>
  <si>
    <t>SimplyCast</t>
  </si>
  <si>
    <t>http://www.simplycast.com</t>
  </si>
  <si>
    <t>Advertising|Direct Marketing|Email Marketing|Internet Marketing|Marketing Automation</t>
  </si>
  <si>
    <t>/funding-round/d370a166a7c00d6c2fcc5514e9a23c9b</t>
  </si>
  <si>
    <t>/ORGANIZATION/TITAN-OUTDOOR</t>
  </si>
  <si>
    <t>/funding-round/78cb4a122fe18bce95e739a48f3ccce8</t>
  </si>
  <si>
    <t>Cieslok Media</t>
  </si>
  <si>
    <t>http://www.titan360.com/</t>
  </si>
  <si>
    <t>Mississauga</t>
  </si>
  <si>
    <t>/ORGANIZATION/UNBOUNCE</t>
  </si>
  <si>
    <t>/funding-round/3d48d64e1f3da1ef2b06c640f70952b0</t>
  </si>
  <si>
    <t>Unbounce</t>
  </si>
  <si>
    <t>http://www.unbounce.com</t>
  </si>
  <si>
    <t>Advertising|Internet Marketing|Lead Generation|Optimization|SaaS|Web Design</t>
  </si>
  <si>
    <t>15-08-2009</t>
  </si>
  <si>
    <t>/ORGANIZATION/VIDEOCLIX</t>
  </si>
  <si>
    <t>/funding-round/ff9d1439d9285f72ce6acf3ee6748119</t>
  </si>
  <si>
    <t>VideoClix</t>
  </si>
  <si>
    <t>http://www.videoclix.tv/index.php</t>
  </si>
  <si>
    <t>/ORGANIZATION/VIRTUAL-PAPER</t>
  </si>
  <si>
    <t>/funding-round/6b0f618d841f7d97527b213aa9d5e9ed</t>
  </si>
  <si>
    <t>Virtual Paper</t>
  </si>
  <si>
    <t>http://www.myvirtualpaper.com</t>
  </si>
  <si>
    <t>Advertising|News|Publishing</t>
  </si>
  <si>
    <t>Longueuil</t>
  </si>
  <si>
    <t>/ORGANIZATION/VOICES</t>
  </si>
  <si>
    <t>/funding-round/6953c98552dbb04546a48c14c1a95f98</t>
  </si>
  <si>
    <t>Voices</t>
  </si>
  <si>
    <t>https://www.voices.com</t>
  </si>
  <si>
    <t>Advertising|Audio|Audiobooks|Digital Media|E-Commerce|Freelancers|Marketplaces|Media|Mobile|Video|Video Streaming</t>
  </si>
  <si>
    <t>30-10-2005</t>
  </si>
  <si>
    <t>/ORGANIZATION/YANGAROO</t>
  </si>
  <si>
    <t>/funding-round/53839921b59ceef971bea05432c9e7d5</t>
  </si>
  <si>
    <t>27-08-2010</t>
  </si>
  <si>
    <t>Yangaroo</t>
  </si>
  <si>
    <t>http://yangaroo.dmds.com</t>
  </si>
  <si>
    <t>/ORGANIZATION/ZIPLOCAL</t>
  </si>
  <si>
    <t>/funding-round/52df5da96099d673a7b0c441ee77616f</t>
  </si>
  <si>
    <t>Ziplocal</t>
  </si>
  <si>
    <t>http://www.ziplocal.com</t>
  </si>
  <si>
    <t>Advertising|Business Services|Internet Marketing|Local Search|Search</t>
  </si>
  <si>
    <t>/funding-round/bb42643631e3b5a15a46dbe9a6af03c7</t>
  </si>
  <si>
    <t>/ORGANIZATION/ADBRAIN</t>
  </si>
  <si>
    <t>/funding-round/71f1b5903874817292d67e1ac6aa66b2</t>
  </si>
  <si>
    <t>Adbrain</t>
  </si>
  <si>
    <t>http://adbrain.com</t>
  </si>
  <si>
    <t>Advertising|Enterprise Software|Marketing Automation|Mobile</t>
  </si>
  <si>
    <t>/ORGANIZATION/ADINSIGHT</t>
  </si>
  <si>
    <t>/funding-round/5bcca548aeccd5acdea0d0edb086db8d</t>
  </si>
  <si>
    <t>ResponseTap</t>
  </si>
  <si>
    <t>http://www.responsetap.com</t>
  </si>
  <si>
    <t>Advertising|Enterprise Software|SaaS</t>
  </si>
  <si>
    <t>/funding-round/eb8bc855020374f6d7578118869176d2</t>
  </si>
  <si>
    <t>/ORGANIZATION/ADIZIO</t>
  </si>
  <si>
    <t>/funding-round/242c944b28a4a791495a1a5b2624b0f5</t>
  </si>
  <si>
    <t>Admedo Ltd</t>
  </si>
  <si>
    <t>http://www.admedo.com</t>
  </si>
  <si>
    <t>/ORGANIZATION/ADJUG</t>
  </si>
  <si>
    <t>/funding-round/5ef579887a6815b92813ffd76049cccf</t>
  </si>
  <si>
    <t>Adjug</t>
  </si>
  <si>
    <t>http://www.adjug.com</t>
  </si>
  <si>
    <t>Advertising|Internet|Marketplaces|Publishing</t>
  </si>
  <si>
    <t>/funding-round/83653befbf3c473ec97a1617479448c8</t>
  </si>
  <si>
    <t>/ORGANIZATION/ADPOINTS</t>
  </si>
  <si>
    <t>/funding-round/7ad47d5e70f5d841c8476d56c4152a1e</t>
  </si>
  <si>
    <t>Adpoints</t>
  </si>
  <si>
    <t>http://www.adpoints.com</t>
  </si>
  <si>
    <t>Advertising|Incentives|Loyalty Programs|Video|Video on Demand</t>
  </si>
  <si>
    <t>/funding-round/e369f6ea09e20895e8c36e09a5c5b4ac</t>
  </si>
  <si>
    <t>/ORGANIZATION/ADTAILY</t>
  </si>
  <si>
    <t>/funding-round/af11ad562851f3156289ebd8b4647811</t>
  </si>
  <si>
    <t>AdTaily.com</t>
  </si>
  <si>
    <t>http://www.adtaily.com</t>
  </si>
  <si>
    <t>/ORGANIZATION/ADWINGS</t>
  </si>
  <si>
    <t>/funding-round/5626eb94e313fb2b2ba564b1c436b035</t>
  </si>
  <si>
    <t>Adwings</t>
  </si>
  <si>
    <t>http://adwings.com</t>
  </si>
  <si>
    <t>/ORGANIZATION/ADYOULIKE</t>
  </si>
  <si>
    <t>/funding-round/e25bf65209cbb3b2d8a359fc7e1af088</t>
  </si>
  <si>
    <t>Adyoulike</t>
  </si>
  <si>
    <t>http://www.adyoulike.com</t>
  </si>
  <si>
    <t>Advertising|Advertising Exchanges|Advertising Networks|Advertising Platforms|Media|Video</t>
  </si>
  <si>
    <t>/ORGANIZATION/AZULLO</t>
  </si>
  <si>
    <t>/funding-round/bab0b54da25dfd04289359be11f082b2</t>
  </si>
  <si>
    <t>Azullo</t>
  </si>
  <si>
    <t>http://www.respondhq.com</t>
  </si>
  <si>
    <t>H2</t>
  </si>
  <si>
    <t>/ORGANIZATION/BLISMOBILE</t>
  </si>
  <si>
    <t>/funding-round/c7bb400b6675e72856e3d22e8931941a</t>
  </si>
  <si>
    <t>BlisMedia</t>
  </si>
  <si>
    <t>http://www.blismedia.com</t>
  </si>
  <si>
    <t>Advertising|App Marketing|Apps|Auctions|Location Based Services|Mobile|NFC|Tablets|Wireless</t>
  </si>
  <si>
    <t>/ORGANIZATION/BRAINIENT</t>
  </si>
  <si>
    <t>/funding-round/d66e8ac36d2f59d495fd9d66b77deedd</t>
  </si>
  <si>
    <t>Brainient</t>
  </si>
  <si>
    <t>http://www.brainient.com</t>
  </si>
  <si>
    <t>Advertising|Mobile|Startups|Video</t>
  </si>
  <si>
    <t>/ORGANIZATION/BUZZMYVIDEOS-YOUTUBE-NETWORK</t>
  </si>
  <si>
    <t>/funding-round/2f41e8f9e4d31ae70e0829c33669f7bc</t>
  </si>
  <si>
    <t>BuzzMyVideos YouTube Network</t>
  </si>
  <si>
    <t>http://www.BuzzMyVideos.com</t>
  </si>
  <si>
    <t>Advertising|Digital Media|Video|Video Streaming</t>
  </si>
  <si>
    <t>/ORGANIZATION/BYYD</t>
  </si>
  <si>
    <t>/funding-round/5358aa950483b8d8145e3e31083d83ed</t>
  </si>
  <si>
    <t>byyd</t>
  </si>
  <si>
    <t>http://byyd-tech.com</t>
  </si>
  <si>
    <t>/funding-round/6acdc68ab95ecf6aa199d6f7759bc125</t>
  </si>
  <si>
    <t>/ORGANIZATION/CAMBER-TECH</t>
  </si>
  <si>
    <t>/funding-round/b233ce6bc169585492ae9760f69a24c9</t>
  </si>
  <si>
    <t>Adlibrium Inc</t>
  </si>
  <si>
    <t>http://www.adlibrium.com</t>
  </si>
  <si>
    <t>Advertising|Discounts|Local|Mobile|Search|Social Media</t>
  </si>
  <si>
    <t>/ORGANIZATION/CAPTIFY</t>
  </si>
  <si>
    <t>/funding-round/ad9fc87023cf7e2c1d6ed1eadc09ff2d</t>
  </si>
  <si>
    <t>27-06-2015</t>
  </si>
  <si>
    <t>Captify</t>
  </si>
  <si>
    <t>http://www.captify.co.uk</t>
  </si>
  <si>
    <t>/ORGANIZATION/CAPTIVE-MEDIA</t>
  </si>
  <si>
    <t>/funding-round/cc5cc8303f866f4e5c0bee962122e1bd</t>
  </si>
  <si>
    <t>Captive Media</t>
  </si>
  <si>
    <t>http://www.captive-media.co.uk</t>
  </si>
  <si>
    <t>Advertising|Digital Media|Digital Signage|Human Computer Interaction|Outdoor Advertising|Video Games</t>
  </si>
  <si>
    <t>/ORGANIZATION/CELLTICK-TECHNOLOGIES</t>
  </si>
  <si>
    <t>/funding-round/7370d192f693be870a77d4bc5d16c995</t>
  </si>
  <si>
    <t>Celltick Technologies</t>
  </si>
  <si>
    <t>http://www.celltick.com</t>
  </si>
  <si>
    <t>/funding-round/7c72d9ba319e41cfff22f41f35a9c70d</t>
  </si>
  <si>
    <t>/funding-round/9a24b5f22876d7a84d50383b00127a1f</t>
  </si>
  <si>
    <t>/funding-round/dced8124d4efde85b11a172a2ff205c9</t>
  </si>
  <si>
    <t>/funding-round/f89f16f8f6e1ba8c87b6eaf866c9eeeb</t>
  </si>
  <si>
    <t>/ORGANIZATION/CLASH-MEDIA-ADVERTISING</t>
  </si>
  <si>
    <t>/funding-round/6453148e9868783ab4580746126ecc4a</t>
  </si>
  <si>
    <t>Clash Media Advertising</t>
  </si>
  <si>
    <t>http://clash-media.com</t>
  </si>
  <si>
    <t>/funding-round/c0a7515b15f0deb7c1e243817fdad37f</t>
  </si>
  <si>
    <t>15-07-2009</t>
  </si>
  <si>
    <t>/funding-round/de9911696a98fa2e07fe9eb24419100c</t>
  </si>
  <si>
    <t>/ORGANIZATION/DIGITALBOX</t>
  </si>
  <si>
    <t>/funding-round/f9bc8bd2db73570983fb69f38b07e51a</t>
  </si>
  <si>
    <t>digitalbox</t>
  </si>
  <si>
    <t>http://www.digitalbox.com</t>
  </si>
  <si>
    <t>Advertising|Curated Web|Email Marketing|Performance Marketing</t>
  </si>
  <si>
    <t>A4</t>
  </si>
  <si>
    <t>Bath</t>
  </si>
  <si>
    <t>/ORGANIZATION/EXCHANGE-LAB</t>
  </si>
  <si>
    <t>/funding-round/1a5475bd18381975c834ae6578f9ea8e</t>
  </si>
  <si>
    <t>The Exchange Lab</t>
  </si>
  <si>
    <t>http://theexchangelab.com</t>
  </si>
  <si>
    <t>/funding-round/649c9e69dc32b88f9cd344085e7a0e92</t>
  </si>
  <si>
    <t>25-07-2001</t>
  </si>
  <si>
    <t>/ORGANIZATION/FREESPEE</t>
  </si>
  <si>
    <t>/funding-round/34b8ef2ef8201181ee4d377783728fb6</t>
  </si>
  <si>
    <t>Freespee</t>
  </si>
  <si>
    <t>http://www.freespee.com</t>
  </si>
  <si>
    <t>/funding-round/e184de114943f71b38b8ed8941623ef4</t>
  </si>
  <si>
    <t>/ORGANIZATION/GLOW-DIGITAL-MEDIA</t>
  </si>
  <si>
    <t>/funding-round/071e7e9f532e9a008c1d3c70ec5d33fc</t>
  </si>
  <si>
    <t>Glow Digital Media</t>
  </si>
  <si>
    <t>http://thisisglow.com</t>
  </si>
  <si>
    <t>Advertising|Facebook Applications|Social Media|Social Media Advertising|Twitter Applications</t>
  </si>
  <si>
    <t>27-03-2011</t>
  </si>
  <si>
    <t>/ORGANIZATION/GOVIRAL</t>
  </si>
  <si>
    <t>/funding-round/fc1fc778baaa76a57ca73badbb611943</t>
  </si>
  <si>
    <t>goviral</t>
  </si>
  <si>
    <t>http://www.goviral.com</t>
  </si>
  <si>
    <t>Advertising|Sales and Marketing|Social Media Advertising</t>
  </si>
  <si>
    <t>/ORGANIZATION/HANGAR-SEVEN</t>
  </si>
  <si>
    <t>/funding-round/2e198c0ed1a21e0815ddc265b10b1ffe</t>
  </si>
  <si>
    <t>Hangar Seven</t>
  </si>
  <si>
    <t>http://www.hangarseven.co.uk</t>
  </si>
  <si>
    <t>/ORGANIZATION/ICROSSING</t>
  </si>
  <si>
    <t>/funding-round/81e54cb8419bad137696c58e9edb4653</t>
  </si>
  <si>
    <t>iCrossing</t>
  </si>
  <si>
    <t>http://www.icrossing.com</t>
  </si>
  <si>
    <t>Advertising|Business Services|Internet Marketing|Sales and Marketing|Semantic Search|SEO</t>
  </si>
  <si>
    <t>Brighton</t>
  </si>
  <si>
    <t>/funding-round/f7a431e40fb3101d52e5683eae757150</t>
  </si>
  <si>
    <t>26-07-2007</t>
  </si>
  <si>
    <t>/funding-round/fe3dd2ddd40be8dcfb26aec76d27d7cc</t>
  </si>
  <si>
    <t>/ORGANIZATION/IDIO</t>
  </si>
  <si>
    <t>/funding-round/0ba1d18a61cf2a0daa1597b82b01fd9d</t>
  </si>
  <si>
    <t>idio</t>
  </si>
  <si>
    <t>http://idioplatform.com</t>
  </si>
  <si>
    <t>Advertising|Consulting|CRM|Customer Service|Marketing Automation|Semantic Web|Social Media|Web CMS</t>
  </si>
  <si>
    <t>/funding-round/d34fdd00e61cbfbeef42d700ef51ae0a</t>
  </si>
  <si>
    <t>/ORGANIZATION/IMAGINI</t>
  </si>
  <si>
    <t>/funding-round/a2d494b1dd4c12964b9e5fc754eb8ee4</t>
  </si>
  <si>
    <t>25-05-2007</t>
  </si>
  <si>
    <t>VisualDNA</t>
  </si>
  <si>
    <t>http://www.visualdna.com</t>
  </si>
  <si>
    <t>Advertising|Analytics|Big Data|Credit|Finance Technology|FinTech|Human Resources|Media|Psychology|Surveys</t>
  </si>
  <si>
    <t>/funding-round/b271bb72b17b3c7007c17f39d0d7ac1a</t>
  </si>
  <si>
    <t>25-02-2009</t>
  </si>
  <si>
    <t>/funding-round/f4fc957d245c3c445a8fca1d78cf79df</t>
  </si>
  <si>
    <t>/ORGANIZATION/INSKIN-MEDIA</t>
  </si>
  <si>
    <t>/funding-round/a6fea62df6684f2ba28206413fcc7b7a</t>
  </si>
  <si>
    <t>22-10-2012</t>
  </si>
  <si>
    <t>InSkin Media</t>
  </si>
  <si>
    <t>http://www.inskinmedia.com</t>
  </si>
  <si>
    <t>/ORGANIZATION/INTELLIGENT-REACH</t>
  </si>
  <si>
    <t>/funding-round/73967cac23543ef1717a76918d932156</t>
  </si>
  <si>
    <t>27-09-2014</t>
  </si>
  <si>
    <t>Intelligent Reach</t>
  </si>
  <si>
    <t>http://www.intelligentreach.com</t>
  </si>
  <si>
    <t>/ORGANIZATION/KYP</t>
  </si>
  <si>
    <t>/funding-round/1c447c1795d3449769860da9dd411283</t>
  </si>
  <si>
    <t>Kyp</t>
  </si>
  <si>
    <t>http://kyp.com</t>
  </si>
  <si>
    <t>/ORGANIZATION/LIKELY-CO</t>
  </si>
  <si>
    <t>/funding-round/af42eaa8f3e783eae96fa8418967f595</t>
  </si>
  <si>
    <t>24-11-2012</t>
  </si>
  <si>
    <t>Likely.co</t>
  </si>
  <si>
    <t>http://likely.co</t>
  </si>
  <si>
    <t>Advertising|Analytics|Big Data|Communities|Sales and Marketing|Social Media</t>
  </si>
  <si>
    <t>/ORGANIZATION/LINKDEX</t>
  </si>
  <si>
    <t>/funding-round/004a7fced3779c57f741e0d92ab0c981</t>
  </si>
  <si>
    <t>Linkdex</t>
  </si>
  <si>
    <t>http://www.linkdex.com</t>
  </si>
  <si>
    <t>Advertising|Internet Marketing|Networking|Public Relations|Search|SEO|Social Media</t>
  </si>
  <si>
    <t>/funding-round/5a0b4f07a6ee62960df7fb31927a7993</t>
  </si>
  <si>
    <t>/funding-round/91898c85a5b9be2559f9d8deb8627fa2</t>
  </si>
  <si>
    <t>/ORGANIZATION/LIVEBOOKINGS</t>
  </si>
  <si>
    <t>/funding-round/48c053fdd5268328bf039ee15b53c531</t>
  </si>
  <si>
    <t>Livebookings Holdings Ltd.</t>
  </si>
  <si>
    <t>Advertising|Restaurants</t>
  </si>
  <si>
    <t>/funding-round/771e7c63dc0d41a4b3a3b8b674856d22</t>
  </si>
  <si>
    <t>/funding-round/8ecd42fe0be3e22a4920d27fc79b40c8</t>
  </si>
  <si>
    <t>/funding-round/c66b7e9e8bd60fbcf178f2b2ecc173dc</t>
  </si>
  <si>
    <t>14-05-2012</t>
  </si>
  <si>
    <t>/ORGANIZATION/MALLZEE-COM</t>
  </si>
  <si>
    <t>/funding-round/f34916b8478feac54d838c19b1d653ce</t>
  </si>
  <si>
    <t>Mallzee.com</t>
  </si>
  <si>
    <t>http://www.mallzee.com</t>
  </si>
  <si>
    <t>Advertising|E-Commerce|Fashion|Mobile|Sales and Marketing|Social Commerce</t>
  </si>
  <si>
    <t>/ORGANIZATION/MEDIA-INGENUITY</t>
  </si>
  <si>
    <t>/funding-round/52b7e080b922316bbf066e77ecc85b98</t>
  </si>
  <si>
    <t>Media Ingenuity</t>
  </si>
  <si>
    <t>http://www.mediaingenuity.com</t>
  </si>
  <si>
    <t>/ORGANIZATION/MINDWORK-LABS</t>
  </si>
  <si>
    <t>/funding-round/467513c4c6950ea87f33d64fc086f0ba</t>
  </si>
  <si>
    <t>Mindwork Labs</t>
  </si>
  <si>
    <t>http://www.mindworklabs.com</t>
  </si>
  <si>
    <t>/ORGANIZATION/MIRRIAD</t>
  </si>
  <si>
    <t>/funding-round/20c1c36eb1649e91dd50fb399a013195</t>
  </si>
  <si>
    <t>Mirriad</t>
  </si>
  <si>
    <t>http://www.mirriad.com</t>
  </si>
  <si>
    <t>/funding-round/4ee0e22272481acd8801dc264b95c4d8</t>
  </si>
  <si>
    <t>/funding-round/7f229702bffa503862d7bd7b5c1af530</t>
  </si>
  <si>
    <t>/ORGANIZATION/MOZOO</t>
  </si>
  <si>
    <t>/funding-round/edb77887c0ef30ba9fdf0dea8d11e9e0</t>
  </si>
  <si>
    <t>Mozoo</t>
  </si>
  <si>
    <t>http://mozoo.com/</t>
  </si>
  <si>
    <t>Advertising|App Marketing|Mobile|Mobile Advertising|Performance Marketing</t>
  </si>
  <si>
    <t>/ORGANIZATION/OCEAN-OUTDOOR</t>
  </si>
  <si>
    <t>/funding-round/3ab606b2f8822ec420ed56a36f063564</t>
  </si>
  <si>
    <t>13-05-2008</t>
  </si>
  <si>
    <t>Ocean Outdoor</t>
  </si>
  <si>
    <t>http://www.oceanoutdoor.com</t>
  </si>
  <si>
    <t>Advertising|Digital Signage</t>
  </si>
  <si>
    <t>/ORGANIZATION/PDV</t>
  </si>
  <si>
    <t>/funding-round/1cc09dd27dab80eb64bd43ee8571d584</t>
  </si>
  <si>
    <t>PDV</t>
  </si>
  <si>
    <t>http://pdvltd.com</t>
  </si>
  <si>
    <t>F8</t>
  </si>
  <si>
    <t>Watford</t>
  </si>
  <si>
    <t>/funding-round/2095dae3f2e08af3353bfd900723ce1d</t>
  </si>
  <si>
    <t>/ORGANIZATION/PLAYMOB</t>
  </si>
  <si>
    <t>/funding-round/65cac2e49ce22427ed6c253fc24a64d1</t>
  </si>
  <si>
    <t>PlayMob</t>
  </si>
  <si>
    <t>http://www.playmob.com</t>
  </si>
  <si>
    <t>Advertising|Analytics|Apps|Brand Marketing|Cause Marketing|Charity|Games|Mobile|Networking|Social Media</t>
  </si>
  <si>
    <t>/ORGANIZATION/POLL-ME-LTD</t>
  </si>
  <si>
    <t>/funding-round/5f6c65b5ae74e43dff794ef7af4d5a61</t>
  </si>
  <si>
    <t>Poll Me Ltd</t>
  </si>
  <si>
    <t>http://www.poll-me.co.uk</t>
  </si>
  <si>
    <t>Advertising|Market Research|Mobile</t>
  </si>
  <si>
    <t>I5</t>
  </si>
  <si>
    <t>Middlesbrough</t>
  </si>
  <si>
    <t>/ORGANIZATION/PURE360</t>
  </si>
  <si>
    <t>/funding-round/c3148b88d2fd5844c85769c036e0e4d2</t>
  </si>
  <si>
    <t>Pure360</t>
  </si>
  <si>
    <t>http://pure360.com</t>
  </si>
  <si>
    <t>Advertising|Email Marketing|SMS</t>
  </si>
  <si>
    <t>/ORGANIZATION/QOBLIQ-GROUP</t>
  </si>
  <si>
    <t>/funding-round/d6d8b52e19095633ba95ad11edeb271a</t>
  </si>
  <si>
    <t>14-12-2007</t>
  </si>
  <si>
    <t>QobliQ Group</t>
  </si>
  <si>
    <t>http://www.brand-rapport.com</t>
  </si>
  <si>
    <t>/ORGANIZATION/QRIOUSLY</t>
  </si>
  <si>
    <t>/funding-round/508e355e38f2d3c649f6ffe9dd02c47c</t>
  </si>
  <si>
    <t>Qriously</t>
  </si>
  <si>
    <t>http://www.qriously.com</t>
  </si>
  <si>
    <t>Advertising|Location Based Services|Mobile|Psychology|Real Time</t>
  </si>
  <si>
    <t>/funding-round/d1bfca52d27a1c716de7022eba74d006</t>
  </si>
  <si>
    <t>/ORGANIZATION/QUBIT</t>
  </si>
  <si>
    <t>/funding-round/27f7b5427580c7773ae689fe88857456</t>
  </si>
  <si>
    <t>Qubit</t>
  </si>
  <si>
    <t>http://www.qubit.com</t>
  </si>
  <si>
    <t>Advertising|Analytics|Big Data|Data Mining|E-Commerce|Internet|Publishing|Sales and Marketing</t>
  </si>
  <si>
    <t>/funding-round/5ef9ae5154be1298d13fc34ee688ab8e</t>
  </si>
  <si>
    <t>/ORGANIZATION/REALEYES</t>
  </si>
  <si>
    <t>/funding-round/b6db0042ee4dda0797d0e0bed5d7534e</t>
  </si>
  <si>
    <t>Realeyes</t>
  </si>
  <si>
    <t>http://www.realeyesit.com</t>
  </si>
  <si>
    <t>Advertising|Analytics|SaaS|Video</t>
  </si>
  <si>
    <t>/ORGANIZATION/ROLLUP-MEDIA</t>
  </si>
  <si>
    <t>/funding-round/9d6c9fa4a7fd5d58e7073d999f274312</t>
  </si>
  <si>
    <t>RollUp Media</t>
  </si>
  <si>
    <t>http://www.rollupmedia.com</t>
  </si>
  <si>
    <t>/ORGANIZATION/SCALEOGY</t>
  </si>
  <si>
    <t>/funding-round/ee190ef6af0325acd5f0c3c343d40959</t>
  </si>
  <si>
    <t>Scaleogy</t>
  </si>
  <si>
    <t>http://Scaleogy.com</t>
  </si>
  <si>
    <t>Advertising|Content|Digital Media|News</t>
  </si>
  <si>
    <t>Horsham</t>
  </si>
  <si>
    <t>/ORGANIZATION/SHOPZILLA</t>
  </si>
  <si>
    <t>/funding-round/0e4dc1d038256e70085a9d18cd071443</t>
  </si>
  <si>
    <t>18-05-1999</t>
  </si>
  <si>
    <t>Shopzilla</t>
  </si>
  <si>
    <t>http://www.shopzilla.com/</t>
  </si>
  <si>
    <t>/funding-round/35cc418e7c72286d26c28a996969a7ac</t>
  </si>
  <si>
    <t>/funding-round/7a9093206c7710d203990f8b249cf3fa</t>
  </si>
  <si>
    <t>27-07-1998</t>
  </si>
  <si>
    <t>/ORGANIZATION/SIMILARWEB</t>
  </si>
  <si>
    <t>/funding-round/2557bbde06c8c97866e506f6802ac4d9</t>
  </si>
  <si>
    <t>SimilarWeb</t>
  </si>
  <si>
    <t>http://www.similarweb.com</t>
  </si>
  <si>
    <t>Advertising|Analytics|Business Intelligence|Business Services|Curated Web|Market Research|Software</t>
  </si>
  <si>
    <t>/funding-round/5fc8082e457dd3db9d71292c02a9370e</t>
  </si>
  <si>
    <t>29-01-2013</t>
  </si>
  <si>
    <t>/funding-round/71de07b07ac7f6b7348a72a231e4ae3f</t>
  </si>
  <si>
    <t>/funding-round/b5b66ab8b423317bc883bd0eccaeb637</t>
  </si>
  <si>
    <t>/funding-round/e00a0306e71ac4255399e31882c1a7c1</t>
  </si>
  <si>
    <t>/funding-round/e6edaec00800385caed9ddcedd804614</t>
  </si>
  <si>
    <t>/ORGANIZATION/SKIMLINKS</t>
  </si>
  <si>
    <t>/funding-round/1cb1e55be821121c1da6fe81017171cb</t>
  </si>
  <si>
    <t>Skimlinks</t>
  </si>
  <si>
    <t>http://www.skimlinks.com</t>
  </si>
  <si>
    <t>/funding-round/453027ff8500e007113352409da1c44c</t>
  </si>
  <si>
    <t>/funding-round/8abf11cc404afa47afc6845a14bb8741</t>
  </si>
  <si>
    <t>23-02-2009</t>
  </si>
  <si>
    <t>/funding-round/fccf97a10aa5c117d4daa150aa26f031</t>
  </si>
  <si>
    <t>/ORGANIZATION/SOMO</t>
  </si>
  <si>
    <t>/funding-round/41f588b2b7111f39cde81632360c29e3</t>
  </si>
  <si>
    <t>Somo</t>
  </si>
  <si>
    <t>http://www.somoglobal.com</t>
  </si>
  <si>
    <t>/ORGANIZATION/SPORTPURSUIT</t>
  </si>
  <si>
    <t>/funding-round/20c4b47277bbd7f80befb44ad5cf0c11</t>
  </si>
  <si>
    <t>19-03-2012</t>
  </si>
  <si>
    <t>SportPursuit</t>
  </si>
  <si>
    <t>http://www.sportpursuit.com</t>
  </si>
  <si>
    <t>Advertising|E-Commerce|Flash Sales|Retail|Sports</t>
  </si>
  <si>
    <t>/funding-round/234aabb5f5b4735a2b2f84bc176dc887</t>
  </si>
  <si>
    <t>22-11-2015</t>
  </si>
  <si>
    <t>/funding-round/5547e08b84824efd87b9836df64f1920</t>
  </si>
  <si>
    <t>/funding-round/6bebc9a8cd9af98a8af32cd3b8d72b8f</t>
  </si>
  <si>
    <t>/funding-round/b34f314846db39ad45d4bab9f790438c</t>
  </si>
  <si>
    <t>/ORGANIZATION/SUPPONOR</t>
  </si>
  <si>
    <t>/funding-round/4a2763365a5d7300bda156428fcef822</t>
  </si>
  <si>
    <t>Supponor</t>
  </si>
  <si>
    <t>http://www.supponor.com</t>
  </si>
  <si>
    <t>/funding-round/f4d97c178c7041692fa7a7288317fa2a</t>
  </si>
  <si>
    <t>28-08-2008</t>
  </si>
  <si>
    <t>/ORGANIZATION/TAMOCO</t>
  </si>
  <si>
    <t>/funding-round/c4587fbc8c174e8ade244dc1d5fc7f8c</t>
  </si>
  <si>
    <t>Tamoco</t>
  </si>
  <si>
    <t>http://www.tamo.co</t>
  </si>
  <si>
    <t>Advertising|Analytics|B2B|Big Data|Location Based Services|Mobile|NFC</t>
  </si>
  <si>
    <t>/ORGANIZATION/TWENGA</t>
  </si>
  <si>
    <t>/funding-round/052271995245e6f2c3a72ea5c49ebaf9</t>
  </si>
  <si>
    <t>Twenga</t>
  </si>
  <si>
    <t>https://www.twenga-solutions.com/en/</t>
  </si>
  <si>
    <t>Advertising|E-Commerce|Lead Generation|Price Comparison|Retail Technology|Search|Social Buying</t>
  </si>
  <si>
    <t>17-09-2006</t>
  </si>
  <si>
    <t>/ORGANIZATION/UNRULY</t>
  </si>
  <si>
    <t>/funding-round/7d84003e4554f57ec23f9bf5e039c861</t>
  </si>
  <si>
    <t>Unruly</t>
  </si>
  <si>
    <t>http://www.unruly.co</t>
  </si>
  <si>
    <t>Advertising|Big Data|Media|Online Video Advertising|Social Media|Social Media Marketing|Technology|Video</t>
  </si>
  <si>
    <t>/ORGANIZATION/VIDEOPLAZA</t>
  </si>
  <si>
    <t>/funding-round/08fb0c92fe023ab7cff5ce5fffa37279</t>
  </si>
  <si>
    <t>Videoplaza</t>
  </si>
  <si>
    <t>http://www.videoplaza.com</t>
  </si>
  <si>
    <t>Advertising|Technology|Video</t>
  </si>
  <si>
    <t>/funding-round/244453addcfc8d0f7e13281559f76f32</t>
  </si>
  <si>
    <t>/ORGANIZATION/WEBEVENTS</t>
  </si>
  <si>
    <t>/funding-round/b655778833fc6387aa148080602e90d3</t>
  </si>
  <si>
    <t>WebEvents</t>
  </si>
  <si>
    <t>http://www.webeventseurope.com</t>
  </si>
  <si>
    <t>J7</t>
  </si>
  <si>
    <t>Harrogate</t>
  </si>
  <si>
    <t>/ORGANIZATION/WEBMARKETING-GROUP</t>
  </si>
  <si>
    <t>/funding-round/20c2b00905d6cd668bea135f0b402af8</t>
  </si>
  <si>
    <t>WebMarketing Group</t>
  </si>
  <si>
    <t>http://www.webmarketinggroup.co.uk</t>
  </si>
  <si>
    <t>/funding-round/f1202ecb09c3b90f92166cc09e8e90e3</t>
  </si>
  <si>
    <t>/ORGANIZATION/WUNDERLOOP</t>
  </si>
  <si>
    <t>/funding-round/190f5f6b21070e972a19e263909ebced</t>
  </si>
  <si>
    <t>wunderloop</t>
  </si>
  <si>
    <t>http://wunderloop.com</t>
  </si>
  <si>
    <t>/ORGANIZATION/YD-WORLD</t>
  </si>
  <si>
    <t>/funding-round/be0839379302fe4cca23ced560c8cb62</t>
  </si>
  <si>
    <t>Yieldr</t>
  </si>
  <si>
    <t>http://yieldr.com</t>
  </si>
  <si>
    <t>Advertising|Internet Marketing|Real Time</t>
  </si>
  <si>
    <t>/ORGANIZATION/DEALISED</t>
  </si>
  <si>
    <t>/funding-round/cc88c5abcd6cf0dd5e41ce96e6435dd6</t>
  </si>
  <si>
    <t>24-06-2011</t>
  </si>
  <si>
    <t>Dealised</t>
  </si>
  <si>
    <t>http://dealised.com</t>
  </si>
  <si>
    <t>Advertising|Group Buying|Service Providers</t>
  </si>
  <si>
    <t>Surry Hills</t>
  </si>
  <si>
    <t>17-07-2010</t>
  </si>
  <si>
    <t>/ORGANIZATION/EFFECTIVE-MEASURE</t>
  </si>
  <si>
    <t>/funding-round/9426d3cddabb2750635f2933bbd33831</t>
  </si>
  <si>
    <t>Effective Measure</t>
  </si>
  <si>
    <t>http://www.effectivemeasure.com</t>
  </si>
  <si>
    <t>/ORGANIZATION/HIPAGES-GROUP</t>
  </si>
  <si>
    <t>/funding-round/3e0874afc68baa9a367372f4a4bb404a</t>
  </si>
  <si>
    <t>hipages Group</t>
  </si>
  <si>
    <t>http://www.hipagesgroup.com.au</t>
  </si>
  <si>
    <t>Advertising|Home Renovation|Lead Generation|Local Businesses|Marketplaces</t>
  </si>
  <si>
    <t>/funding-round/9569b49e9b97fc45c836f4a07060635b</t>
  </si>
  <si>
    <t>/ORGANIZATION/SEEKER-WIRELESS</t>
  </si>
  <si>
    <t>/funding-round/9b4befaf0ab867ec3684146ee1d52606</t>
  </si>
  <si>
    <t>22-11-2007</t>
  </si>
  <si>
    <t>Seeker Wireless</t>
  </si>
  <si>
    <t>http://www.seekerwireless.com</t>
  </si>
  <si>
    <t>Gordon</t>
  </si>
  <si>
    <t>/ORGANIZATION/SNAKK-MEDIA</t>
  </si>
  <si>
    <t>/funding-round/1ece4f49f041de51f5b37b98af8172f7</t>
  </si>
  <si>
    <t>Snakk Media</t>
  </si>
  <si>
    <t>http://snakkmedia.com</t>
  </si>
  <si>
    <t>Advertising|Mobile|Tablets</t>
  </si>
  <si>
    <t>/funding-round/dba9a05f0286fe9b3c6f641f97234324</t>
  </si>
  <si>
    <t>24-05-2013</t>
  </si>
  <si>
    <t>/ORGANIZATION/SPONDO</t>
  </si>
  <si>
    <t>/funding-round/1497b9d68edb8ebb74495797f45a1a58</t>
  </si>
  <si>
    <t>Spondo</t>
  </si>
  <si>
    <t>http://www.spondo.com</t>
  </si>
  <si>
    <t>Victoria</t>
  </si>
  <si>
    <t>Oaklands</t>
  </si>
  <si>
    <t>/ORGANIZATION/STRATEGIC-DATA-CORP</t>
  </si>
  <si>
    <t>/funding-round/114a286547fd432d29bc590a68b1c2e6</t>
  </si>
  <si>
    <t>15-05-2000</t>
  </si>
  <si>
    <t>Strategic Data Corp</t>
  </si>
  <si>
    <t>http://www.strategicdatacorp.com</t>
  </si>
  <si>
    <t>Fitzroy</t>
  </si>
  <si>
    <t>/ORGANIZATION/TAPIT</t>
  </si>
  <si>
    <t>/funding-round/6c70f40249d05e2e008cd8b7b14c7209</t>
  </si>
  <si>
    <t>Tapit</t>
  </si>
  <si>
    <t>http://www.tapitww.com</t>
  </si>
  <si>
    <t>Advertising|Mobile|Mobile Advertising|Mobile Analytics|NFC|Proximity Internet|Telecommunications|Wireless</t>
  </si>
  <si>
    <t>/ORGANIZATION/TIGER-PISTOL</t>
  </si>
  <si>
    <t>/funding-round/4486b5486a7dcba07f75f1af36f0e838</t>
  </si>
  <si>
    <t>Tiger Pistol</t>
  </si>
  <si>
    <t>http://tigerpistol.com</t>
  </si>
  <si>
    <t>Advertising|Social Media Marketing</t>
  </si>
  <si>
    <t>/ORGANIZATION/ACTSOCIAL</t>
  </si>
  <si>
    <t>/funding-round/d40c95cacc1f6e24e72d290a065671fb</t>
  </si>
  <si>
    <t>ActSocial</t>
  </si>
  <si>
    <t>http://www.actsocial.com</t>
  </si>
  <si>
    <t>Advertising|Direct Marketing|Social CRM|Social Media</t>
  </si>
  <si>
    <t>/funding-round/fd2a40207318a80e17e4d638c37ba546</t>
  </si>
  <si>
    <t>25-11-2013</t>
  </si>
  <si>
    <t>/ORGANIZATION/ADZCENTRAL</t>
  </si>
  <si>
    <t>/funding-round/192834c2346aebecd5df200e4614014f</t>
  </si>
  <si>
    <t>CtrlShift</t>
  </si>
  <si>
    <t>http://www.ctrlshift.com/</t>
  </si>
  <si>
    <t>Advertising|Consumers|Media</t>
  </si>
  <si>
    <t>/funding-round/aba16d53e78bce4b6e29240d15cad4b6</t>
  </si>
  <si>
    <t>/ORGANIZATION/AFFINNOVA</t>
  </si>
  <si>
    <t>/funding-round/3e7c1fc6e5f22d818051d94d74ee4c11</t>
  </si>
  <si>
    <t>17-08-2004</t>
  </si>
  <si>
    <t>Affinnova</t>
  </si>
  <si>
    <t>http://www.affinnova.com</t>
  </si>
  <si>
    <t>Advertising|Creative|Design|Optimization|Predictive Analytics|Sales and Marketing</t>
  </si>
  <si>
    <t>/funding-round/a30001178115b20e9ab643b7eaa497f0</t>
  </si>
  <si>
    <t>/ORGANIZATION/AFFLE</t>
  </si>
  <si>
    <t>/funding-round/0beeb4dc16134fd2c645a34eb1c28c22</t>
  </si>
  <si>
    <t>Affle</t>
  </si>
  <si>
    <t>http://www.affle.com</t>
  </si>
  <si>
    <t>Advertising|Apps|Media|Mobile|Mobile Advertising|Mobile Analytics|Social + Mobile + Local|Software</t>
  </si>
  <si>
    <t>/funding-round/85d4c0ff2495b92675befe584c9657a9</t>
  </si>
  <si>
    <t>/funding-round/ca0253451e79eda244a967f3e0ef0a6e</t>
  </si>
  <si>
    <t>/funding-round/ea3b28552ce7ecb060516311783cc298</t>
  </si>
  <si>
    <t>/ORGANIZATION/ASPECIAL-MEDIA</t>
  </si>
  <si>
    <t>/funding-round/517c4c243fe36a1894143db075e42648</t>
  </si>
  <si>
    <t>ASpecial Media</t>
  </si>
  <si>
    <t>http://aspecialmedia.com</t>
  </si>
  <si>
    <t>Advertising|Digital Media|Services</t>
  </si>
  <si>
    <t>/ORGANIZATION/BUZZCITY</t>
  </si>
  <si>
    <t>/funding-round/287ff4542bacc91d0716848a4ef388b9</t>
  </si>
  <si>
    <t>BuzzCity</t>
  </si>
  <si>
    <t>http://buzzcity.com</t>
  </si>
  <si>
    <t>Advertising|Mobile|Technology|Wireless</t>
  </si>
  <si>
    <t>/ORGANIZATION/GIMMIE</t>
  </si>
  <si>
    <t>/funding-round/aaad34f17c981d42d59cf36d30d987d7</t>
  </si>
  <si>
    <t>28-11-2014</t>
  </si>
  <si>
    <t>Gimmie</t>
  </si>
  <si>
    <t>http://www.gimmie.io</t>
  </si>
  <si>
    <t>Advertising|Big Data Analytics|Consumers|CRM|Gamification|Incentives|Loyalty Programs|Media</t>
  </si>
  <si>
    <t>/funding-round/ee93b1acf61f4accac055485e6f40849</t>
  </si>
  <si>
    <t>/ORGANIZATION/GRAYMATICS</t>
  </si>
  <si>
    <t>/funding-round/3eea5cc127df5ed8a71826346914efb8</t>
  </si>
  <si>
    <t>Graymatics</t>
  </si>
  <si>
    <t>http://graymatics.com</t>
  </si>
  <si>
    <t>/ORGANIZATION/NEARCO</t>
  </si>
  <si>
    <t>/funding-round/875d53ba49c406656fea8e0e979e81d1</t>
  </si>
  <si>
    <t>Near</t>
  </si>
  <si>
    <t>http://near.co</t>
  </si>
  <si>
    <t>Advertising|Analytics|Location Based Services|Media|Mobile Analytics|Technology</t>
  </si>
  <si>
    <t>/funding-round/aaf56e27e8cd433eb0a9b06a16aa9b65</t>
  </si>
  <si>
    <t>/ORGANIZATION/ROKT</t>
  </si>
  <si>
    <t>/funding-round/55d86d993acfaeefbc7d25eef383237c</t>
  </si>
  <si>
    <t>ROKT</t>
  </si>
  <si>
    <t>http://www.rokt.com</t>
  </si>
  <si>
    <t>Advertising|Advertising Platforms|B2B|E-Commerce</t>
  </si>
  <si>
    <t>/ORGANIZATION/TECHMEDIA-ADVERTISING</t>
  </si>
  <si>
    <t>/funding-round/9b534fb410f4f015132d92a41c8afab6</t>
  </si>
  <si>
    <t>TechMedia Advertising</t>
  </si>
  <si>
    <t>http://www.techmediaadvertising.com</t>
  </si>
  <si>
    <t>/funding-round/e8907b3ad96d0b605b5f1ad18753aab3</t>
  </si>
  <si>
    <t>/funding-round/ebc3d4494b9caf4625ed90ae794f8657</t>
  </si>
  <si>
    <t>/ORGANIZATION/YUUZOO-CORPORATION</t>
  </si>
  <si>
    <t>/funding-round/3244f8f5376c6be7c135212cae9890e5</t>
  </si>
  <si>
    <t>YuuZoo Corporation</t>
  </si>
  <si>
    <t>http://yuucorp.com</t>
  </si>
  <si>
    <t>Advertising|E-Commerce|Games|Mobile|Mobile Payments</t>
  </si>
  <si>
    <t>/ORGANIZATION/AVVIO</t>
  </si>
  <si>
    <t>/funding-round/7cc0fd54931b82e5e80f1908271ba21c</t>
  </si>
  <si>
    <t>Avvio</t>
  </si>
  <si>
    <t>http://www.avvio.com</t>
  </si>
  <si>
    <t>Advertising|Software|Technology|Travel</t>
  </si>
  <si>
    <t>/ORGANIZATION/BRANDTONE</t>
  </si>
  <si>
    <t>/funding-round/18ce4309ee5287439930f1cf6e080b8a</t>
  </si>
  <si>
    <t>Brandtone</t>
  </si>
  <si>
    <t>http://www.brandtone.ie</t>
  </si>
  <si>
    <t>Advertising|Web Development</t>
  </si>
  <si>
    <t>/funding-round/b7afb349bb00d9a8a25ef6263a233233</t>
  </si>
  <si>
    <t>/funding-round/fdedc12d0bcaeb4894536a469f6e38ae</t>
  </si>
  <si>
    <t>/ORGANIZATION/CHANNELSIGHT</t>
  </si>
  <si>
    <t>/funding-round/4f8cf2daa193a0329065a529e1231a01</t>
  </si>
  <si>
    <t>ChannelSight</t>
  </si>
  <si>
    <t>http://www.channelsight.com</t>
  </si>
  <si>
    <t>Advertising|Big Data Analytics|Brand Marketing|E-Commerce|Lead Generation</t>
  </si>
  <si>
    <t>/ORGANIZATION/EMPATHY-MARKETING</t>
  </si>
  <si>
    <t>/funding-round/3656b334eb9fed2c20b91acc74693d20</t>
  </si>
  <si>
    <t>16-10-2006</t>
  </si>
  <si>
    <t>Empathy Marketing</t>
  </si>
  <si>
    <t>http://www.empathymarketing.com</t>
  </si>
  <si>
    <t>Saggart</t>
  </si>
  <si>
    <t>/ORGANIZATION/EPUB-DIRECT</t>
  </si>
  <si>
    <t>/funding-round/e1c837d8f4610af1c93e3658fcd06fae</t>
  </si>
  <si>
    <t>ePub Direct</t>
  </si>
  <si>
    <t>http://www.epubdirect.com</t>
  </si>
  <si>
    <t>Advertising|Apps|Distribution|Publishing|SaaS</t>
  </si>
  <si>
    <t>/ORGANIZATION/FLASHPOINT</t>
  </si>
  <si>
    <t>/funding-round/5d13b1a56dfc4bcbab5e02c6a323e511</t>
  </si>
  <si>
    <t>Flashpoint</t>
  </si>
  <si>
    <t>http://flashpoint.ie</t>
  </si>
  <si>
    <t>Advertising|Facebook Applications|Internet|Social Media|Technology</t>
  </si>
  <si>
    <t>/ORGANIZATION/POPULIS</t>
  </si>
  <si>
    <t>/funding-round/982efe0df781b0b40a8afb6d8dbed3b5</t>
  </si>
  <si>
    <t>Populis</t>
  </si>
  <si>
    <t>http://www.populis.com</t>
  </si>
  <si>
    <t>Advertising|Digital Media|Entertainment|Media|Portals</t>
  </si>
  <si>
    <t>/ORGANIZATION/CLICKS2CUSTOMERS</t>
  </si>
  <si>
    <t>/funding-round/7c03e7091a8fc9d48aafe878dda665ba</t>
  </si>
  <si>
    <t>15-01-2007</t>
  </si>
  <si>
    <t>Clicks2Customers</t>
  </si>
  <si>
    <t>http://www.clicks2customers.com</t>
  </si>
  <si>
    <t>/ORGANIZATION/ONE-AFRICA-MEDIA</t>
  </si>
  <si>
    <t>/funding-round/51e41bf92a1d5378f1efd1fbf81daf98</t>
  </si>
  <si>
    <t>One Africa Media</t>
  </si>
  <si>
    <t>http://www.oneafricamedia.com</t>
  </si>
  <si>
    <t>/funding-round/6cf4cadab8e7f1eecfa42f16a027848a</t>
  </si>
  <si>
    <t>/ORGANIZATION/BRANDERS-COM</t>
  </si>
  <si>
    <t>/funding-round/4d106428cd01cd96db17cc3b029496ff</t>
  </si>
  <si>
    <t>Branders.com</t>
  </si>
  <si>
    <t>http://www.branders.com</t>
  </si>
  <si>
    <t>Advertising|E-Commerce|Gift Card|Promotional|Sales and Marketing</t>
  </si>
  <si>
    <t>Pasig</t>
  </si>
  <si>
    <t>/funding-round/ddff3a9992da32716da2292791242d84</t>
  </si>
  <si>
    <t>/ORGANIZATION/AMEYO</t>
  </si>
  <si>
    <t>/funding-round/81b50a403d5d2293715fe9b0ce4db5d3</t>
  </si>
  <si>
    <t>Ameyo</t>
  </si>
  <si>
    <t>http://www.ameyo.com/</t>
  </si>
  <si>
    <t>Software</t>
  </si>
  <si>
    <t>/ORGANIZATION/APPDRA</t>
  </si>
  <si>
    <t>/funding-round/5b371e7c04e44c2bc57fda38cd680d8a</t>
  </si>
  <si>
    <t>Appdra</t>
  </si>
  <si>
    <t>http://appdra.com/</t>
  </si>
  <si>
    <t>/ORGANIZATION/APPLABS</t>
  </si>
  <si>
    <t>/funding-round/29152fc812013ef482c93f6dd47f58ff</t>
  </si>
  <si>
    <t>AppLabs</t>
  </si>
  <si>
    <t>http://www.applabs.com</t>
  </si>
  <si>
    <t>/ORGANIZATION/APPSDAILY-SOLUTIONS</t>
  </si>
  <si>
    <t>/funding-round/1aa6441999c1324412f02fa2f82878bb</t>
  </si>
  <si>
    <t>Appsdaily Solutions</t>
  </si>
  <si>
    <t>http://appsdailyworld.com/daily/index.jsp</t>
  </si>
  <si>
    <t>/funding-round/4979e1bb00ddc452753682273fd4466c</t>
  </si>
  <si>
    <t>/ORGANIZATION/CANVERA-DIGITAL-TECHNOLOGIES</t>
  </si>
  <si>
    <t>/funding-round/26650720abe4be67bb6550fd4ee6d063</t>
  </si>
  <si>
    <t>Canvera Digital Technologies</t>
  </si>
  <si>
    <t>http://canvera.com</t>
  </si>
  <si>
    <t>/funding-round/267afc466ff382af4f98c31da8dd417e</t>
  </si>
  <si>
    <t>/funding-round/8fa79628706347f3548a552f7251e2e6</t>
  </si>
  <si>
    <t>/funding-round/96c226bd13dcf3f32e1a1fdde2e279e8</t>
  </si>
  <si>
    <t>/funding-round/9be0f266bb8764aeb51e3437c3dc14e1</t>
  </si>
  <si>
    <t>/ORGANIZATION/CE-INFO-SYSTEMS</t>
  </si>
  <si>
    <t>/funding-round/34f0c5e26262096a3d19de3f47a39af3</t>
  </si>
  <si>
    <t>CE Info Systems</t>
  </si>
  <si>
    <t>http://www.mappls.com</t>
  </si>
  <si>
    <t>/funding-round/d57117ddaccb125fd20820b29c58116f</t>
  </si>
  <si>
    <t>15-02-2009</t>
  </si>
  <si>
    <t>/ORGANIZATION/COOPTIONS-TECHNOLOGIES</t>
  </si>
  <si>
    <t>/funding-round/f9ef30574e688d362085cedb688e8fda</t>
  </si>
  <si>
    <t>Cooptions Technologies</t>
  </si>
  <si>
    <t>http://www.cooptionstech.com</t>
  </si>
  <si>
    <t>/ORGANIZATION/EDREAMS-EDUSOFT</t>
  </si>
  <si>
    <t>/funding-round/0e9c1293ba46948769da722dda91ec9d</t>
  </si>
  <si>
    <t>eDreams Edusoft</t>
  </si>
  <si>
    <t>http://edreamssoftware.com</t>
  </si>
  <si>
    <t>/ORGANIZATION/ELITECORE-TECHNOLOGIES</t>
  </si>
  <si>
    <t>/funding-round/cdb001f5219a8b51becf466cfd7c964b</t>
  </si>
  <si>
    <t>Elitecore Technologies</t>
  </si>
  <si>
    <t>http://elitecore.com</t>
  </si>
  <si>
    <t>Ahmadabad</t>
  </si>
  <si>
    <t>/ORGANIZATION/EXIMSOFT-TRIANZ</t>
  </si>
  <si>
    <t>/funding-round/4bb3bc5f0a816ef3040944eb4632924d</t>
  </si>
  <si>
    <t>EximSoft-Trianz</t>
  </si>
  <si>
    <t>http://www.trianz.com</t>
  </si>
  <si>
    <t>/ORGANIZATION/EYANTRA-INDUSTRIES</t>
  </si>
  <si>
    <t>/funding-round/93e653740ef6c62f7932bb4ca52970de</t>
  </si>
  <si>
    <t>eYantra Industries</t>
  </si>
  <si>
    <t>http://www.eyantra.net</t>
  </si>
  <si>
    <t>/ORGANIZATION/FIFTH-GENERATION-TECHNOLOGIES-INDIA-PRIVATE</t>
  </si>
  <si>
    <t>/funding-round/e4a42a919ea97b02be647690a55c0bb0</t>
  </si>
  <si>
    <t>25-11-2009</t>
  </si>
  <si>
    <t>Fifth Generation Technologies India Private</t>
  </si>
  <si>
    <t>http://www.fifthgentech.com</t>
  </si>
  <si>
    <t>/ORGANIZATION/FINANCIAL-SOFTWARE-SYSTEMS</t>
  </si>
  <si>
    <t>/funding-round/69736b4c40ae81c422d033ecf6b9f5fc</t>
  </si>
  <si>
    <t>Financial Software Systems</t>
  </si>
  <si>
    <t>http://www.fsstech.com/</t>
  </si>
  <si>
    <t>/ORGANIZATION/GOLDVIP-TECHNOLOGY-SOLUTIONS-CROWN-IT</t>
  </si>
  <si>
    <t>/funding-round/531448ca723d1f3befdf3bc185f2c5b9</t>
  </si>
  <si>
    <t>GoldVIP Technology Solutions (Crown-it)</t>
  </si>
  <si>
    <t>https://crownit.in/</t>
  </si>
  <si>
    <t>/ORGANIZATION/HAPPIEST-MINDS</t>
  </si>
  <si>
    <t>/funding-round/584bb68d9de31259d738afe0b2069f4d</t>
  </si>
  <si>
    <t>Happiest Minds Technolgoies</t>
  </si>
  <si>
    <t>http://www.happiestminds.com</t>
  </si>
  <si>
    <t>/ORGANIZATION/HURIX-SYSTEMS-PRIVATE</t>
  </si>
  <si>
    <t>/funding-round/3e7af64a616df250edaddc10a4b535f2</t>
  </si>
  <si>
    <t>Hurix Systems Private</t>
  </si>
  <si>
    <t>http://www.hurix.com</t>
  </si>
  <si>
    <t>/ORGANIZATION/ICREATE-SOFTWARE</t>
  </si>
  <si>
    <t>/funding-round/a6db91cc65af3ad1f15ee31ce40bfa2f</t>
  </si>
  <si>
    <t>iCreate Software</t>
  </si>
  <si>
    <t>http://www.icreate.in</t>
  </si>
  <si>
    <t>/funding-round/ece692615dfedba9f0c934050afb890e</t>
  </si>
  <si>
    <t>/ORGANIZATION/IGATE-PATNI-COMPUTERS</t>
  </si>
  <si>
    <t>/funding-round/c6d32837bd49cafa000b56e61b7a4f82</t>
  </si>
  <si>
    <t>iGATE/Patni Computers</t>
  </si>
  <si>
    <t>http://www.igate.com/</t>
  </si>
  <si>
    <t>Software|Technology</t>
  </si>
  <si>
    <t>Andheri</t>
  </si>
  <si>
    <t>/ORGANIZATION/INDIUM-SOFTWARE-INDIA</t>
  </si>
  <si>
    <t>/funding-round/05a13dc27e365b07357a08a26ae18fdd</t>
  </si>
  <si>
    <t>21-04-2006</t>
  </si>
  <si>
    <t>Indium Software Inc.</t>
  </si>
  <si>
    <t>http://www.indiumsoft.com</t>
  </si>
  <si>
    <t>/ORGANIZATION/INFRASOFT-TECHNOLOGIES</t>
  </si>
  <si>
    <t>/funding-round/9c4eeb31072fa5ea9d6e2697faa61c30</t>
  </si>
  <si>
    <t>Infrasoft Technologies</t>
  </si>
  <si>
    <t>http://www.infrasofttech.com</t>
  </si>
  <si>
    <t>/ORGANIZATION/INSTAHEALTH</t>
  </si>
  <si>
    <t>/funding-round/39e8b9f71c8293153dfa613302861af6</t>
  </si>
  <si>
    <t>Instahealth</t>
  </si>
  <si>
    <t>http://www.instahealthsolutions.com</t>
  </si>
  <si>
    <t>/ORGANIZATION/MONARCH-INNOVATIVE-TECHNOLOGIES</t>
  </si>
  <si>
    <t>/funding-round/d91793d3d2e096e98950b83614048863</t>
  </si>
  <si>
    <t>Monarch Innovative Technologies</t>
  </si>
  <si>
    <t>http://www.monarchinnovative.com</t>
  </si>
  <si>
    <t>/ORGANIZATION/MOVEINSYNC</t>
  </si>
  <si>
    <t>/funding-round/3176c039cfa4c02fd4bc0df799a53425</t>
  </si>
  <si>
    <t>MoveInSync</t>
  </si>
  <si>
    <t>http://www.moveinsync.com/</t>
  </si>
  <si>
    <t>/ORGANIZATION/MYSMARTPRICE</t>
  </si>
  <si>
    <t>/funding-round/04cd55fadc7c4a009e42f24262f4911b</t>
  </si>
  <si>
    <t>MySmartPrice</t>
  </si>
  <si>
    <t>http://www.mysmartprice.com</t>
  </si>
  <si>
    <t>/funding-round/ec0a2a0cbd2c751a105fb552b44a7cf3</t>
  </si>
  <si>
    <t>/ORGANIZATION/NEST-GROUP</t>
  </si>
  <si>
    <t>/funding-round/d5ac42151a3e8a9591eb3a39fb775710</t>
  </si>
  <si>
    <t>NeST Group</t>
  </si>
  <si>
    <t>http://www.nestgroup.net</t>
  </si>
  <si>
    <t>Cochin</t>
  </si>
  <si>
    <t>/ORGANIZATION/NEWGEN-SOFTWARE-TECHNOLOGIES</t>
  </si>
  <si>
    <t>/funding-round/0e2fc2b15886c49b0f5494a3fc6c4154</t>
  </si>
  <si>
    <t>Newgen Software Technologies</t>
  </si>
  <si>
    <t>http://www.newgensoft.com</t>
  </si>
  <si>
    <t>/funding-round/43786b8e1e5ca2488893825a321ad3ec</t>
  </si>
  <si>
    <t>/ORGANIZATION/NXTGEN-DATA-CENTER-CLOUD-SERVICES</t>
  </si>
  <si>
    <t>/funding-round/4f68f0c6b105eb188171e5bc0ba889d9</t>
  </si>
  <si>
    <t>NxtGen Data Center &amp; Cloud Services</t>
  </si>
  <si>
    <t>http://nxtgen.co.in</t>
  </si>
  <si>
    <t>/funding-round/e140181cf3d8f102acf1a7f089c12cec</t>
  </si>
  <si>
    <t>/ORGANIZATION/PRIME-FOCUS-TECHNOLOGIES</t>
  </si>
  <si>
    <t>/funding-round/7e60364bb1d3719e3ed8cec873f420bd</t>
  </si>
  <si>
    <t>Prime Focus Technologies</t>
  </si>
  <si>
    <t>http://primefocustechnologies.com</t>
  </si>
  <si>
    <t>/ORGANIZATION/QUICK-HEAL-TECHNOLOGIES</t>
  </si>
  <si>
    <t>/funding-round/9704078583e11480b7d8016117d58cbb</t>
  </si>
  <si>
    <t>Quick Heal Technologies</t>
  </si>
  <si>
    <t>http://quickheal.co.in</t>
  </si>
  <si>
    <t>/ORGANIZATION/SKELTA-SOFTWARE</t>
  </si>
  <si>
    <t>/funding-round/4c7bb47414f12cfb34839d5b194149c9</t>
  </si>
  <si>
    <t>Skelta Software</t>
  </si>
  <si>
    <t>http://www.skelta.com</t>
  </si>
  <si>
    <t>/ORGANIZATION/STARTUP-VILLAGE</t>
  </si>
  <si>
    <t>/funding-round/64dee3212285e899bee35e699c8be70b</t>
  </si>
  <si>
    <t>Startup Village</t>
  </si>
  <si>
    <t>http://startupvillage.in</t>
  </si>
  <si>
    <t>Kochi</t>
  </si>
  <si>
    <t>/ORGANIZATION/VENTURE-INFOTEK-GLOBAL-PRIVATE</t>
  </si>
  <si>
    <t>/funding-round/e9663c56a532dec236e7aaf68921cfb8</t>
  </si>
  <si>
    <t>Venture Infotek Global Private</t>
  </si>
  <si>
    <t>http://www.ventureinfotek.com</t>
  </si>
  <si>
    <t>/ORGANIZATION/ZOOJOO-BE</t>
  </si>
  <si>
    <t>/funding-round/8acc471ff2568a82ad73d2976d74e8fb</t>
  </si>
  <si>
    <t>zoojoo.BE</t>
  </si>
  <si>
    <t>http://www.zoojoo.be</t>
  </si>
  <si>
    <t>/ORGANIZATION/1010DATA</t>
  </si>
  <si>
    <t>/funding-round/482fbf992b48f5c47d0080ab7ec0cb54</t>
  </si>
  <si>
    <t>1010data</t>
  </si>
  <si>
    <t>http://www.1010data.com</t>
  </si>
  <si>
    <t>/ORGANIZATION/16-MILE-SOLUTIONS</t>
  </si>
  <si>
    <t>/funding-round/3a671cf6f08fe5d0a878f5627134384c</t>
  </si>
  <si>
    <t>16 Mile Solutions</t>
  </si>
  <si>
    <t>/ORGANIZATION/170-SYSTEMS</t>
  </si>
  <si>
    <t>/funding-round/b84bb882ca873f5fb96535671981196d</t>
  </si>
  <si>
    <t>16-04-2002</t>
  </si>
  <si>
    <t>170 Systems</t>
  </si>
  <si>
    <t>http://www.170systems.com</t>
  </si>
  <si>
    <t>/ORGANIZATION/1ENERGY-SYSTEMS</t>
  </si>
  <si>
    <t>/funding-round/0502de190cb6fd03ba9435767080bcdb</t>
  </si>
  <si>
    <t>1Energy Systems</t>
  </si>
  <si>
    <t>http://1energysystems.com</t>
  </si>
  <si>
    <t>/ORGANIZATION/38-ZEROS</t>
  </si>
  <si>
    <t>/funding-round/d59b46682e47e89673c218a36f290b81</t>
  </si>
  <si>
    <t>38 Zeros</t>
  </si>
  <si>
    <t>http://www.38zeros.com/</t>
  </si>
  <si>
    <t>/ORGANIZATION/3D-SPORTS-TECHNOLOGY</t>
  </si>
  <si>
    <t>/funding-round/8edeef5a343fd5fa6bd47dc317d92354</t>
  </si>
  <si>
    <t>3D Sports Technology</t>
  </si>
  <si>
    <t>http://3dsportstech.com</t>
  </si>
  <si>
    <t>/funding-round/ac7a75f6b8b83d48056ecdf8efb0e872</t>
  </si>
  <si>
    <t>/funding-round/e4cc7f5519c4556d7ee84c1b14d3a3ae</t>
  </si>
  <si>
    <t>/ORGANIZATION/3D-SYSTEMS</t>
  </si>
  <si>
    <t>/funding-round/fa1d366d6517e4ca57a61dffce914067</t>
  </si>
  <si>
    <t>3D Systems</t>
  </si>
  <si>
    <t>http://www.3dsystems.com</t>
  </si>
  <si>
    <t>SC - Other</t>
  </si>
  <si>
    <t>Rock Hill</t>
  </si>
  <si>
    <t>/funding-round/ff59863dede2d46252944e4710b85f99</t>
  </si>
  <si>
    <t>/ORGANIZATION/3GEAR-SYSTEMS</t>
  </si>
  <si>
    <t>/funding-round/92a852e0da2ddf2a41b89d7b1aaddb39</t>
  </si>
  <si>
    <t>Nimble VR</t>
  </si>
  <si>
    <t>http://nimblevr.com/</t>
  </si>
  <si>
    <t>/ORGANIZATION/3PLAY-MEDIA</t>
  </si>
  <si>
    <t>/funding-round/14adeeeb2e2fd6442e79e963fe4e1faf</t>
  </si>
  <si>
    <t>3Play Media</t>
  </si>
  <si>
    <t>http://www.3playmedia.com</t>
  </si>
  <si>
    <t>/funding-round/48ec62ddc4d8bfd42b6efed483b6e70a</t>
  </si>
  <si>
    <t>/ORGANIZATION/422-GROUP</t>
  </si>
  <si>
    <t>/funding-round/5473c27ce1b26cb80a2f83f263f87f09</t>
  </si>
  <si>
    <t>15-06-2010</t>
  </si>
  <si>
    <t>422 Group</t>
  </si>
  <si>
    <t>/ORGANIZATION/5-EXAMPLES</t>
  </si>
  <si>
    <t>/funding-round/eba4be01541974f7c69c4daa20b7c7ce</t>
  </si>
  <si>
    <t>5 examples</t>
  </si>
  <si>
    <t>http://5examples.com</t>
  </si>
  <si>
    <t>/ORGANIZATION/6TH-SENSE-ANALYTICS</t>
  </si>
  <si>
    <t>/funding-round/a37b040be3aadca3291b4dd98a0ea32c</t>
  </si>
  <si>
    <t>6th Sense Analytics</t>
  </si>
  <si>
    <t>http://www.sixthsenseanalytics.com</t>
  </si>
  <si>
    <t>/funding-round/cd61853ebd84ed7b88961476c709d839</t>
  </si>
  <si>
    <t>/ORGANIZATION/7MB-TECHNOLOGIES</t>
  </si>
  <si>
    <t>/funding-round/2ce1642aa0b0a3244357ced9454b1707</t>
  </si>
  <si>
    <t>7mb Technologies</t>
  </si>
  <si>
    <t>/funding-round/61d85e0a206af4a77e6d89d92006fb96</t>
  </si>
  <si>
    <t>28-10-2013</t>
  </si>
  <si>
    <t>/funding-round/d503f9172d0d7becb6b9d91bf5d1a66c</t>
  </si>
  <si>
    <t>/ORGANIZATION/ABLESKY</t>
  </si>
  <si>
    <t>/funding-round/35268efac2de6578b6deb9f5d41f0045</t>
  </si>
  <si>
    <t>AbleSky</t>
  </si>
  <si>
    <t>http://ablesky.com</t>
  </si>
  <si>
    <t>/ORGANIZATION/ABOVE-ALL-SOFTWARE</t>
  </si>
  <si>
    <t>/funding-round/022e0561bb09c8a0b620ac0b8d7009ff</t>
  </si>
  <si>
    <t>17-02-2004</t>
  </si>
  <si>
    <t>Above All Software</t>
  </si>
  <si>
    <t>/funding-round/58be364e7cfa1c192a64d8447fc62311</t>
  </si>
  <si>
    <t>/ORGANIZATION/ABOVE-SOLUTIONS</t>
  </si>
  <si>
    <t>/funding-round/8c571a4fc11b5937866a7adc0249a547</t>
  </si>
  <si>
    <t>ABOVE Solutions</t>
  </si>
  <si>
    <t>http://above-inc.com</t>
  </si>
  <si>
    <t>/ORGANIZATION/ACCELERATED-IO</t>
  </si>
  <si>
    <t>/funding-round/11769ef18edd7f019f6689e20e53ca00</t>
  </si>
  <si>
    <t>Accelerated IO</t>
  </si>
  <si>
    <t>http://www.pac-n-zoom.com</t>
  </si>
  <si>
    <t>/funding-round/3a1f8d4e32e96cc585c2f0a010315505</t>
  </si>
  <si>
    <t>/ORGANIZATION/ACCELITEC</t>
  </si>
  <si>
    <t>/funding-round/59117dddfaa107e1d1d6b0439e773a76</t>
  </si>
  <si>
    <t>Accelitec</t>
  </si>
  <si>
    <t>http://www.accelitec.com</t>
  </si>
  <si>
    <t>/ORGANIZATION/ACCELONE</t>
  </si>
  <si>
    <t>/funding-round/50eef5d9fb9931bfe6d6495857c1c8bc</t>
  </si>
  <si>
    <t>AccelOne</t>
  </si>
  <si>
    <t>http://accelone.com</t>
  </si>
  <si>
    <t>/ORGANIZATION/ACCENX-TECHNOLOGIES</t>
  </si>
  <si>
    <t>/funding-round/5843871931f6bcf59e09f5758a35166f</t>
  </si>
  <si>
    <t>13-09-2007</t>
  </si>
  <si>
    <t>Accenx Technologies</t>
  </si>
  <si>
    <t>http://www.accenx.com</t>
  </si>
  <si>
    <t>/ORGANIZATION/ACCEPTD</t>
  </si>
  <si>
    <t>/funding-round/1d391c57843ebdeff4106b20b28ccde0</t>
  </si>
  <si>
    <t>Acceptd</t>
  </si>
  <si>
    <t>http://getacceptd.com</t>
  </si>
  <si>
    <t>/funding-round/6d32d80167e8ef56e6853cfb7afd2015</t>
  </si>
  <si>
    <t>/ORGANIZATION/ACCREON</t>
  </si>
  <si>
    <t>/funding-round/49d4a59f1c027e846ff013118f1c47db</t>
  </si>
  <si>
    <t>Accreon</t>
  </si>
  <si>
    <t>http://www.accreon.com/</t>
  </si>
  <si>
    <t>/ORGANIZATION/ACCRUIT</t>
  </si>
  <si>
    <t>/funding-round/934aae8d9505b38d3b4a71e52400d755</t>
  </si>
  <si>
    <t>Accruit</t>
  </si>
  <si>
    <t>http://www.accruit.com</t>
  </si>
  <si>
    <t>/ORGANIZATION/ACCUDRAFT</t>
  </si>
  <si>
    <t>/funding-round/4b5b4d56ebefb61efc1a1c42c3404cd9</t>
  </si>
  <si>
    <t>AccuDraft</t>
  </si>
  <si>
    <t>http://www.accudraft.com</t>
  </si>
  <si>
    <t>Lake Mary</t>
  </si>
  <si>
    <t>/ORGANIZATION/ACCURENCE</t>
  </si>
  <si>
    <t>/funding-round/49954b54c41cb82faa3362124a2dac02</t>
  </si>
  <si>
    <t>Accurence</t>
  </si>
  <si>
    <t>http://www.accurence.com</t>
  </si>
  <si>
    <t>/ORGANIZATION/ACCUREV</t>
  </si>
  <si>
    <t>/funding-round/13d09c24c0e33e5688bbfd9695b5acc8</t>
  </si>
  <si>
    <t>AccuRev</t>
  </si>
  <si>
    <t>http://www.accurev.com</t>
  </si>
  <si>
    <t>/ORGANIZATION/ACCUSOFT-PEGASUS</t>
  </si>
  <si>
    <t>/funding-round/5aff23529c1d072b1c10ff907043e3fe</t>
  </si>
  <si>
    <t>Pegasus Imaging Corporation</t>
  </si>
  <si>
    <t>http://www.accusoft.com</t>
  </si>
  <si>
    <t>/ORGANIZATION/ACHIEVE-X</t>
  </si>
  <si>
    <t>/funding-round/63ee53018a0c8a5150ddbdb70824043f</t>
  </si>
  <si>
    <t>Achieve X</t>
  </si>
  <si>
    <t>http://achievenext.com</t>
  </si>
  <si>
    <t>/ORGANIZATION/ACHIEVE3000</t>
  </si>
  <si>
    <t>/funding-round/1964934f00a132b6d8207a57387f1b2b</t>
  </si>
  <si>
    <t>22-07-2004</t>
  </si>
  <si>
    <t>Achieve3000</t>
  </si>
  <si>
    <t>http://www.achieve3000.com</t>
  </si>
  <si>
    <t>/funding-round/f34839a52eb6e56e0a1f9cdd09248861</t>
  </si>
  <si>
    <t>24-07-2007</t>
  </si>
  <si>
    <t>/ORGANIZATION/ACIRRO</t>
  </si>
  <si>
    <t>/funding-round/1d8fb8d75abc01b91c80e537ced2d5fd</t>
  </si>
  <si>
    <t>Acirro</t>
  </si>
  <si>
    <t>/ORGANIZATION/ACOPIA-NETWORKS</t>
  </si>
  <si>
    <t>/funding-round/48240ad5bc7dab0a640367dda8f735f0</t>
  </si>
  <si>
    <t>Acopia Networks</t>
  </si>
  <si>
    <t>Lowell</t>
  </si>
  <si>
    <t>/funding-round/591df26e96f44cd3301053a74fb8a279</t>
  </si>
  <si>
    <t>/funding-round/6b5d86d2d2a5175f87adc0e7e1d53e78</t>
  </si>
  <si>
    <t>/ORGANIZATION/ACORN-APPLICATIONS</t>
  </si>
  <si>
    <t>/funding-round/14c888759e883b01b336dd1ce7847e95</t>
  </si>
  <si>
    <t>Acorn Applications</t>
  </si>
  <si>
    <t>http://www.acornapplications.com/</t>
  </si>
  <si>
    <t>/ORGANIZATION/ACOUSTIC-TECHNOLOGIES</t>
  </si>
  <si>
    <t>/funding-round/a5df7f9c1dfa49ff208a1a6599a41374</t>
  </si>
  <si>
    <t>Acoustic Technologies</t>
  </si>
  <si>
    <t>http://www.acoustictech.com</t>
  </si>
  <si>
    <t>/ORGANIZATION/ACT-MD</t>
  </si>
  <si>
    <t>/funding-round/cdaec31341d13bc6d7f9d554d6174440</t>
  </si>
  <si>
    <t>ACT.md</t>
  </si>
  <si>
    <t>http://act.md</t>
  </si>
  <si>
    <t>/ORGANIZATION/ACTIANCE</t>
  </si>
  <si>
    <t>/funding-round/5678a9d6925ec6a87a95c95b0419c1df</t>
  </si>
  <si>
    <t>Actiance</t>
  </si>
  <si>
    <t>http://www.actiance.com</t>
  </si>
  <si>
    <t>/funding-round/e607f7fd2b4693d8daa9f94a6efed458</t>
  </si>
  <si>
    <t>/ORGANIZATION/ACTIONRUN</t>
  </si>
  <si>
    <t>/funding-round/d348bd2328d6ec5a72284ee935082993</t>
  </si>
  <si>
    <t>ActionRun</t>
  </si>
  <si>
    <t>http://actionrun.com</t>
  </si>
  <si>
    <t>/ORGANIZATION/ACTIV-FINANCIAL-SYSTEMS</t>
  </si>
  <si>
    <t>/funding-round/679e2613fdc9509d244e84ab4633685e</t>
  </si>
  <si>
    <t>ACTIV Financial Systems</t>
  </si>
  <si>
    <t>http://www.activfinancial.com</t>
  </si>
  <si>
    <t>/ORGANIZATION/ACTIV-TECHNOLOGIES</t>
  </si>
  <si>
    <t>/funding-round/50ee0a2515a3aaae7b1a8fe0d005639c</t>
  </si>
  <si>
    <t>Activ Technologies</t>
  </si>
  <si>
    <t>http://activ-tech.com</t>
  </si>
  <si>
    <t>/ORGANIZATION/ACTIVE-MIND-TECHNOLOGY</t>
  </si>
  <si>
    <t>/funding-round/4118e20a14a1b78eb487e3fbf03d9c2b</t>
  </si>
  <si>
    <t>Active Mind Technology</t>
  </si>
  <si>
    <t>http://www.gamegolf.com</t>
  </si>
  <si>
    <t>/funding-round/d86b54eb71bc716fbb4ee5f514e293e6</t>
  </si>
  <si>
    <t>/ORGANIZATION/ACTIVENETWORK</t>
  </si>
  <si>
    <t>/funding-round/09049867be0b1da2e75b964dcae4f6f7</t>
  </si>
  <si>
    <t>ACTIVE Network</t>
  </si>
  <si>
    <t>http://www.activenetwork.com</t>
  </si>
  <si>
    <t>/funding-round/40124432e4edde89ae56ce371b8091ff</t>
  </si>
  <si>
    <t>/funding-round/442ece313c9e5696c3b1a5ea72fff7b6</t>
  </si>
  <si>
    <t>/funding-round/690f86f0715fffb3743ec1d4a80a800e</t>
  </si>
  <si>
    <t>/funding-round/910ff4cc245d7323eada6226ef4c7b39</t>
  </si>
  <si>
    <t>/funding-round/b44fa310d63eae8ad8f400c70c65f526</t>
  </si>
  <si>
    <t>/funding-round/d30dcccc2519b46a1c0e17ec639617df</t>
  </si>
  <si>
    <t>/funding-round/e6bcc3a95dadf038fea6fd0516ff37e0</t>
  </si>
  <si>
    <t>/ORGANIZATION/ACTIVESTRATEGY</t>
  </si>
  <si>
    <t>/funding-round/573cf2eaa8c3849c18a2a9e503ac1f47</t>
  </si>
  <si>
    <t>ActiveStrategy</t>
  </si>
  <si>
    <t>http://www.activestrategy.com</t>
  </si>
  <si>
    <t>Software|Web Development</t>
  </si>
  <si>
    <t>Plymouth Meeting</t>
  </si>
  <si>
    <t>/ORGANIZATION/ADAPTIVE-TECHNOLOGIES</t>
  </si>
  <si>
    <t>/funding-round/18e2cf1f496ef2301c96774f223d5146</t>
  </si>
  <si>
    <t>Adaptive Technologies</t>
  </si>
  <si>
    <t>http://www.adaptivetechinc.com</t>
  </si>
  <si>
    <t>Crestwood</t>
  </si>
  <si>
    <t>/ORGANIZATION/ADAPTIVIO</t>
  </si>
  <si>
    <t>/funding-round/0b02d930fde955baf07619ea1a8535f3</t>
  </si>
  <si>
    <t>Adaptiv.io</t>
  </si>
  <si>
    <t>http://www.adaptiv.io/</t>
  </si>
  <si>
    <t>/ORGANIZATION/ADELAVOICE</t>
  </si>
  <si>
    <t>/funding-round/89203762d55ee338d0be034a84c9dbc7</t>
  </si>
  <si>
    <t>AdelaVoice</t>
  </si>
  <si>
    <t>http://www.sharethat.com/</t>
  </si>
  <si>
    <t>/ORGANIZATION/ADESSO-SOLUTIONS</t>
  </si>
  <si>
    <t>/funding-round/99d5d18cfcd6cddeafa349cb37ed7332</t>
  </si>
  <si>
    <t>Adesso Solutions</t>
  </si>
  <si>
    <t>http://www.adessosolutions.com</t>
  </si>
  <si>
    <t>Rolling Meadows</t>
  </si>
  <si>
    <t>/ORGANIZATION/ADHESION-WEALTH-ADVISOR-SOLUTIONS</t>
  </si>
  <si>
    <t>/funding-round/56d6205b8280705bf384b1b7ec2e0308</t>
  </si>
  <si>
    <t>Adhesion Wealth Advisor Solutions</t>
  </si>
  <si>
    <t>http://adhesionwealth.com</t>
  </si>
  <si>
    <t>/ORGANIZATION/ADPROVAL</t>
  </si>
  <si>
    <t>/funding-round/4d78bb770b4968a83c6ea98f91df782a</t>
  </si>
  <si>
    <t>Adproval</t>
  </si>
  <si>
    <t>https://adproval.com/</t>
  </si>
  <si>
    <t>/ORGANIZATION/ADVANCED-CREDIT-TECHNOLOGIES</t>
  </si>
  <si>
    <t>/funding-round/94f5a2d7af7203ff0c358ccfba34e07b</t>
  </si>
  <si>
    <t>21-02-2011</t>
  </si>
  <si>
    <t>ADVANCED CREDIT TECHNOLOGIES</t>
  </si>
  <si>
    <t>http://advancedcredittechnologies.com</t>
  </si>
  <si>
    <t>Eagan</t>
  </si>
  <si>
    <t>/ORGANIZATION/ADVANCED-DATA-EXCHANGE</t>
  </si>
  <si>
    <t>/funding-round/01d026b2c59672a8468a1b043e53bf28</t>
  </si>
  <si>
    <t>28-07-2003</t>
  </si>
  <si>
    <t>Advanced Data Exchange</t>
  </si>
  <si>
    <t>http://www.adx.com</t>
  </si>
  <si>
    <t>/ORGANIZATION/ADVANCED-SYSTEM-DESIGNS</t>
  </si>
  <si>
    <t>/funding-round/934d1117b46bdef837111a891d8295c4</t>
  </si>
  <si>
    <t>Advanced System Designs</t>
  </si>
  <si>
    <t>Morton Grove</t>
  </si>
  <si>
    <t>/funding-round/9aea6fc7b30156bf8a1f7a2b9e4a0570</t>
  </si>
  <si>
    <t>/ORGANIZATION/ADVANCED-VOICE-RECOGNITION-SYSTEMS</t>
  </si>
  <si>
    <t>/funding-round/966fd54c989da78eff53fb15a8220443</t>
  </si>
  <si>
    <t>Advanced Voice Recognition Systems</t>
  </si>
  <si>
    <t>http://www.avrsys.com</t>
  </si>
  <si>
    <t>/funding-round/9a4f9db5690b8fa4230891c68fdabdb1</t>
  </si>
  <si>
    <t>25-09-2008</t>
  </si>
  <si>
    <t>/ORGANIZATION/ADVANTEDGE-HEALTHCARE-SOLUTIONS</t>
  </si>
  <si>
    <t>/funding-round/6a2ba6aae96c8bf9a1cadd1dbfb4251c</t>
  </si>
  <si>
    <t>Advantedge Healthcare Solutions</t>
  </si>
  <si>
    <t>http://www.ahsrcm.com</t>
  </si>
  <si>
    <t>Warren</t>
  </si>
  <si>
    <t>/ORGANIZATION/AFOUNDRIA</t>
  </si>
  <si>
    <t>/funding-round/21d4fc5dcabc70662dea69b5927a811b</t>
  </si>
  <si>
    <t>Afoundria</t>
  </si>
  <si>
    <t>http://afoundria.com/#!</t>
  </si>
  <si>
    <t>/ORGANIZATION/AFTERBOT</t>
  </si>
  <si>
    <t>/funding-round/2b48d9d4ef977ccef7142b2c24aba9a8</t>
  </si>
  <si>
    <t>afterBOT</t>
  </si>
  <si>
    <t>http://www.afterbot.com</t>
  </si>
  <si>
    <t>/funding-round/846a8f0b7ebbe5601e4024a40f8a8284</t>
  </si>
  <si>
    <t>14-12-2001</t>
  </si>
  <si>
    <t>/ORGANIZATION/AGENCY-SYSTEM</t>
  </si>
  <si>
    <t>/funding-round/adc5ebf1e687f2d5dd5937b243a95b41</t>
  </si>
  <si>
    <t>31-10-2009</t>
  </si>
  <si>
    <t>Agency Systems</t>
  </si>
  <si>
    <t>http://www.agencysystems.com</t>
  </si>
  <si>
    <t>/ORGANIZATION/AGENCYPORT</t>
  </si>
  <si>
    <t>/funding-round/b79a768de097787fd436611fe738a43c</t>
  </si>
  <si>
    <t>Agencyport Software</t>
  </si>
  <si>
    <t>http://www.agencyport.com</t>
  </si>
  <si>
    <t>/ORGANIZATION/AGILITY-DESIGN-SOLUTIONS</t>
  </si>
  <si>
    <t>/funding-round/a8c7d1c437d8d18874a2e5e438e5396f</t>
  </si>
  <si>
    <t>Agility Design Solutions</t>
  </si>
  <si>
    <t>/ORGANIZATION/AGILUM-HEALTHCARE-INTELLIGENCE</t>
  </si>
  <si>
    <t>/funding-round/06504bf9d85f5d3394647a1088cbc81c</t>
  </si>
  <si>
    <t>Agilum Healthcare Intelligence</t>
  </si>
  <si>
    <t>http://agilum.com</t>
  </si>
  <si>
    <t>/funding-round/f8fedce72e8fdc69d38a6cd3be9f622c</t>
  </si>
  <si>
    <t>/ORGANIZATION/AGINFOLINK</t>
  </si>
  <si>
    <t>/funding-round/bd59fd6ca1fd63825d7bf9f11efb06aa</t>
  </si>
  <si>
    <t>AgInfoLink</t>
  </si>
  <si>
    <t>http://www.aginfolink.com</t>
  </si>
  <si>
    <t>/funding-round/e601e05fd0c97de6c6ad7daf8045e062</t>
  </si>
  <si>
    <t>/funding-round/f480fe2628523ca6abd5b0acd9c75d09</t>
  </si>
  <si>
    <t>/ORGANIZATION/AIRSIS</t>
  </si>
  <si>
    <t>/funding-round/3349d3f2ebabccb8c5ee5015451781c9</t>
  </si>
  <si>
    <t>AIRSIS</t>
  </si>
  <si>
    <t>http://www.airsis.com</t>
  </si>
  <si>
    <t>/funding-round/e80b1ff1a94e5ffee656a75d1e1f281a</t>
  </si>
  <si>
    <t>30-12-2005</t>
  </si>
  <si>
    <t>/ORGANIZATION/AIRWAVZ-SOLUTIONS</t>
  </si>
  <si>
    <t>/funding-round/6fa0b83b93d6c49ee51ffe25fc54ecf7</t>
  </si>
  <si>
    <t>Airwavz Solutions</t>
  </si>
  <si>
    <t>http://www.airwavz.com</t>
  </si>
  <si>
    <t>/ORGANIZATION/AIRWIDE-SOLUTIONS</t>
  </si>
  <si>
    <t>/funding-round/6faa8884b9e3871ef454c18a63c21e93</t>
  </si>
  <si>
    <t>Airwide Solutions</t>
  </si>
  <si>
    <t>http://www.airwidesolutions.com</t>
  </si>
  <si>
    <t>/funding-round/c8f10bb71adf325df4e8b020d8a05943</t>
  </si>
  <si>
    <t>25-01-2006</t>
  </si>
  <si>
    <t>/funding-round/d22d82c6506412c7dc4e31e4132b747c</t>
  </si>
  <si>
    <t>/ORGANIZATION/AKIMBI-SYSTEMS</t>
  </si>
  <si>
    <t>/funding-round/94866efb6206d5b25ce6a8d430501264</t>
  </si>
  <si>
    <t>Akimbi Systems</t>
  </si>
  <si>
    <t>http://www.akimbi.com</t>
  </si>
  <si>
    <t>/funding-round/a3a64c81ac977221862e48656efddcec</t>
  </si>
  <si>
    <t>/ORGANIZATION/AKIRA-TECHNOLOGIES</t>
  </si>
  <si>
    <t>/funding-round/b10d0745c2d762932747d5b86e277bda</t>
  </si>
  <si>
    <t>16-03-2005</t>
  </si>
  <si>
    <t>Akira Technologies</t>
  </si>
  <si>
    <t>http://www.akira-tech.com/</t>
  </si>
  <si>
    <t>/ORGANIZATION/AKORRI</t>
  </si>
  <si>
    <t>/funding-round/5a9ada593b969a2b814a7f040f22af89</t>
  </si>
  <si>
    <t>Akorri Networks</t>
  </si>
  <si>
    <t>http://www.akorri.com</t>
  </si>
  <si>
    <t>Littleton</t>
  </si>
  <si>
    <t>/funding-round/9c11b64653ed4b249d597a3071aa8812</t>
  </si>
  <si>
    <t>23-03-2010</t>
  </si>
  <si>
    <t>/funding-round/9f25b686fb6613948306921c0388570a</t>
  </si>
  <si>
    <t>/funding-round/abec48463e3cd1aa33f50ab87b699842</t>
  </si>
  <si>
    <t>/funding-round/d16ef40d64fda65c8be777a5fcbd1095</t>
  </si>
  <si>
    <t>/ORGANIZATION/AKT</t>
  </si>
  <si>
    <t>/funding-round/aa460f83e135babcd3662111aca8ddd5</t>
  </si>
  <si>
    <t>AKT</t>
  </si>
  <si>
    <t>http://akt-corp.com</t>
  </si>
  <si>
    <t>/ORGANIZATION/ALDIS</t>
  </si>
  <si>
    <t>/funding-round/08ecec146745252e329650afd62fbe96</t>
  </si>
  <si>
    <t>Aldis</t>
  </si>
  <si>
    <t>http://www.aldiscorp.com</t>
  </si>
  <si>
    <t>Oak Ridge</t>
  </si>
  <si>
    <t>/funding-round/419fd5521ed9f2edaf62a30593428665</t>
  </si>
  <si>
    <t>/ORGANIZATION/ALGEBRAIX-DATA</t>
  </si>
  <si>
    <t>/funding-round/11a71ba3aeecce5fd2137684f0b1d7b4</t>
  </si>
  <si>
    <t>Algebraix Data</t>
  </si>
  <si>
    <t>http://www.algebraixdata.com</t>
  </si>
  <si>
    <t>/funding-round/ba7f8bdf6406acf07b44a579652734ab</t>
  </si>
  <si>
    <t>/ORGANIZATION/ALIGNENT-SOFTWARE</t>
  </si>
  <si>
    <t>/funding-round/30ab2b1d0fd89a3e7bef6789f8e90c7e</t>
  </si>
  <si>
    <t>18-03-2005</t>
  </si>
  <si>
    <t>Alignent Software</t>
  </si>
  <si>
    <t>http://www.alignent.com</t>
  </si>
  <si>
    <t>/ORGANIZATION/ALLEN-LEARNING-TECHNOLOGIES</t>
  </si>
  <si>
    <t>/funding-round/9467c57912f78daa6c85e31a1e9be0aa</t>
  </si>
  <si>
    <t>27-04-2009</t>
  </si>
  <si>
    <t>Allen Learning Technologies</t>
  </si>
  <si>
    <t>http://zebrabeta.com</t>
  </si>
  <si>
    <t>/ORGANIZATION/ALLIANCE-ENTERTAINMENT</t>
  </si>
  <si>
    <t>/funding-round/39308fbddd75402abdd20cce3919c07b</t>
  </si>
  <si>
    <t>Alliance Entertainment</t>
  </si>
  <si>
    <t>http://www.aent.com</t>
  </si>
  <si>
    <t>/ORGANIZATION/ALLPLAYERS-COM</t>
  </si>
  <si>
    <t>/funding-round/42237c64e77ac7781b80f1e55f618890</t>
  </si>
  <si>
    <t>AllPlayers.com</t>
  </si>
  <si>
    <t>http://AllPlayers.com</t>
  </si>
  <si>
    <t>/ORGANIZATION/ALORICA</t>
  </si>
  <si>
    <t>/funding-round/7c2fc42e4e8d68de8b9b9d7523330788</t>
  </si>
  <si>
    <t>Alorica</t>
  </si>
  <si>
    <t>http://www.alorica.com</t>
  </si>
  <si>
    <t>Chino</t>
  </si>
  <si>
    <t>/ORGANIZATION/ALPINE-4</t>
  </si>
  <si>
    <t>/funding-round/ff382a96e0ae94ee2f28810e9ad5ae7e</t>
  </si>
  <si>
    <t>Alpine 4</t>
  </si>
  <si>
    <t>http://www.alpine4.com/</t>
  </si>
  <si>
    <t>/ORGANIZATION/ALTERPOINT</t>
  </si>
  <si>
    <t>/funding-round/4857f04febe56f8b8c2fe7cae969ac68</t>
  </si>
  <si>
    <t>18-01-2005</t>
  </si>
  <si>
    <t>AlterPoint</t>
  </si>
  <si>
    <t>http://www.alterpoint.com</t>
  </si>
  <si>
    <t>/funding-round/63d5b270ccf479e9b5ddd10cbe5fb1b6</t>
  </si>
  <si>
    <t>28-01-2003</t>
  </si>
  <si>
    <t>/funding-round/c1d17e2f8c97132b6df3e7d44817653d</t>
  </si>
  <si>
    <t>/funding-round/f4c50a15b26e80d2586787539f047a41</t>
  </si>
  <si>
    <t>/ORGANIZATION/ALTOWEB</t>
  </si>
  <si>
    <t>/funding-round/28d0b934c7a898e1dba9471f0b189738</t>
  </si>
  <si>
    <t>26-02-2002</t>
  </si>
  <si>
    <t>AltoWeb</t>
  </si>
  <si>
    <t>http://www.altoweb.com</t>
  </si>
  <si>
    <t>/funding-round/dad4cee2e436772ef678c367b5cddb4d</t>
  </si>
  <si>
    <t>/ORGANIZATION/AMBER-ROAD</t>
  </si>
  <si>
    <t>/funding-round/92d7773da6698e1d4205383952f5286e</t>
  </si>
  <si>
    <t>Amber Road</t>
  </si>
  <si>
    <t>http://amberroad.com</t>
  </si>
  <si>
    <t>East Rutherford</t>
  </si>
  <si>
    <t>/ORGANIZATION/AMITIVE</t>
  </si>
  <si>
    <t>/funding-round/c8e4870dfbead62c7aeba40d8b3276f6</t>
  </si>
  <si>
    <t>Amitive</t>
  </si>
  <si>
    <t>http://www.amitive.com</t>
  </si>
  <si>
    <t>/ORGANIZATION/AMVONET</t>
  </si>
  <si>
    <t>/funding-round/e25ac0332c514edf225c2b9a231a0476</t>
  </si>
  <si>
    <t>14-11-2012</t>
  </si>
  <si>
    <t>AMVONET</t>
  </si>
  <si>
    <t>http://www.amvonet.com</t>
  </si>
  <si>
    <t>Alliance</t>
  </si>
  <si>
    <t>/ORGANIZATION/ANALYZE</t>
  </si>
  <si>
    <t>/funding-round/86ee046e7efe746baaf46272438fce39</t>
  </si>
  <si>
    <t>Analyze</t>
  </si>
  <si>
    <t>http://analyzecorp.com</t>
  </si>
  <si>
    <t>/ORGANIZATION/ANIMATED-SPEECH</t>
  </si>
  <si>
    <t>/funding-round/434699aa6b72e3546ecf1cf6253948b3</t>
  </si>
  <si>
    <t>22-01-2007</t>
  </si>
  <si>
    <t>Animated Speech</t>
  </si>
  <si>
    <t>http://www.animatedspeech.com</t>
  </si>
  <si>
    <t>/ORGANIZATION/ANKOTA</t>
  </si>
  <si>
    <t>/funding-round/9e2d61c958724e8a67cca30730cc0776</t>
  </si>
  <si>
    <t>Ankota</t>
  </si>
  <si>
    <t>http://www.ankota.com</t>
  </si>
  <si>
    <t>/ORGANIZATION/ANTHOLOGY-SOLUTIONS</t>
  </si>
  <si>
    <t>/funding-round/983751a7a4f59d5e2526a94058965d9a</t>
  </si>
  <si>
    <t>Anthology Solutions</t>
  </si>
  <si>
    <t>/funding-round/f90c7b61144bb1932700ea046d210262</t>
  </si>
  <si>
    <t>23-12-2004</t>
  </si>
  <si>
    <t>/ORGANIZATION/ANTS-SOFTWARE</t>
  </si>
  <si>
    <t>/funding-round/3fbbbd0de418a64ea7feb8bd4437d8d4</t>
  </si>
  <si>
    <t>ANTs Software</t>
  </si>
  <si>
    <t>http://www.ants.com</t>
  </si>
  <si>
    <t>Dunwoody</t>
  </si>
  <si>
    <t>/ORGANIZATION/ANVATO</t>
  </si>
  <si>
    <t>/funding-round/78a592c40ec3afe79fc0000cfb81559d</t>
  </si>
  <si>
    <t>Anvato</t>
  </si>
  <si>
    <t>http://www.anvato.com</t>
  </si>
  <si>
    <t>/ORGANIZATION/ANYSTREAM</t>
  </si>
  <si>
    <t>/funding-round/184a3a229d671aa5af15df33645f781a</t>
  </si>
  <si>
    <t>Anystream</t>
  </si>
  <si>
    <t>http://www.anystream.com</t>
  </si>
  <si>
    <t>/funding-round/336001d1891f50d438f50c5bc83f8fce</t>
  </si>
  <si>
    <t>/funding-round/d097dd3145168f6e66ff0fba6f273d2c</t>
  </si>
  <si>
    <t>/funding-round/fbe7b312849e4ece1ea26f3ba901381d</t>
  </si>
  <si>
    <t>/ORGANIZATION/ANZU</t>
  </si>
  <si>
    <t>/funding-round/97c486f022a922aea37f58e5f69d68df</t>
  </si>
  <si>
    <t>Anzu</t>
  </si>
  <si>
    <t>http://www.anzumedical.com</t>
  </si>
  <si>
    <t>/ORGANIZATION/APANI-NETWORKS</t>
  </si>
  <si>
    <t>/funding-round/761574bfa4534a7e0a08f62f8f6dae3f</t>
  </si>
  <si>
    <t>Apani Networks</t>
  </si>
  <si>
    <t>http://apani.com</t>
  </si>
  <si>
    <t>Brea</t>
  </si>
  <si>
    <t>/ORGANIZATION/APE-SOFTWARE</t>
  </si>
  <si>
    <t>/funding-round/74b6c658f22fd295a64b43a82f1cb783</t>
  </si>
  <si>
    <t>ApeSoft</t>
  </si>
  <si>
    <t>http://apesoft.us</t>
  </si>
  <si>
    <t>/ORGANIZATION/API-CRYPTEK</t>
  </si>
  <si>
    <t>/funding-round/b1d756fbd010f6587d8d2a2fc01225b9</t>
  </si>
  <si>
    <t>API Cryptek</t>
  </si>
  <si>
    <t>http://www.cryptek.com</t>
  </si>
  <si>
    <t>/funding-round/cccfcefbce7b510f11975d0d9f44593b</t>
  </si>
  <si>
    <t>/ORGANIZATION/APOGEE-INFORMATICS</t>
  </si>
  <si>
    <t>/funding-round/265b8e65f1c8ec1e0dc9ccd36fb68ae8</t>
  </si>
  <si>
    <t>Apogee Informatics</t>
  </si>
  <si>
    <t>http://www.apogeeinformatics.com</t>
  </si>
  <si>
    <t>/funding-round/65caec7beeb2728e0cfc13a3d029a998</t>
  </si>
  <si>
    <t>/ORGANIZATION/APP-PRESS</t>
  </si>
  <si>
    <t>/funding-round/0d757b987cff5c93fe2a47e1aced027f</t>
  </si>
  <si>
    <t>App Press</t>
  </si>
  <si>
    <t>http://www.app-press.com/</t>
  </si>
  <si>
    <t>/ORGANIZATION/APPIQ</t>
  </si>
  <si>
    <t>/funding-round/812ed51abfc66c45fd1cec1ed0da940d</t>
  </si>
  <si>
    <t>27-02-2003</t>
  </si>
  <si>
    <t>AppIQ</t>
  </si>
  <si>
    <t>/ORGANIZATION/APPLAUD</t>
  </si>
  <si>
    <t>/funding-round/6a593fac4ab3a827ff1d12dbf90c98e4</t>
  </si>
  <si>
    <t>Applaud</t>
  </si>
  <si>
    <t>http://myapplaud.com</t>
  </si>
  <si>
    <t>/funding-round/85fd2cd1f5665f8d2563ef041949337d</t>
  </si>
  <si>
    <t>/ORGANIZATION/APPLICATION-SECURITY</t>
  </si>
  <si>
    <t>/funding-round/d16d35416c84df1bf3cbe08249b2656a</t>
  </si>
  <si>
    <t>14-07-2004</t>
  </si>
  <si>
    <t>Application Security</t>
  </si>
  <si>
    <t>http://www.appsecinc.com</t>
  </si>
  <si>
    <t>/funding-round/d5df1c059deb6909c00ec869b877da79</t>
  </si>
  <si>
    <t>/ORGANIZATION/APPLIED-COMPUTATIONAL-TECHNOLOGIES</t>
  </si>
  <si>
    <t>/funding-round/5d8777e4c19f99794de15440bef3eda7</t>
  </si>
  <si>
    <t>30-10-2006</t>
  </si>
  <si>
    <t>Applied Computational Technologies</t>
  </si>
  <si>
    <t>http://www.appcomptech.com</t>
  </si>
  <si>
    <t>Windber</t>
  </si>
  <si>
    <t>/ORGANIZATION/APPLIED-PREDICTIVE-TECHNOLOGIES</t>
  </si>
  <si>
    <t>/funding-round/b8103f64471c21a0920ee795cc9fccab</t>
  </si>
  <si>
    <t>Applied Predictive Technologies</t>
  </si>
  <si>
    <t>http://www.predictivetechnologies.com</t>
  </si>
  <si>
    <t>/ORGANIZATION/APPPOWERGROUP</t>
  </si>
  <si>
    <t>/funding-round/3489b1c7b2e460b3fb4381d85c243bfb</t>
  </si>
  <si>
    <t>AppPowerGroup</t>
  </si>
  <si>
    <t>http://loveshoppinglist.com</t>
  </si>
  <si>
    <t>Northridge</t>
  </si>
  <si>
    <t>/ORGANIZATION/APPRISS</t>
  </si>
  <si>
    <t>/funding-round/b2ae8d04accf8288de648d3e53dab4b2</t>
  </si>
  <si>
    <t>Appriss</t>
  </si>
  <si>
    <t>http://www.appriss.com</t>
  </si>
  <si>
    <t>/ORGANIZATION/APPVANCE</t>
  </si>
  <si>
    <t>/funding-round/8fd3eadbb9947c076a133c7891b11ddb</t>
  </si>
  <si>
    <t>Appvance</t>
  </si>
  <si>
    <t>http://www.appvance.com</t>
  </si>
  <si>
    <t>/ORGANIZATION/APREXIS-HEALTH-SOLUTIONS</t>
  </si>
  <si>
    <t>/funding-round/ad36ca8245ade50142cd9441620f45ce</t>
  </si>
  <si>
    <t>Aprexis Health Solutions</t>
  </si>
  <si>
    <t>http://www.aprexis.com</t>
  </si>
  <si>
    <t>/ORGANIZATION/APRIORI-TECHNOLOGIES</t>
  </si>
  <si>
    <t>/funding-round/292fe88bf769f71dc57c0f362d3f05e9</t>
  </si>
  <si>
    <t>aPriori Technologies</t>
  </si>
  <si>
    <t>http://www.apriori.com</t>
  </si>
  <si>
    <t>/funding-round/413100008379af1e758b17a1612f2169</t>
  </si>
  <si>
    <t>/funding-round/906281fcd44e99077f4dafea98414467</t>
  </si>
  <si>
    <t>/funding-round/9fdf4581c2439b8f5ab6834f09d4a26f</t>
  </si>
  <si>
    <t>/funding-round/b01a930d1fa7493c0a06c4e9f185ec1b</t>
  </si>
  <si>
    <t>/funding-round/bbc0c98c6296cb1e2439be2165cf176a</t>
  </si>
  <si>
    <t>/funding-round/f5b2ef62270def8ed02af67cca16be7e</t>
  </si>
  <si>
    <t>/ORGANIZATION/APRISO</t>
  </si>
  <si>
    <t>/funding-round/5500bd239e02c982c292c47c117ec801</t>
  </si>
  <si>
    <t>18-10-2002</t>
  </si>
  <si>
    <t>Apriso</t>
  </si>
  <si>
    <t>http://apriso.com</t>
  </si>
  <si>
    <t>Long Beach</t>
  </si>
  <si>
    <t>/ORGANIZATION/APX-LABS</t>
  </si>
  <si>
    <t>/funding-round/8d40e9688e9b7a391cbe10b7bee29603</t>
  </si>
  <si>
    <t>18-11-2015</t>
  </si>
  <si>
    <t>APX Labs</t>
  </si>
  <si>
    <t>http://apx-labs.com</t>
  </si>
  <si>
    <t>/funding-round/ab0121304e9bbba12778c61bbbe0d54f</t>
  </si>
  <si>
    <t>/ORGANIZATION/AQUIFI</t>
  </si>
  <si>
    <t>/funding-round/945c92e741405618f315deaeea363a15</t>
  </si>
  <si>
    <t>Aquifi</t>
  </si>
  <si>
    <t>http://www.aquifi.com</t>
  </si>
  <si>
    <t>/ORGANIZATION/ARACHNO</t>
  </si>
  <si>
    <t>/funding-round/65afa30a94560fd735cf260fc442fe92</t>
  </si>
  <si>
    <t>Arachno</t>
  </si>
  <si>
    <t>http://arachno.com</t>
  </si>
  <si>
    <t>/ORGANIZATION/ARC-SOLUTIONS</t>
  </si>
  <si>
    <t>/funding-round/1499390e9c51cebaa2f03cf17d96bdd5</t>
  </si>
  <si>
    <t>Arc Solutions</t>
  </si>
  <si>
    <t>http://www.arcsolutions.com</t>
  </si>
  <si>
    <t>/funding-round/9f4de93400134e403181b0187b0242e7</t>
  </si>
  <si>
    <t>/ORGANIZATION/ARCADIA-DATA</t>
  </si>
  <si>
    <t>/funding-round/5eeac5d7cba9fffe30d07036a349a431</t>
  </si>
  <si>
    <t>Arcadia Data</t>
  </si>
  <si>
    <t>http://www.arcadiadata.com/</t>
  </si>
  <si>
    <t>/ORGANIZATION/ARCH-ROCK-CORPORATIONARCH-ROCK-CORPORATION</t>
  </si>
  <si>
    <t>/funding-round/58bafe00416bae0b4ba6d86b048e6f93</t>
  </si>
  <si>
    <t>15-05-2007</t>
  </si>
  <si>
    <t>Arch Rock Corporation</t>
  </si>
  <si>
    <t>http://www.archrock.com</t>
  </si>
  <si>
    <t>/funding-round/fb233aa27c29d20a78f91b2c317a1048</t>
  </si>
  <si>
    <t>/ORGANIZATION/ARCHITEXA</t>
  </si>
  <si>
    <t>/funding-round/cf71d9b496ae26d508b3434affe9c89a</t>
  </si>
  <si>
    <t>13-01-2012</t>
  </si>
  <si>
    <t>Architexa</t>
  </si>
  <si>
    <t>http://architexa.com</t>
  </si>
  <si>
    <t>/ORGANIZATION/ARCHIVAS</t>
  </si>
  <si>
    <t>/funding-round/519fdd70a81e27fcb7121c5b826b98d0</t>
  </si>
  <si>
    <t>27-02-2006</t>
  </si>
  <si>
    <t>Archivas</t>
  </si>
  <si>
    <t>http://www.archivas.com</t>
  </si>
  <si>
    <t>/ORGANIZATION/AREA360</t>
  </si>
  <si>
    <t>/funding-round/6aab68f1e291dff772436b61fa9ccf95</t>
  </si>
  <si>
    <t>Area360</t>
  </si>
  <si>
    <t>http://www.area360.com</t>
  </si>
  <si>
    <t>/ORGANIZATION/ARGOS-RISK</t>
  </si>
  <si>
    <t>/funding-round/08abcfc9d53141280fc7f08bdbc69d32</t>
  </si>
  <si>
    <t>22-02-2013</t>
  </si>
  <si>
    <t>Argos Risk</t>
  </si>
  <si>
    <t>http://www.argosrisk.com</t>
  </si>
  <si>
    <t>/funding-round/2688d26fc084c814684fa804a7a67ac5</t>
  </si>
  <si>
    <t>/ORGANIZATION/ARGYLE-DATA</t>
  </si>
  <si>
    <t>/funding-round/011a6a156ce17fc28e11ebd339b3f25c</t>
  </si>
  <si>
    <t>Argyle Data</t>
  </si>
  <si>
    <t>http://www.argyledata.com</t>
  </si>
  <si>
    <t>/funding-round/0d2eabaf3b49c2c3572389ab19d2ce99</t>
  </si>
  <si>
    <t>/funding-round/1b0391668428667aa10a30599d00abe0</t>
  </si>
  <si>
    <t>/funding-round/80f9a5d613f981b7ef05a32447da8184</t>
  </si>
  <si>
    <t>/funding-round/8aaa6878353b8c83bfbf75d82ac7060d</t>
  </si>
  <si>
    <t>/funding-round/a3b8ee7744947bc513b681dee39c8214</t>
  </si>
  <si>
    <t>/funding-round/f67a4145912fcf8419f8526b16e12671</t>
  </si>
  <si>
    <t>/ORGANIZATION/ARIA-GLASSWORKS</t>
  </si>
  <si>
    <t>/funding-round/ca5d65e8a5fb0f5a552f826132a0bfbe</t>
  </si>
  <si>
    <t>Aria Glassworks</t>
  </si>
  <si>
    <t>http://ariaglassworks.com</t>
  </si>
  <si>
    <t>/ORGANIZATION/ARIGO</t>
  </si>
  <si>
    <t>/funding-round/ed5677f6de3ba796fb2feef3ccf78267</t>
  </si>
  <si>
    <t>Arigo</t>
  </si>
  <si>
    <t>http://www.arigo.com</t>
  </si>
  <si>
    <t>/ORGANIZATION/ARITHMATICA</t>
  </si>
  <si>
    <t>/funding-round/96a3458f6657257d4c6c233274f5ec18</t>
  </si>
  <si>
    <t>Arithmatica</t>
  </si>
  <si>
    <t>http://www.arithmatica.com</t>
  </si>
  <si>
    <t>/ORGANIZATION/ARKADOS-GROUP</t>
  </si>
  <si>
    <t>/funding-round/2f463777746b2868cf8d20cefbbcf6e0</t>
  </si>
  <si>
    <t>Arkados Group</t>
  </si>
  <si>
    <t>http://www.arkadosgroup.com</t>
  </si>
  <si>
    <t>/funding-round/91e9858e34213b848e1c66a5cd0c912a</t>
  </si>
  <si>
    <t>/ORGANIZATION/ARRAYCOMM</t>
  </si>
  <si>
    <t>/funding-round/7bce5430558e4996663276344761ad74</t>
  </si>
  <si>
    <t>ArrayComm</t>
  </si>
  <si>
    <t>http://www.arraycomm.com</t>
  </si>
  <si>
    <t>/ORGANIZATION/ARRAYENT</t>
  </si>
  <si>
    <t>/funding-round/1f9bb264fd5e53cea181027ed3abe775</t>
  </si>
  <si>
    <t>Arrayent</t>
  </si>
  <si>
    <t>http://www.arrayent.com</t>
  </si>
  <si>
    <t>/funding-round/5d32025aeb1da952139625531a181974</t>
  </si>
  <si>
    <t>/funding-round/8f0a58e27b7a1dcc462f9b7efcc304bb</t>
  </si>
  <si>
    <t>/funding-round/fd5d6771db3c779d41f430eafc43d1fa</t>
  </si>
  <si>
    <t>/ORGANIZATION/ARRAYENT-HEALTH</t>
  </si>
  <si>
    <t>/funding-round/4c8c3aeb55292d51c47f117541d87fa6</t>
  </si>
  <si>
    <t>Arrayent Health</t>
  </si>
  <si>
    <t>/funding-round/90f3425ac8f88c1474ab511a2e50f5f8</t>
  </si>
  <si>
    <t>30-12-2011</t>
  </si>
  <si>
    <t>/ORGANIZATION/ARTBINDER</t>
  </si>
  <si>
    <t>/funding-round/0b93b5e35decac02f06f0850f10285aa</t>
  </si>
  <si>
    <t>ArtBinder</t>
  </si>
  <si>
    <t>http://artbinder.com</t>
  </si>
  <si>
    <t>/ORGANIZATION/ARTIFACT-SOFTWARE</t>
  </si>
  <si>
    <t>/funding-round/08f81ce6c1ed24a1eafefc359e0a5b21</t>
  </si>
  <si>
    <t>Workspace</t>
  </si>
  <si>
    <t>http://www.workspace.com/</t>
  </si>
  <si>
    <t>19-12-2001</t>
  </si>
  <si>
    <t>/funding-round/57e3417f0ca143684d2a9555d9595024</t>
  </si>
  <si>
    <t>/ORGANIZATION/ARTUSLABS</t>
  </si>
  <si>
    <t>/funding-round/84deeeb7330864a4bcf41d029e692c12</t>
  </si>
  <si>
    <t>ArtusLabs</t>
  </si>
  <si>
    <t>http://www.artuslabs.com</t>
  </si>
  <si>
    <t>/funding-round/c517f233ce5052c941c908d68bb81a3e</t>
  </si>
  <si>
    <t>/ORGANIZATION/ASC-INFORMATION-TECHNOLOGY</t>
  </si>
  <si>
    <t>/funding-round/0f0cc266af4263e2bfdafd6f376a8b4f</t>
  </si>
  <si>
    <t>ASC Information Technology</t>
  </si>
  <si>
    <t>http://ascit.org</t>
  </si>
  <si>
    <t>/ORGANIZATION/ASEMPRA-TECHNOLOGIES</t>
  </si>
  <si>
    <t>/funding-round/55dd0dedb79aade234b3f6b260a21606</t>
  </si>
  <si>
    <t>Asempra Technologies</t>
  </si>
  <si>
    <t>/ORGANIZATION/ASSIA</t>
  </si>
  <si>
    <t>/funding-round/24bcf2fa9cf84cbd8fedb206ea64e7fb</t>
  </si>
  <si>
    <t>ASSIA</t>
  </si>
  <si>
    <t>http://www.assia-inc.com</t>
  </si>
  <si>
    <t>/funding-round/28b75532f87cb6989e4187dd5fa1ee82</t>
  </si>
  <si>
    <t>/funding-round/f9f22123ddadaa886a1d86193132154b</t>
  </si>
  <si>
    <t>/ORGANIZATION/ATEMPO</t>
  </si>
  <si>
    <t>/funding-round/0811201366d3cc04b9b302845e9dd848</t>
  </si>
  <si>
    <t>31-03-2003</t>
  </si>
  <si>
    <t>Atempo</t>
  </si>
  <si>
    <t>http://atempo.com</t>
  </si>
  <si>
    <t>/funding-round/23c5c0b7a40b920c30e8617fd5578f43</t>
  </si>
  <si>
    <t>/funding-round/f0494e62597559634f60210c45885cec</t>
  </si>
  <si>
    <t>/ORGANIZATION/ATHENA-DESIGN-SYSTEMS</t>
  </si>
  <si>
    <t>/funding-round/5570e2ee0f21eec1d1065144c2f344f5</t>
  </si>
  <si>
    <t>Athena Design Systems</t>
  </si>
  <si>
    <t>http://www.athenadesign.com</t>
  </si>
  <si>
    <t>/ORGANIZATION/ATHLETEPATH</t>
  </si>
  <si>
    <t>/funding-round/c235d9dc155f8d5f3585a0fcf37d519a</t>
  </si>
  <si>
    <t>AthletePath</t>
  </si>
  <si>
    <t>http://www.athletepath.com</t>
  </si>
  <si>
    <t>/funding-round/d27411455205ef1e0d348ab7452034a5</t>
  </si>
  <si>
    <t>/ORGANIZATION/ATIGEO</t>
  </si>
  <si>
    <t>/funding-round/c188670dc0e793706d4050fd612e9170</t>
  </si>
  <si>
    <t>Atigeo</t>
  </si>
  <si>
    <t>http://atigeo.com/</t>
  </si>
  <si>
    <t>17-05-2005</t>
  </si>
  <si>
    <t>/funding-round/de0a5fef8f171adbb770de2e725bda70</t>
  </si>
  <si>
    <t>/ORGANIZATION/ATLANTIS-COMPONENTS</t>
  </si>
  <si>
    <t>/funding-round/90ea4cc6990760da96be89bd564a215e</t>
  </si>
  <si>
    <t>21-09-2004</t>
  </si>
  <si>
    <t>Atlantis Components</t>
  </si>
  <si>
    <t>http://www.atlantiscomp.com/</t>
  </si>
  <si>
    <t>/ORGANIZATION/ATLATL-SOFTWARE</t>
  </si>
  <si>
    <t>/funding-round/a67e5f2520983c9338f372731005b1ab</t>
  </si>
  <si>
    <t>Atlatl Software</t>
  </si>
  <si>
    <t>http://atlatlsoftware.com</t>
  </si>
  <si>
    <t>/ORGANIZATION/ATRENTA</t>
  </si>
  <si>
    <t>/funding-round/17f3ca3400cf8aa9734d3105a7af444d</t>
  </si>
  <si>
    <t>Atrenta</t>
  </si>
  <si>
    <t>http://www.atrenta.com</t>
  </si>
  <si>
    <t>/funding-round/3672d03bda038572b0a4b9080f9098dc</t>
  </si>
  <si>
    <t>/funding-round/8a3e7c7d7d0b5480e6ac0242b965383f</t>
  </si>
  <si>
    <t>/funding-round/8dd079fe43ece024b74f236da0093805</t>
  </si>
  <si>
    <t>20-10-2006</t>
  </si>
  <si>
    <t>/funding-round/90b255b907dd0944d2d9580c86eff46d</t>
  </si>
  <si>
    <t>/funding-round/f6b6a0d9817fd86e6dcc7b1756405f7f</t>
  </si>
  <si>
    <t>/ORGANIZATION/ATTACHMENTS-ME</t>
  </si>
  <si>
    <t>/funding-round/132bb966e8571dfc36928e0053d8b34f</t>
  </si>
  <si>
    <t>Attachments.me</t>
  </si>
  <si>
    <t>http://attachments.me</t>
  </si>
  <si>
    <t>/ORGANIZATION/ATTAINIA</t>
  </si>
  <si>
    <t>/funding-round/d0aed1016e9541b57dd6349866cd686f</t>
  </si>
  <si>
    <t>Attainia</t>
  </si>
  <si>
    <t>http://www.attainia.com</t>
  </si>
  <si>
    <t>/ORGANIZATION/ATTENEX</t>
  </si>
  <si>
    <t>/funding-round/e54c9d77f8dcdb2bfab0abc173d272f1</t>
  </si>
  <si>
    <t>23-05-2005</t>
  </si>
  <si>
    <t>Attenex</t>
  </si>
  <si>
    <t>http://www.attenex.com</t>
  </si>
  <si>
    <t>/ORGANIZATION/ATTENSA</t>
  </si>
  <si>
    <t>/funding-round/0a8f701a62b38809c125f8f7ab288de0</t>
  </si>
  <si>
    <t>Attensa</t>
  </si>
  <si>
    <t>http://www.attensa.com</t>
  </si>
  <si>
    <t>/ORGANIZATION/ATTUNITY</t>
  </si>
  <si>
    <t>/funding-round/18e1cb554510adbcbfdd7d030c9d3743</t>
  </si>
  <si>
    <t>Attunity</t>
  </si>
  <si>
    <t>http://www.attunity.com</t>
  </si>
  <si>
    <t>/ORGANIZATION/AUDIBLE-MAGIC</t>
  </si>
  <si>
    <t>/funding-round/ad3d29bd33cff089410a4336da7c0581</t>
  </si>
  <si>
    <t>24-08-2009</t>
  </si>
  <si>
    <t>Audible Magic</t>
  </si>
  <si>
    <t>http://audiblemagic.com</t>
  </si>
  <si>
    <t>/ORGANIZATION/AUDINGO</t>
  </si>
  <si>
    <t>/funding-round/2297460117f43ef290548bd1e8fd7061</t>
  </si>
  <si>
    <t>Audingo</t>
  </si>
  <si>
    <t>http://audingo.com</t>
  </si>
  <si>
    <t>/ORGANIZATION/AUDIOEYE</t>
  </si>
  <si>
    <t>/funding-round/3b29bd0141e01da4ad037e93e41de6a3</t>
  </si>
  <si>
    <t>AudioEye</t>
  </si>
  <si>
    <t>http://audioeye.com</t>
  </si>
  <si>
    <t>/funding-round/55632e274ed31f3318181e5a485b8cc4</t>
  </si>
  <si>
    <t>/funding-round/89d65199bdf4f7dfecb2f4b6079bb5ce</t>
  </si>
  <si>
    <t>/ORGANIZATION/AURIGO-SOFTWARE</t>
  </si>
  <si>
    <t>/funding-round/9eb8de69d3a97a03aafc735afa69edfd</t>
  </si>
  <si>
    <t>Aurigo Software</t>
  </si>
  <si>
    <t>http://www.aurigo.com</t>
  </si>
  <si>
    <t>/ORGANIZATION/AUTHENTIC-RESPONSE</t>
  </si>
  <si>
    <t>/funding-round/6f3e1387db044e61aef1f893eabce47f</t>
  </si>
  <si>
    <t>Authentic Response</t>
  </si>
  <si>
    <t>http://www.authenticresponse.com</t>
  </si>
  <si>
    <t>/funding-round/73fb71e7ff3a4dd2bc0375f501d728be</t>
  </si>
  <si>
    <t>/ORGANIZATION/AUTHENTIDATE-HOLDING</t>
  </si>
  <si>
    <t>/funding-round/7bce1a8c386792d0486de8a378fd87e5</t>
  </si>
  <si>
    <t>Authentidate Holding</t>
  </si>
  <si>
    <t>http://www.authentidatehc.com</t>
  </si>
  <si>
    <t>Berkeley Heights</t>
  </si>
  <si>
    <t>/funding-round/a087e36aa1abdd05de6e8f5e6e91acdd</t>
  </si>
  <si>
    <t>/funding-round/b469cc69e1dcb15a6786db1edac99ecc</t>
  </si>
  <si>
    <t>/ORGANIZATION/AUTHORIA</t>
  </si>
  <si>
    <t>/funding-round/72a52518449d574376e2a5b893464874</t>
  </si>
  <si>
    <t>28-09-2007</t>
  </si>
  <si>
    <t>Peopleclick Authoria</t>
  </si>
  <si>
    <t>http://www.authoria.com</t>
  </si>
  <si>
    <t>/funding-round/fe7d9a7fcf7b1dd8ac946762d71d4398</t>
  </si>
  <si>
    <t>/ORGANIZATION/AUTOESL</t>
  </si>
  <si>
    <t>/funding-round/25a17c61849a577c012eb14f716111a2</t>
  </si>
  <si>
    <t>AutoESL</t>
  </si>
  <si>
    <t>/ORGANIZATION/AUTOGNOMICS</t>
  </si>
  <si>
    <t>/funding-round/f473adbb5b2b34ebe00932fa717dcf05</t>
  </si>
  <si>
    <t>AutoGnomics</t>
  </si>
  <si>
    <t>/ORGANIZATION/AUTOREALTY</t>
  </si>
  <si>
    <t>/funding-round/793c172f8eaa4a0661c8bf53130e2d6e</t>
  </si>
  <si>
    <t>AutoRealty</t>
  </si>
  <si>
    <t>http://www.autorealty.com</t>
  </si>
  <si>
    <t>Hurst</t>
  </si>
  <si>
    <t>/ORGANIZATION/AUTOTASK</t>
  </si>
  <si>
    <t>/funding-round/f310f0f48e85f12893e8cba7939e3837</t>
  </si>
  <si>
    <t>Autotask</t>
  </si>
  <si>
    <t>http://www.autotask.com</t>
  </si>
  <si>
    <t>Albany, New York</t>
  </si>
  <si>
    <t>East Greenbush</t>
  </si>
  <si>
    <t>/ORGANIZATION/AVAILIGENT</t>
  </si>
  <si>
    <t>/funding-round/81fa219ee3d68af437e3a263664dc0ab</t>
  </si>
  <si>
    <t>17-07-2006</t>
  </si>
  <si>
    <t>Availigent</t>
  </si>
  <si>
    <t>/ORGANIZATION/AVALON-SOLUTIONS-GROUP</t>
  </si>
  <si>
    <t>/funding-round/1257e355baefe1b2c470e976bc8068c6</t>
  </si>
  <si>
    <t>Avalon Solutions Group</t>
  </si>
  <si>
    <t>http://avalonsolutionsgroup.com</t>
  </si>
  <si>
    <t>Hagerstown</t>
  </si>
  <si>
    <t>Damascus</t>
  </si>
  <si>
    <t>/funding-round/84ef6184e8462d2307be017c06e60f63</t>
  </si>
  <si>
    <t>/ORGANIZATION/AVAMAR-TECHNOLOGIES</t>
  </si>
  <si>
    <t>/funding-round/077e03edbda52d87ec2bf218b47a1c48</t>
  </si>
  <si>
    <t>22-09-2004</t>
  </si>
  <si>
    <t>Avamar Technologies</t>
  </si>
  <si>
    <t>/funding-round/5369ac858f7e8636a6d5b3648342d409</t>
  </si>
  <si>
    <t>15-04-2002</t>
  </si>
  <si>
    <t>/ORGANIZATION/AVAYA</t>
  </si>
  <si>
    <t>/funding-round/c839844aa980a3435c23b6308eb448ba</t>
  </si>
  <si>
    <t>24-12-2002</t>
  </si>
  <si>
    <t>Avaya</t>
  </si>
  <si>
    <t>http://www.avaya.com</t>
  </si>
  <si>
    <t>Software|Unifed Communications|Wireless</t>
  </si>
  <si>
    <t>Basking Ridge</t>
  </si>
  <si>
    <t>/ORGANIZATION/AVECTRA</t>
  </si>
  <si>
    <t>/funding-round/49be3de43aa466b135b2777022c1404b</t>
  </si>
  <si>
    <t>25-10-2007</t>
  </si>
  <si>
    <t>Avectra</t>
  </si>
  <si>
    <t>http://www.avectra.com</t>
  </si>
  <si>
    <t>/ORGANIZATION/AVENTURA</t>
  </si>
  <si>
    <t>/funding-round/0c652e8ab3181801be8cb1f9ba0fa8d6</t>
  </si>
  <si>
    <t>http://www.aventurahq.com</t>
  </si>
  <si>
    <t>/funding-round/2108278eebd2171f2a920ec0fdd08703</t>
  </si>
  <si>
    <t>/funding-round/67ad74165e6a4d4c050531532d83376d</t>
  </si>
  <si>
    <t>/funding-round/882f29134d352200d4c0c7a604c4d92d</t>
  </si>
  <si>
    <t>/funding-round/d6e8ccfe9dd50b8e6584e30823c5c90a</t>
  </si>
  <si>
    <t>/funding-round/f7cfa7ba38da3a1904641bcfcc4ef6bf</t>
  </si>
  <si>
    <t>/ORGANIZATION/AVINCI-MEDIA</t>
  </si>
  <si>
    <t>/funding-round/2f87c9482314d399fda365a866326710</t>
  </si>
  <si>
    <t>aVinci Media</t>
  </si>
  <si>
    <t>http://www.avincimedia.com</t>
  </si>
  <si>
    <t>/ORGANIZATION/AVINTI</t>
  </si>
  <si>
    <t>/funding-round/d9b224c6dc82fe4186b44bbdec3cb0ac</t>
  </si>
  <si>
    <t>Avinti</t>
  </si>
  <si>
    <t>http://www.avinti.com/</t>
  </si>
  <si>
    <t>/ORGANIZATION/AVIOR-COMPUTING</t>
  </si>
  <si>
    <t>/funding-round/ab0e807f916fe4baf07f28a301e270f2</t>
  </si>
  <si>
    <t>Avior Computing</t>
  </si>
  <si>
    <t>http://www.aviorcomputing.com</t>
  </si>
  <si>
    <t>Nashua</t>
  </si>
  <si>
    <t>/ORGANIZATION/AVOLENT</t>
  </si>
  <si>
    <t>/funding-round/1d7d87f3aced74114b500a37a1f4435e</t>
  </si>
  <si>
    <t>Avolent</t>
  </si>
  <si>
    <t>http://www.avolent.com</t>
  </si>
  <si>
    <t>/ORGANIZATION/AWAREPOINT</t>
  </si>
  <si>
    <t>/funding-round/1f267f62cee1a3201aaffa9d1aedacbf</t>
  </si>
  <si>
    <t>Awarepoint</t>
  </si>
  <si>
    <t>http://www.awarepoint.com</t>
  </si>
  <si>
    <t>/funding-round/30699b8ecbc760210cc7280680ad5961</t>
  </si>
  <si>
    <t>/funding-round/33909f9af2ada070674d3d409b849742</t>
  </si>
  <si>
    <t>/funding-round/ec143ed7a7f98e868f6be605e94a71a7</t>
  </si>
  <si>
    <t>/ORGANIZATION/AWHERE</t>
  </si>
  <si>
    <t>/funding-round/68359187eecc53385ac356c7b957c3ae</t>
  </si>
  <si>
    <t>aWhere</t>
  </si>
  <si>
    <t>http://www.awhere.com</t>
  </si>
  <si>
    <t>/funding-round/b1e455188f5a60c6291ec4f04a721759</t>
  </si>
  <si>
    <t>/ORGANIZATION/AWR-CORPORATION</t>
  </si>
  <si>
    <t>/funding-round/a04dddc0463016c7ff5d31fc657d95f0</t>
  </si>
  <si>
    <t>AWR Corporation</t>
  </si>
  <si>
    <t>http://awrcorp.com</t>
  </si>
  <si>
    <t>23-07-1994</t>
  </si>
  <si>
    <t>/funding-round/eaadcc8558cba26807646267b4b438e0</t>
  </si>
  <si>
    <t>29-07-2002</t>
  </si>
  <si>
    <t>/ORGANIZATION/AXENTIS-SOFTWARE</t>
  </si>
  <si>
    <t>/funding-round/bbb9cd1fb0dd905f806081274d574fa4</t>
  </si>
  <si>
    <t>Axentis Software</t>
  </si>
  <si>
    <t>http://www.axentis.com</t>
  </si>
  <si>
    <t>/ORGANIZATION/AXIAL-EXCHANGE</t>
  </si>
  <si>
    <t>/funding-round/3a9f27072b5431df13144ef6c6deafc3</t>
  </si>
  <si>
    <t>Axial Exchange</t>
  </si>
  <si>
    <t>http://axialexchange.com</t>
  </si>
  <si>
    <t>/funding-round/752e2863caa624542bc2b3fffd4804f7</t>
  </si>
  <si>
    <t>/ORGANIZATION/AXIOM-EDUCATION</t>
  </si>
  <si>
    <t>/funding-round/a0ec0d585b421b790f4199b0598fc715</t>
  </si>
  <si>
    <t>Axiom Education</t>
  </si>
  <si>
    <t>http://www.axiomeducation.com</t>
  </si>
  <si>
    <t>/ORGANIZATION/AXION-HEALTH</t>
  </si>
  <si>
    <t>/funding-round/a85394bc472ae420aa2791269c863eb8</t>
  </si>
  <si>
    <t>Axion Health</t>
  </si>
  <si>
    <t>http://axionhealth.com</t>
  </si>
  <si>
    <t>/funding-round/df460f3b25aaaa240620fb2514ede805</t>
  </si>
  <si>
    <t>/ORGANIZATION/AXONICS-MODULATION-TECHNOLOGIES</t>
  </si>
  <si>
    <t>/funding-round/854164d606a150113b53309d466deb6d</t>
  </si>
  <si>
    <t>Axonics Modulation Technologies</t>
  </si>
  <si>
    <t>http://axonicsmodulation.com</t>
  </si>
  <si>
    <t>/ORGANIZATION/AZIMA</t>
  </si>
  <si>
    <t>/funding-round/035e4c5e50a09aed9f2095f3eabe5b47</t>
  </si>
  <si>
    <t>Azima</t>
  </si>
  <si>
    <t>http://www.azimainc.com</t>
  </si>
  <si>
    <t>/ORGANIZATION/AZUL-SYSTEMS</t>
  </si>
  <si>
    <t>/funding-round/474f106c825640518f54a5764f7cd22a</t>
  </si>
  <si>
    <t>Azul Systems</t>
  </si>
  <si>
    <t>http://www.azulsystems.com</t>
  </si>
  <si>
    <t>/funding-round/dc319ead00cf2b76afca732239fffe8a</t>
  </si>
  <si>
    <t>/ORGANIZATION/AZUMIO</t>
  </si>
  <si>
    <t>/funding-round/29895d3b7515e6d62edf182547c16059</t>
  </si>
  <si>
    <t>Azumio</t>
  </si>
  <si>
    <t>http://www.azumio.com</t>
  </si>
  <si>
    <t>/funding-round/4a0242de0d4ad676c94da7eea9319d71</t>
  </si>
  <si>
    <t>/ORGANIZATION/BA-SYSTEMS</t>
  </si>
  <si>
    <t>/funding-round/3a4ea8903e2401a5a217bc9f1aa2b4c3</t>
  </si>
  <si>
    <t>13-02-2007</t>
  </si>
  <si>
    <t>BA Systems</t>
  </si>
  <si>
    <t>http://www.ba-sys.com</t>
  </si>
  <si>
    <t>/funding-round/81079017deb47e37831e9e8c40ae4935</t>
  </si>
  <si>
    <t>/ORGANIZATION/BABEL-STREET</t>
  </si>
  <si>
    <t>/funding-round/9ea56fc8cceb9b8d1c9107bd5ccda267</t>
  </si>
  <si>
    <t>Babel Street</t>
  </si>
  <si>
    <t>http://babelstreet.com</t>
  </si>
  <si>
    <t>/ORGANIZATION/BACKBLAZE</t>
  </si>
  <si>
    <t>/funding-round/35bf54311b73991e0f059cda1f6eb44e</t>
  </si>
  <si>
    <t>25-07-2012</t>
  </si>
  <si>
    <t>Backblaze</t>
  </si>
  <si>
    <t>http://www.backblaze.com</t>
  </si>
  <si>
    <t>/funding-round/4311b4b5cdc723233b8ddb3298b42721</t>
  </si>
  <si>
    <t>15-04-2009</t>
  </si>
  <si>
    <t>/ORGANIZATION/BANYAN-TECHNOLOGY</t>
  </si>
  <si>
    <t>/funding-round/c6facd5bebc6b6320d9a6792037ac656</t>
  </si>
  <si>
    <t>Banyan Technology</t>
  </si>
  <si>
    <t>http://www.banyantechnology.com</t>
  </si>
  <si>
    <t>Elyria</t>
  </si>
  <si>
    <t>/ORGANIZATION/BASIC6</t>
  </si>
  <si>
    <t>/funding-round/ee8906dc379f804f1e9a84de10b53820</t>
  </si>
  <si>
    <t>Basic6</t>
  </si>
  <si>
    <t>http://basic6.com</t>
  </si>
  <si>
    <t>/ORGANIZATION/BASYS</t>
  </si>
  <si>
    <t>/funding-round/9f0deeb883af4444278e2e4953ff7140</t>
  </si>
  <si>
    <t>Basys</t>
  </si>
  <si>
    <t>http://basys.com</t>
  </si>
  <si>
    <t>Linthicum Heights</t>
  </si>
  <si>
    <t>/funding-round/df14d69e73ae8bcaed055192b5261582</t>
  </si>
  <si>
    <t>/ORGANIZATION/BAYPACKETS</t>
  </si>
  <si>
    <t>/funding-round/3482279229431c8de1af5ae6b0511868</t>
  </si>
  <si>
    <t>25-04-2005</t>
  </si>
  <si>
    <t>BayPackets</t>
  </si>
  <si>
    <t>/ORGANIZATION/BBC-EASY</t>
  </si>
  <si>
    <t>/funding-round/2b2075f3e6c28cca9878f2808b9d3f83</t>
  </si>
  <si>
    <t>BBC Easy</t>
  </si>
  <si>
    <t>http://bbceasy.com</t>
  </si>
  <si>
    <t>Fall City</t>
  </si>
  <si>
    <t>/funding-round/40580ba042abcbb21f91e6a481e51c5e</t>
  </si>
  <si>
    <t>/ORGANIZATION/BBS-TECHNOLOGIES</t>
  </si>
  <si>
    <t>/funding-round/d05609ff85773af053c58e26fa506b55</t>
  </si>
  <si>
    <t>BBS Technologies</t>
  </si>
  <si>
    <t>http://www.bbstech.com</t>
  </si>
  <si>
    <t>/ORGANIZATION/BDNA</t>
  </si>
  <si>
    <t>/funding-round/2d52be3956ea5ee9d599504d729e2154</t>
  </si>
  <si>
    <t>BDNA</t>
  </si>
  <si>
    <t>http://www.bdna.com</t>
  </si>
  <si>
    <t>/funding-round/2fc95d080112e2238f089e8e23a6c025</t>
  </si>
  <si>
    <t>19-04-2005</t>
  </si>
  <si>
    <t>/funding-round/81fa6c891977bfcd428c1580e34de409</t>
  </si>
  <si>
    <t>/ORGANIZATION/BEEHIVE-INDUSTRIES</t>
  </si>
  <si>
    <t>/funding-round/d53eb0a6c5e13ac58dc01ca19f640cdf</t>
  </si>
  <si>
    <t>Beehive Industries</t>
  </si>
  <si>
    <t>http://www.beehiveindustries.com</t>
  </si>
  <si>
    <t>/ORGANIZATION/BEFORE-THE-CALL</t>
  </si>
  <si>
    <t>/funding-round/b94a3b7f136351bdfb4f68d606758284</t>
  </si>
  <si>
    <t>Before the Call</t>
  </si>
  <si>
    <t>http://www.beforethecall.com</t>
  </si>
  <si>
    <t>/ORGANIZATION/BENAISSANCE</t>
  </si>
  <si>
    <t>/funding-round/a9a68ad59053e0f37aa9e3a9fb16aba7</t>
  </si>
  <si>
    <t>Benaissance</t>
  </si>
  <si>
    <t>http://www.benaissance.com</t>
  </si>
  <si>
    <t>/ORGANIZATION/BENEFITFOCUS</t>
  </si>
  <si>
    <t>/funding-round/87a5c4ae63090538ef506cc68c7ec758</t>
  </si>
  <si>
    <t>Benefitfocus</t>
  </si>
  <si>
    <t>http://www.benefitfocus.com</t>
  </si>
  <si>
    <t>/ORGANIZATION/BEST-RESPONSE-STRATEGIES</t>
  </si>
  <si>
    <t>/funding-round/0419cf4a0bb4116a55e357e9c4702024</t>
  </si>
  <si>
    <t>Best Response Strategies</t>
  </si>
  <si>
    <t>Software|Web Hosting|Web Tools</t>
  </si>
  <si>
    <t>/funding-round/12b8505d3a6ce6b225b5154498fd84f8</t>
  </si>
  <si>
    <t>/ORGANIZATION/BET-INFORMATION-SYSTEMS</t>
  </si>
  <si>
    <t>/funding-round/ff1b65e20ce219bac0feb2570b72449f</t>
  </si>
  <si>
    <t>BET Information Systems</t>
  </si>
  <si>
    <t>/ORGANIZATION/BIG-RIVER-ONLINE</t>
  </si>
  <si>
    <t>/funding-round/4899a81d4191383c2625a3661bb4a8d5</t>
  </si>
  <si>
    <t>Big River</t>
  </si>
  <si>
    <t>http://gobigriver.com</t>
  </si>
  <si>
    <t>/ORGANIZATION/BIG-SWITCH-NETWORKS</t>
  </si>
  <si>
    <t>/funding-round/4c11bdcc6671c35f2eef7b1fe87e6826</t>
  </si>
  <si>
    <t>Big Switch Networks</t>
  </si>
  <si>
    <t>http://www.bigswitch.com</t>
  </si>
  <si>
    <t>/funding-round/66323f4937408d1db790276d23e86aab</t>
  </si>
  <si>
    <t>/ORGANIZATION/BIGTIME-SOFTWARE</t>
  </si>
  <si>
    <t>/funding-round/9d499d1d836c179de1400ab455259e55</t>
  </si>
  <si>
    <t>BigTime Software</t>
  </si>
  <si>
    <t>http://bigtime.net</t>
  </si>
  <si>
    <t>/ORGANIZATION/BIO-TREE-SYSTEMS</t>
  </si>
  <si>
    <t>/funding-round/97578ea7becebb21f185a3a2d05a237b</t>
  </si>
  <si>
    <t>Bio-Tree Systems</t>
  </si>
  <si>
    <t>http://bio-tree.com</t>
  </si>
  <si>
    <t>/ORGANIZATION/BIODATOMICS</t>
  </si>
  <si>
    <t>/funding-round/386df42b95125761fd85bb4fd27e1754</t>
  </si>
  <si>
    <t>BioDatomics</t>
  </si>
  <si>
    <t>http://biodatomics.com</t>
  </si>
  <si>
    <t>/funding-round/85f2b175677c919c09ddc8409060607f</t>
  </si>
  <si>
    <t>/funding-round/957f49b5ed0344402d46690fcb8ac62f</t>
  </si>
  <si>
    <t>/funding-round/efd50a07951b1cb6be4af5c0134ad7a0</t>
  </si>
  <si>
    <t>/ORGANIZATION/BIONIC-LABS</t>
  </si>
  <si>
    <t>/funding-round/318145b4e98cf18ae4fdddb2d9eaf572</t>
  </si>
  <si>
    <t>Bionic Labs</t>
  </si>
  <si>
    <t>/ORGANIZATION/BIOSCRIPTRX</t>
  </si>
  <si>
    <t>/funding-round/262b40d052eee1b884934bd4dd2b9eb8</t>
  </si>
  <si>
    <t>BioScriptRx</t>
  </si>
  <si>
    <t>http://www.bioscriptrx.com</t>
  </si>
  <si>
    <t>/ORGANIZATION/BIRCHSTREET-SYSTEMS</t>
  </si>
  <si>
    <t>/funding-round/49158b3a05c890a2eb6e3e74840405a1</t>
  </si>
  <si>
    <t>Birchstreet Systems</t>
  </si>
  <si>
    <t>http://birchstreet.net</t>
  </si>
  <si>
    <t>/funding-round/aca1400529574e681b1a47e6c04668f3</t>
  </si>
  <si>
    <t>/ORGANIZATION/BITANIMATE-INC</t>
  </si>
  <si>
    <t>/funding-round/22a3dd8e24e4e3ac79c7bae594cfbc12</t>
  </si>
  <si>
    <t>BitAnimate</t>
  </si>
  <si>
    <t>http://bitanimate.com</t>
  </si>
  <si>
    <t>Lake Oswego</t>
  </si>
  <si>
    <t>/ORGANIZATION/BIZNET-SOFTWARE</t>
  </si>
  <si>
    <t>/funding-round/5e30591c16d55bd5ec64960554e9a369</t>
  </si>
  <si>
    <t>BizNet Software</t>
  </si>
  <si>
    <t>http://www.biznetsoftware.com</t>
  </si>
  <si>
    <t>/ORGANIZATION/BIZZINGO</t>
  </si>
  <si>
    <t>/funding-round/91a7f6155985f3aeb9da6c0e3d6cc60e</t>
  </si>
  <si>
    <t>Bizzingo</t>
  </si>
  <si>
    <t>http://bizzingo.com</t>
  </si>
  <si>
    <t>/ORGANIZATION/BIZZUKA</t>
  </si>
  <si>
    <t>/funding-round/007423238a990120026e341838d96815</t>
  </si>
  <si>
    <t>Bizzuka</t>
  </si>
  <si>
    <t>http://www.bizzuka.com</t>
  </si>
  <si>
    <t>/ORGANIZATION/BLACK-CHAIR-GROUP</t>
  </si>
  <si>
    <t>/funding-round/4198e33a08e8b6c06c13da67fdaeb4fc</t>
  </si>
  <si>
    <t>Black Chair Group</t>
  </si>
  <si>
    <t>/ORGANIZATION/BLACKBOARD</t>
  </si>
  <si>
    <t>/funding-round/1b0e65d496f9142d7b3b656db39f9510</t>
  </si>
  <si>
    <t>Blackboard</t>
  </si>
  <si>
    <t>http://www.blackboard.com</t>
  </si>
  <si>
    <t>/ORGANIZATION/BLACKJET</t>
  </si>
  <si>
    <t>/funding-round/759e702f7cc501180562b0d29f741824</t>
  </si>
  <si>
    <t>BlackJet</t>
  </si>
  <si>
    <t>http://BlackJet.com</t>
  </si>
  <si>
    <t>/funding-round/c128c985f9fe11016e14cc8fd0df0eb6</t>
  </si>
  <si>
    <t>26-10-2012</t>
  </si>
  <si>
    <t>/ORGANIZATION/BLACKSTONE-TECHNOLOGY-GROUP</t>
  </si>
  <si>
    <t>/funding-round/1615ec9a28bff070e1fb402b5d3e6ee8</t>
  </si>
  <si>
    <t>Blackstone Technology Group</t>
  </si>
  <si>
    <t>/ORGANIZATION/BLACKSTRATUS</t>
  </si>
  <si>
    <t>/funding-round/a838cb02e66b2bea9fdfc0b972fe8f6b</t>
  </si>
  <si>
    <t>BlackStratus</t>
  </si>
  <si>
    <t>http://www.blackstratus.com</t>
  </si>
  <si>
    <t>/funding-round/d07f18e171c405cf741624dccfa9a2ab</t>
  </si>
  <si>
    <t>13-11-2003</t>
  </si>
  <si>
    <t>/ORGANIZATION/BLINK-LOGIC</t>
  </si>
  <si>
    <t>/funding-round/da053798d684bc7737fc90f20818a01f</t>
  </si>
  <si>
    <t>Blink Logic</t>
  </si>
  <si>
    <t>http://www.blinklogic.com</t>
  </si>
  <si>
    <t>/ORGANIZATION/BLUAZU</t>
  </si>
  <si>
    <t>/funding-round/b009c3ea4f3da9356b3618eb4a3dd419</t>
  </si>
  <si>
    <t>BluAzu</t>
  </si>
  <si>
    <t>http://findmyscout.com</t>
  </si>
  <si>
    <t>/ORGANIZATION/BLUE-COD-TECHNOLOGIES</t>
  </si>
  <si>
    <t>/funding-round/089cf83392683b71b5feda6ee23ea0af</t>
  </si>
  <si>
    <t>Blue Cod Technologies</t>
  </si>
  <si>
    <t>http://www.bluecod.net</t>
  </si>
  <si>
    <t>/funding-round/52d857e830b0bff34897551a57e7268e</t>
  </si>
  <si>
    <t>/funding-round/54e61e6836e6f254c5f1fae7e5bb18c3</t>
  </si>
  <si>
    <t>28-02-2012</t>
  </si>
  <si>
    <t>/funding-round/d25ab6fc3fbf963c70384b279fc1739c</t>
  </si>
  <si>
    <t>/ORGANIZATION/BLUE-FROG-GAMING</t>
  </si>
  <si>
    <t>/funding-round/12f98ef55873d5957724042b0a623e1d</t>
  </si>
  <si>
    <t>Blue Frog Gaming</t>
  </si>
  <si>
    <t>http://www.bluefroggaming.com</t>
  </si>
  <si>
    <t>/ORGANIZATION/BLUE-LAVA-TECHNOLOGIES</t>
  </si>
  <si>
    <t>/funding-round/2b8149a43e30c148f184f42c938fc67d</t>
  </si>
  <si>
    <t>Blue Lava Technologies</t>
  </si>
  <si>
    <t>http://bluelavatech.com</t>
  </si>
  <si>
    <t>/funding-round/4fcc8a8f25c6e2d08b376f80e0620622</t>
  </si>
  <si>
    <t>/funding-round/7b2252386d039397b6863af7f92da443</t>
  </si>
  <si>
    <t>/ORGANIZATION/BLUE-PILLAR</t>
  </si>
  <si>
    <t>/funding-round/14b05f4ed676dc4569484cb1cb82a73c</t>
  </si>
  <si>
    <t>Blue Pillar</t>
  </si>
  <si>
    <t>http://bluepillar.com</t>
  </si>
  <si>
    <t>/funding-round/9c8643c096b71775e80ca353cb472192</t>
  </si>
  <si>
    <t>/funding-round/a4719ad9ab175ae14717ecc8fa928d87</t>
  </si>
  <si>
    <t>/ORGANIZATION/BLUE-ROOSTER</t>
  </si>
  <si>
    <t>/funding-round/2c057eac3c36e804a0a958d7915896e5</t>
  </si>
  <si>
    <t>Blue Rooster</t>
  </si>
  <si>
    <t>http://bluerooster.com</t>
  </si>
  <si>
    <t>/ORGANIZATION/BLUECHILLI</t>
  </si>
  <si>
    <t>/funding-round/19e9626655cb1f29ec47421cda6ff409</t>
  </si>
  <si>
    <t>Bluechilli</t>
  </si>
  <si>
    <t>http://bluechilli.com</t>
  </si>
  <si>
    <t>Software|Startups|Web Development</t>
  </si>
  <si>
    <t>/ORGANIZATION/BLUESPRIG</t>
  </si>
  <si>
    <t>/funding-round/4f3a9f416dbba3d7e23b43a99592b00d</t>
  </si>
  <si>
    <t>BlueSprig</t>
  </si>
  <si>
    <t>http://www.bluesprig.com</t>
  </si>
  <si>
    <t>/ORGANIZATION/BLUESTREAK-NETWORK</t>
  </si>
  <si>
    <t>/funding-round/68d03f31a47ea95e59b2632609d06d91</t>
  </si>
  <si>
    <t>Bluestreak Network</t>
  </si>
  <si>
    <t>http://www.bluestreaknetwork.com/</t>
  </si>
  <si>
    <t>/ORGANIZATION/BMG-CONTROLS</t>
  </si>
  <si>
    <t>/funding-round/adbcd544d7a53382865bdca4d7c4c2b4</t>
  </si>
  <si>
    <t>BMG Controls</t>
  </si>
  <si>
    <t>http://www.bmgseltec.com</t>
  </si>
  <si>
    <t>/ORGANIZATION/BNI-VIDEO</t>
  </si>
  <si>
    <t>/funding-round/32ffdc48403baace5ea96963fb98385e</t>
  </si>
  <si>
    <t>BNI Video</t>
  </si>
  <si>
    <t>http://www.bnivideo.com</t>
  </si>
  <si>
    <t>Software|Video</t>
  </si>
  <si>
    <t>Boxborough</t>
  </si>
  <si>
    <t>/ORGANIZATION/BOCADA</t>
  </si>
  <si>
    <t>/funding-round/6989a4ae856366a3f64bef27b00dec99</t>
  </si>
  <si>
    <t>Bocada</t>
  </si>
  <si>
    <t>http://www.bocada.com</t>
  </si>
  <si>
    <t>/funding-round/85dbe8b76169cbf5a31fcb0f9a432851</t>
  </si>
  <si>
    <t>/ORGANIZATION/BOINGO-WIRELESS</t>
  </si>
  <si>
    <t>/funding-round/385bbbf498fe43d8c43725156098208e</t>
  </si>
  <si>
    <t>Boingo Wireless</t>
  </si>
  <si>
    <t>http://www.boingo.com</t>
  </si>
  <si>
    <t>Software|Telecommunications</t>
  </si>
  <si>
    <t>/funding-round/9d830c3631fa56014f65b59a26f77511</t>
  </si>
  <si>
    <t>16-08-2006</t>
  </si>
  <si>
    <t>/ORGANIZATION/BOLD-TECHNOLOGIES</t>
  </si>
  <si>
    <t>/funding-round/7e24e84fbaeb64d445901dd93c6e215f</t>
  </si>
  <si>
    <t>Bold Technologies</t>
  </si>
  <si>
    <t>http://boldcommunity.com</t>
  </si>
  <si>
    <t>/ORGANIZATION/BORDER-STYLO</t>
  </si>
  <si>
    <t>/funding-round/2b8f312cdcb9de8ddc93fc695b668ead</t>
  </si>
  <si>
    <t>Border Stylo</t>
  </si>
  <si>
    <t>http://borderstylo.com</t>
  </si>
  <si>
    <t>/funding-round/c4ff6e0f9efcc1468000174d8010a0fa</t>
  </si>
  <si>
    <t>/ORGANIZATION/BOSTON-LOGIC</t>
  </si>
  <si>
    <t>/funding-round/5c376e6cb20c8dfa361e32336b97b211</t>
  </si>
  <si>
    <t>Boston Logic</t>
  </si>
  <si>
    <t>http://bostonlogic.com</t>
  </si>
  <si>
    <t>/ORGANIZATION/BOTTOMLINE-TECHNOLOGIES</t>
  </si>
  <si>
    <t>/funding-round/9e14f87411e7c2adf8022b6527f8743d</t>
  </si>
  <si>
    <t>Bottomline Technologies</t>
  </si>
  <si>
    <t>http://www.bottomline.com</t>
  </si>
  <si>
    <t>/ORGANIZATION/BRABEION-SOFTWARE</t>
  </si>
  <si>
    <t>/funding-round/460defccec3a20bf48f4ae1dfb00bd86</t>
  </si>
  <si>
    <t>Brabeion Software</t>
  </si>
  <si>
    <t>http://www.brabeion.com</t>
  </si>
  <si>
    <t>/funding-round/e16a7ae9dd7b7d11bbf23562e2c82bc9</t>
  </si>
  <si>
    <t>/ORGANIZATION/BRACKET-COMPUTING</t>
  </si>
  <si>
    <t>/funding-round/250884f63b0300ccb0ee56a392ce2db3</t>
  </si>
  <si>
    <t>Bracket Computing</t>
  </si>
  <si>
    <t>http://www.brkt.com</t>
  </si>
  <si>
    <t>/funding-round/7920282451ef3494a00787e697d02757</t>
  </si>
  <si>
    <t>/funding-round/cd7b2b71b5230f0ec415756c2523b8d0</t>
  </si>
  <si>
    <t>/ORGANIZATION/BRAIN-PARADE</t>
  </si>
  <si>
    <t>/funding-round/23aa5f3c3b0492c1ee568e2abfdc5dce</t>
  </si>
  <si>
    <t>Brain Parade</t>
  </si>
  <si>
    <t>http://brainparade.com</t>
  </si>
  <si>
    <t>/funding-round/6e36a0f98c170e02cb3c1c36376db751</t>
  </si>
  <si>
    <t>/ORGANIZATION/BRAMASOL</t>
  </si>
  <si>
    <t>/funding-round/12aeb91310f9f33357d0169c9897d8a5</t>
  </si>
  <si>
    <t>Bramasol</t>
  </si>
  <si>
    <t>http://www.bramasol.com</t>
  </si>
  <si>
    <t>/funding-round/1b63aba8c9da771616a6ee48971abbe6</t>
  </si>
  <si>
    <t>/funding-round/836f7d57e69a0355d4009d8d8c3f8f63</t>
  </si>
  <si>
    <t>/funding-round/8af6225bd60f5734a16fab92984ed27f</t>
  </si>
  <si>
    <t>/funding-round/aa7c9cca3d6a3f942157b8cc91dff544</t>
  </si>
  <si>
    <t>/funding-round/aed61dd030ddb68e8ad06ada65696ad2</t>
  </si>
  <si>
    <t>15-10-2010</t>
  </si>
  <si>
    <t>/ORGANIZATION/BRANCH-METRICS</t>
  </si>
  <si>
    <t>/funding-round/4f481fc731cfbdccd41797fc64bb4f46</t>
  </si>
  <si>
    <t>Branch Metrics</t>
  </si>
  <si>
    <t>http://branch.io</t>
  </si>
  <si>
    <t>/ORGANIZATION/BRAVOSOLUTION</t>
  </si>
  <si>
    <t>/funding-round/114c23b5dc2816acd06a9484dcfb66ac</t>
  </si>
  <si>
    <t>BravoSolution</t>
  </si>
  <si>
    <t>http://www.bravosolution.com</t>
  </si>
  <si>
    <t>/funding-round/8add78cac57664953dd8541fb9ebd48a</t>
  </si>
  <si>
    <t>16-08-2005</t>
  </si>
  <si>
    <t>/ORGANIZATION/BREKER-VERIFICATION-SYSTEMS</t>
  </si>
  <si>
    <t>/funding-round/526b00c1cac20bd11dc352f302da2539</t>
  </si>
  <si>
    <t>Breker Verification Systems</t>
  </si>
  <si>
    <t>http://www.brekersystems.com</t>
  </si>
  <si>
    <t>/ORGANIZATION/BREVITY</t>
  </si>
  <si>
    <t>/funding-round/1bbe1a8a0f53ee60b4db9718a1bc4a07</t>
  </si>
  <si>
    <t>Brevity</t>
  </si>
  <si>
    <t>http://brevityv.com</t>
  </si>
  <si>
    <t>/funding-round/9acbe1a9ceb81513421ca3a583b936a1</t>
  </si>
  <si>
    <t>/ORGANIZATION/BRIDGELINE-DIGITAL</t>
  </si>
  <si>
    <t>/funding-round/5d71432b3bf9f47208edf9fe3106daf6</t>
  </si>
  <si>
    <t>Bridgeline Digital</t>
  </si>
  <si>
    <t>http://www.bridgelinedigital.com</t>
  </si>
  <si>
    <t>/funding-round/8143b2031361328a22a928477aa57e4b</t>
  </si>
  <si>
    <t>/funding-round/96d52cfac162e14fb62e0b35cefd999b</t>
  </si>
  <si>
    <t>/funding-round/d965df8e32cf70f8640d92c24fb4707f</t>
  </si>
  <si>
    <t>/ORGANIZATION/BRIDGEPORT-NETWORKS</t>
  </si>
  <si>
    <t>/funding-round/54454bc4f67c271051ff2182122cd38f</t>
  </si>
  <si>
    <t>27-01-2004</t>
  </si>
  <si>
    <t>BridgePort Networks</t>
  </si>
  <si>
    <t>http://www.bridgeport-networks.com/</t>
  </si>
  <si>
    <t>/funding-round/6119a01c804b33eb41f71911b34d0290</t>
  </si>
  <si>
    <t>/ORGANIZATION/BRIDGESTREAM</t>
  </si>
  <si>
    <t>/funding-round/61f6266fa4a7c915c94c31ca97d4ea40</t>
  </si>
  <si>
    <t>Bridgestream</t>
  </si>
  <si>
    <t>http://www.bridgestream.com</t>
  </si>
  <si>
    <t>/funding-round/93cf915df73de3b054254fbdd3382627</t>
  </si>
  <si>
    <t>27-04-2005</t>
  </si>
  <si>
    <t>/funding-round/c4b16a350a414f4405c03ce7f5ee5916</t>
  </si>
  <si>
    <t>/ORGANIZATION/BRIGHT-COMPUTING</t>
  </si>
  <si>
    <t>/funding-round/7ffe994e550c478697c87757ed422b6d</t>
  </si>
  <si>
    <t>Bright Computing</t>
  </si>
  <si>
    <t>http://www.brightcomputing.com</t>
  </si>
  <si>
    <t>/funding-round/fc55b80e74c0abe9eb4432bdb8f2f00a</t>
  </si>
  <si>
    <t>/ORGANIZATION/BRIJOT-IMAGING-SYSTEMS</t>
  </si>
  <si>
    <t>/funding-round/48edca2f662bb77d1f308cd714428121</t>
  </si>
  <si>
    <t>20-08-2007</t>
  </si>
  <si>
    <t>Brijot Imaging Systems</t>
  </si>
  <si>
    <t>http://www.brijot.com</t>
  </si>
  <si>
    <t>/ORGANIZATION/BROADCAST-INTERNATIONAL</t>
  </si>
  <si>
    <t>/funding-round/27290d34d7963fec341ca4c1219694b4</t>
  </si>
  <si>
    <t>Broadcast International</t>
  </si>
  <si>
    <t>http://brin.com</t>
  </si>
  <si>
    <t>Midvale</t>
  </si>
  <si>
    <t>/funding-round/a297bee74fe4d3ac6ab5a473b4a043f8</t>
  </si>
  <si>
    <t>/ORGANIZATION/BROADCLIP</t>
  </si>
  <si>
    <t>/funding-round/41c6ee723b39818eb8da1a15faad129a</t>
  </si>
  <si>
    <t>BroadClip</t>
  </si>
  <si>
    <t>http://broadclip.com</t>
  </si>
  <si>
    <t>/funding-round/7bfb9f3e8f45002e14508bb3dc0bde6b</t>
  </si>
  <si>
    <t>/funding-round/9395398df730aad8498a72e0485dc475</t>
  </si>
  <si>
    <t>/funding-round/9dd1591847dda30d0fb33d17c2a6423f</t>
  </si>
  <si>
    <t>/funding-round/f27b5f8c33a1bd42d70760a2f5d3d2fc</t>
  </si>
  <si>
    <t>/funding-round/fa16eff6bb72b7270616fc3474ced77d</t>
  </si>
  <si>
    <t>26-05-2009</t>
  </si>
  <si>
    <t>/ORGANIZATION/BROADLIGHT</t>
  </si>
  <si>
    <t>/funding-round/4d77d81a568bbb252e918046d947e1ad</t>
  </si>
  <si>
    <t>BroadLight</t>
  </si>
  <si>
    <t>http://www.broadlight.com</t>
  </si>
  <si>
    <t>/funding-round/98d1eb9832d5fa96776f609894669e91</t>
  </si>
  <si>
    <t>/funding-round/a7f999960c777465db935b4c95caf872</t>
  </si>
  <si>
    <t>17-11-2005</t>
  </si>
  <si>
    <t>/ORGANIZATION/BROADSOFT</t>
  </si>
  <si>
    <t>/funding-round/1dbc5f4c6880a445967205fda83d4ec9</t>
  </si>
  <si>
    <t>BroadSoft</t>
  </si>
  <si>
    <t>http://www.broadsoft.com</t>
  </si>
  <si>
    <t>/funding-round/33604f6fb828171efd68a43fb7aff523</t>
  </si>
  <si>
    <t>/funding-round/613232de27f1a89d78af7ef6f8011cae</t>
  </si>
  <si>
    <t>/ORGANIZATION/BROADSOURCE</t>
  </si>
  <si>
    <t>/funding-round/a1841c835e935b90beee511036c48621</t>
  </si>
  <si>
    <t>BroadSource</t>
  </si>
  <si>
    <t>http://www.broadsource.com/</t>
  </si>
  <si>
    <t>/ORGANIZATION/BROWSTER</t>
  </si>
  <si>
    <t>/funding-round/b78262cddb91ed3b6a9b802117d2b2c6</t>
  </si>
  <si>
    <t>Browster</t>
  </si>
  <si>
    <t>/ORGANIZATION/BTI-SYSTEMS</t>
  </si>
  <si>
    <t>/funding-round/1af00311f78165b0ac85fea3b4352ec5</t>
  </si>
  <si>
    <t>BTI Systems</t>
  </si>
  <si>
    <t>http://www.btisystems.com</t>
  </si>
  <si>
    <t>/funding-round/22286a4cb71fe7245ddfa3e5e093eefc</t>
  </si>
  <si>
    <t>/funding-round/2d117ca9b9fd4f2b8e4f8975a606ae33</t>
  </si>
  <si>
    <t>/funding-round/4088a239078e9fd9801f83515db2bde2</t>
  </si>
  <si>
    <t>24-02-2013</t>
  </si>
  <si>
    <t>/funding-round/42e1a4388f75a3e824822768bf53a336</t>
  </si>
  <si>
    <t>/funding-round/8eed6af48358530bbb8aaa332fe8e44e</t>
  </si>
  <si>
    <t>/funding-round/91e9dc41a0aaa5caf928479e44d124cf</t>
  </si>
  <si>
    <t>/funding-round/9796f1f4cbcada0c31b54ee0f65be01e</t>
  </si>
  <si>
    <t>/funding-round/cdc1eb7f921a2ce02206d0df407a7cb5</t>
  </si>
  <si>
    <t>/funding-round/f1c64715131f6f5d03adaa0ac5cdd7ad</t>
  </si>
  <si>
    <t>/ORGANIZATION/BUILDERSCLOUD</t>
  </si>
  <si>
    <t>/funding-round/78c3b04dc4c1f85746a1ec45babdec44</t>
  </si>
  <si>
    <t>BuildersCloud</t>
  </si>
  <si>
    <t>http://www.builderscloud.com</t>
  </si>
  <si>
    <t>/ORGANIZATION/BUILDFORGE</t>
  </si>
  <si>
    <t>/funding-round/cf62d7691fba580b97469a4307466a39</t>
  </si>
  <si>
    <t>BuildForge</t>
  </si>
  <si>
    <t>http://ibm.com/awdtools/buildforge</t>
  </si>
  <si>
    <t>/ORGANIZATION/BUILDINGIQ</t>
  </si>
  <si>
    <t>/funding-round/0f892ae73ac6c0e13539cc7337d1cff3</t>
  </si>
  <si>
    <t>BuildingIQ</t>
  </si>
  <si>
    <t>http://www.buildingiq.com</t>
  </si>
  <si>
    <t>/funding-round/113ce6f577b74769e680bdfcde6c466f</t>
  </si>
  <si>
    <t>/funding-round/e33543d3d6e92b6bbcbc28bb8890fbc5</t>
  </si>
  <si>
    <t>22-01-2013</t>
  </si>
  <si>
    <t>/ORGANIZATION/BUILDLINKS</t>
  </si>
  <si>
    <t>/funding-round/72ad0730a304b21f5a113f8f7468b7bb</t>
  </si>
  <si>
    <t>BuildLinks</t>
  </si>
  <si>
    <t>http://www.buildlinks.com/</t>
  </si>
  <si>
    <t>/ORGANIZATION/BUNGEE-LABS</t>
  </si>
  <si>
    <t>/funding-round/6e067b5bbb0dc29accb824af9ae4b1ca</t>
  </si>
  <si>
    <t>Bungee Labs</t>
  </si>
  <si>
    <t>http://www.bungeelabs.com</t>
  </si>
  <si>
    <t>/funding-round/84791e00d80e10d72ded95434a621185</t>
  </si>
  <si>
    <t>/funding-round/f0ec3b9b2356f478152206393ad84eeb</t>
  </si>
  <si>
    <t>21-11-2006</t>
  </si>
  <si>
    <t>/ORGANIZATION/BURSTPOINT-NETWORKS</t>
  </si>
  <si>
    <t>/funding-round/99e7837fa9d5049f1d3a4ec44e53571c</t>
  </si>
  <si>
    <t>BurstPoint Networks</t>
  </si>
  <si>
    <t>http://burstpoint.com</t>
  </si>
  <si>
    <t>/ORGANIZATION/BUSINESS-ENGINE</t>
  </si>
  <si>
    <t>/funding-round/70625e0eb090ff12f7367a6a2b448b68</t>
  </si>
  <si>
    <t>Business Engine</t>
  </si>
  <si>
    <t>/ORGANIZATION/BUSINESS-INTELLIGENCE-INTERNATIONAL</t>
  </si>
  <si>
    <t>/funding-round/e2215bd809a34fd0e015aad5a6a342ad</t>
  </si>
  <si>
    <t>BUSINESS INTELLIGENCE INTERNATIONAL</t>
  </si>
  <si>
    <t>/ORGANIZATION/BUSINESS-TEXTER</t>
  </si>
  <si>
    <t>/funding-round/79cc7bad8d7a69fc22e8a07ae789901d</t>
  </si>
  <si>
    <t>Business Texter</t>
  </si>
  <si>
    <t>http://businesstexter.com</t>
  </si>
  <si>
    <t>/ORGANIZATION/BUYSAFE</t>
  </si>
  <si>
    <t>/funding-round/58004c3a340d20b8eb33373f91394872</t>
  </si>
  <si>
    <t>buySAFE</t>
  </si>
  <si>
    <t>http://buysafe.com</t>
  </si>
  <si>
    <t>/funding-round/bfc10592e40e1c4284d5f38486aebd0c</t>
  </si>
  <si>
    <t>/ORGANIZATION/BUZZ360-LLC</t>
  </si>
  <si>
    <t>/funding-round/d0406b37c4d6808459edf4095d523d77</t>
  </si>
  <si>
    <t>Buzz360</t>
  </si>
  <si>
    <t>http://www.buzz360.co</t>
  </si>
  <si>
    <t>/ORGANIZATION/BVISUAL</t>
  </si>
  <si>
    <t>/funding-round/0960384591241f0f2a63546b682ab548</t>
  </si>
  <si>
    <t>bVisual</t>
  </si>
  <si>
    <t>http://www.bvisual.com</t>
  </si>
  <si>
    <t>Oroville</t>
  </si>
  <si>
    <t>/ORGANIZATION/CABLEMATRIX-TECHNOLOGIES</t>
  </si>
  <si>
    <t>/funding-round/5556463572e1e858a9a705731acb5e95</t>
  </si>
  <si>
    <t>CableMatrix Technologies</t>
  </si>
  <si>
    <t>Des Plaines</t>
  </si>
  <si>
    <t>/ORGANIZATION/CADENT</t>
  </si>
  <si>
    <t>/funding-round/63e5061d9e669363198214492cb64b17</t>
  </si>
  <si>
    <t>Cadent</t>
  </si>
  <si>
    <t>http://www.cadentinc.com</t>
  </si>
  <si>
    <t>/funding-round/ee019b3558d489a4ce706d2b83cf6645</t>
  </si>
  <si>
    <t>/ORGANIZATION/CADFORCE</t>
  </si>
  <si>
    <t>/funding-round/28faecd6f743b74e745623f8b019fb5d</t>
  </si>
  <si>
    <t>CADFORCE</t>
  </si>
  <si>
    <t>http://www.cadforce.com</t>
  </si>
  <si>
    <t>/funding-round/30fc27a7686e94ec7c4211fe0d65340e</t>
  </si>
  <si>
    <t>/funding-round/4a69a4283c017395eee6a768edad2d40</t>
  </si>
  <si>
    <t>16-02-2006</t>
  </si>
  <si>
    <t>/ORGANIZATION/CAFEX-COMMUNICATIONS</t>
  </si>
  <si>
    <t>/funding-round/52222825c48d61d21457c5e3a9f442cf</t>
  </si>
  <si>
    <t>CafeX Communications</t>
  </si>
  <si>
    <t>http://cafex.com</t>
  </si>
  <si>
    <t>/funding-round/6d08541f1055bf027235ebaa0bd2512e</t>
  </si>
  <si>
    <t>/ORGANIZATION/CAIS</t>
  </si>
  <si>
    <t>/funding-round/44c11f9fc68bf7e8ac526004dde16916</t>
  </si>
  <si>
    <t>CAIS</t>
  </si>
  <si>
    <t>http://caisgroup.com</t>
  </si>
  <si>
    <t>/ORGANIZATION/CALABRIO</t>
  </si>
  <si>
    <t>/funding-round/dfe97374628d664fe9b37b223a700378</t>
  </si>
  <si>
    <t>Calabrio</t>
  </si>
  <si>
    <t>http://www.calabrio.com</t>
  </si>
  <si>
    <t>/ORGANIZATION/CALICO-ENERGY-SERVICES</t>
  </si>
  <si>
    <t>/funding-round/3ad3f395361f5e3e948e14aed546c3d3</t>
  </si>
  <si>
    <t>Calico Energy Services</t>
  </si>
  <si>
    <t>http://www.calicoenergy.com</t>
  </si>
  <si>
    <t>/funding-round/e118f092ab47dccc7a7b9fa4da3cd3c6</t>
  </si>
  <si>
    <t>/ORGANIZATION/CALLIDUS-SOFTWARE</t>
  </si>
  <si>
    <t>/funding-round/1f8afefd2c8743c77ffcebaeb5b32a35</t>
  </si>
  <si>
    <t>CallidusCloud</t>
  </si>
  <si>
    <t>http://www.calliduscloud.com</t>
  </si>
  <si>
    <t>/funding-round/ea10c4a59cb7ce5e344394323d58a646</t>
  </si>
  <si>
    <t>/ORGANIZATION/CALPURNIA-CORPORATION</t>
  </si>
  <si>
    <t>/funding-round/d4283122575fd656bc1a4fb81d62a6db</t>
  </si>
  <si>
    <t>17-01-2006</t>
  </si>
  <si>
    <t>Calpurnia Corporation</t>
  </si>
  <si>
    <t>/ORGANIZATION/CAMINO-REAL</t>
  </si>
  <si>
    <t>/funding-round/5eda5adf0aa578802b630cf39fbfafd4</t>
  </si>
  <si>
    <t>Camino Real</t>
  </si>
  <si>
    <t>http://blip.me</t>
  </si>
  <si>
    <t>/ORGANIZATION/CAMPUS-SENTINEL</t>
  </si>
  <si>
    <t>/funding-round/272f8cff52e207a2a19a6eef3b17959b</t>
  </si>
  <si>
    <t>Campus Sentinel</t>
  </si>
  <si>
    <t>http://campussentinel.com</t>
  </si>
  <si>
    <t>/ORGANIZATION/CAMSTAR-SYSTEMS</t>
  </si>
  <si>
    <t>/funding-round/7f996df6118a44a35559418796610017</t>
  </si>
  <si>
    <t>Camstar Systems</t>
  </si>
  <si>
    <t>http://www.camstar.com</t>
  </si>
  <si>
    <t>/ORGANIZATION/CANARA</t>
  </si>
  <si>
    <t>/funding-round/19cf70bd5e3deee2b47bc84b4d395363</t>
  </si>
  <si>
    <t>Canara</t>
  </si>
  <si>
    <t>http://canara.com/</t>
  </si>
  <si>
    <t>/ORGANIZATION/CANNAE</t>
  </si>
  <si>
    <t>/funding-round/45a0fbccc9c6cf9174616ce84ff00422</t>
  </si>
  <si>
    <t>Cannae</t>
  </si>
  <si>
    <t>http://cannae.com</t>
  </si>
  <si>
    <t>Doylestown</t>
  </si>
  <si>
    <t>/funding-round/dac558dc666f2764554f7f0f9ab304fc</t>
  </si>
  <si>
    <t>/ORGANIZATION/CAPE-CLEAR-SOFTWARE</t>
  </si>
  <si>
    <t>/funding-round/2786d0536ebdff72d75c2b2f66239084</t>
  </si>
  <si>
    <t>Cape Clear Software</t>
  </si>
  <si>
    <t>/funding-round/d0613dff548ab3ce1fc1082b258cd4ed</t>
  </si>
  <si>
    <t>18-04-2006</t>
  </si>
  <si>
    <t>/ORGANIZATION/CARBON-DESIGN-SYSTEMS</t>
  </si>
  <si>
    <t>/funding-round/0d8138aaea137214865dcb0b79176ff4</t>
  </si>
  <si>
    <t>Carbon Design Systems</t>
  </si>
  <si>
    <t>http://carbondesignsystems.com</t>
  </si>
  <si>
    <t>/funding-round/1af3312a4bdf362c8155a3567f9cfac1</t>
  </si>
  <si>
    <t>/funding-round/275e415029e6108f706be8aaa0ae3024</t>
  </si>
  <si>
    <t>/funding-round/84766e2e854029b14ebcbfd0dfa84e19</t>
  </si>
  <si>
    <t>20-09-2005</t>
  </si>
  <si>
    <t>/funding-round/98036e08cbfc08d16029a7395be79628</t>
  </si>
  <si>
    <t>14-09-2006</t>
  </si>
  <si>
    <t>/funding-round/a6004b9d1c249268d46461d73139165d</t>
  </si>
  <si>
    <t>/funding-round/b80346af4148ae3c0043e6d459c96011</t>
  </si>
  <si>
    <t>14-01-2004</t>
  </si>
  <si>
    <t>/ORGANIZATION/CARDEEO</t>
  </si>
  <si>
    <t>/funding-round/114deacf333418354bab18ce57153875</t>
  </si>
  <si>
    <t>Cardeeo</t>
  </si>
  <si>
    <t>http://loyaltree.com</t>
  </si>
  <si>
    <t>/funding-round/3f067470ff617a32231b78548784af86</t>
  </si>
  <si>
    <t>/funding-round/9a79c702419cf9b195c235452f1cc8d4</t>
  </si>
  <si>
    <t>/ORGANIZATION/CARECAM-HEALTH-SYSTEMS</t>
  </si>
  <si>
    <t>/funding-round/000d10cb114d920105bfdaeca0cbd1e4</t>
  </si>
  <si>
    <t>CareCam Health Systems</t>
  </si>
  <si>
    <t>http://www.carecamhealthsystems.com</t>
  </si>
  <si>
    <t>/funding-round/347a8f50913eb91f7e3827dceab40fb5</t>
  </si>
  <si>
    <t>/funding-round/8dca1e0906ef2b171ccfa438921d8353</t>
  </si>
  <si>
    <t>/ORGANIZATION/CAREGAIN</t>
  </si>
  <si>
    <t>/funding-round/d8b1ca645a64c076d0b09cd97b477418</t>
  </si>
  <si>
    <t>CareGain</t>
  </si>
  <si>
    <t>http://www.caregain.com</t>
  </si>
  <si>
    <t>Plainsboro</t>
  </si>
  <si>
    <t>/ORGANIZATION/CAREINSYNC</t>
  </si>
  <si>
    <t>/funding-round/365e2f671a3096992205611760c1f995</t>
  </si>
  <si>
    <t>CareinSync</t>
  </si>
  <si>
    <t>http://www.careinsync.com</t>
  </si>
  <si>
    <t>/funding-round/7ce494b5fb97baad74f41b1ab9ef8c36</t>
  </si>
  <si>
    <t>/ORGANIZATION/CARINGO</t>
  </si>
  <si>
    <t>/funding-round/66438d77c3956e0371976e67bbd9d82d</t>
  </si>
  <si>
    <t>Caringo</t>
  </si>
  <si>
    <t>http://www.caringo.com</t>
  </si>
  <si>
    <t>/funding-round/711c7d34e4d3bbfea20f0aacad270e6d</t>
  </si>
  <si>
    <t>/ORGANIZATION/CARROLL-KRON-CONSULTING</t>
  </si>
  <si>
    <t>/funding-round/aaaae2a48e4fe4939376c343cd41c918</t>
  </si>
  <si>
    <t>Carroll-Kron Consulting</t>
  </si>
  <si>
    <t>http://creativestrategiesus.com</t>
  </si>
  <si>
    <t>/ORGANIZATION/CASENET</t>
  </si>
  <si>
    <t>/funding-round/1d3f89f0566e38667588e4c047023158</t>
  </si>
  <si>
    <t>Casenet</t>
  </si>
  <si>
    <t>http://casenetinc.com</t>
  </si>
  <si>
    <t>/funding-round/57b1e4daa98066d6e9b095b77c101696</t>
  </si>
  <si>
    <t>/funding-round/930e805cd8b0a2ab5056fb6e1b562781</t>
  </si>
  <si>
    <t>13-11-2007</t>
  </si>
  <si>
    <t>/funding-round/faa34c8b60ed4047ee2dbd4514642d60</t>
  </si>
  <si>
    <t>/ORGANIZATION/CASSATT</t>
  </si>
  <si>
    <t>/funding-round/7927e6811cc3360fd916a6c0a091e686</t>
  </si>
  <si>
    <t>Cassatt</t>
  </si>
  <si>
    <t>http://www.cassatt.com</t>
  </si>
  <si>
    <t>/ORGANIZATION/CASTIRON-SYSTEMS</t>
  </si>
  <si>
    <t>/funding-round/a6ac13e43ed450967ea53068c6f63abf</t>
  </si>
  <si>
    <t>Cast Iron Systems</t>
  </si>
  <si>
    <t>http://www.castiron.com</t>
  </si>
  <si>
    <t>/funding-round/b6c3340e707cee414a64544a8fe7f9ea</t>
  </si>
  <si>
    <t>/funding-round/b7acca74b3edf8dfa44ac88ee2e8a870</t>
  </si>
  <si>
    <t>/funding-round/e4ab494a7955d2a2740aae3aac28db7f</t>
  </si>
  <si>
    <t>29-07-2007</t>
  </si>
  <si>
    <t>/funding-round/ecf17f205977cd6c38c3d4a9bf4e92bf</t>
  </si>
  <si>
    <t>/ORGANIZATION/CASTLE-ROCK-INNOVATIONS</t>
  </si>
  <si>
    <t>/funding-round/f74f6384ca2c7d4e1e4581219fbf4ada</t>
  </si>
  <si>
    <t>Castle Rock Innovations</t>
  </si>
  <si>
    <t>http://castlellc.com</t>
  </si>
  <si>
    <t>/ORGANIZATION/CASTT</t>
  </si>
  <si>
    <t>/funding-round/dabd5dd06edd2b72dff1f266fcb62cc7</t>
  </si>
  <si>
    <t>CASTT</t>
  </si>
  <si>
    <t>http://www.castt.com</t>
  </si>
  <si>
    <t>/ORGANIZATION/CASUAL-COLLECTIVE</t>
  </si>
  <si>
    <t>/funding-round/47b0890704c98fcc6259b97f5e66dd46</t>
  </si>
  <si>
    <t>Casual Collective</t>
  </si>
  <si>
    <t>http://old.casualcollective.com</t>
  </si>
  <si>
    <t>/ORGANIZATION/CE-INTERACTIVE</t>
  </si>
  <si>
    <t>/funding-round/11379ecbc341d1672c451e088902016a</t>
  </si>
  <si>
    <t>CE Interactive</t>
  </si>
  <si>
    <t>http://www.ce-interactive.com</t>
  </si>
  <si>
    <t>/funding-round/36f5f738a9003ff36d3dc6646c9a29d8</t>
  </si>
  <si>
    <t>/funding-round/770095208a7d82d829d12d083959dbc7</t>
  </si>
  <si>
    <t>/ORGANIZATION/CELIRO</t>
  </si>
  <si>
    <t>/funding-round/12cf44676575e824ac16fa477436a1f9</t>
  </si>
  <si>
    <t>Celiro</t>
  </si>
  <si>
    <t>/ORGANIZATION/CELLCONTROL</t>
  </si>
  <si>
    <t>/funding-round/c0a4ba0aef5373fc8df1581396926be8</t>
  </si>
  <si>
    <t>CellControl</t>
  </si>
  <si>
    <t>http://www.cellcontrol.com</t>
  </si>
  <si>
    <t>Baton Rouge</t>
  </si>
  <si>
    <t>/ORGANIZATION/CENTAGE-CORPORATION</t>
  </si>
  <si>
    <t>/funding-round/04fa72eb3db314931910c22bf83b05fe</t>
  </si>
  <si>
    <t>Centage Corporation</t>
  </si>
  <si>
    <t>http://centage.com/</t>
  </si>
  <si>
    <t>/ORGANIZATION/CENTIVE</t>
  </si>
  <si>
    <t>/funding-round/2257b508ad54b5ecaf05fcfa64ecd59a</t>
  </si>
  <si>
    <t>Centive</t>
  </si>
  <si>
    <t>http://www.centive.com</t>
  </si>
  <si>
    <t>/funding-round/5a90bc19eec86237a1dc9026c603ee5a</t>
  </si>
  <si>
    <t>27-01-2003</t>
  </si>
  <si>
    <t>/ORGANIZATION/CENTRAFUSE</t>
  </si>
  <si>
    <t>/funding-round/4cad3862c60a055c015573f0d55d1262</t>
  </si>
  <si>
    <t>23-09-2010</t>
  </si>
  <si>
    <t>Centrafuse</t>
  </si>
  <si>
    <t>http://www.centrafuse.com</t>
  </si>
  <si>
    <t>/ORGANIZATION/CENTRAL-LOGIC</t>
  </si>
  <si>
    <t>/funding-round/aa90a6e64a63a514cd67401ad7ab3d1c</t>
  </si>
  <si>
    <t>Central Logic</t>
  </si>
  <si>
    <t>http://www.centrallogic.com</t>
  </si>
  <si>
    <t>/funding-round/ea031f5aeff210e82ff0582d9c9efbc7</t>
  </si>
  <si>
    <t>/ORGANIZATION/CENTREPATH</t>
  </si>
  <si>
    <t>/funding-round/2d76a3481fad6b793c1c6233e379970d</t>
  </si>
  <si>
    <t>CentrePath</t>
  </si>
  <si>
    <t>http://www.centrepath.com</t>
  </si>
  <si>
    <t>/funding-round/9f9b79ac06db6a72a25bf943d33330a2</t>
  </si>
  <si>
    <t>/funding-round/a9128908e8aaf1e00be430929305254c</t>
  </si>
  <si>
    <t>/funding-round/ac04a7e1710d32de241f7b640ce2d19b</t>
  </si>
  <si>
    <t>13-02-2001</t>
  </si>
  <si>
    <t>/ORGANIZATION/CENTRIC-SOFTWARE</t>
  </si>
  <si>
    <t>/funding-round/77d31a4311d31510011bfc3007d3c87e</t>
  </si>
  <si>
    <t>Centric Software</t>
  </si>
  <si>
    <t>http://www.centricsoftware.com/index.asp</t>
  </si>
  <si>
    <t>/funding-round/78170ad0a487d60b4b479e774dfd61a2</t>
  </si>
  <si>
    <t>21-12-2004</t>
  </si>
  <si>
    <t>/funding-round/a6d567ef2fd6eb97e1a15250bccc4936</t>
  </si>
  <si>
    <t>/funding-round/bad01cbfa02acee8fb46d9190f50b0c4</t>
  </si>
  <si>
    <t>/funding-round/c84c560d6e7030f7597e8d058b5a7818</t>
  </si>
  <si>
    <t>/funding-round/ee8880d85296c129c5764fc5eb75624c</t>
  </si>
  <si>
    <t>/ORGANIZATION/CENTRPORT</t>
  </si>
  <si>
    <t>/funding-round/505a73713778af42a758dc7a865b5d9d</t>
  </si>
  <si>
    <t>22-01-2001</t>
  </si>
  <si>
    <t>CentrPort</t>
  </si>
  <si>
    <t>http://www.centrport.com</t>
  </si>
  <si>
    <t>/ORGANIZATION/CEON</t>
  </si>
  <si>
    <t>/funding-round/649996dbcc88a4d6c56f3e89dfd76a4f</t>
  </si>
  <si>
    <t>Ceon</t>
  </si>
  <si>
    <t>http://www.ceon.com</t>
  </si>
  <si>
    <t>/ORGANIZATION/CEQUEL-DATA</t>
  </si>
  <si>
    <t>/funding-round/442f6faf9ba7013e356aba6d8a5a2a7f</t>
  </si>
  <si>
    <t>Cequel Data</t>
  </si>
  <si>
    <t>Saint Louis</t>
  </si>
  <si>
    <t>/ORGANIZATION/CERTAIN-SOFTWARE</t>
  </si>
  <si>
    <t>/funding-round/6bcfaf68ffdead1730bfade6a3e1abfb</t>
  </si>
  <si>
    <t>Certain</t>
  </si>
  <si>
    <t>http://www.certain.com</t>
  </si>
  <si>
    <t>/funding-round/f17f72d2fa5c52ab61dab7a197b5677e</t>
  </si>
  <si>
    <t>/ORGANIZATION/CERTEON</t>
  </si>
  <si>
    <t>/funding-round/02f7143dbddff83a622e58ad4f74643d</t>
  </si>
  <si>
    <t>Certeon</t>
  </si>
  <si>
    <t>http://www.certeon.com</t>
  </si>
  <si>
    <t>/funding-round/d65848fbce2d0d8c24b08c4d301febd4</t>
  </si>
  <si>
    <t>/ORGANIZATION/CERTIFIED-SECURITY-SOLUTIONS</t>
  </si>
  <si>
    <t>/funding-round/6e390ba7e4fe37709b005aec4b8e7df1</t>
  </si>
  <si>
    <t>Certified Security Solutions</t>
  </si>
  <si>
    <t>http://css-security.com</t>
  </si>
  <si>
    <t>Independence</t>
  </si>
  <si>
    <t>/ORGANIZATION/CERTPOINT-SYSTEMS</t>
  </si>
  <si>
    <t>/funding-round/e983605e725ca24edeedbbfb0d02d74c</t>
  </si>
  <si>
    <t>Certpoint Systems</t>
  </si>
  <si>
    <t>http://www.certpointsystems.com</t>
  </si>
  <si>
    <t>Roslyn Heights</t>
  </si>
  <si>
    <t>/ORGANIZATION/CEYX</t>
  </si>
  <si>
    <t>/funding-round/3dfa3a5b0d6f1903d87636c1b0fca9be</t>
  </si>
  <si>
    <t>CEYX</t>
  </si>
  <si>
    <t>http://www.ceyx.com</t>
  </si>
  <si>
    <t>/ORGANIZATION/CFENGINE</t>
  </si>
  <si>
    <t>/funding-round/add5b7f9ff04f78ac3b25ae9b7c58ca3</t>
  </si>
  <si>
    <t>CFEngine</t>
  </si>
  <si>
    <t>http://www.cfengine.com</t>
  </si>
  <si>
    <t>/ORGANIZATION/CH-MACK</t>
  </si>
  <si>
    <t>/funding-round/3c51be8f974c0bd21ade252d4d93d00b</t>
  </si>
  <si>
    <t>AssureCare</t>
  </si>
  <si>
    <t>http://www.chmack.com</t>
  </si>
  <si>
    <t>/ORGANIZATION/CHAILABS</t>
  </si>
  <si>
    <t>/funding-round/4b8600a5e1669d4b191a82e2eab3f570</t>
  </si>
  <si>
    <t>Chai Labs</t>
  </si>
  <si>
    <t>http://www.chailabs.com</t>
  </si>
  <si>
    <t>/ORGANIZATION/CHANNEL-IQ</t>
  </si>
  <si>
    <t>/funding-round/aba03f27912fed1978ee76cf8840b8a8</t>
  </si>
  <si>
    <t>Channel IQ</t>
  </si>
  <si>
    <t>http://www.channeliq.com</t>
  </si>
  <si>
    <t>/ORGANIZATION/CHANNELWAVE</t>
  </si>
  <si>
    <t>/funding-round/371d3fd283733dd57b1fef6749d4d1a2</t>
  </si>
  <si>
    <t>ChannelWave</t>
  </si>
  <si>
    <t>http://www.channelwave.com/</t>
  </si>
  <si>
    <t>/ORGANIZATION/CHILDCARE-BRIDGE</t>
  </si>
  <si>
    <t>/funding-round/a672fbadc66b45e1ab357b20a36e32da</t>
  </si>
  <si>
    <t>Childcare Bridge</t>
  </si>
  <si>
    <t>http://childcarebridge.com</t>
  </si>
  <si>
    <t>/ORGANIZATION/CHROMA-ENERGY</t>
  </si>
  <si>
    <t>/funding-round/ca11a5c9355617ec9ba919a9c71e8a68</t>
  </si>
  <si>
    <t>28-09-2005</t>
  </si>
  <si>
    <t>Chroma Energy</t>
  </si>
  <si>
    <t>/ORGANIZATION/CHUTNEY-TECHNOLOGIES</t>
  </si>
  <si>
    <t>/funding-round/c5a1d66741d53f4a630bc5838bd39b8e</t>
  </si>
  <si>
    <t>19-11-2003</t>
  </si>
  <si>
    <t>Chutney Technologies</t>
  </si>
  <si>
    <t>http://www.chutneytech.com/</t>
  </si>
  <si>
    <t>/ORGANIZATION/CICERO</t>
  </si>
  <si>
    <t>/funding-round/e74052117c99aa5080a7bfeba5db5031</t>
  </si>
  <si>
    <t>CICERO</t>
  </si>
  <si>
    <t>http://www.ciceroinc.com/</t>
  </si>
  <si>
    <t>/ORGANIZATION/CIESPACE</t>
  </si>
  <si>
    <t>/funding-round/23ded67c8d654ca3afc53b15a0a6c577</t>
  </si>
  <si>
    <t>Ciespace</t>
  </si>
  <si>
    <t>http://www.ciespace.com</t>
  </si>
  <si>
    <t>/funding-round/e8bbc2846f466ebb627593ee53c3ae4a</t>
  </si>
  <si>
    <t>/ORGANIZATION/CIRCLE-MEDIA-INC-</t>
  </si>
  <si>
    <t>/funding-round/9118ffed62387ec0c3c080f55d2f9dcf</t>
  </si>
  <si>
    <t>Circle Media Inc.</t>
  </si>
  <si>
    <t>http://circlemedia.com/</t>
  </si>
  <si>
    <t>/ORGANIZATION/CIRRO</t>
  </si>
  <si>
    <t>/funding-round/63841ea925b476ca22642bdc655f7e46</t>
  </si>
  <si>
    <t>Cirro</t>
  </si>
  <si>
    <t>http://www.cirro.com</t>
  </si>
  <si>
    <t>San Juan Capistrano</t>
  </si>
  <si>
    <t>/funding-round/c7da017fdb2193661da60a787f654ef3</t>
  </si>
  <si>
    <t>28-03-2014</t>
  </si>
  <si>
    <t>/ORGANIZATION/CIRRUS-DATA-SOLUTIONS</t>
  </si>
  <si>
    <t>/funding-round/9170641af360f8a9feb111c3e880ced1</t>
  </si>
  <si>
    <t>Cirrus Data Solutions</t>
  </si>
  <si>
    <t>http://cdsi.us.com</t>
  </si>
  <si>
    <t>Jericho</t>
  </si>
  <si>
    <t>/ORGANIZATION/CISTA-SYSTEM</t>
  </si>
  <si>
    <t>/funding-round/93b3ad081720e4b6149af36a94ae0026</t>
  </si>
  <si>
    <t>Cista System</t>
  </si>
  <si>
    <t>/funding-round/97927d80772f37b8d9a4e77f640109b8</t>
  </si>
  <si>
    <t>/ORGANIZATION/CITIZENGINE</t>
  </si>
  <si>
    <t>/funding-round/70cc8eb9c8e4409f32fd85b96c2234e8</t>
  </si>
  <si>
    <t>Citizengine</t>
  </si>
  <si>
    <t>/funding-round/99f27ebd572723e426d36dc1f6fb0a81</t>
  </si>
  <si>
    <t>/funding-round/c03bea1792283e7652bc0037eb5770f4</t>
  </si>
  <si>
    <t>/funding-round/da5eaef0a3cbcd7b1fb91e7804ce4f7d</t>
  </si>
  <si>
    <t>/ORGANIZATION/CITTIO</t>
  </si>
  <si>
    <t>/funding-round/9d79df26762797802869aa388af787d3</t>
  </si>
  <si>
    <t>CITTIO</t>
  </si>
  <si>
    <t>http://www.cittio.com</t>
  </si>
  <si>
    <t>/funding-round/bfff91867329246f002a4b26fbcd7036</t>
  </si>
  <si>
    <t>/ORGANIZATION/CLAIM-MAPS</t>
  </si>
  <si>
    <t>/funding-round/ccc244d0a39506709fada2fdbd039075</t>
  </si>
  <si>
    <t>Claim Maps</t>
  </si>
  <si>
    <t>http://www.claim-maps.com</t>
  </si>
  <si>
    <t>Tumwater</t>
  </si>
  <si>
    <t>/ORGANIZATION/CLARIFI</t>
  </si>
  <si>
    <t>/funding-round/68de2cdda101f8d9f6b74dd924ef15dc</t>
  </si>
  <si>
    <t>ClariFI</t>
  </si>
  <si>
    <t>http://www.clarifi.com</t>
  </si>
  <si>
    <t>/ORGANIZATION/CLARIO-MEDICAL-IMAGING</t>
  </si>
  <si>
    <t>/funding-round/65508a8a1597accfdd9d2520f3afb421</t>
  </si>
  <si>
    <t>Clario Medical Imaging</t>
  </si>
  <si>
    <t>http://clariomedical.com</t>
  </si>
  <si>
    <t>/funding-round/bcbcb284eaa56f116d09625dcbb411a2</t>
  </si>
  <si>
    <t>/funding-round/cd70f46fc6af5b9b0f32d33aba5b31ce</t>
  </si>
  <si>
    <t>/ORGANIZATION/CLARIVE-SOFTWARE</t>
  </si>
  <si>
    <t>/funding-round/b81851c00d0f3b0402092d8b38bb73ca</t>
  </si>
  <si>
    <t>Clarive Software</t>
  </si>
  <si>
    <t>http://www.clarive.com/en/</t>
  </si>
  <si>
    <t>/ORGANIZATION/CLARUS-SYSTEMS</t>
  </si>
  <si>
    <t>/funding-round/36f6adfc5efd4ba21e4e95c8f1ceaa65</t>
  </si>
  <si>
    <t>Clarus Systems</t>
  </si>
  <si>
    <t>http://www.clarussystems.com</t>
  </si>
  <si>
    <t>/funding-round/a82516df522fd53fd82c607f9a768698</t>
  </si>
  <si>
    <t>31-10-2006</t>
  </si>
  <si>
    <t>/ORGANIZATION/CLASSLINK</t>
  </si>
  <si>
    <t>/funding-round/b21e4d739eeea7026bd69cf6c2deb83a</t>
  </si>
  <si>
    <t>ClassLink</t>
  </si>
  <si>
    <t>http://www.classlink.com</t>
  </si>
  <si>
    <t>Clifton</t>
  </si>
  <si>
    <t>/ORGANIZATION/CLEAR-SHAPE-TECHNOLOGIES</t>
  </si>
  <si>
    <t>/funding-round/e5d4eb502ac5c1918cb292a9ec302419</t>
  </si>
  <si>
    <t>Clear Shape Technologies</t>
  </si>
  <si>
    <t>https://www.clearshape.com</t>
  </si>
  <si>
    <t>/ORGANIZATION/CLEAR-SOFTWARE</t>
  </si>
  <si>
    <t>/funding-round/1256f5f5594ec7d167177b80dcb6837a</t>
  </si>
  <si>
    <t>Clear Software</t>
  </si>
  <si>
    <t>https://clearsoftware.com</t>
  </si>
  <si>
    <t>Zionsville</t>
  </si>
  <si>
    <t>/ORGANIZATION/CLEAR-STORY</t>
  </si>
  <si>
    <t>/funding-round/a02b2be02631e9c871cace2df6eaa22e</t>
  </si>
  <si>
    <t>Clear Story Systems</t>
  </si>
  <si>
    <t>http://www.clearstorysystems.com</t>
  </si>
  <si>
    <t>/ORGANIZATION/CLEARLEAP</t>
  </si>
  <si>
    <t>/funding-round/37f1fbe0c230bd4eca4fb51fc388a411</t>
  </si>
  <si>
    <t>Clearleap</t>
  </si>
  <si>
    <t>http://www.clearleap.com</t>
  </si>
  <si>
    <t>Software|Television</t>
  </si>
  <si>
    <t>/funding-round/467cf4d3134a3e1d3ae0938a0e43b660</t>
  </si>
  <si>
    <t>/funding-round/792ff87c0fa9239ed41eb66bd2ec3b62</t>
  </si>
  <si>
    <t>/funding-round/92b56afdd823beaf78d2c528ea2a4a97</t>
  </si>
  <si>
    <t>/funding-round/e51a935855e3b697f3dbc99c1705c000</t>
  </si>
  <si>
    <t>/funding-round/f6b43c238cd2dfc704596936edfeb67c</t>
  </si>
  <si>
    <t>/ORGANIZATION/CLEARMOMENTUM</t>
  </si>
  <si>
    <t>/funding-round/5be676712cad44cf676ed882b40a5182</t>
  </si>
  <si>
    <t>ClearMomentum</t>
  </si>
  <si>
    <t>http://www.clearmomentum.com</t>
  </si>
  <si>
    <t>/ORGANIZATION/CLEARPOINT-LEARNING-SYSTEMS</t>
  </si>
  <si>
    <t>/funding-round/6cad55d3a8073c3e5af9ce92e9634932</t>
  </si>
  <si>
    <t>14-12-2009</t>
  </si>
  <si>
    <t>ClearPoint Learning Systems</t>
  </si>
  <si>
    <t>http://www.clearpointlearning.com</t>
  </si>
  <si>
    <t>/ORGANIZATION/CLEARPOINT-METRICS</t>
  </si>
  <si>
    <t>/funding-round/e4e9adcf2fdb297401545195db2c4a86</t>
  </si>
  <si>
    <t>28-12-2005</t>
  </si>
  <si>
    <t>ClearPoint Metrics</t>
  </si>
  <si>
    <t>http://www.clearpointmetrics.com</t>
  </si>
  <si>
    <t>/ORGANIZATION/CLEARWAY-TECHNOLOGY-PARTNERS</t>
  </si>
  <si>
    <t>/funding-round/0e7cfa3159d7bc5c3d8da9bbd24d2c8a</t>
  </si>
  <si>
    <t>Clearway Technology Partners</t>
  </si>
  <si>
    <t>http://www.clearwaypartners.com</t>
  </si>
  <si>
    <t>/ORGANIZATION/CLEVER-MACHINE</t>
  </si>
  <si>
    <t>/funding-round/bb6112dd5d0122c06579122ed2b36897</t>
  </si>
  <si>
    <t>Clever Machine</t>
  </si>
  <si>
    <t>/funding-round/d8bce642327aa8cf2621aec6f49f054d</t>
  </si>
  <si>
    <t>25-03-2011</t>
  </si>
  <si>
    <t>/ORGANIZATION/CLICK4CARE</t>
  </si>
  <si>
    <t>/funding-round/6db284888b66998f8c5e9ae80f7d6f44</t>
  </si>
  <si>
    <t>Click4Care</t>
  </si>
  <si>
    <t>Powell</t>
  </si>
  <si>
    <t>/funding-round/abf979e4964cdd6b61f634e8dcaae598</t>
  </si>
  <si>
    <t>/ORGANIZATION/CLICKSHIFT</t>
  </si>
  <si>
    <t>/funding-round/25b39b13834c6229cc7cd7efd74609c7</t>
  </si>
  <si>
    <t>ClickShift</t>
  </si>
  <si>
    <t>http://clickshift.co.uk</t>
  </si>
  <si>
    <t>/ORGANIZATION/CLICKSQUARED</t>
  </si>
  <si>
    <t>/funding-round/257bf32ba6e01928a9840bc873846d96</t>
  </si>
  <si>
    <t>ClickSquared</t>
  </si>
  <si>
    <t>http://www.clicksquared.com</t>
  </si>
  <si>
    <t>/funding-round/a39524c8cd7688e865238b1b9bacc557</t>
  </si>
  <si>
    <t>/funding-round/e3026989cbae46d47cc1894e9cb13a37</t>
  </si>
  <si>
    <t>/ORGANIZATION/CLINICIENT</t>
  </si>
  <si>
    <t>/funding-round/460b1cd360bd55fa13ae2bbab59b6fc2</t>
  </si>
  <si>
    <t>Clinicient</t>
  </si>
  <si>
    <t>http://www.clinicient.com</t>
  </si>
  <si>
    <t>/funding-round/8f5178d2eb529e14e60c7d842c5b1818</t>
  </si>
  <si>
    <t>22-11-2010</t>
  </si>
  <si>
    <t>/funding-round/9155d63e7e1475aeb70d7ae231a82a64</t>
  </si>
  <si>
    <t>/funding-round/9c1ccb40f5c30b0cca73c46fb6ba5bb4</t>
  </si>
  <si>
    <t>28-11-2007</t>
  </si>
  <si>
    <t>/funding-round/cbdaaaa1c3eb68063cb7588302df32c4</t>
  </si>
  <si>
    <t>/funding-round/dcd4667bf1312d7549e63b7bcf112ac2</t>
  </si>
  <si>
    <t>/ORGANIZATION/CLINVERSE</t>
  </si>
  <si>
    <t>/funding-round/350dff69eea233144dd74ef5b9120ce4</t>
  </si>
  <si>
    <t>Clinverse</t>
  </si>
  <si>
    <t>http://www.clinverse.com</t>
  </si>
  <si>
    <t>/funding-round/842030531e8f3c780d49f924c04aebfe</t>
  </si>
  <si>
    <t>/funding-round/eec39d456ce0b0c8a8b08a1beb7fbe31</t>
  </si>
  <si>
    <t>/ORGANIZATION/CLIP-INTERACTIVE</t>
  </si>
  <si>
    <t>/funding-round/0dfd11935fde9b717104668fc3490cbf</t>
  </si>
  <si>
    <t>Clip Interactive</t>
  </si>
  <si>
    <t>http://clipradio.com</t>
  </si>
  <si>
    <t>/funding-round/49ed3b7dd9a988da7cdf7a8461d9371a</t>
  </si>
  <si>
    <t>/funding-round/f75c5f31ef95251bedb48b07d7228e10</t>
  </si>
  <si>
    <t>/ORGANIZATION/CLK-DESIGN-AUTOMATION</t>
  </si>
  <si>
    <t>/funding-round/66de1c91031863cd752300e5f16eec76</t>
  </si>
  <si>
    <t>CLK Design Automation</t>
  </si>
  <si>
    <t>http://www.clkda.com</t>
  </si>
  <si>
    <t>/funding-round/92ee9a63ed9a23ad77711d8a2a41af79</t>
  </si>
  <si>
    <t>/ORGANIZATION/CLOAKWARE</t>
  </si>
  <si>
    <t>/funding-round/4bb98c60aa597b5adaa641bfb333d142</t>
  </si>
  <si>
    <t>21-03-2005</t>
  </si>
  <si>
    <t>Cloakware</t>
  </si>
  <si>
    <t>http://www.cloakware.com</t>
  </si>
  <si>
    <t>/funding-round/e4deb21a53f491ac2393aef04e9f8f57</t>
  </si>
  <si>
    <t>27-06-2003</t>
  </si>
  <si>
    <t>/ORGANIZATION/CLOUD-CRUISER</t>
  </si>
  <si>
    <t>/funding-round/146114aeedcfd28328e035e5242f1e12</t>
  </si>
  <si>
    <t>22-08-2013</t>
  </si>
  <si>
    <t>Cloud Cruiser</t>
  </si>
  <si>
    <t>http://www.cloudcruiser.com</t>
  </si>
  <si>
    <t>/funding-round/335736e493b610ffb00c7f08eaa814cd</t>
  </si>
  <si>
    <t>/funding-round/72b4d5145019d40d93edab93d0b88dd8</t>
  </si>
  <si>
    <t>/funding-round/d22bfb4c1a566fae83dd42438e4fab51</t>
  </si>
  <si>
    <t>/ORGANIZATION/CLOUD-FLOOR</t>
  </si>
  <si>
    <t>/funding-round/91184c572d7d474260ee03dcaf7dcecf</t>
  </si>
  <si>
    <t>Cloud Floor</t>
  </si>
  <si>
    <t>http://cloudfloor.com</t>
  </si>
  <si>
    <t>/ORGANIZATION/CLOUD-LENDING</t>
  </si>
  <si>
    <t>/funding-round/5eb1db6a83ef52601f1e04b468a59ef3</t>
  </si>
  <si>
    <t>Cloud Lending Inc.</t>
  </si>
  <si>
    <t>http://www.cloudlendinginc.com</t>
  </si>
  <si>
    <t>/ORGANIZATION/CLOUD-SYSTEMS</t>
  </si>
  <si>
    <t>/funding-round/e8ef62049f6bcf09d49e17e71541e926</t>
  </si>
  <si>
    <t>CLOUD SYSTEMS</t>
  </si>
  <si>
    <t>/ORGANIZATION/CLOUDBILT</t>
  </si>
  <si>
    <t>/funding-round/33d9c40259c8ada67f48c8bb950c100f</t>
  </si>
  <si>
    <t>MapAnything, Inc.</t>
  </si>
  <si>
    <t>http://mapanything.com</t>
  </si>
  <si>
    <t>/ORGANIZATION/CLOUDENGAGE</t>
  </si>
  <si>
    <t>/funding-round/59f57a3f544d2bee6c67d1b98e87cf8f</t>
  </si>
  <si>
    <t>CloudEngage</t>
  </si>
  <si>
    <t>http://www.cloudengage.com</t>
  </si>
  <si>
    <t>/ORGANIZATION/CLOUDHEALTH-TECHNOLOGIES</t>
  </si>
  <si>
    <t>/funding-round/12cc25cf47d24f6902ba777ba3ff65c8</t>
  </si>
  <si>
    <t>CloudHealth Technologies</t>
  </si>
  <si>
    <t>http://www.cloudhealthtech.com</t>
  </si>
  <si>
    <t>/funding-round/7b187d85ddabe43a1edcd46f04ff4e28</t>
  </si>
  <si>
    <t>17-06-2014</t>
  </si>
  <si>
    <t>/funding-round/b54304f0d1df9cbf00baaa87bbc331d7</t>
  </si>
  <si>
    <t>/ORGANIZATION/CLOUDMOSA</t>
  </si>
  <si>
    <t>/funding-round/decdd2612d89d7fe83c562f10077da85</t>
  </si>
  <si>
    <t>CloudMosa</t>
  </si>
  <si>
    <t>http://www.cloudmosa.com</t>
  </si>
  <si>
    <t>/ORGANIZATION/CLOUDNEXA</t>
  </si>
  <si>
    <t>/funding-round/a83a163fada4945b7d72cb56398a59ce</t>
  </si>
  <si>
    <t>Cloudnexa</t>
  </si>
  <si>
    <t>http://cloudnexa.com</t>
  </si>
  <si>
    <t>/funding-round/dde79af8588dba60c7a1142a68d5cf1f</t>
  </si>
  <si>
    <t>/ORGANIZATION/CLOUDSWITCH</t>
  </si>
  <si>
    <t>/funding-round/2493976577fd69012efea916007978ce</t>
  </si>
  <si>
    <t>CloudSwitch</t>
  </si>
  <si>
    <t>http://www.cloudswitch.com</t>
  </si>
  <si>
    <t>/funding-round/d8e12e49c44e7eebdd4d21adc2a9c0da</t>
  </si>
  <si>
    <t>/ORGANIZATION/CLUB-DOMAINS</t>
  </si>
  <si>
    <t>/funding-round/aee671c9707f8278a9544c8ae37650e0</t>
  </si>
  <si>
    <t>.Club Domains</t>
  </si>
  <si>
    <t>http://nic.club/</t>
  </si>
  <si>
    <t>Oakland Park</t>
  </si>
  <si>
    <t>/ORGANIZATION/CLUEPEDIA</t>
  </si>
  <si>
    <t>/funding-round/5db073d4d02a37c419267c18f663ca42</t>
  </si>
  <si>
    <t>Cluepedia</t>
  </si>
  <si>
    <t>http://www.cluepedia.com</t>
  </si>
  <si>
    <t>/ORGANIZATION/COADE</t>
  </si>
  <si>
    <t>/funding-round/ee0b2528ac52bbbf1a6f0d46a5e358e5</t>
  </si>
  <si>
    <t>COADE</t>
  </si>
  <si>
    <t>http://www.coade.com</t>
  </si>
  <si>
    <t>/ORGANIZATION/COAXIS</t>
  </si>
  <si>
    <t>/funding-round/3e8bc825535678e9016cd8a3f9c70f16</t>
  </si>
  <si>
    <t>ViewPoint Construction Software</t>
  </si>
  <si>
    <t>http://viewpoint.com</t>
  </si>
  <si>
    <t>/ORGANIZATION/COBISCORP</t>
  </si>
  <si>
    <t>/funding-round/a3306cc3c50b07311a1ef5615ddb5b57</t>
  </si>
  <si>
    <t>Cobiscorp</t>
  </si>
  <si>
    <t>http://www.cobiscorp.com</t>
  </si>
  <si>
    <t>Great Falls</t>
  </si>
  <si>
    <t>/ORGANIZATION/COCKROACH-LABS</t>
  </si>
  <si>
    <t>/funding-round/fe7c9985aecdf548250b76c3e9df88ce</t>
  </si>
  <si>
    <t>Cockroach Labs</t>
  </si>
  <si>
    <t>http://www.cockroachlabs.com/</t>
  </si>
  <si>
    <t>/ORGANIZATION/CODASIP</t>
  </si>
  <si>
    <t>/funding-round/505065f10f0e00c864ceb8acabc3de62</t>
  </si>
  <si>
    <t>Codasip</t>
  </si>
  <si>
    <t>http://codasip.com</t>
  </si>
  <si>
    <t>/ORGANIZATION/CODEFAST</t>
  </si>
  <si>
    <t>/funding-round/5203c3745c1af87a39c3f6ca243264a4</t>
  </si>
  <si>
    <t>Codefast</t>
  </si>
  <si>
    <t>/ORGANIZATION/CODEGUARD</t>
  </si>
  <si>
    <t>/funding-round/5b4bb34ac71a98f3888702f0ad3147ed</t>
  </si>
  <si>
    <t>CodeGuard</t>
  </si>
  <si>
    <t>http://www.codeguard.com</t>
  </si>
  <si>
    <t>/ORGANIZATION/CODEKKO</t>
  </si>
  <si>
    <t>/funding-round/ce0ef99bf0ae51b78ed0d02a93d61afc</t>
  </si>
  <si>
    <t>Codekko</t>
  </si>
  <si>
    <t>http://codekko.com</t>
  </si>
  <si>
    <t>/funding-round/e43ccb7a587c0f2c4b2df5f969768ab8</t>
  </si>
  <si>
    <t>/ORGANIZATION/CODISCOPE</t>
  </si>
  <si>
    <t>/funding-round/5c78ac338cec93a32d6238878750f08e</t>
  </si>
  <si>
    <t>Codiscope</t>
  </si>
  <si>
    <t>http://codiscope.com/</t>
  </si>
  <si>
    <t>/ORGANIZATION/COFFEE-AND-POWER</t>
  </si>
  <si>
    <t>/funding-round/6fa60785e4b466badad81b5ca7cc60fc</t>
  </si>
  <si>
    <t>Coffee and Power</t>
  </si>
  <si>
    <t>http://workclub.net</t>
  </si>
  <si>
    <t>/ORGANIZATION/COGNISCAN</t>
  </si>
  <si>
    <t>/funding-round/e30e3675ff36880ddfb7082309c8624e</t>
  </si>
  <si>
    <t>Cogniscan</t>
  </si>
  <si>
    <t>http://www.cogniscan.com</t>
  </si>
  <si>
    <t>Newfoundland</t>
  </si>
  <si>
    <t>/ORGANIZATION/COLLABORATIVE-SOFTWARE-INITIATIVE</t>
  </si>
  <si>
    <t>/funding-round/cc314d2bf65b9d5023b7a957c06f27d0</t>
  </si>
  <si>
    <t>Collaborative Software Initiative</t>
  </si>
  <si>
    <t>http://www.csinitiative.com</t>
  </si>
  <si>
    <t>31-03-2007</t>
  </si>
  <si>
    <t>/funding-round/e72d2d1b194744a1b4f7871ca094abd4</t>
  </si>
  <si>
    <t>/ORGANIZATION/COMERGENT-TECHNOLOGIES</t>
  </si>
  <si>
    <t>/funding-round/81951d6d01ba14c19cb32b2b0f8ec675</t>
  </si>
  <si>
    <t>Comergent Technologies</t>
  </si>
  <si>
    <t>/ORGANIZATION/COMET-SOLUTIONS</t>
  </si>
  <si>
    <t>/funding-round/543d05db3a0c767f3bb52117fe0aaf6f</t>
  </si>
  <si>
    <t>Comet Solutions</t>
  </si>
  <si>
    <t>http://www.cometsolutions.com</t>
  </si>
  <si>
    <t>/funding-round/6e5bb7c7141108838dc0ccc8e0442374</t>
  </si>
  <si>
    <t>/funding-round/7ad6d5fd113d8a2d1623dc821aaa9118</t>
  </si>
  <si>
    <t>/funding-round/844bbb7718140cbe8ac5a38c6f1c12f5</t>
  </si>
  <si>
    <t>/funding-round/ccba12c3e488081ea532557e933c215f</t>
  </si>
  <si>
    <t>/funding-round/cdc8ce46fb79ec8deeb7f513e6160fe0</t>
  </si>
  <si>
    <t>/funding-round/ffc96cefd616daa9248ea25ccd376cbf</t>
  </si>
  <si>
    <t>/ORGANIZATION/COMMON-SENSING</t>
  </si>
  <si>
    <t>/funding-round/f55e31452984be097bffa30477fa975b</t>
  </si>
  <si>
    <t>Common Sensing</t>
  </si>
  <si>
    <t>http://common-sensing.com</t>
  </si>
  <si>
    <t>/funding-round/fe03f5482763f0dcb96de327ed6793f2</t>
  </si>
  <si>
    <t>/ORGANIZATION/COMMUNICADO</t>
  </si>
  <si>
    <t>/funding-round/b46a55c20c8d85505480b254d3eb637f</t>
  </si>
  <si>
    <t>13-08-2007</t>
  </si>
  <si>
    <t>Communicado</t>
  </si>
  <si>
    <t>http://www.communicado-inc.com</t>
  </si>
  <si>
    <t>/funding-round/c11f3e889300c069c2bfbed59138274b</t>
  </si>
  <si>
    <t>/ORGANIZATION/COMMUNICLIQUE</t>
  </si>
  <si>
    <t>/funding-round/7c2c6941fcc0e0338578cb63a258b0d9</t>
  </si>
  <si>
    <t>CommuniClique</t>
  </si>
  <si>
    <t>/ORGANIZATION/COMPASSOFT</t>
  </si>
  <si>
    <t>/funding-round/2b258c5e04f6215f76fdf81e3f1e2748</t>
  </si>
  <si>
    <t>Compassoft</t>
  </si>
  <si>
    <t>http://www.compassoft.com</t>
  </si>
  <si>
    <t>/funding-round/7e7e7e949565ec963312569f6fc22b4e</t>
  </si>
  <si>
    <t>/ORGANIZATION/COMPELLON</t>
  </si>
  <si>
    <t>/funding-round/100086b59402e923871c7923e0cb9838</t>
  </si>
  <si>
    <t>Compellon</t>
  </si>
  <si>
    <t>http://compellon.com</t>
  </si>
  <si>
    <t>/funding-round/b891613e52b5e19a3f590538f980729c</t>
  </si>
  <si>
    <t>/ORGANIZATION/COMPLETE-HOLDINGS-GROUP</t>
  </si>
  <si>
    <t>/funding-round/e0830045eee1c69bc211edfa7a39887b</t>
  </si>
  <si>
    <t>Complete Holdings Group</t>
  </si>
  <si>
    <t>http://completeholdingsgroup.com</t>
  </si>
  <si>
    <t>/ORGANIZATION/COMPLIANCE-360</t>
  </si>
  <si>
    <t>/funding-round/717764851fbe2fa8295d54cef14fb839</t>
  </si>
  <si>
    <t>Compliance 360</t>
  </si>
  <si>
    <t>http://www.compliance360.com</t>
  </si>
  <si>
    <t>/funding-round/73f95921f7019edb058e7b83d9df8e9e</t>
  </si>
  <si>
    <t>/ORGANIZATION/COMPLIANCE-ASSURANCE</t>
  </si>
  <si>
    <t>/funding-round/df9a2e9714b86e1430cda671f4c126dc</t>
  </si>
  <si>
    <t>Compliance Assurance</t>
  </si>
  <si>
    <t>http://www.complyfast.com</t>
  </si>
  <si>
    <t>/ORGANIZATION/COMPLION</t>
  </si>
  <si>
    <t>/funding-round/ee4bc78466b267ae73289ed1e9ada5fa</t>
  </si>
  <si>
    <t>Complion</t>
  </si>
  <si>
    <t>http://www.complion.com/</t>
  </si>
  <si>
    <t>/ORGANIZATION/COMPLYGLOBAL-2</t>
  </si>
  <si>
    <t>/funding-round/4598adee7968653a0a68e7863e40aa40</t>
  </si>
  <si>
    <t>ComplyGlobal</t>
  </si>
  <si>
    <t>http://www.complyglobal.com/</t>
  </si>
  <si>
    <t>/ORGANIZATION/COMPONENTLAB</t>
  </si>
  <si>
    <t>/funding-round/02f9053f8992889e3d6d019ec69867a7</t>
  </si>
  <si>
    <t>ComponentLab</t>
  </si>
  <si>
    <t>http://componentlab.com</t>
  </si>
  <si>
    <t>/funding-round/539295bdaafb8eff49f629a199d3e51f</t>
  </si>
  <si>
    <t>/funding-round/98a7be8acd0524acc08fb36c6f36cae9</t>
  </si>
  <si>
    <t>/ORGANIZATION/COMPUTER-SOFTWARE-INNOVATIONS</t>
  </si>
  <si>
    <t>/funding-round/28d64b6a2dc43a075a568bd90b9c497c</t>
  </si>
  <si>
    <t>Computer Software Innovations</t>
  </si>
  <si>
    <t>http://www.csi-plus.com</t>
  </si>
  <si>
    <t>Easley</t>
  </si>
  <si>
    <t>/ORGANIZATION/CONCEPT3D</t>
  </si>
  <si>
    <t>/funding-round/958037eeb2a4a2e05623a224b891814d</t>
  </si>
  <si>
    <t>Concept3D</t>
  </si>
  <si>
    <t>http://www.concept3d.com</t>
  </si>
  <si>
    <t>/ORGANIZATION/CONCUITY</t>
  </si>
  <si>
    <t>/funding-round/4d42fdea25b5d1640b001df549834b65</t>
  </si>
  <si>
    <t>Concuity</t>
  </si>
  <si>
    <t>http://www.concuity.com</t>
  </si>
  <si>
    <t>Vernon Hills</t>
  </si>
  <si>
    <t>/funding-round/875003595e1261bac08586481f4c9043</t>
  </si>
  <si>
    <t>21-08-2002</t>
  </si>
  <si>
    <t>/ORGANIZATION/CONCURIX-CORPORATION</t>
  </si>
  <si>
    <t>/funding-round/3dec0f9889b6f1cccc224c6912a2aa99</t>
  </si>
  <si>
    <t>Concurix Corporation</t>
  </si>
  <si>
    <t>http://www.concurix.com</t>
  </si>
  <si>
    <t>/ORGANIZATION/CONDUCE</t>
  </si>
  <si>
    <t>/funding-round/b64067868f16524a4b3d6a048ed1dc3d</t>
  </si>
  <si>
    <t>Conduce</t>
  </si>
  <si>
    <t>https://www.conduce.com/</t>
  </si>
  <si>
    <t>/ORGANIZATION/CONDUCTIV</t>
  </si>
  <si>
    <t>/funding-round/f3bca2f6d0c600adc9a6fa0702bea0b1</t>
  </si>
  <si>
    <t>Conductiv</t>
  </si>
  <si>
    <t>http://www.conductiv.com</t>
  </si>
  <si>
    <t>Bothell</t>
  </si>
  <si>
    <t>/ORGANIZATION/CONFORMIA-SOFTWARE</t>
  </si>
  <si>
    <t>/funding-round/05f16f5a322162b2823102f7fd11db0b</t>
  </si>
  <si>
    <t>Conformia Software</t>
  </si>
  <si>
    <t>http://www.conformia.com</t>
  </si>
  <si>
    <t>/funding-round/4a1c32a517a70439a10c9e953baae6dc</t>
  </si>
  <si>
    <t>/funding-round/ddd8f3006b6a9217be522c6f1d04eb76</t>
  </si>
  <si>
    <t>/ORGANIZATION/CONFORMIQ</t>
  </si>
  <si>
    <t>/funding-round/1b113d0ed71c859bf9c07df9efdc7361</t>
  </si>
  <si>
    <t>13-02-2009</t>
  </si>
  <si>
    <t>Conformiq</t>
  </si>
  <si>
    <t>http://www.conformiq.com</t>
  </si>
  <si>
    <t>/funding-round/33744a5265e511569e5848d311d71550</t>
  </si>
  <si>
    <t>22-05-2015</t>
  </si>
  <si>
    <t>/funding-round/930267f118f46dfa52e9b092429192c1</t>
  </si>
  <si>
    <t>/ORGANIZATION/CONNECT-FINANCIAL-SOFTWARE-SOLUTIONS</t>
  </si>
  <si>
    <t>/funding-round/355ea11eb40103fd23b431a1614fb0c9</t>
  </si>
  <si>
    <t>Connect Financial Software Solutions</t>
  </si>
  <si>
    <t>http://www.connectfss.com</t>
  </si>
  <si>
    <t>Murray</t>
  </si>
  <si>
    <t>/ORGANIZATION/CONNECTBEAM</t>
  </si>
  <si>
    <t>/funding-round/f46cbe17afd1cd8179e84b0a45f9abff</t>
  </si>
  <si>
    <t>Connectbeam</t>
  </si>
  <si>
    <t>http://www.connectbeam.com</t>
  </si>
  <si>
    <t>/ORGANIZATION/CONNECTED-CORPORATION</t>
  </si>
  <si>
    <t>/funding-round/23da739ca39594d7fdf9abf8d1ff9b5d</t>
  </si>
  <si>
    <t>Connected Corporation</t>
  </si>
  <si>
    <t>http://www.connected.com</t>
  </si>
  <si>
    <t>/funding-round/49c12dea6a2c8418e1f73bf569c54a09</t>
  </si>
  <si>
    <t>29-11-1999</t>
  </si>
  <si>
    <t>/ORGANIZATION/CONNECTED-LIVING</t>
  </si>
  <si>
    <t>/funding-round/9809277f8185a32c72106f313e4f7e23</t>
  </si>
  <si>
    <t>Connected Living</t>
  </si>
  <si>
    <t>http://www.connectedliving.com</t>
  </si>
  <si>
    <t>/ORGANIZATION/CONNECTIONPLUS</t>
  </si>
  <si>
    <t>/funding-round/cea34b47da88aa62271929fff91dd778</t>
  </si>
  <si>
    <t>ConnectionPlus</t>
  </si>
  <si>
    <t>http://cvn.org</t>
  </si>
  <si>
    <t>Ridgefield</t>
  </si>
  <si>
    <t>/ORGANIZATION/CONNECTIVA-SYSTEMS</t>
  </si>
  <si>
    <t>/funding-round/3e9de7924119558830eaefd9aa14dfca</t>
  </si>
  <si>
    <t>Connectiva Systems</t>
  </si>
  <si>
    <t>http://www.connectivasystems.com</t>
  </si>
  <si>
    <t>/ORGANIZATION/CONNECTURE</t>
  </si>
  <si>
    <t>/funding-round/3fd8af45c371882457c4df0c960600a8</t>
  </si>
  <si>
    <t>Connecture</t>
  </si>
  <si>
    <t>http://www.connecture.com/</t>
  </si>
  <si>
    <t>/funding-round/6f6f6d5e56c4133989cc938f0d085490</t>
  </si>
  <si>
    <t>/ORGANIZATION/CONSERA-SOFTWARE</t>
  </si>
  <si>
    <t>/funding-round/08555b4e7d6e861f37b1583216eb98c1</t>
  </si>
  <si>
    <t>Consera Software</t>
  </si>
  <si>
    <t>/ORGANIZATION/CONTATTA-INC</t>
  </si>
  <si>
    <t>/funding-round/e225d544e79f0b74fa2883f862e969a0</t>
  </si>
  <si>
    <t>24-07-2013</t>
  </si>
  <si>
    <t>Contatta</t>
  </si>
  <si>
    <t>http://contatta.com</t>
  </si>
  <si>
    <t>/funding-round/f109f8524d7e51317b4b4734979582f3</t>
  </si>
  <si>
    <t>/ORGANIZATION/CONTEXT-LABS</t>
  </si>
  <si>
    <t>/funding-round/8929bb2f3b5ab2b8fe374f8a6cadce7e</t>
  </si>
  <si>
    <t>Context Labs</t>
  </si>
  <si>
    <t>/ORGANIZATION/CONTINUITY-SOFTWARE</t>
  </si>
  <si>
    <t>/funding-round/321ac2db7e775456fa3a5fe8bfab9792</t>
  </si>
  <si>
    <t>Continuity Software</t>
  </si>
  <si>
    <t>http://www.continuitysoftware.com</t>
  </si>
  <si>
    <t>/funding-round/91cccba66533e6307f25fd72cb726e6f</t>
  </si>
  <si>
    <t>/ORGANIZATION/CONTRAIL-SYSTEMS</t>
  </si>
  <si>
    <t>/funding-round/39cf89028f0ec5f8c41c28f80ab38664</t>
  </si>
  <si>
    <t>27-07-2012</t>
  </si>
  <si>
    <t>Contrail Systems</t>
  </si>
  <si>
    <t>http://www.contrailsystems.com</t>
  </si>
  <si>
    <t>/ORGANIZATION/CONVERSION-ASSOCIATES</t>
  </si>
  <si>
    <t>/funding-round/9ff36a892c1fd591bcba26278db89147</t>
  </si>
  <si>
    <t>Conversion Associates</t>
  </si>
  <si>
    <t>Allston</t>
  </si>
  <si>
    <t>/ORGANIZATION/CONVIO</t>
  </si>
  <si>
    <t>/funding-round/4a4ab28657cafade30444440d24a9b09</t>
  </si>
  <si>
    <t>Convio</t>
  </si>
  <si>
    <t>http://www.convio.com</t>
  </si>
  <si>
    <t>/funding-round/86649425a2457a013de7dafbd65225c2</t>
  </si>
  <si>
    <t>/funding-round/ad48d16466945f706a42fe1c703db967</t>
  </si>
  <si>
    <t>29-03-2001</t>
  </si>
  <si>
    <t>/funding-round/d0d5a0a85bc1cd9dd53addb82f581e63</t>
  </si>
  <si>
    <t>28-02-2003</t>
  </si>
  <si>
    <t>/ORGANIZATION/CONVOKE-SYSTEMS</t>
  </si>
  <si>
    <t>/funding-round/63fb8b48be914bde7e2375eef6fd18ba</t>
  </si>
  <si>
    <t>Convoke Systems</t>
  </si>
  <si>
    <t>http://www.convokesystems.com</t>
  </si>
  <si>
    <t>/ORGANIZATION/CONVOQ-INC</t>
  </si>
  <si>
    <t>/funding-round/eedc37b0bf7c59f233a1e19f6d63b4f4</t>
  </si>
  <si>
    <t>Convoq Inc.</t>
  </si>
  <si>
    <t>/ORGANIZATION/COOLFIRE-SOLUTIONS</t>
  </si>
  <si>
    <t>/funding-round/98236065afe919fe754b40f8cf196337</t>
  </si>
  <si>
    <t>Coolfire Solutions</t>
  </si>
  <si>
    <t>http://www.coolfire.com</t>
  </si>
  <si>
    <t>/ORGANIZATION/COOPKANICS</t>
  </si>
  <si>
    <t>/funding-round/92b08bbf4c734abd0a9e86a54400bce1</t>
  </si>
  <si>
    <t>Coopkanics</t>
  </si>
  <si>
    <t>/funding-round/a011c231436e2cadb428e3ba34313648</t>
  </si>
  <si>
    <t>/ORGANIZATION/COPIUN</t>
  </si>
  <si>
    <t>/funding-round/02528a782f10daaee17c115f171cb902</t>
  </si>
  <si>
    <t>Copiun</t>
  </si>
  <si>
    <t>http://www.copiun.com</t>
  </si>
  <si>
    <t>/funding-round/29bc186f9e07b7c490a131fd33079c63</t>
  </si>
  <si>
    <t>/funding-round/4a7ee76ba6c2972d2575407dd1126398</t>
  </si>
  <si>
    <t>/ORGANIZATION/COPPERKEY</t>
  </si>
  <si>
    <t>/funding-round/e08498d704a79db28d86afbfd9f5bcc1</t>
  </si>
  <si>
    <t>21-08-2006</t>
  </si>
  <si>
    <t>CopperKey</t>
  </si>
  <si>
    <t>Gilbert</t>
  </si>
  <si>
    <t>/ORGANIZATION/CORAL-NETWORKS</t>
  </si>
  <si>
    <t>/funding-round/1e787f3fc7585bca52713482aedb9634</t>
  </si>
  <si>
    <t>Skai</t>
  </si>
  <si>
    <t>http://skai.net</t>
  </si>
  <si>
    <t>/funding-round/63f4c06c0d02ef2088b94dd72ceb7161</t>
  </si>
  <si>
    <t>/funding-round/9d18f4e0f543efd96dafbc72349d39c1</t>
  </si>
  <si>
    <t>/funding-round/ab773e642290b39cedf1e204102b3aaa</t>
  </si>
  <si>
    <t>/funding-round/f43075a769efcf66f31533999842c454</t>
  </si>
  <si>
    <t>/ORGANIZATION/CORASWORKS</t>
  </si>
  <si>
    <t>/funding-round/7b248f856c58edde60ddfc23a6baa844</t>
  </si>
  <si>
    <t>CorasWorks</t>
  </si>
  <si>
    <t>http://www.corasworks.net</t>
  </si>
  <si>
    <t>/ORGANIZATION/CORDURO</t>
  </si>
  <si>
    <t>/funding-round/a19a1186260ea81a814a38b162a59a08</t>
  </si>
  <si>
    <t>Corduro</t>
  </si>
  <si>
    <t>http://www.corduro.com</t>
  </si>
  <si>
    <t>/ORGANIZATION/CORE-INFORMATICS</t>
  </si>
  <si>
    <t>/funding-round/a11f109f1d683cdc3975168bd4b11ccc</t>
  </si>
  <si>
    <t>Core Informatics</t>
  </si>
  <si>
    <t>http://www.corelims.com</t>
  </si>
  <si>
    <t>/funding-round/eff10370f348da144ea7853e95b53bbf</t>
  </si>
  <si>
    <t>/ORGANIZATION/COREFINO</t>
  </si>
  <si>
    <t>/funding-round/591b4c50af423b50a24de24afaf1a98a</t>
  </si>
  <si>
    <t>Corefino</t>
  </si>
  <si>
    <t>http://www.corefino.com</t>
  </si>
  <si>
    <t>/ORGANIZATION/CORRELSENSE</t>
  </si>
  <si>
    <t>/funding-round/c1aa81da1e6d902e3c5d19cf2204ed0c</t>
  </si>
  <si>
    <t>Correlsense</t>
  </si>
  <si>
    <t>http://www.correlsense.com</t>
  </si>
  <si>
    <t>/funding-round/df26a196488c5d1b559d44a9f53fd292</t>
  </si>
  <si>
    <t>/funding-round/e031b70d80041a119deedec95d86efbd</t>
  </si>
  <si>
    <t>/funding-round/e1ccfb6aeb9f5acda69f64420261b51e</t>
  </si>
  <si>
    <t>15-09-2013</t>
  </si>
  <si>
    <t>/funding-round/fd7c4422d7153dd6c6e4acda0af5a378</t>
  </si>
  <si>
    <t>/ORGANIZATION/CORRIGO</t>
  </si>
  <si>
    <t>/funding-round/0abd6297c7c203cd396874fa47bdccc8</t>
  </si>
  <si>
    <t>Corrigo</t>
  </si>
  <si>
    <t>http://www.corrigo.com</t>
  </si>
  <si>
    <t>Tualatin</t>
  </si>
  <si>
    <t>/funding-round/2f047e65523f79c70f99e295191bc955</t>
  </si>
  <si>
    <t>/ORGANIZATION/COUCHONE</t>
  </si>
  <si>
    <t>/funding-round/3fcc5d9338668236c1a234c574124134</t>
  </si>
  <si>
    <t>CouchOne</t>
  </si>
  <si>
    <t>http://www.couchone.com</t>
  </si>
  <si>
    <t>/ORGANIZATION/COURION-CORPORATION</t>
  </si>
  <si>
    <t>/funding-round/8288cb336fb2da2aa08cadc7cd0bf060</t>
  </si>
  <si>
    <t>Courion Corporation</t>
  </si>
  <si>
    <t>http://www.courion.com</t>
  </si>
  <si>
    <t>/funding-round/b2115c8a7017be542eb82c312bd51b9a</t>
  </si>
  <si>
    <t>/ORGANIZATION/COURSENETWORKING</t>
  </si>
  <si>
    <t>/funding-round/4fa85bf3c2a9bc0052c5517645d64f34</t>
  </si>
  <si>
    <t>CourseNetworking</t>
  </si>
  <si>
    <t>http://coursenetworking.com</t>
  </si>
  <si>
    <t>/ORGANIZATION/COWARE</t>
  </si>
  <si>
    <t>/funding-round/13220d22b02c41c323a0f63a833ea21e</t>
  </si>
  <si>
    <t>20-07-2007</t>
  </si>
  <si>
    <t>CoWare</t>
  </si>
  <si>
    <t>http://www.coware.com</t>
  </si>
  <si>
    <t>/ORGANIZATION/CPACKET-NETWORKS</t>
  </si>
  <si>
    <t>/funding-round/994f0155d09020de7ecbbdd7c6e3cde6</t>
  </si>
  <si>
    <t>cPacket Networks</t>
  </si>
  <si>
    <t>http://www.cpacket.com</t>
  </si>
  <si>
    <t>/funding-round/c0c9ae5a44d48790e0cf59f421fc6dba</t>
  </si>
  <si>
    <t>/ORGANIZATION/CRASHMOB</t>
  </si>
  <si>
    <t>/funding-round/032fa773fbe700f9cdfa5ba7d94b26ba</t>
  </si>
  <si>
    <t>Crashmob</t>
  </si>
  <si>
    <t>http://www.crashmob.com/</t>
  </si>
  <si>
    <t>/ORGANIZATION/CREDIBLE-BEHAVIORAL-HEALTH-SOFTWARE</t>
  </si>
  <si>
    <t>/funding-round/e1577fc4461610a1953f9bdd541c78a7</t>
  </si>
  <si>
    <t>Credible Behavioral Health Software</t>
  </si>
  <si>
    <t>http://credibleinc.com/</t>
  </si>
  <si>
    <t>/ORGANIZATION/CREDITPOINT-SOFTWARE</t>
  </si>
  <si>
    <t>/funding-round/76c5431633e859fb8e56378794ba947f</t>
  </si>
  <si>
    <t>24-02-2009</t>
  </si>
  <si>
    <t>CreditPoint Software</t>
  </si>
  <si>
    <t>Owasso</t>
  </si>
  <si>
    <t>/funding-round/dc8f77053b75819eee70c099f7e3633f</t>
  </si>
  <si>
    <t>23-03-2015</t>
  </si>
  <si>
    <t>/ORGANIZATION/CRESTATECH</t>
  </si>
  <si>
    <t>/funding-round/2f50f78825c52b46c4469e4cb5ce7bbd</t>
  </si>
  <si>
    <t>CrestaTech</t>
  </si>
  <si>
    <t>http://www.crestatech.com</t>
  </si>
  <si>
    <t>/funding-round/ab89937105cc5850afab1bdc4f4be978</t>
  </si>
  <si>
    <t>/funding-round/c7cc4772330b38ad48317d5536400377</t>
  </si>
  <si>
    <t>/ORGANIZATION/CREXENDO</t>
  </si>
  <si>
    <t>/funding-round/fd65b413f679645ec1c5086ab9d84125</t>
  </si>
  <si>
    <t>Crexendo</t>
  </si>
  <si>
    <t>http://www.crexendo.com</t>
  </si>
  <si>
    <t>/ORGANIZATION/CRM-SOFTWARE</t>
  </si>
  <si>
    <t>/funding-round/fe59393fee5098a1c579fecd2ab46820</t>
  </si>
  <si>
    <t>CRM Software</t>
  </si>
  <si>
    <t>http://junxure.com/public</t>
  </si>
  <si>
    <t>/ORGANIZATION/CROSSCHX</t>
  </si>
  <si>
    <t>/funding-round/87e8a2c27b74bf5cb66f75d2965c7800</t>
  </si>
  <si>
    <t>CrossChx</t>
  </si>
  <si>
    <t>http://www.crosschx.com</t>
  </si>
  <si>
    <t>/funding-round/9f4707f6d22897e3d5e842d33e9d56d5</t>
  </si>
  <si>
    <t>/ORGANIZATION/CROSSCURRENT</t>
  </si>
  <si>
    <t>/funding-round/90e525065c61352e61f46a6a12a65247</t>
  </si>
  <si>
    <t>15-02-2013</t>
  </si>
  <si>
    <t>CrossCurrent</t>
  </si>
  <si>
    <t>http://www.crosscurrentinc.com</t>
  </si>
  <si>
    <t>/funding-round/910631e0ce9e89076c3f52fc1687329b</t>
  </si>
  <si>
    <t>/ORGANIZATION/CROSSWEAVE</t>
  </si>
  <si>
    <t>/funding-round/2ff2dd0a96a166d0f1cfddd1b6edc357</t>
  </si>
  <si>
    <t>14-08-2001</t>
  </si>
  <si>
    <t>CrossWeave</t>
  </si>
  <si>
    <t>/ORGANIZATION/CROWDCOMPUTING-SYSTEMS</t>
  </si>
  <si>
    <t>/funding-round/0d1ecbb5efebc8c0492883e55caa5a0b</t>
  </si>
  <si>
    <t>WorkFusion</t>
  </si>
  <si>
    <t>http://www.workfusion.com/</t>
  </si>
  <si>
    <t>/funding-round/e84196957b7b8eb99e92ac4ed05ab231</t>
  </si>
  <si>
    <t>/ORGANIZATION/CRYSTALCOMMERCE</t>
  </si>
  <si>
    <t>/funding-round/51f5c657f88de840718cb10b578b17af</t>
  </si>
  <si>
    <t>CrystalCommerce</t>
  </si>
  <si>
    <t>http://www.crystalcommerce.com</t>
  </si>
  <si>
    <t>/ORGANIZATION/CS-DISCO</t>
  </si>
  <si>
    <t>/funding-round/5ee16b985e7bcca068a00620c9dcb00b</t>
  </si>
  <si>
    <t>CS Disco</t>
  </si>
  <si>
    <t>http://csdisco.com</t>
  </si>
  <si>
    <t>/funding-round/7676073542c10ee25dcc23d9bcecf293</t>
  </si>
  <si>
    <t>/ORGANIZATION/CURENCI</t>
  </si>
  <si>
    <t>/funding-round/0b8d1ee1c2842a50c21d5bfeddf20140</t>
  </si>
  <si>
    <t>Curenci</t>
  </si>
  <si>
    <t>http://loyalty.curenci.com/</t>
  </si>
  <si>
    <t>Edina</t>
  </si>
  <si>
    <t>/ORGANIZATION/CURIOSITYVILLE</t>
  </si>
  <si>
    <t>/funding-round/cb309939d8485c04fb592ec69e546270</t>
  </si>
  <si>
    <t>Curiosityville</t>
  </si>
  <si>
    <t>http://curiosityville.com</t>
  </si>
  <si>
    <t>Cockeysville</t>
  </si>
  <si>
    <t>/ORGANIZATION/CURRENT</t>
  </si>
  <si>
    <t>/funding-round/3b8c754345ea20ee9f782382c81caffc</t>
  </si>
  <si>
    <t>CURRENT</t>
  </si>
  <si>
    <t>http://www.currentgrid.com</t>
  </si>
  <si>
    <t>/ORGANIZATION/CYAN</t>
  </si>
  <si>
    <t>/funding-round/040e2f3e9436922b90b7331d96d06c5e</t>
  </si>
  <si>
    <t>Cyan</t>
  </si>
  <si>
    <t>http://cyaninc.com</t>
  </si>
  <si>
    <t>/funding-round/17947efa16a9012167451b76276bcfd1</t>
  </si>
  <si>
    <t>/funding-round/6fcca80ad34bb2dff7996d2519b5bf18</t>
  </si>
  <si>
    <t>/funding-round/beac4e2f11067f07c6082d167f0bfc95</t>
  </si>
  <si>
    <t>/ORGANIZATION/CYBER-KIOSK-SOLUTIONS</t>
  </si>
  <si>
    <t>/funding-round/6b99cc146e872666d5f8a14013b45923</t>
  </si>
  <si>
    <t>25-01-2014</t>
  </si>
  <si>
    <t>Cyber Kiosk Solutions</t>
  </si>
  <si>
    <t>http://www.cyber-thingy.com</t>
  </si>
  <si>
    <t>/ORGANIZATION/CYBERARTS</t>
  </si>
  <si>
    <t>/funding-round/fb3c67f5eadf7013af39774cd9bc03cb</t>
  </si>
  <si>
    <t>CyberArts</t>
  </si>
  <si>
    <t>http://www.cyberarts.com</t>
  </si>
  <si>
    <t>/ORGANIZATION/CYBERCITY-3D</t>
  </si>
  <si>
    <t>/funding-round/78f0982b37f7a72ca76597008701697d</t>
  </si>
  <si>
    <t>CyberCity 3D, Inc.</t>
  </si>
  <si>
    <t>http://www.cybercity3d.com</t>
  </si>
  <si>
    <t>/funding-round/e541a3d2568961e2db5ac0aa3656d897</t>
  </si>
  <si>
    <t>/ORGANIZATION/CYBERSENSE</t>
  </si>
  <si>
    <t>/funding-round/e965f2c6d805bb33be4d14b7842e085b</t>
  </si>
  <si>
    <t>CyberSense</t>
  </si>
  <si>
    <t>http://cybersense360.com</t>
  </si>
  <si>
    <t>/ORGANIZATION/CYBRA</t>
  </si>
  <si>
    <t>/funding-round/375e288094707dae823a8e977e2dec69</t>
  </si>
  <si>
    <t>CYBRA</t>
  </si>
  <si>
    <t>http://www.cybra.com</t>
  </si>
  <si>
    <t>Yonkers</t>
  </si>
  <si>
    <t>/funding-round/5ce4ea7a5a8080ba82475fc14f5400a5</t>
  </si>
  <si>
    <t>/ORGANIZATION/CYMTEC-SYSTEMS</t>
  </si>
  <si>
    <t>/funding-round/b30ab2ef6b1de533d28bd3bd5284fb63</t>
  </si>
  <si>
    <t>Cymtec Systems</t>
  </si>
  <si>
    <t>http://cymtec.com</t>
  </si>
  <si>
    <t>/ORGANIZATION/CYPHER</t>
  </si>
  <si>
    <t>/funding-round/a62af26b0cd87429145e98eedd8171ca</t>
  </si>
  <si>
    <t>CYPHER</t>
  </si>
  <si>
    <t>http://cyphercorp.com</t>
  </si>
  <si>
    <t>/funding-round/cd0b7351c2ee4f69a0b01adac2f8b7c6</t>
  </si>
  <si>
    <t>/ORGANIZATION/DAILY-INTERACTIVE-NETWORKS</t>
  </si>
  <si>
    <t>/funding-round/c26f2a7d9d0d2fd72a696bad444ebd7f</t>
  </si>
  <si>
    <t>Daily Interactive Networks</t>
  </si>
  <si>
    <t>http://dailyinteractive.com</t>
  </si>
  <si>
    <t>/funding-round/edc4fe16f61d06bf926a3e259fd8f585</t>
  </si>
  <si>
    <t>/ORGANIZATION/DANGER</t>
  </si>
  <si>
    <t>/funding-round/3a5c7225c57ed6e622066dcd7dc780ce</t>
  </si>
  <si>
    <t>Danger</t>
  </si>
  <si>
    <t>http://danger.com</t>
  </si>
  <si>
    <t>/funding-round/79ba4a8d7dd4b514823e59a194119890</t>
  </si>
  <si>
    <t>/funding-round/bfd8f47262c1638a738883926ba2272c</t>
  </si>
  <si>
    <t>/funding-round/f88a8dfa6dff1c6e344b4b678b1a9974</t>
  </si>
  <si>
    <t>/ORGANIZATION/DARKSTRAND</t>
  </si>
  <si>
    <t>/funding-round/fa75da81ded2c3bb89906a2dcd9ff0e2</t>
  </si>
  <si>
    <t>28-10-2008</t>
  </si>
  <si>
    <t>Darkstrand</t>
  </si>
  <si>
    <t>http://www.darkstrand.com</t>
  </si>
  <si>
    <t>/ORGANIZATION/DARWINSUZSOFT</t>
  </si>
  <si>
    <t>/funding-round/ac321aab596543d7de7a3e29df182547</t>
  </si>
  <si>
    <t>DarwinSuzsoft</t>
  </si>
  <si>
    <t>http://www.darwinsuzsoft.com</t>
  </si>
  <si>
    <t>/ORGANIZATION/DATA-IMPACT</t>
  </si>
  <si>
    <t>/funding-round/0706b1bc341a1040e72884016e74bb1f</t>
  </si>
  <si>
    <t>Data Impact</t>
  </si>
  <si>
    <t>http://dataimpact.com</t>
  </si>
  <si>
    <t>Huntington Beach</t>
  </si>
  <si>
    <t>/ORGANIZATION/DATA-SYMMETRY</t>
  </si>
  <si>
    <t>/funding-round/df7f9de3ae4fddf8b5a8ae6fbc910683</t>
  </si>
  <si>
    <t>Data Symmetry</t>
  </si>
  <si>
    <t>Westfield</t>
  </si>
  <si>
    <t>/ORGANIZATION/DATAART</t>
  </si>
  <si>
    <t>/funding-round/d5423f8b30477bbed3142eb1822d799d</t>
  </si>
  <si>
    <t>28-05-2008</t>
  </si>
  <si>
    <t>DataArt</t>
  </si>
  <si>
    <t>http://www.dataart.com</t>
  </si>
  <si>
    <t>/ORGANIZATION/DATACORE-SOFTWARE</t>
  </si>
  <si>
    <t>/funding-round/450429a15935306a7348017f7daf7e3a</t>
  </si>
  <si>
    <t>DataCore Software</t>
  </si>
  <si>
    <t>http://www.datacore.com</t>
  </si>
  <si>
    <t>/funding-round/84ac75639e1191e988fd17aa6ae0e632</t>
  </si>
  <si>
    <t>/ORGANIZATION/DATAGRAVITY</t>
  </si>
  <si>
    <t>/funding-round/5659c24b95842f1e58222513f845b40d</t>
  </si>
  <si>
    <t>DataGravity</t>
  </si>
  <si>
    <t>http://www.datagravity.com</t>
  </si>
  <si>
    <t>/funding-round/a5fa3e8504a22874c35cdb606e497696</t>
  </si>
  <si>
    <t>/funding-round/b42e9dfc1251fd5d60451fd62558adf9</t>
  </si>
  <si>
    <t>/ORGANIZATION/DATAMOTION</t>
  </si>
  <si>
    <t>/funding-round/2d4906e1ca6a04ed799fe6842997261a</t>
  </si>
  <si>
    <t>DataMotion</t>
  </si>
  <si>
    <t>http://datamotion.com</t>
  </si>
  <si>
    <t>/funding-round/463ab3de7919f70a56b12b504b7c8d63</t>
  </si>
  <si>
    <t>13-01-2009</t>
  </si>
  <si>
    <t>/ORGANIZATION/DATAROSE</t>
  </si>
  <si>
    <t>/funding-round/c075d7e6beb65c2ce9302d4010a0f1d0</t>
  </si>
  <si>
    <t>DataRose</t>
  </si>
  <si>
    <t>http://www.datarose.com</t>
  </si>
  <si>
    <t>Bailey</t>
  </si>
  <si>
    <t>/ORGANIZATION/DATASYNAPSE</t>
  </si>
  <si>
    <t>/funding-round/7b7d7891317dbf8318cd545e212782ad</t>
  </si>
  <si>
    <t>DataSynapse</t>
  </si>
  <si>
    <t>http://www.datasynapse.com</t>
  </si>
  <si>
    <t>/ORGANIZATION/DATAUPIA</t>
  </si>
  <si>
    <t>/funding-round/00e9a24cb544044cdc3375e7f3656779</t>
  </si>
  <si>
    <t>Dataupia</t>
  </si>
  <si>
    <t>http://www.dataupia.com</t>
  </si>
  <si>
    <t>/funding-round/88aa9dfd0dcb719e17f2144ce037b082</t>
  </si>
  <si>
    <t>/funding-round/9a0ef7da7a9978353e0a99b4e4cb3c62</t>
  </si>
  <si>
    <t>/ORGANIZATION/DATICAL</t>
  </si>
  <si>
    <t>/funding-round/23847ffdf5640488449a1055dc89f6b8</t>
  </si>
  <si>
    <t>Datical</t>
  </si>
  <si>
    <t>http://www.datical.com</t>
  </si>
  <si>
    <t>/funding-round/ee9fe55bd6817d71981857465b190251</t>
  </si>
  <si>
    <t>/ORGANIZATION/DAXKO</t>
  </si>
  <si>
    <t>/funding-round/6c0ceb8fdd7e43fbd119b12ab4487889</t>
  </si>
  <si>
    <t>DAXKO</t>
  </si>
  <si>
    <t>http://www.daxko.com</t>
  </si>
  <si>
    <t>/ORGANIZATION/DAZ-3D</t>
  </si>
  <si>
    <t>/funding-round/31fe79f68e705e0096ca42ea81620442</t>
  </si>
  <si>
    <t>Daz 3d</t>
  </si>
  <si>
    <t>http://www.daz3d.com</t>
  </si>
  <si>
    <t>/ORGANIZATION/DEALDRIVE</t>
  </si>
  <si>
    <t>/funding-round/0a97faa1e9bed6e4d3db6e835cc591cf</t>
  </si>
  <si>
    <t>30-07-2013</t>
  </si>
  <si>
    <t>Dealdrive</t>
  </si>
  <si>
    <t>http://dealdrive.com</t>
  </si>
  <si>
    <t>/ORGANIZATION/DECISIONLINK</t>
  </si>
  <si>
    <t>/funding-round/6049fb4a08ab84b3fdb4559ca139f462</t>
  </si>
  <si>
    <t>Decisionlink</t>
  </si>
  <si>
    <t>http://www.decisionlink.com</t>
  </si>
  <si>
    <t>/ORGANIZATION/DECISIONPOINT-SYSTEMS</t>
  </si>
  <si>
    <t>/funding-round/47e1dbbee3f71ba17cfbe1212f8160dd</t>
  </si>
  <si>
    <t>DecisionPoint Systems</t>
  </si>
  <si>
    <t>http://www.decisionpt.com</t>
  </si>
  <si>
    <t>/funding-round/ed69dd42266a154e15755e7ccefb6909</t>
  </si>
  <si>
    <t>/funding-round/f66a948a5884fe91499576faa92c4371</t>
  </si>
  <si>
    <t>/ORGANIZATION/DECISIONVIEW</t>
  </si>
  <si>
    <t>/funding-round/26f6cfb9a6e4bf610a612dc2a8dc1004</t>
  </si>
  <si>
    <t>DecisionView</t>
  </si>
  <si>
    <t>http://www.decisionviewsoftware.com/index.html</t>
  </si>
  <si>
    <t>/funding-round/91b40edaf77d3493e910eef2120d1fcc</t>
  </si>
  <si>
    <t>/funding-round/e9a2f714ecf82470651053ab51887701</t>
  </si>
  <si>
    <t>/ORGANIZATION/DECISYON</t>
  </si>
  <si>
    <t>/funding-round/02fd3a2bbc6edac002c42a8fade60b97</t>
  </si>
  <si>
    <t>Decisyon</t>
  </si>
  <si>
    <t>http://www.decisyon.com</t>
  </si>
  <si>
    <t>/funding-round/4e3c889629ed4c7d833e3eafc86e902f</t>
  </si>
  <si>
    <t>/ORGANIZATION/DELPHIX</t>
  </si>
  <si>
    <t>/funding-round/2d9b69271e92ea0a6149eac02fc06d44</t>
  </si>
  <si>
    <t>Delphix</t>
  </si>
  <si>
    <t>http://www.delphix.com</t>
  </si>
  <si>
    <t>/funding-round/44523fa5e646ee1ae6687b65f83b43fd</t>
  </si>
  <si>
    <t>/funding-round/84eca02b342c872183dd869fecee6b88</t>
  </si>
  <si>
    <t>/funding-round/c085caa4daa4641af4c2ccb1175a8570</t>
  </si>
  <si>
    <t>/ORGANIZATION/DELTA-DATA-SOFTWARE</t>
  </si>
  <si>
    <t>/funding-round/4a6d438c37c32f0342ff23aea12ddca5</t>
  </si>
  <si>
    <t>Delta Data Software</t>
  </si>
  <si>
    <t>http://www.deltadatasoft.com/</t>
  </si>
  <si>
    <t>Columbus, Georgia</t>
  </si>
  <si>
    <t>/ORGANIZATION/DEMANDFORCE</t>
  </si>
  <si>
    <t>/funding-round/0ea7e88e92d6c87a45e7eeded8273c30</t>
  </si>
  <si>
    <t>Demandforce</t>
  </si>
  <si>
    <t>http://www.demandforce.com</t>
  </si>
  <si>
    <t>/ORGANIZATION/DEMOCRACY-ENGINE</t>
  </si>
  <si>
    <t>/funding-round/26e7411820d3495afb75c319e50b7ab6</t>
  </si>
  <si>
    <t>Democracy Engine</t>
  </si>
  <si>
    <t>http://democracyengine.com</t>
  </si>
  <si>
    <t>/ORGANIZATION/DEPLOY-SOLUTION</t>
  </si>
  <si>
    <t>/funding-round/a50ee5cf561a013a5381bf0009a8f893</t>
  </si>
  <si>
    <t>23-11-1999</t>
  </si>
  <si>
    <t>Deploy Solution</t>
  </si>
  <si>
    <t>http://www.deploy.com/</t>
  </si>
  <si>
    <t>Westwood</t>
  </si>
  <si>
    <t>/funding-round/f76f5408639fa34ba2bcb47e3df5af19</t>
  </si>
  <si>
    <t>14-02-2003</t>
  </si>
  <si>
    <t>/ORGANIZATION/DEPOTPOINT</t>
  </si>
  <si>
    <t>/funding-round/3629589400b0d0fc63321ec05c08e735</t>
  </si>
  <si>
    <t>DepotPoint</t>
  </si>
  <si>
    <t>http://www.depotpoint.com</t>
  </si>
  <si>
    <t>/funding-round/bfb33ce998d5f78e04670873a64afc34</t>
  </si>
  <si>
    <t>/funding-round/e0ef4f6ba44032ed080f89674e42ea45</t>
  </si>
  <si>
    <t>/ORGANIZATION/DERCETO</t>
  </si>
  <si>
    <t>/funding-round/37523265277c895135b9828116cf9515</t>
  </si>
  <si>
    <t>21-04-2005</t>
  </si>
  <si>
    <t>Derceto</t>
  </si>
  <si>
    <t>http://www.derceto.com</t>
  </si>
  <si>
    <t>/ORGANIZATION/DERIVIX</t>
  </si>
  <si>
    <t>/funding-round/a6824ca713f497ceeb0df2fd8ca42c50</t>
  </si>
  <si>
    <t>Derivix</t>
  </si>
  <si>
    <t>http://www.derivix.com</t>
  </si>
  <si>
    <t>/funding-round/f5fb36b4ad0dd3bcf0587dd953fe02ce</t>
  </si>
  <si>
    <t>/ORGANIZATION/DESIGN-CLINICALS</t>
  </si>
  <si>
    <t>/funding-round/9d61ec77548443d057d6ce8fe784adb0</t>
  </si>
  <si>
    <t>Design Clinicals</t>
  </si>
  <si>
    <t>http://www.designclinicals.com</t>
  </si>
  <si>
    <t>/ORGANIZATION/DESIGN2LAUNCH</t>
  </si>
  <si>
    <t>/funding-round/3c7f346e8c5801958ecb881236b1475d</t>
  </si>
  <si>
    <t>Design2Launch</t>
  </si>
  <si>
    <t>http://www.design2launch.com</t>
  </si>
  <si>
    <t>/funding-round/4aac0cc4aa8ff83a00e0f102dd444b62</t>
  </si>
  <si>
    <t>/ORGANIZATION/DIGABIT</t>
  </si>
  <si>
    <t>/funding-round/2d425fe372d06c3a613aea808a092dc8</t>
  </si>
  <si>
    <t>Digabit</t>
  </si>
  <si>
    <t>http://www.digabit.com</t>
  </si>
  <si>
    <t>/funding-round/3a119c39322ba34fad252a7ccbdf61b8</t>
  </si>
  <si>
    <t>/funding-round/7b54501a0d159b0a15f90da1e9822458</t>
  </si>
  <si>
    <t>/funding-round/9f8e40cc6d50012d6703e5b1153f1017</t>
  </si>
  <si>
    <t>/funding-round/bd182a6ef9c818fbc320d02327a05ffb</t>
  </si>
  <si>
    <t>/ORGANIZATION/DIGIGRAPH-ME</t>
  </si>
  <si>
    <t>/funding-round/0ccfb04b858792da14e4e5616ac67b68</t>
  </si>
  <si>
    <t>Digigraph.me</t>
  </si>
  <si>
    <t>http://digigraph.me</t>
  </si>
  <si>
    <t>Valley Village</t>
  </si>
  <si>
    <t>/ORGANIZATION/DIGITAL-DEVELOPMENT-PARTNERS</t>
  </si>
  <si>
    <t>/funding-round/e38ba24b4e56ba1bf0ebb37975ff69f8</t>
  </si>
  <si>
    <t>Digital Development Partners</t>
  </si>
  <si>
    <t>http://digitaldevelopmentpartners.com</t>
  </si>
  <si>
    <t>City Of Industry</t>
  </si>
  <si>
    <t>/ORGANIZATION/DIGITAL-FUEL</t>
  </si>
  <si>
    <t>/funding-round/b61a4e70cc10248ecdc899734c8f85b9</t>
  </si>
  <si>
    <t>Digital Fuel</t>
  </si>
  <si>
    <t>http://www.digitalfuel.com</t>
  </si>
  <si>
    <t>/funding-round/e292790654ffc735f07e01f7180722e1</t>
  </si>
  <si>
    <t>/ORGANIZATION/DIGITAL-GLOBAL-SYSTEMS</t>
  </si>
  <si>
    <t>/funding-round/3c83199c8bdf6e8ef9db70f230750ee6</t>
  </si>
  <si>
    <t>Digital Global Systems</t>
  </si>
  <si>
    <t>http://digitalglobalsystems.com</t>
  </si>
  <si>
    <t>Beltsville</t>
  </si>
  <si>
    <t>/funding-round/a29c40367d441354d86ca0ab147e1200</t>
  </si>
  <si>
    <t>/ORGANIZATION/DIGITAL-MAP-PRODUCTS</t>
  </si>
  <si>
    <t>/funding-round/b27446a4ff4caea2fb5b118ba5f81b99</t>
  </si>
  <si>
    <t>Digital Map Products</t>
  </si>
  <si>
    <t>http://www.digmap.com</t>
  </si>
  <si>
    <t>/funding-round/d0adb6f8bf189ac87fb094658d4b96b6</t>
  </si>
  <si>
    <t>/ORGANIZATION/DIGITALSCIROCCO</t>
  </si>
  <si>
    <t>/funding-round/1c76d51c874c38e1662006b7af133b99</t>
  </si>
  <si>
    <t>DigitalScirocco</t>
  </si>
  <si>
    <t>http://digitalscirocco.com</t>
  </si>
  <si>
    <t>/funding-round/b326a15734f439d63dd8ef608d17b177</t>
  </si>
  <si>
    <t>/ORGANIZATION/DIGITALSMITHS</t>
  </si>
  <si>
    <t>/funding-round/13c11fddf8006130e76e63b54ae5b530</t>
  </si>
  <si>
    <t>13-11-2008</t>
  </si>
  <si>
    <t>Digitalsmiths</t>
  </si>
  <si>
    <t>http://www.digitalsmiths.com</t>
  </si>
  <si>
    <t>Software|Video|Web Development</t>
  </si>
  <si>
    <t>/funding-round/1bee6a1e118d38d15e5ca3f158eb79e5</t>
  </si>
  <si>
    <t>26-06-2007</t>
  </si>
  <si>
    <t>/funding-round/9283f86b3a92ac02328a51537189c122</t>
  </si>
  <si>
    <t>/funding-round/a915cd1941f8f883ffa223f35c3ac0f6</t>
  </si>
  <si>
    <t>13-10-2006</t>
  </si>
  <si>
    <t>/funding-round/f440451645c131a6aad4de975e7d869b</t>
  </si>
  <si>
    <t>/ORGANIZATION/DIGONEX-TECHNOLOGIES</t>
  </si>
  <si>
    <t>/funding-round/62a9d74b487bf677cb007cb4d67b2dca</t>
  </si>
  <si>
    <t>Digonex Technologies</t>
  </si>
  <si>
    <t>http://digonex.com</t>
  </si>
  <si>
    <t>/ORGANIZATION/DIRECT-ACCESS-SOFTWARE</t>
  </si>
  <si>
    <t>/funding-round/d79dc41e158aa7b8f5eaedb23276959d</t>
  </si>
  <si>
    <t>Direct Access Software</t>
  </si>
  <si>
    <t>http://www.dastrader.com</t>
  </si>
  <si>
    <t>/ORGANIZATION/DIRIG-SOFTWARE</t>
  </si>
  <si>
    <t>/funding-round/413b5e5bebffeeece124e1f85a5b02cb</t>
  </si>
  <si>
    <t>20-10-2003</t>
  </si>
  <si>
    <t>Dirig Software</t>
  </si>
  <si>
    <t>http://www.dirig.com/</t>
  </si>
  <si>
    <t>/ORGANIZATION/DIVIDE</t>
  </si>
  <si>
    <t>/funding-round/9c03994c26a7b96151aea0df23025a3f</t>
  </si>
  <si>
    <t>Divide</t>
  </si>
  <si>
    <t>http://www.divide.com</t>
  </si>
  <si>
    <t>/funding-round/dc8e69886fd701e165a52ba0f2fb981a</t>
  </si>
  <si>
    <t>/ORGANIZATION/DIVX</t>
  </si>
  <si>
    <t>/funding-round/1a1ca36c5b4ba3c5543a90261788a250</t>
  </si>
  <si>
    <t>DivX</t>
  </si>
  <si>
    <t>http://divx.com</t>
  </si>
  <si>
    <t>/funding-round/225c64b15af3d62e19a6cf620a54b2d5</t>
  </si>
  <si>
    <t>/funding-round/30c128ae2558d2f6e7d798490ca34ebf</t>
  </si>
  <si>
    <t>/funding-round/49f1c92aca4f2b0b3a4eea13b5870cb1</t>
  </si>
  <si>
    <t>26-10-2005</t>
  </si>
  <si>
    <t>/ORGANIZATION/DNA-RESPONSE</t>
  </si>
  <si>
    <t>/funding-round/799de5a0cceb710a45d3677d7e52d62c</t>
  </si>
  <si>
    <t>DNA Response</t>
  </si>
  <si>
    <t>http://www.dnaresponse.com</t>
  </si>
  <si>
    <t>/ORGANIZATION/DOCSOLID</t>
  </si>
  <si>
    <t>/funding-round/7ca291874da8d14e9b7be9958d8bc283</t>
  </si>
  <si>
    <t>DocSolid</t>
  </si>
  <si>
    <t>http://www.docsolid.com/</t>
  </si>
  <si>
    <t>/ORGANIZATION/DOCUSPHERE</t>
  </si>
  <si>
    <t>/funding-round/27d7d7b891df2b743b6c721ce222acfb</t>
  </si>
  <si>
    <t>DocuSphere</t>
  </si>
  <si>
    <t>http://www.docusphere.com/</t>
  </si>
  <si>
    <t>Toledo</t>
  </si>
  <si>
    <t>Perrysburg</t>
  </si>
  <si>
    <t>/funding-round/5ec02a9f537762534e7311914c204d53</t>
  </si>
  <si>
    <t>/ORGANIZATION/DOFORMS</t>
  </si>
  <si>
    <t>/funding-round/52f61394b7eb43fd71d6ddbd64efd418</t>
  </si>
  <si>
    <t>doForms, Inc.</t>
  </si>
  <si>
    <t>http://doforms.com</t>
  </si>
  <si>
    <t>Cranford</t>
  </si>
  <si>
    <t>/ORGANIZATION/DOGPATCH-TECHNOLOGY</t>
  </si>
  <si>
    <t>/funding-round/cedaaf927a110f18175ad7e3de7c6547</t>
  </si>
  <si>
    <t>Dogpatch Technology</t>
  </si>
  <si>
    <t>http://www.dogpatchtech.com/</t>
  </si>
  <si>
    <t>/ORGANIZATION/DOMINO-SOLUTIONS</t>
  </si>
  <si>
    <t>/funding-round/bdfbe69d33b7834e26fc89d3f52d1a40</t>
  </si>
  <si>
    <t>Domino Solutions</t>
  </si>
  <si>
    <t>http://dominosolutions.com</t>
  </si>
  <si>
    <t>/ORGANIZATION/DOT-HILL-SYSTEMS</t>
  </si>
  <si>
    <t>/funding-round/9f41aafd87f0f946e0edb7562fb5a995</t>
  </si>
  <si>
    <t>Dot Hill Systems</t>
  </si>
  <si>
    <t>http://www.dothill.com</t>
  </si>
  <si>
    <t>/ORGANIZATION/DOUBLEWIDE-SOFTWARE</t>
  </si>
  <si>
    <t>/funding-round/dc85d8b81441c94149323eae57d68377</t>
  </si>
  <si>
    <t>Doublewide Software</t>
  </si>
  <si>
    <t>http://www.doublewidesoft.com/</t>
  </si>
  <si>
    <t>/ORGANIZATION/DREMIO-CORPORATION</t>
  </si>
  <si>
    <t>/funding-round/8f385180e23fb34e217c9abf8da04931</t>
  </si>
  <si>
    <t>Dremio Corporation</t>
  </si>
  <si>
    <t>http://www.dremio.com/</t>
  </si>
  <si>
    <t>/ORGANIZATION/DRILL-MAP</t>
  </si>
  <si>
    <t>/funding-round/7068aa416ad893a528cf2f8218c0d34a</t>
  </si>
  <si>
    <t>Accend</t>
  </si>
  <si>
    <t>http://www.accend.io</t>
  </si>
  <si>
    <t>/funding-round/f4c0158f9c7e7bec35695631bd18d402</t>
  </si>
  <si>
    <t>/ORGANIZATION/DRIVE-POWER</t>
  </si>
  <si>
    <t>/funding-round/0eb3ce7113b63f2d57183edc5cc7dc2a</t>
  </si>
  <si>
    <t>Drive Power</t>
  </si>
  <si>
    <t>http://drivescribe.com</t>
  </si>
  <si>
    <t>/funding-round/365ab89aadadfc4ebc6e4a1cad00667b</t>
  </si>
  <si>
    <t>/funding-round/5d62e388815ca1e7e5f38bf8387a6c83</t>
  </si>
  <si>
    <t>/ORGANIZATION/DUCK-CREEK-TECHNOLOGIES</t>
  </si>
  <si>
    <t>/funding-round/1b093805b05efa0ca578e9fc9aa1f8e8</t>
  </si>
  <si>
    <t>Duck Creek Technologies</t>
  </si>
  <si>
    <t>http://www.duckcreektech.com</t>
  </si>
  <si>
    <t>Branson</t>
  </si>
  <si>
    <t>Bolivar</t>
  </si>
  <si>
    <t>/ORGANIZATION/DUMBSTRUCK</t>
  </si>
  <si>
    <t>/funding-round/0742ea7b4791a7769a2cd9cdd33b45d6</t>
  </si>
  <si>
    <t>Dumbstruck</t>
  </si>
  <si>
    <t>http://dumbstruck.me</t>
  </si>
  <si>
    <t>Bowling Green</t>
  </si>
  <si>
    <t>Albany</t>
  </si>
  <si>
    <t>/ORGANIZATION/DXCONTINUUM</t>
  </si>
  <si>
    <t>/funding-round/bfe7857de78a8028b8cf6697ca705791</t>
  </si>
  <si>
    <t>DxContinuum</t>
  </si>
  <si>
    <t>http://dxcontinuum.com</t>
  </si>
  <si>
    <t>/ORGANIZATION/DYDRA</t>
  </si>
  <si>
    <t>/funding-round/700362f974e7dd248391f0df9f6ef772</t>
  </si>
  <si>
    <t>Dydra</t>
  </si>
  <si>
    <t>http://dydra.com</t>
  </si>
  <si>
    <t>New Orleans</t>
  </si>
  <si>
    <t>/ORGANIZATION/DYNAMIS-SOFTWARE</t>
  </si>
  <si>
    <t>/funding-round/73c0a8ca3296af298207c3a14b163161</t>
  </si>
  <si>
    <t>Dynamis Software</t>
  </si>
  <si>
    <t>http://dynamiscorp.com</t>
  </si>
  <si>
    <t>/ORGANIZATION/DYNASEC</t>
  </si>
  <si>
    <t>/funding-round/dcb82b69f67f3564f3fda1ff87b09bab</t>
  </si>
  <si>
    <t>easy2comply (Dynasec)</t>
  </si>
  <si>
    <t>http://www.easy2comply.com</t>
  </si>
  <si>
    <t>/ORGANIZATION/E-LINE-MEDIA</t>
  </si>
  <si>
    <t>/funding-round/aa63c00b963b2f6221f3382c87c51da0</t>
  </si>
  <si>
    <t>E-Line Media</t>
  </si>
  <si>
    <t>http://elinemedia.com</t>
  </si>
  <si>
    <t>/ORGANIZATION/E-SECURITY-INC</t>
  </si>
  <si>
    <t>/funding-round/4849e29885adfd03f46632fa731168f4</t>
  </si>
  <si>
    <t>26-05-2004</t>
  </si>
  <si>
    <t>e-Security</t>
  </si>
  <si>
    <t>http://www.esecurityinc.com/</t>
  </si>
  <si>
    <t>Rockledge</t>
  </si>
  <si>
    <t>/funding-round/ee482125f7731845033ec7f7b346c820</t>
  </si>
  <si>
    <t>16-01-2001</t>
  </si>
  <si>
    <t>/ORGANIZATION/E-TAB</t>
  </si>
  <si>
    <t>/funding-round/3c29bf28626eb622dba4b7453b90aba8</t>
  </si>
  <si>
    <t>e|tab</t>
  </si>
  <si>
    <t>http://e-tab.com</t>
  </si>
  <si>
    <t>/ORGANIZATION/EAP-TECHNOLOGY-SYSTEMS</t>
  </si>
  <si>
    <t>/funding-round/7cca13a646c80ee5d3812cd1a50111f0</t>
  </si>
  <si>
    <t>EAP Technology Systems</t>
  </si>
  <si>
    <t>http://www.eaptechnology.com</t>
  </si>
  <si>
    <t>Yreka</t>
  </si>
  <si>
    <t>/ORGANIZATION/EARTHNET</t>
  </si>
  <si>
    <t>/funding-round/3d63c273efca8cb5483c9dd9043e876f</t>
  </si>
  <si>
    <t>EARTHNET</t>
  </si>
  <si>
    <t>http://www.earthnet.net</t>
  </si>
  <si>
    <t>/ORGANIZATION/EASY-METRICS</t>
  </si>
  <si>
    <t>/funding-round/84b805ab61fe1c69f2270ff319df1a60</t>
  </si>
  <si>
    <t>Easy Metrics</t>
  </si>
  <si>
    <t>http://easymetrics.com</t>
  </si>
  <si>
    <t>/funding-round/cfafbc6a10efbe2a4b2b994d0866a328</t>
  </si>
  <si>
    <t>/ORGANIZATION/EBDSOFT</t>
  </si>
  <si>
    <t>/funding-round/516cb0bd4ff5de6e16a70c1356627391</t>
  </si>
  <si>
    <t>EBDSoft</t>
  </si>
  <si>
    <t>http://www.ebdsoft.com</t>
  </si>
  <si>
    <t>Software|Web CMS</t>
  </si>
  <si>
    <t>/ORGANIZATION/EBIX</t>
  </si>
  <si>
    <t>/funding-round/1ff920351ecf7ba20fe0ce444889a978</t>
  </si>
  <si>
    <t>15-10-2009</t>
  </si>
  <si>
    <t>Ebix</t>
  </si>
  <si>
    <t>http://www.ebix.com</t>
  </si>
  <si>
    <t>/ORGANIZATION/ECODOMUS</t>
  </si>
  <si>
    <t>/funding-round/2940a48effd72e521435e861fbbb18f4</t>
  </si>
  <si>
    <t>EcoDomus</t>
  </si>
  <si>
    <t>http://ecodomus.com</t>
  </si>
  <si>
    <t>/ORGANIZATION/ECOPY</t>
  </si>
  <si>
    <t>/funding-round/4a2f6945b423beb812d78f681fdb2cf7</t>
  </si>
  <si>
    <t>eCopy</t>
  </si>
  <si>
    <t>http://www.ecopy.com</t>
  </si>
  <si>
    <t>/ORGANIZATION/ECRIO</t>
  </si>
  <si>
    <t>/funding-round/82d68b82e18a523070a05b4504a5ab00</t>
  </si>
  <si>
    <t>Ecrio</t>
  </si>
  <si>
    <t>http://www.ecrio.com</t>
  </si>
  <si>
    <t>/funding-round/af4fed5b5605d9c12cf32fdc5fb2e70b</t>
  </si>
  <si>
    <t>19-09-2007</t>
  </si>
  <si>
    <t>/ORGANIZATION/EDGEWAVE-INC</t>
  </si>
  <si>
    <t>/funding-round/440b68d5e1033d2ee71a9c7b8c7d22ca</t>
  </si>
  <si>
    <t>EdgeWave Inc.</t>
  </si>
  <si>
    <t>http://www.edgewave.com</t>
  </si>
  <si>
    <t>/funding-round/5daf17e28a6d1f960ca85dbc97aa1f99</t>
  </si>
  <si>
    <t>/funding-round/aa49ca3f60e887ebd711dd88ec1d8094</t>
  </si>
  <si>
    <t>/funding-round/aed30d7b0d9c10a8010183e576f08735</t>
  </si>
  <si>
    <t>/ORGANIZATION/EDOORWAYS-INTERNATIONAL</t>
  </si>
  <si>
    <t>/funding-round/0a35c2d93ce627d6b5d26a5ce3637d97</t>
  </si>
  <si>
    <t>eDoorways International</t>
  </si>
  <si>
    <t>http://edoorways.com</t>
  </si>
  <si>
    <t>/funding-round/f5cf015c25be69662df44ed326b13dae</t>
  </si>
  <si>
    <t>/ORGANIZATION/EFREIGHTSOLUTIONS-HOLDINGS</t>
  </si>
  <si>
    <t>/funding-round/1c650a2526a68cad412eb8a408ca4bc3</t>
  </si>
  <si>
    <t>19-06-2015</t>
  </si>
  <si>
    <t>Efreightsolutions Holdings</t>
  </si>
  <si>
    <t>http://efreightsolutions.com</t>
  </si>
  <si>
    <t>/funding-round/2cdaeb72ae1c6569dffb9c16cd593b7e</t>
  </si>
  <si>
    <t>/funding-round/3df197ffa60ee602b6f53f21bd45952a</t>
  </si>
  <si>
    <t>/ORGANIZATION/EGT</t>
  </si>
  <si>
    <t>/funding-round/9cac90fe5fd7a961056f5095de95dd58</t>
  </si>
  <si>
    <t>EGT</t>
  </si>
  <si>
    <t>/ORGANIZATION/EKAHAU</t>
  </si>
  <si>
    <t>/funding-round/1c10739ba4c90dd47eb99d35a867f134</t>
  </si>
  <si>
    <t>Ekahau</t>
  </si>
  <si>
    <t>http://www.ekahau.com</t>
  </si>
  <si>
    <t>/ORGANIZATION/ELANTI-SYSTEMS</t>
  </si>
  <si>
    <t>/funding-round/d36f8584e641f91952f75da69c9f8284</t>
  </si>
  <si>
    <t>Elanti Systems</t>
  </si>
  <si>
    <t>http://www.elantisystems.com</t>
  </si>
  <si>
    <t>/ORGANIZATION/ELATERAL</t>
  </si>
  <si>
    <t>/funding-round/0321bdbbe9a27be3ac1ecf753910ae55</t>
  </si>
  <si>
    <t>Elateral</t>
  </si>
  <si>
    <t>http://www.elateral.com/</t>
  </si>
  <si>
    <t>Westchester</t>
  </si>
  <si>
    <t>/funding-round/91f7257c10ee88d3261600f75e7ff017</t>
  </si>
  <si>
    <t>/funding-round/9a3df92da913bad6e0583de072b0bc53</t>
  </si>
  <si>
    <t>/ORGANIZATION/ELECTRONIC-COMMERCE</t>
  </si>
  <si>
    <t>/funding-round/88d1b27848e22c55e181c7fc03ebf143</t>
  </si>
  <si>
    <t>Electronic Commerce</t>
  </si>
  <si>
    <t>http://www.ecipay.com/</t>
  </si>
  <si>
    <t>South Bend</t>
  </si>
  <si>
    <t>Elkhart</t>
  </si>
  <si>
    <t>/ORGANIZATION/ELEMATICS</t>
  </si>
  <si>
    <t>/funding-round/6e1c77049d774b058bbaa1399a028c85</t>
  </si>
  <si>
    <t>Elematics</t>
  </si>
  <si>
    <t>http://elematics.com/</t>
  </si>
  <si>
    <t>/ORGANIZATION/ELEVATE-DIGITAL</t>
  </si>
  <si>
    <t>/funding-round/03929852cc0f11f785f3f65966b7a3b0</t>
  </si>
  <si>
    <t>Elevate Digital</t>
  </si>
  <si>
    <t>http://elevatedigital.com</t>
  </si>
  <si>
    <t>/funding-round/296b3566d3ed56b01ba57685cc73ad73</t>
  </si>
  <si>
    <t>/funding-round/5608c05b170cf55d87a7e3673d1b0dad</t>
  </si>
  <si>
    <t>/funding-round/96ee28b54c388aeffc16dd09374ea953</t>
  </si>
  <si>
    <t>/ORGANIZATION/ELEVATE-HR</t>
  </si>
  <si>
    <t>/funding-round/4908a19fe51472bb73da823ca19c0481</t>
  </si>
  <si>
    <t>Elevate HR</t>
  </si>
  <si>
    <t>http://elevate-hr.com</t>
  </si>
  <si>
    <t>Newtonville</t>
  </si>
  <si>
    <t>/ORGANIZATION/ELLEVATION</t>
  </si>
  <si>
    <t>/funding-round/0441e433b36b9b7c19d29802a86eb3ca</t>
  </si>
  <si>
    <t>Ellevation</t>
  </si>
  <si>
    <t>http://ellevationeducation.com</t>
  </si>
  <si>
    <t>/funding-round/b78358c858e0f6ce1072c1e6b7369344</t>
  </si>
  <si>
    <t>/funding-round/ee1d98663e797f809b494e3eb0a2982e</t>
  </si>
  <si>
    <t>/ORGANIZATION/EMAILFILM-TECHNOLOGIES</t>
  </si>
  <si>
    <t>/funding-round/b78ee820fb9e4950c54c0ac062e2a5be</t>
  </si>
  <si>
    <t>EmailFilm Technologies</t>
  </si>
  <si>
    <t>/ORGANIZATION/EMBRANE</t>
  </si>
  <si>
    <t>/funding-round/3aad9f4ca10ed456ef1d9bdf9ff027c8</t>
  </si>
  <si>
    <t>Embrane</t>
  </si>
  <si>
    <t>http://www.embrane.com</t>
  </si>
  <si>
    <t>/funding-round/bd0dfd82a891ef854e131cc8291f5922</t>
  </si>
  <si>
    <t>/ORGANIZATION/EMERGE-HEALTH-SOLUTIONS</t>
  </si>
  <si>
    <t>/funding-round/6512a53974fdc55b5032d3f31c9109c8</t>
  </si>
  <si>
    <t>eMerge Health Solutions</t>
  </si>
  <si>
    <t>http://www.emergehealth.com</t>
  </si>
  <si>
    <t>/ORGANIZATION/EMERGENT-TRADING-SOLUTIONS</t>
  </si>
  <si>
    <t>/funding-round/a04f39e2dc8a574d57cb858afc11a14f</t>
  </si>
  <si>
    <t>Emergent Trading Solutions</t>
  </si>
  <si>
    <t>http://www.modelroute.com</t>
  </si>
  <si>
    <t>Cohasset</t>
  </si>
  <si>
    <t>/ORGANIZATION/EMIDA</t>
  </si>
  <si>
    <t>/funding-round/32bbeb46485363c0e8b3861d25bd8cdb</t>
  </si>
  <si>
    <t>13-09-2006</t>
  </si>
  <si>
    <t>Emida</t>
  </si>
  <si>
    <t>http://www.emida.net</t>
  </si>
  <si>
    <t>/funding-round/a8ddc1ccf3a236685ae72c098ddb72a6</t>
  </si>
  <si>
    <t>19-05-2004</t>
  </si>
  <si>
    <t>/ORGANIZATION/EMIDS</t>
  </si>
  <si>
    <t>/funding-round/8414b7af46dd936c6129799e574e521c</t>
  </si>
  <si>
    <t>emids</t>
  </si>
  <si>
    <t>http://www.emids.com</t>
  </si>
  <si>
    <t>/ORGANIZATION/EMINOR</t>
  </si>
  <si>
    <t>/funding-round/245a3c7d8bfd2bc15de2f1ea772f0dd3</t>
  </si>
  <si>
    <t>eMinor</t>
  </si>
  <si>
    <t>http://www.eminorinc.com</t>
  </si>
  <si>
    <t>/funding-round/59accb33ab0b43834d00865d8db62c65</t>
  </si>
  <si>
    <t>/ORGANIZATION/EMOTIENT</t>
  </si>
  <si>
    <t>/funding-round/dabe41dc5e4d4495f5b14517ff3508ba</t>
  </si>
  <si>
    <t>Emotient</t>
  </si>
  <si>
    <t>http://emotient.com</t>
  </si>
  <si>
    <t>/ORGANIZATION/EMOTION</t>
  </si>
  <si>
    <t>/funding-round/b5a6fa395c6286adae0cc42d6824f68f</t>
  </si>
  <si>
    <t>eMotion</t>
  </si>
  <si>
    <t>http://www.emotion.com/</t>
  </si>
  <si>
    <t>/ORGANIZATION/EMPLOYEASE</t>
  </si>
  <si>
    <t>/funding-round/85aa7fa38264125006f1b766ad07071d</t>
  </si>
  <si>
    <t>26-10-2001</t>
  </si>
  <si>
    <t>Employease</t>
  </si>
  <si>
    <t>http://www.employease.com</t>
  </si>
  <si>
    <t>/ORGANIZATION/ENABLON</t>
  </si>
  <si>
    <t>/funding-round/e3eb25ce48ed7def65d9f606f70dcde1</t>
  </si>
  <si>
    <t>Enablon</t>
  </si>
  <si>
    <t>http://enablon.com</t>
  </si>
  <si>
    <t>/ORGANIZATION/ENCOVER</t>
  </si>
  <si>
    <t>/funding-round/11c9391ee8466417d942e2cc6b7aacf2</t>
  </si>
  <si>
    <t>Encover</t>
  </si>
  <si>
    <t>http://www.encover.com</t>
  </si>
  <si>
    <t>/funding-round/1379784cbbd04df09aa94ebdf3cd239f</t>
  </si>
  <si>
    <t>14-05-2004</t>
  </si>
  <si>
    <t>/funding-round/ec40680d22722345f26d958d8dc7f905</t>
  </si>
  <si>
    <t>31-05-2006</t>
  </si>
  <si>
    <t>/ORGANIZATION/ENERGYSAVVY-COM</t>
  </si>
  <si>
    <t>/funding-round/13ea9b8f75b7f44110c4b7ab27fe9a9c</t>
  </si>
  <si>
    <t>EnergySavvy</t>
  </si>
  <si>
    <t>http://www.energysavvy.com</t>
  </si>
  <si>
    <t>17-11-2008</t>
  </si>
  <si>
    <t>/funding-round/248cba1504e7802ec50096254820ff76</t>
  </si>
  <si>
    <t>/funding-round/6386065bc9d4675d1817f67cd7909637</t>
  </si>
  <si>
    <t>/funding-round/78d0f8f76917166c30402e18e68ee1a4</t>
  </si>
  <si>
    <t>/funding-round/d211cfa7d257d027a517aaef651fad48</t>
  </si>
  <si>
    <t>/ORGANIZATION/ENGAGE-CX</t>
  </si>
  <si>
    <t>/funding-round/f2b196d461cf5cef9ef7314c14f17476</t>
  </si>
  <si>
    <t>Engage.cx</t>
  </si>
  <si>
    <t>http://www.engage.cx/</t>
  </si>
  <si>
    <t>/ORGANIZATION/ENGINELAB</t>
  </si>
  <si>
    <t>/funding-round/ba9f5e660a0bd094b53230a03d9549f7</t>
  </si>
  <si>
    <t>EngineLab</t>
  </si>
  <si>
    <t>http://enginelab.net</t>
  </si>
  <si>
    <t>Missoula</t>
  </si>
  <si>
    <t>/ORGANIZATION/ENROUTE-SYSTEMS</t>
  </si>
  <si>
    <t>/funding-round/0495c0f311597bfdcca32b4ff6ef9cf6</t>
  </si>
  <si>
    <t>Enroute Systems</t>
  </si>
  <si>
    <t>http://www.enroutecorp.com</t>
  </si>
  <si>
    <t>/funding-round/2875dba5fcc2a978b0807e0692f16f69</t>
  </si>
  <si>
    <t>/funding-round/8c6fa261d8eb5230c7f9919209c8c1ac</t>
  </si>
  <si>
    <t>/funding-round/de6f046a4a4945f301a09a3f9ae93ee9</t>
  </si>
  <si>
    <t>/ORGANIZATION/ENSOCARE</t>
  </si>
  <si>
    <t>/funding-round/0716495db8206bdd86870229bfe1f13f</t>
  </si>
  <si>
    <t>Ensocare</t>
  </si>
  <si>
    <t>http://ensocare.com</t>
  </si>
  <si>
    <t>/funding-round/10e612968ec480a8cecefa09defd8ede</t>
  </si>
  <si>
    <t>/ORGANIZATION/ENTEGRA-TECHNOLOGIES</t>
  </si>
  <si>
    <t>/funding-round/654ee74e1a1cc4f9933ff445b3f516b6</t>
  </si>
  <si>
    <t>entegra technologies</t>
  </si>
  <si>
    <t>http://entegratec.com</t>
  </si>
  <si>
    <t>/funding-round/b049480d55c912b5535c41dd0b03bfe2</t>
  </si>
  <si>
    <t>/ORGANIZATION/ENTERPRISE-COMMUNICATION-MEDIA</t>
  </si>
  <si>
    <t>/funding-round/6d2f4fb96e6873514902d235cfe36896</t>
  </si>
  <si>
    <t>Enterprise Communication Media</t>
  </si>
  <si>
    <t>http://ecmmanagement.com</t>
  </si>
  <si>
    <t>/ORGANIZATION/ENTERTAINMENT-MEDIA-WORKS</t>
  </si>
  <si>
    <t>/funding-round/eb6ee6a6369be642811b15cd5199b9d8</t>
  </si>
  <si>
    <t>Entertainment Media Works</t>
  </si>
  <si>
    <t>http://www.entmediaworks.com</t>
  </si>
  <si>
    <t>/ORGANIZATION/ENTOMO</t>
  </si>
  <si>
    <t>/funding-round/668fbc2f75faa29c073631ebcb2b6883</t>
  </si>
  <si>
    <t>Entomo</t>
  </si>
  <si>
    <t>http://entomo.com</t>
  </si>
  <si>
    <t>/funding-round/826c999db1e28cff3199bb4e319f330a</t>
  </si>
  <si>
    <t>/ORGANIZATION/ENTRADA</t>
  </si>
  <si>
    <t>/funding-round/5cba183e41b69a43ceb39f8b0125332d</t>
  </si>
  <si>
    <t>Entrada</t>
  </si>
  <si>
    <t>http://www.entradahealth.com</t>
  </si>
  <si>
    <t>/funding-round/732dfe4146c410d70b80e2d8ce3b3a15</t>
  </si>
  <si>
    <t>/funding-round/fcf59a8827d632b26c0678f7eadbaa42</t>
  </si>
  <si>
    <t>/ORGANIZATION/ENVELOP-VR</t>
  </si>
  <si>
    <t>/funding-round/c9aa37d459193766dc7750c0f0e6e15a</t>
  </si>
  <si>
    <t>Envelop VR</t>
  </si>
  <si>
    <t>http://www.envelopvr.com</t>
  </si>
  <si>
    <t>/ORGANIZATION/ENVENERGY</t>
  </si>
  <si>
    <t>/funding-round/ae7fdc54a3d2dbec7ec1a808ac2d173e</t>
  </si>
  <si>
    <t>14-11-2001</t>
  </si>
  <si>
    <t>Envenergy</t>
  </si>
  <si>
    <t>/ORGANIZATION/ENVIANCE</t>
  </si>
  <si>
    <t>/funding-round/207b25a7b6ed3c9b02d37fd88928c525</t>
  </si>
  <si>
    <t>13-01-2004</t>
  </si>
  <si>
    <t>Enviance</t>
  </si>
  <si>
    <t>http://www.enviance.com/index.aspx</t>
  </si>
  <si>
    <t>/funding-round/d9494366554ed35a81bf5432a09ab4e9</t>
  </si>
  <si>
    <t>/ORGANIZATION/ENVIS</t>
  </si>
  <si>
    <t>/funding-round/deae494e3bfe12ca134d7dc13e6a3a6f</t>
  </si>
  <si>
    <t>Envis</t>
  </si>
  <si>
    <t>http://www.envis.com</t>
  </si>
  <si>
    <t>/ORGANIZATION/EPAC</t>
  </si>
  <si>
    <t>/funding-round/f074bdcde2d9d427d09f8fe7467c01c3</t>
  </si>
  <si>
    <t>ePAC Technologies</t>
  </si>
  <si>
    <t>http://www.epac.com</t>
  </si>
  <si>
    <t>San Leandro</t>
  </si>
  <si>
    <t>/ORGANIZATION/EPAC-SOFTWARE-TECHNOLOGIES</t>
  </si>
  <si>
    <t>/funding-round/9ae6540df25254d86225ab0b17f7668c</t>
  </si>
  <si>
    <t>EPAC Software Technologies</t>
  </si>
  <si>
    <t>http://www.epacst.com</t>
  </si>
  <si>
    <t>East Greenwich</t>
  </si>
  <si>
    <t>/ORGANIZATION/EPACUBE</t>
  </si>
  <si>
    <t>/funding-round/56fd3b8297b8b23e6cfad716866bf02d</t>
  </si>
  <si>
    <t>epacube</t>
  </si>
  <si>
    <t>http://epacube.com</t>
  </si>
  <si>
    <t>/funding-round/718d8b25ec5ba3834791a20de6315a50</t>
  </si>
  <si>
    <t>/funding-round/e1fdddc162603f5a5f93a8c1542f27db</t>
  </si>
  <si>
    <t>/ORGANIZATION/EQUITY-ADMINISTRATION-SOLUTIONS</t>
  </si>
  <si>
    <t>/funding-round/431159ef587f5e1bb337f2f575742030</t>
  </si>
  <si>
    <t>19-10-2011</t>
  </si>
  <si>
    <t>Equity Administration Solutions</t>
  </si>
  <si>
    <t>http://www.easiadmin.com</t>
  </si>
  <si>
    <t>/funding-round/7083b11b9cd6b0b5f4c4256b1c6ce605</t>
  </si>
  <si>
    <t>/funding-round/85b688f38b98521bf81a3c7620fdb769</t>
  </si>
  <si>
    <t>/ORGANIZATION/ERLINK</t>
  </si>
  <si>
    <t>/funding-round/29b37ece22e35d3f0c8b98ac809e924b</t>
  </si>
  <si>
    <t>ERLink</t>
  </si>
  <si>
    <t>http://erlink.com</t>
  </si>
  <si>
    <t>/ORGANIZATION/ERRPLANE</t>
  </si>
  <si>
    <t>/funding-round/9388dd5acbc8c9f65458c2effa39f1b1</t>
  </si>
  <si>
    <t>Errplane</t>
  </si>
  <si>
    <t>http://errplane.com</t>
  </si>
  <si>
    <t>/ORGANIZATION/ERUCES</t>
  </si>
  <si>
    <t>/funding-round/4d3b184176430ac9a0813abdd6bf7e74</t>
  </si>
  <si>
    <t>ERUCES</t>
  </si>
  <si>
    <t>http://www.eruces.com</t>
  </si>
  <si>
    <t>/funding-round/c5a65b94752fd2d814d74710d0af63ab</t>
  </si>
  <si>
    <t>/ORGANIZATION/ESCALATE</t>
  </si>
  <si>
    <t>/funding-round/25eb69c7896261c7f2c41bbba0391ec7</t>
  </si>
  <si>
    <t>Escalate</t>
  </si>
  <si>
    <t>http://www.escalate.com</t>
  </si>
  <si>
    <t>/ORGANIZATION/ESCAPIA</t>
  </si>
  <si>
    <t>/funding-round/39b1dddd4ef3d0cb9c70121ecb5a13d8</t>
  </si>
  <si>
    <t>Escapia</t>
  </si>
  <si>
    <t>http://www.escapia.com</t>
  </si>
  <si>
    <t>/funding-round/dad48cf4639bd47480159404adb4c96f</t>
  </si>
  <si>
    <t>/ORGANIZATION/ESO-SOLUTIONS</t>
  </si>
  <si>
    <t>/funding-round/267f4c14e3a87a321f61549576654887</t>
  </si>
  <si>
    <t>ESO Solutions</t>
  </si>
  <si>
    <t>http://esosolutions.com</t>
  </si>
  <si>
    <t>/ORGANIZATION/ESSENZA-SOFTWARE-INC</t>
  </si>
  <si>
    <t>/funding-round/56e8ac4e27d86921db3d3baf8ae8d4ee</t>
  </si>
  <si>
    <t>Essenza Software</t>
  </si>
  <si>
    <t>http://essenzasoftware.com</t>
  </si>
  <si>
    <t>/ORGANIZATION/ETCETERA-EDUTAINMENT</t>
  </si>
  <si>
    <t>/funding-round/3c9cdd7093aa7649819dc1ab9d97d9fe</t>
  </si>
  <si>
    <t>Etcetera Edutainment</t>
  </si>
  <si>
    <t>http://www.etceteraedutainment.com</t>
  </si>
  <si>
    <t>/ORGANIZATION/ETECH-MONEY</t>
  </si>
  <si>
    <t>/funding-round/16657cd556dbbcaf447382d2a75e500a</t>
  </si>
  <si>
    <t>eTech Money</t>
  </si>
  <si>
    <t>http://etechmoney.com</t>
  </si>
  <si>
    <t>/ORGANIZATION/ETRANSMEDIA-TECHNOLOGY</t>
  </si>
  <si>
    <t>/funding-round/1fbd7bc170f1945c46221d8215636506</t>
  </si>
  <si>
    <t>Etransmedia Technology</t>
  </si>
  <si>
    <t>http://etransmedia.com</t>
  </si>
  <si>
    <t>Troy</t>
  </si>
  <si>
    <t>/ORGANIZATION/EVERBRIDGE</t>
  </si>
  <si>
    <t>/funding-round/7a6f8e7e3ba8b4f65a6c1c5a37972b64</t>
  </si>
  <si>
    <t>Everbridge</t>
  </si>
  <si>
    <t>http://www.everbridge.com</t>
  </si>
  <si>
    <t>/funding-round/b6d8437cd17e355dc2977a695f1f8f86</t>
  </si>
  <si>
    <t>19-04-2009</t>
  </si>
  <si>
    <t>/funding-round/e01536ff0e027e78044c7f046964aa9b</t>
  </si>
  <si>
    <t>/funding-round/f91b0137e78cac19de830b69e3a2c363</t>
  </si>
  <si>
    <t>/ORGANIZATION/EVEREST-SOFTWARE</t>
  </si>
  <si>
    <t>/funding-round/0ff1f3df29cc9d5af9265ef5acd7d524</t>
  </si>
  <si>
    <t>Everest Software</t>
  </si>
  <si>
    <t>http://www.everestsoftwareinc.com</t>
  </si>
  <si>
    <t>/funding-round/2218e831d965564ee6cff8ad08385be5</t>
  </si>
  <si>
    <t>/ORGANIZATION/EVERYONE-COUNTS</t>
  </si>
  <si>
    <t>/funding-round/4b22d56d97408243a2b4dd4ffad948d1</t>
  </si>
  <si>
    <t>Everyone Counts</t>
  </si>
  <si>
    <t>http://www.everyonecounts.com</t>
  </si>
  <si>
    <t>/funding-round/7086f3da3477b78a3edc3f906462d304</t>
  </si>
  <si>
    <t>/funding-round/c55987b511e5c3152f7f4c0525f804b0</t>
  </si>
  <si>
    <t>/funding-round/ccc29656122e44a4d77956ec6fc925b5</t>
  </si>
  <si>
    <t>/ORGANIZATION/EVERYPATH-2</t>
  </si>
  <si>
    <t>/funding-round/db363f92f57de1f69565dbdf5baff94f</t>
  </si>
  <si>
    <t>Everypath</t>
  </si>
  <si>
    <t>http://www.everypath.com/</t>
  </si>
  <si>
    <t>/ORGANIZATION/EVOLUTION-ROBOTICS</t>
  </si>
  <si>
    <t>/funding-round/37341ec8edc2b2fbcb43a96ee5f4dcc0</t>
  </si>
  <si>
    <t>Evolution Robotics</t>
  </si>
  <si>
    <t>http://www.evolution.com</t>
  </si>
  <si>
    <t>/ORGANIZATION/EVOSTOR</t>
  </si>
  <si>
    <t>/funding-round/2eaf961522ad91368ff0776e0da64ce2</t>
  </si>
  <si>
    <t>Evostor</t>
  </si>
  <si>
    <t>http://virsto.com</t>
  </si>
  <si>
    <t>Software|Storage</t>
  </si>
  <si>
    <t>/funding-round/a7fecea42aae5324d46b76a969775a94</t>
  </si>
  <si>
    <t>/ORGANIZATION/EXAMSOFT-WORLDWIDE</t>
  </si>
  <si>
    <t>/funding-round/a92487a9fd1b56e62950b1143a75b2ad</t>
  </si>
  <si>
    <t>ExamSoft Worldwide</t>
  </si>
  <si>
    <t>http://learn.examsoft.com</t>
  </si>
  <si>
    <t>/ORGANIZATION/EXECUTIVE-TRADING-SOLUTIONS</t>
  </si>
  <si>
    <t>/funding-round/8c6e4204c422323e2e39fffda5bcab0f</t>
  </si>
  <si>
    <t>Executive Trading Solutions</t>
  </si>
  <si>
    <t>http://my10b51.com</t>
  </si>
  <si>
    <t>/funding-round/b20065c17743ce13f03d01e84e356fff</t>
  </si>
  <si>
    <t>/ORGANIZATION/EXIT41</t>
  </si>
  <si>
    <t>/funding-round/49aefa7b110cbc2ff8962c82b94155c7</t>
  </si>
  <si>
    <t>Exit41</t>
  </si>
  <si>
    <t>http://www.exit41.com</t>
  </si>
  <si>
    <t>/funding-round/514ccbbf629ee072b14bb87d86b02aff</t>
  </si>
  <si>
    <t>30-12-2008</t>
  </si>
  <si>
    <t>/funding-round/8e2214f0be52b21adb070da47af897dc</t>
  </si>
  <si>
    <t>/funding-round/e10817c635b2c668f5691dee076ce8db</t>
  </si>
  <si>
    <t>/ORGANIZATION/EXODUS-PAYMENT-SYSTEMS</t>
  </si>
  <si>
    <t>/funding-round/b352c17cffe57d7347da9570789151ea</t>
  </si>
  <si>
    <t>Exodus Payment Systems</t>
  </si>
  <si>
    <t>http://exoduspaymentsystems.com</t>
  </si>
  <si>
    <t>GA - Other</t>
  </si>
  <si>
    <t>Blackshear</t>
  </si>
  <si>
    <t>/ORGANIZATION/EXPERT-NETWORKS</t>
  </si>
  <si>
    <t>/funding-round/94b41cf4cc8d31cc386fd02869167ba3</t>
  </si>
  <si>
    <t>Expert Networks</t>
  </si>
  <si>
    <t>http://expertnetworks.us</t>
  </si>
  <si>
    <t>/funding-round/dd546ceef3982ac5a28130c60271a8bd</t>
  </si>
  <si>
    <t>21-09-2012</t>
  </si>
  <si>
    <t>/ORGANIZATION/EXPLAIN-EVERYTHING</t>
  </si>
  <si>
    <t>/funding-round/74ad9a324842124b2f005feabe10a3c6</t>
  </si>
  <si>
    <t>Explain Everything</t>
  </si>
  <si>
    <t>http://explaineverything.com/</t>
  </si>
  <si>
    <t>/ORGANIZATION/EXTEND-MEDIA</t>
  </si>
  <si>
    <t>/funding-round/0175c194100a16b5e7c967eb3c79dae1</t>
  </si>
  <si>
    <t>16-03-2006</t>
  </si>
  <si>
    <t>Extend Media</t>
  </si>
  <si>
    <t>http://www.extend.com</t>
  </si>
  <si>
    <t>/funding-round/88c08912c23e0dc5cac5a14d7fec0431</t>
  </si>
  <si>
    <t>/funding-round/a4f79bc0d2cc59edfeadf005ec21b111</t>
  </si>
  <si>
    <t>/ORGANIZATION/EXTREME-DA</t>
  </si>
  <si>
    <t>/funding-round/7f3a01b8ec216f68c3c8beae89acadaa</t>
  </si>
  <si>
    <t>Extreme DA</t>
  </si>
  <si>
    <t>http://www.extreme-da.com</t>
  </si>
  <si>
    <t>/ORGANIZATION/EYESPOT</t>
  </si>
  <si>
    <t>/funding-round/938c152d9a971744a7b50c811406c750</t>
  </si>
  <si>
    <t>EyeSpot</t>
  </si>
  <si>
    <t>http://www.techcrunch.com/2008/10/02/deadpool-eyespot-closes-its-eyes/</t>
  </si>
  <si>
    <t>Torrance</t>
  </si>
  <si>
    <t>/ORGANIZATION/F-ORIGIN</t>
  </si>
  <si>
    <t>/funding-round/032ee3d0ebdb1435c26d16510bd54695</t>
  </si>
  <si>
    <t>F-Origin</t>
  </si>
  <si>
    <t>http://www.f-origin.com</t>
  </si>
  <si>
    <t>/funding-round/156514d64c6bfefcff4f1664d4f97199</t>
  </si>
  <si>
    <t>/funding-round/24cb82090a996c98e84bbcb3b40de4c3</t>
  </si>
  <si>
    <t>/ORGANIZATION/FACEFIRST</t>
  </si>
  <si>
    <t>/funding-round/97f835256e2c1a6b85b920a7d109feda</t>
  </si>
  <si>
    <t>FaceFirst (Airborne Biometrics)</t>
  </si>
  <si>
    <t>http://facefirst.com</t>
  </si>
  <si>
    <t>Camarillo</t>
  </si>
  <si>
    <t>/ORGANIZATION/FACTOR-TECHNOLOGY-GROUP</t>
  </si>
  <si>
    <t>/funding-round/b670bde853b71654244e3023576f95c7</t>
  </si>
  <si>
    <t>Factor Technology Group</t>
  </si>
  <si>
    <t>http://www.factortg.com</t>
  </si>
  <si>
    <t>/ORGANIZATION/FACTORY-LOGIC</t>
  </si>
  <si>
    <t>/funding-round/e869d0869698a3453fd7b0e6dcfda144</t>
  </si>
  <si>
    <t>Factory Logic</t>
  </si>
  <si>
    <t>https://www.factorylogic.com</t>
  </si>
  <si>
    <t>/ORGANIZATION/FANZTER</t>
  </si>
  <si>
    <t>/funding-round/a6d8605330c58260e23765fcec2d6806</t>
  </si>
  <si>
    <t>Fanzter</t>
  </si>
  <si>
    <t>http://fanzter.com</t>
  </si>
  <si>
    <t>Unionville</t>
  </si>
  <si>
    <t>/funding-round/a98079a5f9ae40fd0f367008f1642d15</t>
  </si>
  <si>
    <t>/ORGANIZATION/FATBOY-LABS</t>
  </si>
  <si>
    <t>/funding-round/0ac1dfbf02d754b050065bad1a646183</t>
  </si>
  <si>
    <t>22-07-2011</t>
  </si>
  <si>
    <t>Fatboy Labs</t>
  </si>
  <si>
    <t>http://fatboylabs.com</t>
  </si>
  <si>
    <t>/ORGANIZATION/FATSKUNK</t>
  </si>
  <si>
    <t>/funding-round/760936803f6ac2087181c2972b8b5051</t>
  </si>
  <si>
    <t>FatSkunk</t>
  </si>
  <si>
    <t>http://www.fatskunk.com</t>
  </si>
  <si>
    <t>/ORGANIZATION/FATWIRE</t>
  </si>
  <si>
    <t>/funding-round/f76071daa688148673f8895433685daf</t>
  </si>
  <si>
    <t>Fatwire</t>
  </si>
  <si>
    <t>http://www.fatwire.com</t>
  </si>
  <si>
    <t>Mineola</t>
  </si>
  <si>
    <t>/ORGANIZATION/FEEDZAI</t>
  </si>
  <si>
    <t>/funding-round/3663352edee497206a92d001b56bf3ac</t>
  </si>
  <si>
    <t>Feedzai</t>
  </si>
  <si>
    <t>http://www.feedzai.com</t>
  </si>
  <si>
    <t>/funding-round/cdd4dcba5cf14be03f85ec79ca7f2cfd</t>
  </si>
  <si>
    <t>/ORGANIZATION/FIDESIC</t>
  </si>
  <si>
    <t>/funding-round/abeb1b839fe0669e340ce907b4c6ec91</t>
  </si>
  <si>
    <t>Fidesic</t>
  </si>
  <si>
    <t>https://www.fidesic.com/</t>
  </si>
  <si>
    <t>/ORGANIZATION/FIDUCIOSO-ADVISORS</t>
  </si>
  <si>
    <t>/funding-round/0bdc87a25bc38ceaa1f9e528d0772874</t>
  </si>
  <si>
    <t>Fiducioso Advisors</t>
  </si>
  <si>
    <t>http://www.incomediscovery.com</t>
  </si>
  <si>
    <t>/funding-round/fc91692ba6664e0bb58a7d29d725be10</t>
  </si>
  <si>
    <t>/ORGANIZATION/FIELDAWARE</t>
  </si>
  <si>
    <t>/funding-round/75196e68ad6f06663dec2bed115cfae7</t>
  </si>
  <si>
    <t>FieldAware</t>
  </si>
  <si>
    <t>http://www.fieldaware.com</t>
  </si>
  <si>
    <t>/ORGANIZATION/FIELDGLASS</t>
  </si>
  <si>
    <t>/funding-round/09f797f98b996d05593aec6322dba3bf</t>
  </si>
  <si>
    <t>Fieldglass</t>
  </si>
  <si>
    <t>http://www.fieldglass.com</t>
  </si>
  <si>
    <t>/funding-round/1427fdbf4a0d629d60a8d18096bbce6c</t>
  </si>
  <si>
    <t>/funding-round/e213e5a97a78475fd3b517eec1f679c0</t>
  </si>
  <si>
    <t>/ORGANIZATION/FIFTH-GENERATION-COMPUTER</t>
  </si>
  <si>
    <t>/funding-round/e7b092b2323867b51837075bdc4158b1</t>
  </si>
  <si>
    <t>Fifth Generation Computer</t>
  </si>
  <si>
    <t>http://fifthgen.com</t>
  </si>
  <si>
    <t>/ORGANIZATION/FIFTYTHREE</t>
  </si>
  <si>
    <t>/funding-round/166813438b9994935e7abb10343cde40</t>
  </si>
  <si>
    <t>FiftyThree</t>
  </si>
  <si>
    <t>http://www.fiftythree.com</t>
  </si>
  <si>
    <t>/funding-round/c1e7fe8e230cf098a505e8ba3da6665e</t>
  </si>
  <si>
    <t>/ORGANIZATION/FILMAKA</t>
  </si>
  <si>
    <t>/funding-round/688c5d2ed9ee03f5f0422d8d02477391</t>
  </si>
  <si>
    <t>Filmaka</t>
  </si>
  <si>
    <t>http://www.filmaka.com</t>
  </si>
  <si>
    <t>/funding-round/6fce6751923f85b80a9c4422d5abb389</t>
  </si>
  <si>
    <t>/ORGANIZATION/FILMLOOP</t>
  </si>
  <si>
    <t>/funding-round/282495824642757cb1be356da9c0a371</t>
  </si>
  <si>
    <t>FilmLoop</t>
  </si>
  <si>
    <t>http://www.techcrunch.com/2007/01/06/filmloop-dips-toes-into-the-deadpool/</t>
  </si>
  <si>
    <t>/funding-round/55636db0222c46e62541267964e7e34e</t>
  </si>
  <si>
    <t>/ORGANIZATION/FINARIO</t>
  </si>
  <si>
    <t>/funding-round/2adf8fe536dca9671182876a74576cc1</t>
  </si>
  <si>
    <t>Finario</t>
  </si>
  <si>
    <t>http://finario.com</t>
  </si>
  <si>
    <t>/funding-round/ae67d9adebc1c58766e317fff4d0f723</t>
  </si>
  <si>
    <t>/ORGANIZATION/FIRST-TO-FILE</t>
  </si>
  <si>
    <t>/funding-round/001bf47e30905d59bee6ac81074ff7f8</t>
  </si>
  <si>
    <t>First To File</t>
  </si>
  <si>
    <t>http://www.cpaglobal.com</t>
  </si>
  <si>
    <t>/funding-round/2d3d64a0c4625a79f4c699f67d183807</t>
  </si>
  <si>
    <t>/funding-round/4a342b415a5f210a57db270bb01a3f77</t>
  </si>
  <si>
    <t>/ORGANIZATION/FIRSTBEST</t>
  </si>
  <si>
    <t>/funding-round/1ad3dac25cd55432a2da0bba60e4057f</t>
  </si>
  <si>
    <t>FirstBest</t>
  </si>
  <si>
    <t>http://firstbest.com</t>
  </si>
  <si>
    <t>/funding-round/1fd939c16fa05617a17e65d8062bf7b8</t>
  </si>
  <si>
    <t>/funding-round/440ae73dd16dcaab32678c28dd483cf8</t>
  </si>
  <si>
    <t>/funding-round/c26cfb8c52657775b446b6ddbe1c686f</t>
  </si>
  <si>
    <t>/ORGANIZATION/FITLINXX</t>
  </si>
  <si>
    <t>/funding-round/b8eac042d48a1d914d1f7dfb24ab29de</t>
  </si>
  <si>
    <t>FitLinxx</t>
  </si>
  <si>
    <t>http://www.fitlinxx.net</t>
  </si>
  <si>
    <t>/ORGANIZATION/FIVE-APES</t>
  </si>
  <si>
    <t>/funding-round/7bd384eb309a4d59c7e7ac77af77acc7</t>
  </si>
  <si>
    <t>Five Apes</t>
  </si>
  <si>
    <t>http://5apes.com</t>
  </si>
  <si>
    <t>/ORGANIZATION/FIVECUBITS</t>
  </si>
  <si>
    <t>/funding-round/457795d7d4d787eefc31d7074569750c</t>
  </si>
  <si>
    <t>FiveCubits</t>
  </si>
  <si>
    <t>http://fivecubits.com</t>
  </si>
  <si>
    <t>/ORGANIZATION/FLATBURGER</t>
  </si>
  <si>
    <t>/funding-round/3216a0fc2ddba17904f137eb5373c74b</t>
  </si>
  <si>
    <t>23-05-2007</t>
  </si>
  <si>
    <t>FlatBurger</t>
  </si>
  <si>
    <t>http://www.flatburger.com</t>
  </si>
  <si>
    <t>Lyndonville</t>
  </si>
  <si>
    <t>/ORGANIZATION/FLYPAPER</t>
  </si>
  <si>
    <t>/funding-round/81a7c22cf91eef89a4f914032b8bf2ff</t>
  </si>
  <si>
    <t>Flypaper</t>
  </si>
  <si>
    <t>http://www.flypaper.com</t>
  </si>
  <si>
    <t>/funding-round/d0a71aa1a175d568fceb2b0afdfde69d</t>
  </si>
  <si>
    <t>/ORGANIZATION/FOCUS-IP</t>
  </si>
  <si>
    <t>/funding-round/afba4d7a76a0487e4a8963face1dd216</t>
  </si>
  <si>
    <t>Focus IP</t>
  </si>
  <si>
    <t>http://www.appdetex.com</t>
  </si>
  <si>
    <t>/funding-round/f07cfbb85b236a94398be6eb562e599d</t>
  </si>
  <si>
    <t>/ORGANIZATION/FONEVILLE</t>
  </si>
  <si>
    <t>/funding-round/d3e28a0acf86510dc0049df93ea625dd</t>
  </si>
  <si>
    <t>Foneville Inc. Snapfone</t>
  </si>
  <si>
    <t>http://snapfone.com</t>
  </si>
  <si>
    <t>Dania</t>
  </si>
  <si>
    <t>/ORGANIZATION/FORERUN</t>
  </si>
  <si>
    <t>/funding-round/8f625fb6a3037bc1845349db0c8c6d0d</t>
  </si>
  <si>
    <t>Forerun</t>
  </si>
  <si>
    <t>http://www.forerunsystems.com</t>
  </si>
  <si>
    <t>/funding-round/bfe261ef9662ebca80e90baeae273c49</t>
  </si>
  <si>
    <t>/funding-round/fc9d0d32472cb99bd871ff3f51515760</t>
  </si>
  <si>
    <t>/ORGANIZATION/FORMATION-DATA-SYSTEMS</t>
  </si>
  <si>
    <t>/funding-round/b2b8a8afefc8a4d451fc8237b41d80f4</t>
  </si>
  <si>
    <t>Formation Data Systems</t>
  </si>
  <si>
    <t>http://www.formationds.com</t>
  </si>
  <si>
    <t>/ORGANIZATION/FORMATTA</t>
  </si>
  <si>
    <t>/funding-round/087d1d5cadd1628313f02e04f71720b5</t>
  </si>
  <si>
    <t>Formatta</t>
  </si>
  <si>
    <t>http://www.formatta.com</t>
  </si>
  <si>
    <t>/funding-round/448e2bd339ea1e38307893ba29fc284f</t>
  </si>
  <si>
    <t>/ORGANIZATION/FORMOTUS</t>
  </si>
  <si>
    <t>/funding-round/385cd8ef427f661eb6dab8697e10eb1b</t>
  </si>
  <si>
    <t>Formotus</t>
  </si>
  <si>
    <t>http://www.formotus.com</t>
  </si>
  <si>
    <t>/funding-round/3e24208da73e93eaf765086075527c68</t>
  </si>
  <si>
    <t>14-11-2010</t>
  </si>
  <si>
    <t>/ORGANIZATION/FORMTEK</t>
  </si>
  <si>
    <t>/funding-round/f459d40fdf814fa57a71f35118135062</t>
  </si>
  <si>
    <t>FORMTEK</t>
  </si>
  <si>
    <t>http://formtek.com</t>
  </si>
  <si>
    <t>25-08-1982</t>
  </si>
  <si>
    <t>/ORGANIZATION/FORTE-DESIGN-SYSTEMS</t>
  </si>
  <si>
    <t>/funding-round/19a0ad8340b8959ddcb7160d21f8e378</t>
  </si>
  <si>
    <t>Forte Design Systems</t>
  </si>
  <si>
    <t>http://www.forteds.com</t>
  </si>
  <si>
    <t>/funding-round/1c6a783e646cfc8dcc1e13bdb407a2e2</t>
  </si>
  <si>
    <t>20-12-2006</t>
  </si>
  <si>
    <t>/ORGANIZATION/FORTERRA-SYSTEMS</t>
  </si>
  <si>
    <t>/funding-round/5e11fdec1b440073f867a40c71086372</t>
  </si>
  <si>
    <t>Forterra Systems</t>
  </si>
  <si>
    <t>http://www.forterrainc.com</t>
  </si>
  <si>
    <t>/ORGANIZATION/FORTIFY-SOFTWARE</t>
  </si>
  <si>
    <t>/funding-round/a9a57b7d8f34c857a4ee7bc265bceffa</t>
  </si>
  <si>
    <t>Fortify Software</t>
  </si>
  <si>
    <t>http://www.fortify.com</t>
  </si>
  <si>
    <t>/ORGANIZATION/FORTISPHERE</t>
  </si>
  <si>
    <t>/funding-round/714c58dac9589a60bfb6abb40c5fd1c7</t>
  </si>
  <si>
    <t>19-11-2007</t>
  </si>
  <si>
    <t>Fortisphere</t>
  </si>
  <si>
    <t>http://virtualization.info/en/news/2010/05/fortisphere-officially-out-of-business.html</t>
  </si>
  <si>
    <t>Software|Virtualization</t>
  </si>
  <si>
    <t>Chantilly</t>
  </si>
  <si>
    <t>/ORGANIZATION/FOX-TECHNOLOGIES</t>
  </si>
  <si>
    <t>/funding-round/354b16bd23f6f50b011311c987bf013e</t>
  </si>
  <si>
    <t>Fox Technologies</t>
  </si>
  <si>
    <t>http://www.foxt.com</t>
  </si>
  <si>
    <t>/ORGANIZATION/FP-COMPLETE</t>
  </si>
  <si>
    <t>/funding-round/84aafb15fb7a8660d92450d7ed3cb84f</t>
  </si>
  <si>
    <t>FP Complete</t>
  </si>
  <si>
    <t>http://www.fpcomplete.com</t>
  </si>
  <si>
    <t>/ORGANIZATION/FRAUD-PROTECTION-NETWORK</t>
  </si>
  <si>
    <t>/funding-round/ec9e5d3f9b6e76e89f6410ab8ab1afb1</t>
  </si>
  <si>
    <t>Fraud Protection Network</t>
  </si>
  <si>
    <t>https://fraudprotectionnetwork.com/</t>
  </si>
  <si>
    <t>Hallandale</t>
  </si>
  <si>
    <t>/ORGANIZATION/FREESTYLE-SOFTWARE</t>
  </si>
  <si>
    <t>/funding-round/2e7998fa9562065b1ea0bd224d5d736b</t>
  </si>
  <si>
    <t>Freestyle Software</t>
  </si>
  <si>
    <t>/ORGANIZATION/FRH-CONSUMER-SERVICES</t>
  </si>
  <si>
    <t>/funding-round/4e2c0377eda606480659990359cb9351</t>
  </si>
  <si>
    <t>FRH Consumer Services</t>
  </si>
  <si>
    <t>http://onelogos.com</t>
  </si>
  <si>
    <t>/ORGANIZATION/FRICTIONLESS-COMMERCE</t>
  </si>
  <si>
    <t>/funding-round/4612453940d6308bd3da18a1c24756ef</t>
  </si>
  <si>
    <t>Frictionless Commerce</t>
  </si>
  <si>
    <t>Westland</t>
  </si>
  <si>
    <t>/ORGANIZATION/FSLOGIX</t>
  </si>
  <si>
    <t>/funding-round/42b9504ef4dc7039110d842d89b949e0</t>
  </si>
  <si>
    <t>FSLogix</t>
  </si>
  <si>
    <t>http://fslogix.com</t>
  </si>
  <si>
    <t>Suwanee</t>
  </si>
  <si>
    <t>/funding-round/ec8faf49f3ced9f4c01c4b6f1ff5d1b8</t>
  </si>
  <si>
    <t>/ORGANIZATION/FTRANS</t>
  </si>
  <si>
    <t>/funding-round/441445c97c9e9fea4ce41f9ff49e86f8</t>
  </si>
  <si>
    <t>FTRANS</t>
  </si>
  <si>
    <t>http://www.ftrans.net</t>
  </si>
  <si>
    <t>/funding-round/af72fb4cfb6544fbd8670f0f88e3df54</t>
  </si>
  <si>
    <t>/funding-round/f9f35783fb341b7dc867f9618d1b6930</t>
  </si>
  <si>
    <t>/ORGANIZATION/FULL-CAPTURE-SOLUTIONS</t>
  </si>
  <si>
    <t>/funding-round/6b467b83a1bfd945b2c164c91e13dda4</t>
  </si>
  <si>
    <t>16-07-2004</t>
  </si>
  <si>
    <t>Full Capture Solutions</t>
  </si>
  <si>
    <t>East Hartford</t>
  </si>
  <si>
    <t>/funding-round/eb074ffddbfa064872ad972dc6ef1168</t>
  </si>
  <si>
    <t>/ORGANIZATION/FULL-CIRCLE-CRM</t>
  </si>
  <si>
    <t>/funding-round/67fb1dc2c45b6035da88faf715db4f19</t>
  </si>
  <si>
    <t>Full Circle Insights</t>
  </si>
  <si>
    <t>http://fullcircleinsights.com</t>
  </si>
  <si>
    <t>31-12-2010</t>
  </si>
  <si>
    <t>/ORGANIZATION/FUSIONSTORM</t>
  </si>
  <si>
    <t>/funding-round/8ea92d698b919a60242bade7760488dd</t>
  </si>
  <si>
    <t>FusionStorm</t>
  </si>
  <si>
    <t>http://www.fusionstorm.com</t>
  </si>
  <si>
    <t>/ORGANIZATION/FUZZY-LOGIX</t>
  </si>
  <si>
    <t>/funding-round/72e29950a2e8d02f5ffc72f435fbed52</t>
  </si>
  <si>
    <t>Fuzzy Logix</t>
  </si>
  <si>
    <t>http://www.fuzzyl.com/</t>
  </si>
  <si>
    <t>/ORGANIZATION/FX-BRIDGE</t>
  </si>
  <si>
    <t>/funding-round/2d7c9a35e4b40c6879d126f1b775420b</t>
  </si>
  <si>
    <t>FX Bridge</t>
  </si>
  <si>
    <t>http://www.fxbridge.com</t>
  </si>
  <si>
    <t>/funding-round/ed0b8f2c002c78b1b5423d137caeaf70</t>
  </si>
  <si>
    <t>/ORGANIZATION/G2-SWITCHWORKS</t>
  </si>
  <si>
    <t>/funding-round/c8dbc6e7669453cef1eb2802752da8ad</t>
  </si>
  <si>
    <t>G2 SwitchWorks</t>
  </si>
  <si>
    <t>http://www.g2switchworks.com</t>
  </si>
  <si>
    <t>/ORGANIZATION/GAIA-METRICS</t>
  </si>
  <si>
    <t>/funding-round/2a67515be0f744883194e46799d1dc5d</t>
  </si>
  <si>
    <t>Gaia Metrics</t>
  </si>
  <si>
    <t>/funding-round/34455237d8573beb796a1e5dd59caac4</t>
  </si>
  <si>
    <t>/ORGANIZATION/GALAXY-DIGITAL</t>
  </si>
  <si>
    <t>/funding-round/dab5af7f19d9778d68cd32ac62cfea34</t>
  </si>
  <si>
    <t>Galaxy Digital</t>
  </si>
  <si>
    <t>http://galaxydigital.com</t>
  </si>
  <si>
    <t>Asheville</t>
  </si>
  <si>
    <t>/ORGANIZATION/GAMEPLAN-TECHNOLOGIES</t>
  </si>
  <si>
    <t>/funding-round/8fc2b7e49d5f0730d22d21df9556aaef</t>
  </si>
  <si>
    <t>16-10-2013</t>
  </si>
  <si>
    <t>GamePlan Technologies</t>
  </si>
  <si>
    <t>http://www.gogameplan.com</t>
  </si>
  <si>
    <t>/funding-round/cc53e4880576cfcae0a021e05b927d74</t>
  </si>
  <si>
    <t>/ORGANIZATION/GAMMA-ENTERPRISE-TECHNOLOGIES</t>
  </si>
  <si>
    <t>/funding-round/736037f9cc5526a23ba82787ef4652c9</t>
  </si>
  <si>
    <t>Gamma Enterprise Technologies</t>
  </si>
  <si>
    <t>/ORGANIZATION/GBS</t>
  </si>
  <si>
    <t>/funding-round/a642e123d69d0ad1a083d6b26a1e29fc</t>
  </si>
  <si>
    <t>GBS</t>
  </si>
  <si>
    <t>http://gbs.com</t>
  </si>
  <si>
    <t>Woodstock</t>
  </si>
  <si>
    <t>/ORGANIZATION/GCOMMERCE</t>
  </si>
  <si>
    <t>/funding-round/785cf29832a9e138db4bc5be7945388e</t>
  </si>
  <si>
    <t>GCommerce</t>
  </si>
  <si>
    <t>http://www.gcommerceinc.com</t>
  </si>
  <si>
    <t>/ORGANIZATION/GECKO-AUDIO</t>
  </si>
  <si>
    <t>/funding-round/7f28e18f455013134d13e446c656dd63</t>
  </si>
  <si>
    <t>Gecko Audio</t>
  </si>
  <si>
    <t>http://www.geckoaudio.com</t>
  </si>
  <si>
    <t>/ORGANIZATION/GENAUDIO</t>
  </si>
  <si>
    <t>/funding-round/390e055bf3e5443fe945501d19af74e0</t>
  </si>
  <si>
    <t>GenAudio</t>
  </si>
  <si>
    <t>http://www.genaudioinc.com</t>
  </si>
  <si>
    <t>/funding-round/64e9a045bf9626ff0713b84e150cd6f6</t>
  </si>
  <si>
    <t>16-05-2011</t>
  </si>
  <si>
    <t>/funding-round/ba7e718cd42bb61fe9041ca757b829e0</t>
  </si>
  <si>
    <t>/funding-round/f65f8598dfcbdcc08d9c17096aa3be0f</t>
  </si>
  <si>
    <t>/ORGANIZATION/GENERIC-MEDIA</t>
  </si>
  <si>
    <t>/funding-round/2a0ee8bd3c72dfff7bad3bafa4b3ab33</t>
  </si>
  <si>
    <t>Generic Media</t>
  </si>
  <si>
    <t>http://www.genericmedia.com</t>
  </si>
  <si>
    <t>/ORGANIZATION/GENETIC-FINANCE</t>
  </si>
  <si>
    <t>/funding-round/18d099ba21361def6f258b0e2999e880</t>
  </si>
  <si>
    <t>Sentient Technologies</t>
  </si>
  <si>
    <t>http://Sentient.Ai</t>
  </si>
  <si>
    <t>/funding-round/45650ac0e005c7a3c8a6f7baa3a9f1ca</t>
  </si>
  <si>
    <t>/funding-round/dc86e4936cee9eb3e558c66b91f527c3</t>
  </si>
  <si>
    <t>/funding-round/f060fa36bec2e845460a9e7917419986</t>
  </si>
  <si>
    <t>/ORGANIZATION/GENOMENON</t>
  </si>
  <si>
    <t>/funding-round/1ac7a00cc05cbe98b67f8c3e5479e373</t>
  </si>
  <si>
    <t>Genomenon</t>
  </si>
  <si>
    <t>http://www.genomenon.com</t>
  </si>
  <si>
    <t>/ORGANIZATION/GENOMEQUEST</t>
  </si>
  <si>
    <t>/funding-round/acad2b6206c4442132630eb9db956343</t>
  </si>
  <si>
    <t>GQ Life Sciences</t>
  </si>
  <si>
    <t>https://www.gqlifesciences.com</t>
  </si>
  <si>
    <t>/funding-round/d622538fd7fb1e3723003247c72704ec</t>
  </si>
  <si>
    <t>/funding-round/f2b22ba2cef95ff31f29392f0cd8dce5</t>
  </si>
  <si>
    <t>/ORGANIZATION/GENSIGHT</t>
  </si>
  <si>
    <t>/funding-round/815741f30f837d6e5620508e866d6fb9</t>
  </si>
  <si>
    <t>GenSight</t>
  </si>
  <si>
    <t>http://www.gensight.com/</t>
  </si>
  <si>
    <t>Naples, Florida</t>
  </si>
  <si>
    <t>Naples</t>
  </si>
  <si>
    <t>/ORGANIZATION/GEOCOMTMS</t>
  </si>
  <si>
    <t>/funding-round/6aa130afae340c0ac40ba8a2bc080cc4</t>
  </si>
  <si>
    <t>GEOCOMtms</t>
  </si>
  <si>
    <t>/ORGANIZATION/GEOMAGIC</t>
  </si>
  <si>
    <t>/funding-round/a803d36a71fda6e7d6d878f9322d31fb</t>
  </si>
  <si>
    <t>Geomagic</t>
  </si>
  <si>
    <t>http://www.geomagic.com</t>
  </si>
  <si>
    <t>/ORGANIZATION/GEOSPATIAL</t>
  </si>
  <si>
    <t>/funding-round/2a54d9a2995acffbf0fb0e03d71fa3fa</t>
  </si>
  <si>
    <t>Geospatial</t>
  </si>
  <si>
    <t>http://www.geospatialcorporation.com/</t>
  </si>
  <si>
    <t>Sarver</t>
  </si>
  <si>
    <t>/ORGANIZATION/GEOSPIZA</t>
  </si>
  <si>
    <t>/funding-round/9c5750f278011eed64d914bfe8bdd2d6</t>
  </si>
  <si>
    <t>Geospiza</t>
  </si>
  <si>
    <t>http://www.geospiza.com</t>
  </si>
  <si>
    <t>/ORGANIZATION/GETTINGHIRED</t>
  </si>
  <si>
    <t>/funding-round/020138d1017cf60f55d7aa783f7dbd39</t>
  </si>
  <si>
    <t>GettingHired</t>
  </si>
  <si>
    <t>http://www.gettinghired.com</t>
  </si>
  <si>
    <t>/ORGANIZATION/GETWELLNETWORK-INC</t>
  </si>
  <si>
    <t>/funding-round/c477c2f5c34fd49a2cb00ce0ff517aeb</t>
  </si>
  <si>
    <t>23-10-2005</t>
  </si>
  <si>
    <t>GetWellNetwork, Inc.</t>
  </si>
  <si>
    <t>http://www.getwellnetwork.com</t>
  </si>
  <si>
    <t>/ORGANIZATION/GINGER-SOFTWARE</t>
  </si>
  <si>
    <t>/funding-round/2af8b7e65b6931d9740771109a925041</t>
  </si>
  <si>
    <t>Ginger Software</t>
  </si>
  <si>
    <t>http://www.gingersoftware.com</t>
  </si>
  <si>
    <t>/funding-round/cd011c7f4a91557ce7fcbfbc16bf5020</t>
  </si>
  <si>
    <t>/ORGANIZATION/GIVEO</t>
  </si>
  <si>
    <t>/funding-round/d71475c054c05a07b6c31bae8ca5690d</t>
  </si>
  <si>
    <t>Giveo</t>
  </si>
  <si>
    <t>http://giveo.com</t>
  </si>
  <si>
    <t>/ORGANIZATION/GLASSBEAM-INC</t>
  </si>
  <si>
    <t>/funding-round/cd9b638f9806cd318c5df56aeb08fd90</t>
  </si>
  <si>
    <t>Glassbeam</t>
  </si>
  <si>
    <t>http://www.glassbeam.com</t>
  </si>
  <si>
    <t>/ORGANIZATION/GLOBAL-CELL-SOLUTIONS</t>
  </si>
  <si>
    <t>/funding-round/6d4b899b9460f9ac072ef0c0c5a431d6</t>
  </si>
  <si>
    <t>26-08-2009</t>
  </si>
  <si>
    <t>Global Cell Solutions</t>
  </si>
  <si>
    <t>http://globalcellsolutions.com</t>
  </si>
  <si>
    <t>/funding-round/a0b68e4443308afed3d800784f93938c</t>
  </si>
  <si>
    <t>/ORGANIZATION/GLOBAL-SPORTS-AFFINITY-MARKETING</t>
  </si>
  <si>
    <t>/funding-round/0f617d41290edcfa6b55de22619e4d0f</t>
  </si>
  <si>
    <t>Global Sports Affinity Marketing</t>
  </si>
  <si>
    <t>http://digitallegends.net</t>
  </si>
  <si>
    <t>Glen Burnie</t>
  </si>
  <si>
    <t>/ORGANIZATION/GLOBALGROUP-INVESTMENT-HOLDINGS</t>
  </si>
  <si>
    <t>/funding-round/b404ee5a0f67f78c48714b3edab9c33e</t>
  </si>
  <si>
    <t>GLOBALGROUP INVESTMENT HOLDINGS</t>
  </si>
  <si>
    <t>http://www.globalgroupinvestmentholdings.com</t>
  </si>
  <si>
    <t>/ORGANIZATION/GLOBALLOGIC</t>
  </si>
  <si>
    <t>/funding-round/d00514f8f55db9feaca592d3d3318275</t>
  </si>
  <si>
    <t>GlobalLogic</t>
  </si>
  <si>
    <t>http://www.globallogic.com</t>
  </si>
  <si>
    <t>/funding-round/e559ca6ca2db2a1af8b99aa0191dcbc7</t>
  </si>
  <si>
    <t>/ORGANIZATION/GLOBALPAY-2</t>
  </si>
  <si>
    <t>/funding-round/0426e30dc60d2f4970eeae280f18fd73</t>
  </si>
  <si>
    <t>GlobalPay</t>
  </si>
  <si>
    <t>http://www.globalpaysoftware.com</t>
  </si>
  <si>
    <t>/ORGANIZATION/GLOBALWORX</t>
  </si>
  <si>
    <t>/funding-round/181c92dd347e7fe23df683ce00eb4380</t>
  </si>
  <si>
    <t>GlobalWorx</t>
  </si>
  <si>
    <t>/ORGANIZATION/GLUCOTEC</t>
  </si>
  <si>
    <t>/funding-round/034c0192fa8204130cb8128ba76d5546</t>
  </si>
  <si>
    <t>GlucoTec</t>
  </si>
  <si>
    <t>http://www.glucotec.com</t>
  </si>
  <si>
    <t>/funding-round/2e029be1c5e51793a7711b6f293b0425</t>
  </si>
  <si>
    <t>/funding-round/48a8404942980af09af1ece9046a7d45</t>
  </si>
  <si>
    <t>/funding-round/66879c636d33b033753211fc36d7338c</t>
  </si>
  <si>
    <t>/funding-round/6cf372f6cbbce5a602582c7bcfaa7067</t>
  </si>
  <si>
    <t>/funding-round/78e70acc0a0062d4df496ab038888199</t>
  </si>
  <si>
    <t>/ORGANIZATION/GMI</t>
  </si>
  <si>
    <t>/funding-round/ef04a4ad6acc33dea8048d4cd8f7fc09</t>
  </si>
  <si>
    <t>GMI</t>
  </si>
  <si>
    <t>http://www.gmi-mr.com</t>
  </si>
  <si>
    <t>/ORGANIZATION/GOAHEAD-SOFTWARE</t>
  </si>
  <si>
    <t>/funding-round/e61ba2169a6d08b1dd707aac13f55967</t>
  </si>
  <si>
    <t>29-10-1999</t>
  </si>
  <si>
    <t>GoAhead Software</t>
  </si>
  <si>
    <t>http://www.goahead.com</t>
  </si>
  <si>
    <t>/ORGANIZATION/GOBALTO</t>
  </si>
  <si>
    <t>/funding-round/0a297fca81c8b759ae4c764cce4903ce</t>
  </si>
  <si>
    <t>goBalto</t>
  </si>
  <si>
    <t>http://www.gobalto.com</t>
  </si>
  <si>
    <t>23-10-2008</t>
  </si>
  <si>
    <t>/funding-round/3160b1801b67b55a11c2d1a180b14a09</t>
  </si>
  <si>
    <t>/funding-round/3ab9f36616a6362383088cd2901f6adc</t>
  </si>
  <si>
    <t>/funding-round/db78f624fd662f3d879652b4a13f8006</t>
  </si>
  <si>
    <t>/funding-round/dda788afaab0d27b88eb32756b65cd85</t>
  </si>
  <si>
    <t>/ORGANIZATION/GOLDPOCKET-INTERACTIVE</t>
  </si>
  <si>
    <t>/funding-round/43605be3fe3af8fde0da8374da16d0d1</t>
  </si>
  <si>
    <t>31-12-1999</t>
  </si>
  <si>
    <t>Goldpocket Interactive</t>
  </si>
  <si>
    <t>/funding-round/fe5ce7fc6e13da8ca7883dd1482e7a97</t>
  </si>
  <si>
    <t>30-03-2000</t>
  </si>
  <si>
    <t>/ORGANIZATION/GOODIE-GOODIE-APP</t>
  </si>
  <si>
    <t>/funding-round/3a3275f659edaf16e2df635fa978a987</t>
  </si>
  <si>
    <t>Goodie Goodie App</t>
  </si>
  <si>
    <t>http://goodiegoodieapp.com</t>
  </si>
  <si>
    <t>Cypress</t>
  </si>
  <si>
    <t>/ORGANIZATION/GOVDELIVERY</t>
  </si>
  <si>
    <t>/funding-round/e2a5104d5ca8e346df6616e5aff4c6d1</t>
  </si>
  <si>
    <t>GovDelivery</t>
  </si>
  <si>
    <t>http://www.govdelivery.com</t>
  </si>
  <si>
    <t>/ORGANIZATION/GPX-SOFTWARE</t>
  </si>
  <si>
    <t>/funding-round/ef5a6ac2f23de23c836f500911f824ee</t>
  </si>
  <si>
    <t>GPX Software</t>
  </si>
  <si>
    <t>http://www.gpxsoftware.com</t>
  </si>
  <si>
    <t>/ORGANIZATION/GRAPHENE-TECHNOLOGIES</t>
  </si>
  <si>
    <t>/funding-round/86ef2381bad3bc3b0c31f89102c74791</t>
  </si>
  <si>
    <t>Graphene Technologies</t>
  </si>
  <si>
    <t>http://graphenetechnologies.com</t>
  </si>
  <si>
    <t>/ORGANIZATION/GRAPHON</t>
  </si>
  <si>
    <t>/funding-round/6de4ee9e69f17912816de25435162a72</t>
  </si>
  <si>
    <t>GraphOn</t>
  </si>
  <si>
    <t>http://www.graphon.com</t>
  </si>
  <si>
    <t>/ORGANIZATION/GREEN-PHOSPHOR</t>
  </si>
  <si>
    <t>/funding-round/a9bb9bb3335fb6ed9bec8c1f7e5caff4</t>
  </si>
  <si>
    <t>Green Phosphor</t>
  </si>
  <si>
    <t>http://greenphosphor.com</t>
  </si>
  <si>
    <t>/ORGANIZATION/GREENPHIRE</t>
  </si>
  <si>
    <t>/funding-round/034a863d71abbc5b96c877586a74ffe0</t>
  </si>
  <si>
    <t>Greenphire</t>
  </si>
  <si>
    <t>http://greenphire.com</t>
  </si>
  <si>
    <t>/funding-round/bc11ad7d04c50c6813a9593c9b11fb79</t>
  </si>
  <si>
    <t>16-09-2011</t>
  </si>
  <si>
    <t>/ORGANIZATION/GREENWIZARD</t>
  </si>
  <si>
    <t>/funding-round/2c8e0563c9e05bd0160f6fe42b760ef8</t>
  </si>
  <si>
    <t>GreenWizard</t>
  </si>
  <si>
    <t>http://www.greenwizard.com</t>
  </si>
  <si>
    <t>Mount Pleasant</t>
  </si>
  <si>
    <t>/funding-round/b897809aa8960248a6b50b6c9436323e</t>
  </si>
  <si>
    <t>/funding-round/c808af1557ee285a066da86f6145be0d</t>
  </si>
  <si>
    <t>/ORGANIZATION/GRID-NET</t>
  </si>
  <si>
    <t>/funding-round/8be02ca7da5f7c25b623ed7072e3d873</t>
  </si>
  <si>
    <t>Grid Net</t>
  </si>
  <si>
    <t>http://www.grid-net.com</t>
  </si>
  <si>
    <t>/ORGANIZATION/GRID2HOME</t>
  </si>
  <si>
    <t>/funding-round/1e30d3d3a9b5a84696fc61ec6d642835</t>
  </si>
  <si>
    <t>Kitu Systems</t>
  </si>
  <si>
    <t>http://www.grid2home.com</t>
  </si>
  <si>
    <t>/funding-round/62e55d33081776fb365d2384822df720</t>
  </si>
  <si>
    <t>/funding-round/c88ecf5ad38712df86931bdfe569eedd</t>
  </si>
  <si>
    <t>/ORGANIZATION/GRIDAPP-SYSTEMS</t>
  </si>
  <si>
    <t>/funding-round/0dc5443ffb497a895f3936b3a2a17606</t>
  </si>
  <si>
    <t>GridApp Systems</t>
  </si>
  <si>
    <t>http://www.gridapp.com</t>
  </si>
  <si>
    <t>/ORGANIZATION/GRIDIUM</t>
  </si>
  <si>
    <t>/funding-round/50fccda1b85cb2615f5c0dbde29a6963</t>
  </si>
  <si>
    <t>Gridium</t>
  </si>
  <si>
    <t>http://www.gridium.com</t>
  </si>
  <si>
    <t>/funding-round/81d149fa54757898f4976518ee4cdd55</t>
  </si>
  <si>
    <t>/ORGANIZATION/GRIDPOINT-SYSTEMS</t>
  </si>
  <si>
    <t>/funding-round/6bc9177156afbc0ff855e2340dc7500d</t>
  </si>
  <si>
    <t>Gridpoint Systems</t>
  </si>
  <si>
    <t>http://www.gridpointsystems.com</t>
  </si>
  <si>
    <t>Ottawa Lake</t>
  </si>
  <si>
    <t>/ORGANIZATION/GROCERY-SHOPPING-NETWORK</t>
  </si>
  <si>
    <t>/funding-round/9a4bdca71e2ef2ca01fa38e3121541fd</t>
  </si>
  <si>
    <t>Grocery Shopping Network</t>
  </si>
  <si>
    <t>http://www.groceryshopping.net</t>
  </si>
  <si>
    <t>/ORGANIZATION/GROUP-47</t>
  </si>
  <si>
    <t>/funding-round/7eb7bcefbd1f23eca4bf031bdbab087d</t>
  </si>
  <si>
    <t>Group 47</t>
  </si>
  <si>
    <t>http://www.group47.com</t>
  </si>
  <si>
    <t>/ORGANIZATION/GROWING-STARS</t>
  </si>
  <si>
    <t>/funding-round/0f145db8b28caa059a53c7080916ac40</t>
  </si>
  <si>
    <t>Growing Stars</t>
  </si>
  <si>
    <t>http://growingstars.com</t>
  </si>
  <si>
    <t>/ORGANIZATION/GT-NEXUS</t>
  </si>
  <si>
    <t>/funding-round/5d4fe878b5a35e83272f2ad05a3e14ef</t>
  </si>
  <si>
    <t>GT Nexus</t>
  </si>
  <si>
    <t>http://www.gtnexus.com</t>
  </si>
  <si>
    <t>/funding-round/85be21dd61343dc624a5d3790f369758</t>
  </si>
  <si>
    <t>/ORGANIZATION/GTC-SYSTEMS</t>
  </si>
  <si>
    <t>/funding-round/903a917740e878ca2546782590853554</t>
  </si>
  <si>
    <t>GTC Systems</t>
  </si>
  <si>
    <t>http://www.gtcsystems.com</t>
  </si>
  <si>
    <t>Escondido</t>
  </si>
  <si>
    <t>/ORGANIZATION/GUESTMETRICS</t>
  </si>
  <si>
    <t>/funding-round/c5890ddafd28dbb1ad523d04fb78ed7a</t>
  </si>
  <si>
    <t>GuestMetrics</t>
  </si>
  <si>
    <t>http://www.guestmetrics.com</t>
  </si>
  <si>
    <t>Leesburg</t>
  </si>
  <si>
    <t>/ORGANIZATION/GURU-TECHNOLOGIES</t>
  </si>
  <si>
    <t>/funding-round/e8525721bfd472278d87c29b10e87fc9</t>
  </si>
  <si>
    <t>Guru</t>
  </si>
  <si>
    <t>http://www.getguru.com</t>
  </si>
  <si>
    <t>/ORGANIZATION/H5</t>
  </si>
  <si>
    <t>/funding-round/786de650a0b972a74d9be2aa5ad30155</t>
  </si>
  <si>
    <t>http://h5.com</t>
  </si>
  <si>
    <t>/ORGANIZATION/HANDSFREE-NETWORKS</t>
  </si>
  <si>
    <t>/funding-round/aa47141d1db66f7657f32068aad3163b</t>
  </si>
  <si>
    <t>HandsFree Networks</t>
  </si>
  <si>
    <t>http://nanoheal.com/</t>
  </si>
  <si>
    <t>/ORGANIZATION/HARMONY-INFORMATION-SYSTEMS</t>
  </si>
  <si>
    <t>/funding-round/d44b6bf3667935735b3ba16834c54a4c</t>
  </si>
  <si>
    <t>Harmony Information Systems</t>
  </si>
  <si>
    <t>http://www.harmonyis.com</t>
  </si>
  <si>
    <t>/funding-round/d9b209781c7409e2e955753cd736aef1</t>
  </si>
  <si>
    <t>/ORGANIZATION/HEADCASE-HUMANUFACTURING</t>
  </si>
  <si>
    <t>/funding-round/ce5e9da45c25918151955b6405b12463</t>
  </si>
  <si>
    <t>28-08-2006</t>
  </si>
  <si>
    <t>HeadCase Humanufacturing</t>
  </si>
  <si>
    <t>http://www.headcaselabs.com</t>
  </si>
  <si>
    <t>/ORGANIZATION/HEADMIX</t>
  </si>
  <si>
    <t>/funding-round/053263eb6027125ad1cb804bf2aac481</t>
  </si>
  <si>
    <t>HeadMix</t>
  </si>
  <si>
    <t>http://www.headmix.com</t>
  </si>
  <si>
    <t>/ORGANIZATION/HEADSPROUT</t>
  </si>
  <si>
    <t>/funding-round/034906f26f86185a0aee367dee8d782a</t>
  </si>
  <si>
    <t>HeadSprout</t>
  </si>
  <si>
    <t>http://www.headsprout.com</t>
  </si>
  <si>
    <t>/funding-round/7d13e87e2d7c204688e971ba9b17f7d6</t>
  </si>
  <si>
    <t>25-09-2001</t>
  </si>
  <si>
    <t>/ORGANIZATION/HEALTH-HERO-NETWORK-BOSCH-HEALTHCARE</t>
  </si>
  <si>
    <t>/funding-round/63decab3e02cc04b25572a194d67f6d2</t>
  </si>
  <si>
    <t>17-11-2006</t>
  </si>
  <si>
    <t>Health Hero Network(Bosch Healthcare)</t>
  </si>
  <si>
    <t>http://www.healthbuddy.com</t>
  </si>
  <si>
    <t>/ORGANIZATION/HEALTH-NEWS</t>
  </si>
  <si>
    <t>/funding-round/e5e03ef3ad437b007e63263ea3b7315d</t>
  </si>
  <si>
    <t>Health News</t>
  </si>
  <si>
    <t>http://healthnews.com</t>
  </si>
  <si>
    <t>/ORGANIZATION/HEALTHCARE-INTERACTIVE</t>
  </si>
  <si>
    <t>/funding-round/251e15bd746a4948545d0d5a0ca481b1</t>
  </si>
  <si>
    <t>Healthcare Interactive</t>
  </si>
  <si>
    <t>http://www.hciactive.com/</t>
  </si>
  <si>
    <t>Glenwood</t>
  </si>
  <si>
    <t>/ORGANIZATION/HEALTHCARESOURCE</t>
  </si>
  <si>
    <t>/funding-round/551cfb95bb717c0c6d7cebcdc13b12d1</t>
  </si>
  <si>
    <t>HealthcareSource</t>
  </si>
  <si>
    <t>http://www.healthcaresource.com</t>
  </si>
  <si>
    <t>/funding-round/fcb69dbc3c3edf4c0d5d88a848535e02</t>
  </si>
  <si>
    <t>/ORGANIZATION/HEALTHEDGE-SOFTWARE</t>
  </si>
  <si>
    <t>/funding-round/da1c363856485c9441fe6f0d7b1e67e2</t>
  </si>
  <si>
    <t>HealthEdge</t>
  </si>
  <si>
    <t>http://www.healthedge.com</t>
  </si>
  <si>
    <t>/funding-round/eb69c301e7b7f5fd8e1f23394a4e9bc1</t>
  </si>
  <si>
    <t>/ORGANIZATION/HEALTHQX</t>
  </si>
  <si>
    <t>/funding-round/e1be4c440feabbc5127045d32ce20565</t>
  </si>
  <si>
    <t>HealthQx</t>
  </si>
  <si>
    <t>http://healthqx.com</t>
  </si>
  <si>
    <t>/ORGANIZATION/HEIGHTEN</t>
  </si>
  <si>
    <t>/funding-round/809da3e8347416e9330554134ae1c1c4</t>
  </si>
  <si>
    <t>Heighten</t>
  </si>
  <si>
    <t>http://www.heighten.com/</t>
  </si>
  <si>
    <t>/ORGANIZATION/HELLOWALLET</t>
  </si>
  <si>
    <t>/funding-round/0b007e8b9082cda1f0b786c57b3d9730</t>
  </si>
  <si>
    <t>HelloWallet</t>
  </si>
  <si>
    <t>http://www.hellowallet.com</t>
  </si>
  <si>
    <t>/funding-round/af0dcef3c1de0d687fb84d44374ad5eb</t>
  </si>
  <si>
    <t>/ORGANIZATION/HEURESIS-CORPORATION</t>
  </si>
  <si>
    <t>/funding-round/2cd491b33aa6d5c226305cde679a0f6a</t>
  </si>
  <si>
    <t>Heuresis Corporation</t>
  </si>
  <si>
    <t>http://heuresistech.com</t>
  </si>
  <si>
    <t>/ORGANIZATION/HEYANITA-INC</t>
  </si>
  <si>
    <t>/funding-round/1b5688fe0f29f3484333878fe02499ea</t>
  </si>
  <si>
    <t>HeyAnita</t>
  </si>
  <si>
    <t>http://www.heyanita.com</t>
  </si>
  <si>
    <t>/ORGANIZATION/HIGH-PERFORMANCE-SMARTEBUILDING</t>
  </si>
  <si>
    <t>/funding-round/45a9e94940e27018f5a8c4a7795935ae</t>
  </si>
  <si>
    <t>High Performance SmarteBuilding</t>
  </si>
  <si>
    <t>http://smartebuilding.com</t>
  </si>
  <si>
    <t>/funding-round/a6d657192b21fd290b66dc6b04ee403b</t>
  </si>
  <si>
    <t>/ORGANIZATION/HIGH-STREET-PARTNERS</t>
  </si>
  <si>
    <t>/funding-round/441e1711f514d70768915488066baf6d</t>
  </si>
  <si>
    <t>High Street Partners</t>
  </si>
  <si>
    <t>http://www.hsp.com</t>
  </si>
  <si>
    <t>/funding-round/aa7fdebfedf7117a90fc603d9ec12377</t>
  </si>
  <si>
    <t>/ORGANIZATION/HILOSOFT</t>
  </si>
  <si>
    <t>/funding-round/4bfce8e42c30fd68fa4c6a92e8c19029</t>
  </si>
  <si>
    <t>Hilosoft</t>
  </si>
  <si>
    <t>http://www.hilosoft.com</t>
  </si>
  <si>
    <t>NM - Other</t>
  </si>
  <si>
    <t>La Mesa</t>
  </si>
  <si>
    <t>/ORGANIZATION/HIPPOCRATES-GATE</t>
  </si>
  <si>
    <t>/funding-round/28d3bd8c70ce71b6d793bc49ad1f1f70</t>
  </si>
  <si>
    <t>23-09-2013</t>
  </si>
  <si>
    <t>Hippocrates Gate</t>
  </si>
  <si>
    <t>http://accesshsi.com</t>
  </si>
  <si>
    <t>/ORGANIZATION/HIWIRED</t>
  </si>
  <si>
    <t>/funding-round/a4d460db0510c98b795dc71e4ccf08db</t>
  </si>
  <si>
    <t>HiWired</t>
  </si>
  <si>
    <t>http://www.hiwired.com</t>
  </si>
  <si>
    <t>/funding-round/fbcd602a0e5ae62f3554a8b02b6d6328</t>
  </si>
  <si>
    <t>/ORGANIZATION/HOMECARE-HOMEBASE</t>
  </si>
  <si>
    <t>/funding-round/042fc2064a5b6fa6d999279939da3992</t>
  </si>
  <si>
    <t>Homecare Homebase</t>
  </si>
  <si>
    <t>http://www.hchb.com</t>
  </si>
  <si>
    <t>/ORGANIZATION/HOOZON</t>
  </si>
  <si>
    <t>/funding-round/569cfa6e175abbccc4e95364af4780aa</t>
  </si>
  <si>
    <t>HoozOn</t>
  </si>
  <si>
    <t>http://hoozonyourteam.com</t>
  </si>
  <si>
    <t>/funding-round/e7e0e01e361889b4b723b2fee46dd6ca</t>
  </si>
  <si>
    <t>/ORGANIZATION/HOTROOF</t>
  </si>
  <si>
    <t>/funding-round/8c6ef0b1e891da669e5b43ef82b5f414</t>
  </si>
  <si>
    <t>HotRoof</t>
  </si>
  <si>
    <t>Great Barrington</t>
  </si>
  <si>
    <t>/ORGANIZATION/HUBSPAN</t>
  </si>
  <si>
    <t>/funding-round/7441784d9060d6e3ee294bbe03e9d643</t>
  </si>
  <si>
    <t>14-10-2005</t>
  </si>
  <si>
    <t>Hubspan</t>
  </si>
  <si>
    <t>http://www.hubspan.com</t>
  </si>
  <si>
    <t>/ORGANIZATION/HUDL</t>
  </si>
  <si>
    <t>/funding-round/088f9bd709947cc516527d4e8802d4e3</t>
  </si>
  <si>
    <t>Hudl</t>
  </si>
  <si>
    <t>http://www.hudl.com</t>
  </si>
  <si>
    <t>Software|Sports|Video</t>
  </si>
  <si>
    <t>/funding-round/6b51035fa920752ac71d928baffcecf7</t>
  </si>
  <si>
    <t>/ORGANIZATION/HYANNIS-PORT-RESEARCH</t>
  </si>
  <si>
    <t>/funding-round/b16e6becf00029f53a1b3575690066cd</t>
  </si>
  <si>
    <t>Hyannis Port Research</t>
  </si>
  <si>
    <t>http://hyannisportresearch.com</t>
  </si>
  <si>
    <t>/ORGANIZATION/HYPER9</t>
  </si>
  <si>
    <t>/funding-round/25e479c3a43625b09d146cd45fe08567</t>
  </si>
  <si>
    <t>Hyper9</t>
  </si>
  <si>
    <t>http://www.hyper9.com</t>
  </si>
  <si>
    <t>/funding-round/e9db33d382a58f21c3841193ed83b2c7</t>
  </si>
  <si>
    <t>19-01-2007</t>
  </si>
  <si>
    <t>/funding-round/eab573901af0644813963088ab00241c</t>
  </si>
  <si>
    <t>/ORGANIZATION/HYPERFORMIX</t>
  </si>
  <si>
    <t>/funding-round/c9501045c07e60588dbbd223f108c8ab</t>
  </si>
  <si>
    <t>30-08-2006</t>
  </si>
  <si>
    <t>Hyperformix</t>
  </si>
  <si>
    <t>http://www.hyperformix.com</t>
  </si>
  <si>
    <t>/funding-round/ced49c2bb2c6e2ae805b5502d4c23e45</t>
  </si>
  <si>
    <t>/ORGANIZATION/IBOSS-CYBERSECURITY</t>
  </si>
  <si>
    <t>/funding-round/feb18547afe22a6504cef2cd7ff48ae2</t>
  </si>
  <si>
    <t>iboss Cybersecurity</t>
  </si>
  <si>
    <t>http://iboss.com</t>
  </si>
  <si>
    <t>/ORGANIZATION/ICENTERA</t>
  </si>
  <si>
    <t>/funding-round/ef6de5b11516b1809d4ac2a040899ca4</t>
  </si>
  <si>
    <t>iCentera</t>
  </si>
  <si>
    <t>http://www.icentera.com</t>
  </si>
  <si>
    <t>/ORGANIZATION/ICIMS</t>
  </si>
  <si>
    <t>/funding-round/44a07e5b5fb95184329261613b3f91aa</t>
  </si>
  <si>
    <t>iCIMS</t>
  </si>
  <si>
    <t>http://www.icims.com</t>
  </si>
  <si>
    <t>Matawan</t>
  </si>
  <si>
    <t>/funding-round/d400d1b05886e40c8fb13bcb10b1f084</t>
  </si>
  <si>
    <t>/funding-round/ecba9445f1307a6f80d5a9d7c6044177</t>
  </si>
  <si>
    <t>/ORGANIZATION/ICON-TECHNOLOGIES</t>
  </si>
  <si>
    <t>/funding-round/e6435ea613863b712905793528458679</t>
  </si>
  <si>
    <t>26-02-2013</t>
  </si>
  <si>
    <t>Icon Technologies</t>
  </si>
  <si>
    <t>http://iconlabs.co</t>
  </si>
  <si>
    <t>/ORGANIZATION/ICONIXX-SOFTWARE</t>
  </si>
  <si>
    <t>/funding-round/2ddcec7f697ae9d1384a3545d50667f8</t>
  </si>
  <si>
    <t>Iconixx Software</t>
  </si>
  <si>
    <t>http://www.iconixx.com</t>
  </si>
  <si>
    <t>/funding-round/6b75879b0f953711790ea89d1107b363</t>
  </si>
  <si>
    <t>/funding-round/7a0a548161910dfeb1a3a13a494d1fc3</t>
  </si>
  <si>
    <t>/ORGANIZATION/ICONTRACTS</t>
  </si>
  <si>
    <t>/funding-round/e527249d192a419a02f17c015316e4b1</t>
  </si>
  <si>
    <t>iContracts</t>
  </si>
  <si>
    <t>http://www.icontracts.com</t>
  </si>
  <si>
    <t>Bridgewater</t>
  </si>
  <si>
    <t>/ORGANIZATION/IDENTITYFORGE</t>
  </si>
  <si>
    <t>/funding-round/a780a57b08db88cff9f2fd611d944506</t>
  </si>
  <si>
    <t>IdentityForge</t>
  </si>
  <si>
    <t>http://www.identityforge.com</t>
  </si>
  <si>
    <t>Sugar Hill</t>
  </si>
  <si>
    <t>/ORGANIZATION/IGOR-2</t>
  </si>
  <si>
    <t>/funding-round/e67b4642eb5d35d7e93e2cc5ccc414cf</t>
  </si>
  <si>
    <t>Igor</t>
  </si>
  <si>
    <t>http://www.igor-tech.com/</t>
  </si>
  <si>
    <t>/funding-round/f809a83a1043d26cb530ea9750ba6484</t>
  </si>
  <si>
    <t>/ORGANIZATION/IKANOS</t>
  </si>
  <si>
    <t>/funding-round/473e129332d40eaa772ca8212212dbb8</t>
  </si>
  <si>
    <t>Ikanos</t>
  </si>
  <si>
    <t>http://www.ikanos.com</t>
  </si>
  <si>
    <t>/funding-round/ab55fb3f2cfa17230ff46b79e3b37657</t>
  </si>
  <si>
    <t>/funding-round/d9b9b74831f9e7d38335e3d9e217806b</t>
  </si>
  <si>
    <t>27-04-2004</t>
  </si>
  <si>
    <t>/ORGANIZATION/IKIMBO</t>
  </si>
  <si>
    <t>/funding-round/73aa745522f43bed10241eb22a0dc7c0</t>
  </si>
  <si>
    <t>Ikimbo</t>
  </si>
  <si>
    <t>/ORGANIZATION/ILEVEL-SOLUTIONS</t>
  </si>
  <si>
    <t>/funding-round/00d707ab7dda3601be80d06b97a1132a</t>
  </si>
  <si>
    <t>iLEVEL Solutions</t>
  </si>
  <si>
    <t>http://www.ilevelsolutions.com</t>
  </si>
  <si>
    <t>/ORGANIZATION/ILINK-SYSTEMS</t>
  </si>
  <si>
    <t>/funding-round/8bca550148e82e7a80b5ca61ed3e92d4</t>
  </si>
  <si>
    <t>Ilink Systems</t>
  </si>
  <si>
    <t>http://ilink-systems.com</t>
  </si>
  <si>
    <t>/ORGANIZATION/ILLUME-SOFTWARE</t>
  </si>
  <si>
    <t>/funding-round/324762c6903fe2f5e17dca4626064e40</t>
  </si>
  <si>
    <t>Illume Software</t>
  </si>
  <si>
    <t>http://illumesoftware.com</t>
  </si>
  <si>
    <t>/funding-round/7095cc6927df8174a7f45ecb930cdb64</t>
  </si>
  <si>
    <t>/funding-round/a283a1255f23bf02b5bdd4b1af6d8060</t>
  </si>
  <si>
    <t>/ORGANIZATION/ILYNGO</t>
  </si>
  <si>
    <t>/funding-round/1130f76b1f69afc7710a36dd8d0d3f8b</t>
  </si>
  <si>
    <t>19-04-2013</t>
  </si>
  <si>
    <t>iLyngo</t>
  </si>
  <si>
    <t>http://www.ilyngo.net</t>
  </si>
  <si>
    <t>Hinsdale</t>
  </si>
  <si>
    <t>/ORGANIZATION/IMAGE-INSIGHT</t>
  </si>
  <si>
    <t>/funding-round/9b9876012394d2590f2abbd3312cd53d</t>
  </si>
  <si>
    <t>Image Insight</t>
  </si>
  <si>
    <t>http://gammapix.com</t>
  </si>
  <si>
    <t>/ORGANIZATION/IMAGETAG</t>
  </si>
  <si>
    <t>/funding-round/5362d9ea004a4b3becad136a3c393344</t>
  </si>
  <si>
    <t>ImageTag</t>
  </si>
  <si>
    <t>http://imagetag.com</t>
  </si>
  <si>
    <t>/ORGANIZATION/IMAGEWARE-SYSTEMS</t>
  </si>
  <si>
    <t>/funding-round/ad4ba4007c395c908bda788d58f383e7</t>
  </si>
  <si>
    <t>ImageWare Systems</t>
  </si>
  <si>
    <t>http://www.iwsinc.com</t>
  </si>
  <si>
    <t>/ORGANIZATION/IMAGINE-COMMUNICATIONS</t>
  </si>
  <si>
    <t>/funding-round/2c1ad0cec0a09cf45a859d3789a5118e</t>
  </si>
  <si>
    <t>Imagine Communications</t>
  </si>
  <si>
    <t>http://www.imagine-com.com</t>
  </si>
  <si>
    <t>Software|Video|Video Streaming</t>
  </si>
  <si>
    <t>/funding-round/7ed74b4ae63327f46981cf363800c30b</t>
  </si>
  <si>
    <t>/funding-round/b077ac40424483db445fb8f21e0be7c6</t>
  </si>
  <si>
    <t>/funding-round/f3f276e519baa05c1e8ac5e1dfc283c3</t>
  </si>
  <si>
    <t>/ORGANIZATION/IMIMTEK</t>
  </si>
  <si>
    <t>/funding-round/538ecf95631dbe38f42c50c807b912f4</t>
  </si>
  <si>
    <t>26-03-2012</t>
  </si>
  <si>
    <t>Imimtek</t>
  </si>
  <si>
    <t>http://www.imimtek.com</t>
  </si>
  <si>
    <t>/funding-round/abfe53471baacccb682b96d6137a954a</t>
  </si>
  <si>
    <t>/funding-round/b2309dadd3b83e94f0f7a78c6113b38f</t>
  </si>
  <si>
    <t>/ORGANIZATION/IMMY</t>
  </si>
  <si>
    <t>/funding-round/22520ce5c378f861c5c86e8701237c9a</t>
  </si>
  <si>
    <t>Immy</t>
  </si>
  <si>
    <t>http://immyinc.com</t>
  </si>
  <si>
    <t>Pleasant Ridge</t>
  </si>
  <si>
    <t>/funding-round/37181e62395a5c9e286f127a765ff02c</t>
  </si>
  <si>
    <t>/funding-round/9fab84df82f6595ba92c4fccf1e89248</t>
  </si>
  <si>
    <t>/funding-round/ff6899c5f2f5a74bcec7c44612c4aa9f</t>
  </si>
  <si>
    <t>/ORGANIZATION/IMPEVA</t>
  </si>
  <si>
    <t>/funding-round/7c1558476eaddf3c5356b7ba3157e61f</t>
  </si>
  <si>
    <t>Impeva</t>
  </si>
  <si>
    <t>http://www.impeva.com</t>
  </si>
  <si>
    <t>/ORGANIZATION/IMPLISIT</t>
  </si>
  <si>
    <t>/funding-round/9df6d65774b0c8f3bdecbe7f7ae97597</t>
  </si>
  <si>
    <t>Implisit</t>
  </si>
  <si>
    <t>https://www.implisit.com</t>
  </si>
  <si>
    <t>/ORGANIZATION/IMPRESS-SOFTWARE-SOLUTIONS</t>
  </si>
  <si>
    <t>/funding-round/96b82674e33bd090f34a4d76b5a25eb3</t>
  </si>
  <si>
    <t>Impress Software Solutions</t>
  </si>
  <si>
    <t>/ORGANIZATION/IMPROVEIT-360</t>
  </si>
  <si>
    <t>/funding-round/39ed6473ddb56ac9802812b6b7ef5d1e</t>
  </si>
  <si>
    <t>Improveit! 360</t>
  </si>
  <si>
    <t>http://www.improveit360.com</t>
  </si>
  <si>
    <t>/funding-round/ac2e51cd37e7ca998eb3e21c2518c5cd</t>
  </si>
  <si>
    <t>/ORGANIZATION/IN2APPS</t>
  </si>
  <si>
    <t>/funding-round/4ac7cf497748364e3e650d2ca7832323</t>
  </si>
  <si>
    <t>in2apps</t>
  </si>
  <si>
    <t>http://www.in2apps.com</t>
  </si>
  <si>
    <t>/ORGANIZATION/INCENTIENT</t>
  </si>
  <si>
    <t>/funding-round/5944390d54ba5dd014d003c5d93762ec</t>
  </si>
  <si>
    <t>Incentient</t>
  </si>
  <si>
    <t>http://www.incentient.com</t>
  </si>
  <si>
    <t>Plainview</t>
  </si>
  <si>
    <t>/funding-round/6af2f1fe6d2cde8b40587923ae73b931</t>
  </si>
  <si>
    <t>/funding-round/b2bd7f850a21bcf5285b4618a3b7260a</t>
  </si>
  <si>
    <t>/ORGANIZATION/INCONTEXT-SOLUTIONS</t>
  </si>
  <si>
    <t>/funding-round/68feaa0e0853a9199a189a02440d55c2</t>
  </si>
  <si>
    <t>InContext Solutions</t>
  </si>
  <si>
    <t>http://www.incontextsolutions.com</t>
  </si>
  <si>
    <t>/funding-round/6ce524be911029822b7440700be2917c</t>
  </si>
  <si>
    <t>31-12-2011</t>
  </si>
  <si>
    <t>/funding-round/b48e7042f2e272c6a6c0e7c6eb3895ce</t>
  </si>
  <si>
    <t>/funding-round/cd4e28eb2afcd9227d525b76e898b567</t>
  </si>
  <si>
    <t>/ORGANIZATION/INCUITY-SOFTWARE</t>
  </si>
  <si>
    <t>/funding-round/437ee1d2b123b5bba1a70dc9425b3402</t>
  </si>
  <si>
    <t>Incuity Software</t>
  </si>
  <si>
    <t>http://www.incuity.com</t>
  </si>
  <si>
    <t>Mission Viejo</t>
  </si>
  <si>
    <t>/ORGANIZATION/INDEPENDENCEIT</t>
  </si>
  <si>
    <t>/funding-round/a77726d1144eade72ee83e24b39cb607</t>
  </si>
  <si>
    <t>independenceIT</t>
  </si>
  <si>
    <t>http://www.independenceit.com</t>
  </si>
  <si>
    <t>/ORGANIZATION/INDICATIVE-SOFTWARE</t>
  </si>
  <si>
    <t>/funding-round/a97cc88967cb953640ba25ba8efc9ba7</t>
  </si>
  <si>
    <t>Indicative Software</t>
  </si>
  <si>
    <t>/ORGANIZATION/INDINERO</t>
  </si>
  <si>
    <t>/funding-round/0a63913b0ce0876e17efb6a528526c84</t>
  </si>
  <si>
    <t>inDinero</t>
  </si>
  <si>
    <t>http://indinero.com</t>
  </si>
  <si>
    <t>/ORGANIZATION/INDX-SOFTWARE-CORPORATION</t>
  </si>
  <si>
    <t>/funding-round/bb7113c5181bdd72fd63f90bd2f425b6</t>
  </si>
  <si>
    <t>30-01-2003</t>
  </si>
  <si>
    <t>IndX Software Corporation</t>
  </si>
  <si>
    <t>http://www.indx.com/</t>
  </si>
  <si>
    <t>/ORGANIZATION/INFERX</t>
  </si>
  <si>
    <t>/funding-round/99365698c042f757f7c800c47d6008d9</t>
  </si>
  <si>
    <t>InferX</t>
  </si>
  <si>
    <t>http://www.inferx.com</t>
  </si>
  <si>
    <t>/funding-round/c5018f048dcbe64bc5d39b31b3ba6926</t>
  </si>
  <si>
    <t>/ORGANIZATION/INFINETA-SYSTEMS</t>
  </si>
  <si>
    <t>/funding-round/3ae755947ed58561bd19142a2ed5f54d</t>
  </si>
  <si>
    <t>Infineta Systems</t>
  </si>
  <si>
    <t>http://www.infineta.com</t>
  </si>
  <si>
    <t>/funding-round/9e31b8357ef186925b6eb8a6111712d2</t>
  </si>
  <si>
    <t>/ORGANIZATION/INFINETICS</t>
  </si>
  <si>
    <t>/funding-round/e61ccb0f5310118e3a1a65718475d894</t>
  </si>
  <si>
    <t>Infinetics Technologies</t>
  </si>
  <si>
    <t>http://www.infinetics.com</t>
  </si>
  <si>
    <t>/funding-round/eff64732ac31f552062cf0b72a560b5d</t>
  </si>
  <si>
    <t>/funding-round/f9108800a28ee94f1bf5f0996cba755d</t>
  </si>
  <si>
    <t>/ORGANIZATION/INFINIDB</t>
  </si>
  <si>
    <t>/funding-round/0d928574d9b2397cd86ae7bc1546bdfe</t>
  </si>
  <si>
    <t>InfiniDB</t>
  </si>
  <si>
    <t>http://infinidb.co</t>
  </si>
  <si>
    <t>/funding-round/94ecec6acecf4c22a801e4f6c1dc7ea0</t>
  </si>
  <si>
    <t>/funding-round/ad68e5d045a39418b299631707985924</t>
  </si>
  <si>
    <t>/funding-round/afa1b082aae699f9c3b439c3dd27bfbb</t>
  </si>
  <si>
    <t>/funding-round/f99067b56eb90345d0edf7b3e7bc3e06</t>
  </si>
  <si>
    <t>/ORGANIZATION/INFINIO</t>
  </si>
  <si>
    <t>/funding-round/babe363b4dd1fc71312e616024efa1cf</t>
  </si>
  <si>
    <t>Infinio</t>
  </si>
  <si>
    <t>http://infinio.com</t>
  </si>
  <si>
    <t>/funding-round/c5256222befc78c6529a90ef2ddfde6e</t>
  </si>
  <si>
    <t>/ORGANIZATION/INFOPIA</t>
  </si>
  <si>
    <t>/funding-round/0a9ebf898cbae04bbbcbf90d1409ea9a</t>
  </si>
  <si>
    <t>15-04-2008</t>
  </si>
  <si>
    <t>Infopia</t>
  </si>
  <si>
    <t>http://www.infopia.com</t>
  </si>
  <si>
    <t>/funding-round/420c16e5040b6e630744e9d3ba242e01</t>
  </si>
  <si>
    <t>/funding-round/5a733a7f1b231a9ff06169f4ae656768</t>
  </si>
  <si>
    <t>/funding-round/629fc06c94a68fe0059d380fa386a183</t>
  </si>
  <si>
    <t>23-06-2004</t>
  </si>
  <si>
    <t>/funding-round/dc9cd39e2ad6beb02c3f86605abc782c</t>
  </si>
  <si>
    <t>/ORGANIZATION/INFORMATION-ASSURANCE</t>
  </si>
  <si>
    <t>/funding-round/19b1064fe8263c7683ce0c299e29092e</t>
  </si>
  <si>
    <t>Information Assurance</t>
  </si>
  <si>
    <t>http://ia-corp.com</t>
  </si>
  <si>
    <t>/ORGANIZATION/INFOTONE-COMMUNICATIONS</t>
  </si>
  <si>
    <t>/funding-round/e2781db83c2ee00d3810d18a69e5f606</t>
  </si>
  <si>
    <t>Infotone Communications</t>
  </si>
  <si>
    <t>/ORGANIZATION/INFRAWORKS</t>
  </si>
  <si>
    <t>/funding-round/6299eb9b21e7ff35690f6f119f13245d</t>
  </si>
  <si>
    <t>Infraworks</t>
  </si>
  <si>
    <t>/funding-round/91b2827f38e202caf49d780af5761cce</t>
  </si>
  <si>
    <t>/ORGANIZATION/INGEN-TECHNOLOGIES</t>
  </si>
  <si>
    <t>/funding-round/4c355b3303137bb381f05bd14c70053d</t>
  </si>
  <si>
    <t>Ingen Technologies</t>
  </si>
  <si>
    <t>http://ingen-tech.com</t>
  </si>
  <si>
    <t>/ORGANIZATION/INMEDIA-CORPORATION</t>
  </si>
  <si>
    <t>/funding-round/5ea7a3611cc2fd6277af9763c889358f</t>
  </si>
  <si>
    <t>inMEDIA Corporation</t>
  </si>
  <si>
    <t>http://www.inmediacorp.com</t>
  </si>
  <si>
    <t>/ORGANIZATION/INNOPRISE-SOFTWARE</t>
  </si>
  <si>
    <t>/funding-round/2a172995005405c26fc89dd1c235cffb</t>
  </si>
  <si>
    <t>Innoprise Software</t>
  </si>
  <si>
    <t>/ORGANIZATION/INNOVATIVE-MED-CONCEPTS</t>
  </si>
  <si>
    <t>/funding-round/997688219ceca5c1b33b191f5a22067d</t>
  </si>
  <si>
    <t>Innovative Med Concepts</t>
  </si>
  <si>
    <t>http://innovativemedconcepts.com</t>
  </si>
  <si>
    <t>Tuscaloosa</t>
  </si>
  <si>
    <t>/ORGANIZATION/INNOVATIVE-SPORTS-STRATEGIES</t>
  </si>
  <si>
    <t>/funding-round/efebef7e9e921cbeece8c1b1d09902ec</t>
  </si>
  <si>
    <t>Innovative Sports Strategies</t>
  </si>
  <si>
    <t>http://iss-biz.com</t>
  </si>
  <si>
    <t>/ORGANIZATION/INNOVITAL-SYSTEMS</t>
  </si>
  <si>
    <t>/funding-round/1e39080cb4c123486c49cfc30cf1369f</t>
  </si>
  <si>
    <t>InnoVital Systems</t>
  </si>
  <si>
    <t>http://innovitalsystems.com</t>
  </si>
  <si>
    <t>/ORGANIZATION/INOVEX-INFORMATION-SYSTEMS</t>
  </si>
  <si>
    <t>/funding-round/3bbe74b3ee9fe230c24aebe81bdc88cb</t>
  </si>
  <si>
    <t>Inovex Information Systems</t>
  </si>
  <si>
    <t>http://www.inovexcorp.com</t>
  </si>
  <si>
    <t>Hanover</t>
  </si>
  <si>
    <t>/ORGANIZATION/INRADIO</t>
  </si>
  <si>
    <t>/funding-round/d8ed61851255e362377bdac56f9acd2c</t>
  </si>
  <si>
    <t>28-05-2009</t>
  </si>
  <si>
    <t>InRadio</t>
  </si>
  <si>
    <t>http://inradio.net</t>
  </si>
  <si>
    <t>/ORGANIZATION/INSET-SYSTEMS</t>
  </si>
  <si>
    <t>/funding-round/4d4bca826b4bac0364d926f00d30024e</t>
  </si>
  <si>
    <t>InSeT Systems</t>
  </si>
  <si>
    <t>http://www.insetsystems.com</t>
  </si>
  <si>
    <t>/ORGANIZATION/INSIGHT-DIRECT-SERVICECEO</t>
  </si>
  <si>
    <t>/funding-round/9a18f7da15d7f2d76aa6ec27d3b6f5f3</t>
  </si>
  <si>
    <t>Insight Direct (ServiceCEO)</t>
  </si>
  <si>
    <t>http://serviceceo.com</t>
  </si>
  <si>
    <t>/funding-round/cdfa509bc6e249b22ae3668d531de440</t>
  </si>
  <si>
    <t>/ORGANIZATION/INSITE-SOFTWARE</t>
  </si>
  <si>
    <t>/funding-round/44b31be4d25ceaf5bf44a069a0a929ea</t>
  </si>
  <si>
    <t>Insite Software</t>
  </si>
  <si>
    <t>http://www.insitesoft.com/</t>
  </si>
  <si>
    <t>/ORGANIZATION/INSITEONE</t>
  </si>
  <si>
    <t>/funding-round/3cf02c8f557df08a7cc0089de2674435</t>
  </si>
  <si>
    <t>31-10-2001</t>
  </si>
  <si>
    <t>InSiteOne</t>
  </si>
  <si>
    <t>http://www.insiteone.com</t>
  </si>
  <si>
    <t>Wallingford</t>
  </si>
  <si>
    <t>/ORGANIZATION/INSTAJOB</t>
  </si>
  <si>
    <t>/funding-round/ef77758d724a4af7684dec554420d860</t>
  </si>
  <si>
    <t>25-07-2006</t>
  </si>
  <si>
    <t>InstaJob</t>
  </si>
  <si>
    <t>http://www.instajob.net</t>
  </si>
  <si>
    <t>Flower Mound</t>
  </si>
  <si>
    <t>/ORGANIZATION/INSTANT-INFORMATION</t>
  </si>
  <si>
    <t>/funding-round/93c08208e02de9f82d85849e12bb7641</t>
  </si>
  <si>
    <t>Instant Information</t>
  </si>
  <si>
    <t>/ORGANIZATION/INSTANTIS</t>
  </si>
  <si>
    <t>/funding-round/4334aad2988245f06e2857d1ca4c22ff</t>
  </si>
  <si>
    <t>Instantis</t>
  </si>
  <si>
    <t>http://www.instantis.com</t>
  </si>
  <si>
    <t>/ORGANIZATION/INSYNC</t>
  </si>
  <si>
    <t>/funding-round/4718e34375b49c5e670d0abc639c12bb</t>
  </si>
  <si>
    <t>InSync Software</t>
  </si>
  <si>
    <t>http://www.insyncinfo.com</t>
  </si>
  <si>
    <t>/funding-round/749b5f85f4d8eb3ac912969a0219b358</t>
  </si>
  <si>
    <t>/funding-round/b485ada35cb2f9097e5a55fa3f47823a</t>
  </si>
  <si>
    <t>/ORGANIZATION/INTEGRATE</t>
  </si>
  <si>
    <t>/funding-round/6d4ca2e9c105ecf4d61662c13e67e6e1</t>
  </si>
  <si>
    <t>Integrate</t>
  </si>
  <si>
    <t>http://integrate.com</t>
  </si>
  <si>
    <t>/funding-round/8090dc7e8e6a42b049f54fde8123d5db</t>
  </si>
  <si>
    <t>/funding-round/928b28aebb3f2af3059f44aff349f654</t>
  </si>
  <si>
    <t>/funding-round/96bc7ec019e03fcb6eec56306850cba4</t>
  </si>
  <si>
    <t>/ORGANIZATION/INTEGRICHAIN</t>
  </si>
  <si>
    <t>/funding-round/1e6b121f5cf061ac5ea2409dcde45449</t>
  </si>
  <si>
    <t>IntegriChain</t>
  </si>
  <si>
    <t>http://www.integrichain.com</t>
  </si>
  <si>
    <t>Princeton</t>
  </si>
  <si>
    <t>/ORGANIZATION/INTEGRITY-DIGITAL-SOLUTIONS</t>
  </si>
  <si>
    <t>/funding-round/05c2fbb0c8ff51ed27e4fa10cb4d8743</t>
  </si>
  <si>
    <t>29-07-2010</t>
  </si>
  <si>
    <t>Integrity Digital Solutions</t>
  </si>
  <si>
    <t>http://www.integrityemr.com</t>
  </si>
  <si>
    <t>Seminole</t>
  </si>
  <si>
    <t>/funding-round/11ff0db874cbeabb8cad9eaa85ab90da</t>
  </si>
  <si>
    <t>/ORGANIZATION/INTELINAIR</t>
  </si>
  <si>
    <t>/funding-round/57df0aad7d5266c7b489301daf53c92a</t>
  </si>
  <si>
    <t>15-05-2015</t>
  </si>
  <si>
    <t>IntelinAir</t>
  </si>
  <si>
    <t>http://www.intelinair.com/</t>
  </si>
  <si>
    <t>/ORGANIZATION/INTELISECURE</t>
  </si>
  <si>
    <t>/funding-round/334268e5a1166999c5d9b5b931aeb185</t>
  </si>
  <si>
    <t>InteliSecure</t>
  </si>
  <si>
    <t>https://www.intelisecure.com/</t>
  </si>
  <si>
    <t>/ORGANIZATION/INTELLIDEN</t>
  </si>
  <si>
    <t>/funding-round/9ad410d4f350981dfe3fc6da77484e9d</t>
  </si>
  <si>
    <t>21-12-2005</t>
  </si>
  <si>
    <t>Intelliden</t>
  </si>
  <si>
    <t>http://www.intelliden.com</t>
  </si>
  <si>
    <t>/funding-round/a7a0927e8ee6714d8bb11020a5099329</t>
  </si>
  <si>
    <t>/funding-round/d96ae40341a47d8e3b1436b3de140d69</t>
  </si>
  <si>
    <t>22-05-2007</t>
  </si>
  <si>
    <t>/funding-round/e8be7eeb6765caac7e976d4d649f6a26</t>
  </si>
  <si>
    <t>/ORGANIZATION/INTELLIGENT-BUSINESS-ENTERTAINMENT</t>
  </si>
  <si>
    <t>/funding-round/be8a8ddd6c3aa44b0ff1b9e014c93fa5</t>
  </si>
  <si>
    <t>Intelligent Business Entertainment</t>
  </si>
  <si>
    <t>http://trueoffice.com</t>
  </si>
  <si>
    <t>/funding-round/e653c49f0f6eefc17b2f845f4a60fe6c</t>
  </si>
  <si>
    <t>/ORGANIZATION/INTELLIGENT-PORTAL-SYSTEMS</t>
  </si>
  <si>
    <t>/funding-round/e36584be0a3cdc1bb260b7385c78b8c7</t>
  </si>
  <si>
    <t>Intelligent Portal Systems</t>
  </si>
  <si>
    <t>/ORGANIZATION/INTELLIONE</t>
  </si>
  <si>
    <t>/funding-round/28dc60b8c5de453f4f64c310b32adc23</t>
  </si>
  <si>
    <t>Intellione</t>
  </si>
  <si>
    <t>http://www.intellione.com</t>
  </si>
  <si>
    <t>/ORGANIZATION/INTERACTIVE-ADVISORY-SOFTWARE</t>
  </si>
  <si>
    <t>/funding-round/8eebab43c1df8bd3bf6080152d971689</t>
  </si>
  <si>
    <t>Interactive Advisory Software</t>
  </si>
  <si>
    <t>http://www.iassoftware.com</t>
  </si>
  <si>
    <t>Egg Harbor Township</t>
  </si>
  <si>
    <t>/funding-round/c71f2efeecbcb1f9146487aed2368bca</t>
  </si>
  <si>
    <t>17-05-2010</t>
  </si>
  <si>
    <t>/funding-round/dbc44186bfd3fd051909f38518e5c301</t>
  </si>
  <si>
    <t>/funding-round/e4b218df195a7cf29e545fc912d600c8</t>
  </si>
  <si>
    <t>30-06-2011</t>
  </si>
  <si>
    <t>/ORGANIZATION/INTERACTIVE-TKO</t>
  </si>
  <si>
    <t>/funding-round/03cd40df90cddacabd9c69509aa00e3e</t>
  </si>
  <si>
    <t>Interactive TKO</t>
  </si>
  <si>
    <t>http://www.itko.com</t>
  </si>
  <si>
    <t>/funding-round/e9e2f2bb8c046cbd3afc55a01c9b1b3b</t>
  </si>
  <si>
    <t>/ORGANIZATION/INTERCOM</t>
  </si>
  <si>
    <t>/funding-round/69fec973b741cb17598aeccf538a76be</t>
  </si>
  <si>
    <t>Intercom</t>
  </si>
  <si>
    <t>http://www.intercom.io</t>
  </si>
  <si>
    <t>/funding-round/d08f14f18488368f422e4cc812b3b1ac</t>
  </si>
  <si>
    <t>/funding-round/f1b1b2b60efffa7c48c3000a874b71b7</t>
  </si>
  <si>
    <t>/ORGANIZATION/INTERCONNECT-MEDIA-NETWORK-SYSTEMS</t>
  </si>
  <si>
    <t>/funding-round/73079ae8be209b9dd2f8ddcdc7ec49cc</t>
  </si>
  <si>
    <t>Interconnect Media Network Systems</t>
  </si>
  <si>
    <t>http://www.simultv.com</t>
  </si>
  <si>
    <t>Selma</t>
  </si>
  <si>
    <t>/funding-round/7cda55146c6c317531956408de1ed487</t>
  </si>
  <si>
    <t>/ORGANIZATION/INTERCROWD</t>
  </si>
  <si>
    <t>/funding-round/4e9ae57ac643a22bce23fa0a4fbe3eed</t>
  </si>
  <si>
    <t>INTERCROWD</t>
  </si>
  <si>
    <t>http://www.intecrowd.com/</t>
  </si>
  <si>
    <t>/ORGANIZATION/INTERFACE21</t>
  </si>
  <si>
    <t>/funding-round/1b87c6d8afd5543852eb60e8a2658544</t>
  </si>
  <si>
    <t>Interface21</t>
  </si>
  <si>
    <t>http://spring.io</t>
  </si>
  <si>
    <t>/ORGANIZATION/INTERLIANT</t>
  </si>
  <si>
    <t>/funding-round/8309595f0d17293b584c385c90219108</t>
  </si>
  <si>
    <t>31-01-2000</t>
  </si>
  <si>
    <t>Interliant</t>
  </si>
  <si>
    <t>http://www.interliant.com/</t>
  </si>
  <si>
    <t>Purchase</t>
  </si>
  <si>
    <t>/ORGANIZATION/INTERNET-PIPELINE</t>
  </si>
  <si>
    <t>/funding-round/508d33bf0a98871c4a2ae31bda740ac8</t>
  </si>
  <si>
    <t>iPipeline</t>
  </si>
  <si>
    <t>http://www.ipipeline.com</t>
  </si>
  <si>
    <t>Exton</t>
  </si>
  <si>
    <t>29-10-1995</t>
  </si>
  <si>
    <t>/funding-round/50eeaf20240e30c7ab6f678bf6e74c0a</t>
  </si>
  <si>
    <t>/ORGANIZATION/INTERVALZERO</t>
  </si>
  <si>
    <t>/funding-round/f332001b9788133c52d6d690ea4e5809</t>
  </si>
  <si>
    <t>IntervalZero</t>
  </si>
  <si>
    <t>http://www.intervalzero.com</t>
  </si>
  <si>
    <t>/ORGANIZATION/INTERVOLVE</t>
  </si>
  <si>
    <t>/funding-round/6af53473ca9857d952005d1333bf24ce</t>
  </si>
  <si>
    <t>Intervolve</t>
  </si>
  <si>
    <t>http://www.intervolve.com</t>
  </si>
  <si>
    <t>/funding-round/c10bd2e4cd7d7a5ab742b79462035d86</t>
  </si>
  <si>
    <t>/ORGANIZATION/INTERWISE</t>
  </si>
  <si>
    <t>/funding-round/d2b59d5d7146af229a5db19e8b19bd53</t>
  </si>
  <si>
    <t>Interwise</t>
  </si>
  <si>
    <t>/ORGANIZATION/INTIO</t>
  </si>
  <si>
    <t>/funding-round/1ff5a5ca8e6475efa2f3f68206a9a831</t>
  </si>
  <si>
    <t>Intio</t>
  </si>
  <si>
    <t>http://www.intio.us</t>
  </si>
  <si>
    <t>Broomfield</t>
  </si>
  <si>
    <t>/funding-round/5b69b9ffd57a0d26871d51efab7346e6</t>
  </si>
  <si>
    <t>/ORGANIZATION/INTRADIEM</t>
  </si>
  <si>
    <t>/funding-round/acb007feb32e3c2a4cc422fe1755af7b</t>
  </si>
  <si>
    <t>Intradiem</t>
  </si>
  <si>
    <t>http://www.intradiem.com</t>
  </si>
  <si>
    <t>/funding-round/e4e3fd254fbe592dbdb0621adbe4095e</t>
  </si>
  <si>
    <t>/ORGANIZATION/INTRUSIC</t>
  </si>
  <si>
    <t>/funding-round/01c83bc6dcc290927ddabcda688e3fd6</t>
  </si>
  <si>
    <t>Intrusic</t>
  </si>
  <si>
    <t>http://www.masshightech.com/stories/2007/02/19/story2-Exciting-Intrusic-shuts-down.html</t>
  </si>
  <si>
    <t>/funding-round/66419a89fb629e6b92764b929bc0fd21</t>
  </si>
  <si>
    <t>/funding-round/b63927ef07863ff1a1c307ed53ef1043</t>
  </si>
  <si>
    <t>/ORGANIZATION/INTUITIVE-WEB-SOLUTIONS</t>
  </si>
  <si>
    <t>/funding-round/347184df53dd1e2482803fa91500a6e6</t>
  </si>
  <si>
    <t>Intuitive Web Solutions</t>
  </si>
  <si>
    <t>http://www.britecore.com</t>
  </si>
  <si>
    <t>Springfield</t>
  </si>
  <si>
    <t>/funding-round/e42423d4ea960e936ebca887be8ccb20</t>
  </si>
  <si>
    <t>/ORGANIZATION/INVENTURE-CAPITAL-2</t>
  </si>
  <si>
    <t>/funding-round/44a9b610ce232ffa885ca5a34e73ed8f</t>
  </si>
  <si>
    <t>InVenture Capital</t>
  </si>
  <si>
    <t>http://inventure.com/</t>
  </si>
  <si>
    <t>/funding-round/9618b146e589632c83cea3c840b378aa</t>
  </si>
  <si>
    <t>/ORGANIZATION/INVIDI-TECHNOLOGIES</t>
  </si>
  <si>
    <t>/funding-round/269664ebbdd373b6d0b392d755e2b3e8</t>
  </si>
  <si>
    <t>INVIDI Technologies</t>
  </si>
  <si>
    <t>http://invidi.com</t>
  </si>
  <si>
    <t>/funding-round/5d92d0a53dfffae92750618a8475c3cc</t>
  </si>
  <si>
    <t>/funding-round/6e3a58413642e7abcbabb863d186ba9f</t>
  </si>
  <si>
    <t>/funding-round/8dbdbe18ce211dd35107f6fb870fc337</t>
  </si>
  <si>
    <t>/funding-round/9d4a207d6c964c42b4f3181bc716cf55</t>
  </si>
  <si>
    <t>14-03-2005</t>
  </si>
  <si>
    <t>/funding-round/f6c042e3a335f36a0e664a581ead1607</t>
  </si>
  <si>
    <t>/ORGANIZATION/INVINCEA</t>
  </si>
  <si>
    <t>/funding-round/4f6daadd27bcaadeedff6943b7f1b2db</t>
  </si>
  <si>
    <t>Invincea</t>
  </si>
  <si>
    <t>http://www.invincea.com</t>
  </si>
  <si>
    <t>/funding-round/7a8deccf38dc0dfdea0cdd2e80ae493c</t>
  </si>
  <si>
    <t>/funding-round/c779574d1ca36e9c30f543d4c429cd43</t>
  </si>
  <si>
    <t>/ORGANIZATION/INVISION</t>
  </si>
  <si>
    <t>/funding-round/12c3f7243ec52e40eb9e8c1c49d08ddf</t>
  </si>
  <si>
    <t>INVISION</t>
  </si>
  <si>
    <t>http://www.invisioninc.com</t>
  </si>
  <si>
    <t>/funding-round/1ece6efcc4dfe8778d84a70b9bac96a5</t>
  </si>
  <si>
    <t>/funding-round/7d33d1c35181129d956e1d64c96d630f</t>
  </si>
  <si>
    <t>/funding-round/b1a20152d58742ddf658d049dd9d3328</t>
  </si>
  <si>
    <t>/ORGANIZATION/INVIVIO-LINK</t>
  </si>
  <si>
    <t>/funding-round/149b65c46ae5f12b385f8aadcf33c720</t>
  </si>
  <si>
    <t>InVivioLink</t>
  </si>
  <si>
    <t>http://www.invivolink.com</t>
  </si>
  <si>
    <t>/funding-round/31e2878d0be15a5c2774293a10ddbc84</t>
  </si>
  <si>
    <t>/funding-round/d3c06c918fb3152efe91170501b89d7e</t>
  </si>
  <si>
    <t>/ORGANIZATION/INVIZEON</t>
  </si>
  <si>
    <t>/funding-round/19b4a620592a97971f85b71159b399f8</t>
  </si>
  <si>
    <t>Invizeon</t>
  </si>
  <si>
    <t>http://www.invizeon.com</t>
  </si>
  <si>
    <t>/ORGANIZATION/INVOLVIO</t>
  </si>
  <si>
    <t>/funding-round/c33a11e0b0df2f2951fac3847d3a6838</t>
  </si>
  <si>
    <t>Involvio</t>
  </si>
  <si>
    <t>http://involvio.com</t>
  </si>
  <si>
    <t>/ORGANIZATION/INXIGHT</t>
  </si>
  <si>
    <t>/funding-round/2bb3e968daceb4824f2535624d1a3bc3</t>
  </si>
  <si>
    <t>Inxight</t>
  </si>
  <si>
    <t>http://www.inxight.com</t>
  </si>
  <si>
    <t>/ORGANIZATION/IO-REVOLUTION</t>
  </si>
  <si>
    <t>/funding-round/80265fec1eebf062defcc5881ffa9820</t>
  </si>
  <si>
    <t>IORevolution</t>
  </si>
  <si>
    <t>http://powerinbox.com</t>
  </si>
  <si>
    <t>/ORGANIZATION/IO-TURBINE</t>
  </si>
  <si>
    <t>/funding-round/66f0a98f66a2bac7001a6cb2ffec8db5</t>
  </si>
  <si>
    <t>IO Turbine</t>
  </si>
  <si>
    <t>http://www.ioturbine.com</t>
  </si>
  <si>
    <t>/ORGANIZATION/IOCOM</t>
  </si>
  <si>
    <t>/funding-round/9a040b50b5ff0c41ec49dbc9a8c0f577</t>
  </si>
  <si>
    <t>IOCOM</t>
  </si>
  <si>
    <t>http://iocom.com</t>
  </si>
  <si>
    <t>/ORGANIZATION/IOSEMANTICS</t>
  </si>
  <si>
    <t>/funding-round/23d6624bca16a30ba5bca2da7f27e2ae</t>
  </si>
  <si>
    <t>ioSemantics</t>
  </si>
  <si>
    <t>http://www.iosemantics.com</t>
  </si>
  <si>
    <t>Conifer</t>
  </si>
  <si>
    <t>/funding-round/4a419424309a11e1daf5e31b42c184a5</t>
  </si>
  <si>
    <t>17-10-2012</t>
  </si>
  <si>
    <t>/funding-round/6756a61085785df76341d8b25d47089b</t>
  </si>
  <si>
    <t>/funding-round/8eb54b4c710e7ba21ad87988dec91cfd</t>
  </si>
  <si>
    <t>/funding-round/c60312e26361332fd980638d4cbf9330</t>
  </si>
  <si>
    <t>/funding-round/e6eba942f1d1da69311affbb09a95db4</t>
  </si>
  <si>
    <t>/ORGANIZATION/IP-FABRICS</t>
  </si>
  <si>
    <t>/funding-round/1c1d80a63e117ce8ade3dcc7a29e8b6b</t>
  </si>
  <si>
    <t>IP Fabrics</t>
  </si>
  <si>
    <t>http://www.ipfabrics.com</t>
  </si>
  <si>
    <t>/ORGANIZATION/IP-GHOSTER</t>
  </si>
  <si>
    <t>/funding-round/42286dccc14580ec86febfa8bb452d5e</t>
  </si>
  <si>
    <t>IP Ghoster</t>
  </si>
  <si>
    <t>http://ipghoster.com</t>
  </si>
  <si>
    <t>/ORGANIZATION/IPHASE3</t>
  </si>
  <si>
    <t>/funding-round/0ff05e175588671a91ce92d1e2dbe8f7</t>
  </si>
  <si>
    <t>Absio</t>
  </si>
  <si>
    <t>http://absio.com</t>
  </si>
  <si>
    <t>/funding-round/af1249e0eca6279198451353c3db1177</t>
  </si>
  <si>
    <t>/funding-round/e47bf67f505053cf2bce7279a603ae0c</t>
  </si>
  <si>
    <t>/ORGANIZATION/IPX</t>
  </si>
  <si>
    <t>/funding-round/80c3ce40db35513521760f8320a2c45c</t>
  </si>
  <si>
    <t>IPX</t>
  </si>
  <si>
    <t>http://ipxco.com</t>
  </si>
  <si>
    <t>/ORGANIZATION/IQ-LOGIC</t>
  </si>
  <si>
    <t>/funding-round/4c38dcd742204b3fa83899b54b1ae7c4</t>
  </si>
  <si>
    <t>IQ Logic</t>
  </si>
  <si>
    <t>http://smartqloud.com</t>
  </si>
  <si>
    <t>/ORGANIZATION/IQMS</t>
  </si>
  <si>
    <t>/funding-round/7e1547232704ba517e0a005e4928a3b2</t>
  </si>
  <si>
    <t>IQMS</t>
  </si>
  <si>
    <t>http://www.iqms.com</t>
  </si>
  <si>
    <t>Paso Robles</t>
  </si>
  <si>
    <t>/funding-round/c3217bba7404fd1f725eaa7cfe10f26d</t>
  </si>
  <si>
    <t>/ORGANIZATION/IQNAVIGATOR</t>
  </si>
  <si>
    <t>/funding-round/020f3d9e3f14dbcaa791d46d66fa1c02</t>
  </si>
  <si>
    <t>IQNavigator</t>
  </si>
  <si>
    <t>http://iqnavigator.com</t>
  </si>
  <si>
    <t>/ORGANIZATION/IQS-2</t>
  </si>
  <si>
    <t>/funding-round/04f9507196cfd854c3c08c2726c74233</t>
  </si>
  <si>
    <t>IQS</t>
  </si>
  <si>
    <t>http://www.iqs.com/</t>
  </si>
  <si>
    <t>/funding-round/5b1abe1e1313ef80e967edc99f3dad1f</t>
  </si>
  <si>
    <t>21-10-2003</t>
  </si>
  <si>
    <t>/ORGANIZATION/IQUARTIC</t>
  </si>
  <si>
    <t>/funding-round/28fdf28a189eca635e09617f5c1c8782</t>
  </si>
  <si>
    <t>iQuartic</t>
  </si>
  <si>
    <t>http://iquartic.com</t>
  </si>
  <si>
    <t>/ORGANIZATION/IQUEST-ANALYTICS</t>
  </si>
  <si>
    <t>/funding-round/d1b3794752eab260dc3c775d0c889722</t>
  </si>
  <si>
    <t>iQuest Analytics</t>
  </si>
  <si>
    <t>http://iquestglobal.com</t>
  </si>
  <si>
    <t>Barrington</t>
  </si>
  <si>
    <t>/funding-round/e4bb94e5f5dd5ae9a97baa8ec0ae7797</t>
  </si>
  <si>
    <t>/ORGANIZATION/IQUMULUS</t>
  </si>
  <si>
    <t>/funding-round/6579e4ba94bffd5895b9766e545f3926</t>
  </si>
  <si>
    <t>IQumulus</t>
  </si>
  <si>
    <t>http://iqumulus.com</t>
  </si>
  <si>
    <t>/ORGANIZATION/IRIDIAN-TECHNOLOGIES</t>
  </si>
  <si>
    <t>/funding-round/82206e86b0dc8ec7c468e50fcb9bf926</t>
  </si>
  <si>
    <t>Iridian Technologies</t>
  </si>
  <si>
    <t>Moorestown</t>
  </si>
  <si>
    <t>/ORGANIZATION/IRULE</t>
  </si>
  <si>
    <t>/funding-round/6b18fe3ef30b9567ede4f4922cefaf9a</t>
  </si>
  <si>
    <t>18-12-2014</t>
  </si>
  <si>
    <t>iRule</t>
  </si>
  <si>
    <t>http://www.iruleathome.com</t>
  </si>
  <si>
    <t>/funding-round/873663102c91909a1febfa2cee1c3839</t>
  </si>
  <si>
    <t>/funding-round/8f3eb9e72cccb2097dd6e3af40bad10d</t>
  </si>
  <si>
    <t>/funding-round/c67a55777c5b7d40c9bbfd7d3a07051f</t>
  </si>
  <si>
    <t>/ORGANIZATION/IS3</t>
  </si>
  <si>
    <t>/funding-round/180af97db06799f8d109fb0bb18198c7</t>
  </si>
  <si>
    <t>iS3</t>
  </si>
  <si>
    <t>http://www.is3.com/</t>
  </si>
  <si>
    <t>/ORGANIZATION/ISD-CORPORATION</t>
  </si>
  <si>
    <t>/funding-round/e4b8a438ea35365fc77fd1d2d4355e68</t>
  </si>
  <si>
    <t>ISD Corporation</t>
  </si>
  <si>
    <t>http://www.isdcorporation.com</t>
  </si>
  <si>
    <t>/ORGANIZATION/ISECURETRAC</t>
  </si>
  <si>
    <t>/funding-round/8bddccfa9f08b8614d9cffadc44e4753</t>
  </si>
  <si>
    <t>iSECUREtrac</t>
  </si>
  <si>
    <t>http://www.isecuretrac.com</t>
  </si>
  <si>
    <t>/ORGANIZATION/ISOCCER</t>
  </si>
  <si>
    <t>/funding-round/23808050d95391b3a32a26b9630000bd</t>
  </si>
  <si>
    <t>iSoccer</t>
  </si>
  <si>
    <t>http://PlayiSoccer.com</t>
  </si>
  <si>
    <t>/ORGANIZATION/IT-TRADING</t>
  </si>
  <si>
    <t>/funding-round/fd871b59923171ba2b995904dad619ae</t>
  </si>
  <si>
    <t>IT Trading</t>
  </si>
  <si>
    <t>http://www.ittradingllc.com</t>
  </si>
  <si>
    <t>/ORGANIZATION/ITB-HOLDINGS</t>
  </si>
  <si>
    <t>/funding-round/68f809226de0162633afdfe1403f0373</t>
  </si>
  <si>
    <t>iTB Holdings</t>
  </si>
  <si>
    <t>http://itbconnect.com</t>
  </si>
  <si>
    <t>/funding-round/692c0784b7c06ee3fbe74febca02f72c</t>
  </si>
  <si>
    <t>/funding-round/e1f5910aab1cb5c3096a6712324f6712</t>
  </si>
  <si>
    <t>/ORGANIZATION/ITEMFIELD-2</t>
  </si>
  <si>
    <t>/funding-round/4843ec4a239e2a32de4c2abb954df9a1</t>
  </si>
  <si>
    <t>ItemField</t>
  </si>
  <si>
    <t>http://www.itemfield.com/</t>
  </si>
  <si>
    <t>/ORGANIZATION/ITIS-HOLDINGS</t>
  </si>
  <si>
    <t>/funding-round/0c2ce14262fbe911c4b944c62ccee353</t>
  </si>
  <si>
    <t>ITIS Holdings</t>
  </si>
  <si>
    <t>http://www.itisholdings.com</t>
  </si>
  <si>
    <t>Cheshire</t>
  </si>
  <si>
    <t>/funding-round/633a5dd7408b0f8d831f174e4c2d5904</t>
  </si>
  <si>
    <t>16-08-2007</t>
  </si>
  <si>
    <t>/funding-round/fff3eafb9251ca9067f02ea457b88ad6</t>
  </si>
  <si>
    <t>/ORGANIZATION/ITM-SOFTWARE</t>
  </si>
  <si>
    <t>/funding-round/017de13b4af56b950821b492e7091633</t>
  </si>
  <si>
    <t>ITM Software</t>
  </si>
  <si>
    <t>http://itm-software.com</t>
  </si>
  <si>
    <t>/funding-round/219e56827573310f8f3ab7dea1f5f47c</t>
  </si>
  <si>
    <t>/funding-round/45d14943222724fb2eef8af27189df64</t>
  </si>
  <si>
    <t>/ORGANIZATION/ITSCAPE</t>
  </si>
  <si>
    <t>/funding-round/4f47e3bee98da85db8024bb82dae157a</t>
  </si>
  <si>
    <t>ITSCAPE</t>
  </si>
  <si>
    <t>http://www.itscape.com</t>
  </si>
  <si>
    <t>/ORGANIZATION/IVALUA</t>
  </si>
  <si>
    <t>/funding-round/a0778770751ee433a4da56d556184d8a</t>
  </si>
  <si>
    <t>Ivalua</t>
  </si>
  <si>
    <t>http://www.ivalua.com</t>
  </si>
  <si>
    <t>/ORGANIZATION/IVDESK</t>
  </si>
  <si>
    <t>/funding-round/b1e073d1fcba01dadb43b8fd0bad7010</t>
  </si>
  <si>
    <t>IVDesk</t>
  </si>
  <si>
    <t>http://ivdesk.com/</t>
  </si>
  <si>
    <t>/ORGANIZATION/IWITNESS</t>
  </si>
  <si>
    <t>/funding-round/f2d5cfa0faebf68c2960d82a9a2d0a53</t>
  </si>
  <si>
    <t>iWitness</t>
  </si>
  <si>
    <t>http://perpcast.com</t>
  </si>
  <si>
    <t>/ORGANIZATION/J2-SOFTWARE-SOLUTIONS</t>
  </si>
  <si>
    <t>/funding-round/115b848aa23479becab3d79963e0f39a</t>
  </si>
  <si>
    <t>J2 Software Solutions</t>
  </si>
  <si>
    <t>http://j2ss.com</t>
  </si>
  <si>
    <t>TN - Other</t>
  </si>
  <si>
    <t>Tullahoma</t>
  </si>
  <si>
    <t>/funding-round/c156032c62cded23459d2f6ac643dccd</t>
  </si>
  <si>
    <t>/ORGANIZATION/JABA-TECHNOLOGIES</t>
  </si>
  <si>
    <t>/funding-round/090b29db3b3f65b96893f96c473c1102</t>
  </si>
  <si>
    <t>Jaba Technologies</t>
  </si>
  <si>
    <t>http://www.jabasoftware.com/index.html</t>
  </si>
  <si>
    <t>Poway</t>
  </si>
  <si>
    <t>/ORGANIZATION/JACENT-TECHNOLOGIES</t>
  </si>
  <si>
    <t>/funding-round/1fff856a820715d29c030b59e986a180</t>
  </si>
  <si>
    <t>19-03-2007</t>
  </si>
  <si>
    <t>Jacent Technologies</t>
  </si>
  <si>
    <t>http://www.jacent.com</t>
  </si>
  <si>
    <t>/funding-round/7042ec48b9cf8186200a6085c78c4c15</t>
  </si>
  <si>
    <t>/ORGANIZATION/JACKRABBIT-SYSTEMS</t>
  </si>
  <si>
    <t>/funding-round/d04e542b9baa0453c53702660676bb0d</t>
  </si>
  <si>
    <t>JackRabbit Systems</t>
  </si>
  <si>
    <t>http://www.jackrabbitsystems.com</t>
  </si>
  <si>
    <t>Santa Fe</t>
  </si>
  <si>
    <t>/ORGANIZATION/JAMA-SOFTWARE</t>
  </si>
  <si>
    <t>/funding-round/60b8a6373d3d2cea27fb2f318d653d12</t>
  </si>
  <si>
    <t>Jama Software</t>
  </si>
  <si>
    <t>http://www.jamasoftware.com</t>
  </si>
  <si>
    <t>/funding-round/dbce30eb87f32cd2155f0f66f7ff9546</t>
  </si>
  <si>
    <t>/ORGANIZATION/JAMF-SOFTWARE</t>
  </si>
  <si>
    <t>/funding-round/5e7db08e207217a20ecc96bcefa5416b</t>
  </si>
  <si>
    <t>JAMF Software</t>
  </si>
  <si>
    <t>http://jamfsoftware.com</t>
  </si>
  <si>
    <t>/ORGANIZATION/JANEEVA</t>
  </si>
  <si>
    <t>/funding-round/4e8292cad8c9a41eda02cb7ddf6b5d2d</t>
  </si>
  <si>
    <t>Janeeva</t>
  </si>
  <si>
    <t>http://www.janeeva.com</t>
  </si>
  <si>
    <t>/ORGANIZATION/JAUNT</t>
  </si>
  <si>
    <t>/funding-round/2afcf821121ef5b00eb79324497db0db</t>
  </si>
  <si>
    <t>Jaunt</t>
  </si>
  <si>
    <t>http://jauntvr.com</t>
  </si>
  <si>
    <t>/funding-round/b2286971663d997d98151b6df21dc894</t>
  </si>
  <si>
    <t>/funding-round/b2dab2e9e211907bc44e2b02c200d88c</t>
  </si>
  <si>
    <t>/ORGANIZATION/JEDI-MIND</t>
  </si>
  <si>
    <t>/funding-round/b233c0c688337547ebb8aa3711696c35</t>
  </si>
  <si>
    <t>JEDI MIND</t>
  </si>
  <si>
    <t>Software|Technology|Wireless</t>
  </si>
  <si>
    <t>Cardiff By The Sea</t>
  </si>
  <si>
    <t>/ORGANIZATION/JOBSITE123</t>
  </si>
  <si>
    <t>/funding-round/c7116ba21615a846ab81f2b6283a4052</t>
  </si>
  <si>
    <t>jobsite123</t>
  </si>
  <si>
    <t>http://jobsite123.com</t>
  </si>
  <si>
    <t>/funding-round/ddeeebbab2a2d11d1ec9ac5f0dbb345b</t>
  </si>
  <si>
    <t>/ORGANIZATION/JOGGLEBUG</t>
  </si>
  <si>
    <t>/funding-round/0c4a6198e0445c4dc9b5b05751faf91d</t>
  </si>
  <si>
    <t>JoggleBug</t>
  </si>
  <si>
    <t>/ORGANIZATION/JOSS-TECHNOLOGY</t>
  </si>
  <si>
    <t>/funding-round/4d6ff15fc2d10b3f037da47183b4b16d</t>
  </si>
  <si>
    <t>Joss Technology</t>
  </si>
  <si>
    <t>http://www.josstechnology.com</t>
  </si>
  <si>
    <t>/ORGANIZATION/JOTSPOT</t>
  </si>
  <si>
    <t>/funding-round/d966991ee0c161359a4405cac22e0152</t>
  </si>
  <si>
    <t>JotSpot</t>
  </si>
  <si>
    <t>http://www.jot.com</t>
  </si>
  <si>
    <t>/ORGANIZATION/JOURNALDOC</t>
  </si>
  <si>
    <t>/funding-round/73179e6c8fb08af140dd3b18f5960b98</t>
  </si>
  <si>
    <t>28-10-2010</t>
  </si>
  <si>
    <t>JournalDoc</t>
  </si>
  <si>
    <t>Chevy Chase</t>
  </si>
  <si>
    <t>/ORGANIZATION/JPG-TECHNOLOGIES</t>
  </si>
  <si>
    <t>/funding-round/c5477f630e5bc88eb00519fd3732d7f2</t>
  </si>
  <si>
    <t>JPG Technologies</t>
  </si>
  <si>
    <t>http://medimobile.com</t>
  </si>
  <si>
    <t>/ORGANIZATION/JUMIO</t>
  </si>
  <si>
    <t>/funding-round/45564077da962d69db794b5c8ee24f22</t>
  </si>
  <si>
    <t>17-03-2011</t>
  </si>
  <si>
    <t>Jumio</t>
  </si>
  <si>
    <t>http://www.jumio.com</t>
  </si>
  <si>
    <t>/funding-round/60c7d3408435994d3c24a78dc3c054f4</t>
  </si>
  <si>
    <t>/funding-round/cb1983e11845e0c6d352212d4f6c769f</t>
  </si>
  <si>
    <t>/funding-round/ee61b03d314013c2db3ea24f93b59945</t>
  </si>
  <si>
    <t>/ORGANIZATION/JUMPSTART-WIRELESS-CORPORATION</t>
  </si>
  <si>
    <t>/funding-round/40b689d06c04b80b57d1def66367ac18</t>
  </si>
  <si>
    <t>JumpStart Wireless Corporation</t>
  </si>
  <si>
    <t>http://www.jumpstartwireless.com/</t>
  </si>
  <si>
    <t>/ORGANIZATION/JUNCTION-SOLUTIONS</t>
  </si>
  <si>
    <t>/funding-round/def7f584e34011a0954417f855b6f70f</t>
  </si>
  <si>
    <t>Junction Solutions</t>
  </si>
  <si>
    <t>http://www.junctionsolutions.com</t>
  </si>
  <si>
    <t>/ORGANIZATION/K-MOTION-INTERACTIVE</t>
  </si>
  <si>
    <t>/funding-round/3c3ee69ba30c97ae29687803779ed756</t>
  </si>
  <si>
    <t>K-MOTION Interactive</t>
  </si>
  <si>
    <t>http://www.k-vest.com</t>
  </si>
  <si>
    <t>/funding-round/3f0ad22ed618123cbc87d7632398d47d</t>
  </si>
  <si>
    <t>/ORGANIZATION/K12-ENTERPRISES</t>
  </si>
  <si>
    <t>/funding-round/e85df4aea6e2573a688e8de7e66bdd85</t>
  </si>
  <si>
    <t>K12 Enterprise</t>
  </si>
  <si>
    <t>http://www.k12enterprise.com</t>
  </si>
  <si>
    <t>Towson</t>
  </si>
  <si>
    <t>/ORGANIZATION/K2</t>
  </si>
  <si>
    <t>/funding-round/edd23be56c36c02b4efe3ef182791917</t>
  </si>
  <si>
    <t>http://www.k2.com</t>
  </si>
  <si>
    <t>Software|Technology|Web Development</t>
  </si>
  <si>
    <t>/ORGANIZATION/KACE</t>
  </si>
  <si>
    <t>/funding-round/71bf60c9a56715020f971696602b8548</t>
  </si>
  <si>
    <t>KACE</t>
  </si>
  <si>
    <t>http://www.kace.com</t>
  </si>
  <si>
    <t>/funding-round/af844c19626c28682389e16fe411f895</t>
  </si>
  <si>
    <t>22-05-2006</t>
  </si>
  <si>
    <t>/ORGANIZATION/KAGERA</t>
  </si>
  <si>
    <t>/funding-round/e8be8f9f2b9d206c766feeea906f43ae</t>
  </si>
  <si>
    <t>Kagera</t>
  </si>
  <si>
    <t>/ORGANIZATION/KAHUA</t>
  </si>
  <si>
    <t>/funding-round/e85977bd44387f64b658ba750ec57667</t>
  </si>
  <si>
    <t>Kahua</t>
  </si>
  <si>
    <t>http://na1portal.kahua.com</t>
  </si>
  <si>
    <t>/ORGANIZATION/KAMIDA</t>
  </si>
  <si>
    <t>/funding-round/2c79638da33dfefab90788ee3391e36d</t>
  </si>
  <si>
    <t>Kamida</t>
  </si>
  <si>
    <t>http://kamidaconcrete.com</t>
  </si>
  <si>
    <t>/ORGANIZATION/KARALIT</t>
  </si>
  <si>
    <t>/funding-round/8c507c3728179db15dfb882bc94da8ad</t>
  </si>
  <si>
    <t>KARALIT</t>
  </si>
  <si>
    <t>http://www.karalit.com</t>
  </si>
  <si>
    <t>Pala</t>
  </si>
  <si>
    <t>/ORGANIZATION/KASENNA</t>
  </si>
  <si>
    <t>/funding-round/2a5eb141d3e4dc231633756f10104774</t>
  </si>
  <si>
    <t>Kasenna</t>
  </si>
  <si>
    <t>http://www.kasenna.com</t>
  </si>
  <si>
    <t>/funding-round/bb00b413ca1fc1268ee2a3459f502753</t>
  </si>
  <si>
    <t>/ORGANIZATION/KAZEON</t>
  </si>
  <si>
    <t>/funding-round/09dd9687d34f77bae14f51cee33e0af2</t>
  </si>
  <si>
    <t>Kazeon</t>
  </si>
  <si>
    <t>http://www.kazeon.com</t>
  </si>
  <si>
    <t>/funding-round/3a579d83cc27bbae4d2d9cdd8e19333b</t>
  </si>
  <si>
    <t>/funding-round/e2f8d7a1fa867893aeead2a08e33458b</t>
  </si>
  <si>
    <t>/ORGANIZATION/KENSHO</t>
  </si>
  <si>
    <t>/funding-round/c59c690ce7a900c395dd80db39f4dcbd</t>
  </si>
  <si>
    <t>Kensho</t>
  </si>
  <si>
    <t>https://www.kensho.com</t>
  </si>
  <si>
    <t>/ORGANIZATION/KEYSTONE-TECHNOLOGIES</t>
  </si>
  <si>
    <t>/funding-round/153d4a219e4ed4de9e9bae901c8bb9db</t>
  </si>
  <si>
    <t>Keystone Technologies</t>
  </si>
  <si>
    <t>http://www.keystoneballast.com/</t>
  </si>
  <si>
    <t>Fenton</t>
  </si>
  <si>
    <t>/ORGANIZATION/KIMBLE-APPLICATIONS</t>
  </si>
  <si>
    <t>/funding-round/1b4d074ddd815e82ff743607827a8512</t>
  </si>
  <si>
    <t>Kimble Applications</t>
  </si>
  <si>
    <t>http://www.kimbleapps.com/</t>
  </si>
  <si>
    <t>/ORGANIZATION/KINGLAND-COMPANIES</t>
  </si>
  <si>
    <t>/funding-round/0e2492d4aac7bcf7fee9c13cd79c77fa</t>
  </si>
  <si>
    <t>Kingland Companies</t>
  </si>
  <si>
    <t>http://www.kingland.com</t>
  </si>
  <si>
    <t>IA - Other</t>
  </si>
  <si>
    <t>Clear Lake</t>
  </si>
  <si>
    <t>/funding-round/1104f78943b933294888a3453573b10e</t>
  </si>
  <si>
    <t>/funding-round/67a58e33d3c589cb3057c94b0b7d6ada</t>
  </si>
  <si>
    <t>/funding-round/6df52497ad6ca0a816b022c04a4aed8d</t>
  </si>
  <si>
    <t>/ORGANIZATION/KIWITECH</t>
  </si>
  <si>
    <t>/funding-round/28a5973683a484875874e7897d9fea7a</t>
  </si>
  <si>
    <t>KiwiTech</t>
  </si>
  <si>
    <t>http://kiwitech.com</t>
  </si>
  <si>
    <t>/funding-round/4dae363a803122c12fa4502c8e163933</t>
  </si>
  <si>
    <t>/funding-round/4e473475af8fc9873ef9a73bacf2745c</t>
  </si>
  <si>
    <t>/funding-round/d2ee7d5803fdc3b475a7a2532a5b29a7</t>
  </si>
  <si>
    <t>/ORGANIZATION/KLEERMAIL-2</t>
  </si>
  <si>
    <t>/funding-round/67735475be84874bb96dbf3377172875</t>
  </si>
  <si>
    <t>KleerMail</t>
  </si>
  <si>
    <t>http://www.kleermail.com</t>
  </si>
  <si>
    <t>/ORGANIZATION/KLIK-TECHNOLOGIES</t>
  </si>
  <si>
    <t>/funding-round/0de945f86cc5861d11fedbbb54615fb9</t>
  </si>
  <si>
    <t>Klik Technologies</t>
  </si>
  <si>
    <t>http://www.klik.com</t>
  </si>
  <si>
    <t>Valley Cottage</t>
  </si>
  <si>
    <t>/ORGANIZATION/KLIR-TECHNOLOGIES</t>
  </si>
  <si>
    <t>/funding-round/efc88a1cca4f9e91e8321064f91caedc</t>
  </si>
  <si>
    <t>Klir Technologies</t>
  </si>
  <si>
    <t>http://www.klir.com</t>
  </si>
  <si>
    <t>/ORGANIZATION/KNO</t>
  </si>
  <si>
    <t>/funding-round/0a5b6903ff66f89aa92e570dd3815d3b</t>
  </si>
  <si>
    <t>Kno</t>
  </si>
  <si>
    <t>http://kno.com</t>
  </si>
  <si>
    <t>/funding-round/0e8662f679e20e876d56cdaf7fb9686e</t>
  </si>
  <si>
    <t>/funding-round/486f2f0ceae5d3c6da5d21bc5c0f789f</t>
  </si>
  <si>
    <t>/funding-round/b162a15b5b73a11a60b47b2c8d5b06f7</t>
  </si>
  <si>
    <t>/funding-round/cbec117ecde2c7b93704bfdc69a0a827</t>
  </si>
  <si>
    <t>/ORGANIZATION/KNOA-SOFTWARE</t>
  </si>
  <si>
    <t>/funding-round/3c1e405f47df9370f6d74ad16751b0ec</t>
  </si>
  <si>
    <t>Knoa Software</t>
  </si>
  <si>
    <t>http://www.knoa.com</t>
  </si>
  <si>
    <t>/funding-round/587aaff30c2e8f7161df031053540d21</t>
  </si>
  <si>
    <t>/funding-round/ac2e18ce53257ba8228131cbf7593492</t>
  </si>
  <si>
    <t>/funding-round/e6126618251222a8d93b052b6ded1153</t>
  </si>
  <si>
    <t>/ORGANIZATION/KNOWFU</t>
  </si>
  <si>
    <t>/funding-round/c7e826c935cf3057c52758de9feaed41</t>
  </si>
  <si>
    <t>KnowFu</t>
  </si>
  <si>
    <t>http://www.askingpoint.com</t>
  </si>
  <si>
    <t>/ORGANIZATION/KNOWLEDGE-FACTOR</t>
  </si>
  <si>
    <t>/funding-round/a75d85a6c70e071f87968be191398181</t>
  </si>
  <si>
    <t>31-01-2011</t>
  </si>
  <si>
    <t>Knowledge Factor</t>
  </si>
  <si>
    <t>http://knowledgefactor.com</t>
  </si>
  <si>
    <t>/funding-round/e54b5e5b9adf4817312b14ba2b18913d</t>
  </si>
  <si>
    <t>/funding-round/f6a706ac0380367aa8153efda4da94c7</t>
  </si>
  <si>
    <t>/ORGANIZATION/KNOWLENT</t>
  </si>
  <si>
    <t>/funding-round/5f90b60aec2a36d47cdbf52e3bd24433</t>
  </si>
  <si>
    <t>Knowlent</t>
  </si>
  <si>
    <t>/funding-round/d1fd73acece9183cf209332009883d62</t>
  </si>
  <si>
    <t>/ORGANIZATION/KOFAX</t>
  </si>
  <si>
    <t>/funding-round/03a8c1a26f800f40994d427c8d8bc429</t>
  </si>
  <si>
    <t>Kofax</t>
  </si>
  <si>
    <t>http://www.kofax.com</t>
  </si>
  <si>
    <t>/funding-round/538d9e3a24233c595abe8df5030b7833</t>
  </si>
  <si>
    <t>/funding-round/70da5c6d2e38c8d2a1e2a3e90f2ae60a</t>
  </si>
  <si>
    <t>/funding-round/fcc8547e9dd4be54b3e4fecd04296035</t>
  </si>
  <si>
    <t>/funding-round/fd7960ae2dae7b8bbf1d67a5ca0b9643</t>
  </si>
  <si>
    <t>/ORGANIZATION/KOMPRISE</t>
  </si>
  <si>
    <t>/funding-round/c143a49bfeea0cef62c81839ecea10cc</t>
  </si>
  <si>
    <t>Komprise</t>
  </si>
  <si>
    <t>http://komprise.com/</t>
  </si>
  <si>
    <t>/ORGANIZATION/KONAWARE</t>
  </si>
  <si>
    <t>/funding-round/4956112e8d3e61dec6a93adb1b7477a7</t>
  </si>
  <si>
    <t>KonaWare</t>
  </si>
  <si>
    <t>/ORGANIZATION/KOOLCONNECT-TECHNOLOGIES</t>
  </si>
  <si>
    <t>/funding-round/5f1ca15061cf8264f1cd044c1fcd6952</t>
  </si>
  <si>
    <t>KoolConnect Technologies</t>
  </si>
  <si>
    <t>http://www.koolconnect.tv/www</t>
  </si>
  <si>
    <t>Canton</t>
  </si>
  <si>
    <t>/ORGANIZATION/KOZIO</t>
  </si>
  <si>
    <t>/funding-round/2eb896491edf60b78ac3bfd2c5fe8e4b</t>
  </si>
  <si>
    <t>Kozio</t>
  </si>
  <si>
    <t>http://www.kozio.com</t>
  </si>
  <si>
    <t>/funding-round/a0579b1230442635f4fa18d38214710d</t>
  </si>
  <si>
    <t>/funding-round/dbcaac2a1fc96d7f8e2615de6ca28d07</t>
  </si>
  <si>
    <t>/ORGANIZATION/KRYPTIQ</t>
  </si>
  <si>
    <t>/funding-round/91efdba4ae12cf2eade35a20097810de</t>
  </si>
  <si>
    <t>21-10-2006</t>
  </si>
  <si>
    <t>Kryptiq</t>
  </si>
  <si>
    <t>http://www.kryptiq.com</t>
  </si>
  <si>
    <t>/funding-round/a2fc6e5717614113a680a5205a4a4255</t>
  </si>
  <si>
    <t>/funding-round/b5d7e5e2695b7c626bbe7a831936f125</t>
  </si>
  <si>
    <t>/ORGANIZATION/KUBI-SOFTWARE</t>
  </si>
  <si>
    <t>/funding-round/2822b34b02d8547f2350e6e91c31f029</t>
  </si>
  <si>
    <t>Kubi Software</t>
  </si>
  <si>
    <t>http://kubisoft.com/</t>
  </si>
  <si>
    <t>/ORGANIZATION/KYAK-INTERACTIVE</t>
  </si>
  <si>
    <t>/funding-round/8176b666215dcb550d262180bd512286</t>
  </si>
  <si>
    <t>29-01-2004</t>
  </si>
  <si>
    <t>Kyak Interactive</t>
  </si>
  <si>
    <t>http://www.kayakinteractive.com</t>
  </si>
  <si>
    <t>/ORGANIZATION/LABTIVA</t>
  </si>
  <si>
    <t>/funding-round/9c9cee3648bb2b3c635d9e29a76cb04a</t>
  </si>
  <si>
    <t>Labtiva</t>
  </si>
  <si>
    <t>http://www.labtiva.com</t>
  </si>
  <si>
    <t>/ORGANIZATION/LACOON-SECURITY</t>
  </si>
  <si>
    <t>/funding-round/216bfb9d93aaddc830fdd7ee5f7fa170</t>
  </si>
  <si>
    <t>Lacoon Mobile Security</t>
  </si>
  <si>
    <t>http://lacoon.com</t>
  </si>
  <si>
    <t>/ORGANIZATION/LAGOTEK</t>
  </si>
  <si>
    <t>/funding-round/8cd976bacfb42f6fd8c389377620f25e</t>
  </si>
  <si>
    <t>Lagotek</t>
  </si>
  <si>
    <t>http://www.lagotek.com</t>
  </si>
  <si>
    <t>/ORGANIZATION/LANGUAGE-WEAVER</t>
  </si>
  <si>
    <t>/funding-round/a7cffe6cdec47955b7b6b6eb25eef471</t>
  </si>
  <si>
    <t>Language Weaver</t>
  </si>
  <si>
    <t>http://www.languageweaver.com</t>
  </si>
  <si>
    <t>/ORGANIZATION/LARU-TECHNOLOGIES</t>
  </si>
  <si>
    <t>/funding-round/220d258cb69cdb547f33fbe6877a88ea</t>
  </si>
  <si>
    <t>Laru Technologies</t>
  </si>
  <si>
    <t>http://larucorp.com</t>
  </si>
  <si>
    <t>Folsom</t>
  </si>
  <si>
    <t>/ORGANIZATION/LC-E-COMMERCE-SOLUTIONS</t>
  </si>
  <si>
    <t>/funding-round/b8d7b0b8316d1883ad972749d523fa61</t>
  </si>
  <si>
    <t>LC E-Commerce Solutions</t>
  </si>
  <si>
    <t>http://lce-com.com</t>
  </si>
  <si>
    <t>Lewiston</t>
  </si>
  <si>
    <t>/ORGANIZATION/LEADPAGES</t>
  </si>
  <si>
    <t>/funding-round/773a99be0da57190d455f709399108c0</t>
  </si>
  <si>
    <t>LeadPages</t>
  </si>
  <si>
    <t>http://leadpages.net</t>
  </si>
  <si>
    <t>/funding-round/a432a8a8e40c12d24b63720ae7181c71</t>
  </si>
  <si>
    <t>/funding-round/fdbf886125199f9debad860aa6a8287f</t>
  </si>
  <si>
    <t>/ORGANIZATION/LEANDATA</t>
  </si>
  <si>
    <t>/funding-round/1fa6e38db4997a52acb3e33ffbe27552</t>
  </si>
  <si>
    <t>19-03-2014</t>
  </si>
  <si>
    <t>LeanData</t>
  </si>
  <si>
    <t>http://www.leandatainc.com</t>
  </si>
  <si>
    <t>/ORGANIZATION/LEANSTREAM-MEDIA</t>
  </si>
  <si>
    <t>/funding-round/c01fcef299a2506e6223d990c06d4c8d</t>
  </si>
  <si>
    <t>LeanStream Media</t>
  </si>
  <si>
    <t>http://www.leanstreammedia.com</t>
  </si>
  <si>
    <t>/ORGANIZATION/LEAPFACTOR</t>
  </si>
  <si>
    <t>/funding-round/eefc30304d21612b124c4d6e08df513e</t>
  </si>
  <si>
    <t>Leapfactor</t>
  </si>
  <si>
    <t>http://leapfactor.com</t>
  </si>
  <si>
    <t>/ORGANIZATION/LEARNINGGUIDE-SOLUTIONS</t>
  </si>
  <si>
    <t>/funding-round/1c1946f9da316028c33ef0fccefc7d56</t>
  </si>
  <si>
    <t>Ontuitive</t>
  </si>
  <si>
    <t>http://www.ontuitive.com</t>
  </si>
  <si>
    <t>/ORGANIZATION/LECERE</t>
  </si>
  <si>
    <t>/funding-round/049d17c6c4809024ee3fd231b8a7ceb3</t>
  </si>
  <si>
    <t>Lecere</t>
  </si>
  <si>
    <t>http://www.lecere.com</t>
  </si>
  <si>
    <t>/funding-round/5739c3044e965c88b69eeccd4b0d5cb6</t>
  </si>
  <si>
    <t>/funding-round/6a32edb8ec8c358983cea62e00ce5427</t>
  </si>
  <si>
    <t>/funding-round/7794ece838da5711f3200b5eff254bf0</t>
  </si>
  <si>
    <t>/funding-round/acfcf60da825e8169df2630fd78e4a80</t>
  </si>
  <si>
    <t>/funding-round/b67527bf6be9c5cf98fcc28b224f78b2</t>
  </si>
  <si>
    <t>/funding-round/be36989fbcd861de5e0d04df0c745590</t>
  </si>
  <si>
    <t>/funding-round/ce46c5b4a83fd3954391dc104e4810cb</t>
  </si>
  <si>
    <t>/funding-round/d43f1f1b492bb7c60dcf384f6c44c4f5</t>
  </si>
  <si>
    <t>/funding-round/e65c52b8caabec2a9bdb95dbe421d184</t>
  </si>
  <si>
    <t>/funding-round/ecd20599c8b2be6790cbac58cc7b73ff</t>
  </si>
  <si>
    <t>/ORGANIZATION/LECORPIO</t>
  </si>
  <si>
    <t>/funding-round/63a48e87bb2fa7a8e4540e03f7d155a0</t>
  </si>
  <si>
    <t>Lecorpio</t>
  </si>
  <si>
    <t>http://lecorpio.com</t>
  </si>
  <si>
    <t>/funding-round/d92bf34278b9c87885cacb0f1b2fe299</t>
  </si>
  <si>
    <t>/ORGANIZATION/LEFTHAND-NETWORKS</t>
  </si>
  <si>
    <t>/funding-round/26da868d1455de60754f364bb800f0fd</t>
  </si>
  <si>
    <t>Lefthand Networks</t>
  </si>
  <si>
    <t>http://www.lefthandnetworks.com</t>
  </si>
  <si>
    <t>/funding-round/48c3c4d6e58fe4d84a3c8a4a816d91ae</t>
  </si>
  <si>
    <t>13-11-2001</t>
  </si>
  <si>
    <t>/funding-round/514b4de60eaa41b4614d4d1e037bcb83</t>
  </si>
  <si>
    <t>/funding-round/814a42cce8c2ba705f0d5725bd6ecec2</t>
  </si>
  <si>
    <t>/ORGANIZATION/LENDER-SENTINEL</t>
  </si>
  <si>
    <t>/funding-round/8810a0e2f6f5640d970c957e83ab82a1</t>
  </si>
  <si>
    <t>Lender Sentinel</t>
  </si>
  <si>
    <t>http://lendersentinel.com</t>
  </si>
  <si>
    <t>/ORGANIZATION/LEOSTREAM</t>
  </si>
  <si>
    <t>/funding-round/09408a039a8deab1e50e5977750234e5</t>
  </si>
  <si>
    <t>Leostream</t>
  </si>
  <si>
    <t>http://www.leostream.com/index.php</t>
  </si>
  <si>
    <t>/funding-round/9d639a8dc55c026c3e5bd43f864d91ec</t>
  </si>
  <si>
    <t>/ORGANIZATION/LEVANTA</t>
  </si>
  <si>
    <t>/funding-round/d3d4f514a2ba807b463c9b7d417c0a86</t>
  </si>
  <si>
    <t>23-09-2007</t>
  </si>
  <si>
    <t>Levanta</t>
  </si>
  <si>
    <t>http://www.levanta.com</t>
  </si>
  <si>
    <t>/ORGANIZATION/LEVEL</t>
  </si>
  <si>
    <t>/funding-round/34d7d056a2534a2c2d0d99e03be70031</t>
  </si>
  <si>
    <t>Level</t>
  </si>
  <si>
    <t>http://levelmoney.com</t>
  </si>
  <si>
    <t>/ORGANIZATION/LEVERAGEPOINT-INNOVATIONS</t>
  </si>
  <si>
    <t>/funding-round/e9ff19275d8d96f1728716fd6fd5a69a</t>
  </si>
  <si>
    <t>LeveragePoint Innovations</t>
  </si>
  <si>
    <t>http://home.leveragepoint.com</t>
  </si>
  <si>
    <t>/ORGANIZATION/LIFEHARBOR</t>
  </si>
  <si>
    <t>/funding-round/9f6df4b7355ac5238015fc701fc57a9d</t>
  </si>
  <si>
    <t>21-03-2003</t>
  </si>
  <si>
    <t>LifeHarbor</t>
  </si>
  <si>
    <t>http://www.lifeharbor.com/</t>
  </si>
  <si>
    <t>/funding-round/da493af0e535979dbf3d2f47953ab461</t>
  </si>
  <si>
    <t>19-02-2003</t>
  </si>
  <si>
    <t>/ORGANIZATION/LIFEMODELER</t>
  </si>
  <si>
    <t>/funding-round/c4fbfaf62de519288308da24db5f9e93</t>
  </si>
  <si>
    <t>LIFEMODELER</t>
  </si>
  <si>
    <t>http://www.lifemodeler.com</t>
  </si>
  <si>
    <t>/ORGANIZATION/LIFESIZE-COMMUNICATIONS</t>
  </si>
  <si>
    <t>/funding-round/5b2252ecf40642cb2fd0c1ca7393fdfe</t>
  </si>
  <si>
    <t>19-12-2005</t>
  </si>
  <si>
    <t>LifeSize, a Division of Logitech</t>
  </si>
  <si>
    <t>http://www.lifesize.com</t>
  </si>
  <si>
    <t>/funding-round/987a8f3958212c1384ebe0687bb23a21</t>
  </si>
  <si>
    <t>/ORGANIZATION/LINCOLN-PEAK-PARTNERS</t>
  </si>
  <si>
    <t>/funding-round/1ba3448342d3618964a0d9718cda69e0</t>
  </si>
  <si>
    <t>Lincoln Peak Partners</t>
  </si>
  <si>
    <t>http://www.lincolnpeak.com</t>
  </si>
  <si>
    <t>/ORGANIZATION/LINERATE-SYSTEMS</t>
  </si>
  <si>
    <t>/funding-round/2a017ad72d41e26ac2a8b0fe2f486490</t>
  </si>
  <si>
    <t>LineRate Systems</t>
  </si>
  <si>
    <t>http://lineratesystems.com</t>
  </si>
  <si>
    <t>/funding-round/3aeb86cff589b27d51b24d74a31e718b</t>
  </si>
  <si>
    <t>/funding-round/c4bbaac9297181137948a921a53be033</t>
  </si>
  <si>
    <t>/ORGANIZATION/LINGUASTAT</t>
  </si>
  <si>
    <t>/funding-round/186e521bbc978e5e59c81efe044160d8</t>
  </si>
  <si>
    <t>Linguastat</t>
  </si>
  <si>
    <t>http://linguastat.com</t>
  </si>
  <si>
    <t>/ORGANIZATION/LINUX-NETWORX</t>
  </si>
  <si>
    <t>/funding-round/816b92291776b5517b3cfd2eea3cf321</t>
  </si>
  <si>
    <t>Linux Networx</t>
  </si>
  <si>
    <t>http://www.linuxnetworx.com</t>
  </si>
  <si>
    <t>/funding-round/af20d50f65960ce9802cec6220a5d23e</t>
  </si>
  <si>
    <t>/funding-round/d84afd0a4c66f1064db837ddb62fa3e8</t>
  </si>
  <si>
    <t>/ORGANIZATION/LIQUID-ENGINES</t>
  </si>
  <si>
    <t>/funding-round/83e21af183e19d044b5db1cfe6ab8550</t>
  </si>
  <si>
    <t>Liquid Engines</t>
  </si>
  <si>
    <t>http://www.liquidengines.com</t>
  </si>
  <si>
    <t>/funding-round/b78a6d776eb15268e143e3f500fd3319</t>
  </si>
  <si>
    <t>/ORGANIZATION/LIQUID-SPINS</t>
  </si>
  <si>
    <t>/funding-round/3d7755fcd20bf97d2e62afedb38f0b62</t>
  </si>
  <si>
    <t>Liquid Spins</t>
  </si>
  <si>
    <t>http://liquidspins.com</t>
  </si>
  <si>
    <t>/funding-round/8e41dda3c8d316add769a255f9a8e7ac</t>
  </si>
  <si>
    <t>/funding-round/a455e230db1709f4d0e502d9b02d3472</t>
  </si>
  <si>
    <t>/ORGANIZATION/LIQUIDFRAMEWORKS</t>
  </si>
  <si>
    <t>/funding-round/bc3fd91fac567456d513fba258178b31</t>
  </si>
  <si>
    <t>LiquidFrameworks</t>
  </si>
  <si>
    <t>http://liquidframeworks.com</t>
  </si>
  <si>
    <t>/ORGANIZATION/LIQUIDSKY-SOFTWARE</t>
  </si>
  <si>
    <t>/funding-round/d38203e9dc5ccb2a9dcece9d2e2edaac</t>
  </si>
  <si>
    <t>LiquidSky Software</t>
  </si>
  <si>
    <t>https://www.liquidsky.tv</t>
  </si>
  <si>
    <t>Tarrytown</t>
  </si>
  <si>
    <t>/ORGANIZATION/LIQUIDWARE-LABS</t>
  </si>
  <si>
    <t>/funding-round/cca35b3954460054813a32ab4a94b9ea</t>
  </si>
  <si>
    <t>LiquidWare Labs</t>
  </si>
  <si>
    <t>http://liquidwarelabs.com</t>
  </si>
  <si>
    <t>Palatine</t>
  </si>
  <si>
    <t>/funding-round/f64e7750e02313df79b1b1d4033b45ec</t>
  </si>
  <si>
    <t>/ORGANIZATION/LITESCAPE-TECHNOLOGIES</t>
  </si>
  <si>
    <t>/funding-round/187dfe83143604684148798b1e8e1604</t>
  </si>
  <si>
    <t>25-01-2005</t>
  </si>
  <si>
    <t>LiteScape Technologies</t>
  </si>
  <si>
    <t>http://www.litescape.com</t>
  </si>
  <si>
    <t>/funding-round/43c0665da72e7b0cb53df50a8cb454f1</t>
  </si>
  <si>
    <t>/funding-round/904730f1ac6f3eff61b6bfe7842c034e</t>
  </si>
  <si>
    <t>/ORGANIZATION/LIVECLIPS</t>
  </si>
  <si>
    <t>/funding-round/2c7d37d81a3ca8d00d0e6b99ff4e3b01</t>
  </si>
  <si>
    <t>LiveClips</t>
  </si>
  <si>
    <t>http://www.liveclips.com</t>
  </si>
  <si>
    <t>/funding-round/95d6f746016cebd4f916315401517d37</t>
  </si>
  <si>
    <t>/funding-round/d5f63fd37c160ac5cc1279488a70e443</t>
  </si>
  <si>
    <t>/ORGANIZATION/LIVESTREAM</t>
  </si>
  <si>
    <t>/funding-round/4be4cfc6c680961b751538ea23c2a105</t>
  </si>
  <si>
    <t>Livestream</t>
  </si>
  <si>
    <t>http://www.livestream.com</t>
  </si>
  <si>
    <t>/funding-round/918c8ada51c5c6e6c8a80d9ddf8b6d36</t>
  </si>
  <si>
    <t>/ORGANIZATION/LIVEVOL</t>
  </si>
  <si>
    <t>/funding-round/154e3c1cce1d5dfb21c28874a1a25147</t>
  </si>
  <si>
    <t>Livevol</t>
  </si>
  <si>
    <t>http://livevol.com</t>
  </si>
  <si>
    <t>/ORGANIZATION/LLAMASOFT</t>
  </si>
  <si>
    <t>/funding-round/c57daa64e1a7ab1b3e15bbc28a1e7565</t>
  </si>
  <si>
    <t>30-10-2012</t>
  </si>
  <si>
    <t>LLamasoft</t>
  </si>
  <si>
    <t>http://www.llamasoft.com</t>
  </si>
  <si>
    <t>Software|Supply Chain Management</t>
  </si>
  <si>
    <t>/funding-round/ef7e085a6d0591f7fc812237d3463396</t>
  </si>
  <si>
    <t>/ORGANIZATION/LOAD-DYNAMIX</t>
  </si>
  <si>
    <t>/funding-round/82416aeafd4f4c8d3ee0ed516cb404b9</t>
  </si>
  <si>
    <t>Load DynamiX</t>
  </si>
  <si>
    <t>http://www.loaddynamix.com</t>
  </si>
  <si>
    <t>/funding-round/f46c9006d3161ac19145066f69f98369</t>
  </si>
  <si>
    <t>/ORGANIZATION/LOADSPRING-SOLUTIONS</t>
  </si>
  <si>
    <t>/funding-round/1f9acdf6f3325e1261c33b9695c7263d</t>
  </si>
  <si>
    <t>LoadSpring Solutions</t>
  </si>
  <si>
    <t>http://loadspring.com</t>
  </si>
  <si>
    <t>/ORGANIZATION/LOCATION</t>
  </si>
  <si>
    <t>/funding-round/121a42dcdeeeede135183db4e370a067</t>
  </si>
  <si>
    <t>Location</t>
  </si>
  <si>
    <t>http://www.neighborhoodscout.com</t>
  </si>
  <si>
    <t>Woonsocket</t>
  </si>
  <si>
    <t>/funding-round/97255fb6f9582e037fe014b639caf233</t>
  </si>
  <si>
    <t>/ORGANIZATION/LODO-SOFTWARE</t>
  </si>
  <si>
    <t>/funding-round/32f495392ef12c637304ea31d66579be</t>
  </si>
  <si>
    <t>Lodo Software</t>
  </si>
  <si>
    <t>http://d3banking.com</t>
  </si>
  <si>
    <t>/funding-round/74ba6f2ece0d76d90d1d428eed755580</t>
  </si>
  <si>
    <t>/funding-round/9b553dcd2b9ed76427f4975a65fe6a26</t>
  </si>
  <si>
    <t>/funding-round/d3be1e732d54e3964530caf5e808674d</t>
  </si>
  <si>
    <t>/funding-round/dca878d3dc87925f9f2a961ca4e00013</t>
  </si>
  <si>
    <t>/funding-round/f7f4bcb6c3dd2ebe5c594d928bacff3b</t>
  </si>
  <si>
    <t>/ORGANIZATION/LOGFIRE</t>
  </si>
  <si>
    <t>/funding-round/243dd8517f50a1fbbee8e4bcd9ac8cbb</t>
  </si>
  <si>
    <t>LogFire</t>
  </si>
  <si>
    <t>http://logfire.com</t>
  </si>
  <si>
    <t>/ORGANIZATION/LOGI-SERVE</t>
  </si>
  <si>
    <t>/funding-round/0cf5c894a6cb9c0511da9d18df0bf4c8</t>
  </si>
  <si>
    <t>Logi-Serve</t>
  </si>
  <si>
    <t>http://logi-serve.com</t>
  </si>
  <si>
    <t>Farmington Hills</t>
  </si>
  <si>
    <t>/ORGANIZATION/LOGICAL-APPS</t>
  </si>
  <si>
    <t>/funding-round/a8280c30cb2666573309abc042a0cecb</t>
  </si>
  <si>
    <t>Logical Apps</t>
  </si>
  <si>
    <t>http://www.oracle.com/logicalapps/index.html</t>
  </si>
  <si>
    <t>/ORGANIZATION/LOGICBAY</t>
  </si>
  <si>
    <t>/funding-round/29831363d60fb903430f947c2bccd52d</t>
  </si>
  <si>
    <t>LogicBay</t>
  </si>
  <si>
    <t>http://logicbay.com</t>
  </si>
  <si>
    <t>Warwick</t>
  </si>
  <si>
    <t>/ORGANIZATION/LONGBOARD</t>
  </si>
  <si>
    <t>/funding-round/0298437149b007a7d6488f62eae8d1ba</t>
  </si>
  <si>
    <t>LongBoard</t>
  </si>
  <si>
    <t>/ORGANIZATION/LOOPSTER</t>
  </si>
  <si>
    <t>/funding-round/98073c0ace6a82583db6991e84b482a1</t>
  </si>
  <si>
    <t>Loopster</t>
  </si>
  <si>
    <t>http://www.loopster.com</t>
  </si>
  <si>
    <t>Software|Video|Video Editing</t>
  </si>
  <si>
    <t>/ORGANIZATION/LOUDCELL-TECHNOLOGIES</t>
  </si>
  <si>
    <t>/funding-round/5d82d93092dc05da33aa76c561430829</t>
  </si>
  <si>
    <t>LoudCell Technologies</t>
  </si>
  <si>
    <t>http://loudcell.com/</t>
  </si>
  <si>
    <t>/ORGANIZATION/LOVELAND-TECHNOLOGIES</t>
  </si>
  <si>
    <t>/funding-round/4ef77412b46fb63776badc3a2ac530dd</t>
  </si>
  <si>
    <t>Loveland Technologies</t>
  </si>
  <si>
    <t>http://makeloveland.com/</t>
  </si>
  <si>
    <t>/ORGANIZATION/LOYALTY-LAB</t>
  </si>
  <si>
    <t>/funding-round/632c54dc2aa27387b58dd945976b59b4</t>
  </si>
  <si>
    <t>22-03-2005</t>
  </si>
  <si>
    <t>Loyalty Lab</t>
  </si>
  <si>
    <t>http://loyaltylab.com</t>
  </si>
  <si>
    <t>/funding-round/f50c47e1fd654878fb31edfb02e0c6ce</t>
  </si>
  <si>
    <t>28-06-2007</t>
  </si>
  <si>
    <t>/ORGANIZATION/LUCENA-RESEARCH</t>
  </si>
  <si>
    <t>/funding-round/9973f4986c5687dc1a4ec58eccdf7636</t>
  </si>
  <si>
    <t>Lucena Research</t>
  </si>
  <si>
    <t>http://lucenaresearch.com</t>
  </si>
  <si>
    <t>/ORGANIZATION/LUMENSION</t>
  </si>
  <si>
    <t>/funding-round/c26bf8003a505d0290a1ed39da6ba55a</t>
  </si>
  <si>
    <t>Lumension</t>
  </si>
  <si>
    <t>http://www.lumension.com/home.jsp</t>
  </si>
  <si>
    <t>/ORGANIZATION/LUMETA</t>
  </si>
  <si>
    <t>/funding-round/a60082a9fa488a7665a39af29e928f7b</t>
  </si>
  <si>
    <t>Lumeta Corporation</t>
  </si>
  <si>
    <t>http://www.lumeta.com</t>
  </si>
  <si>
    <t>/ORGANIZATION/LUMIGENT</t>
  </si>
  <si>
    <t>/funding-round/524a7cd6ace186cbb38f04cf21180d1b</t>
  </si>
  <si>
    <t>Lumigent Technologies</t>
  </si>
  <si>
    <t>http://www.lumigent.com</t>
  </si>
  <si>
    <t>/funding-round/8841773079522c3046d29f23e403f6cf</t>
  </si>
  <si>
    <t>/funding-round/c562bd76b8175ae3d4126a54ff463b82</t>
  </si>
  <si>
    <t>/funding-round/f4ec0b97f4361b947905c00577a7c404</t>
  </si>
  <si>
    <t>/ORGANIZATION/LUMOBACK</t>
  </si>
  <si>
    <t>/funding-round/1f4818d1c435dc5bb6795f6f80392f7a</t>
  </si>
  <si>
    <t>Lumo Bodytech</t>
  </si>
  <si>
    <t>http://www.lumobodytech.com/lumoback</t>
  </si>
  <si>
    <t>/funding-round/8f5fcc0585d25d7e02b38525ac0b059c</t>
  </si>
  <si>
    <t>/ORGANIZATION/LURE-MEDIA-GROUP</t>
  </si>
  <si>
    <t>/funding-round/9d1a7d4868689415985a68f148c4f7f2</t>
  </si>
  <si>
    <t>Lure Media Group</t>
  </si>
  <si>
    <t>http://www.luremediagroup.com</t>
  </si>
  <si>
    <t>Santa Rosa Beach</t>
  </si>
  <si>
    <t>/ORGANIZATION/LUXANOVA</t>
  </si>
  <si>
    <t>/funding-round/f695895544f595c0dae6c215089973f7</t>
  </si>
  <si>
    <t>Luxanova</t>
  </si>
  <si>
    <t>http://www.luxanova.com</t>
  </si>
  <si>
    <t>Software|Systems</t>
  </si>
  <si>
    <t>/ORGANIZATION/M-SIX</t>
  </si>
  <si>
    <t>/funding-round/6f6c54a15291e40d4a576ed57cfa0f93</t>
  </si>
  <si>
    <t>31-03-2012</t>
  </si>
  <si>
    <t>M-SIX</t>
  </si>
  <si>
    <t>http://www.m-six.com</t>
  </si>
  <si>
    <t>/ORGANIZATION/MACROMEDIA</t>
  </si>
  <si>
    <t>/funding-round/a1e804a9baf8a910cc960d968e5ffc3f</t>
  </si>
  <si>
    <t>Macromedia</t>
  </si>
  <si>
    <t>http://www.adobe.com</t>
  </si>
  <si>
    <t>/ORGANIZATION/MADE2MANAGE-SYSTEMS</t>
  </si>
  <si>
    <t>/funding-round/b3f89b9caf5ae3ac388ed1b919342e02</t>
  </si>
  <si>
    <t>Aptean</t>
  </si>
  <si>
    <t>http://www.aptean.com/en/Solutions/By-Product-Name-AZ/Made2Manage-ERP</t>
  </si>
  <si>
    <t>/ORGANIZATION/MAGELLAN-SPINE-TECHNOLOGIES</t>
  </si>
  <si>
    <t>/funding-round/d02001e50cb5cf30137313bc7ba957f7</t>
  </si>
  <si>
    <t>Magellan Spine Technologies</t>
  </si>
  <si>
    <t>/ORGANIZATION/MAGMA-FLOORING</t>
  </si>
  <si>
    <t>/funding-round/5562c9bc5d83c660f7717c24b8fff3d3</t>
  </si>
  <si>
    <t>Magma Flooring</t>
  </si>
  <si>
    <t>http://magmaflooring.com</t>
  </si>
  <si>
    <t>WI - Other</t>
  </si>
  <si>
    <t>River Falls</t>
  </si>
  <si>
    <t>/ORGANIZATION/MAINSTREAM-DATA</t>
  </si>
  <si>
    <t>/funding-round/39459a350b4ee6293824d886eccc1f8e</t>
  </si>
  <si>
    <t>Mainstream Data</t>
  </si>
  <si>
    <t>http://mainstreamdata.com</t>
  </si>
  <si>
    <t>/ORGANIZATION/MAJESKA-ASSOCIATES</t>
  </si>
  <si>
    <t>/funding-round/72ac09939b50a3c9b085be19ee353e96</t>
  </si>
  <si>
    <t>Majeska &amp; Associates</t>
  </si>
  <si>
    <t>http://www.majeskareport.com</t>
  </si>
  <si>
    <t>/ORGANIZATION/MAKANA-SOLUTIONS</t>
  </si>
  <si>
    <t>/funding-round/393d825ea3a8c8da1a69db8ab09712c8</t>
  </si>
  <si>
    <t>Makana Solutions</t>
  </si>
  <si>
    <t>http://www.makanasolutions.com</t>
  </si>
  <si>
    <t>/ORGANIZATION/MALAUZAI-SOFTWARE</t>
  </si>
  <si>
    <t>/funding-round/5caa58a577075c93925a6ae082530da0</t>
  </si>
  <si>
    <t>Malauzai Software</t>
  </si>
  <si>
    <t>http://www.malauzai.com</t>
  </si>
  <si>
    <t>/funding-round/89a37fa7abf0649d999f9fdd467aa767</t>
  </si>
  <si>
    <t>/funding-round/b94c19988d5955ad67facabb2b035edf</t>
  </si>
  <si>
    <t>/funding-round/d62cf973d17d79c7c4f1504f7072cd47</t>
  </si>
  <si>
    <t>/funding-round/ec94251810d86d6089cc49670bf41598</t>
  </si>
  <si>
    <t>/ORGANIZATION/MALWAREBYTES</t>
  </si>
  <si>
    <t>/funding-round/5a35c8aaeafbcdb41a7b467fbe69624b</t>
  </si>
  <si>
    <t>Malwarebytes</t>
  </si>
  <si>
    <t>http://www.malwarebytes.org</t>
  </si>
  <si>
    <t>/ORGANIZATION/MANAGED-OBJECTS</t>
  </si>
  <si>
    <t>/funding-round/3c34d6058244ee4c64e195e47ec3b1dc</t>
  </si>
  <si>
    <t>Managed Objects</t>
  </si>
  <si>
    <t>/ORGANIZATION/MANAGESTAR</t>
  </si>
  <si>
    <t>/funding-round/b1796b8d9d6caf01377748f4a71c2e07</t>
  </si>
  <si>
    <t>ManageStar</t>
  </si>
  <si>
    <t>http://managestar.com</t>
  </si>
  <si>
    <t>/funding-round/e2b9c9d33767b565133ff55474fafb35</t>
  </si>
  <si>
    <t>/ORGANIZATION/MANATRON</t>
  </si>
  <si>
    <t>/funding-round/1c729aae88e823f8e0f1255b207b915f</t>
  </si>
  <si>
    <t>Manatron</t>
  </si>
  <si>
    <t>http://www.manatron.com</t>
  </si>
  <si>
    <t>Kalamazoo</t>
  </si>
  <si>
    <t>Portage</t>
  </si>
  <si>
    <t>/ORGANIZATION/MANTARA</t>
  </si>
  <si>
    <t>/funding-round/3eeb48104e40dd054437865051c9a836</t>
  </si>
  <si>
    <t>Mantara</t>
  </si>
  <si>
    <t>http://www.mantara.com</t>
  </si>
  <si>
    <t>25-07-2003</t>
  </si>
  <si>
    <t>/funding-round/4a7d4b75bd029d0480eb1119a9804275</t>
  </si>
  <si>
    <t>/funding-round/9f2423c8065b337ee082d6cf61abaf85</t>
  </si>
  <si>
    <t>/funding-round/c63ffe28c777634a50d9341f78b19ff6</t>
  </si>
  <si>
    <t>/funding-round/dab24efc54b5830f17667f28d4ce389d</t>
  </si>
  <si>
    <t>/ORGANIZATION/MARATHON-TECHNOLOGIES</t>
  </si>
  <si>
    <t>/funding-round/03d8f33a3e2f5cd578e480de742e73b9</t>
  </si>
  <si>
    <t>Marathon Technologies</t>
  </si>
  <si>
    <t>http://www.marathontechnologies.com</t>
  </si>
  <si>
    <t>/funding-round/15bd3af41e034bc43b56a53d3c31bf67</t>
  </si>
  <si>
    <t>/funding-round/889de1f0909c7245762d826cfcadb0a5</t>
  </si>
  <si>
    <t>30-01-2004</t>
  </si>
  <si>
    <t>/ORGANIZATION/MARINE-DRIVE-MOBILE</t>
  </si>
  <si>
    <t>/funding-round/fe265d4e31d837c4807d2e74b506a9f8</t>
  </si>
  <si>
    <t>Marine Drive Mobile</t>
  </si>
  <si>
    <t>http://marinedrive.com</t>
  </si>
  <si>
    <t>/ORGANIZATION/MARK43</t>
  </si>
  <si>
    <t>/funding-round/74cd18b290001c49837541f5cbebfe06</t>
  </si>
  <si>
    <t>Mark43</t>
  </si>
  <si>
    <t>http://mark43.com</t>
  </si>
  <si>
    <t>/ORGANIZATION/MARKETCETERA</t>
  </si>
  <si>
    <t>/funding-round/8ccf48f8ce733cdee947ff2d3ed03099</t>
  </si>
  <si>
    <t>Marketcetera</t>
  </si>
  <si>
    <t>http://www.marketcetera.com</t>
  </si>
  <si>
    <t>/ORGANIZATION/MARKETING-TECHNOLOGY-CONCEPTS</t>
  </si>
  <si>
    <t>/funding-round/bbeed379229e5fa5a5e9b8a61f38ccb9</t>
  </si>
  <si>
    <t>Marketing Technology Concepts</t>
  </si>
  <si>
    <t>http://www.mtcperformance.com</t>
  </si>
  <si>
    <t>Schaumburg</t>
  </si>
  <si>
    <t>/ORGANIZATION/MARKETSYNC</t>
  </si>
  <si>
    <t>/funding-round/2934e2ad1ddb8cbf32ef45c7281c3cb0</t>
  </si>
  <si>
    <t>Marketsync</t>
  </si>
  <si>
    <t>http://www.marketsync.com</t>
  </si>
  <si>
    <t>/funding-round/54f37788991f12712a7c38a6b5ea362d</t>
  </si>
  <si>
    <t>/ORGANIZATION/MARKETTOOLS</t>
  </si>
  <si>
    <t>/funding-round/141e0e59adbd9feaa3386a93a90c0008</t>
  </si>
  <si>
    <t>MarketTools</t>
  </si>
  <si>
    <t>http://www.markettools.com</t>
  </si>
  <si>
    <t>/funding-round/cbf9ce925416152ef886ac7f0005226f</t>
  </si>
  <si>
    <t>/ORGANIZATION/MARLBOROUGH-SOFTWARE</t>
  </si>
  <si>
    <t>/funding-round/d6ea5a15650f4b9c17db0e5d6eb45657</t>
  </si>
  <si>
    <t>Marlborough Software</t>
  </si>
  <si>
    <t>/ORGANIZATION/MASHALOT</t>
  </si>
  <si>
    <t>/funding-round/848de7046ecdeb3e9bda1cce82e42b6d</t>
  </si>
  <si>
    <t>Mashalot</t>
  </si>
  <si>
    <t>http://mashalot.com</t>
  </si>
  <si>
    <t>/ORGANIZATION/MASSIVELY-PARALLEL-TECHNOLOGIES</t>
  </si>
  <si>
    <t>/funding-round/5a8e491d80defca677826c4115ab5459</t>
  </si>
  <si>
    <t>Massively Parallel Technologies</t>
  </si>
  <si>
    <t>http://massivelyparallel.com</t>
  </si>
  <si>
    <t>/ORGANIZATION/MATHSOFT-ENGINEERING-EDUCATION</t>
  </si>
  <si>
    <t>/funding-round/00c1d34e71011b32640c328162c7636c</t>
  </si>
  <si>
    <t>Mathsoft Engineering &amp; Education</t>
  </si>
  <si>
    <t>http://www.mathsoft.com</t>
  </si>
  <si>
    <t>/ORGANIZATION/MATRIXX-SOFTWARE</t>
  </si>
  <si>
    <t>/funding-round/12b9081d586954d23e39a7e05ee3e050</t>
  </si>
  <si>
    <t>MATRIXX Software</t>
  </si>
  <si>
    <t>http://www.matrixx.com/</t>
  </si>
  <si>
    <t>/funding-round/5d1edb62d4534d446286b2058e9f3686</t>
  </si>
  <si>
    <t>/funding-round/7c5754ad4017db1ed44f4690d50ec629</t>
  </si>
  <si>
    <t>/ORGANIZATION/MATTERSIGHT-CORP</t>
  </si>
  <si>
    <t>/funding-round/20fab8be883456fd03de5e4e15c7d922</t>
  </si>
  <si>
    <t>Mattersight</t>
  </si>
  <si>
    <t>http://www.mattersight.com</t>
  </si>
  <si>
    <t>/funding-round/c061e5882c5e21f965b2c25302087052</t>
  </si>
  <si>
    <t>/ORGANIZATION/MAVENT</t>
  </si>
  <si>
    <t>/funding-round/1c5a1661030a11b1408777206fbf3c3e</t>
  </si>
  <si>
    <t>Mavent</t>
  </si>
  <si>
    <t>http://www.mavent.com</t>
  </si>
  <si>
    <t>/ORGANIZATION/MAXTA</t>
  </si>
  <si>
    <t>/funding-round/5886f01d24edc29074b9fc2d18e739ef</t>
  </si>
  <si>
    <t>Maxta</t>
  </si>
  <si>
    <t>http://www.maxta.com</t>
  </si>
  <si>
    <t>/funding-round/7bddb272f6d4b727f29f615f29f00b4b</t>
  </si>
  <si>
    <t>/ORGANIZATION/MEDACHECK-LLC</t>
  </si>
  <si>
    <t>/funding-round/301b331f7e60e481ef838771eb4cb6c1</t>
  </si>
  <si>
    <t>Medacheck LLC</t>
  </si>
  <si>
    <t>http://www.medacheck.com</t>
  </si>
  <si>
    <t>/ORGANIZATION/MEDAPTUS</t>
  </si>
  <si>
    <t>/funding-round/0baee88c5d64b381c1f80474a9647a33</t>
  </si>
  <si>
    <t>MedAptus</t>
  </si>
  <si>
    <t>http://medaptus.com</t>
  </si>
  <si>
    <t>/ORGANIZATION/MEDIA-PUBLISHER</t>
  </si>
  <si>
    <t>/funding-round/3f70575b357aae501343c716eef4248f</t>
  </si>
  <si>
    <t>30-07-2003</t>
  </si>
  <si>
    <t>Media Publisher</t>
  </si>
  <si>
    <t>http://www.media-publisher.com/</t>
  </si>
  <si>
    <t>/ORGANIZATION/MEDIAMORPH</t>
  </si>
  <si>
    <t>/funding-round/77226b33fe9cece1b243161faeff648a</t>
  </si>
  <si>
    <t>Mediamorph</t>
  </si>
  <si>
    <t>http://mediamorph.com</t>
  </si>
  <si>
    <t>/funding-round/9f97c5e2d13d11231d0e7c3dc7cafc00</t>
  </si>
  <si>
    <t>/funding-round/a57ad26fe78726af09fef78ee734a941</t>
  </si>
  <si>
    <t>/funding-round/cb3c148752caecfb82b3684f1e548ce5</t>
  </si>
  <si>
    <t>/ORGANIZATION/MEDIASILO</t>
  </si>
  <si>
    <t>/funding-round/cfdd6a76a8bdf9447c03731f649af686</t>
  </si>
  <si>
    <t>MediaSilo</t>
  </si>
  <si>
    <t>http://mediasilo.com</t>
  </si>
  <si>
    <t>/ORGANIZATION/MEDICAL-IMAGE-MINING-LABORATORIES</t>
  </si>
  <si>
    <t>/funding-round/012209eee916633c276346b8b5039748</t>
  </si>
  <si>
    <t>Medical Image Mining Laboratories</t>
  </si>
  <si>
    <t>http://mimlabs.com</t>
  </si>
  <si>
    <t>/ORGANIZATION/MEDICONNECT-GLOBAL</t>
  </si>
  <si>
    <t>/funding-round/d3ca102e72c36f0399626213324ade90</t>
  </si>
  <si>
    <t>MediConnect Global (MCG)</t>
  </si>
  <si>
    <t>http://www.mediconnect.net</t>
  </si>
  <si>
    <t>/ORGANIZATION/MEDISWIPE</t>
  </si>
  <si>
    <t>/funding-round/a8998d2ce45e7e4e0644bd6c4b771db7</t>
  </si>
  <si>
    <t>27-01-2014</t>
  </si>
  <si>
    <t>MediSwipe</t>
  </si>
  <si>
    <t>http://www.mediswipe.com</t>
  </si>
  <si>
    <t>/ORGANIZATION/MEDSEEK</t>
  </si>
  <si>
    <t>/funding-round/e46cc5a1d5cf148eaf8a81fab051ea0d</t>
  </si>
  <si>
    <t>MEDSEEK</t>
  </si>
  <si>
    <t>http://www.medseek.com</t>
  </si>
  <si>
    <t>/ORGANIZATION/MEDSPHERE-SYSTEMS</t>
  </si>
  <si>
    <t>/funding-round/3985cbe006178795e031a0470ac68414</t>
  </si>
  <si>
    <t>Medsphere Systems</t>
  </si>
  <si>
    <t>http://www.medsphere.com</t>
  </si>
  <si>
    <t>/funding-round/5a94a52a982b50f8f9aab4690995f7bd</t>
  </si>
  <si>
    <t>/funding-round/cff6be3106ceb5d83b04d64d1517edd9</t>
  </si>
  <si>
    <t>27-01-2005</t>
  </si>
  <si>
    <t>/funding-round/d0ded4149c19a747a35321d88260253e</t>
  </si>
  <si>
    <t>/ORGANIZATION/MEDVENTIVE</t>
  </si>
  <si>
    <t>/funding-round/33a5016feee53605a77e3c3557c6511c</t>
  </si>
  <si>
    <t>MedVentive</t>
  </si>
  <si>
    <t>http://www.medventive.com</t>
  </si>
  <si>
    <t>/funding-round/96e140c5c2f72d3d5d9d8175aae5af4b</t>
  </si>
  <si>
    <t>/funding-round/d2def3e9f9f23b4c8fe292b1d0febf65</t>
  </si>
  <si>
    <t>/funding-round/d2f6b1023e9b1e5be07e83b3090ad74d</t>
  </si>
  <si>
    <t>/funding-round/fc089dbabd68d52720683f80cb847884</t>
  </si>
  <si>
    <t>/ORGANIZATION/MEETINGSENSE-SOFTWARE</t>
  </si>
  <si>
    <t>/funding-round/0c2d8bade694b5fd8511722f2d961f1c</t>
  </si>
  <si>
    <t>MeetingSense Software</t>
  </si>
  <si>
    <t>http://www.meetingsense.com</t>
  </si>
  <si>
    <t>/ORGANIZATION/MENDOCINO-SOFTWARE</t>
  </si>
  <si>
    <t>/funding-round/0ed9f8eb7c7022d362a25aa55d36ab35</t>
  </si>
  <si>
    <t>30-03-2004</t>
  </si>
  <si>
    <t>Mendocino Software</t>
  </si>
  <si>
    <t>http://www.dciginc.com/2008/02/mendocino-software-reportedly.html</t>
  </si>
  <si>
    <t>/funding-round/1280c0a3a689e8b13f27b3c4367ad31a</t>
  </si>
  <si>
    <t>/funding-round/aa1873c820aebdeb145cfb32c65302bf</t>
  </si>
  <si>
    <t>/ORGANIZATION/MEPS-REAL-TIME</t>
  </si>
  <si>
    <t>/funding-round/1f9c608a076238fbb9eaea99c6acd6c0</t>
  </si>
  <si>
    <t>MEPS Real-Time</t>
  </si>
  <si>
    <t>http://mepsrealtime.com</t>
  </si>
  <si>
    <t>/ORGANIZATION/MERLIN</t>
  </si>
  <si>
    <t>/funding-round/e76e639ecdcfb0204f919616f470cbd2</t>
  </si>
  <si>
    <t>Merlin</t>
  </si>
  <si>
    <t>http://merlinar.com</t>
  </si>
  <si>
    <t>/ORGANIZATION/MESH-NETWORKS</t>
  </si>
  <si>
    <t>/funding-round/4f5ec3365677ff9f78ca3cc34ac812d1</t>
  </si>
  <si>
    <t>Mesh Networks</t>
  </si>
  <si>
    <t>http://www.themeshnetworks.com</t>
  </si>
  <si>
    <t>/ORGANIZATION/MESOFT</t>
  </si>
  <si>
    <t>/funding-round/2609364745328415b3c3f43a760b9285</t>
  </si>
  <si>
    <t>15-04-2007</t>
  </si>
  <si>
    <t>MESoft</t>
  </si>
  <si>
    <t>http://www.mesoft.com</t>
  </si>
  <si>
    <t>/ORGANIZATION/METAFORIC</t>
  </si>
  <si>
    <t>/funding-round/37d26edd4d7320e65f2120d23db98454</t>
  </si>
  <si>
    <t>Metaforic</t>
  </si>
  <si>
    <t>http://www.metaforic.com</t>
  </si>
  <si>
    <t>/funding-round/e5ecfadef2e82b646e2d26e034219405</t>
  </si>
  <si>
    <t>/ORGANIZATION/METASOLV</t>
  </si>
  <si>
    <t>/funding-round/ef1444225819ebacfd5e7b3d6fb307ea</t>
  </si>
  <si>
    <t>26-05-2005</t>
  </si>
  <si>
    <t>MetaSolv</t>
  </si>
  <si>
    <t>/ORGANIZATION/METEOR</t>
  </si>
  <si>
    <t>/funding-round/6620c44e0ed8de34fca248de7f8435a0</t>
  </si>
  <si>
    <t>Meteor</t>
  </si>
  <si>
    <t>http://meteor.com</t>
  </si>
  <si>
    <t>/funding-round/febd557dafc648889fa1dc9d41ae50bf</t>
  </si>
  <si>
    <t>/ORGANIZATION/MIDAWI-HOLDINGS</t>
  </si>
  <si>
    <t>/funding-round/77c3c9cf793aab630484417d66ffe9ea</t>
  </si>
  <si>
    <t>Midawi Holdings</t>
  </si>
  <si>
    <t>http://midawi.com</t>
  </si>
  <si>
    <t>/ORGANIZATION/MIGO-SOFTWARE</t>
  </si>
  <si>
    <t>/funding-round/114431a9f24942aaae29b5822cf7501a</t>
  </si>
  <si>
    <t>Migo Software</t>
  </si>
  <si>
    <t>http://www.migosoftware.com</t>
  </si>
  <si>
    <t>/funding-round/1ba297eda80faf33b5405879fffd01df</t>
  </si>
  <si>
    <t>/funding-round/82de625acced245e7f7942f027dc0249</t>
  </si>
  <si>
    <t>/ORGANIZATION/MIMOSA-SYSTEMS</t>
  </si>
  <si>
    <t>/funding-round/1acdd61f0e1c844e4a21c8c883119298</t>
  </si>
  <si>
    <t>Mimosa Systems</t>
  </si>
  <si>
    <t>http://www.mimosasystems.com</t>
  </si>
  <si>
    <t>/funding-round/26783de77df9ab6b7ea5b945bf575044</t>
  </si>
  <si>
    <t>/funding-round/4476d16dd384f91670fc59671a9a6d5a</t>
  </si>
  <si>
    <t>/funding-round/63fab04921b7abb98a22ef6a6a64f162</t>
  </si>
  <si>
    <t>/funding-round/8bf2dccccaed3d2aba3a5da882ea3fc8</t>
  </si>
  <si>
    <t>/funding-round/abe6b2c0300b154cde291f0a6fd1c6e9</t>
  </si>
  <si>
    <t>/ORGANIZATION/MIND-TECHNOLOGIES</t>
  </si>
  <si>
    <t>/funding-round/9cfd4d7004a7ac712feb1c3acb3e8430</t>
  </si>
  <si>
    <t>Mind Technologies</t>
  </si>
  <si>
    <t>http://mindsolutionscorp.com</t>
  </si>
  <si>
    <t>/ORGANIZATION/MINDBODY</t>
  </si>
  <si>
    <t>/funding-round/020e258aecee4c0c70151c593d1cb99c</t>
  </si>
  <si>
    <t>MINDBODY</t>
  </si>
  <si>
    <t>http://mindbodyonline.com</t>
  </si>
  <si>
    <t>/funding-round/293619cea25bcc04eedf14f5c983eb9b</t>
  </si>
  <si>
    <t>/funding-round/558d22b2246afe0f3b6cbfbf00ef7ab3</t>
  </si>
  <si>
    <t>/funding-round/754060f0b48b7865b6a25bb7de26cab0</t>
  </si>
  <si>
    <t>/ORGANIZATION/MINDSHARE-NETWORKS-2</t>
  </si>
  <si>
    <t>/funding-round/39375e265a0944ff893b114089df58ab</t>
  </si>
  <si>
    <t>18-05-2012</t>
  </si>
  <si>
    <t>MindShare Networks</t>
  </si>
  <si>
    <t>http://mindsharenetworks.com</t>
  </si>
  <si>
    <t>/funding-round/58d66bbb8b7afbabf6d44312ced81a0c</t>
  </si>
  <si>
    <t>/ORGANIZATION/MINERVA-WORLDWIDE</t>
  </si>
  <si>
    <t>/funding-round/9ec2b7c54a5fd9e170dad701a5a0727d</t>
  </si>
  <si>
    <t>Minerva Worldwide</t>
  </si>
  <si>
    <t>http://www.minervaworldwide.com</t>
  </si>
  <si>
    <t>/ORGANIZATION/MIRRA</t>
  </si>
  <si>
    <t>/funding-round/206d37cc0d77988748d3f4ededca9927</t>
  </si>
  <si>
    <t>25-03-2004</t>
  </si>
  <si>
    <t>Mirra</t>
  </si>
  <si>
    <t>/ORGANIZATION/MIXAMO</t>
  </si>
  <si>
    <t>/funding-round/1e69b2e13e9e0327176067ab4bcbb998</t>
  </si>
  <si>
    <t>Mixamo</t>
  </si>
  <si>
    <t>http://mixamo.com</t>
  </si>
  <si>
    <t>/funding-round/255928dbc6ae1cd7bea1ce23c5308dcf</t>
  </si>
  <si>
    <t>/funding-round/f399f386aa711713561f4c396ba623df</t>
  </si>
  <si>
    <t>/ORGANIZATION/MIXED-MEDIA-LABS</t>
  </si>
  <si>
    <t>/funding-round/132a1a9a74c6360ec5594aa1389ebadd</t>
  </si>
  <si>
    <t>Mixed Media Labs</t>
  </si>
  <si>
    <t>http://www.mixedmedialabs.com</t>
  </si>
  <si>
    <t>/funding-round/b9970d2f2cce4d9d83ce537fbb3d3ad2</t>
  </si>
  <si>
    <t>/ORGANIZATION/MLEVEL</t>
  </si>
  <si>
    <t>/funding-round/b06f2ecc247ce0225c31a8362dd6cd85</t>
  </si>
  <si>
    <t>MLevel</t>
  </si>
  <si>
    <t>https://www.mlevel.com/</t>
  </si>
  <si>
    <t>/ORGANIZATION/MOBI-TECH-INTERNATIONAL</t>
  </si>
  <si>
    <t>/funding-round/18c773f0e5a9d6c30621010e27aa2db4</t>
  </si>
  <si>
    <t>Mobi Tech International</t>
  </si>
  <si>
    <t>http://www.mobitechintl.com</t>
  </si>
  <si>
    <t>/ORGANIZATION/MOBIDOUGH</t>
  </si>
  <si>
    <t>/funding-round/d7f5a851db2fcfef88eecfccbc68c508</t>
  </si>
  <si>
    <t>MobiDough</t>
  </si>
  <si>
    <t>http://mobidough.com</t>
  </si>
  <si>
    <t>/ORGANIZATION/MOBIFORM-SOFTWARE-INC</t>
  </si>
  <si>
    <t>/funding-round/46cae31e30f9795d0affdcfa31b4c378</t>
  </si>
  <si>
    <t>Mobiform Software Inc.</t>
  </si>
  <si>
    <t>http://www.StatusVision.com</t>
  </si>
  <si>
    <t>Crystal River</t>
  </si>
  <si>
    <t>/ORGANIZATION/MOBILE-AUTHENTICATION</t>
  </si>
  <si>
    <t>/funding-round/1f167ceabb304a332edf4683b8f4b9c2</t>
  </si>
  <si>
    <t>Mobile Authentication</t>
  </si>
  <si>
    <t>http://www.mobileauthcorp.com/</t>
  </si>
  <si>
    <t>/ORGANIZATION/MOBILE-DIGITAL-MEDIA</t>
  </si>
  <si>
    <t>/funding-round/0b37b4f6e8fcb80673a49ae4926c44f6</t>
  </si>
  <si>
    <t>Mobile Digital Media</t>
  </si>
  <si>
    <t>http://www.gomdm.com</t>
  </si>
  <si>
    <t>/ORGANIZATION/MOBILE-ON-SERVICES</t>
  </si>
  <si>
    <t>/funding-round/a7553a6dcbf4af12046cf4f718cb7968</t>
  </si>
  <si>
    <t>Mobile On Services</t>
  </si>
  <si>
    <t>http://buildanapp.com</t>
  </si>
  <si>
    <t>/ORGANIZATION/MOBILITEC</t>
  </si>
  <si>
    <t>/funding-round/2dc956a4ee24a3680624d2f92a5a6075</t>
  </si>
  <si>
    <t>Mobilitec</t>
  </si>
  <si>
    <t>/ORGANIZATION/MOBIQUITY-TECHNOLOGIES</t>
  </si>
  <si>
    <t>/funding-round/220021429bc7c3aca0b94bedc711bbb6</t>
  </si>
  <si>
    <t>Mobiquity Technologies</t>
  </si>
  <si>
    <t>http://mobiquitytechnologies.com</t>
  </si>
  <si>
    <t>Garden City</t>
  </si>
  <si>
    <t>/funding-round/83698d693df06a01266ebef664df4b8c</t>
  </si>
  <si>
    <t>/ORGANIZATION/MOBITRAC</t>
  </si>
  <si>
    <t>/funding-round/6f9c8c283aa4d3c5a1b80412a1e7049e</t>
  </si>
  <si>
    <t>MOBITRAC</t>
  </si>
  <si>
    <t>/ORGANIZATION/MOCAPAY</t>
  </si>
  <si>
    <t>/funding-round/168a808185285a56e405a2b9f088787e</t>
  </si>
  <si>
    <t>Mocapay</t>
  </si>
  <si>
    <t>http://www.mocapay.com</t>
  </si>
  <si>
    <t>/funding-round/eeb7fa33ad79677b38a51751e8fbd41f</t>
  </si>
  <si>
    <t>16-09-2009</t>
  </si>
  <si>
    <t>/ORGANIZATION/MOD-SYSTEMS</t>
  </si>
  <si>
    <t>/funding-round/552a9f689812485e8c67af627aba185f</t>
  </si>
  <si>
    <t>MOD Systems</t>
  </si>
  <si>
    <t>http://modsystems.com</t>
  </si>
  <si>
    <t>/ORGANIZATION/MODAMI</t>
  </si>
  <si>
    <t>/funding-round/df90e54075106645b2d2710b166545e0</t>
  </si>
  <si>
    <t>ModaMi</t>
  </si>
  <si>
    <t>http://www.modami.com</t>
  </si>
  <si>
    <t>/ORGANIZATION/MODEL-N</t>
  </si>
  <si>
    <t>/funding-round/1d816fb2f8dda636619492c3e6a02682</t>
  </si>
  <si>
    <t>Model N</t>
  </si>
  <si>
    <t>http://www.modeln.com</t>
  </si>
  <si>
    <t>/ORGANIZATION/MODULEQ</t>
  </si>
  <si>
    <t>/funding-round/a77cb0a636b4a587c142f3fa36e1d485</t>
  </si>
  <si>
    <t>ModuleQ</t>
  </si>
  <si>
    <t>https://moduleq.com/</t>
  </si>
  <si>
    <t>/ORGANIZATION/MOISTURE-MAPPER-INTERNATIONAL</t>
  </si>
  <si>
    <t>/funding-round/2b72f8e8da48cd29287d6f02552fa238</t>
  </si>
  <si>
    <t>Moisture Mapper International</t>
  </si>
  <si>
    <t>http://moisturemapper.com</t>
  </si>
  <si>
    <t>/ORGANIZATION/MONOTYPE-IMAGING-HOLDINGS</t>
  </si>
  <si>
    <t>/funding-round/4850c1f2e618b793db95a836927e091b</t>
  </si>
  <si>
    <t>Monotype Imaging Holdings</t>
  </si>
  <si>
    <t>http://www.monotypeimaging.com</t>
  </si>
  <si>
    <t>/ORGANIZATION/MONTAVISTA</t>
  </si>
  <si>
    <t>/funding-round/1e4c35ef2a90239157ec585116274894</t>
  </si>
  <si>
    <t>MontaVista Software</t>
  </si>
  <si>
    <t>http://www.mvista.com</t>
  </si>
  <si>
    <t>/funding-round/e536cf3fdaa6bf6f6f3e0abc5a29a218</t>
  </si>
  <si>
    <t>/ORGANIZATION/MONTEREY-DESIGN-SYSTEMS</t>
  </si>
  <si>
    <t>/funding-round/15d10bcf86f1fb782ecd0d03c2aeb1e5</t>
  </si>
  <si>
    <t>Monterey Design Systems</t>
  </si>
  <si>
    <t>/funding-round/61cc3eeb6d018e06f7c3a46bb766c336</t>
  </si>
  <si>
    <t>/ORGANIZATION/MOQIZONE-HOLDING</t>
  </si>
  <si>
    <t>/funding-round/0e17b1a83c364e1e9dbc5327d128a3f4</t>
  </si>
  <si>
    <t>Moqizone Holding</t>
  </si>
  <si>
    <t>http://moqz.com</t>
  </si>
  <si>
    <t>/ORGANIZATION/MORRISCOOKE</t>
  </si>
  <si>
    <t>/funding-round/b1658e1c2068f2789c8584c7674e7ab6</t>
  </si>
  <si>
    <t>MorrisCooke</t>
  </si>
  <si>
    <t>http://www.morriscooke.com</t>
  </si>
  <si>
    <t>/ORGANIZATION/MOTION-COMPUTING</t>
  </si>
  <si>
    <t>/funding-round/2589f4fd3c109311ed3d39584437d5f4</t>
  </si>
  <si>
    <t>Motion Computing</t>
  </si>
  <si>
    <t>http://www.motioncomputing.com</t>
  </si>
  <si>
    <t>/funding-round/5a2e45c74d2fc949070daf02465b9017</t>
  </si>
  <si>
    <t>/funding-round/794f038bed65308e71a0523aeb6a4bad</t>
  </si>
  <si>
    <t>/funding-round/c351e7de5f750aaa3eef94a8801c967a</t>
  </si>
  <si>
    <t>23-12-2008</t>
  </si>
  <si>
    <t>/ORGANIZATION/MOTIONSOFT</t>
  </si>
  <si>
    <t>/funding-round/41bb35da5fe761677489343fb7279798</t>
  </si>
  <si>
    <t>Motionsoft</t>
  </si>
  <si>
    <t>http://www.motionsoft.net</t>
  </si>
  <si>
    <t>/funding-round/4fe3db2dac750794e62858f8b4791b5a</t>
  </si>
  <si>
    <t>/funding-round/5f4496922f6657560838134248f3ba30</t>
  </si>
  <si>
    <t>/funding-round/d735d1b74d998c68dd38f9261ce437a5</t>
  </si>
  <si>
    <t>/ORGANIZATION/MOTIVEMETRICS</t>
  </si>
  <si>
    <t>/funding-round/8d32dab847d81956b88aab01ae887f50</t>
  </si>
  <si>
    <t>motivemetrics</t>
  </si>
  <si>
    <t>http://www.motivemetrics.com</t>
  </si>
  <si>
    <t>28-07-2010</t>
  </si>
  <si>
    <t>/funding-round/c20755771d67930aee11dc9986f5590d</t>
  </si>
  <si>
    <t>/ORGANIZATION/MOTUS-CORPORATION</t>
  </si>
  <si>
    <t>/funding-round/aa3227c7b052e4867547b5ccbf9cf232</t>
  </si>
  <si>
    <t>Motus Corporation</t>
  </si>
  <si>
    <t>http://motuscorporation.com</t>
  </si>
  <si>
    <t>/funding-round/d1805dc6e0a026f7323b38dd65a3ab23</t>
  </si>
  <si>
    <t>26-07-2002</t>
  </si>
  <si>
    <t>/ORGANIZATION/MOUNT-KNOWLEDGE-USA</t>
  </si>
  <si>
    <t>/funding-round/ed79d93daff9df5625791b4cb47451e8</t>
  </si>
  <si>
    <t>Mount Knowledge USA</t>
  </si>
  <si>
    <t>http://www.mtkus.com</t>
  </si>
  <si>
    <t>/ORGANIZATION/MOUNTAIN-VIEW-DATA</t>
  </si>
  <si>
    <t>/funding-round/e5956d86fe2b40cc38041cdec3f71015</t>
  </si>
  <si>
    <t>Mountain View Data</t>
  </si>
  <si>
    <t>http://www.mountainviewdata.com/</t>
  </si>
  <si>
    <t>/ORGANIZATION/MOVARIS</t>
  </si>
  <si>
    <t>/funding-round/456597f1a43d11b65045bd40eb407ddb</t>
  </si>
  <si>
    <t>Movaris</t>
  </si>
  <si>
    <t>http://www.movaris.com/</t>
  </si>
  <si>
    <t>/funding-round/9848933301948f84fb8f97a19796647f</t>
  </si>
  <si>
    <t>/funding-round/cac475b00d8c28bff3662992db724ff3</t>
  </si>
  <si>
    <t>21-10-2002</t>
  </si>
  <si>
    <t>/ORGANIZATION/MOVING-AUTHORITY</t>
  </si>
  <si>
    <t>/funding-round/127f0aa3636760a3aa7ae8d147636573</t>
  </si>
  <si>
    <t>Moving Authority</t>
  </si>
  <si>
    <t>https://movingauthority.com</t>
  </si>
  <si>
    <t>/ORGANIZATION/MREN</t>
  </si>
  <si>
    <t>/funding-round/cd3869cf5a266983b0cb35f0f0530dea</t>
  </si>
  <si>
    <t>MREN</t>
  </si>
  <si>
    <t>https://www.mren.com/</t>
  </si>
  <si>
    <t>/ORGANIZATION/MUNETRIX</t>
  </si>
  <si>
    <t>/funding-round/e05fa221dae17d432f6a33ca6e3e4c0b</t>
  </si>
  <si>
    <t>Munetrix</t>
  </si>
  <si>
    <t>http://munetrix.com</t>
  </si>
  <si>
    <t>/ORGANIZATION/MUSTBIN-INC</t>
  </si>
  <si>
    <t>/funding-round/5f52a077bfb3d0a3f00051a954d73b4d</t>
  </si>
  <si>
    <t>Mustbin</t>
  </si>
  <si>
    <t>http://www.mustbin.com</t>
  </si>
  <si>
    <t>/funding-round/ef8de64772ac7ab611105391ab0e99d0</t>
  </si>
  <si>
    <t>/ORGANIZATION/MUTUALINK</t>
  </si>
  <si>
    <t>/funding-round/09e33641a32dfe49f6e1357dba01b772</t>
  </si>
  <si>
    <t>Mutualink</t>
  </si>
  <si>
    <t>http://www.mutualink.net</t>
  </si>
  <si>
    <t>/funding-round/769632db82633587b40796cefc9c9894</t>
  </si>
  <si>
    <t>/funding-round/83c26249c2f0c1b1e2ffd452106b5bc9</t>
  </si>
  <si>
    <t>14-10-2011</t>
  </si>
  <si>
    <t>/funding-round/cf2f896f1858bc1599c5f5440083d970</t>
  </si>
  <si>
    <t>/ORGANIZATION/MVALENT</t>
  </si>
  <si>
    <t>/funding-round/00056f55bd28c2c1c3d347a6a6266002</t>
  </si>
  <si>
    <t>mValent</t>
  </si>
  <si>
    <t>http://www.mvalent.com</t>
  </si>
  <si>
    <t>/ORGANIZATION/MY-COI</t>
  </si>
  <si>
    <t>/funding-round/ccd8b726c81e62797db3b4c782807ca4</t>
  </si>
  <si>
    <t>MyCOI</t>
  </si>
  <si>
    <t>http://mycoitracking.com</t>
  </si>
  <si>
    <t>Marion</t>
  </si>
  <si>
    <t>/ORGANIZATION/MYFREIGHTWORLD</t>
  </si>
  <si>
    <t>/funding-round/152bc8200ad4351852b70e8065b2927f</t>
  </si>
  <si>
    <t>MyFreightWorld</t>
  </si>
  <si>
    <t>http://myfreightworld.com</t>
  </si>
  <si>
    <t>Overland Park</t>
  </si>
  <si>
    <t>/ORGANIZATION/MYGISTICS</t>
  </si>
  <si>
    <t>/funding-round/870d360f4b1119c86d95d851912de1bb</t>
  </si>
  <si>
    <t>Mygistics</t>
  </si>
  <si>
    <t>http://mygistics.com</t>
  </si>
  <si>
    <t>/ORGANIZATION/MYKONOS-SOFTWARE</t>
  </si>
  <si>
    <t>/funding-round/876c569545f3ac850ba61e5abd728880</t>
  </si>
  <si>
    <t>Mykonos Software</t>
  </si>
  <si>
    <t>http://www.mykonossoftware.com</t>
  </si>
  <si>
    <t>/ORGANIZATION/MYPUBLISHER</t>
  </si>
  <si>
    <t>/funding-round/4a2b3a31ad6375ee55855159ccfb84ad</t>
  </si>
  <si>
    <t>MyPublisher</t>
  </si>
  <si>
    <t>http://www.mypublisher.com</t>
  </si>
  <si>
    <t>/ORGANIZATION/MYRIO</t>
  </si>
  <si>
    <t>/funding-round/27ee083bbb3c27be3844c8ff6fa69843</t>
  </si>
  <si>
    <t>Myrio</t>
  </si>
  <si>
    <t>http://www.myrio.com</t>
  </si>
  <si>
    <t>/funding-round/7d5e6622c9b617f110c0dd7b2f60952d</t>
  </si>
  <si>
    <t>/ORGANIZATION/N-PLUSN</t>
  </si>
  <si>
    <t>/funding-round/741bca99ced6eda61d6c4d5690a85896</t>
  </si>
  <si>
    <t>PlusN (+n )</t>
  </si>
  <si>
    <t>http://plusn.com</t>
  </si>
  <si>
    <t>/ORGANIZATION/N-SIDED</t>
  </si>
  <si>
    <t>/funding-round/a2d5f88d82964952bc9bf11eb6db53f3</t>
  </si>
  <si>
    <t>N-Sided</t>
  </si>
  <si>
    <t>http://www.n-sided.com</t>
  </si>
  <si>
    <t>/ORGANIZATION/N-TOGGLE</t>
  </si>
  <si>
    <t>/funding-round/67f571643b8fd05f387706e8b654f0a9</t>
  </si>
  <si>
    <t>N Toggle</t>
  </si>
  <si>
    <t>http://www.ntoggle.com/</t>
  </si>
  <si>
    <t>/ORGANIZATION/NANO-NETWORK-ENGINES</t>
  </si>
  <si>
    <t>/funding-round/ffe58b1ee53e7c88ceb9624111ed5d9a</t>
  </si>
  <si>
    <t>Nano Network Engines</t>
  </si>
  <si>
    <t>/ORGANIZATION/NANOTRONICS-IMAGING</t>
  </si>
  <si>
    <t>/funding-round/6c680d3364eff4f1c1b54f3704bd2919</t>
  </si>
  <si>
    <t>15-12-2013</t>
  </si>
  <si>
    <t>Nanotronics Imaging</t>
  </si>
  <si>
    <t>http://nanotronicsimaging.com</t>
  </si>
  <si>
    <t>/funding-round/ec8ce4e46c149325f819c0c9fd540716</t>
  </si>
  <si>
    <t>/ORGANIZATION/NANTMOBILE</t>
  </si>
  <si>
    <t>/funding-round/3029903ccd9942c79b397b49989f644f</t>
  </si>
  <si>
    <t>NantMobile</t>
  </si>
  <si>
    <t>http://nantmobile.com/</t>
  </si>
  <si>
    <t>/funding-round/719731ee1c61f2cf7510a41b61de06b0</t>
  </si>
  <si>
    <t>/funding-round/81624cc7e6a1d45f3f7ab4f517ada107</t>
  </si>
  <si>
    <t>/funding-round/95009f0080a8868dfca4f6e665c346ad</t>
  </si>
  <si>
    <t>/ORGANIZATION/NARVII</t>
  </si>
  <si>
    <t>/funding-round/96cb2c5ac93572716d8ec5ef17dc179b</t>
  </si>
  <si>
    <t>Narvii</t>
  </si>
  <si>
    <t>http://www.narvii.com</t>
  </si>
  <si>
    <t>Medford</t>
  </si>
  <si>
    <t>/funding-round/a1a87933ea80d05f07a6606de38fac5b</t>
  </si>
  <si>
    <t>/ORGANIZATION/NASCENTRIC</t>
  </si>
  <si>
    <t>/funding-round/54276c8f2db3c7e263ea68b1eb5c4a41</t>
  </si>
  <si>
    <t>16-06-2006</t>
  </si>
  <si>
    <t>Nascentric</t>
  </si>
  <si>
    <t>http://www.nascentric.com</t>
  </si>
  <si>
    <t>/funding-round/dc015ed7b43bfc72ddf8b8accece8a5b</t>
  </si>
  <si>
    <t>/ORGANIZATION/NAVITAS-SOLUTIONS</t>
  </si>
  <si>
    <t>/funding-round/e695db9d8ad78d1d999bc3e5ad8dee68</t>
  </si>
  <si>
    <t>Navitas Solutions</t>
  </si>
  <si>
    <t>http://navitas.co.uk</t>
  </si>
  <si>
    <t>Rockingham</t>
  </si>
  <si>
    <t>/funding-round/fc80aa6b6486f86b727007b2f4f2440f</t>
  </si>
  <si>
    <t>/ORGANIZATION/NCOMPUTING</t>
  </si>
  <si>
    <t>/funding-round/439d391bc166a6efb125aeb319d1db38</t>
  </si>
  <si>
    <t>NComputing</t>
  </si>
  <si>
    <t>http://www.ncomputing.com</t>
  </si>
  <si>
    <t>/funding-round/5b46c2ffc01a7415f62cc1d5334811bb</t>
  </si>
  <si>
    <t>/funding-round/ed629d98425d2c1877c2c8c0f9eebfa6</t>
  </si>
  <si>
    <t>18-10-2006</t>
  </si>
  <si>
    <t>/ORGANIZATION/NEARTEK</t>
  </si>
  <si>
    <t>/funding-round/2b01f9778d414416df502f3b9f8fedc9</t>
  </si>
  <si>
    <t>Neartek</t>
  </si>
  <si>
    <t>http://neartek.com/</t>
  </si>
  <si>
    <t>/funding-round/8c034894afcc05c60dde83b0a9b56029</t>
  </si>
  <si>
    <t>22-04-2002</t>
  </si>
  <si>
    <t>/ORGANIZATION/NEOCASE-SOFTWARE</t>
  </si>
  <si>
    <t>/funding-round/6388670d3be6f88dacabdfbe4ce08495</t>
  </si>
  <si>
    <t>Neocase Software</t>
  </si>
  <si>
    <t>http://www.neocasesoftware.com</t>
  </si>
  <si>
    <t>/funding-round/ac557490caac29f094d7d706228ec7bd</t>
  </si>
  <si>
    <t>/ORGANIZATION/NEOKINETICS</t>
  </si>
  <si>
    <t>/funding-round/5896b0627009424799e9e8e3c16150ed</t>
  </si>
  <si>
    <t>Neokinetics</t>
  </si>
  <si>
    <t>http://Neokinetics.com</t>
  </si>
  <si>
    <t>Coeur D'alene</t>
  </si>
  <si>
    <t>/ORGANIZATION/NEOSYSTEMS</t>
  </si>
  <si>
    <t>/funding-round/061edf082b9c07050bf6a4a48cbabcd7</t>
  </si>
  <si>
    <t>NeoSystems</t>
  </si>
  <si>
    <t>http://www.neosystemscorp.com</t>
  </si>
  <si>
    <t>/funding-round/c79d5b8d35f6ec3a64098270a88c6057</t>
  </si>
  <si>
    <t>27-02-2009</t>
  </si>
  <si>
    <t>/ORGANIZATION/NERD-KINGDOM</t>
  </si>
  <si>
    <t>/funding-round/59b59c8c672db5919e7ffb020549a02a</t>
  </si>
  <si>
    <t>Nerd Kingdom</t>
  </si>
  <si>
    <t>http://nerdkingdom.com</t>
  </si>
  <si>
    <t>/funding-round/e2403707b142196862ad6b4245924f20</t>
  </si>
  <si>
    <t>/ORGANIZATION/NETBOSS-TECHNOLOGIES</t>
  </si>
  <si>
    <t>/funding-round/b13cea3cbb602ffce317435f73fba841</t>
  </si>
  <si>
    <t>NetBoss Technologies</t>
  </si>
  <si>
    <t>http://netboss.com</t>
  </si>
  <si>
    <t>/ORGANIZATION/NETBRAIN-TECHNOLOGIES</t>
  </si>
  <si>
    <t>/funding-round/c0e8620e9cd64b59df97d1fa0e00a0cd</t>
  </si>
  <si>
    <t>NetBrain Technologies</t>
  </si>
  <si>
    <t>http://www.netbraintech.com</t>
  </si>
  <si>
    <t>/ORGANIZATION/NETDEVICES</t>
  </si>
  <si>
    <t>/funding-round/f1a7e9e0080783f24ba866a96d591762</t>
  </si>
  <si>
    <t>NetDevices</t>
  </si>
  <si>
    <t>http://tvizl.blogspot.com</t>
  </si>
  <si>
    <t>/ORGANIZATION/NETMANAGE</t>
  </si>
  <si>
    <t>/funding-round/346b40db21098dea66d0aa906902c658</t>
  </si>
  <si>
    <t>17-06-2007</t>
  </si>
  <si>
    <t>NetManage</t>
  </si>
  <si>
    <t>http://www.netmanage.com</t>
  </si>
  <si>
    <t>/ORGANIZATION/NETRAKE</t>
  </si>
  <si>
    <t>/funding-round/6d8f8968e4038371c1ac3c104d2daa00</t>
  </si>
  <si>
    <t>24-10-2002</t>
  </si>
  <si>
    <t>Netrake</t>
  </si>
  <si>
    <t>http://www.netrake.com</t>
  </si>
  <si>
    <t>/funding-round/8723c7ae7bd91483d11d5b2f7276d3dd</t>
  </si>
  <si>
    <t>/ORGANIZATION/NETUITIVE</t>
  </si>
  <si>
    <t>/funding-round/5d103b404db1b02a29184f87fade16e7</t>
  </si>
  <si>
    <t>18-05-2005</t>
  </si>
  <si>
    <t>Netuitive</t>
  </si>
  <si>
    <t>http://www.netuitive.com</t>
  </si>
  <si>
    <t>/funding-round/7666a4d2cb98c15d877f507dd8a09578</t>
  </si>
  <si>
    <t>/ORGANIZATION/NETVISION</t>
  </si>
  <si>
    <t>/funding-round/2429e2328c129dc099d42bbd987fb180</t>
  </si>
  <si>
    <t>NetVision</t>
  </si>
  <si>
    <t>http://netvision.com</t>
  </si>
  <si>
    <t>/funding-round/29d84511ac21c948ea25713c3fba8529</t>
  </si>
  <si>
    <t>/funding-round/467d72b4fdadde30840016d8c5ffa310</t>
  </si>
  <si>
    <t>/funding-round/7d570f22c3ef007b34e1a83517ea16d5</t>
  </si>
  <si>
    <t>/ORGANIZATION/NETWITNESS</t>
  </si>
  <si>
    <t>/funding-round/67c6aaab5324a274db6d3c1a6d01f7de</t>
  </si>
  <si>
    <t>NetWitness</t>
  </si>
  <si>
    <t>http://www.netwitness.com</t>
  </si>
  <si>
    <t>/ORGANIZATION/NETWORK-CHEMISTRY</t>
  </si>
  <si>
    <t>/funding-round/cf3aca40af4cb46be79dd8f457c374b3</t>
  </si>
  <si>
    <t>14-04-2005</t>
  </si>
  <si>
    <t>Network Chemistry</t>
  </si>
  <si>
    <t>http://www.networkchemistry.com</t>
  </si>
  <si>
    <t>/ORGANIZATION/NETWORK-VISION</t>
  </si>
  <si>
    <t>/funding-round/ac81ca7441538d7679d86b23faf94f9b</t>
  </si>
  <si>
    <t>Network Vision</t>
  </si>
  <si>
    <t>http://www.intravue.net</t>
  </si>
  <si>
    <t>Newburyport</t>
  </si>
  <si>
    <t>/ORGANIZATION/NEVEN-VISION</t>
  </si>
  <si>
    <t>/funding-round/31e1c1c0032c17a66a621f6b23363483</t>
  </si>
  <si>
    <t>25-01-2004</t>
  </si>
  <si>
    <t>Neven Vision</t>
  </si>
  <si>
    <t>/funding-round/44eb7f77c4e4a690091a107e75b97e7a</t>
  </si>
  <si>
    <t>/ORGANIZATION/NEW-FUTURO</t>
  </si>
  <si>
    <t>/funding-round/2b60b4bf2f0fc00d8d87ac7b6ad685ea</t>
  </si>
  <si>
    <t>New Futuro</t>
  </si>
  <si>
    <t>http://NewFuturo.com</t>
  </si>
  <si>
    <t>/ORGANIZATION/NEW-RIVER-INNOVATION</t>
  </si>
  <si>
    <t>/funding-round/d73ad40734cb25aab344ee74a3fe6a58</t>
  </si>
  <si>
    <t>New River Innovation</t>
  </si>
  <si>
    <t>http://newriverinnovation.com</t>
  </si>
  <si>
    <t>/ORGANIZATION/NEWDEA</t>
  </si>
  <si>
    <t>/funding-round/b35182ded4f550fa010a356209d780c9</t>
  </si>
  <si>
    <t>Newdea</t>
  </si>
  <si>
    <t>http://newdea.com</t>
  </si>
  <si>
    <t>/ORGANIZATION/NEWDOG-TECHNOLOGIES</t>
  </si>
  <si>
    <t>/funding-round/917cf26e5cc98a9b1312f16fbd71ea52</t>
  </si>
  <si>
    <t>NewDog Technologies</t>
  </si>
  <si>
    <t>http://newdogmobile.com</t>
  </si>
  <si>
    <t>Crystal Lake</t>
  </si>
  <si>
    <t>/ORGANIZATION/NEWLINE-SOFTWARE</t>
  </si>
  <si>
    <t>/funding-round/3efba3912236bf7608fcc15523b00ef9</t>
  </si>
  <si>
    <t>NEWLINE SOFTWARE</t>
  </si>
  <si>
    <t>http://newlinesoftware.com</t>
  </si>
  <si>
    <t>/ORGANIZATION/NEXANT</t>
  </si>
  <si>
    <t>/funding-round/1dd49ad350fc2568ba2aad8bfe6f5657</t>
  </si>
  <si>
    <t>Nexant</t>
  </si>
  <si>
    <t>http://www.nexant.com</t>
  </si>
  <si>
    <t>/funding-round/26bdd6c3a8e23263534c76e026800efa</t>
  </si>
  <si>
    <t>/funding-round/dc9f0945b1a80168dd75243970e335b8</t>
  </si>
  <si>
    <t>/ORGANIZATION/NEXAWEB-TECHNOLOGIES</t>
  </si>
  <si>
    <t>/funding-round/1f5e107dee3765bb7c53e42e9cdbc531</t>
  </si>
  <si>
    <t>Nexaweb Inc.</t>
  </si>
  <si>
    <t>http://www.nexaweb.com</t>
  </si>
  <si>
    <t>/funding-round/85090acdceefeed6247a3d68fa9acfcb</t>
  </si>
  <si>
    <t>/funding-round/ce7342835d304bbb1aa61bc2c4d56ed8</t>
  </si>
  <si>
    <t>19-05-2003</t>
  </si>
  <si>
    <t>/ORGANIZATION/NEXGEN-STORAGE</t>
  </si>
  <si>
    <t>/funding-round/12487283782b20a04838c2f93e177e7f</t>
  </si>
  <si>
    <t>NexGen Storage</t>
  </si>
  <si>
    <t>http://www.nexgenstorage.com</t>
  </si>
  <si>
    <t>/funding-round/61b44d102d2dab6c78dcfd5af76d1e99</t>
  </si>
  <si>
    <t>/ORGANIZATION/NEXTBIT-SYSTEMS</t>
  </si>
  <si>
    <t>/funding-round/c9ba31c67461cf3406de4b41e4471f43</t>
  </si>
  <si>
    <t>Nextbit Systems</t>
  </si>
  <si>
    <t>http://nextbit.com</t>
  </si>
  <si>
    <t>/ORGANIZATION/NEXTDOCS</t>
  </si>
  <si>
    <t>/funding-round/0bb636dae007eed06606b72263f8f3d4</t>
  </si>
  <si>
    <t>NextDocs</t>
  </si>
  <si>
    <t>http://nextdocs.com</t>
  </si>
  <si>
    <t>/funding-round/28a925d5e94d9e592d1d113a002f3309</t>
  </si>
  <si>
    <t>/funding-round/c85e28b4f52d89d3ef77be5f2a83ca20</t>
  </si>
  <si>
    <t>22-08-2011</t>
  </si>
  <si>
    <t>/ORGANIZATION/NEXTHOP-TECHNOLOGIES</t>
  </si>
  <si>
    <t>/funding-round/811485ad752cab86ad2d1ad86fe13df0</t>
  </si>
  <si>
    <t>NextHop Technologies</t>
  </si>
  <si>
    <t>http://www.nexthop.com</t>
  </si>
  <si>
    <t>/funding-round/a74eb013e3b41c6b30a9ce4c8f60c3ef</t>
  </si>
  <si>
    <t>28-07-2007</t>
  </si>
  <si>
    <t>/ORGANIZATION/NEXTPRINCIPLES</t>
  </si>
  <si>
    <t>/funding-round/9f924bc6522c6fe1f6c9ae322359532f</t>
  </si>
  <si>
    <t>NextPrinciples</t>
  </si>
  <si>
    <t>http://nextprinciples.com</t>
  </si>
  <si>
    <t>/ORGANIZATION/NEXTVR</t>
  </si>
  <si>
    <t>/funding-round/51018c96ba7da820b4ba8c03c478fd2a</t>
  </si>
  <si>
    <t>NextVR</t>
  </si>
  <si>
    <t>http://www.nextvr.com/</t>
  </si>
  <si>
    <t>Laguna Beach</t>
  </si>
  <si>
    <t>/funding-round/8a1054dbe17505a55a5f706bc04f7900</t>
  </si>
  <si>
    <t>/ORGANIZATION/NGAGE-LABS</t>
  </si>
  <si>
    <t>/funding-round/9122c199892c8cd7bd5eb8c18a88102e</t>
  </si>
  <si>
    <t>nGage Labs</t>
  </si>
  <si>
    <t>http://www.ngagelabs.com</t>
  </si>
  <si>
    <t>/ORGANIZATION/NGINX</t>
  </si>
  <si>
    <t>/funding-round/36124ccbb3850e007b2752ae04c353dd</t>
  </si>
  <si>
    <t>NGINX, Inc.</t>
  </si>
  <si>
    <t>http://nginx.com</t>
  </si>
  <si>
    <t>/funding-round/7a224c44e7012fac9010774eb0b3ffb0</t>
  </si>
  <si>
    <t>/funding-round/e6ff3452bef4fb24f04da957ee1be8ea</t>
  </si>
  <si>
    <t>/ORGANIZATION/NIMBELINK</t>
  </si>
  <si>
    <t>/funding-round/2983c23d6fa8b9db275c83622564cb92</t>
  </si>
  <si>
    <t>NimbeLink</t>
  </si>
  <si>
    <t>http://www.nimbelink.com</t>
  </si>
  <si>
    <t>/ORGANIZATION/NIMBIX</t>
  </si>
  <si>
    <t>/funding-round/1c62fa008828fcf0e2f12758b0c94510</t>
  </si>
  <si>
    <t>Nimbix</t>
  </si>
  <si>
    <t>http://nimbix.net</t>
  </si>
  <si>
    <t>20-02-2010</t>
  </si>
  <si>
    <t>/funding-round/9f6adf26324e1e36b8a49c2111ed40bb</t>
  </si>
  <si>
    <t>/ORGANIZATION/NIMBLE-TV</t>
  </si>
  <si>
    <t>/funding-round/4b7987e09ca594ccc94d26b448bf833b</t>
  </si>
  <si>
    <t>Nimble TV</t>
  </si>
  <si>
    <t>http://nimbletv.com</t>
  </si>
  <si>
    <t>/funding-round/c5a0439d1c973a784bae6ee137b720a9</t>
  </si>
  <si>
    <t>/ORGANIZATION/NOHMS-TECHNOLOGIES</t>
  </si>
  <si>
    <t>/funding-round/4bd08fe1a1738c1033d92987510cab30</t>
  </si>
  <si>
    <t>Nohms Technologies</t>
  </si>
  <si>
    <t>http://nohms.com</t>
  </si>
  <si>
    <t>/ORGANIZATION/NOOSH</t>
  </si>
  <si>
    <t>/funding-round/1f63f305873f7df0a573f91ca8e77521</t>
  </si>
  <si>
    <t>Noosh</t>
  </si>
  <si>
    <t>http://www.noosh.com</t>
  </si>
  <si>
    <t>/funding-round/82f285fc073fa2fbacebdfb21dbecf86</t>
  </si>
  <si>
    <t>31-03-2005</t>
  </si>
  <si>
    <t>/ORGANIZATION/NORTHSTAR-SYSTEMS-INTERNATIONAL</t>
  </si>
  <si>
    <t>/funding-round/02fe8cb043fb9a4ea4cca71e51faba8e</t>
  </si>
  <si>
    <t>NorthStar Systems International</t>
  </si>
  <si>
    <t>http://www.northstar.com</t>
  </si>
  <si>
    <t>/funding-round/4f96a5d48267160592bc169b638a525e</t>
  </si>
  <si>
    <t>/ORGANIZATION/NORTHWEST-ANALYTICAL</t>
  </si>
  <si>
    <t>/funding-round/2d715f99cc7cddc98749da9c917a4cde</t>
  </si>
  <si>
    <t>Northwest Analytics</t>
  </si>
  <si>
    <t>http://www.nwasoft.com</t>
  </si>
  <si>
    <t>/ORGANIZATION/NOTABLE-SOLUTIONS</t>
  </si>
  <si>
    <t>/funding-round/c1b9f1f8ff52cd6ae9b40f362eb7fc91</t>
  </si>
  <si>
    <t>Notable Solutions</t>
  </si>
  <si>
    <t>http://www.notablesolutions.com</t>
  </si>
  <si>
    <t>/ORGANIZATION/NOTEWORTHY-MEDICAL-SYSTEMS</t>
  </si>
  <si>
    <t>/funding-round/4be62229f0f0989a106ac6c5cb9bd1ef</t>
  </si>
  <si>
    <t>Noteworthy Medical Systems</t>
  </si>
  <si>
    <t>/ORGANIZATION/NOVAFORA</t>
  </si>
  <si>
    <t>/funding-round/6b3a98e1aeda1218a5aa3308e6c177c7</t>
  </si>
  <si>
    <t>Novafora</t>
  </si>
  <si>
    <t>http://www.novafora.com</t>
  </si>
  <si>
    <t>/ORGANIZATION/NOVEDA-TECHNOLOGIES-INC</t>
  </si>
  <si>
    <t>/funding-round/4ed474f1b389c81b92d42f94c2183195</t>
  </si>
  <si>
    <t>Noveda Technologies</t>
  </si>
  <si>
    <t>http://noveda.com</t>
  </si>
  <si>
    <t>/ORGANIZATION/NOVINT-TECHNOLOGIES</t>
  </si>
  <si>
    <t>/funding-round/f1cf14891dfae475d2624057c46f0deb</t>
  </si>
  <si>
    <t>Novint Technologies</t>
  </si>
  <si>
    <t>http://novint.com</t>
  </si>
  <si>
    <t>Rockville Centre</t>
  </si>
  <si>
    <t>/ORGANIZATION/NPM</t>
  </si>
  <si>
    <t>/funding-round/380d06a23711f31800a6bda5762026e3</t>
  </si>
  <si>
    <t>NPM</t>
  </si>
  <si>
    <t>http://www.npmjs.org</t>
  </si>
  <si>
    <t>/ORGANIZATION/NSC</t>
  </si>
  <si>
    <t>/funding-round/450a6df22861e8d1b16a1cfc9a2c7b5f</t>
  </si>
  <si>
    <t>21-06-2005</t>
  </si>
  <si>
    <t>NSC</t>
  </si>
  <si>
    <t>http://www.nsc-inc.com</t>
  </si>
  <si>
    <t>Brillion</t>
  </si>
  <si>
    <t>/funding-round/9c2e98fac0885d13920684f2c7333fc5</t>
  </si>
  <si>
    <t>/ORGANIZATION/NUREGO</t>
  </si>
  <si>
    <t>/funding-round/046a0c885f841d7b61ac3a251625e2cd</t>
  </si>
  <si>
    <t>Nurego</t>
  </si>
  <si>
    <t>http://nurego.com</t>
  </si>
  <si>
    <t>/ORGANIZATION/NURSENAV</t>
  </si>
  <si>
    <t>/funding-round/f0fb2b6792477efd5599b16ce50253c3</t>
  </si>
  <si>
    <t>Nursenav</t>
  </si>
  <si>
    <t>http://nursenav.com</t>
  </si>
  <si>
    <t>North Charleston</t>
  </si>
  <si>
    <t>/ORGANIZATION/NUTECH-SOLUTIONS</t>
  </si>
  <si>
    <t>/funding-round/d9e32927806c00ca33d6c756ab2ec102</t>
  </si>
  <si>
    <t>NuTech Solutions</t>
  </si>
  <si>
    <t>http://www.nutechsolutions.com</t>
  </si>
  <si>
    <t>/ORGANIZATION/NUTONIAN</t>
  </si>
  <si>
    <t>/funding-round/b0593696fcd20adc452ed71c6fc667e2</t>
  </si>
  <si>
    <t>Nutonian</t>
  </si>
  <si>
    <t>http://www.nutonian.com</t>
  </si>
  <si>
    <t>/ORGANIZATION/NVELO</t>
  </si>
  <si>
    <t>/funding-round/4eca9a446a36ed8b948100cb2e187d84</t>
  </si>
  <si>
    <t>NVELO</t>
  </si>
  <si>
    <t>http://www.nvelo.com</t>
  </si>
  <si>
    <t>/funding-round/c82be0c57cfbccca95c6f5f36fba01e0</t>
  </si>
  <si>
    <t>/ORGANIZATION/NVOQ</t>
  </si>
  <si>
    <t>/funding-round/6a90d6762a061aac06768d0ad736c886</t>
  </si>
  <si>
    <t>nVoq</t>
  </si>
  <si>
    <t>http://www.nvoq.com</t>
  </si>
  <si>
    <t>/funding-round/ca132fe900f00b56eafb8e09e48de7f0</t>
  </si>
  <si>
    <t>/ORGANIZATION/O4</t>
  </si>
  <si>
    <t>/funding-round/14cd249209f99d9f5a265c8c6827789f</t>
  </si>
  <si>
    <t>Quofore</t>
  </si>
  <si>
    <t>http://www.quofore.com</t>
  </si>
  <si>
    <t>/funding-round/c57ddbe8e51984c4d1cdb689c4b0bdfe</t>
  </si>
  <si>
    <t>/ORGANIZATION/OASYS-DESIGN-SYSTEMS</t>
  </si>
  <si>
    <t>/funding-round/4fec46d65b20a20e778388eea14e34f2</t>
  </si>
  <si>
    <t>Oasys Design Systems</t>
  </si>
  <si>
    <t>http://www.oasys-ds.com</t>
  </si>
  <si>
    <t>/ORGANIZATION/OATSYSTEMS</t>
  </si>
  <si>
    <t>/funding-round/7277fdc53fb6eeff5b0ff0c9699d4ee0</t>
  </si>
  <si>
    <t>OATSystems</t>
  </si>
  <si>
    <t>http://www.oatsystems.com</t>
  </si>
  <si>
    <t>/ORGANIZATION/OB10</t>
  </si>
  <si>
    <t>/funding-round/66a7dea44e053606e7e2122ad7a4728d</t>
  </si>
  <si>
    <t>28-02-2006</t>
  </si>
  <si>
    <t>OB10</t>
  </si>
  <si>
    <t>http://www.ob10.com</t>
  </si>
  <si>
    <t>/ORGANIZATION/OBJECTFX</t>
  </si>
  <si>
    <t>/funding-round/9b7df9409fd8563d2ce552dacdc49ac4</t>
  </si>
  <si>
    <t>ObjectFX</t>
  </si>
  <si>
    <t>http://objectfx.com</t>
  </si>
  <si>
    <t>/ORGANIZATION/OBJECTVIDEO</t>
  </si>
  <si>
    <t>/funding-round/1c68b5d2e2fec8f9bff480e35b4f9a7c</t>
  </si>
  <si>
    <t>29-09-2006</t>
  </si>
  <si>
    <t>ObjectVideo</t>
  </si>
  <si>
    <t>http://www.objectvideo.com</t>
  </si>
  <si>
    <t>/funding-round/d8c41e2169326c8e016980e3b9758226</t>
  </si>
  <si>
    <t>/funding-round/f0979bf13f67b11a0fe53d4129df8c80</t>
  </si>
  <si>
    <t>17-12-2004</t>
  </si>
  <si>
    <t>/ORGANIZATION/OBLICORE</t>
  </si>
  <si>
    <t>/funding-round/2c6ef8977435414ffcf187e08ac6454b</t>
  </si>
  <si>
    <t>Oblicore</t>
  </si>
  <si>
    <t>http://www.oblicore.com</t>
  </si>
  <si>
    <t>/ORGANIZATION/OCEANSBLUE-SYSTEMS</t>
  </si>
  <si>
    <t>/funding-round/fb1de086dbf607b37d0f67de2539d928</t>
  </si>
  <si>
    <t>Oceansblue Systems</t>
  </si>
  <si>
    <t>http://www.oceansblue.net</t>
  </si>
  <si>
    <t>/ORGANIZATION/OCTAVIAN</t>
  </si>
  <si>
    <t>/funding-round/064e089d61d00aaab89e6369d78449aa</t>
  </si>
  <si>
    <t>Octavian</t>
  </si>
  <si>
    <t>http://www.octavian-tech.com</t>
  </si>
  <si>
    <t>/funding-round/d60cdfbbeff7a63d34e0fe03857a4157</t>
  </si>
  <si>
    <t>/ORGANIZATION/OFFERMATICA</t>
  </si>
  <si>
    <t>/funding-round/aa31ee16f5fbef20adf14213136deacc</t>
  </si>
  <si>
    <t>Offermatica</t>
  </si>
  <si>
    <t>http://www.offermatica.com</t>
  </si>
  <si>
    <t>/ORGANIZATION/OHANA-COMPANIES</t>
  </si>
  <si>
    <t>/funding-round/0f4d737f4a874614246a12672baa4b62</t>
  </si>
  <si>
    <t>Ohana Companies</t>
  </si>
  <si>
    <t>http://everybodywins.com</t>
  </si>
  <si>
    <t>/ORGANIZATION/OIM-SQUARED</t>
  </si>
  <si>
    <t>/funding-round/2bb56c45ceb79c9dbb5b82d86a8a1d15</t>
  </si>
  <si>
    <t>OIM Squared</t>
  </si>
  <si>
    <t>http://oimsquared.com/</t>
  </si>
  <si>
    <t>/ORGANIZATION/OLIVE-SOFTWARE</t>
  </si>
  <si>
    <t>/funding-round/e65aab01788a0f0c18c6cc2dbd6a1513</t>
  </si>
  <si>
    <t>Olive Software</t>
  </si>
  <si>
    <t>http://www.olivesoftware.com</t>
  </si>
  <si>
    <t>/ORGANIZATION/OMADI</t>
  </si>
  <si>
    <t>/funding-round/464bf998273083f73f3f67d113ffeb0c</t>
  </si>
  <si>
    <t>Omadi</t>
  </si>
  <si>
    <t>http://www.omadi.com</t>
  </si>
  <si>
    <t>/ORGANIZATION/OMEGAGENESIS</t>
  </si>
  <si>
    <t>/funding-round/7bc5e097dd2e1114e35cb26fc3624b41</t>
  </si>
  <si>
    <t>OmegaGenesis</t>
  </si>
  <si>
    <t>http://omegagenesis.com</t>
  </si>
  <si>
    <t>Gilroy</t>
  </si>
  <si>
    <t>/ORGANIZATION/OMNILYNC</t>
  </si>
  <si>
    <t>/funding-round/c19f1782d164e0c741975b6afff7ec36</t>
  </si>
  <si>
    <t>OmniLync</t>
  </si>
  <si>
    <t>http://www.omnilync.com</t>
  </si>
  <si>
    <t>/ORGANIZATION/OMNISKY</t>
  </si>
  <si>
    <t>/funding-round/8011c55c0294f25eb92f8ea9d4f6166c</t>
  </si>
  <si>
    <t>OmniSky</t>
  </si>
  <si>
    <t>http://www.omnisky.com</t>
  </si>
  <si>
    <t>/funding-round/fe50fda1dd98b6abea4c13af72eb23e8</t>
  </si>
  <si>
    <t>/ORGANIZATION/OMNITROL-NETWORKS</t>
  </si>
  <si>
    <t>/funding-round/c22912770b1337b292b49e142c929d84</t>
  </si>
  <si>
    <t>Omnitrol Networks</t>
  </si>
  <si>
    <t>http://www.omnitrol.com</t>
  </si>
  <si>
    <t>/ORGANIZATION/ONARO</t>
  </si>
  <si>
    <t>/funding-round/3c4348b113a8e4dfcce651d38be84da9</t>
  </si>
  <si>
    <t>Onaro</t>
  </si>
  <si>
    <t>http://onaro.com</t>
  </si>
  <si>
    <t>/funding-round/605f79d80e0d9563451d3730966d36cf</t>
  </si>
  <si>
    <t>/ORGANIZATION/ONEPIN</t>
  </si>
  <si>
    <t>/funding-round/0b01bbc658e03d28e8969c5ebcf78f6a</t>
  </si>
  <si>
    <t>OnePIN</t>
  </si>
  <si>
    <t>http://www.onepin.com</t>
  </si>
  <si>
    <t>/funding-round/35fd8352bbe6c845f56de24ac1294d46</t>
  </si>
  <si>
    <t>/funding-round/49994f9b6490df437302f11c5d621118</t>
  </si>
  <si>
    <t>/funding-round/521042c4b189701c13ac03f6bec71acc</t>
  </si>
  <si>
    <t>/funding-round/98c65331a96f84d90ba2e521f7b45735</t>
  </si>
  <si>
    <t>/funding-round/ca22f61c8bf4a97bf126b48851ca446b</t>
  </si>
  <si>
    <t>/ORGANIZATION/ONETOONETEXT</t>
  </si>
  <si>
    <t>/funding-round/cc4353cebd11747b6f4c2ef7dec83ced</t>
  </si>
  <si>
    <t>OnetoOnetext</t>
  </si>
  <si>
    <t>http://www.onetoonetext.com</t>
  </si>
  <si>
    <t>/ORGANIZATION/ONETWOSEE</t>
  </si>
  <si>
    <t>/funding-round/c752c9e7aff9e4dfd62e17e0e51c8dbb</t>
  </si>
  <si>
    <t>OneTwoSee</t>
  </si>
  <si>
    <t>http://onetwosee.com</t>
  </si>
  <si>
    <t>Software|Sports</t>
  </si>
  <si>
    <t>/ORGANIZATION/ONIT</t>
  </si>
  <si>
    <t>/funding-round/1a98544f0c9e89c94dd74afba0ef09b3</t>
  </si>
  <si>
    <t>Onit</t>
  </si>
  <si>
    <t>http://onit.com</t>
  </si>
  <si>
    <t>/funding-round/89832f27fcb413e429e3a83316b4ac9f</t>
  </si>
  <si>
    <t>/funding-round/d66a2193fda0eaf2d49bb7a4b3bca2eb</t>
  </si>
  <si>
    <t>17-01-2012</t>
  </si>
  <si>
    <t>/funding-round/f3e9eaaf63e83a1bf6e5fbb7b06d546b</t>
  </si>
  <si>
    <t>/ORGANIZATION/ONTRAK-SOFTWARE</t>
  </si>
  <si>
    <t>/funding-round/31c9710db0a9c4c76cbb93cbcf3522ce</t>
  </si>
  <si>
    <t>OnTrak Software</t>
  </si>
  <si>
    <t>http://www.ontraksoftware.com</t>
  </si>
  <si>
    <t>/ORGANIZATION/ONVANTAGE</t>
  </si>
  <si>
    <t>/funding-round/f2b9c0dbf831721b218afc6220ef8d0d</t>
  </si>
  <si>
    <t>OnVantage</t>
  </si>
  <si>
    <t>/ORGANIZATION/OPEN-SOURCE-STORAGE</t>
  </si>
  <si>
    <t>/funding-round/32011e7a271a83edc6d94c067f9a8308</t>
  </si>
  <si>
    <t>Open Source Storage</t>
  </si>
  <si>
    <t>http://opensourcestorage.com</t>
  </si>
  <si>
    <t>/ORGANIZATION/OPENAIR</t>
  </si>
  <si>
    <t>/funding-round/1f6a657acc7ea6d21dcc8d58bb287944</t>
  </si>
  <si>
    <t>OpenAir</t>
  </si>
  <si>
    <t>http://www.openair.com</t>
  </si>
  <si>
    <t>/ORGANIZATION/OPENCLOVIS</t>
  </si>
  <si>
    <t>/funding-round/b1a1035af65c7fb6a0e7ab87fd125c6a</t>
  </si>
  <si>
    <t>OpenClovis</t>
  </si>
  <si>
    <t>http://www.openclovis.com</t>
  </si>
  <si>
    <t>/ORGANIZATION/OPENSPIRIT</t>
  </si>
  <si>
    <t>/funding-round/36a373e82213fdebce3946134e42c79d</t>
  </si>
  <si>
    <t>15-02-2007</t>
  </si>
  <si>
    <t>OpenSpirit</t>
  </si>
  <si>
    <t>http://www.openspirit.com</t>
  </si>
  <si>
    <t>Stafford</t>
  </si>
  <si>
    <t>/ORGANIZATION/OPSDATASTORE</t>
  </si>
  <si>
    <t>/funding-round/61802723ec0b5e198b9ece68696be699</t>
  </si>
  <si>
    <t>OpsDataStore</t>
  </si>
  <si>
    <t>http://opsdatastore.com/</t>
  </si>
  <si>
    <t>/ORGANIZATION/OPSWARE</t>
  </si>
  <si>
    <t>/funding-round/5b01e6d09437da7c4b1b45909a813aef</t>
  </si>
  <si>
    <t>Opsware</t>
  </si>
  <si>
    <t>http://www.opsware.com</t>
  </si>
  <si>
    <t>/funding-round/c298833e71c4d93445ac0d36d355c375</t>
  </si>
  <si>
    <t>27-06-2000</t>
  </si>
  <si>
    <t>/ORGANIZATION/OPTILEAF</t>
  </si>
  <si>
    <t>/funding-round/07f2a4e97396ea5bbbed7c7526d798a8</t>
  </si>
  <si>
    <t>Optileaf</t>
  </si>
  <si>
    <t>http://www.optileaf.com/</t>
  </si>
  <si>
    <t>/ORGANIZATION/OPTIMAL-INTERNET-SOLUTIONS</t>
  </si>
  <si>
    <t>/funding-round/1a767d891c02157d2dbbe28491f5c1f4</t>
  </si>
  <si>
    <t>Optimal Internet Solutions</t>
  </si>
  <si>
    <t>http://oisinvkit.com</t>
  </si>
  <si>
    <t>/ORGANIZATION/OPTIMATICS</t>
  </si>
  <si>
    <t>/funding-round/6e8fa276ece6284f8349e452fc0cb563</t>
  </si>
  <si>
    <t>Optimatics</t>
  </si>
  <si>
    <t>http://optimatics.com/</t>
  </si>
  <si>
    <t>/ORGANIZATION/OPTIMINE-SOFTWARE</t>
  </si>
  <si>
    <t>/funding-round/7133a0413a48d43c19bff8929e6919e3</t>
  </si>
  <si>
    <t>OptiMine Software</t>
  </si>
  <si>
    <t>http://www.optimine.com</t>
  </si>
  <si>
    <t>/funding-round/eb6a72c7be5aea906c39232ab2e4e9ee</t>
  </si>
  <si>
    <t>/funding-round/eef8e7f7e992d812e8c14682679e2570</t>
  </si>
  <si>
    <t>/funding-round/fd3e1e3d467c1ea1cce5edcb00f43a32</t>
  </si>
  <si>
    <t>/ORGANIZATION/OPTIO-LABS</t>
  </si>
  <si>
    <t>/funding-round/ccbffff894fe399aa94b4cbd247efc72</t>
  </si>
  <si>
    <t>Optio Labs</t>
  </si>
  <si>
    <t>http://optiolabs.com</t>
  </si>
  <si>
    <t>/ORGANIZATION/OPTIONEASE</t>
  </si>
  <si>
    <t>/funding-round/9e9bb746aa80e027ca30ceac8b563edb</t>
  </si>
  <si>
    <t>OptionEase</t>
  </si>
  <si>
    <t>http://www.optionease.com</t>
  </si>
  <si>
    <t>/ORGANIZATION/OPVIZOR</t>
  </si>
  <si>
    <t>/funding-round/cd65319b8e24966c6a3bd226c378f75a</t>
  </si>
  <si>
    <t>opvizor</t>
  </si>
  <si>
    <t>http://www.opvizor.com</t>
  </si>
  <si>
    <t>/funding-round/eb87f0ab8e04a8acb7eadfb387646bda</t>
  </si>
  <si>
    <t>/ORGANIZATION/ORANGEHRM</t>
  </si>
  <si>
    <t>/funding-round/c42fbee52814a0606db376670ffeab2b</t>
  </si>
  <si>
    <t>OrangeHRM</t>
  </si>
  <si>
    <t>http://www.orangehrm.com</t>
  </si>
  <si>
    <t>Secaucus</t>
  </si>
  <si>
    <t>/ORGANIZATION/ORBITER</t>
  </si>
  <si>
    <t>/funding-round/2b4442f3a9a7e487caa9653ae04d2646</t>
  </si>
  <si>
    <t>Orbiter</t>
  </si>
  <si>
    <t>http://orbiter.com</t>
  </si>
  <si>
    <t>Tacoma</t>
  </si>
  <si>
    <t>/ORGANIZATION/ORBNETWORKS</t>
  </si>
  <si>
    <t>/funding-round/556d807cc5ab10ec7d007ad7e28e820a</t>
  </si>
  <si>
    <t>Orb Networks</t>
  </si>
  <si>
    <t>http://www.orb.com</t>
  </si>
  <si>
    <t>/ORGANIZATION/ORCHESTRA-CORPORATION</t>
  </si>
  <si>
    <t>/funding-round/6ca5371fd474c67a243df5db885d574a</t>
  </si>
  <si>
    <t>Orchestria Corporation</t>
  </si>
  <si>
    <t>http://www.orchestria.com</t>
  </si>
  <si>
    <t>Islandia</t>
  </si>
  <si>
    <t>/funding-round/cde49165898db88dea59a41632f72d20</t>
  </si>
  <si>
    <t>26-01-2004</t>
  </si>
  <si>
    <t>/ORGANIZATION/ORCHESTRO</t>
  </si>
  <si>
    <t>/funding-round/6e8943b7b9fabee7aecf695489f88b36</t>
  </si>
  <si>
    <t>Orchestro</t>
  </si>
  <si>
    <t>http://orchestro.com/</t>
  </si>
  <si>
    <t>/ORGANIZATION/ORDERMOTION</t>
  </si>
  <si>
    <t>/funding-round/3ad860b4b8cf372b3fe7cbcde0904734</t>
  </si>
  <si>
    <t>OrderMotion</t>
  </si>
  <si>
    <t>http://www.ordermotion.com</t>
  </si>
  <si>
    <t>/funding-round/889ad99e1c6e07bccd98a8fbb43fdaa1</t>
  </si>
  <si>
    <t>/funding-round/e5901cf6f0432adee55ed995916d034b</t>
  </si>
  <si>
    <t>/ORGANIZATION/ORDERTALK</t>
  </si>
  <si>
    <t>/funding-round/ea8efd0048862fe37cc45ebadb21aff7</t>
  </si>
  <si>
    <t>13-02-2008</t>
  </si>
  <si>
    <t>orderTalk</t>
  </si>
  <si>
    <t>http://www.ordertalk.com</t>
  </si>
  <si>
    <t>/ORGANIZATION/ORIONS-SYSTEMS</t>
  </si>
  <si>
    <t>/funding-round/0bbdc51b83360821cbfbfe969e9901dd</t>
  </si>
  <si>
    <t>Orions Systems</t>
  </si>
  <si>
    <t>http://orionsdigital.com</t>
  </si>
  <si>
    <t>Snoqualmie</t>
  </si>
  <si>
    <t>/ORGANIZATION/ORPHEUS-MEDIA-RESEARCH</t>
  </si>
  <si>
    <t>/funding-round/48cf8eccde3c3fb8e113fbe5b5da4cb3</t>
  </si>
  <si>
    <t>Orpheus Media Research</t>
  </si>
  <si>
    <t>/ORGANIZATION/ORSUS</t>
  </si>
  <si>
    <t>/funding-round/8ce5dc986c282890aeb6b9198128ad24</t>
  </si>
  <si>
    <t>Orsus Solutions</t>
  </si>
  <si>
    <t>http://www.orsus.com</t>
  </si>
  <si>
    <t>/ORGANIZATION/ORTHOFI</t>
  </si>
  <si>
    <t>/funding-round/71f8b2f7a6fba98a13e8a54aba830e58</t>
  </si>
  <si>
    <t>OrthoFi</t>
  </si>
  <si>
    <t>https://www.orthofi.com/</t>
  </si>
  <si>
    <t>/funding-round/852171fca56dad43a4cb3c1a85a54540</t>
  </si>
  <si>
    <t>/ORGANIZATION/OTHOT</t>
  </si>
  <si>
    <t>/funding-round/4a243c20ab187a3564d7ee378a65784f</t>
  </si>
  <si>
    <t>OThot</t>
  </si>
  <si>
    <t>http://www.othot.com/</t>
  </si>
  <si>
    <t>/funding-round/86e33d32cbe56299670244156e561eff</t>
  </si>
  <si>
    <t>/ORGANIZATION/OUNCE-LABS</t>
  </si>
  <si>
    <t>/funding-round/45b82ca739529a47d803e219a9d6acb6</t>
  </si>
  <si>
    <t>Ounce Labs</t>
  </si>
  <si>
    <t>http://www.ouncelabs.com</t>
  </si>
  <si>
    <t>/funding-round/d66625fdcaae545f522da913f479a580</t>
  </si>
  <si>
    <t>/funding-round/ffc6991a7a422bbd5eab6ff522af0868</t>
  </si>
  <si>
    <t>/ORGANIZATION/OUTBOUND-IO</t>
  </si>
  <si>
    <t>/funding-round/85a3846e37355ea994bc50d120488b04</t>
  </si>
  <si>
    <t>Outbound.io</t>
  </si>
  <si>
    <t>https://outbound.io</t>
  </si>
  <si>
    <t>/ORGANIZATION/OUTERBAY-TECHNOLOGIES</t>
  </si>
  <si>
    <t>/funding-round/6a320a3911a53cd58e497fa5ebafeb93</t>
  </si>
  <si>
    <t>OuterBay Technologies</t>
  </si>
  <si>
    <t>http://www.outerbay.com</t>
  </si>
  <si>
    <t>/funding-round/851ed5154f69171041f39e997f2cf9ee</t>
  </si>
  <si>
    <t>/funding-round/e53130782b1303d629b873b916cf747f</t>
  </si>
  <si>
    <t>22-07-2002</t>
  </si>
  <si>
    <t>/ORGANIZATION/OUTWARD</t>
  </si>
  <si>
    <t>/funding-round/6a1382917e8a41fe9e8c9628e93be5d1</t>
  </si>
  <si>
    <t>30-05-2015</t>
  </si>
  <si>
    <t>Outward, Inc.</t>
  </si>
  <si>
    <t>http://www.outwardinc.com</t>
  </si>
  <si>
    <t>/ORGANIZATION/OVERSIGHT-SYSTEMS</t>
  </si>
  <si>
    <t>/funding-round/2c88c61c9264056b7123d0e7be5fdb13</t>
  </si>
  <si>
    <t>Oversight Systems</t>
  </si>
  <si>
    <t>http://www.oversightsystems.com</t>
  </si>
  <si>
    <t>/funding-round/7a86f7adcdf4858f43661d9fc17c9d2d</t>
  </si>
  <si>
    <t>/funding-round/7d5a20b13e29048d0dac3a6f47170e76</t>
  </si>
  <si>
    <t>/funding-round/f84a9f50a63b3b53acf146ee9aea12f5</t>
  </si>
  <si>
    <t>/ORGANIZATION/OVERTURE</t>
  </si>
  <si>
    <t>/funding-round/541dfe870b2d9ee440b1b1645dea9687</t>
  </si>
  <si>
    <t>18-12-2008</t>
  </si>
  <si>
    <t>Overture Technologies</t>
  </si>
  <si>
    <t>http://home.overturecorp.com</t>
  </si>
  <si>
    <t>/ORGANIZATION/OXLO-SYSTEMS</t>
  </si>
  <si>
    <t>/funding-round/50ed61f850483ea6d0dfd6098c40a1fa</t>
  </si>
  <si>
    <t>Oxlo Systems</t>
  </si>
  <si>
    <t>http://www.oxlo.com</t>
  </si>
  <si>
    <t>/ORGANIZATION/OZMOTT</t>
  </si>
  <si>
    <t>/funding-round/eb692d11e2e763fcb1dbe0b20cd5d37d</t>
  </si>
  <si>
    <t>Ozmott</t>
  </si>
  <si>
    <t>http://ozmott.com</t>
  </si>
  <si>
    <t>Traverse City</t>
  </si>
  <si>
    <t>/ORGANIZATION/PACKETVIDEO</t>
  </si>
  <si>
    <t>/funding-round/7adc7a957950b3472b385b6e3a6c16fe</t>
  </si>
  <si>
    <t>PacketVideo</t>
  </si>
  <si>
    <t>http://www.packetvideo.com</t>
  </si>
  <si>
    <t>/ORGANIZATION/PAGE-FOUNDRY</t>
  </si>
  <si>
    <t>/funding-round/31b5be8b6c020e2d370a1e21dde30c89</t>
  </si>
  <si>
    <t>Page Foundry</t>
  </si>
  <si>
    <t>http://www.pagefoundry.com/</t>
  </si>
  <si>
    <t>/funding-round/b4a712267ae26a5193bdf9200eb81631</t>
  </si>
  <si>
    <t>/funding-round/f34b40c7b3c9fe69db5db5356afbcee1</t>
  </si>
  <si>
    <t>/ORGANIZATION/PAISLEY</t>
  </si>
  <si>
    <t>/funding-round/19787ad0bdf6f21f8b67a2858c3808f5</t>
  </si>
  <si>
    <t>Paisley</t>
  </si>
  <si>
    <t>http://paisley.thomsonreuters.com</t>
  </si>
  <si>
    <t>/ORGANIZATION/PANAYA</t>
  </si>
  <si>
    <t>/funding-round/0b8fdce5f2a450961dbddbd36211ea7c</t>
  </si>
  <si>
    <t>Panaya</t>
  </si>
  <si>
    <t>http://www.panaya.com</t>
  </si>
  <si>
    <t>/funding-round/23863a8744739b00dee897f1ce319e3e</t>
  </si>
  <si>
    <t>/funding-round/62397a3a2603cb58104c69ef161648c7</t>
  </si>
  <si>
    <t>/funding-round/a53f14cd7adbc3f6c5c7c603bbc66777</t>
  </si>
  <si>
    <t>/funding-round/b3a5f8d3512cc3bb160d7c92b43487ef</t>
  </si>
  <si>
    <t>/funding-round/c397e9b3f5e082c4decd6431117ed904</t>
  </si>
  <si>
    <t>/ORGANIZATION/PANO-LOGIC</t>
  </si>
  <si>
    <t>/funding-round/20960bdc564879531bc1500a183f45ed</t>
  </si>
  <si>
    <t>Pano Logic</t>
  </si>
  <si>
    <t>http://www.panologic.com</t>
  </si>
  <si>
    <t>/funding-round/4bfcf914fc04c0d96cd3ff078a928104</t>
  </si>
  <si>
    <t>/funding-round/cb2dcb5d518878c0d2207159728ce127</t>
  </si>
  <si>
    <t>/ORGANIZATION/PANTERO</t>
  </si>
  <si>
    <t>/funding-round/0325f081708dccfe9662e0ef0fdec052</t>
  </si>
  <si>
    <t>Pantero</t>
  </si>
  <si>
    <t>http://www.pantero.com/</t>
  </si>
  <si>
    <t>/ORGANIZATION/PANTHER-TECHNOLOGY-GROUP</t>
  </si>
  <si>
    <t>/funding-round/8156c8e35bb29f65cf58a07417514d7f</t>
  </si>
  <si>
    <t>Panther Technology Group</t>
  </si>
  <si>
    <t>http://thepanthergroup.net</t>
  </si>
  <si>
    <t>Montgomery</t>
  </si>
  <si>
    <t>Tuskegee</t>
  </si>
  <si>
    <t>/ORGANIZATION/PANVE</t>
  </si>
  <si>
    <t>/funding-round/303bbed38596b054ebb8d4458e04c974</t>
  </si>
  <si>
    <t>PanÃ¨ve</t>
  </si>
  <si>
    <t>http://www.paneve.com</t>
  </si>
  <si>
    <t>Hadley</t>
  </si>
  <si>
    <t>/ORGANIZATION/PANZURA</t>
  </si>
  <si>
    <t>/funding-round/752fbf0b3333cd78a8c35acfe09ced6b</t>
  </si>
  <si>
    <t>28-09-2008</t>
  </si>
  <si>
    <t>Panzura</t>
  </si>
  <si>
    <t>http://www.panzura.com</t>
  </si>
  <si>
    <t>/funding-round/77cec0d6e39ec130308fa7a2b58da32c</t>
  </si>
  <si>
    <t>/funding-round/be53cb3cac429457856cdf00df987ed2</t>
  </si>
  <si>
    <t>/funding-round/c5357ccf3ecfbcac576e9be7021fcd3a</t>
  </si>
  <si>
    <t>/ORGANIZATION/PAPERLESS-TRANSACTION-MANAGEMENT</t>
  </si>
  <si>
    <t>/funding-round/aad1219ff11d7a266803bea101ebe04c</t>
  </si>
  <si>
    <t>Paperless Transaction Management</t>
  </si>
  <si>
    <t>/ORGANIZATION/PARKING-CARMA</t>
  </si>
  <si>
    <t>/funding-round/fea515172bf864b92c03fff5c2ae17f7</t>
  </si>
  <si>
    <t>ParkingCarma</t>
  </si>
  <si>
    <t>http://www.ParkingCarma.com</t>
  </si>
  <si>
    <t>Flint</t>
  </si>
  <si>
    <t>/ORGANIZATION/PARTICLE-CODE</t>
  </si>
  <si>
    <t>/funding-round/de88ddb983dde220f34ade0c904af749</t>
  </si>
  <si>
    <t>Particle Code</t>
  </si>
  <si>
    <t>http://www.particlecode.com</t>
  </si>
  <si>
    <t>/ORGANIZATION/PASSARE-COM</t>
  </si>
  <si>
    <t>/funding-round/0be190dde5bb39539dce307ea9b5ca9e</t>
  </si>
  <si>
    <t>Passare, Inc.</t>
  </si>
  <si>
    <t>http://www.passare.com</t>
  </si>
  <si>
    <t>/ORGANIZATION/PATHAR</t>
  </si>
  <si>
    <t>/funding-round/2b3877f6723488e80c80dd394ea08921</t>
  </si>
  <si>
    <t>PATHAR INC</t>
  </si>
  <si>
    <t>http://www.pathar.net</t>
  </si>
  <si>
    <t>/funding-round/a1640f214fa57dd7bc9598a347609453</t>
  </si>
  <si>
    <t>/ORGANIZATION/PATIENT-ACCESS-SOLUTIONS</t>
  </si>
  <si>
    <t>/funding-round/0479827ff78e2ae120e65d9d1b1e218d</t>
  </si>
  <si>
    <t>Patient Access Solutions</t>
  </si>
  <si>
    <t>http://www.pashealth.com</t>
  </si>
  <si>
    <t>Hauppauge</t>
  </si>
  <si>
    <t>/funding-round/ee724d82dc90dcb1ed545c4dd4d12f8e</t>
  </si>
  <si>
    <t>/ORGANIZATION/PATIENT-EDUCATION-SYSTEMS</t>
  </si>
  <si>
    <t>/funding-round/09798443391274bf4c242e84f2d43819</t>
  </si>
  <si>
    <t>18-08-2009</t>
  </si>
  <si>
    <t>Patient Education Systems</t>
  </si>
  <si>
    <t>http://peshealth.com</t>
  </si>
  <si>
    <t>/funding-round/97f681d7a789b6b3c4f0aa65b68dbf6d</t>
  </si>
  <si>
    <t>/funding-round/e898836826defbd9e8f3b97483e82124</t>
  </si>
  <si>
    <t>/ORGANIZATION/PATIENT-ROUTE-SYSTEMS</t>
  </si>
  <si>
    <t>/funding-round/a9d2838d8a1d1f6bef791e83786e6051</t>
  </si>
  <si>
    <t>Patient Route Systems</t>
  </si>
  <si>
    <t>http://www.patientroute.com</t>
  </si>
  <si>
    <t>/ORGANIZATION/PATRONPATH</t>
  </si>
  <si>
    <t>/funding-round/620cbf237a991e757510f92b19a7d702</t>
  </si>
  <si>
    <t>Patronpath</t>
  </si>
  <si>
    <t>http://www.patronpath.com</t>
  </si>
  <si>
    <t>/ORGANIZATION/PAVIA-SYSTEMS</t>
  </si>
  <si>
    <t>/funding-round/15e171ddb24075a0cf7d2067e413ebd0</t>
  </si>
  <si>
    <t>Pavia Systems</t>
  </si>
  <si>
    <t>http://www.paviasystems.com/</t>
  </si>
  <si>
    <t>/ORGANIZATION/PAX8</t>
  </si>
  <si>
    <t>/funding-round/0dfc0f1def625acf330d7dce1ee16d85</t>
  </si>
  <si>
    <t>Pax8</t>
  </si>
  <si>
    <t>http://pax8.com</t>
  </si>
  <si>
    <t>/funding-round/68fad22bfcc84f776d0572627c3780c2</t>
  </si>
  <si>
    <t>/ORGANIZATION/PAXFIRE</t>
  </si>
  <si>
    <t>/funding-round/ca13893e9cf5b241b1f7b0136065062b</t>
  </si>
  <si>
    <t>22-05-2005</t>
  </si>
  <si>
    <t>Paxfire</t>
  </si>
  <si>
    <t>http://www.paxfire.com</t>
  </si>
  <si>
    <t>/ORGANIZATION/PAYLOCITY</t>
  </si>
  <si>
    <t>/funding-round/6ce0da938ebe2923fb5d85d3bb08305e</t>
  </si>
  <si>
    <t>Paylocity</t>
  </si>
  <si>
    <t>http://www.paylocity.com</t>
  </si>
  <si>
    <t>Arlington Heights</t>
  </si>
  <si>
    <t>/ORGANIZATION/PCC-TECHNOLOGY-GROUP</t>
  </si>
  <si>
    <t>/funding-round/8a89400e29dbe0e22aea5723c0dc7409</t>
  </si>
  <si>
    <t>PCC Technology Group</t>
  </si>
  <si>
    <t>http://pcctg.net/</t>
  </si>
  <si>
    <t>Bloomfield</t>
  </si>
  <si>
    <t>/ORGANIZATION/PEAK8-PARTNERS</t>
  </si>
  <si>
    <t>/funding-round/814d0078b87b449279676a993093b7d8</t>
  </si>
  <si>
    <t>Peak8 Partners</t>
  </si>
  <si>
    <t>/ORGANIZATION/PEAKSTREAM</t>
  </si>
  <si>
    <t>/funding-round/0a2ef1a69cd8bf2d9438391103db7569</t>
  </si>
  <si>
    <t>PeakStream</t>
  </si>
  <si>
    <t>http://Pakstreaminc.com</t>
  </si>
  <si>
    <t>/funding-round/2bfe5e8182ac370d5d02d56c43f118a7</t>
  </si>
  <si>
    <t>/ORGANIZATION/PECABU</t>
  </si>
  <si>
    <t>/funding-round/360ab9dd9ca360775f097acee5595266</t>
  </si>
  <si>
    <t>Pecabu</t>
  </si>
  <si>
    <t>http://www.pecabu.com</t>
  </si>
  <si>
    <t>/funding-round/80c9624970c5e5998477a9f78e22981e</t>
  </si>
  <si>
    <t>/ORGANIZATION/PEDESTAL-SOFTWARE</t>
  </si>
  <si>
    <t>/funding-round/c80e2be198d0e8c04df24924f799f135</t>
  </si>
  <si>
    <t>Pedestal Software</t>
  </si>
  <si>
    <t>http://www.pedestalsoftware.com/</t>
  </si>
  <si>
    <t>/ORGANIZATION/PELICAN-IMAGING</t>
  </si>
  <si>
    <t>/funding-round/53f411dbb3b839a4e302285c9c7304f3</t>
  </si>
  <si>
    <t>Pelican Imaging</t>
  </si>
  <si>
    <t>http://www.pelicanimaging.com</t>
  </si>
  <si>
    <t>/funding-round/8c83a10d42158f34a34c3e32d11bf94d</t>
  </si>
  <si>
    <t>/funding-round/ab5b3ce4cf143bcf9608f80ed1912fd2</t>
  </si>
  <si>
    <t>/ORGANIZATION/PENGUIN-COMPUTING</t>
  </si>
  <si>
    <t>/funding-round/33a823327ef2e584a0bcd5df0999a251</t>
  </si>
  <si>
    <t>Penguin Computing</t>
  </si>
  <si>
    <t>http://www.penguincomputing.com</t>
  </si>
  <si>
    <t>/funding-round/492ce8b760475f1f1fc92907f5e43e06</t>
  </si>
  <si>
    <t>/funding-round/a83585eb289dfd3d3a6bc3e9289d2f77</t>
  </si>
  <si>
    <t>/funding-round/c599ba63897d76e8984032de6ca1b74d</t>
  </si>
  <si>
    <t>/funding-round/c65cbc384ef0949790c98b83160a135a</t>
  </si>
  <si>
    <t>/ORGANIZATION/PEOPLECUBE</t>
  </si>
  <si>
    <t>/funding-round/67befd8607f5f855539bff266c4fa453</t>
  </si>
  <si>
    <t>20-09-2007</t>
  </si>
  <si>
    <t>PeopleCube</t>
  </si>
  <si>
    <t>http://www.peoplecube.com</t>
  </si>
  <si>
    <t>/ORGANIZATION/PEOPLEFILTER</t>
  </si>
  <si>
    <t>/funding-round/a797ca679c9b80bbc44e66e7d2fde3f8</t>
  </si>
  <si>
    <t>13-01-2006</t>
  </si>
  <si>
    <t>Peoplefilter Technology</t>
  </si>
  <si>
    <t>http://www.peoplefilter.com</t>
  </si>
  <si>
    <t>/ORGANIZATION/PEOPLESTRING</t>
  </si>
  <si>
    <t>/funding-round/3d820debd04c0187a5eaebda32e9327c</t>
  </si>
  <si>
    <t>PeopleString</t>
  </si>
  <si>
    <t>/ORGANIZATION/PEPPERCOIN</t>
  </si>
  <si>
    <t>/funding-round/e39f6167294ee26deb5d2f9ed108b7db</t>
  </si>
  <si>
    <t>Peppercoin</t>
  </si>
  <si>
    <t>/ORGANIZATION/PERBLUE</t>
  </si>
  <si>
    <t>/funding-round/9f0ef8fb99e3383eb4edfe1dff4ff1a4</t>
  </si>
  <si>
    <t>PerBlue</t>
  </si>
  <si>
    <t>http://perblue.com</t>
  </si>
  <si>
    <t>/funding-round/be146ebce3a683d8181198b59045cd7b</t>
  </si>
  <si>
    <t>/ORGANIZATION/PERCEIVANT</t>
  </si>
  <si>
    <t>/funding-round/62ed38abde84601f5c0e40e02a99eb66</t>
  </si>
  <si>
    <t>Perceivant</t>
  </si>
  <si>
    <t>http://perceivant.com</t>
  </si>
  <si>
    <t>/funding-round/e219ddfc055b67cb69d2cd3fdaf8fa5e</t>
  </si>
  <si>
    <t>/ORGANIZATION/PERFECTSEARCH</t>
  </si>
  <si>
    <t>/funding-round/39a119943f2ddca467cec3976d279d35</t>
  </si>
  <si>
    <t>PerfectSearch</t>
  </si>
  <si>
    <t>http://perfectsearchcorp.com</t>
  </si>
  <si>
    <t>/ORGANIZATION/PERFORMANCE-TECHNOLOGY</t>
  </si>
  <si>
    <t>/funding-round/ffc681c75f71dab1cb6f0c177ffc9d65</t>
  </si>
  <si>
    <t>Performance Technology</t>
  </si>
  <si>
    <t>http://www.ptgcorp.com</t>
  </si>
  <si>
    <t>/ORGANIZATION/PERFORMAWORKS</t>
  </si>
  <si>
    <t>/funding-round/111d9cc99184aa77735683244c7efb39</t>
  </si>
  <si>
    <t>Performaworks</t>
  </si>
  <si>
    <t>http://www.performaworks.com/</t>
  </si>
  <si>
    <t>/ORGANIZATION/PERILLON-SOFTWARE</t>
  </si>
  <si>
    <t>/funding-round/d9c9fdfc21b3aeb14aeafefb55f29b63</t>
  </si>
  <si>
    <t>Perillon Software</t>
  </si>
  <si>
    <t>http://www.perillon.com</t>
  </si>
  <si>
    <t>/ORGANIZATION/PERK-DYNAMICS</t>
  </si>
  <si>
    <t>/funding-round/6b5103963a6dade842eb6a650c2579dd</t>
  </si>
  <si>
    <t>Perk Dynamics</t>
  </si>
  <si>
    <t>http://www.perkdynamics.bizeconnect.com</t>
  </si>
  <si>
    <t>Shawnee</t>
  </si>
  <si>
    <t>/ORGANIZATION/PERMABIT</t>
  </si>
  <si>
    <t>/funding-round/675ec06e5cb861e9c941ae3066fb238e</t>
  </si>
  <si>
    <t>Permabit Technology Corporation</t>
  </si>
  <si>
    <t>http://www.permabit.com</t>
  </si>
  <si>
    <t>/ORGANIZATION/PERSONAL-WEB-SYSTEMS</t>
  </si>
  <si>
    <t>/funding-round/d88f367890c6ae09887a4d47f486c12a</t>
  </si>
  <si>
    <t>Personal Web Systems</t>
  </si>
  <si>
    <t>http://www.personalwebsystems.com</t>
  </si>
  <si>
    <t>/ORGANIZATION/PERSYSTENT-TECHNOLOGY</t>
  </si>
  <si>
    <t>/funding-round/042dc4996549b3328f107e4fe2f2d0e3</t>
  </si>
  <si>
    <t>Persystent Technologies</t>
  </si>
  <si>
    <t>http://www.persystent.com</t>
  </si>
  <si>
    <t>/funding-round/3fcc739b12be1deca54234e14d9f5631</t>
  </si>
  <si>
    <t>/funding-round/52d549dbb5e1a7bdd87f2603e12ab095</t>
  </si>
  <si>
    <t>/funding-round/c8737e7733335843c0498c01de8bfac2</t>
  </si>
  <si>
    <t>17-04-2008</t>
  </si>
  <si>
    <t>/funding-round/cd6ec5cfd3a54195c4c8a5011a8b52f0</t>
  </si>
  <si>
    <t>/ORGANIZATION/PERVACIO</t>
  </si>
  <si>
    <t>/funding-round/195b0c5037d4b70660eb3aa51ce9ed2a</t>
  </si>
  <si>
    <t>Pervacio</t>
  </si>
  <si>
    <t>http://www.pervacio.com</t>
  </si>
  <si>
    <t>/ORGANIZATION/PETRAVM</t>
  </si>
  <si>
    <t>/funding-round/77fc6b85fca1b0c672002e899b13bedf</t>
  </si>
  <si>
    <t>Corensic</t>
  </si>
  <si>
    <t>http://www.corensic.com</t>
  </si>
  <si>
    <t>/funding-round/c433dcb4db7922cff75f63bfd50a05bc</t>
  </si>
  <si>
    <t>/ORGANIZATION/PF-MANAGEMENT-SERVICES</t>
  </si>
  <si>
    <t>/funding-round/be1e15b896e47ffd34bbe9997bae85a9</t>
  </si>
  <si>
    <t>PF Management Services</t>
  </si>
  <si>
    <t>/ORGANIZATION/PFI-ACQUISITION</t>
  </si>
  <si>
    <t>/funding-round/d18cf528f1b362f668c074f24e794fea</t>
  </si>
  <si>
    <t>PFI Acquisition</t>
  </si>
  <si>
    <t>/funding-round/fe344de9ba73405dd246753678f1f350</t>
  </si>
  <si>
    <t>/ORGANIZATION/PGP-CORPORATION</t>
  </si>
  <si>
    <t>/funding-round/2affa17f355042136ee3cdb70d798db7</t>
  </si>
  <si>
    <t>PGP Corporation</t>
  </si>
  <si>
    <t>http://www.pgp.com</t>
  </si>
  <si>
    <t>/funding-round/8fdceeb838d7e20d156d0a2e2d33e60a</t>
  </si>
  <si>
    <t>/funding-round/a60dd82ad19c14a894c92191a2fe2754</t>
  </si>
  <si>
    <t>/funding-round/b3425fd68e0211e4c9af197ee38c4568</t>
  </si>
  <si>
    <t>/funding-round/bfa7476afcb67839a2f22032e3590017</t>
  </si>
  <si>
    <t>/ORGANIZATION/PHANTOMALERT-COM</t>
  </si>
  <si>
    <t>/funding-round/ce3dce39ea005c0997f31dccf1315a9b</t>
  </si>
  <si>
    <t>PhantomAlert.com.</t>
  </si>
  <si>
    <t>http://phantomalert.com</t>
  </si>
  <si>
    <t>/ORGANIZATION/PHILO-MEDIA</t>
  </si>
  <si>
    <t>/funding-round/6328d49f2b365a98528765096a7d97a0</t>
  </si>
  <si>
    <t>Philo Media</t>
  </si>
  <si>
    <t>/ORGANIZATION/PHOENIX-ENERGY-TECHNOLOGIES</t>
  </si>
  <si>
    <t>/funding-round/b25fded3132f076a8535c4fb9e5b870f</t>
  </si>
  <si>
    <t>Phoenix Energy Technologies</t>
  </si>
  <si>
    <t>http://phoenixet.com</t>
  </si>
  <si>
    <t>/ORGANIZATION/PHOENIX-TECHNOLOGIES</t>
  </si>
  <si>
    <t>/funding-round/1d9c4d50de154599acdd7406d42bc587</t>
  </si>
  <si>
    <t>Phoenix Technologies</t>
  </si>
  <si>
    <t>http://www.phoenix.com</t>
  </si>
  <si>
    <t>/ORGANIZATION/PHONOLOGICS</t>
  </si>
  <si>
    <t>/funding-round/8668ae136178ae01e9ab9f5aeb84e0bd</t>
  </si>
  <si>
    <t>Phonologics</t>
  </si>
  <si>
    <t>http://phonologics.com</t>
  </si>
  <si>
    <t>/ORGANIZATION/PHURNACE-SOFTWARE</t>
  </si>
  <si>
    <t>/funding-round/cd8e43d75c4a6a29fa37d89d2c1cbe00</t>
  </si>
  <si>
    <t>Phurnace Software</t>
  </si>
  <si>
    <t>http://www.bmc.com/products/product-listing/bmc-bladelogic-application-release-automation.html</t>
  </si>
  <si>
    <t>/funding-round/dec4257d5cdf8dae498ffe78b18430a5</t>
  </si>
  <si>
    <t>/ORGANIZATION/PHYND-TECHNOLOGY</t>
  </si>
  <si>
    <t>/funding-round/528cb35c0a44361fd17da4f29ed4544c</t>
  </si>
  <si>
    <t>PHYND Technologies, Inc</t>
  </si>
  <si>
    <t>https://www.phynd.com/Hospitals/Corporate.aspx</t>
  </si>
  <si>
    <t>NE - Other</t>
  </si>
  <si>
    <t>Kearney</t>
  </si>
  <si>
    <t>/ORGANIZATION/PHYTEL</t>
  </si>
  <si>
    <t>/funding-round/24401afdccfc97f6c434dfd665abee8c</t>
  </si>
  <si>
    <t>Phytel</t>
  </si>
  <si>
    <t>http://www.phytel.com</t>
  </si>
  <si>
    <t>/funding-round/ab9a16899c5c66f36560c5b6d59422b6</t>
  </si>
  <si>
    <t>/funding-round/ba7b07203c90e6ff45e75b96a8c45b08</t>
  </si>
  <si>
    <t>/ORGANIZATION/PICA8</t>
  </si>
  <si>
    <t>/funding-round/4767f1071df992c1847e8026195f7ef0</t>
  </si>
  <si>
    <t>Pica8</t>
  </si>
  <si>
    <t>http://www.pica8.com</t>
  </si>
  <si>
    <t>/funding-round/b5302e64916d0aef62b3240fbf6f6136</t>
  </si>
  <si>
    <t>/ORGANIZATION/PICATCHA</t>
  </si>
  <si>
    <t>/funding-round/5ba7cc9085a0e1c7ebd68065837de116</t>
  </si>
  <si>
    <t>Picatcha</t>
  </si>
  <si>
    <t>http://picatcha.com</t>
  </si>
  <si>
    <t>/funding-round/769868fcdab3881fc727f088cfc1f645</t>
  </si>
  <si>
    <t>/ORGANIZATION/PICTUREIQ</t>
  </si>
  <si>
    <t>/funding-round/aa1e0eb1c19b373e9b4aa6ad3d4e70b3</t>
  </si>
  <si>
    <t>PictureIQ</t>
  </si>
  <si>
    <t>http://www.pictureiq.com/</t>
  </si>
  <si>
    <t>/ORGANIZATION/PICTURELIFE</t>
  </si>
  <si>
    <t>/funding-round/3ef42da96252557d802af6013719a74e</t>
  </si>
  <si>
    <t>Picturelife</t>
  </si>
  <si>
    <t>http://picturelife.com/</t>
  </si>
  <si>
    <t>/ORGANIZATION/PING4</t>
  </si>
  <si>
    <t>/funding-round/17e299fc2c2c4ed597241e2adb5c1580</t>
  </si>
  <si>
    <t>Ping4</t>
  </si>
  <si>
    <t>http://ping4.com</t>
  </si>
  <si>
    <t>/funding-round/e12d41ee24dee1755c1ea0c27b055c15</t>
  </si>
  <si>
    <t>/funding-round/fc9be6aa5aefcb74b9b019e7483bce07</t>
  </si>
  <si>
    <t>/ORGANIZATION/PINTAIL-TECHNOLOGIES</t>
  </si>
  <si>
    <t>/funding-round/78a9249b22c9a930a98e4bce1b69ed89</t>
  </si>
  <si>
    <t>Pintail Technologies</t>
  </si>
  <si>
    <t>http://www.pintailtechnologies.com</t>
  </si>
  <si>
    <t>/funding-round/a1f875aaca1712d0825eec7f48d86663</t>
  </si>
  <si>
    <t>/ORGANIZATION/PIPELINEFX</t>
  </si>
  <si>
    <t>/funding-round/5a272c277e058184ef7ec5e6b729bc95</t>
  </si>
  <si>
    <t>Pipelinefx</t>
  </si>
  <si>
    <t>http://pipelinefx.com</t>
  </si>
  <si>
    <t>/ORGANIZATION/PIXSPREE</t>
  </si>
  <si>
    <t>/funding-round/0926f9d7157246637c562d38e66c526e</t>
  </si>
  <si>
    <t>PixSpree</t>
  </si>
  <si>
    <t>http://www.pixspree.com</t>
  </si>
  <si>
    <t>Stanton</t>
  </si>
  <si>
    <t>/ORGANIZATION/PLANSOURCE-HOLDINGS</t>
  </si>
  <si>
    <t>/funding-round/2200f1461c8c1a8c9f7227dfedc5aa6b</t>
  </si>
  <si>
    <t>PlanSource Holdings</t>
  </si>
  <si>
    <t>http://www.plansource.com</t>
  </si>
  <si>
    <t>/funding-round/ea4ee3d6ff79217780bd5952d3dbbbcb</t>
  </si>
  <si>
    <t>/funding-round/fcd1feb3974634335c4f645a890b29ff</t>
  </si>
  <si>
    <t>/ORGANIZATION/PLAYFUL-2</t>
  </si>
  <si>
    <t>/funding-round/8a4ebc8851eac0b8738c5ffae5c30cf0</t>
  </si>
  <si>
    <t>25-10-2015</t>
  </si>
  <si>
    <t>Playful</t>
  </si>
  <si>
    <t>http://www.playfulcorp.com/</t>
  </si>
  <si>
    <t>/ORGANIZATION/PLEG</t>
  </si>
  <si>
    <t>/funding-round/2dfe71f6bd27e052eafb55969767080e</t>
  </si>
  <si>
    <t>PLEG</t>
  </si>
  <si>
    <t>/ORGANIZATION/PLETHORA-TECHNOLOGY</t>
  </si>
  <si>
    <t>/funding-round/844a19facebfbf4cd81baf4a4acd20d3</t>
  </si>
  <si>
    <t>Plethora Technology</t>
  </si>
  <si>
    <t>http://www.enterpriseinaflash.com</t>
  </si>
  <si>
    <t>WV</t>
  </si>
  <si>
    <t>WV - Other</t>
  </si>
  <si>
    <t>Kearneysville</t>
  </si>
  <si>
    <t>/ORGANIZATION/PLUMTREE-SOFTWARE</t>
  </si>
  <si>
    <t>/funding-round/ccc9a66220efb7a9b9172d04e86967af</t>
  </si>
  <si>
    <t>Plumtree Software</t>
  </si>
  <si>
    <t>/ORGANIZATION/PMW-TECHNOLOGIES</t>
  </si>
  <si>
    <t>/funding-round/1c244a8d18ff80e2d7ede3970dcf9a3f</t>
  </si>
  <si>
    <t>PMW Technologies</t>
  </si>
  <si>
    <t>http://www.pmwtech.com</t>
  </si>
  <si>
    <t>/funding-round/8631996e36331f8ecfc91f4b5f84efee</t>
  </si>
  <si>
    <t>/funding-round/88a245b123cb598b3ca9dd36712d7794</t>
  </si>
  <si>
    <t>/funding-round/8dfca81e892403b72bcccef5b837cf62</t>
  </si>
  <si>
    <t>/funding-round/dec66b8c1b108bc1bb98f713c955ee27</t>
  </si>
  <si>
    <t>/ORGANIZATION/PODCAST-READY</t>
  </si>
  <si>
    <t>/funding-round/34a525c025e4fc1edcc24f0961bd8a0a</t>
  </si>
  <si>
    <t>Podcast Ready</t>
  </si>
  <si>
    <t>http://www.podcastready.com</t>
  </si>
  <si>
    <t>/funding-round/bff2a3b53e6ddf290bc9782496a2314a</t>
  </si>
  <si>
    <t>/ORGANIZATION/POKOS-COMMUNICATIONS</t>
  </si>
  <si>
    <t>/funding-round/f73d2633eb0cd29d1757b1f5f50c14bd</t>
  </si>
  <si>
    <t>PoKos Communications Corp</t>
  </si>
  <si>
    <t>http://pokos.biz</t>
  </si>
  <si>
    <t>/ORGANIZATION/POLARION</t>
  </si>
  <si>
    <t>/funding-round/cc77f40290f83a0724c5e11eccfdaedd</t>
  </si>
  <si>
    <t>Polarion Software</t>
  </si>
  <si>
    <t>http://www.polarion.com</t>
  </si>
  <si>
    <t>/ORGANIZATION/POLARIZONICS</t>
  </si>
  <si>
    <t>/funding-round/3fd9047e826d36f24ca289eba0729d55</t>
  </si>
  <si>
    <t>Polarizonics</t>
  </si>
  <si>
    <t>De Armanville</t>
  </si>
  <si>
    <t>/ORGANIZATION/POLE-STAR</t>
  </si>
  <si>
    <t>/funding-round/1ed1a3dc7dc30275084b4ff38afa3654</t>
  </si>
  <si>
    <t>Pole Star</t>
  </si>
  <si>
    <t>http://www.polestar-corporate.com</t>
  </si>
  <si>
    <t>/ORGANIZATION/POLICYSTAT</t>
  </si>
  <si>
    <t>/funding-round/704927d7f0a81ea3f29042070df18b8f</t>
  </si>
  <si>
    <t>PolicyStat</t>
  </si>
  <si>
    <t>http://www.policystat.com</t>
  </si>
  <si>
    <t>/ORGANIZATION/POLLEN</t>
  </si>
  <si>
    <t>/funding-round/4bce91feb1cc52b65f9c4450734880e1</t>
  </si>
  <si>
    <t>26-06-2015</t>
  </si>
  <si>
    <t>Pollen</t>
  </si>
  <si>
    <t>Shawnee Mission</t>
  </si>
  <si>
    <t>/funding-round/ebcf522861fcc51c14c679fb84ec5831</t>
  </si>
  <si>
    <t>/ORGANIZATION/POLLVAULTR</t>
  </si>
  <si>
    <t>/funding-round/031db552731fe1e43a291d753c090b0f</t>
  </si>
  <si>
    <t>PollVaultr</t>
  </si>
  <si>
    <t>http://www.pollvaultr.com</t>
  </si>
  <si>
    <t>/ORGANIZATION/POLYGLOT-SYSTEMS</t>
  </si>
  <si>
    <t>/funding-round/83492b1ba4cfce3402fdde9abb09d91d</t>
  </si>
  <si>
    <t>Polyglot Systems</t>
  </si>
  <si>
    <t>http://www.pgsi.com</t>
  </si>
  <si>
    <t>/ORGANIZATION/POLYSERVE</t>
  </si>
  <si>
    <t>/funding-round/060913c61b0ad768fdfe7e23b5fb0613</t>
  </si>
  <si>
    <t>PolyServe</t>
  </si>
  <si>
    <t>/funding-round/16af080a56e3f47503f0d15c73276a86</t>
  </si>
  <si>
    <t>/funding-round/807703416e2c9655d58abcf38f9d89cf</t>
  </si>
  <si>
    <t>/funding-round/9bf4213fb950b1ea73420cf91bcd1d53</t>
  </si>
  <si>
    <t>20-08-2004</t>
  </si>
  <si>
    <t>/funding-round/aad8b9e78204e97ab8716f0509bbb431</t>
  </si>
  <si>
    <t>/ORGANIZATION/PONTE-SOLUTIONS</t>
  </si>
  <si>
    <t>/funding-round/ca8a24e3aa0efef2436518a23303f980</t>
  </si>
  <si>
    <t>Ponte Solutions</t>
  </si>
  <si>
    <t>/ORGANIZATION/PORTAUTHORITY-TECHNOLOGIES</t>
  </si>
  <si>
    <t>/funding-round/10df28c6f69cc76ef5c5fd0c59a6ebe2</t>
  </si>
  <si>
    <t>PortAuthority Technologies</t>
  </si>
  <si>
    <t>/funding-round/4997e4ac2f5559e4b459fb1d0404a90b</t>
  </si>
  <si>
    <t>/ORGANIZATION/PORTICO-LEARNING-SOLUTIONS</t>
  </si>
  <si>
    <t>/funding-round/85d73a9a10cdace4b877f3cbceeb5a44</t>
  </si>
  <si>
    <t>Portico Learning Solutions</t>
  </si>
  <si>
    <t>http://www.porticolearning.com/index.htm</t>
  </si>
  <si>
    <t>/funding-round/f1f58a741bb8f583cbb9ac63dbd77487</t>
  </si>
  <si>
    <t>/ORGANIZATION/POSTABON-2</t>
  </si>
  <si>
    <t>/funding-round/8314ad1f4a7f05974727658474dc544c</t>
  </si>
  <si>
    <t>Postabon</t>
  </si>
  <si>
    <t>http://postabon.com</t>
  </si>
  <si>
    <t>/ORGANIZATION/POSTX</t>
  </si>
  <si>
    <t>/funding-round/3dc64ff96388841bebdf5168c6689dff</t>
  </si>
  <si>
    <t>PostX</t>
  </si>
  <si>
    <t>/ORGANIZATION/POWERDMS</t>
  </si>
  <si>
    <t>/funding-round/7f20ff811882dba51e4e2ecc586d57cf</t>
  </si>
  <si>
    <t>PowerDMS</t>
  </si>
  <si>
    <t>http://www.powerdms.com</t>
  </si>
  <si>
    <t>/ORGANIZATION/POWERTAKEOFF</t>
  </si>
  <si>
    <t>/funding-round/95884a1ff6c7a06cee56c465dd671920</t>
  </si>
  <si>
    <t>PowerTakeOff</t>
  </si>
  <si>
    <t>http://www.powertakeoff.com</t>
  </si>
  <si>
    <t>/ORGANIZATION/POWWOW-INC</t>
  </si>
  <si>
    <t>/funding-round/6816c86fc2b1860f555ae4d7720023e0</t>
  </si>
  <si>
    <t>20-02-2015</t>
  </si>
  <si>
    <t>PowWow Mobile Inc</t>
  </si>
  <si>
    <t>http://www.powwowmobile.com</t>
  </si>
  <si>
    <t>/ORGANIZATION/PRAGMATIX-SERVICES</t>
  </si>
  <si>
    <t>/funding-round/53aa6bdcc19273f2bcb85ec813d81194</t>
  </si>
  <si>
    <t>Pragmatix Services</t>
  </si>
  <si>
    <t>http://www.pragmatixservices.com/</t>
  </si>
  <si>
    <t>/ORGANIZATION/PRAIRIE-CLOUDWARE</t>
  </si>
  <si>
    <t>/funding-round/9f7d702a862c01fb35e8451114679a72</t>
  </si>
  <si>
    <t>Prairie Cloudware</t>
  </si>
  <si>
    <t>http://prairiecloudware.com</t>
  </si>
  <si>
    <t>/funding-round/f4cb3d9e1a52455a21ff6cd3c216c45a</t>
  </si>
  <si>
    <t>/ORGANIZATION/PRAMANA</t>
  </si>
  <si>
    <t>/funding-round/8072e3c5fb4c8f99fe1c4eb9da6e82c6</t>
  </si>
  <si>
    <t>Pramana</t>
  </si>
  <si>
    <t>/ORGANIZATION/PRECIOUSTATUS</t>
  </si>
  <si>
    <t>/funding-round/23abe62ec6992c31afab6d6697b931b0</t>
  </si>
  <si>
    <t>PreciouStatus</t>
  </si>
  <si>
    <t>http://precioustatus.com</t>
  </si>
  <si>
    <t>Wayzata</t>
  </si>
  <si>
    <t>/ORGANIZATION/PRECLICK</t>
  </si>
  <si>
    <t>/funding-round/0f25197a5d78cefecee3023590e91b6d</t>
  </si>
  <si>
    <t>13-06-2005</t>
  </si>
  <si>
    <t>Preclick</t>
  </si>
  <si>
    <t>http://www.preclick.com</t>
  </si>
  <si>
    <t>Atlantic Highlands</t>
  </si>
  <si>
    <t>/funding-round/e3bf8fd640202733bca8df52f506752a</t>
  </si>
  <si>
    <t>/ORGANIZATION/PREDICTIVE-SCIENCE</t>
  </si>
  <si>
    <t>/funding-round/60a8b59cda527a2734c563aa2ebfafa6</t>
  </si>
  <si>
    <t>Predictive Science</t>
  </si>
  <si>
    <t>http://predictivescience.com/</t>
  </si>
  <si>
    <t>/ORGANIZATION/PREDIXION-SOFTWARE</t>
  </si>
  <si>
    <t>/funding-round/0c7e0c565a5b8649846890fba6a41dbf</t>
  </si>
  <si>
    <t>Predixion Software</t>
  </si>
  <si>
    <t>http://predixionsoftware.com</t>
  </si>
  <si>
    <t>/funding-round/3e12eed87abac9daf850542e0ab90a86</t>
  </si>
  <si>
    <t>/funding-round/705a4aa3f7490920eafcdb274e7eedee</t>
  </si>
  <si>
    <t>/funding-round/775c475953cad6018ff298bace47f3f3</t>
  </si>
  <si>
    <t>/funding-round/d15886307975885fe5729019a1b033e4</t>
  </si>
  <si>
    <t>/ORGANIZATION/PREFERRED-COMMERCE</t>
  </si>
  <si>
    <t>/funding-round/b9243044a7d03c2259c9a164d6196973</t>
  </si>
  <si>
    <t>Preferred Commerce</t>
  </si>
  <si>
    <t>http://www.preferredcommerce.com</t>
  </si>
  <si>
    <t>/ORGANIZATION/PRELERT</t>
  </si>
  <si>
    <t>/funding-round/43a0de3d1b233b5b1bd434292dbaafbd</t>
  </si>
  <si>
    <t>Prelert</t>
  </si>
  <si>
    <t>http://www.prelert.com</t>
  </si>
  <si>
    <t>/funding-round/fd27c649811926860e5e073d09be53ee</t>
  </si>
  <si>
    <t>/ORGANIZATION/PREPARIS</t>
  </si>
  <si>
    <t>/funding-round/0e9b10f2176c4812399a4703bf987565</t>
  </si>
  <si>
    <t>Preparis</t>
  </si>
  <si>
    <t>http://www.preparis.com</t>
  </si>
  <si>
    <t>/funding-round/4d39aa7ff7e44927c8d67298a4b04087</t>
  </si>
  <si>
    <t>/funding-round/dcabff69644ea56fef5e1e31fbadc067</t>
  </si>
  <si>
    <t>/ORGANIZATION/PRESCIENT</t>
  </si>
  <si>
    <t>/funding-round/29c2455c571d52481227f8f330c01f1a</t>
  </si>
  <si>
    <t>Prescient</t>
  </si>
  <si>
    <t>http://www.prescientco.com</t>
  </si>
  <si>
    <t>/ORGANIZATION/PRESCRIPTION-ADVISORY-SYSTEMS-TECHNOLOGY</t>
  </si>
  <si>
    <t>/funding-round/f027b5b053639476d6a1179931aaf5fb</t>
  </si>
  <si>
    <t>23-10-2015</t>
  </si>
  <si>
    <t>Prescription Advisory Systems &amp; Technology</t>
  </si>
  <si>
    <t>http://www.pastrx.com/</t>
  </si>
  <si>
    <t>Jenkintown</t>
  </si>
  <si>
    <t>/ORGANIZATION/PREVISER</t>
  </si>
  <si>
    <t>/funding-round/339278bc190152f0643e55a063cb1850</t>
  </si>
  <si>
    <t>PreViser</t>
  </si>
  <si>
    <t>http://previser.com</t>
  </si>
  <si>
    <t>Mount Vernon</t>
  </si>
  <si>
    <t>/ORGANIZATION/PRIMA-SOLUTIONS</t>
  </si>
  <si>
    <t>/funding-round/2e25f27f92b05f22fe0ee0843a7ab62b</t>
  </si>
  <si>
    <t>Prima Solutions</t>
  </si>
  <si>
    <t>http://www.prima-solutions.com</t>
  </si>
  <si>
    <t>/funding-round/42dbaca2934033d19324f76c4bd98052</t>
  </si>
  <si>
    <t>/ORGANIZATION/PRIMARY-DATA</t>
  </si>
  <si>
    <t>/funding-round/6d0881ed3affb85f50d11bf530004868</t>
  </si>
  <si>
    <t>Primary Data</t>
  </si>
  <si>
    <t>http://primarydata.com</t>
  </si>
  <si>
    <t>Software|Storage|Virtualization</t>
  </si>
  <si>
    <t>/funding-round/aec9eb7d459609d5898b31153da0506b</t>
  </si>
  <si>
    <t>/ORGANIZATION/PRINTECO</t>
  </si>
  <si>
    <t>/funding-round/4e2ef54cbf0b22226bfa7b4d22555951</t>
  </si>
  <si>
    <t>PrintEco</t>
  </si>
  <si>
    <t>http://printecosoftware.com</t>
  </si>
  <si>
    <t>/funding-round/e361a037ab9cd49b08200990ddb6b45d</t>
  </si>
  <si>
    <t>/funding-round/eaac5123ee349288bbbbaf258638e3b9</t>
  </si>
  <si>
    <t>/ORGANIZATION/PRIORITY-5</t>
  </si>
  <si>
    <t>/funding-round/cabdf6d308661f5d3649e1b0b2f399f6</t>
  </si>
  <si>
    <t>Priority 5</t>
  </si>
  <si>
    <t>http://www.priority5.com/</t>
  </si>
  <si>
    <t>/ORGANIZATION/PRITHVI-CATALYTIC-INC</t>
  </si>
  <si>
    <t>/funding-round/74686b1878f9ec9244b84e38652354b8</t>
  </si>
  <si>
    <t>Prithvi Catalytic, Inc</t>
  </si>
  <si>
    <t>http://www.prithvicatalytic.com</t>
  </si>
  <si>
    <t>/funding-round/ab28ebb80dee18b10ee545d03ea72813</t>
  </si>
  <si>
    <t>/ORGANIZATION/PRIVA-SECURITY-CORPORATION</t>
  </si>
  <si>
    <t>/funding-round/8f93173237ca8b452d752b7c25e16aae</t>
  </si>
  <si>
    <t>Priva Security Corporation</t>
  </si>
  <si>
    <t>http://privasecurity.com</t>
  </si>
  <si>
    <t>/funding-round/abf7fc2e8d6fee3a6c7b11220f63f5af</t>
  </si>
  <si>
    <t>/ORGANIZATION/PRIVATE-PRACTICE</t>
  </si>
  <si>
    <t>/funding-round/4b787e71b921a3e76450bd986b1c85fc</t>
  </si>
  <si>
    <t>Private Practice</t>
  </si>
  <si>
    <t>http://getprivatepractice.com</t>
  </si>
  <si>
    <t>/ORGANIZATION/PRIVATEMARKETS</t>
  </si>
  <si>
    <t>/funding-round/1becf2f9af8a1e0cc44cd57f25afb49a</t>
  </si>
  <si>
    <t>PrivateMarkets</t>
  </si>
  <si>
    <t>http://www.privatemarkets.com</t>
  </si>
  <si>
    <t>/ORGANIZATION/PROCESS-DATA-CONTROL</t>
  </si>
  <si>
    <t>/funding-round/ad47128eb3a80cea019cb85ca470aaa8</t>
  </si>
  <si>
    <t>14-06-2006</t>
  </si>
  <si>
    <t>Process Data Control</t>
  </si>
  <si>
    <t>http://www.pdccorp.com</t>
  </si>
  <si>
    <t>/ORGANIZATION/PROCLIVITY-SYSTEMS</t>
  </si>
  <si>
    <t>/funding-round/6e566431065c032da2034f6aca2b3ffa</t>
  </si>
  <si>
    <t>Proclivity Media</t>
  </si>
  <si>
    <t>http://www.proclivitysystems.com</t>
  </si>
  <si>
    <t>/funding-round/c03db549cd5048b63d9ecf35a1a5dfa9</t>
  </si>
  <si>
    <t>/funding-round/fb404084528714a48436f764c7d2881a</t>
  </si>
  <si>
    <t>/ORGANIZATION/PROFICIENCY</t>
  </si>
  <si>
    <t>/funding-round/00ee30f33cdeeee7401c8b6f00b0fa7c</t>
  </si>
  <si>
    <t>Proficiency</t>
  </si>
  <si>
    <t>http://www.proficiency.com</t>
  </si>
  <si>
    <t>/funding-round/372a468aa6de7fa9782bab313669270e</t>
  </si>
  <si>
    <t>/funding-round/9cd3c100501fe1c852af5073e9dd9f38</t>
  </si>
  <si>
    <t>/funding-round/a4342a54a2a8c29013af68eb6b3d2489</t>
  </si>
  <si>
    <t>/ORGANIZATION/PROFISTA</t>
  </si>
  <si>
    <t>/funding-round/b3dade56d694a3bb039be681bb6a8190</t>
  </si>
  <si>
    <t>Profista</t>
  </si>
  <si>
    <t>/ORGANIZATION/PROFITSEE</t>
  </si>
  <si>
    <t>/funding-round/fb197065722829b01681a586001594fa</t>
  </si>
  <si>
    <t>ProfitSee</t>
  </si>
  <si>
    <t>http://www.myprofitsee.com</t>
  </si>
  <si>
    <t>/ORGANIZATION/PROLIFIQ</t>
  </si>
  <si>
    <t>/funding-round/0024f518ab50caf87e6c58aff5814da1</t>
  </si>
  <si>
    <t>Prolifiq</t>
  </si>
  <si>
    <t>http://www.prolifiq.com</t>
  </si>
  <si>
    <t>/funding-round/989e499d2968fac501eaf244b7aa42d6</t>
  </si>
  <si>
    <t>/ORGANIZATION/PROLINK-SOLUTIONS</t>
  </si>
  <si>
    <t>/funding-round/472aed747708e7a5b4191834d837fe34</t>
  </si>
  <si>
    <t>ProLink Solutions</t>
  </si>
  <si>
    <t>http://www.prolinksolutions.com/</t>
  </si>
  <si>
    <t>/ORGANIZATION/PROMISEC</t>
  </si>
  <si>
    <t>/funding-round/7ba9ea5b281687a9d546d27a1b195453</t>
  </si>
  <si>
    <t>Promisec</t>
  </si>
  <si>
    <t>http://www.promisec.com</t>
  </si>
  <si>
    <t>/ORGANIZATION/PROPOSAL-SOFTWARE</t>
  </si>
  <si>
    <t>/funding-round/59371bbde8f07c3eb9273568ccb9eacd</t>
  </si>
  <si>
    <t>Proposal Software</t>
  </si>
  <si>
    <t>http://www.proposalsoftware.com</t>
  </si>
  <si>
    <t>/ORGANIZATION/PROSKRIPTIVE</t>
  </si>
  <si>
    <t>/funding-round/6eddc27068957b5c900210dffe8ef1b5</t>
  </si>
  <si>
    <t>Proskriptive</t>
  </si>
  <si>
    <t>http://www.proskriptive.com</t>
  </si>
  <si>
    <t>/ORGANIZATION/PROSPERITY-SYSTEMS</t>
  </si>
  <si>
    <t>/funding-round/fc173e6464233cf2a34b55455dc83829</t>
  </si>
  <si>
    <t>Prosperity Systems Inc.</t>
  </si>
  <si>
    <t>http://prosperitysystems.com</t>
  </si>
  <si>
    <t>Levittown</t>
  </si>
  <si>
    <t>/ORGANIZATION/PROVIDERTRUST</t>
  </si>
  <si>
    <t>/funding-round/2405c63edf8fd375b733030e4ee21ade</t>
  </si>
  <si>
    <t>ProviderTrust</t>
  </si>
  <si>
    <t>http://www.providertrust.com/oigexclusionlist</t>
  </si>
  <si>
    <t>/ORGANIZATION/PROXIMEX</t>
  </si>
  <si>
    <t>/funding-round/a34cf6bd3510ec00abc0dc3423e0b8cc</t>
  </si>
  <si>
    <t>Proximex</t>
  </si>
  <si>
    <t>http://proximex.com</t>
  </si>
  <si>
    <t>/ORGANIZATION/PROXIMUS</t>
  </si>
  <si>
    <t>/funding-round/cce083481261f21f169932cd736092e0</t>
  </si>
  <si>
    <t>Proximus</t>
  </si>
  <si>
    <t>http://proximusmobility.com</t>
  </si>
  <si>
    <t>/ORGANIZATION/PROXY-TECHNOLOGIES</t>
  </si>
  <si>
    <t>/funding-round/00a4b1dab2fd882b2c15acc043e1a6c3</t>
  </si>
  <si>
    <t>Proxy Technologies</t>
  </si>
  <si>
    <t>http://www.proxyaviation.com</t>
  </si>
  <si>
    <t>/funding-round/88ee80fb19aeded41ebc271f4f9cb55e</t>
  </si>
  <si>
    <t>/ORGANIZATION/PSIFLOW-TECHNOLOGY</t>
  </si>
  <si>
    <t>/funding-round/b0127851b5f2aa772f62b6c5f32b26c3</t>
  </si>
  <si>
    <t>pSiFlow Technology</t>
  </si>
  <si>
    <t>http://psiflow.com</t>
  </si>
  <si>
    <t>/ORGANIZATION/PURE-SOFTWARE</t>
  </si>
  <si>
    <t>/funding-round/1b393fcf08381099f1e89af6e00dafe2</t>
  </si>
  <si>
    <t>Pure Software</t>
  </si>
  <si>
    <t>http://puresoftwaresolutions.com</t>
  </si>
  <si>
    <t>/ORGANIZATION/PWNIE-EXPRESS</t>
  </si>
  <si>
    <t>/funding-round/7f1310de67734f36d79707fe4a79d9a3</t>
  </si>
  <si>
    <t>Pwnie Express</t>
  </si>
  <si>
    <t>http://pwnieexpress.com</t>
  </si>
  <si>
    <t>/ORGANIZATION/PYRAMID-SCREENING-TECHNOLOGY</t>
  </si>
  <si>
    <t>/funding-round/7af78553f7043532483f71312f75cdcc</t>
  </si>
  <si>
    <t>Pyramid Screening Technology</t>
  </si>
  <si>
    <t>http://www.pyramidst.com</t>
  </si>
  <si>
    <t>/ORGANIZATION/PYXIS-TECHNOLOGY</t>
  </si>
  <si>
    <t>/funding-round/555ff38131e5ebe8e3b51b32db1c29f4</t>
  </si>
  <si>
    <t>26-06-2006</t>
  </si>
  <si>
    <t>Pyxis Technology</t>
  </si>
  <si>
    <t>http://www.pyxistech.com</t>
  </si>
  <si>
    <t>/funding-round/5e958b0390f4d609ff9f191d99b9e5e0</t>
  </si>
  <si>
    <t>/funding-round/a5fc767ec9bafa9bd9fb93788f56e6a7</t>
  </si>
  <si>
    <t>/funding-round/a982e4966b0c069e522e9a9b032005ad</t>
  </si>
  <si>
    <t>/ORGANIZATION/Q4BIS</t>
  </si>
  <si>
    <t>/funding-round/c00c12208028c32e17e1b0cec5c54b2e</t>
  </si>
  <si>
    <t>Q4bis</t>
  </si>
  <si>
    <t>http://www.q4bis.com/</t>
  </si>
  <si>
    <t>/ORGANIZATION/QASYMPHONY</t>
  </si>
  <si>
    <t>/funding-round/700f818c8aa46b92b15c2b3e6df78d12</t>
  </si>
  <si>
    <t>QASymphony</t>
  </si>
  <si>
    <t>http://www.qasymphony.com</t>
  </si>
  <si>
    <t>/ORGANIZATION/QNECT</t>
  </si>
  <si>
    <t>/funding-round/ab9d3b4502cb835549c46f8edeb13cfa</t>
  </si>
  <si>
    <t>Qnect, llc</t>
  </si>
  <si>
    <t>http://www.qnect.com</t>
  </si>
  <si>
    <t>/ORGANIZATION/QOIZA</t>
  </si>
  <si>
    <t>/funding-round/e0fd01dede5d4b18f32e3e5f29fcc91e</t>
  </si>
  <si>
    <t>Qoiza</t>
  </si>
  <si>
    <t>http://qoiza.com</t>
  </si>
  <si>
    <t>/ORGANIZATION/QOVIA</t>
  </si>
  <si>
    <t>/funding-round/3df34b55d5456f931dc7cd7ed434c8b8</t>
  </si>
  <si>
    <t>Qovia</t>
  </si>
  <si>
    <t>Frederick</t>
  </si>
  <si>
    <t>/funding-round/5534e9595d5a9b02b352326256dcd3f5</t>
  </si>
  <si>
    <t>19-04-2004</t>
  </si>
  <si>
    <t>/funding-round/9deb7d26214862827577fd4e8696d0c9</t>
  </si>
  <si>
    <t>/ORGANIZATION/QPASS</t>
  </si>
  <si>
    <t>/funding-round/a07d90eea7ec34802d2a6bec76ffe80f</t>
  </si>
  <si>
    <t>Qpass</t>
  </si>
  <si>
    <t>http://www.amdocs.com/</t>
  </si>
  <si>
    <t>/funding-round/b1784ed9a91280d51312d42be2f58ee1</t>
  </si>
  <si>
    <t>30-12-2002</t>
  </si>
  <si>
    <t>/ORGANIZATION/QUALAROO</t>
  </si>
  <si>
    <t>/funding-round/93e8f1e7b1d131bd61005285a1997404</t>
  </si>
  <si>
    <t>Qualaroo</t>
  </si>
  <si>
    <t>http://www.qualaroo.com</t>
  </si>
  <si>
    <t>/ORGANIZATION/QUALTRICS</t>
  </si>
  <si>
    <t>/funding-round/05e58a54245390600c96f53803416bd9</t>
  </si>
  <si>
    <t>Qualtrics</t>
  </si>
  <si>
    <t>http://www.qualtrics.com</t>
  </si>
  <si>
    <t>/funding-round/8a050e3a84d33067dda1ce0cbe4ee877</t>
  </si>
  <si>
    <t>/ORGANIZATION/QUANTASON</t>
  </si>
  <si>
    <t>/funding-round/036f1d8c12337f2403a37ba99959c3fd</t>
  </si>
  <si>
    <t>Quantason</t>
  </si>
  <si>
    <t>http://www.quantason.com</t>
  </si>
  <si>
    <t>/funding-round/5e7212f54c1e1179c098b9e7bb70c89c</t>
  </si>
  <si>
    <t>/ORGANIZATION/QUANTS</t>
  </si>
  <si>
    <t>/funding-round/b4fc998b2b47ead9a775fc239a32018c</t>
  </si>
  <si>
    <t>Quants</t>
  </si>
  <si>
    <t>https://quantscorp.com/</t>
  </si>
  <si>
    <t>/ORGANIZATION/QUANTUM4D</t>
  </si>
  <si>
    <t>/funding-round/640b81572d588ae5873abb3dc1cb61b9</t>
  </si>
  <si>
    <t>Quantum4D</t>
  </si>
  <si>
    <t>http://www.quantum4d.com</t>
  </si>
  <si>
    <t>/ORGANIZATION/QUANTUS-HOLDINGS</t>
  </si>
  <si>
    <t>/funding-round/37e168fef6bf93b73cd8d1b5dbd4a7e4</t>
  </si>
  <si>
    <t>Quantus Holdings</t>
  </si>
  <si>
    <t>http://www.quantuscs.com</t>
  </si>
  <si>
    <t>/ORGANIZATION/QUBELL</t>
  </si>
  <si>
    <t>/funding-round/4ec74bf737d73287e8f5dfdffdb82dc0</t>
  </si>
  <si>
    <t>Tonomi, Inc.</t>
  </si>
  <si>
    <t>http://tonomi.com</t>
  </si>
  <si>
    <t>/ORGANIZATION/QUICKCOMM-SOFTWARE-SOLUTIONS</t>
  </si>
  <si>
    <t>/funding-round/d638ab9ed2fa3b5d235913f179b2859a</t>
  </si>
  <si>
    <t>Quickcomm Software Solutions</t>
  </si>
  <si>
    <t>http://www.quickcomm.com</t>
  </si>
  <si>
    <t>/ORGANIZATION/QUICKHUDDLE</t>
  </si>
  <si>
    <t>/funding-round/4f2e8e01a062bb99220c35246bffa32c</t>
  </si>
  <si>
    <t>quickhuddle</t>
  </si>
  <si>
    <t>http://www.quickhuddle.com</t>
  </si>
  <si>
    <t>/ORGANIZATION/QUIET-LOGISTICS</t>
  </si>
  <si>
    <t>/funding-round/4771eed254b3cd820f7174d187156400</t>
  </si>
  <si>
    <t>Quiet Logistics</t>
  </si>
  <si>
    <t>http://www.quietlogistics.com</t>
  </si>
  <si>
    <t>/funding-round/5920fa7507f6d913b202554c111514d9</t>
  </si>
  <si>
    <t>/ORGANIZATION/QUIK-IO</t>
  </si>
  <si>
    <t>/funding-round/eb0515f40fe38010e05cdd77e807b136</t>
  </si>
  <si>
    <t>18-11-2012</t>
  </si>
  <si>
    <t>Quik.io</t>
  </si>
  <si>
    <t>http://quik.io</t>
  </si>
  <si>
    <t>/ORGANIZATION/QUIKCYCLE</t>
  </si>
  <si>
    <t>/funding-round/5abf6b1996efe831317c51b94f2760d6</t>
  </si>
  <si>
    <t>QuikCycle</t>
  </si>
  <si>
    <t>http://www.quikcycle.com</t>
  </si>
  <si>
    <t>/ORGANIZATION/QUMAS</t>
  </si>
  <si>
    <t>/funding-round/7fef4d83454d6b81f8c9f524ca356c64</t>
  </si>
  <si>
    <t>Qumas</t>
  </si>
  <si>
    <t>http://www.qumas.com</t>
  </si>
  <si>
    <t>/ORGANIZATION/QUMU</t>
  </si>
  <si>
    <t>/funding-round/60053a7ee98bb1cfa89fddaf073ac8a6</t>
  </si>
  <si>
    <t>Qumu</t>
  </si>
  <si>
    <t>http://www.qumu.com</t>
  </si>
  <si>
    <t>/funding-round/d4446f94f48da92a20bc1d46171bb014</t>
  </si>
  <si>
    <t>/ORGANIZATION/QUVIUM</t>
  </si>
  <si>
    <t>/funding-round/1d1fff5465c0d78ea93312eb406964ce</t>
  </si>
  <si>
    <t>Quvium</t>
  </si>
  <si>
    <t>http://quvium.com</t>
  </si>
  <si>
    <t>/ORGANIZATION/QVOLVE</t>
  </si>
  <si>
    <t>/funding-round/87a82dea29aff6c8e83f05160b5a3e6f</t>
  </si>
  <si>
    <t>Qvolve</t>
  </si>
  <si>
    <t>http://www.qvolve.net/</t>
  </si>
  <si>
    <t>/ORGANIZATION/QWILT</t>
  </si>
  <si>
    <t>/funding-round/2eec13e48a8417e544d6d9384f23c1f5</t>
  </si>
  <si>
    <t>Qwilt</t>
  </si>
  <si>
    <t>http://www.qwilt.com</t>
  </si>
  <si>
    <t>/funding-round/697c15dad17f452da14e906d2fdbf7c2</t>
  </si>
  <si>
    <t>/funding-round/ab251c70586b6d8ae8116092cf57930d</t>
  </si>
  <si>
    <t>/funding-round/cc29e33aaa2b3db6e584dce4db3238fc</t>
  </si>
  <si>
    <t>29-07-2013</t>
  </si>
  <si>
    <t>/ORGANIZATION/R-R-SY-TEC</t>
  </si>
  <si>
    <t>/funding-round/c598053632bbfb674cf4697d35cba4f0</t>
  </si>
  <si>
    <t>R&amp;R Sy-Tec</t>
  </si>
  <si>
    <t>http://terraspatialtech.com</t>
  </si>
  <si>
    <t>Hood River</t>
  </si>
  <si>
    <t>/ORGANIZATION/R-SQUARED</t>
  </si>
  <si>
    <t>/funding-round/5cd66925d4d09d06e271deda2d2e69b9</t>
  </si>
  <si>
    <t>R-Squared</t>
  </si>
  <si>
    <t>http://r2ss.com</t>
  </si>
  <si>
    <t>/ORGANIZATION/RACEMI</t>
  </si>
  <si>
    <t>/funding-round/0eadc26c37aa8589c003752fa74eb7a4</t>
  </si>
  <si>
    <t>Racemi</t>
  </si>
  <si>
    <t>http://www.racemi.com</t>
  </si>
  <si>
    <t>/funding-round/2169087451d9656d7d8328fe2cb1d541</t>
  </si>
  <si>
    <t>/funding-round/393602a345e5ebeea991117b9ac5b8ee</t>
  </si>
  <si>
    <t>/funding-round/ecc7fa5161ce7c970622667f9238b71f</t>
  </si>
  <si>
    <t>/ORGANIZATION/RACKWISE</t>
  </si>
  <si>
    <t>/funding-round/40fd15c2b39f7abe7d612b847cc203af</t>
  </si>
  <si>
    <t>Rackwise</t>
  </si>
  <si>
    <t>http://www.rackwise.com</t>
  </si>
  <si>
    <t>/funding-round/58c85e7697dba68164d5c4b2ed49b304</t>
  </si>
  <si>
    <t>/funding-round/7f4ece28fc7ff3d26b1487dd426e86ff</t>
  </si>
  <si>
    <t>/ORGANIZATION/RADARFIND</t>
  </si>
  <si>
    <t>/funding-round/6dac015a28addbd2f65f00652d1ec474</t>
  </si>
  <si>
    <t>RadarFind</t>
  </si>
  <si>
    <t>http://www.teletracking.com</t>
  </si>
  <si>
    <t>/ORGANIZATION/RADIALOGICA</t>
  </si>
  <si>
    <t>/funding-round/e1922e330f2ce4df581f93d5488deabc</t>
  </si>
  <si>
    <t>Radialogica</t>
  </si>
  <si>
    <t>http://www.radialogica.com</t>
  </si>
  <si>
    <t>Clarkton</t>
  </si>
  <si>
    <t>/ORGANIZATION/RAINFINITY</t>
  </si>
  <si>
    <t>/funding-round/b0774da4aabc3e8039f1a264e0b8d2cf</t>
  </si>
  <si>
    <t>Rainfinity</t>
  </si>
  <si>
    <t>http://www.emc.com/products/family/rainfinity-file-virtualization-family.htm</t>
  </si>
  <si>
    <t>/ORGANIZATION/RAINIER-SOFTWARE</t>
  </si>
  <si>
    <t>/funding-round/39d2989ce09593dbf9450a04136de471</t>
  </si>
  <si>
    <t>Rainier Software</t>
  </si>
  <si>
    <t>http://rainiersoftware.com</t>
  </si>
  <si>
    <t>/ORGANIZATION/RAPID7</t>
  </si>
  <si>
    <t>/funding-round/078f392f47eb50c6b3be2f8da2c5e148</t>
  </si>
  <si>
    <t>Rapid7</t>
  </si>
  <si>
    <t>http://www.rapid7.com</t>
  </si>
  <si>
    <t>/funding-round/15343182b5bf9fe76b5e7083e4adbb52</t>
  </si>
  <si>
    <t>/funding-round/8eb0d2ebcbef9a1a1bdf3a90d71f2972</t>
  </si>
  <si>
    <t>/funding-round/9e994c9fa0b3a0d8adfd5420febebcb7</t>
  </si>
  <si>
    <t>/ORGANIZATION/RAPIDENGINES</t>
  </si>
  <si>
    <t>/funding-round/45e9709c1f7197a0a7f2e38dd9f57e0a</t>
  </si>
  <si>
    <t>RapidEngines</t>
  </si>
  <si>
    <t>http://rapidengines.com</t>
  </si>
  <si>
    <t>/ORGANIZATION/RAPT</t>
  </si>
  <si>
    <t>/funding-round/85c31fa129b103a6a36c2188b4641216</t>
  </si>
  <si>
    <t>Rapt</t>
  </si>
  <si>
    <t>http://rapt.com</t>
  </si>
  <si>
    <t>/funding-round/a085508a69aa09501096b4c342b6a769</t>
  </si>
  <si>
    <t>/ORGANIZATION/RASILIENT-SYSTEMS</t>
  </si>
  <si>
    <t>/funding-round/5e285da9932d286f1d68ed62b7bf4308</t>
  </si>
  <si>
    <t>RASILIENT SYSTEMS</t>
  </si>
  <si>
    <t>http://www.rasilient.com</t>
  </si>
  <si>
    <t>/ORGANIZATION/RAVENFLOW</t>
  </si>
  <si>
    <t>/funding-round/00617301eaaeeb0163abacb61989cf6c</t>
  </si>
  <si>
    <t>Ravenflow</t>
  </si>
  <si>
    <t>http://www.ravenflow.com</t>
  </si>
  <si>
    <t>/funding-round/adf7d38b6b6e90a0b25e589068460548</t>
  </si>
  <si>
    <t>/funding-round/c651e8909f705a01300d17173b85b74c</t>
  </si>
  <si>
    <t>/ORGANIZATION/READOZ</t>
  </si>
  <si>
    <t>/funding-round/7bfe2f5f799ccb3834dacbb1baacf204</t>
  </si>
  <si>
    <t>ReadOz</t>
  </si>
  <si>
    <t>http://www.readoz.com</t>
  </si>
  <si>
    <t>/ORGANIZATION/READYPULSE</t>
  </si>
  <si>
    <t>/funding-round/328659c1e90515be47649a527e33eeeb</t>
  </si>
  <si>
    <t>ReadyPulse</t>
  </si>
  <si>
    <t>http://www.readypulse.com</t>
  </si>
  <si>
    <t>/funding-round/734479ce020580788a1e21bd4a82cbdb</t>
  </si>
  <si>
    <t>/ORGANIZATION/REAL-GIRLS-MEDIA-NETWORK-INC</t>
  </si>
  <si>
    <t>/funding-round/1043cc7b6b65a56197b5912d1fe84280</t>
  </si>
  <si>
    <t>Real Girls Media Network</t>
  </si>
  <si>
    <t>http://www.realgirlsmedia.com</t>
  </si>
  <si>
    <t>/funding-round/cfa38b39528edf59c3f799235df3e170</t>
  </si>
  <si>
    <t>/ORGANIZATION/REAL-INTENT</t>
  </si>
  <si>
    <t>/funding-round/0c43805a2670c13bc8025b1a92d65af0</t>
  </si>
  <si>
    <t>Real Intent</t>
  </si>
  <si>
    <t>http://www.realintent.com</t>
  </si>
  <si>
    <t>/ORGANIZATION/REAL-TIME-TOMOGRAPHY</t>
  </si>
  <si>
    <t>/funding-round/b637dcd3deec6b0c6f01e38bfafa959a</t>
  </si>
  <si>
    <t>Real Time Tomography</t>
  </si>
  <si>
    <t>http://www.realtimetomography.com</t>
  </si>
  <si>
    <t>Villanova</t>
  </si>
  <si>
    <t>/ORGANIZATION/REAL-TIME-TRANSLATION</t>
  </si>
  <si>
    <t>/funding-round/1b09bc18b85c2689f7323a17e7d3cfef</t>
  </si>
  <si>
    <t>Real Time Translation</t>
  </si>
  <si>
    <t>http://www.rttmobile.com</t>
  </si>
  <si>
    <t>Chaska</t>
  </si>
  <si>
    <t>/funding-round/9112fb3513dc15a1d7423e4d81eb7866</t>
  </si>
  <si>
    <t>/funding-round/b99c785f33e87e498de002714e220724</t>
  </si>
  <si>
    <t>/ORGANIZATION/REALDECK</t>
  </si>
  <si>
    <t>/funding-round/4e4f4b39257dfaeb58e0dd6c33174b4a</t>
  </si>
  <si>
    <t>RealDeck</t>
  </si>
  <si>
    <t>http://realdeck.com</t>
  </si>
  <si>
    <t>/ORGANIZATION/REALLY-SIMPLE</t>
  </si>
  <si>
    <t>/funding-round/0e71e709c7e7ae4be9d3dddb812a6788</t>
  </si>
  <si>
    <t>Really Simple</t>
  </si>
  <si>
    <t>http://reallysimple.to</t>
  </si>
  <si>
    <t>/funding-round/0fd104f7b8ece36d47bf2f204ba2dc7b</t>
  </si>
  <si>
    <t>/funding-round/836efd46b855393e14e9639e20eedb0c</t>
  </si>
  <si>
    <t>22-05-2009</t>
  </si>
  <si>
    <t>/funding-round/9b43053931872ecfab268e47c958fbc3</t>
  </si>
  <si>
    <t>/ORGANIZATION/REALOPS</t>
  </si>
  <si>
    <t>/funding-round/3141fb928e459126b7073e11789da527</t>
  </si>
  <si>
    <t>RealOps</t>
  </si>
  <si>
    <t>/funding-round/f71ff8240d4aa5f255975ef75db0edac</t>
  </si>
  <si>
    <t>/ORGANIZATION/REALPAGE</t>
  </si>
  <si>
    <t>/funding-round/26a09344fed813a20402615791d91f3f</t>
  </si>
  <si>
    <t>RealPage</t>
  </si>
  <si>
    <t>http://www.realpage.com</t>
  </si>
  <si>
    <t>/funding-round/2fcc25b9e2569c73dd357539fd77266e</t>
  </si>
  <si>
    <t>/funding-round/3ff519e7bc5220a691b402e551c6d804</t>
  </si>
  <si>
    <t>/funding-round/41f984291637691f3afa83e9684f5b56</t>
  </si>
  <si>
    <t>/funding-round/5e41394f3fed982f49a93e1a9c92a646</t>
  </si>
  <si>
    <t>/funding-round/94ca553469d3fbfd5e2f6ae26ba13d2b</t>
  </si>
  <si>
    <t>30-12-2003</t>
  </si>
  <si>
    <t>/funding-round/b01968a9fea7dfcd4428b25508fdf7c5</t>
  </si>
  <si>
    <t>/ORGANIZATION/RECORDANT</t>
  </si>
  <si>
    <t>/funding-round/58a3cf5d60608e8ef2fc8710d42d7038</t>
  </si>
  <si>
    <t>Recordant</t>
  </si>
  <si>
    <t>http://www.recordant.com</t>
  </si>
  <si>
    <t>/funding-round/68a5ee8e452e9c3714b2b4c67e644d0a</t>
  </si>
  <si>
    <t>/ORGANIZATION/RED-BEND-SOFTWARE</t>
  </si>
  <si>
    <t>/funding-round/16bf2e57c41b3c13105b23081bd02a7e</t>
  </si>
  <si>
    <t>Red Bend Software</t>
  </si>
  <si>
    <t>http://www.redbend.com</t>
  </si>
  <si>
    <t>/funding-round/391b19726a0680679acd6e17d0351208</t>
  </si>
  <si>
    <t>/funding-round/73ad15e30b587da431fd6db9f007be24</t>
  </si>
  <si>
    <t>/ORGANIZATION/RED-BLUE-VOICE</t>
  </si>
  <si>
    <t>/funding-round/ab942db141bc628baf5d6d9fbb0e1ae0</t>
  </si>
  <si>
    <t>Red Blue Voice</t>
  </si>
  <si>
    <t>http://redbluevoice.com</t>
  </si>
  <si>
    <t>/ORGANIZATION/RED-FALCON-DEVELOPMENT</t>
  </si>
  <si>
    <t>/funding-round/bc589b9eee4af9427e350f190a2d801d</t>
  </si>
  <si>
    <t>Red Falcon Development</t>
  </si>
  <si>
    <t>http://redfalcondev.com</t>
  </si>
  <si>
    <t>/ORGANIZATION/RED-LAMBDA</t>
  </si>
  <si>
    <t>/funding-round/104dac697d7f4455f8f9a960e0ee74dd</t>
  </si>
  <si>
    <t>Red Lambda</t>
  </si>
  <si>
    <t>http://www.redlambda.com</t>
  </si>
  <si>
    <t>/funding-round/2a0046925ab768788fd74db0db8b6ff8</t>
  </si>
  <si>
    <t>/funding-round/5ef146de6c0fd2e38e69dcf06c032ee0</t>
  </si>
  <si>
    <t>/ORGANIZATION/REDDWERKS</t>
  </si>
  <si>
    <t>/funding-round/b1f2e6cff49d94ecedcc4b39d73adf9c</t>
  </si>
  <si>
    <t>16-07-2009</t>
  </si>
  <si>
    <t>Reddwerks Corporation</t>
  </si>
  <si>
    <t>http://www.reddwerks.com</t>
  </si>
  <si>
    <t>/ORGANIZATION/REDFIN-NETWORK</t>
  </si>
  <si>
    <t>/funding-round/e9eea1d1e15b1cbfb67ec23ca4e3ac81</t>
  </si>
  <si>
    <t>Redfin Network</t>
  </si>
  <si>
    <t>http://redfinnet.com</t>
  </si>
  <si>
    <t>/ORGANIZATION/REDFLAGS</t>
  </si>
  <si>
    <t>/funding-round/a6723acd734c2d7da84d8f5f4c35cd23</t>
  </si>
  <si>
    <t>RedFlag Software</t>
  </si>
  <si>
    <t>http://redflag.com</t>
  </si>
  <si>
    <t>/ORGANIZATION/REDLINE-TRADING-SOLUTIONS</t>
  </si>
  <si>
    <t>/funding-round/f23ba30b074c4203763c00026b2bc3b8</t>
  </si>
  <si>
    <t>Redline Trading Solutions</t>
  </si>
  <si>
    <t>http://www.redlinetrading.com</t>
  </si>
  <si>
    <t>/funding-round/f6d2a483c3cd124a9f6fd614ce3838cd</t>
  </si>
  <si>
    <t>/ORGANIZATION/REDPRAIRIE-HOLDING</t>
  </si>
  <si>
    <t>/funding-round/41866efa0c5994e97aee011d6f9ae60c</t>
  </si>
  <si>
    <t>RedPrairie Holding</t>
  </si>
  <si>
    <t>Waukesha</t>
  </si>
  <si>
    <t>/funding-round/8a65a68cf5ab4a04bf356ce9fd48dfaf</t>
  </si>
  <si>
    <t>/funding-round/adc28755bf729522016707812eed916d</t>
  </si>
  <si>
    <t>/funding-round/cd7d983e5d574b36670fdbce9f7a9a05</t>
  </si>
  <si>
    <t>/ORGANIZATION/REEHER</t>
  </si>
  <si>
    <t>/funding-round/9c74bca3fbc0bc4d892ddb967d5bfec4</t>
  </si>
  <si>
    <t>Reeher</t>
  </si>
  <si>
    <t>http://reeher.com</t>
  </si>
  <si>
    <t>/ORGANIZATION/REFLEX</t>
  </si>
  <si>
    <t>/funding-round/3d2bc7482ea0523b187ff36b6abb3fb0</t>
  </si>
  <si>
    <t>Reflex</t>
  </si>
  <si>
    <t>http://daio.com</t>
  </si>
  <si>
    <t>/ORGANIZATION/REFRESH-IO</t>
  </si>
  <si>
    <t>/funding-round/a16ffca836111ed67604b80d565220ef</t>
  </si>
  <si>
    <t>Refresh.io</t>
  </si>
  <si>
    <t>http://www.refresh.io</t>
  </si>
  <si>
    <t>/ORGANIZATION/REGENT-EDUCATION</t>
  </si>
  <si>
    <t>/funding-round/192ed039e2698974e96a607c75bae79b</t>
  </si>
  <si>
    <t>Regent Education</t>
  </si>
  <si>
    <t>http://www.regenteducation.com</t>
  </si>
  <si>
    <t>/funding-round/2d924fe6bedfb457050a0a859b57b9c5</t>
  </si>
  <si>
    <t>26-09-2008</t>
  </si>
  <si>
    <t>/funding-round/91da6b2ca69dc47b0e15f42e641bb1ac</t>
  </si>
  <si>
    <t>/funding-round/e489e6dce06a278bdcc762e6433b00b1</t>
  </si>
  <si>
    <t>/ORGANIZATION/REHAB-DOCUMENTATION</t>
  </si>
  <si>
    <t>/funding-round/37a4b4a5108ebae1e4af08ba0c59a0a3</t>
  </si>
  <si>
    <t>ReDoc Software</t>
  </si>
  <si>
    <t>http://www.redocsoftware.com/</t>
  </si>
  <si>
    <t>/funding-round/733be2aa2d2ebf25ba613cc930a3c0a9</t>
  </si>
  <si>
    <t>/ORGANIZATION/RELATIVITY-TECHNOLOGIES</t>
  </si>
  <si>
    <t>/funding-round/4be18c7dc8c36bcb0437b139478e1c5a</t>
  </si>
  <si>
    <t>Relativity Technologies</t>
  </si>
  <si>
    <t>http://www.relativity.com</t>
  </si>
  <si>
    <t>/funding-round/91fd1952ce749f6a74a27fa6e63513a2</t>
  </si>
  <si>
    <t>/ORGANIZATION/RELAYWARE</t>
  </si>
  <si>
    <t>/funding-round/787336e993fdb2d77da6bf1454cd9211</t>
  </si>
  <si>
    <t>Relayware</t>
  </si>
  <si>
    <t>http://www.relayware.com</t>
  </si>
  <si>
    <t>/funding-round/ab7a5b144a10a64fe742b6a4eee8f0fe</t>
  </si>
  <si>
    <t>/ORGANIZATION/RELTIO</t>
  </si>
  <si>
    <t>/funding-round/15fb806bf30e90ae28877bc859a9ee47</t>
  </si>
  <si>
    <t>Reltio</t>
  </si>
  <si>
    <t>http://reltio.com</t>
  </si>
  <si>
    <t>/ORGANIZATION/REMEDY-INFORMATICS</t>
  </si>
  <si>
    <t>/funding-round/bd4d53ad7661116e8dca8b8bb1bc45b6</t>
  </si>
  <si>
    <t>Remedy Informatics</t>
  </si>
  <si>
    <t>http://www.remedyinformatics.com</t>
  </si>
  <si>
    <t>/ORGANIZATION/REMITPRO</t>
  </si>
  <si>
    <t>/funding-round/dcd7fa05891af9bda2bdf73ca797cd28</t>
  </si>
  <si>
    <t>28-04-2006</t>
  </si>
  <si>
    <t>RemitPro</t>
  </si>
  <si>
    <t>http://www.remitpro.com</t>
  </si>
  <si>
    <t>/ORGANIZATION/REPISCORE</t>
  </si>
  <si>
    <t>/funding-round/a0817a612dbfa9826b916aaef5c7347e</t>
  </si>
  <si>
    <t>Repiscore</t>
  </si>
  <si>
    <t>https://repiscore.com/</t>
  </si>
  <si>
    <t>/ORGANIZATION/REPLAY-SOLUTIONS</t>
  </si>
  <si>
    <t>/funding-round/6f5ccddd026c8bb13d91e19078ed84e0</t>
  </si>
  <si>
    <t>Replay Solutions</t>
  </si>
  <si>
    <t>http://www.replaysolutions.com</t>
  </si>
  <si>
    <t>/funding-round/d3945b0d7520558dd5603103fc58cf51</t>
  </si>
  <si>
    <t>/ORGANIZATION/REPLAY-TECHNOLOGIES</t>
  </si>
  <si>
    <t>/funding-round/e91732aa58e98b3018da879a43483354</t>
  </si>
  <si>
    <t>Replay Technologies</t>
  </si>
  <si>
    <t>http://replay-technologies.com</t>
  </si>
  <si>
    <t>/ORGANIZATION/RESIMODEL</t>
  </si>
  <si>
    <t>/funding-round/a238376b5243963cca0c44abaa1eec33</t>
  </si>
  <si>
    <t>ResiModel</t>
  </si>
  <si>
    <t>http://www.resimodel.com</t>
  </si>
  <si>
    <t>/ORGANIZATION/RESOURCE-DATA</t>
  </si>
  <si>
    <t>/funding-round/71f160ee33f16882220ddc87c0698de4</t>
  </si>
  <si>
    <t>Resource Data</t>
  </si>
  <si>
    <t>http://www.resdat.com</t>
  </si>
  <si>
    <t>/funding-round/c645afcc4e2927d54b986e68dbdd5f72</t>
  </si>
  <si>
    <t>/ORGANIZATION/RESPECT-NETWORK</t>
  </si>
  <si>
    <t>/funding-round/4711628f6f1c5177ffd68186b85586b6</t>
  </si>
  <si>
    <t>Respect Network</t>
  </si>
  <si>
    <t>http://respectnetwork.com</t>
  </si>
  <si>
    <t>/ORGANIZATION/RESSQ-TECHNOLOGIES</t>
  </si>
  <si>
    <t>/funding-round/54e0fe3bc6069bcb52dfad63b7f955fd</t>
  </si>
  <si>
    <t>RessQ Technologies</t>
  </si>
  <si>
    <t>http://stateasy.com/</t>
  </si>
  <si>
    <t>/ORGANIZATION/RESULTS-SCORECARD</t>
  </si>
  <si>
    <t>/funding-round/9a9c5bd2212aff2453675b36f04620c7</t>
  </si>
  <si>
    <t>Results Scorecard</t>
  </si>
  <si>
    <t>http://resultsleadership.org</t>
  </si>
  <si>
    <t>/ORGANIZATION/RETRIEVE</t>
  </si>
  <si>
    <t>/funding-round/c284fc609268c7371787935f13e0a9e6</t>
  </si>
  <si>
    <t>Retrieve Technologies</t>
  </si>
  <si>
    <t>http://www.retrieve.com</t>
  </si>
  <si>
    <t>/ORGANIZATION/REVAL-COM</t>
  </si>
  <si>
    <t>/funding-round/79ec50ca67673c2d4fc26395ae8740e4</t>
  </si>
  <si>
    <t>Reval.com</t>
  </si>
  <si>
    <t>http://reval.com</t>
  </si>
  <si>
    <t>/funding-round/8139920a132a90699f51ff76b8dcfd93</t>
  </si>
  <si>
    <t>/ORGANIZATION/REVEAL-TECHNOLOGY</t>
  </si>
  <si>
    <t>/funding-round/dbfb2811ffb1cc40e229d674b375e2eb</t>
  </si>
  <si>
    <t>Reveal Technology</t>
  </si>
  <si>
    <t>/ORGANIZATION/REVERB-NETWORKS</t>
  </si>
  <si>
    <t>/funding-round/8a6693dcef7287ea884f739a3878421a</t>
  </si>
  <si>
    <t>Reverb Networks</t>
  </si>
  <si>
    <t>http://www.reverbnetworks.com</t>
  </si>
  <si>
    <t>Ashburn</t>
  </si>
  <si>
    <t>/ORGANIZATION/REVERT</t>
  </si>
  <si>
    <t>/funding-round/93847b192ff598d9b2d113c98fdd7875</t>
  </si>
  <si>
    <t>Revert</t>
  </si>
  <si>
    <t>http://diskclear.com</t>
  </si>
  <si>
    <t>/ORGANIZATION/REVIONICS</t>
  </si>
  <si>
    <t>/funding-round/3282a1df444201d2435f7d362c353612</t>
  </si>
  <si>
    <t>Revionics</t>
  </si>
  <si>
    <t>http://www.revionics.com</t>
  </si>
  <si>
    <t>/funding-round/fc797eaf7b705c448ad8f79d3b8235dd</t>
  </si>
  <si>
    <t>/ORGANIZATION/REVIVIO</t>
  </si>
  <si>
    <t>/funding-round/988c448e019e895574a96289172925bd</t>
  </si>
  <si>
    <t>Revivio</t>
  </si>
  <si>
    <t>/ORGANIZATION/REVUP-SOFTWARE</t>
  </si>
  <si>
    <t>/funding-round/95a435cd9d946fdc923e829aa59ddc71</t>
  </si>
  <si>
    <t>RevUp Software</t>
  </si>
  <si>
    <t>http://www.revup.com/</t>
  </si>
  <si>
    <t>/ORGANIZATION/REWARDSNAP</t>
  </si>
  <si>
    <t>/funding-round/f66789d8ab36bb572c6a6df082a6b8a8</t>
  </si>
  <si>
    <t>RewardSnap</t>
  </si>
  <si>
    <t>http://rewardsnap.com</t>
  </si>
  <si>
    <t>/ORGANIZATION/REZEE</t>
  </si>
  <si>
    <t>/funding-round/14ba6b2818483ed619ebcb85d21a4a55</t>
  </si>
  <si>
    <t>Rezee</t>
  </si>
  <si>
    <t>http://rezee.com</t>
  </si>
  <si>
    <t>Naperville</t>
  </si>
  <si>
    <t>/ORGANIZATION/RFID-GLOBAL-SOLUTION</t>
  </si>
  <si>
    <t>/funding-round/95b175691ea00d3997d003b0243d6744</t>
  </si>
  <si>
    <t>RFID Global Solution</t>
  </si>
  <si>
    <t>http://www.rfidgs.com</t>
  </si>
  <si>
    <t>/funding-round/a278df100dfb3ff922b25fca544762fa</t>
  </si>
  <si>
    <t>/funding-round/b4074ea1e7930df021af219e2c4fd6c1</t>
  </si>
  <si>
    <t>/ORGANIZATION/RGI-INFORMATICS</t>
  </si>
  <si>
    <t>/funding-round/dd92a454afc48d983b4da3f770e20abe</t>
  </si>
  <si>
    <t>RGI Informatics</t>
  </si>
  <si>
    <t>http://rgi-informatics.com/</t>
  </si>
  <si>
    <t>/ORGANIZATION/RICS-SOFTWARE</t>
  </si>
  <si>
    <t>/funding-round/68f74d46eb9004f6ce72f1935fe01c9e</t>
  </si>
  <si>
    <t>RICS Software</t>
  </si>
  <si>
    <t>http://www.ricssoftware.com</t>
  </si>
  <si>
    <t>/ORGANIZATION/RIGHTANSWERS</t>
  </si>
  <si>
    <t>/funding-round/e7123e750ef3d082173b513d48eb619d</t>
  </si>
  <si>
    <t>17-10-2005</t>
  </si>
  <si>
    <t>RightAnswers</t>
  </si>
  <si>
    <t>http://www.rightanswers.com</t>
  </si>
  <si>
    <t>Clark</t>
  </si>
  <si>
    <t>/ORGANIZATION/RIGHTCARE-SOLUTIONS</t>
  </si>
  <si>
    <t>/funding-round/18673ce48be81158338fce75de027039</t>
  </si>
  <si>
    <t>RightCare Solutions</t>
  </si>
  <si>
    <t>http://www.rightcaresolutions.com</t>
  </si>
  <si>
    <t>/funding-round/2df3e28e9781979b9a5e13c3feb9cf38</t>
  </si>
  <si>
    <t>/funding-round/b937b34dc8e10ccafd66c740c1ff6809</t>
  </si>
  <si>
    <t>/ORGANIZATION/RIGHTPATH-PAYMENTS</t>
  </si>
  <si>
    <t>/funding-round/906c07a5278283649d3c8817a2ade3d0</t>
  </si>
  <si>
    <t>RightPath Payments</t>
  </si>
  <si>
    <t>http://www.rppay.com</t>
  </si>
  <si>
    <t>/ORGANIZATION/RINGADOC</t>
  </si>
  <si>
    <t>/funding-round/9c2f5b3e8a21a28137e2eb4b568a5781</t>
  </si>
  <si>
    <t>Ringadoc</t>
  </si>
  <si>
    <t>http://www.ringadoc.com</t>
  </si>
  <si>
    <t>/ORGANIZATION/RINGCUBE-TECHNOLOGIES</t>
  </si>
  <si>
    <t>/funding-round/5a9fc5da83d9a4356e1326c7a8896abe</t>
  </si>
  <si>
    <t>RingCube Technologies</t>
  </si>
  <si>
    <t>http://www.ringcube.com</t>
  </si>
  <si>
    <t>/funding-round/6d914f79151ff7a3b7b174e45b8097a0</t>
  </si>
  <si>
    <t>/funding-round/f33640bd6c628b16dcef7ea5a49d4779</t>
  </si>
  <si>
    <t>/funding-round/fd471a0ada3e0e39c8c1d8f1a7cdcd29</t>
  </si>
  <si>
    <t>/funding-round/fe848eafc685fdaf658026758af35d0d</t>
  </si>
  <si>
    <t>/ORGANIZATION/RINGTHREE-TECHNOLOGIES</t>
  </si>
  <si>
    <t>/funding-round/4eec8fd68c1480509435fccce97fee42</t>
  </si>
  <si>
    <t>Ringthree Technologies</t>
  </si>
  <si>
    <t>http://www.ringthree.com</t>
  </si>
  <si>
    <t>/ORGANIZATION/RIPCODE</t>
  </si>
  <si>
    <t>/funding-round/1505a3505fc521eef743095680f968cc</t>
  </si>
  <si>
    <t>RipCode</t>
  </si>
  <si>
    <t>http://www.ripcode.com</t>
  </si>
  <si>
    <t>/funding-round/1bf5eb5eee35d2e230563a67920ff432</t>
  </si>
  <si>
    <t>/funding-round/42b35cd9ece7ae99c4dfce61b8bb3f70</t>
  </si>
  <si>
    <t>/funding-round/50e38b295bd7323f9975a04bde616d32</t>
  </si>
  <si>
    <t>/ORGANIZATION/RIPPLE-TECHNOLOGIES</t>
  </si>
  <si>
    <t>/funding-round/cb4407506330a4b0ec4619b58df338c0</t>
  </si>
  <si>
    <t>31-05-2001</t>
  </si>
  <si>
    <t>Ripple Technologies</t>
  </si>
  <si>
    <t>http://www.rippletech.com</t>
  </si>
  <si>
    <t>/ORGANIZATION/RIPSAW-APPS</t>
  </si>
  <si>
    <t>/funding-round/0b9df0d9b11af491d29587afdc68e2c2</t>
  </si>
  <si>
    <t>RipSaw Apps</t>
  </si>
  <si>
    <t>http://tacticalcommandapps.com/</t>
  </si>
  <si>
    <t>Greeley</t>
  </si>
  <si>
    <t>/ORGANIZATION/RISKCLICK</t>
  </si>
  <si>
    <t>/funding-round/d33bde2e8971734c5096a76e6dac1384</t>
  </si>
  <si>
    <t>Riskclick</t>
  </si>
  <si>
    <t>/ORGANIZATION/RIVER-VISION-DEVELOPMENT</t>
  </si>
  <si>
    <t>/funding-round/1a375d8574d2d3e5bab8e4484d237b75</t>
  </si>
  <si>
    <t>River Vision Development</t>
  </si>
  <si>
    <t>/funding-round/582be0a9804b37fa24825ae2e6cb9f7f</t>
  </si>
  <si>
    <t>/funding-round/c4696e1893555d291dd127446e456d53</t>
  </si>
  <si>
    <t>/ORGANIZATION/RIVERGLASS-INC</t>
  </si>
  <si>
    <t>/funding-round/306ebcffd22ec39ce89fc998aa07375a</t>
  </si>
  <si>
    <t>21-01-2008</t>
  </si>
  <si>
    <t>RiverGlass, Inc.</t>
  </si>
  <si>
    <t>http://www.riverglassinc.com</t>
  </si>
  <si>
    <t>/funding-round/fd9346a387d9f560b46eb2b5e0a86bdd</t>
  </si>
  <si>
    <t>/ORGANIZATION/RIVERMINE-SOFTWARE</t>
  </si>
  <si>
    <t>/funding-round/3a3ba5cf488a4466379a1012452b7fac</t>
  </si>
  <si>
    <t>31-05-2005</t>
  </si>
  <si>
    <t>Rivermine Software</t>
  </si>
  <si>
    <t>http://www.rivermine.com</t>
  </si>
  <si>
    <t>/funding-round/ce2cce5d2dc044b758ddbef505a4b986</t>
  </si>
  <si>
    <t>27-01-2009</t>
  </si>
  <si>
    <t>/funding-round/d25c7173318d93403ff45bb146a7bac9</t>
  </si>
  <si>
    <t>/ORGANIZATION/RIVERONE</t>
  </si>
  <si>
    <t>/funding-round/f02755b5883bfb133ebf45fb3b93d2c2</t>
  </si>
  <si>
    <t>RiverOne</t>
  </si>
  <si>
    <t>http://www.riverone.com</t>
  </si>
  <si>
    <t>/ORGANIZATION/RMI</t>
  </si>
  <si>
    <t>/funding-round/ac89a6dec17b09d21e95cb0e0848d144</t>
  </si>
  <si>
    <t>RMI</t>
  </si>
  <si>
    <t>http://www.rmiondemand.com</t>
  </si>
  <si>
    <t>/ORGANIZATION/ROCKET-SOFTWARE</t>
  </si>
  <si>
    <t>/funding-round/e76414ca0fe60d3325ec97c6732d78ab</t>
  </si>
  <si>
    <t>Rocket Software</t>
  </si>
  <si>
    <t>http://www.rocketsoftware.com</t>
  </si>
  <si>
    <t>/ORGANIZATION/ROCKETBUX</t>
  </si>
  <si>
    <t>/funding-round/a1109a46197c8836ca9d0f7467ceaf82</t>
  </si>
  <si>
    <t>RocketBux</t>
  </si>
  <si>
    <t>http://rocketbux.com</t>
  </si>
  <si>
    <t>/ORGANIZATION/ROCKETON</t>
  </si>
  <si>
    <t>/funding-round/0cd3ec87adb5b3df664f2b3d77eb18ec</t>
  </si>
  <si>
    <t>RocketOn</t>
  </si>
  <si>
    <t>http://rocketon.com</t>
  </si>
  <si>
    <t>/funding-round/c7fb69fd45d10c3d5c69e2938c8cc06a</t>
  </si>
  <si>
    <t>/ORGANIZATION/ROHATI-SYSTEMS</t>
  </si>
  <si>
    <t>/funding-round/1954abf4029eec681e7513ab985b3447</t>
  </si>
  <si>
    <t>Rohati Systems</t>
  </si>
  <si>
    <t>http://www.rohati.com</t>
  </si>
  <si>
    <t>/funding-round/3c3b2cf2ae0fb3cc1f73c68db09be938</t>
  </si>
  <si>
    <t>/ORGANIZATION/ROME-CORPORATION</t>
  </si>
  <si>
    <t>/funding-round/9b314760744deb121f61a91b9c74f9f4</t>
  </si>
  <si>
    <t>ROME Corporation</t>
  </si>
  <si>
    <t>http://www.romecorp.com</t>
  </si>
  <si>
    <t>/ORGANIZATION/ROUTEWARE</t>
  </si>
  <si>
    <t>/funding-round/2fc10b2db60a4e2b9030f21fe313d50c</t>
  </si>
  <si>
    <t>30-12-2012</t>
  </si>
  <si>
    <t>Routeware</t>
  </si>
  <si>
    <t>http://www.routeware.com</t>
  </si>
  <si>
    <t>/funding-round/ab803957ff6e32f2a204d102985df455</t>
  </si>
  <si>
    <t>/funding-round/cdec9f5b9e9341a80e13fb4a5991eaf6</t>
  </si>
  <si>
    <t>/ORGANIZATION/RSI-CONTENT-SOLUTIONS</t>
  </si>
  <si>
    <t>/funding-round/1474b065ec1b3ee84b13a49a9dd954ce</t>
  </si>
  <si>
    <t>RSI Content Solutions.</t>
  </si>
  <si>
    <t>http://www.rsuitecms.com</t>
  </si>
  <si>
    <t>Audubon</t>
  </si>
  <si>
    <t>/funding-round/6e267296eb84972c3ff8797cab1e9ca5</t>
  </si>
  <si>
    <t>/ORGANIZATION/RSYNC-NET</t>
  </si>
  <si>
    <t>/funding-round/4fce302c9b37ae723ff398b962e72fd8</t>
  </si>
  <si>
    <t>Rsync.net</t>
  </si>
  <si>
    <t>http://www.rsync.net</t>
  </si>
  <si>
    <t>San Anselmo</t>
  </si>
  <si>
    <t>/ORGANIZATION/RUBRIK</t>
  </si>
  <si>
    <t>/funding-round/29df11f8a116592099cd4f915dc64c5a</t>
  </si>
  <si>
    <t>Rubrik</t>
  </si>
  <si>
    <t>http://rubrik.com/</t>
  </si>
  <si>
    <t>/funding-round/a3b172fb8ca23415567a704e3d5b7ac4</t>
  </si>
  <si>
    <t>/ORGANIZATION/RV-ID</t>
  </si>
  <si>
    <t>/funding-round/4d59795cf77491e1896453f2c7006800</t>
  </si>
  <si>
    <t>RV ID</t>
  </si>
  <si>
    <t>http://www.rv-id.com</t>
  </si>
  <si>
    <t>/funding-round/da1cc2389849a6419bd52a82e953540b</t>
  </si>
  <si>
    <t>/ORGANIZATION/SAFEDOX</t>
  </si>
  <si>
    <t>/funding-round/85d90270a8958d4e59a5b1b83c7c8ed1</t>
  </si>
  <si>
    <t>SafedoX</t>
  </si>
  <si>
    <t>http://safedox.com</t>
  </si>
  <si>
    <t>/funding-round/df34b49d843d7a9a2c4f700774c688b9</t>
  </si>
  <si>
    <t>/ORGANIZATION/SAFEHARBOR-TECHNOLOGY</t>
  </si>
  <si>
    <t>/funding-round/0a86aa3fcab7ed201af0e144fb4040d2</t>
  </si>
  <si>
    <t>Safeharbor Knowledge Solutions</t>
  </si>
  <si>
    <t>http://www.safeharbor.com</t>
  </si>
  <si>
    <t>/funding-round/a493d73e48600601e2d756555f0d00cf</t>
  </si>
  <si>
    <t>/ORGANIZATION/SAFFRON-TECHNOLOGY</t>
  </si>
  <si>
    <t>/funding-round/078067384105813843b761a1c570991f</t>
  </si>
  <si>
    <t>Saffron Technology</t>
  </si>
  <si>
    <t>http://www.saffrontech.com</t>
  </si>
  <si>
    <t>/funding-round/166377757f35de5b7b98c23ede5795df</t>
  </si>
  <si>
    <t>/ORGANIZATION/SAGEFIRE</t>
  </si>
  <si>
    <t>/funding-round/34b3760767bc87d05e89d6ca9814c4e5</t>
  </si>
  <si>
    <t>SageFire</t>
  </si>
  <si>
    <t>http://sagefire.com</t>
  </si>
  <si>
    <t>/ORGANIZATION/SAISEI-NETWORKS</t>
  </si>
  <si>
    <t>/funding-round/054e5a4a44a4371e748d37d9bd07379c</t>
  </si>
  <si>
    <t>Saisei</t>
  </si>
  <si>
    <t>http://www.saisei.com/</t>
  </si>
  <si>
    <t>/funding-round/a1eb59a9bd4d7ccefa90a80d64cddfda</t>
  </si>
  <si>
    <t>/ORGANIZATION/SALESNET</t>
  </si>
  <si>
    <t>/funding-round/8f78d1cf5dc54c4dc8c9703b70c83b01</t>
  </si>
  <si>
    <t>Salesnet</t>
  </si>
  <si>
    <t>http://www.salesnet.com</t>
  </si>
  <si>
    <t>/funding-round/f556eb1c966ae88ea56f07e3571dd015</t>
  </si>
  <si>
    <t>/ORGANIZATION/SALESVUE</t>
  </si>
  <si>
    <t>/funding-round/9de0dc8e099fde0108daac5a718824de</t>
  </si>
  <si>
    <t>Salesvue</t>
  </si>
  <si>
    <t>http://www.salesvue.com</t>
  </si>
  <si>
    <t>/ORGANIZATION/SALESWARP</t>
  </si>
  <si>
    <t>/funding-round/161ef10b4645c0119ff1f2a1149861ba</t>
  </si>
  <si>
    <t>SalesWarp</t>
  </si>
  <si>
    <t>http://www.saleswarp.com</t>
  </si>
  <si>
    <t>/ORGANIZATION/SALSIFY</t>
  </si>
  <si>
    <t>/funding-round/516f29c8be3c12715a55cc4dc6fc2c45</t>
  </si>
  <si>
    <t>Salsify</t>
  </si>
  <si>
    <t>http://salsify.com</t>
  </si>
  <si>
    <t>/funding-round/b7bde46f0d9386979a90ee7feb60ea86</t>
  </si>
  <si>
    <t>/ORGANIZATION/SAMEDAY</t>
  </si>
  <si>
    <t>/funding-round/45a46a8d0e9c81f0ea16013f211b0cc6</t>
  </si>
  <si>
    <t>Sameday</t>
  </si>
  <si>
    <t>http://sameday.com</t>
  </si>
  <si>
    <t>/ORGANIZATION/SANDLOT-SOLUTIONS</t>
  </si>
  <si>
    <t>/funding-round/b2bbd14e55d7ce6bb7c47247f13bc9e5</t>
  </si>
  <si>
    <t>Sandlot Solutions</t>
  </si>
  <si>
    <t>http://sandlotsolutions.com</t>
  </si>
  <si>
    <t>/ORGANIZATION/SANOVI-TECHNOLOGIES</t>
  </si>
  <si>
    <t>/funding-round/60120595f70e1fcae625cde5212ed629</t>
  </si>
  <si>
    <t>Sanovi Technologies</t>
  </si>
  <si>
    <t>http://www.sanovi.com</t>
  </si>
  <si>
    <t>/ORGANIZATION/SANOVIA-CORPORATION</t>
  </si>
  <si>
    <t>/funding-round/049cbaa1b5656f2c3d92abea358fc169</t>
  </si>
  <si>
    <t>Sanovia Corporation</t>
  </si>
  <si>
    <t>http://www.sanovia.com</t>
  </si>
  <si>
    <t>/funding-round/8912215f0e3686b215d148c1cad92d52</t>
  </si>
  <si>
    <t>/funding-round/adb3c19e1ab101237650173ad42085e2</t>
  </si>
  <si>
    <t>/funding-round/e66f9cc76931977de621efde34c9464c</t>
  </si>
  <si>
    <t>27-03-2007</t>
  </si>
  <si>
    <t>/ORGANIZATION/SAPHENEIA</t>
  </si>
  <si>
    <t>/funding-round/3155c6b7f977c56f4e9fc2dd7ab90ba5</t>
  </si>
  <si>
    <t>Sapheneia</t>
  </si>
  <si>
    <t>http://sapheneia.com</t>
  </si>
  <si>
    <t>Vail</t>
  </si>
  <si>
    <t>Dillon</t>
  </si>
  <si>
    <t>/funding-round/cdb1b01ffe41fe09c2240048f473285b</t>
  </si>
  <si>
    <t>/ORGANIZATION/SATIN-TECHNOLOGIES</t>
  </si>
  <si>
    <t>/funding-round/b3c834982143ccc30ebb973873ba96c9</t>
  </si>
  <si>
    <t>Satin Technologies</t>
  </si>
  <si>
    <t>http://www.satin-tech.com</t>
  </si>
  <si>
    <t>/ORGANIZATION/SAVAJE-TECHNOLOGIES</t>
  </si>
  <si>
    <t>/funding-round/4e41187c1043d71d9bfccdc6101ae427</t>
  </si>
  <si>
    <t>SavaJe Technologies</t>
  </si>
  <si>
    <t>Chelmsford</t>
  </si>
  <si>
    <t>/funding-round/6ecdca28ffe344426dd0272cd197626a</t>
  </si>
  <si>
    <t>/funding-round/d64359d85ed3cd765f628d26593005fb</t>
  </si>
  <si>
    <t>/funding-round/e3b8f224d69149f55beb496ebf376f51</t>
  </si>
  <si>
    <t>/ORGANIZATION/SAVINGSPOINT-CORPORATION</t>
  </si>
  <si>
    <t>/funding-round/f9513f45f8a779166fe60d4bfa80d6c3</t>
  </si>
  <si>
    <t>Savingspoint Corporation</t>
  </si>
  <si>
    <t>http://savingspoint.com</t>
  </si>
  <si>
    <t>/ORGANIZATION/SAVO</t>
  </si>
  <si>
    <t>/funding-round/07684b55a553c50e7077f5ffefd3a14a</t>
  </si>
  <si>
    <t>SAVO</t>
  </si>
  <si>
    <t>http://www.savogroup.com</t>
  </si>
  <si>
    <t>/funding-round/9690c018bf5bd56c5bff0c5691e1f00c</t>
  </si>
  <si>
    <t>/funding-round/c793376ea88f52bf548a28e043cc99c7</t>
  </si>
  <si>
    <t>/funding-round/dc2ee50a1fa3a7f6173dba1342551671</t>
  </si>
  <si>
    <t>/ORGANIZATION/SAVVY-SOURCE-FOR-PARENTS</t>
  </si>
  <si>
    <t>/funding-round/aa48da9f43fcd78673a4b02c9708dfe2</t>
  </si>
  <si>
    <t>SavvySource for Parents</t>
  </si>
  <si>
    <t>http://savvysource.com</t>
  </si>
  <si>
    <t>/ORGANIZATION/SAVVYCARD</t>
  </si>
  <si>
    <t>/funding-round/0c44da9ea16829b3bd72af838e8555b8</t>
  </si>
  <si>
    <t>SavvyCard</t>
  </si>
  <si>
    <t>http://savvycard.com</t>
  </si>
  <si>
    <t>/funding-round/9d8efd13073f064d52448959fc5cddc4</t>
  </si>
  <si>
    <t>/ORGANIZATION/SAYAH</t>
  </si>
  <si>
    <t>/funding-round/aa56e08ec57813732f92df00855a15f8</t>
  </si>
  <si>
    <t>Sayah</t>
  </si>
  <si>
    <t>http://www.sayah.com</t>
  </si>
  <si>
    <t>/ORGANIZATION/SCALED-AGILE</t>
  </si>
  <si>
    <t>/funding-round/a86dc0e47394a5116899620d53294c05</t>
  </si>
  <si>
    <t>Scaled Agile</t>
  </si>
  <si>
    <t>http://scaledagile.com</t>
  </si>
  <si>
    <t>/ORGANIZATION/SCALEIO</t>
  </si>
  <si>
    <t>/funding-round/1312fd0c29e457a515bf24fe64ebe5cf</t>
  </si>
  <si>
    <t>ScaleIO</t>
  </si>
  <si>
    <t>http://www.scaleio.com</t>
  </si>
  <si>
    <t>/ORGANIZATION/SCALEMP</t>
  </si>
  <si>
    <t>/funding-round/a04e5e6b05940a5e8e585f237fa0dd1a</t>
  </si>
  <si>
    <t>ScaleMP</t>
  </si>
  <si>
    <t>http://www.scalemp.com</t>
  </si>
  <si>
    <t>/ORGANIZATION/SCALI</t>
  </si>
  <si>
    <t>/funding-round/02cac66b126498732ddafffe7d565994</t>
  </si>
  <si>
    <t>25-04-2003</t>
  </si>
  <si>
    <t>Scali</t>
  </si>
  <si>
    <t>/funding-round/cd419ed862e3a6aeb94020feb764a838</t>
  </si>
  <si>
    <t>/ORGANIZATION/SCAN</t>
  </si>
  <si>
    <t>/funding-round/408e1e4461819bce3b2b921e5f00f1ab</t>
  </si>
  <si>
    <t>Scan</t>
  </si>
  <si>
    <t>http://scan.me</t>
  </si>
  <si>
    <t>/funding-round/5b334d50f602489c6420834fe65964d6</t>
  </si>
  <si>
    <t>/ORGANIZATION/SCHEDULESOFT</t>
  </si>
  <si>
    <t>/funding-round/df5024b46eb8db1428e60307329b7d72</t>
  </si>
  <si>
    <t>ScheduleSoft</t>
  </si>
  <si>
    <t>http://schedulesoft.com</t>
  </si>
  <si>
    <t>/ORGANIZATION/SCIENCELOGIC</t>
  </si>
  <si>
    <t>/funding-round/3d13784304defa28ee864c41fa636dfd</t>
  </si>
  <si>
    <t>ScienceLogic</t>
  </si>
  <si>
    <t>http://www.sciencelogic.com</t>
  </si>
  <si>
    <t>/funding-round/6e8b1250a26c86cf2b174cd931aefc90</t>
  </si>
  <si>
    <t>/funding-round/b780e5632564a6f33929c013b9e2ba8e</t>
  </si>
  <si>
    <t>/funding-round/fbd72633aae7459c5780230a2a92c79f</t>
  </si>
  <si>
    <t>/ORGANIZATION/SCOPE</t>
  </si>
  <si>
    <t>/funding-round/3255c718e5b9a0cc948749206b57116c</t>
  </si>
  <si>
    <t>Scope 5</t>
  </si>
  <si>
    <t>http://www.scope5.com</t>
  </si>
  <si>
    <t>/ORGANIZATION/SCRYER</t>
  </si>
  <si>
    <t>/funding-round/123b42f2ca5ef999231bd1fdc2f27814</t>
  </si>
  <si>
    <t>Scryer</t>
  </si>
  <si>
    <t>/funding-round/c4ef8ba43f667a4f98606e7473349dd5</t>
  </si>
  <si>
    <t>/ORGANIZATION/SDL-ENTERPRISE-TECHNOLOGIES</t>
  </si>
  <si>
    <t>/funding-round/b3a724bb8796bce49576ded7df664c70</t>
  </si>
  <si>
    <t>SDL Enterprise Technologies</t>
  </si>
  <si>
    <t>http://www.idiominc.com/en</t>
  </si>
  <si>
    <t>/ORGANIZATION/SEAL-SOFTWARE-COM</t>
  </si>
  <si>
    <t>/funding-round/7a9a55c5613e6da78b43d6944df587e9</t>
  </si>
  <si>
    <t>Seal Software</t>
  </si>
  <si>
    <t>http://seal-software.com/</t>
  </si>
  <si>
    <t>/ORGANIZATION/SECURE-COMMAND</t>
  </si>
  <si>
    <t>/funding-round/2a4706f80d08b34e646a82c4ef0536f4</t>
  </si>
  <si>
    <t>Secure Command</t>
  </si>
  <si>
    <t>http://www.securecommand.com</t>
  </si>
  <si>
    <t>/ORGANIZATION/SECURE-DATA-IN-MOTION</t>
  </si>
  <si>
    <t>/funding-round/9749244bbd2ae2160c42f1f854476c62</t>
  </si>
  <si>
    <t>Secure Data In Motion</t>
  </si>
  <si>
    <t>http://www.sigaba.com</t>
  </si>
  <si>
    <t>/ORGANIZATION/SECURE-EDI</t>
  </si>
  <si>
    <t>/funding-round/42ec67cdc0489f8fb80477a41bc40657</t>
  </si>
  <si>
    <t>inMediata</t>
  </si>
  <si>
    <t>http://www.secureedi.com/</t>
  </si>
  <si>
    <t>/funding-round/7fc2f33b65810cf367a1400caea7bba6</t>
  </si>
  <si>
    <t>/ORGANIZATION/SECURE-OUTCOMES</t>
  </si>
  <si>
    <t>/funding-round/878012076e1d639994065d373cced764</t>
  </si>
  <si>
    <t>Secure Outcomes</t>
  </si>
  <si>
    <t>http://www.secureoutcomes.net</t>
  </si>
  <si>
    <t>/funding-round/ba24edb3acbb88b7a2f41d75f03b8e1e</t>
  </si>
  <si>
    <t>/ORGANIZATION/SECURE-SOFTWARE</t>
  </si>
  <si>
    <t>/funding-round/d8a76bf3130bc29dbd619ae0404fc960</t>
  </si>
  <si>
    <t>Secure Software</t>
  </si>
  <si>
    <t>/ORGANIZATION/SECURE64</t>
  </si>
  <si>
    <t>/funding-round/66b28a77b570f02789c90ff5a682722f</t>
  </si>
  <si>
    <t>Secure64</t>
  </si>
  <si>
    <t>http://www.secure64.com</t>
  </si>
  <si>
    <t>/funding-round/7e10f062eb3a03f85b136e7f1d2ec580</t>
  </si>
  <si>
    <t>/funding-round/88ceb82f26ddedd20e38d49a20e76d1c</t>
  </si>
  <si>
    <t>/funding-round/bcf4c9f071b89c1cd56d1977c2c988b0</t>
  </si>
  <si>
    <t>/ORGANIZATION/SECUREINFO</t>
  </si>
  <si>
    <t>/funding-round/e489960238d1ddcf1ae033fe9384ffb8</t>
  </si>
  <si>
    <t>SecureInfo</t>
  </si>
  <si>
    <t>http://www.secureinfo.com</t>
  </si>
  <si>
    <t>/ORGANIZATION/SEEC</t>
  </si>
  <si>
    <t>/funding-round/3b7bb4fff0d834170355630cb3fc1196</t>
  </si>
  <si>
    <t>SEEC</t>
  </si>
  <si>
    <t>http://www.seec.com</t>
  </si>
  <si>
    <t>/ORGANIZATION/SEED-2</t>
  </si>
  <si>
    <t>/funding-round/f67dd9b365c03ee25b58d3da8e676a2b</t>
  </si>
  <si>
    <t>24-10-2015</t>
  </si>
  <si>
    <t>Seed</t>
  </si>
  <si>
    <t>https://seed.co/</t>
  </si>
  <si>
    <t>/ORGANIZATION/SEEONIC</t>
  </si>
  <si>
    <t>/funding-round/ff4d0e712c0f36d6992234a4072f3675</t>
  </si>
  <si>
    <t>Seeonic</t>
  </si>
  <si>
    <t>http://seeonic.com</t>
  </si>
  <si>
    <t>/ORGANIZATION/SEER-TECHNOLOGIES-INC</t>
  </si>
  <si>
    <t>/funding-round/0a8b8f74a043b16b25ba417b870e0702</t>
  </si>
  <si>
    <t>Seer Technologies</t>
  </si>
  <si>
    <t>http://seertechnology.com</t>
  </si>
  <si>
    <t>/funding-round/ce746572e15e467022c1213d325c5608</t>
  </si>
  <si>
    <t>/funding-round/fbfb56cdac2e85c9b248736b66efbbc7</t>
  </si>
  <si>
    <t>/ORGANIZATION/SEGOVIA-CORPORATION</t>
  </si>
  <si>
    <t>/funding-round/372a715bb7d99d9061de94ac537d12d7</t>
  </si>
  <si>
    <t>Segovia</t>
  </si>
  <si>
    <t>http://www.thesegovia.com/</t>
  </si>
  <si>
    <t>/ORGANIZATION/SELECTICA</t>
  </si>
  <si>
    <t>/funding-round/1f08eb4ca73fc51bfbf8418340435cee</t>
  </si>
  <si>
    <t>Selectica</t>
  </si>
  <si>
    <t>http://www.selectica.com</t>
  </si>
  <si>
    <t>/funding-round/fea679fad05db541030325d547a00740</t>
  </si>
  <si>
    <t>/ORGANIZATION/SELERO</t>
  </si>
  <si>
    <t>/funding-round/4d487a1eaa185e6b4c31c772625e658a</t>
  </si>
  <si>
    <t>20-06-2008</t>
  </si>
  <si>
    <t>Selero</t>
  </si>
  <si>
    <t>http://www.selero.com</t>
  </si>
  <si>
    <t>/funding-round/de9df0873a3083ff159f8e465270932c</t>
  </si>
  <si>
    <t>/ORGANIZATION/SENDGRID</t>
  </si>
  <si>
    <t>/funding-round/19267292676446c33483e6c7e02534b1</t>
  </si>
  <si>
    <t>SendGrid</t>
  </si>
  <si>
    <t>http://www.sendgrid.com</t>
  </si>
  <si>
    <t>/funding-round/8f0cf2ea42b258de4fa5ff04d6d67025</t>
  </si>
  <si>
    <t>/funding-round/d3a38041528bb206e8e47043926e9ae6</t>
  </si>
  <si>
    <t>/funding-round/e9eb3b2b02c97d5907d51765dc5591b2</t>
  </si>
  <si>
    <t>/ORGANIZATION/SENNARI</t>
  </si>
  <si>
    <t>/funding-round/6b26a16bed6d5d36fcc1a29f3ea3dcba</t>
  </si>
  <si>
    <t>Sennari</t>
  </si>
  <si>
    <t>/funding-round/f3a42d7d75bc844c8e85da8540c92fa4</t>
  </si>
  <si>
    <t>/funding-round/fd3d6c9bfba38936ddf01b3aeec92a19</t>
  </si>
  <si>
    <t>/ORGANIZATION/SENSABLE-TECHNOLOGIES</t>
  </si>
  <si>
    <t>/funding-round/019b37be346eb77a28aaaf18421cb7fb</t>
  </si>
  <si>
    <t>SensAble Technologies</t>
  </si>
  <si>
    <t>http://www.sensable.com</t>
  </si>
  <si>
    <t>/funding-round/434611ac2fb19eb660ff068d41db4a52</t>
  </si>
  <si>
    <t>/funding-round/714cd0cb9106d20730496454d1a5bd8b</t>
  </si>
  <si>
    <t>/ORGANIZATION/SENSICS</t>
  </si>
  <si>
    <t>/funding-round/31897e8834a724c9d49be7498a98dbd6</t>
  </si>
  <si>
    <t>Sensics</t>
  </si>
  <si>
    <t>http://sensics.com</t>
  </si>
  <si>
    <t>/funding-round/9fc3f94998644ef8879880f8ebf26634</t>
  </si>
  <si>
    <t>/funding-round/e478f200a8f93a3991009b7f5c4455dc</t>
  </si>
  <si>
    <t>/funding-round/f3335f1ca3f4ca8fe53859b4a3aaa971</t>
  </si>
  <si>
    <t>/ORGANIZATION/SENTITO-NETWORKS</t>
  </si>
  <si>
    <t>/funding-round/589b2cabe9acc99d41e58ba4cf2293d4</t>
  </si>
  <si>
    <t>sentitO Networks</t>
  </si>
  <si>
    <t>Software|VoIP</t>
  </si>
  <si>
    <t>/funding-round/9347101fc3beda64c62bfb239959f671</t>
  </si>
  <si>
    <t>/funding-round/c0288c2d8e8e971151a337b0a38bc78a</t>
  </si>
  <si>
    <t>/ORGANIZATION/SEQUENCE-DESIGN</t>
  </si>
  <si>
    <t>/funding-round/2bbfa62216d62df80fa3bbf8ae8dcf04</t>
  </si>
  <si>
    <t>Sequence Design</t>
  </si>
  <si>
    <t>http://www.sequencedesign.com</t>
  </si>
  <si>
    <t>/funding-round/3e390f4552a9baf564a83a0d84137284</t>
  </si>
  <si>
    <t>19-02-2002</t>
  </si>
  <si>
    <t>/funding-round/e52ab10609cfa8da0b1779e082f587c8</t>
  </si>
  <si>
    <t>13-12-2005</t>
  </si>
  <si>
    <t>/ORGANIZATION/SEQUENT</t>
  </si>
  <si>
    <t>/funding-round/518ac5511016a3959d9bd657e2e811b6</t>
  </si>
  <si>
    <t>Sequent</t>
  </si>
  <si>
    <t>http://www.sequent.com</t>
  </si>
  <si>
    <t>/ORGANIZATION/SERIOSITY</t>
  </si>
  <si>
    <t>/funding-round/59cf8bc0d0f129561523bdc0a6cfd126</t>
  </si>
  <si>
    <t>Seriosity</t>
  </si>
  <si>
    <t>/ORGANIZATION/SERVEMOTION</t>
  </si>
  <si>
    <t>/funding-round/1c9e5557cdc70089928f354bb310151c</t>
  </si>
  <si>
    <t>ServeMotion</t>
  </si>
  <si>
    <t>http://www.servemotion.com</t>
  </si>
  <si>
    <t>/ORGANIZATION/SERVICEBENCH</t>
  </si>
  <si>
    <t>/funding-round/327fd5a53fd3bb771956a733722df72d</t>
  </si>
  <si>
    <t>ServiceBench</t>
  </si>
  <si>
    <t>http://www.servicebench.com</t>
  </si>
  <si>
    <t>/funding-round/4822f60f6a9d88bfb26e1de9ca6fcec7</t>
  </si>
  <si>
    <t>23-06-2006</t>
  </si>
  <si>
    <t>/funding-round/bcaf09364afe4e887ecdcc6ac4107e79</t>
  </si>
  <si>
    <t>/ORGANIZATION/SERVICETITAN</t>
  </si>
  <si>
    <t>/funding-round/45b52dcefc9c569c4e8066472f1c4635</t>
  </si>
  <si>
    <t>ServiceTitan</t>
  </si>
  <si>
    <t>http://www.servicetitan.com/</t>
  </si>
  <si>
    <t>/ORGANIZATION/SERVIGISTICS</t>
  </si>
  <si>
    <t>/funding-round/366a5729fd9214d5318e88cdfcdc3601</t>
  </si>
  <si>
    <t>Servigistics</t>
  </si>
  <si>
    <t>http://www.servigistics.com</t>
  </si>
  <si>
    <t>/ORGANIZATION/SETEM-TECHNOLOGIES</t>
  </si>
  <si>
    <t>/funding-round/0a6bf40bbb67284b26bcea7a7259d28e</t>
  </si>
  <si>
    <t>Setem Technologies</t>
  </si>
  <si>
    <t>http://setemtech.com</t>
  </si>
  <si>
    <t>Newbury</t>
  </si>
  <si>
    <t>/ORGANIZATION/SETTLEWARE</t>
  </si>
  <si>
    <t>/funding-round/cf21912d730b06b2fed07f4d861777df</t>
  </si>
  <si>
    <t>Settleware</t>
  </si>
  <si>
    <t>http://settleware.com</t>
  </si>
  <si>
    <t>/ORGANIZATION/SHADOW-NETWORKS</t>
  </si>
  <si>
    <t>/funding-round/21ec8ee5d92554d451e6954ed2a3e749</t>
  </si>
  <si>
    <t>Shadow Networks</t>
  </si>
  <si>
    <t>http://www.shadownetworks.com</t>
  </si>
  <si>
    <t>/funding-round/694c1f29b31d4cca54ca1335203de490</t>
  </si>
  <si>
    <t>/ORGANIZATION/SHARED-SPECTRUM</t>
  </si>
  <si>
    <t>/funding-round/d8988909895bbea5e458d351564ba96a</t>
  </si>
  <si>
    <t>Shared Spectrum</t>
  </si>
  <si>
    <t>http://sharedspectrum.com</t>
  </si>
  <si>
    <t>/ORGANIZATION/SHIFTBOARD</t>
  </si>
  <si>
    <t>/funding-round/39f81f4340ff39e0406e12c4ab970e7b</t>
  </si>
  <si>
    <t>Shiftboard Online Scheduling</t>
  </si>
  <si>
    <t>http://www.shiftboard.com</t>
  </si>
  <si>
    <t>/funding-round/68ef5e3a6249c217349fee327391b39f</t>
  </si>
  <si>
    <t>/funding-round/c378889618e1a5868ad0ab2fdbb7b17a</t>
  </si>
  <si>
    <t>/ORGANIZATION/SHIFTMOBILITY</t>
  </si>
  <si>
    <t>/funding-round/f0d25b44a0c74914dd6cf16d8ed15ce7</t>
  </si>
  <si>
    <t>ShiftMobility</t>
  </si>
  <si>
    <t>http://shiftmobility.com/</t>
  </si>
  <si>
    <t>/ORGANIZATION/SHIFTPLANNING</t>
  </si>
  <si>
    <t>/funding-round/1233cca7ee9ed25d113ff0e49b7503f1</t>
  </si>
  <si>
    <t>ShiftPlanning</t>
  </si>
  <si>
    <t>http://www.shiftplanning.com</t>
  </si>
  <si>
    <t>/funding-round/dfa03ce86445e304666db56892350680</t>
  </si>
  <si>
    <t>/ORGANIZATION/SHOPFULLY-2</t>
  </si>
  <si>
    <t>/funding-round/9a2d1c1e298c697e72deff8c62ffc995</t>
  </si>
  <si>
    <t>ShopFully</t>
  </si>
  <si>
    <t>http://corporate.shopfullygroup.com/</t>
  </si>
  <si>
    <t>Italia</t>
  </si>
  <si>
    <t>/ORGANIZATION/SHOPHERO</t>
  </si>
  <si>
    <t>/funding-round/529e9973461176cd5927c5c819d9bc2a</t>
  </si>
  <si>
    <t>ShopHero</t>
  </si>
  <si>
    <t>http://www.shophero.com/</t>
  </si>
  <si>
    <t>/ORGANIZATION/SHOPSOCIALLY</t>
  </si>
  <si>
    <t>/funding-round/5484c7330a046ccd9894c31161de4da0</t>
  </si>
  <si>
    <t>ShopSocially</t>
  </si>
  <si>
    <t>http://www.shopsocially.com</t>
  </si>
  <si>
    <t>/ORGANIZATION/SHOPTALK-2</t>
  </si>
  <si>
    <t>/funding-round/5e790fb36d20b6f7b386d7d9df018d66</t>
  </si>
  <si>
    <t>30-07-2001</t>
  </si>
  <si>
    <t>Shoptalk</t>
  </si>
  <si>
    <t>http://shoptalk.com</t>
  </si>
  <si>
    <t>/ORGANIZATION/SHOUTZ</t>
  </si>
  <si>
    <t>/funding-round/f9118753990066bb4d1fb732f8d60181</t>
  </si>
  <si>
    <t>Shoutz</t>
  </si>
  <si>
    <t>http://shoutz.com</t>
  </si>
  <si>
    <t>/ORGANIZATION/SHOWEVIDENCE</t>
  </si>
  <si>
    <t>/funding-round/159785727dd5f8aa7699fa57767a5992</t>
  </si>
  <si>
    <t>ShowEvidence</t>
  </si>
  <si>
    <t>http://showevidence.com</t>
  </si>
  <si>
    <t>/funding-round/c967a7bb6159f545a07ab2171c31e7b1</t>
  </si>
  <si>
    <t>/ORGANIZATION/SIGHTPLAN</t>
  </si>
  <si>
    <t>/funding-round/02fe66ad09754df1bf04972a3125decd</t>
  </si>
  <si>
    <t>SightPlan</t>
  </si>
  <si>
    <t>http://sightplan.com</t>
  </si>
  <si>
    <t>/ORGANIZATION/SIGMAQUEST</t>
  </si>
  <si>
    <t>/funding-round/93b776f58a4de8839a7292c7be6f87fd</t>
  </si>
  <si>
    <t>SigmaQuest</t>
  </si>
  <si>
    <t>/ORGANIZATION/SIGMATIX</t>
  </si>
  <si>
    <t>/funding-round/0aed2a258a2464e8d846dac57c8a5127</t>
  </si>
  <si>
    <t>Sigmatix</t>
  </si>
  <si>
    <t>http://sigmatix.com</t>
  </si>
  <si>
    <t>Stoneham</t>
  </si>
  <si>
    <t>/ORGANIZATION/SIGNALDEMAND</t>
  </si>
  <si>
    <t>/funding-round/44d237f04d6172606b3bfd471978b2ee</t>
  </si>
  <si>
    <t>SignalDemand</t>
  </si>
  <si>
    <t>http://www.signaldemand.com</t>
  </si>
  <si>
    <t>/funding-round/56d677b03dd950bbb0cb32abbaa6a5cc</t>
  </si>
  <si>
    <t>/funding-round/6eddec73d6ba37ddd04c6f73a37bee21</t>
  </si>
  <si>
    <t>/ORGANIZATION/SIGNALFUSE</t>
  </si>
  <si>
    <t>/funding-round/699aa3fb03b237ab79500de0706974de</t>
  </si>
  <si>
    <t>SignalFx</t>
  </si>
  <si>
    <t>http://signalfx.com</t>
  </si>
  <si>
    <t>/funding-round/e52be22ab1d996d38474edef8ed8e769</t>
  </si>
  <si>
    <t>/ORGANIZATION/SIGNIANT</t>
  </si>
  <si>
    <t>/funding-round/946afe21887ce5f2797b1f7b8521f9e9</t>
  </si>
  <si>
    <t>Signiant</t>
  </si>
  <si>
    <t>http://www.signiant.com</t>
  </si>
  <si>
    <t>/ORGANIZATION/SIKKA-SOFTWARE</t>
  </si>
  <si>
    <t>/funding-round/1e3ee4ebd1a26764489a019b549db2f2</t>
  </si>
  <si>
    <t>Sikka Software</t>
  </si>
  <si>
    <t>http://www.sikkasoft.com</t>
  </si>
  <si>
    <t>/funding-round/629d0e7d6a5237d3591a0ab7b7d721e3</t>
  </si>
  <si>
    <t>/funding-round/74605b46a3993bf7f3af3f968d836822</t>
  </si>
  <si>
    <t>/ORGANIZATION/SILICON-FRONTLINE-TECHNOLOGY</t>
  </si>
  <si>
    <t>/funding-round/591dd6410c3eacc3cde8ef5a327c0d9e</t>
  </si>
  <si>
    <t>Silicon Frontline Technology</t>
  </si>
  <si>
    <t>http://www.siliconfrontline.com</t>
  </si>
  <si>
    <t>/ORGANIZATION/SILVER-CREEK-SYSTEMS</t>
  </si>
  <si>
    <t>/funding-round/aa222b78b25d49bbd750b8c9c9fe61fc</t>
  </si>
  <si>
    <t>Silver Creek Systems</t>
  </si>
  <si>
    <t>http://www.silvercreeksystems.com</t>
  </si>
  <si>
    <t>/ORGANIZATION/SILVERBACK-TECHNOLOGIES</t>
  </si>
  <si>
    <t>/funding-round/3828d17d65be601697cc2f75ff721ee1</t>
  </si>
  <si>
    <t>SilverBack Technologies</t>
  </si>
  <si>
    <t>http://www.silverbacktech.com</t>
  </si>
  <si>
    <t>/funding-round/780d15b282bf5d2c505cc43d45c4815d</t>
  </si>
  <si>
    <t>/ORGANIZATION/SILVERLINK-COMMUNICATIONS</t>
  </si>
  <si>
    <t>/funding-round/2cbcedc5db3fde6a161201960818100a</t>
  </si>
  <si>
    <t>Silverlink Communications</t>
  </si>
  <si>
    <t>http://www.silverlink.com</t>
  </si>
  <si>
    <t>/funding-round/36a5a7ef3de845cb8871102207136a5d</t>
  </si>
  <si>
    <t>/funding-round/b016aaa4a1656d04d74c06600c89d013</t>
  </si>
  <si>
    <t>/ORGANIZATION/SIMIO</t>
  </si>
  <si>
    <t>/funding-round/9d57a7e6f5096a2159585881a170e9b0</t>
  </si>
  <si>
    <t>Simio</t>
  </si>
  <si>
    <t>http://www.simio.com</t>
  </si>
  <si>
    <t>/funding-round/be7bf3fde7f5058fb6d5ad44d0d64aff</t>
  </si>
  <si>
    <t>/ORGANIZATION/SIMPAREL</t>
  </si>
  <si>
    <t>/funding-round/7af36d3f4f20702fa76ee6ee3b014090</t>
  </si>
  <si>
    <t>Simparel</t>
  </si>
  <si>
    <t>http://www.simparel.com</t>
  </si>
  <si>
    <t>/funding-round/a4da4560a7f3b52a30a3b99bd13cd39e</t>
  </si>
  <si>
    <t>/ORGANIZATION/SIMPLICITA-SOFTWARE</t>
  </si>
  <si>
    <t>/funding-round/af3cbc565152fe8c0e9f000009ab5975</t>
  </si>
  <si>
    <t>Simplicita Software</t>
  </si>
  <si>
    <t>/ORGANIZATION/SIMPLIVT</t>
  </si>
  <si>
    <t>/funding-round/06bfa4ca3eb9dcdb4da48201af1fb6b7</t>
  </si>
  <si>
    <t>SimpliVT</t>
  </si>
  <si>
    <t>/funding-round/6401ff0b54066efa0ac46e895dc7abad</t>
  </si>
  <si>
    <t>/funding-round/bc5932869845f3561759be465a66617a</t>
  </si>
  <si>
    <t>/ORGANIZATION/SIMPLY-EASIER-PAYMENTS</t>
  </si>
  <si>
    <t>/funding-round/ae121c7a3787d96c9539a2a2b64012d7</t>
  </si>
  <si>
    <t>Simply Easier Payments</t>
  </si>
  <si>
    <t>http://simplyeasierpayments.com</t>
  </si>
  <si>
    <t>/funding-round/aed2884a4a999c9468d1c6396fab0eed</t>
  </si>
  <si>
    <t>/ORGANIZATION/SINCH</t>
  </si>
  <si>
    <t>/funding-round/8e0fb8e4ee4b866b9f1b2571e736c313</t>
  </si>
  <si>
    <t>Sinch</t>
  </si>
  <si>
    <t>https://www.sinch.com/</t>
  </si>
  <si>
    <t>/ORGANIZATION/SINGLE-DIGITS</t>
  </si>
  <si>
    <t>/funding-round/319ff8d2354136b3ccc80e5276c991a4</t>
  </si>
  <si>
    <t>Single Digits</t>
  </si>
  <si>
    <t>http://www.singledigits.com</t>
  </si>
  <si>
    <t>/ORGANIZATION/SIONIC-MOBILE</t>
  </si>
  <si>
    <t>/funding-round/2371a6ef114b42027c0cde080967568f</t>
  </si>
  <si>
    <t>Sionic Mobile</t>
  </si>
  <si>
    <t>http://sionicmobile.com</t>
  </si>
  <si>
    <t>/ORGANIZATION/SIPPHONE</t>
  </si>
  <si>
    <t>/funding-round/1c030b09766d967daabaca891223ce04</t>
  </si>
  <si>
    <t>15-02-2006</t>
  </si>
  <si>
    <t>SIPphone</t>
  </si>
  <si>
    <t>http://www.sipphone.com</t>
  </si>
  <si>
    <t>/ORGANIZATION/SISTINA-SOFTWARE</t>
  </si>
  <si>
    <t>/funding-round/365a14280a1153970a7227e1665771a8</t>
  </si>
  <si>
    <t>Sistina Software</t>
  </si>
  <si>
    <t>http://www.sistina.com/</t>
  </si>
  <si>
    <t>/ORGANIZATION/SITE9</t>
  </si>
  <si>
    <t>/funding-round/97f141859f653ca21b56ccc04fc454f0</t>
  </si>
  <si>
    <t>Site9</t>
  </si>
  <si>
    <t>http://www.protoshare.com/</t>
  </si>
  <si>
    <t>/funding-round/cc7e4e4df290f950dfea326979fa38d1</t>
  </si>
  <si>
    <t>/ORGANIZATION/SITERRA</t>
  </si>
  <si>
    <t>/funding-round/14bbb6d8a9f2318290f4b643f08e5f77</t>
  </si>
  <si>
    <t>25-10-2005</t>
  </si>
  <si>
    <t>Siterra</t>
  </si>
  <si>
    <t>http://www.siterra.com</t>
  </si>
  <si>
    <t>/ORGANIZATION/SIXTY-SECOND-PARENT</t>
  </si>
  <si>
    <t>/funding-round/058ff2e66a90a0fabab238742f658329</t>
  </si>
  <si>
    <t>Sixty Second Parent</t>
  </si>
  <si>
    <t>http://sixtysecondparent.com</t>
  </si>
  <si>
    <t>Black Mountain</t>
  </si>
  <si>
    <t>/ORGANIZATION/SKY-TRAX</t>
  </si>
  <si>
    <t>/funding-round/a592c02740d22e701bb54d3348570f05</t>
  </si>
  <si>
    <t>Total-trax</t>
  </si>
  <si>
    <t>http://totaltraxinc.com</t>
  </si>
  <si>
    <t>Norristown</t>
  </si>
  <si>
    <t>/ORGANIZATION/SKYBITZ</t>
  </si>
  <si>
    <t>/funding-round/376f932c51cee27df238010381ff1366</t>
  </si>
  <si>
    <t>SkyBitz</t>
  </si>
  <si>
    <t>http://www.skybitz.com</t>
  </si>
  <si>
    <t>/funding-round/39907c6faf5cb90dd9cdbe684f9d80df</t>
  </si>
  <si>
    <t>/funding-round/b956b88613a4cda5c776c53623616545</t>
  </si>
  <si>
    <t>15-11-2002</t>
  </si>
  <si>
    <t>/funding-round/ce93911ba3e267639cf6ade6b2f85deb</t>
  </si>
  <si>
    <t>/ORGANIZATION/SKYRIVER-TECHNOLOGY-SOLUTIONS</t>
  </si>
  <si>
    <t>/funding-round/d589b9959f9d7bb35f4d94165cbf2d36</t>
  </si>
  <si>
    <t>SkyRiver Technology Solutions</t>
  </si>
  <si>
    <t>http://theskyriver.com</t>
  </si>
  <si>
    <t>/ORGANIZATION/SKYWAY-SOFTWARE</t>
  </si>
  <si>
    <t>/funding-round/a6b853aad3120226de4425f36837f89f</t>
  </si>
  <si>
    <t>Skyway Software</t>
  </si>
  <si>
    <t>http://www.skywaysoftware.com</t>
  </si>
  <si>
    <t>/ORGANIZATION/SLINGPAGE</t>
  </si>
  <si>
    <t>/funding-round/21dbf44c58e6bcfb607a8ef2223d9449</t>
  </si>
  <si>
    <t>17-07-2008</t>
  </si>
  <si>
    <t>Slingbox</t>
  </si>
  <si>
    <t>http://www.slingbox.com</t>
  </si>
  <si>
    <t>/ORGANIZATION/SMART-LIVING-STUDIOS</t>
  </si>
  <si>
    <t>/funding-round/a186dcd713eb564f6f7834c2c95dfc63</t>
  </si>
  <si>
    <t>Smart Living Studios</t>
  </si>
  <si>
    <t>http://smartlivingstudios.com</t>
  </si>
  <si>
    <t>/ORGANIZATION/SMARTCLOUD</t>
  </si>
  <si>
    <t>/funding-round/5fbf6dbc290ef2a03700182080f6eab0</t>
  </si>
  <si>
    <t>SmartCloud</t>
  </si>
  <si>
    <t>http://smartcloudinc.com</t>
  </si>
  <si>
    <t>/ORGANIZATION/SMARTPAY-2</t>
  </si>
  <si>
    <t>/funding-round/bc7ff66cf3e5d2c9e3adef0f3e69337b</t>
  </si>
  <si>
    <t>SmartPay Solutions</t>
  </si>
  <si>
    <t>http://smartpayllc.com</t>
  </si>
  <si>
    <t>Southington</t>
  </si>
  <si>
    <t>/ORGANIZATION/SMARTSIGNAL</t>
  </si>
  <si>
    <t>/funding-round/2b82170fb7adf38068884800fdc1762a</t>
  </si>
  <si>
    <t>24-03-2005</t>
  </si>
  <si>
    <t>SmartSignal</t>
  </si>
  <si>
    <t>http://www.smartsignal.com</t>
  </si>
  <si>
    <t>/ORGANIZATION/SMITH-MICRO-SOFTWARE</t>
  </si>
  <si>
    <t>/funding-round/a5e153d047afe2b34f8a17149e281cf9</t>
  </si>
  <si>
    <t>Smith Micro Software</t>
  </si>
  <si>
    <t>http://www.smithmicro.com</t>
  </si>
  <si>
    <t>/ORGANIZATION/SNAP-TRENDS</t>
  </si>
  <si>
    <t>/funding-round/0f001ef6e9ca5047e8e0de507b453814</t>
  </si>
  <si>
    <t>Snap Trends</t>
  </si>
  <si>
    <t>http://snaptrends.com</t>
  </si>
  <si>
    <t>/ORGANIZATION/SNAPBRIDGE-SOFTWARE</t>
  </si>
  <si>
    <t>/funding-round/405bda5071e7121c2741940924d6f618</t>
  </si>
  <si>
    <t>Snapbridge Software</t>
  </si>
  <si>
    <t>/funding-round/ef59e8cf39e42071753bf7372c4884d5</t>
  </si>
  <si>
    <t>/ORGANIZATION/SNAPIN-SOFTWARE</t>
  </si>
  <si>
    <t>/funding-round/894c35c84e89ebd2bfb1a555b01656dc</t>
  </si>
  <si>
    <t>SNAPin Software</t>
  </si>
  <si>
    <t>http://www.snapin.com</t>
  </si>
  <si>
    <t>/funding-round/ad7a9d19155123b554da02e47ec9cada</t>
  </si>
  <si>
    <t>/ORGANIZATION/SNOWFLAKE-COMPUTING</t>
  </si>
  <si>
    <t>/funding-round/7dff0c75538dc12cf2bdf36b6face65f</t>
  </si>
  <si>
    <t>Snowflake Computing</t>
  </si>
  <si>
    <t>http://www.snowflake.net/</t>
  </si>
  <si>
    <t>/funding-round/df1d197eeb83235671a595b8e939bb0a</t>
  </si>
  <si>
    <t>/ORGANIZATION/SNRLABS</t>
  </si>
  <si>
    <t>/funding-round/02d3486ab39797a051fa2170c7050609</t>
  </si>
  <si>
    <t>15-11-2009</t>
  </si>
  <si>
    <t>SNRLabs</t>
  </si>
  <si>
    <t>http://www.snrlabsportal.com</t>
  </si>
  <si>
    <t>26-03-2010</t>
  </si>
  <si>
    <t>/ORGANIZATION/SOCEANIQ</t>
  </si>
  <si>
    <t>/funding-round/87788dd1fade44d0a91c5abda0743d0c</t>
  </si>
  <si>
    <t>Soceaniq</t>
  </si>
  <si>
    <t>http://soceaniq.com</t>
  </si>
  <si>
    <t>/ORGANIZATION/SOCIAL-MEDIA-NETWORKS</t>
  </si>
  <si>
    <t>/funding-round/3c980b2c9822b4ef5067759c4716f3a8</t>
  </si>
  <si>
    <t>Social Media Networks</t>
  </si>
  <si>
    <t>/funding-round/b7a98a6860304ffe9a6bbab808e41aef</t>
  </si>
  <si>
    <t>/ORGANIZATION/SOCIAL-SAFEGUARD</t>
  </si>
  <si>
    <t>/funding-round/e0d8cd33e7c7f865cd873e18eeb4b993</t>
  </si>
  <si>
    <t>Social SafeGuard</t>
  </si>
  <si>
    <t>http://www.socialsafeguard.com</t>
  </si>
  <si>
    <t>/ORGANIZATION/SOCIALREP</t>
  </si>
  <si>
    <t>/funding-round/625edba723aa327569b135fc2f731a7a</t>
  </si>
  <si>
    <t>SocialRep</t>
  </si>
  <si>
    <t>http://socialrep.com</t>
  </si>
  <si>
    <t>/ORGANIZATION/SOCIALSHIELD</t>
  </si>
  <si>
    <t>/funding-round/6d96d9ca32812360a4c883a9bcd70ab7</t>
  </si>
  <si>
    <t>SocialShield</t>
  </si>
  <si>
    <t>http://www.socialshield.com</t>
  </si>
  <si>
    <t>/ORGANIZATION/SOCIALVILLA</t>
  </si>
  <si>
    <t>/funding-round/7de1be61ec641f05c68bdda570e7948d</t>
  </si>
  <si>
    <t>MyDream Interactive</t>
  </si>
  <si>
    <t>http://mydream.com</t>
  </si>
  <si>
    <t>/ORGANIZATION/SOFT-HEALTH-TECHNOLOGIES</t>
  </si>
  <si>
    <t>/funding-round/e35239b8c28688f0ff7f77ffde85244b</t>
  </si>
  <si>
    <t>Soft Health Technologies</t>
  </si>
  <si>
    <t>http://softhealthtech.com</t>
  </si>
  <si>
    <t>/ORGANIZATION/SOFTECH</t>
  </si>
  <si>
    <t>/funding-round/48490f581508d00cd65a7bbcc55ac509</t>
  </si>
  <si>
    <t>SofTech</t>
  </si>
  <si>
    <t>http://www.softech.com</t>
  </si>
  <si>
    <t>/funding-round/ddaea73fb928b3844454e5557ae714cf</t>
  </si>
  <si>
    <t>/ORGANIZATION/SOFTGENETICS</t>
  </si>
  <si>
    <t>/funding-round/0fcd92a7b3358369e3f0494eb1fbb8e8</t>
  </si>
  <si>
    <t>SoftGenetics</t>
  </si>
  <si>
    <t>State College</t>
  </si>
  <si>
    <t>/ORGANIZATION/SOFTRICITY</t>
  </si>
  <si>
    <t>/funding-round/d25135f02fc6582912ca3d28b0f4349a</t>
  </si>
  <si>
    <t>Softricity</t>
  </si>
  <si>
    <t>/funding-round/e18fdfc80958eedba1814a7ac299da86</t>
  </si>
  <si>
    <t>/ORGANIZATION/SOLARC</t>
  </si>
  <si>
    <t>/funding-round/cdbc5b1c830fb4fa60d0657e25dd592d</t>
  </si>
  <si>
    <t>SolArc</t>
  </si>
  <si>
    <t>http://www.solarc.com/index.html</t>
  </si>
  <si>
    <t>/ORGANIZATION/SOLID-INFORMATION-TECHNOLOGY</t>
  </si>
  <si>
    <t>/funding-round/23de6823f812c0e65e3d4689e762ad5e</t>
  </si>
  <si>
    <t>18-12-2006</t>
  </si>
  <si>
    <t>Solid Information Technology</t>
  </si>
  <si>
    <t>http://www.solidtech.com</t>
  </si>
  <si>
    <t>/funding-round/3493f6ab843d98d070b21e1ded65ca02</t>
  </si>
  <si>
    <t>/ORGANIZATION/SOLIDCORE-SYSTEMS</t>
  </si>
  <si>
    <t>/funding-round/668c5370176e06a7c2dac302efe54419</t>
  </si>
  <si>
    <t>Solidcore Systems</t>
  </si>
  <si>
    <t>http://www.solidcore.com</t>
  </si>
  <si>
    <t>/funding-round/68bf1e2faef19b0bc85366ae3c110933</t>
  </si>
  <si>
    <t>/funding-round/b3487738ae136cde15dd31b093bd5f16</t>
  </si>
  <si>
    <t>/funding-round/c5c6e074b61ccd428decfebe76b49ae6</t>
  </si>
  <si>
    <t>15-02-2005</t>
  </si>
  <si>
    <t>/funding-round/ffa776d828b0c2043e63d1937998bfba</t>
  </si>
  <si>
    <t>/ORGANIZATION/SOLOVIS</t>
  </si>
  <si>
    <t>/funding-round/f3a02025d5e7b813a66903d86a5db817</t>
  </si>
  <si>
    <t>Solovis</t>
  </si>
  <si>
    <t>http://solovis.com</t>
  </si>
  <si>
    <t>/ORGANIZATION/SOLVOYO</t>
  </si>
  <si>
    <t>/funding-round/6ff03c2bdf062eb8d6af11299567b6b3</t>
  </si>
  <si>
    <t>Solvoyo</t>
  </si>
  <si>
    <t>http://www.solvoyo.com</t>
  </si>
  <si>
    <t>/funding-round/b311708122a7bad65c78cef56c322f16</t>
  </si>
  <si>
    <t>/ORGANIZATION/SOUTH49-SOLUTIONS</t>
  </si>
  <si>
    <t>/funding-round/bdd7e57617a99d1c60bf0b8ff98b8608</t>
  </si>
  <si>
    <t>South49 Solutions</t>
  </si>
  <si>
    <t>http://www.south49.com</t>
  </si>
  <si>
    <t>/ORGANIZATION/SOUTHFORK-SOLUTIONS</t>
  </si>
  <si>
    <t>/funding-round/6168b6b78fd8e1843bab68d2a4948429</t>
  </si>
  <si>
    <t>Southfork Solutions</t>
  </si>
  <si>
    <t>http://southforksolutions.com</t>
  </si>
  <si>
    <t>/funding-round/fe592f545eddbb3d18ac284999df7c66</t>
  </si>
  <si>
    <t>/ORGANIZATION/SPACE-TIME-INSIGHT</t>
  </si>
  <si>
    <t>/funding-round/004b14b4a94deffc08deb88be0f97dad</t>
  </si>
  <si>
    <t>Space-Time Insight</t>
  </si>
  <si>
    <t>http://www.spacetimeinsight.com</t>
  </si>
  <si>
    <t>/funding-round/50cb193168a1dd8fe867582d30f9f11d</t>
  </si>
  <si>
    <t>/funding-round/984bf8787039ad73641eca9f71c43b91</t>
  </si>
  <si>
    <t>/ORGANIZATION/SPACECLAIM</t>
  </si>
  <si>
    <t>/funding-round/0c7ec9997769cc787500189d2080d720</t>
  </si>
  <si>
    <t>SpaceClaim</t>
  </si>
  <si>
    <t>http://www.spaceclaim.com</t>
  </si>
  <si>
    <t>/funding-round/18e49bb5ab032696efd3cc770f06075e</t>
  </si>
  <si>
    <t>/funding-round/aa633c923b73701fd5f3149528b2164d</t>
  </si>
  <si>
    <t>/funding-round/e1a5e632610417786dc63d72d28d78ed</t>
  </si>
  <si>
    <t>/funding-round/e4cddfefab4df520c9e8d141edbec4e0</t>
  </si>
  <si>
    <t>/ORGANIZATION/SPACECRAFT</t>
  </si>
  <si>
    <t>/funding-round/119050e69dc3f7d3ca6761d85060e22a</t>
  </si>
  <si>
    <t>SpaceCraft, Inc.</t>
  </si>
  <si>
    <t>https://gospacecraft.com</t>
  </si>
  <si>
    <t>/ORGANIZATION/SPADAC</t>
  </si>
  <si>
    <t>/funding-round/64a497d74c147d1a244ac06a36e4afb4</t>
  </si>
  <si>
    <t>SPADAC</t>
  </si>
  <si>
    <t>http://www.spadac.com</t>
  </si>
  <si>
    <t>/ORGANIZATION/SPARQCODE</t>
  </si>
  <si>
    <t>/funding-round/b8de941801868f46642d2d23384c7099</t>
  </si>
  <si>
    <t>SPARQCode</t>
  </si>
  <si>
    <t>http://sparqcode.com</t>
  </si>
  <si>
    <t>/ORGANIZATION/SPATIAL-INFORMATION-SOLUTIONS</t>
  </si>
  <si>
    <t>/funding-round/57c3dc44bfcb1bca814bc8d6c6004bef</t>
  </si>
  <si>
    <t>Spatial Information Solutions</t>
  </si>
  <si>
    <t>http://spatialis.com</t>
  </si>
  <si>
    <t>/ORGANIZATION/SPECPAGE</t>
  </si>
  <si>
    <t>/funding-round/27b631654da3b25e0b96d68be84f8ea4</t>
  </si>
  <si>
    <t>Specpage</t>
  </si>
  <si>
    <t>http://home.specpage.com</t>
  </si>
  <si>
    <t>/ORGANIZATION/SPECTRAREP</t>
  </si>
  <si>
    <t>/funding-round/57ebced6bb6fc5b7aecf226b30c4374b</t>
  </si>
  <si>
    <t>SpectraRep</t>
  </si>
  <si>
    <t>http://spectrarep.com</t>
  </si>
  <si>
    <t>/ORGANIZATION/SPECTRUM-K12-SCHOOL-SOLUTIONS</t>
  </si>
  <si>
    <t>/funding-round/33c8d07f7a012389b17174d998124ef8</t>
  </si>
  <si>
    <t>Spectrum K12 School Solutions</t>
  </si>
  <si>
    <t>http://www.spectrumk12.com</t>
  </si>
  <si>
    <t>/funding-round/34300854b580f74a888b4d6b70887ca0</t>
  </si>
  <si>
    <t>/ORGANIZATION/SPF-SOLUTIONS</t>
  </si>
  <si>
    <t>/funding-round/1297e7329a976cb55c44b9bfa1e20255</t>
  </si>
  <si>
    <t>SPF Solutions</t>
  </si>
  <si>
    <t>http://www.spfsolutions.biz/</t>
  </si>
  <si>
    <t>/funding-round/d9c357167e20f6f6e861aad8ffd3e560</t>
  </si>
  <si>
    <t>/ORGANIZATION/SPIGIT</t>
  </si>
  <si>
    <t>/funding-round/2d6127d62768e6082b576dbe08f0122f</t>
  </si>
  <si>
    <t>Spigit</t>
  </si>
  <si>
    <t>https://www.spigit.com/</t>
  </si>
  <si>
    <t>/funding-round/5e07c5d96f0061affe28020b7205bd51</t>
  </si>
  <si>
    <t>/funding-round/63330d20aeb1f9b81af41c8fd92b98bc</t>
  </si>
  <si>
    <t>/funding-round/66ba56e60088403e1dcc3b029b9a87d7</t>
  </si>
  <si>
    <t>/funding-round/9334449433e55623d40e50f3b303b0c4</t>
  </si>
  <si>
    <t>/funding-round/c94676d39cf04ea0c688b35457f4358f</t>
  </si>
  <si>
    <t>/funding-round/e10267fa5c4ba94b6fee270a22941a84</t>
  </si>
  <si>
    <t>/funding-round/f7547553bba9ae8fc4c71b1c28151ce1</t>
  </si>
  <si>
    <t>/ORGANIZATION/SPIKESOURCE</t>
  </si>
  <si>
    <t>/funding-round/c2d54a7f2ea7da279cbb780197f6b6f2</t>
  </si>
  <si>
    <t>SpikeSource</t>
  </si>
  <si>
    <t>http://www.spikesource.com</t>
  </si>
  <si>
    <t>/funding-round/d4002502649bf965afada6079a26d9c2</t>
  </si>
  <si>
    <t>/funding-round/df471b3d6a5205fe8bf32c6d7eecf2e8</t>
  </si>
  <si>
    <t>/ORGANIZATION/SPIME</t>
  </si>
  <si>
    <t>/funding-round/07ba39bdc9ff8050345303ca640eb82b</t>
  </si>
  <si>
    <t>Spime</t>
  </si>
  <si>
    <t>http://www.spime.com</t>
  </si>
  <si>
    <t>/funding-round/3eb5728624836553b65698e39a3b8559</t>
  </si>
  <si>
    <t>/ORGANIZATION/SPLUNK</t>
  </si>
  <si>
    <t>/funding-round/7c3a7e9f21d4022da662a1c0305b191d</t>
  </si>
  <si>
    <t>Splunk</t>
  </si>
  <si>
    <t>http://www.splunk.com</t>
  </si>
  <si>
    <t>/funding-round/bb672b0933fbbe2d5b8828d712fbaa43</t>
  </si>
  <si>
    <t>/funding-round/ef75c613bf1774492ef383c6030be364</t>
  </si>
  <si>
    <t>/ORGANIZATION/SPOOL</t>
  </si>
  <si>
    <t>/funding-round/f260b47aabe7f10e3f9e1a30669da8e3</t>
  </si>
  <si>
    <t>Spool</t>
  </si>
  <si>
    <t>http://getspool.com</t>
  </si>
  <si>
    <t>/ORGANIZATION/SPORT-NGIN</t>
  </si>
  <si>
    <t>/funding-round/1482447f7a9182b95c9d805af76002f7</t>
  </si>
  <si>
    <t>Sport Ngin</t>
  </si>
  <si>
    <t>http://www.sportngin.com</t>
  </si>
  <si>
    <t>/funding-round/39b14b8d8569abfd9d1c8f380aeecab3</t>
  </si>
  <si>
    <t>/funding-round/5c5c5612c716b21c74d8271944b027e4</t>
  </si>
  <si>
    <t>/funding-round/66e027f4b5c6ab239cc97bf4175876e1</t>
  </si>
  <si>
    <t>/funding-round/e205992601578b4ba1d6023ce8806444</t>
  </si>
  <si>
    <t>/ORGANIZATION/SPORTSMEDIA-TECHNOLOGY</t>
  </si>
  <si>
    <t>/funding-round/7192dd011f412100b4bac73222540cab</t>
  </si>
  <si>
    <t>SportsMEDIA Technology</t>
  </si>
  <si>
    <t>http://www.smt.com</t>
  </si>
  <si>
    <t>/ORGANIZATION/SPOTLIGHT-TICKET-MANAGEMENT</t>
  </si>
  <si>
    <t>/funding-round/62158d0ab6727407a1c86833db445baf</t>
  </si>
  <si>
    <t>TicketManager</t>
  </si>
  <si>
    <t>https://ticketmanager.com</t>
  </si>
  <si>
    <t>21-08-2007</t>
  </si>
  <si>
    <t>/funding-round/7be202d25caf2ce212b5050f2abcc6f2</t>
  </si>
  <si>
    <t>/funding-round/f4b12395ed8bcc6b5faa8dca1c953991</t>
  </si>
  <si>
    <t>/ORGANIZATION/SPRINGSOURCE</t>
  </si>
  <si>
    <t>/funding-round/0e7f1c5a97770cc8898cab47202f9c2a</t>
  </si>
  <si>
    <t>SpringSource</t>
  </si>
  <si>
    <t>http://www.springsource.com</t>
  </si>
  <si>
    <t>/funding-round/c361054fe7fb79421b4ca9863ab27610</t>
  </si>
  <si>
    <t>/ORGANIZATION/SPRITZ</t>
  </si>
  <si>
    <t>/funding-round/68e850ea731863973f32b1cbbd452c7c</t>
  </si>
  <si>
    <t>Spritz</t>
  </si>
  <si>
    <t>http://www.spritzinc.com</t>
  </si>
  <si>
    <t>/ORGANIZATION/SPS-COMMERCE</t>
  </si>
  <si>
    <t>/funding-round/58d9c89952b94f0ec5cbdc1326307f73</t>
  </si>
  <si>
    <t>SPS Commerce</t>
  </si>
  <si>
    <t>http://spscommerce.com</t>
  </si>
  <si>
    <t>/funding-round/cee943c2b22a117749254ac4f8489535</t>
  </si>
  <si>
    <t>/ORGANIZATION/SPUNLIVE</t>
  </si>
  <si>
    <t>/funding-round/d93afe92f484a59508bce48478427739</t>
  </si>
  <si>
    <t>24-09-2010</t>
  </si>
  <si>
    <t>SpunLive</t>
  </si>
  <si>
    <t>http://www.spunlive.com</t>
  </si>
  <si>
    <t>Mesa</t>
  </si>
  <si>
    <t>/ORGANIZATION/SQUAREDOUT</t>
  </si>
  <si>
    <t>/funding-round/5b2ada9c1caffa1f47b6eea77cf8983c</t>
  </si>
  <si>
    <t>SquaredOut</t>
  </si>
  <si>
    <t>http://squaredout.com</t>
  </si>
  <si>
    <t>/ORGANIZATION/SRC-COMPUTERS</t>
  </si>
  <si>
    <t>/funding-round/d25f1ec7e668582089e34acf6a86dafe</t>
  </si>
  <si>
    <t>SRC Computers</t>
  </si>
  <si>
    <t>http://srccomp.com</t>
  </si>
  <si>
    <t>/ORGANIZATION/SSA-GLOBAL</t>
  </si>
  <si>
    <t>/funding-round/e8a092ac2032d15138c6c55c5583721c</t>
  </si>
  <si>
    <t>SSA Global</t>
  </si>
  <si>
    <t>http://www.ssagt.com</t>
  </si>
  <si>
    <t>/ORGANIZATION/STACKSAFE</t>
  </si>
  <si>
    <t>/funding-round/2827d5bde47f63ee1212132a8b73a236</t>
  </si>
  <si>
    <t>StackSafe</t>
  </si>
  <si>
    <t>http://www.stacksafe.com</t>
  </si>
  <si>
    <t>/funding-round/576ce19916d824ad98fefc6f9a00721d</t>
  </si>
  <si>
    <t>/funding-round/c05608e735bae03c6ad67ea5f49a9b73</t>
  </si>
  <si>
    <t>/ORGANIZATION/STAR-ANALYTICS</t>
  </si>
  <si>
    <t>/funding-round/95e70c73c9c36be46b1b44675e74f050</t>
  </si>
  <si>
    <t>Star Analytics</t>
  </si>
  <si>
    <t>http://www.staranalytics.com</t>
  </si>
  <si>
    <t>/ORGANIZATION/STARTDATE-LABS</t>
  </si>
  <si>
    <t>/funding-round/9b81a85dbcc196c18190951e46227743</t>
  </si>
  <si>
    <t>StartDate Labs</t>
  </si>
  <si>
    <t>http://startdatelabs.com</t>
  </si>
  <si>
    <t>Lebanon</t>
  </si>
  <si>
    <t>/ORGANIZATION/STARVINE</t>
  </si>
  <si>
    <t>/funding-round/b9361bb3b3b300fc550f6e2c075782ab</t>
  </si>
  <si>
    <t>Starvine</t>
  </si>
  <si>
    <t>/ORGANIZATION/STATELESS-NETWORKS</t>
  </si>
  <si>
    <t>/funding-round/1f3aa10eb7972de2a74f2930ab6af9e9</t>
  </si>
  <si>
    <t>30-07-2014</t>
  </si>
  <si>
    <t>Stateless Networks</t>
  </si>
  <si>
    <t>http://www.statelessnetworks.com</t>
  </si>
  <si>
    <t>/ORGANIZATION/STATION-X</t>
  </si>
  <si>
    <t>/funding-round/0a213b3aacea5a5b405dcd2f95cfc0a1</t>
  </si>
  <si>
    <t>Station X</t>
  </si>
  <si>
    <t>http://www.stationxinc.com</t>
  </si>
  <si>
    <t>/funding-round/202ff65a0bedd4765eed680b1915ed8a</t>
  </si>
  <si>
    <t>/funding-round/4842cfca744af59a7e66f32342e1442a</t>
  </si>
  <si>
    <t>/funding-round/8e8cbc01d2140c62227598846cde5ebb</t>
  </si>
  <si>
    <t>/ORGANIZATION/STEGOSYSTEMS</t>
  </si>
  <si>
    <t>/funding-round/3094d25b05b4226a066d8a5bbbdb71b6</t>
  </si>
  <si>
    <t>STEGOSYSTEMS</t>
  </si>
  <si>
    <t>http://www.digitalimmunity.com</t>
  </si>
  <si>
    <t>Holden</t>
  </si>
  <si>
    <t>/funding-round/ed25af203a37b999f6e2bdd38f3169c7</t>
  </si>
  <si>
    <t>/ORGANIZATION/STEP-LABS</t>
  </si>
  <si>
    <t>/funding-round/6a36cb975c05d879515c87bc46ab71e1</t>
  </si>
  <si>
    <t>Step Labs</t>
  </si>
  <si>
    <t>http://www.step-labs.com</t>
  </si>
  <si>
    <t>/ORGANIZATION/STEREOBOT</t>
  </si>
  <si>
    <t>/funding-round/b63bd3215f9f494a073f177bdf97f6d3</t>
  </si>
  <si>
    <t>Stereobot</t>
  </si>
  <si>
    <t>http://stereo-bot.com</t>
  </si>
  <si>
    <t>/ORGANIZATION/STI-TECHNOLOGIES</t>
  </si>
  <si>
    <t>/funding-round/8f8fc9659bef0a0a7d75a48c3f51b11b</t>
  </si>
  <si>
    <t>STI Technologies</t>
  </si>
  <si>
    <t>http://sti-tech.com</t>
  </si>
  <si>
    <t>/ORGANIZATION/STONE-RIVER-CAPITAL</t>
  </si>
  <si>
    <t>/funding-round/ccbbfcec7779a9ecd5d50d3a6088a91d</t>
  </si>
  <si>
    <t>StoneRiver</t>
  </si>
  <si>
    <t>http://www.stoneriver.com</t>
  </si>
  <si>
    <t>/ORGANIZATION/STONEWEDGE</t>
  </si>
  <si>
    <t>/funding-round/5fc876bff9931a3014e5e112b578e8b0</t>
  </si>
  <si>
    <t>Stonewedge</t>
  </si>
  <si>
    <t>http://www.lifespirefreedom.com</t>
  </si>
  <si>
    <t>/funding-round/7a61a6f6f68cb8cd39f108292c57aff9</t>
  </si>
  <si>
    <t>/funding-round/de759b20a79b55f2102d4d4a97532f61</t>
  </si>
  <si>
    <t>/ORGANIZATION/STORSPEED</t>
  </si>
  <si>
    <t>/funding-round/41146a9970397afb4acf53dca9543cdc</t>
  </si>
  <si>
    <t>Storspeed</t>
  </si>
  <si>
    <t>http://itknowledgeexchange.techtarget.com/storage-soup/storspeed-heading-for-a-speedy-exit/</t>
  </si>
  <si>
    <t>/ORGANIZATION/STRATUSLIVE</t>
  </si>
  <si>
    <t>/funding-round/0800396b22d0414ce7d1a3277810f861</t>
  </si>
  <si>
    <t>StratusLIVE</t>
  </si>
  <si>
    <t>http://stratuslive.com</t>
  </si>
  <si>
    <t>/ORGANIZATION/STREAM-GLOBAL-SERVICES</t>
  </si>
  <si>
    <t>/funding-round/dd076eae946cc834042e8a8d86545ba0</t>
  </si>
  <si>
    <t>Stream Global Services</t>
  </si>
  <si>
    <t>http://stream.com</t>
  </si>
  <si>
    <t>/ORGANIZATION/STREAMBASE-SYSTEMS</t>
  </si>
  <si>
    <t>/funding-round/1430afc15b90c39ad7dfdb3a19763f6e</t>
  </si>
  <si>
    <t>StreamBase Systems</t>
  </si>
  <si>
    <t>http://www.streambase.com</t>
  </si>
  <si>
    <t>/funding-round/4e305400d4f6d7469de7f1f52bc10874</t>
  </si>
  <si>
    <t>/funding-round/d335b0e74dd18bf9015c0f0171bc35a6</t>
  </si>
  <si>
    <t>31-07-2007</t>
  </si>
  <si>
    <t>/ORGANIZATION/STREAMSETS</t>
  </si>
  <si>
    <t>/funding-round/cf221426d6f6b2ba6a7b5202e23a1390</t>
  </si>
  <si>
    <t>StreamSets</t>
  </si>
  <si>
    <t>https://streamsets.com/</t>
  </si>
  <si>
    <t>/ORGANIZATION/STREVUS</t>
  </si>
  <si>
    <t>/funding-round/4a473a434a8dd1b467501e9da34d5a20</t>
  </si>
  <si>
    <t>Strevus</t>
  </si>
  <si>
    <t>http://strevus.com</t>
  </si>
  <si>
    <t>/ORGANIZATION/STRING-ENTERPRISES</t>
  </si>
  <si>
    <t>/funding-round/42538605dd905f061fa216cc33e4aaca</t>
  </si>
  <si>
    <t>String Enterprises</t>
  </si>
  <si>
    <t>/ORGANIZATION/SUITELINQ</t>
  </si>
  <si>
    <t>/funding-round/47cffe6f6652aaf29ba72587e98d49dc</t>
  </si>
  <si>
    <t>SuiteLinq</t>
  </si>
  <si>
    <t>http://suitelinq.com</t>
  </si>
  <si>
    <t>/ORGANIZATION/SUITEST-IP-GROUP</t>
  </si>
  <si>
    <t>/funding-round/bd9671661001933984d615cc1a874057</t>
  </si>
  <si>
    <t>Suitest IP Group</t>
  </si>
  <si>
    <t>Oak Park</t>
  </si>
  <si>
    <t>/ORGANIZATION/SUPERIOR-GLOBAL-SOLUTIONS</t>
  </si>
  <si>
    <t>/funding-round/80f2be0003ecee6b69d5839de16579df</t>
  </si>
  <si>
    <t>Superior Global Solutions</t>
  </si>
  <si>
    <t>http://www.superiorglobal.com</t>
  </si>
  <si>
    <t>/ORGANIZATION/SUREBOOKS</t>
  </si>
  <si>
    <t>/funding-round/5d5874f31d16a974652a097ba52344ca</t>
  </si>
  <si>
    <t>SureBooks</t>
  </si>
  <si>
    <t>http://www.surebooks.net</t>
  </si>
  <si>
    <t>/ORGANIZATION/SURGIENT</t>
  </si>
  <si>
    <t>/funding-round/47bbbdd5d1d4fb16a16c6a2267fca225</t>
  </si>
  <si>
    <t>Surgient</t>
  </si>
  <si>
    <t>http://www.surgient.com</t>
  </si>
  <si>
    <t>/ORGANIZATION/SURIDX</t>
  </si>
  <si>
    <t>/funding-round/c18b01a3e5aa75e445f561ffe7f9e357</t>
  </si>
  <si>
    <t>SurIDx</t>
  </si>
  <si>
    <t>http://www.suridx.com</t>
  </si>
  <si>
    <t>/funding-round/f3f8dc4c205644dfcce86208e076b276</t>
  </si>
  <si>
    <t>24-12-2008</t>
  </si>
  <si>
    <t>/ORGANIZATION/SURVEYMONKEY</t>
  </si>
  <si>
    <t>/funding-round/b2769574c2855e34298aeeaa7a93eb9c</t>
  </si>
  <si>
    <t>SurveyMonkey</t>
  </si>
  <si>
    <t>http://www.surveymonkey.com</t>
  </si>
  <si>
    <t>Software|Surveys</t>
  </si>
  <si>
    <t>/ORGANIZATION/SURVEYSNAP</t>
  </si>
  <si>
    <t>/funding-round/ab1c32c27c19470f11a56c08c2bfbd62</t>
  </si>
  <si>
    <t>SurveySnap</t>
  </si>
  <si>
    <t>http://survey-snap.com</t>
  </si>
  <si>
    <t>/ORGANIZATION/SVIRAL</t>
  </si>
  <si>
    <t>/funding-round/7eaf21ef547f232aca55a361f32cda58</t>
  </si>
  <si>
    <t>Sviral</t>
  </si>
  <si>
    <t>http://www.sviral.net/</t>
  </si>
  <si>
    <t>/ORGANIZATION/SWIFTSTACK</t>
  </si>
  <si>
    <t>/funding-round/034c9c97d3012c576742536eb0626021</t>
  </si>
  <si>
    <t>SwiftStack</t>
  </si>
  <si>
    <t>http://swiftstack.com</t>
  </si>
  <si>
    <t>/funding-round/cc7848604af0135c7255823b579651df</t>
  </si>
  <si>
    <t>/ORGANIZATION/SWORD-CTSPACE</t>
  </si>
  <si>
    <t>/funding-round/61efd69bb6651474d5288358a37a3645</t>
  </si>
  <si>
    <t>CTSpace</t>
  </si>
  <si>
    <t>http://www.ctspace.eu</t>
  </si>
  <si>
    <t>/ORGANIZATION/SYCHRON-ADVANCED-TECHNOLOGIES</t>
  </si>
  <si>
    <t>/funding-round/b30273b595770f05c8a4a14b89583067</t>
  </si>
  <si>
    <t>24-02-2003</t>
  </si>
  <si>
    <t>Sychron Advanced Technologies</t>
  </si>
  <si>
    <t>http://www.sychron.com</t>
  </si>
  <si>
    <t>/funding-round/cec792ed307a607f662bc4d6c58d7ebf</t>
  </si>
  <si>
    <t>/ORGANIZATION/SYLANTRO</t>
  </si>
  <si>
    <t>/funding-round/ad11cb05e3a028cf406351413f3816de</t>
  </si>
  <si>
    <t>Sylantro</t>
  </si>
  <si>
    <t>http://www.sylantro.com</t>
  </si>
  <si>
    <t>/funding-round/bca743bd974d6ca8ed1a592a91f847b0</t>
  </si>
  <si>
    <t>/funding-round/fe7d4b8903b456e353f84ae206599e95</t>
  </si>
  <si>
    <t>/ORGANIZATION/SYNAPTICMASH</t>
  </si>
  <si>
    <t>/funding-round/34884b9368ca52083a278e40b1df00b4</t>
  </si>
  <si>
    <t>SynapticMash</t>
  </si>
  <si>
    <t>http://www.synapticmash.com</t>
  </si>
  <si>
    <t>/funding-round/6050748ee56ac910fbee4d27bd5df44f</t>
  </si>
  <si>
    <t>/funding-round/60a59d74977536e10a9b6a87267281ae</t>
  </si>
  <si>
    <t>/ORGANIZATION/SYNCHRIS</t>
  </si>
  <si>
    <t>/funding-round/4c8a6e4ae1a3c92813ac4d34bc17ce12</t>
  </si>
  <si>
    <t>13-09-2005</t>
  </si>
  <si>
    <t>Synchris</t>
  </si>
  <si>
    <t>/ORGANIZATION/SYNCVOICE-COMMUNICATIONS</t>
  </si>
  <si>
    <t>/funding-round/9e96b0500ff9faf56ab18479fe373758</t>
  </si>
  <si>
    <t>14-08-2007</t>
  </si>
  <si>
    <t>SyncVoice Communications</t>
  </si>
  <si>
    <t>http://www.syncvoice.com/</t>
  </si>
  <si>
    <t>/ORGANIZATION/SYNDERA-CORPORATION</t>
  </si>
  <si>
    <t>/funding-round/a844b978a821e825647862e2c6367826</t>
  </si>
  <si>
    <t>20-06-2005</t>
  </si>
  <si>
    <t>Syndera Corporation</t>
  </si>
  <si>
    <t>http://www.syndera.com</t>
  </si>
  <si>
    <t>/ORGANIZATION/SYNFORA</t>
  </si>
  <si>
    <t>/funding-round/1538f6f47304c298cdee9e1b3689dc89</t>
  </si>
  <si>
    <t>24-04-2009</t>
  </si>
  <si>
    <t>Synfora</t>
  </si>
  <si>
    <t>http://www.synfora.com</t>
  </si>
  <si>
    <t>/funding-round/a848dd659a1119ff23ea85052893f1e0</t>
  </si>
  <si>
    <t>14-09-2004</t>
  </si>
  <si>
    <t>/funding-round/e710a14fc65b1fdfa3d1adda68fc387a</t>
  </si>
  <si>
    <t>/ORGANIZATION/SYNOPTEK</t>
  </si>
  <si>
    <t>/funding-round/f4537081ef3bf68c7812df448f34b84e</t>
  </si>
  <si>
    <t>Synoptek</t>
  </si>
  <si>
    <t>https://synoptek.com/</t>
  </si>
  <si>
    <t>/ORGANIZATION/SYNTHONICS</t>
  </si>
  <si>
    <t>/funding-round/678ebeed56004256e5cff1ae204c7ee8</t>
  </si>
  <si>
    <t>Synthonics</t>
  </si>
  <si>
    <t>http://synthonicsinc.com</t>
  </si>
  <si>
    <t>/funding-round/910c8f5f29be786d4add8dc75966c26b</t>
  </si>
  <si>
    <t>/ORGANIZATION/SYPHERLINK</t>
  </si>
  <si>
    <t>/funding-round/6ca13c17b980c0abeb451d004fdf3205</t>
  </si>
  <si>
    <t>28-06-2005</t>
  </si>
  <si>
    <t>Sypherlink</t>
  </si>
  <si>
    <t>http://www.sypherlink.com</t>
  </si>
  <si>
    <t>/funding-round/e87caacb50e255cc4b285b97d2847bf9</t>
  </si>
  <si>
    <t>/ORGANIZATION/SYSDIG</t>
  </si>
  <si>
    <t>/funding-round/41aa997828839f954f018c55e8460f83</t>
  </si>
  <si>
    <t>Sysdig</t>
  </si>
  <si>
    <t>https://www.sysdig.com</t>
  </si>
  <si>
    <t>Davis</t>
  </si>
  <si>
    <t>/ORGANIZATION/SYSTEM-INSIGHTS</t>
  </si>
  <si>
    <t>/funding-round/4721511730846d8ee02bb20b8855501a</t>
  </si>
  <si>
    <t>System Insights</t>
  </si>
  <si>
    <t>http://www.systeminsights.com</t>
  </si>
  <si>
    <t>/ORGANIZATION/T1-VISIONS</t>
  </si>
  <si>
    <t>/funding-round/88bc5ee8d6ab69cdc16fbf72d693ec66</t>
  </si>
  <si>
    <t>T1 Visions</t>
  </si>
  <si>
    <t>http://www.t1visions.com</t>
  </si>
  <si>
    <t>/funding-round/8f346bba6c4c5dd910e64f0fa2b1888b</t>
  </si>
  <si>
    <t>/ORGANIZATION/TABLENOW</t>
  </si>
  <si>
    <t>/funding-round/981c8539e9593f355887424b8f071d95</t>
  </si>
  <si>
    <t>TableNOW</t>
  </si>
  <si>
    <t>http://tablenow.com</t>
  </si>
  <si>
    <t>IL - Other</t>
  </si>
  <si>
    <t>Tennessee</t>
  </si>
  <si>
    <t>/ORGANIZATION/TABLUS</t>
  </si>
  <si>
    <t>/funding-round/6f7479a1e6b992a8c25ce3c9fa6edc74</t>
  </si>
  <si>
    <t>Tablus</t>
  </si>
  <si>
    <t>/ORGANIZATION/TABULATE</t>
  </si>
  <si>
    <t>/funding-round/73bd3e47ae7259e032ab8bcf5d558b89</t>
  </si>
  <si>
    <t>Tabulate</t>
  </si>
  <si>
    <t>http://tabulate.com</t>
  </si>
  <si>
    <t>West University Place</t>
  </si>
  <si>
    <t>/ORGANIZATION/TACTILE</t>
  </si>
  <si>
    <t>/funding-round/8069407cb1904e3f428f094000a1ef2b</t>
  </si>
  <si>
    <t>Tactile</t>
  </si>
  <si>
    <t>http://tactile.com</t>
  </si>
  <si>
    <t>/ORGANIZATION/TAGSYS</t>
  </si>
  <si>
    <t>/funding-round/11b53eb72d925d9c143dd886fd49e3d4</t>
  </si>
  <si>
    <t>TAGSYS RFID Group</t>
  </si>
  <si>
    <t>http://www.tagsysrfid.com</t>
  </si>
  <si>
    <t>/funding-round/346d99faf417b6d37dc2655412563986</t>
  </si>
  <si>
    <t>18-04-2005</t>
  </si>
  <si>
    <t>/funding-round/8ba9246843813dc8e52c4b3bccf51512</t>
  </si>
  <si>
    <t>/funding-round/90bd8d451b16c8e7f1c3c27941f2f734</t>
  </si>
  <si>
    <t>26-05-2006</t>
  </si>
  <si>
    <t>/ORGANIZATION/TALARIS</t>
  </si>
  <si>
    <t>/funding-round/7b4a17c727b0e1b0b8c9ccddc9d44dac</t>
  </si>
  <si>
    <t>Talaris</t>
  </si>
  <si>
    <t>http://www.talaris.com/</t>
  </si>
  <si>
    <t>/ORGANIZATION/TALISMA</t>
  </si>
  <si>
    <t>/funding-round/a294d693cfb02817a3925c5023e7bf03</t>
  </si>
  <si>
    <t>Talisma</t>
  </si>
  <si>
    <t>http://www.talisma.com</t>
  </si>
  <si>
    <t>/funding-round/a6a823ac95a2c0901776b54da6b0942a</t>
  </si>
  <si>
    <t>/ORGANIZATION/TAMARAC</t>
  </si>
  <si>
    <t>/funding-round/9e31930430c19b1e5c436c930182aa99</t>
  </si>
  <si>
    <t>Tamarac</t>
  </si>
  <si>
    <t>http://www.tamaracinc.com</t>
  </si>
  <si>
    <t>/ORGANIZATION/TANGOE</t>
  </si>
  <si>
    <t>/funding-round/327950bb2e79bbf3d39075a201ea0158</t>
  </si>
  <si>
    <t>Tangoe</t>
  </si>
  <si>
    <t>http://www.tangoe.com</t>
  </si>
  <si>
    <t>/funding-round/5d84f7f414832d50f5e219aac07f6869</t>
  </si>
  <si>
    <t>/funding-round/a6a14c9fccc8526fcc2d7219a76fbb0c</t>
  </si>
  <si>
    <t>/funding-round/e19d63711cdd95bd837001e993c46d34</t>
  </si>
  <si>
    <t>30-03-2005</t>
  </si>
  <si>
    <t>/ORGANIZATION/TAPAD</t>
  </si>
  <si>
    <t>/funding-round/0fd53139258a0773027d7cd1f3a67cac</t>
  </si>
  <si>
    <t>Tapad</t>
  </si>
  <si>
    <t>http://www.tapad.com</t>
  </si>
  <si>
    <t>/funding-round/6f5f6a8ef73f0ee70e29a66008519b05</t>
  </si>
  <si>
    <t>/funding-round/a7177f1e00873eabc7fe1c1bec9aa187</t>
  </si>
  <si>
    <t>/ORGANIZATION/TARGETED-INSTANT-COMMUNICATIONS</t>
  </si>
  <si>
    <t>/funding-round/600388eea9a6d293ed136069be09d9e2</t>
  </si>
  <si>
    <t>Targeted Instant Communications</t>
  </si>
  <si>
    <t>http://targetedinstantcommunications.com</t>
  </si>
  <si>
    <t>/ORGANIZATION/TASSL</t>
  </si>
  <si>
    <t>/funding-round/35ff155ab160045078e6d9ceef352ac7</t>
  </si>
  <si>
    <t>Tassl</t>
  </si>
  <si>
    <t>https://www.tasslapp.com/</t>
  </si>
  <si>
    <t>Camden</t>
  </si>
  <si>
    <t>/ORGANIZATION/TAUNTR</t>
  </si>
  <si>
    <t>/funding-round/0c48ed65780edb852bbb48a5bdeed533</t>
  </si>
  <si>
    <t>Tauntr</t>
  </si>
  <si>
    <t>http://tauntr.com</t>
  </si>
  <si>
    <t>/funding-round/3da62f24b65aace1ba47c0fac114fdfe</t>
  </si>
  <si>
    <t>/ORGANIZATION/TAZZ-NETWORKS</t>
  </si>
  <si>
    <t>/funding-round/8ec25d2093f8e130c1e38eda321c9ba0</t>
  </si>
  <si>
    <t>TAZZ Networks</t>
  </si>
  <si>
    <t>/ORGANIZATION/TEACH-ME-TO-BE</t>
  </si>
  <si>
    <t>/funding-round/64decbf009d7989063499e411a91137a</t>
  </si>
  <si>
    <t>Teach Me To Be</t>
  </si>
  <si>
    <t>/ORGANIZATION/TEACHSCAPE</t>
  </si>
  <si>
    <t>/funding-round/eaea65324968dfee47d56a00589dfe43</t>
  </si>
  <si>
    <t>TeachScape</t>
  </si>
  <si>
    <t>http://www.teachscape.com</t>
  </si>
  <si>
    <t>/ORGANIZATION/TEACHTOWN</t>
  </si>
  <si>
    <t>/funding-round/103dc880616f950b5eddc42e5035d6e3</t>
  </si>
  <si>
    <t>TeachTown</t>
  </si>
  <si>
    <t>http://web.teachtown.com</t>
  </si>
  <si>
    <t>/funding-round/ddf7b845348b19981e4d4e71dc2b4596</t>
  </si>
  <si>
    <t>/ORGANIZATION/TEAMWORK-RETAIL</t>
  </si>
  <si>
    <t>/funding-round/047bae27b148b57730a93ac56a7c0c0b</t>
  </si>
  <si>
    <t>18-08-2011</t>
  </si>
  <si>
    <t>Teamwork Retail</t>
  </si>
  <si>
    <t>http://www.teamworkretail.com</t>
  </si>
  <si>
    <t>/ORGANIZATION/TECHNISYS-NET</t>
  </si>
  <si>
    <t>/funding-round/1546fc0e5982b911c1df0f9dfdfda280</t>
  </si>
  <si>
    <t>Technisys</t>
  </si>
  <si>
    <t>http://www.technisys.com</t>
  </si>
  <si>
    <t>/funding-round/eddc1617ced4808b388eacadf7f25aed</t>
  </si>
  <si>
    <t>/ORGANIZATION/TECTURA</t>
  </si>
  <si>
    <t>/funding-round/8d82196d57842ede0d3fe2557d41eb6e</t>
  </si>
  <si>
    <t>Tectura</t>
  </si>
  <si>
    <t>http://www.tectura.com</t>
  </si>
  <si>
    <t>/ORGANIZATION/TEGOTECH-SOFTWARE</t>
  </si>
  <si>
    <t>/funding-round/38f80d3eba4713d3c88864ec210d3ea0</t>
  </si>
  <si>
    <t>Tegotech Software</t>
  </si>
  <si>
    <t>http://tegotech.com</t>
  </si>
  <si>
    <t>/funding-round/bf00dda8900b62308ae1a1c683f8acba</t>
  </si>
  <si>
    <t>/funding-round/d00f02d57ed320031c0238f7dfc80906</t>
  </si>
  <si>
    <t>/funding-round/f2002d6532be40224cf94f4b00e91e2e</t>
  </si>
  <si>
    <t>/ORGANIZATION/TEJA-TECHNOLOGIES-2</t>
  </si>
  <si>
    <t>/funding-round/110d0195addfc82078c85462918c5e15</t>
  </si>
  <si>
    <t>Teja Technologies</t>
  </si>
  <si>
    <t>/funding-round/e143ae2251810b2304faf93cd2e9283f</t>
  </si>
  <si>
    <t>28-01-2002</t>
  </si>
  <si>
    <t>/ORGANIZATION/TEKSTREAM-SOLUTIONS</t>
  </si>
  <si>
    <t>/funding-round/ff7dc8ccc955aced3f67e24055b4aaf5</t>
  </si>
  <si>
    <t>TekStream Solutions</t>
  </si>
  <si>
    <t>http://tekstream.com</t>
  </si>
  <si>
    <t>/ORGANIZATION/TELARIX</t>
  </si>
  <si>
    <t>/funding-round/7fa6436f289ff74f6fb31cdb782f215d</t>
  </si>
  <si>
    <t>Telarix</t>
  </si>
  <si>
    <t>http://www.telarix.com</t>
  </si>
  <si>
    <t>/funding-round/bbe2c5dd9fee850dc93d218a96c2dccf</t>
  </si>
  <si>
    <t>/ORGANIZATION/TELESPREE</t>
  </si>
  <si>
    <t>/funding-round/1a058e4534d7860b0d3b13163a2b7960</t>
  </si>
  <si>
    <t>Telespree</t>
  </si>
  <si>
    <t>http://www.telespree.com</t>
  </si>
  <si>
    <t>Software|Telecommunications|Wireless</t>
  </si>
  <si>
    <t>/ORGANIZATION/TEMPO-PAYMENT</t>
  </si>
  <si>
    <t>/funding-round/c3e8fbf626904bbae9d3855056984a20</t>
  </si>
  <si>
    <t>Tempo Payments</t>
  </si>
  <si>
    <t>http://tempo.com</t>
  </si>
  <si>
    <t>/funding-round/d162520cadf5e131b5cd4c492290afcb</t>
  </si>
  <si>
    <t>/funding-round/da7dbd0f076d28e09e3cacc5addb815c</t>
  </si>
  <si>
    <t>/funding-round/f6bb703a56392912b3ac4303fd07237b</t>
  </si>
  <si>
    <t>/ORGANIZATION/TENDRIL</t>
  </si>
  <si>
    <t>/funding-round/07ca672c1057b0a27b61ec3821cbc0cd</t>
  </si>
  <si>
    <t>Tendril</t>
  </si>
  <si>
    <t>http://www.tendrilinc.com</t>
  </si>
  <si>
    <t>/funding-round/1ee703f459505c3975517f5a618fc5b2</t>
  </si>
  <si>
    <t>/funding-round/3d65d6623a1176e82ff502233a6c5cae</t>
  </si>
  <si>
    <t>/funding-round/59389d13a9dbebe2f3eb34f641554aa8</t>
  </si>
  <si>
    <t>/funding-round/68bbbfc6fecbed9d731f52ff0f13f685</t>
  </si>
  <si>
    <t>/funding-round/b125e53cc020d6ad7738a1ff3bbe7b16</t>
  </si>
  <si>
    <t>/funding-round/be7ecc1c64847aec5a2a973ede4ba9ab</t>
  </si>
  <si>
    <t>/funding-round/daaa07019f90712e16f26dcd032e3c79</t>
  </si>
  <si>
    <t>/ORGANIZATION/TENEBRIL</t>
  </si>
  <si>
    <t>/funding-round/ba2a5ff81b6b028b65449e6e68664b7e</t>
  </si>
  <si>
    <t>Tenebril</t>
  </si>
  <si>
    <t>http://www.tenebril.com</t>
  </si>
  <si>
    <t>/ORGANIZATION/TENGRADE</t>
  </si>
  <si>
    <t>/funding-round/daad5839c0c8a019b2253126be73263a</t>
  </si>
  <si>
    <t>Tengrade</t>
  </si>
  <si>
    <t>http://tengrade.com</t>
  </si>
  <si>
    <t>/ORGANIZATION/TENROX</t>
  </si>
  <si>
    <t>/funding-round/6da3f4da284763cd23b0d74793a341a1</t>
  </si>
  <si>
    <t>Tenrox</t>
  </si>
  <si>
    <t>http://www.tenrox.com</t>
  </si>
  <si>
    <t>/ORGANIZATION/TENSILICA</t>
  </si>
  <si>
    <t>/funding-round/f96dbe9415cbdb403dbb25dffc5b6752</t>
  </si>
  <si>
    <t>Tensilica</t>
  </si>
  <si>
    <t>http://www.tensilica.com</t>
  </si>
  <si>
    <t>/ORGANIZATION/TERANODE</t>
  </si>
  <si>
    <t>/funding-round/ab500a5a129722026fcdfb534bbb0c44</t>
  </si>
  <si>
    <t>Teranode</t>
  </si>
  <si>
    <t>http://www.teranode.com/index.php</t>
  </si>
  <si>
    <t>/ORGANIZATION/TERASCALA</t>
  </si>
  <si>
    <t>/funding-round/080cf351e0b253336926a319338140b3</t>
  </si>
  <si>
    <t>Terascala</t>
  </si>
  <si>
    <t>http://www.terascala.com</t>
  </si>
  <si>
    <t>/funding-round/098646b37120458a1501cfc2f61c915f</t>
  </si>
  <si>
    <t>/funding-round/1866385e2f1688f9c5e45d291327280e</t>
  </si>
  <si>
    <t>/funding-round/1ca0f3e801667e6477b03c39454d83ab</t>
  </si>
  <si>
    <t>/funding-round/2bf1c2be6012a67bcdfab0716cbb0ab4</t>
  </si>
  <si>
    <t>/funding-round/511554064efdb25b1c92c39dece1bb36</t>
  </si>
  <si>
    <t>/funding-round/845d5adc0694e3ba1ffcc30cf513a790</t>
  </si>
  <si>
    <t>24-12-2009</t>
  </si>
  <si>
    <t>/funding-round/89b02b1372c7ad6399d3a03455c3d49f</t>
  </si>
  <si>
    <t>/funding-round/9d3293e2d4e89610bb64e21ba7cf4941</t>
  </si>
  <si>
    <t>/funding-round/c87f77e2fd0743382afe9130770e0fa2</t>
  </si>
  <si>
    <t>/funding-round/c8a7141842d3f367ecb6f4738532b19e</t>
  </si>
  <si>
    <t>/funding-round/f71988af23232fa371a826a4213add84</t>
  </si>
  <si>
    <t>/funding-round/ff5adbad9b40bf247d9dee9d002ad439</t>
  </si>
  <si>
    <t>/ORGANIZATION/TERMA-SOFTWARE-LABS</t>
  </si>
  <si>
    <t>/funding-round/bdf503e698a06f8ede609279dd248036</t>
  </si>
  <si>
    <t>Terma Software Labs</t>
  </si>
  <si>
    <t>http://www.termalabs.com</t>
  </si>
  <si>
    <t>/ORGANIZATION/TERRACOTA</t>
  </si>
  <si>
    <t>/funding-round/96c237225701bc026a4b937395ccd499</t>
  </si>
  <si>
    <t>Terracotta</t>
  </si>
  <si>
    <t>http://www.terracotta.org</t>
  </si>
  <si>
    <t>/funding-round/9922853522e440db4566606766f6f376</t>
  </si>
  <si>
    <t>/funding-round/99e6a4c8233699694196860df6757d0f</t>
  </si>
  <si>
    <t>/ORGANIZATION/TERRASPARK-GEOSCIENCES</t>
  </si>
  <si>
    <t>/funding-round/3814e66612e847c16260b1038aeab6aa</t>
  </si>
  <si>
    <t>TerraSpark Geosciences</t>
  </si>
  <si>
    <t>http://www.terraspark.com</t>
  </si>
  <si>
    <t>/ORGANIZATION/TERRASTRIDE</t>
  </si>
  <si>
    <t>/funding-round/cde78b25d2459c3344ea5027676c1122</t>
  </si>
  <si>
    <t>TerraStride</t>
  </si>
  <si>
    <t>http://www.terrastride.com/</t>
  </si>
  <si>
    <t>/ORGANIZATION/TERRAWI</t>
  </si>
  <si>
    <t>/funding-round/e9fed8a24cfa29e0b304d7659ad2f654</t>
  </si>
  <si>
    <t>TerraWi</t>
  </si>
  <si>
    <t>http://www.terrawi.com</t>
  </si>
  <si>
    <t>Falls Church</t>
  </si>
  <si>
    <t>/ORGANIZATION/TESTQUEST</t>
  </si>
  <si>
    <t>/funding-round/fc22420e4dd5ab352ac7cedcbd481414</t>
  </si>
  <si>
    <t>TestQuest</t>
  </si>
  <si>
    <t>http://www.testquest.com</t>
  </si>
  <si>
    <t>/ORGANIZATION/TEXAS-MULTICORE-TECHNOLOGIES</t>
  </si>
  <si>
    <t>/funding-round/e1dc129cd7813569ae7df4c18d4be993</t>
  </si>
  <si>
    <t>Texas Multicore Technologies</t>
  </si>
  <si>
    <t>http://www.texasmulticoretechnologies.com/</t>
  </si>
  <si>
    <t>/ORGANIZATION/THE-DELFIN-PROJECT</t>
  </si>
  <si>
    <t>/funding-round/080d08bc3405223a4aa01726683e17db</t>
  </si>
  <si>
    <t>The DelFin Project</t>
  </si>
  <si>
    <t>http://delfinproject.com</t>
  </si>
  <si>
    <t>/ORGANIZATION/THE-HIVE-GROUP</t>
  </si>
  <si>
    <t>/funding-round/b50f0497310cb1e82b6ca031f5aea8ac</t>
  </si>
  <si>
    <t>The Hive Group</t>
  </si>
  <si>
    <t>http://hivegroup.com</t>
  </si>
  <si>
    <t>/ORGANIZATION/THE-RAINMAKER-GROUP</t>
  </si>
  <si>
    <t>/funding-round/c1195b626a9b3856835b7ce2a2ded8ed</t>
  </si>
  <si>
    <t>The Rainmaker Group</t>
  </si>
  <si>
    <t>http://www.letitrain.com</t>
  </si>
  <si>
    <t>/ORGANIZATION/THE-TOTUS-GROUP</t>
  </si>
  <si>
    <t>/funding-round/091f49735228d162e85ce19a264ef3bf</t>
  </si>
  <si>
    <t>The Totus Group</t>
  </si>
  <si>
    <t>http://thetotusgroup.com</t>
  </si>
  <si>
    <t>/ORGANIZATION/THEFORMTOOL</t>
  </si>
  <si>
    <t>/funding-round/0da57209704530965e5923efaa9fc3e3</t>
  </si>
  <si>
    <t>TheFormTool</t>
  </si>
  <si>
    <t>http://theformtool.com</t>
  </si>
  <si>
    <t>Olympia</t>
  </si>
  <si>
    <t>/funding-round/be1be536ba6514d6355556c7e8c2a6f1</t>
  </si>
  <si>
    <t>/ORGANIZATION/THINGLABS</t>
  </si>
  <si>
    <t>/funding-round/15657272db2e8d6d1d911df8a41c00ef</t>
  </si>
  <si>
    <t>Thing Labs</t>
  </si>
  <si>
    <t>http://www.thinglabs.com</t>
  </si>
  <si>
    <t>/funding-round/ac16b866744fd1f931841f0cab84165f</t>
  </si>
  <si>
    <t>/ORGANIZATION/THINGWORX</t>
  </si>
  <si>
    <t>/funding-round/3713cb378573f5970395a494feadbf12</t>
  </si>
  <si>
    <t>ThingWorx</t>
  </si>
  <si>
    <t>http://www.thingworx.com</t>
  </si>
  <si>
    <t>Downingtown</t>
  </si>
  <si>
    <t>/funding-round/62dce258752a98013661afbb7442fb94</t>
  </si>
  <si>
    <t>/ORGANIZATION/THINK360</t>
  </si>
  <si>
    <t>/funding-round/4973564d20048fc335f92c7d2f125d3d</t>
  </si>
  <si>
    <t>THINK360</t>
  </si>
  <si>
    <t>http://think360.com</t>
  </si>
  <si>
    <t>/ORGANIZATION/THINKTANK-NET</t>
  </si>
  <si>
    <t>/funding-round/2df61bcd99849cb30a54a60201dd8cf6</t>
  </si>
  <si>
    <t>thinktank.net</t>
  </si>
  <si>
    <t>http://www.thinktank.net</t>
  </si>
  <si>
    <t>/ORGANIZATION/THIRD-CHICKEN</t>
  </si>
  <si>
    <t>/funding-round/f4dc5b33cc72acee5a36f065daa4745e</t>
  </si>
  <si>
    <t>Third Chicken</t>
  </si>
  <si>
    <t>http://thirdchicken.com</t>
  </si>
  <si>
    <t>/ORGANIZATION/THIS-TECHNOLOGY</t>
  </si>
  <si>
    <t>/funding-round/f579c87dd9f65bbc452df2213164b1d7</t>
  </si>
  <si>
    <t>THIS TECHNOLOGY, Inc.</t>
  </si>
  <si>
    <t>http://thistech.com</t>
  </si>
  <si>
    <t>/ORGANIZATION/THRIVE-METRICS</t>
  </si>
  <si>
    <t>/funding-round/66dbd4f41a4cc4db3f637e58c90d23bc</t>
  </si>
  <si>
    <t>Thrive Metrics</t>
  </si>
  <si>
    <t>http://www.thrivemetrics.com</t>
  </si>
  <si>
    <t>/ORGANIZATION/TICKET-EVOLUTION</t>
  </si>
  <si>
    <t>/funding-round/ecd83496e9cd47ca4297fdc6c9597641</t>
  </si>
  <si>
    <t>Ticket Evolution</t>
  </si>
  <si>
    <t>http://www.ticketevolution.com</t>
  </si>
  <si>
    <t>/ORGANIZATION/TIER-1-PERFORMANCE</t>
  </si>
  <si>
    <t>/funding-round/ebbfdfc370abca84133d3d3ae145850a</t>
  </si>
  <si>
    <t>Tier 1 Performance</t>
  </si>
  <si>
    <t>http://www.tier1performance.com</t>
  </si>
  <si>
    <t>KY - Other</t>
  </si>
  <si>
    <t>Covington</t>
  </si>
  <si>
    <t>/ORGANIZATION/TIGERSTRIPE</t>
  </si>
  <si>
    <t>/funding-round/4809502fb849b61eeeef3ed35b6552ee</t>
  </si>
  <si>
    <t>Tigerstripe</t>
  </si>
  <si>
    <t>/ORGANIZATION/TILANA-SYSTEMS</t>
  </si>
  <si>
    <t>/funding-round/0bf9f734f9db0aa4580407b9b1d22855</t>
  </si>
  <si>
    <t>Tilana Systems</t>
  </si>
  <si>
    <t>http://www.tilana.com</t>
  </si>
  <si>
    <t>/ORGANIZATION/TILSON</t>
  </si>
  <si>
    <t>/funding-round/628d728421eaf02840b02d433f369a17</t>
  </si>
  <si>
    <t>Tilson</t>
  </si>
  <si>
    <t>http://tilsontech.com</t>
  </si>
  <si>
    <t>/funding-round/e34d54e21db4942a74b117e914048c5c</t>
  </si>
  <si>
    <t>/ORGANIZATION/TIMESYS-CORPORATION</t>
  </si>
  <si>
    <t>/funding-round/76ab22d5e6e7d155bd9d814bca5b95b4</t>
  </si>
  <si>
    <t>TimeSys Corporation</t>
  </si>
  <si>
    <t>http://www.timesys.com/</t>
  </si>
  <si>
    <t>/ORGANIZATION/TINYHR</t>
  </si>
  <si>
    <t>/funding-round/01c672f932147e0284921ed602194ede</t>
  </si>
  <si>
    <t>TINYhr</t>
  </si>
  <si>
    <t>http://www.tinyhr.com/</t>
  </si>
  <si>
    <t>/ORGANIZATION/TITANSAN</t>
  </si>
  <si>
    <t>/funding-round/2fba47104d28ac6ad6b428fd49e43890</t>
  </si>
  <si>
    <t>Titansan</t>
  </si>
  <si>
    <t>http://mobigage.com</t>
  </si>
  <si>
    <t>/funding-round/9910c30011a19a22c60656900c829c5b</t>
  </si>
  <si>
    <t>/ORGANIZATION/TOOLWATCH-2</t>
  </si>
  <si>
    <t>/funding-round/8f76ca12c9900ef0a50d0dc0f0b0d80c</t>
  </si>
  <si>
    <t>Toolwatch</t>
  </si>
  <si>
    <t>http://www.toolwatch.com/</t>
  </si>
  <si>
    <t>/ORGANIZATION/TOUCHBISTRO</t>
  </si>
  <si>
    <t>/funding-round/9399d6a818458ea4429eb716c9455a0e</t>
  </si>
  <si>
    <t>TouchBistro</t>
  </si>
  <si>
    <t>http://touchbistro.com</t>
  </si>
  <si>
    <t>/ORGANIZATION/TOUCHTOWN-INC</t>
  </si>
  <si>
    <t>/funding-round/9c274d035fd3794013ab1adf60ce0171</t>
  </si>
  <si>
    <t>Touchtown Inc.</t>
  </si>
  <si>
    <t>http://www.touchtown.us</t>
  </si>
  <si>
    <t>Oakmont</t>
  </si>
  <si>
    <t>/ORGANIZATION/TOUTAPP</t>
  </si>
  <si>
    <t>/funding-round/7aec18a54dc587993656c10a8d2972b6</t>
  </si>
  <si>
    <t>ToutApp</t>
  </si>
  <si>
    <t>http://toutapp.com</t>
  </si>
  <si>
    <t>/funding-round/d6bb9b1e2565c214bb4ed12ab464695e</t>
  </si>
  <si>
    <t>/ORGANIZATION/TOWERCARE-TECHNOLOGIES</t>
  </si>
  <si>
    <t>/funding-round/1f2c80ac11770bb09ef0c8693b3d3edb</t>
  </si>
  <si>
    <t>DonorPro</t>
  </si>
  <si>
    <t>http://www.donorpro.com</t>
  </si>
  <si>
    <t>Wexford</t>
  </si>
  <si>
    <t>/ORGANIZATION/TOWERMETRIX</t>
  </si>
  <si>
    <t>/funding-round/dc9b81b13921fdb47c7cfe796cbb33f3</t>
  </si>
  <si>
    <t>TowerMetriX</t>
  </si>
  <si>
    <t>http://TowerMetriX.com</t>
  </si>
  <si>
    <t>/ORGANIZATION/TRACELINK</t>
  </si>
  <si>
    <t>/funding-round/33309e0066896f7e0f120018bd954278</t>
  </si>
  <si>
    <t>TraceLink</t>
  </si>
  <si>
    <t>http://tracelink.com</t>
  </si>
  <si>
    <t>/funding-round/58464e4f471af81cfd6bf1259f7a25de</t>
  </si>
  <si>
    <t>/ORGANIZATION/TRACK-2</t>
  </si>
  <si>
    <t>/funding-round/a959051b1881c2371e23aa3d605f4b2d</t>
  </si>
  <si>
    <t>Track</t>
  </si>
  <si>
    <t>http://www.trackhs.com</t>
  </si>
  <si>
    <t>Cottage Grove</t>
  </si>
  <si>
    <t>/ORGANIZATION/TRACKABOUT</t>
  </si>
  <si>
    <t>/funding-round/a383ca582df15de07f956bc084e7b1af</t>
  </si>
  <si>
    <t>TrackAbout</t>
  </si>
  <si>
    <t>https://corp.trackabout.com/</t>
  </si>
  <si>
    <t>Coal Township</t>
  </si>
  <si>
    <t>/ORGANIZATION/TRADEHARBOR</t>
  </si>
  <si>
    <t>/funding-round/611a63bbd23b8becde3cec1b1167d73f</t>
  </si>
  <si>
    <t>TradeHarbor</t>
  </si>
  <si>
    <t>http://tradeharbor.com</t>
  </si>
  <si>
    <t>/ORGANIZATION/TRADEMARKNOW</t>
  </si>
  <si>
    <t>/funding-round/25f9982eb6aee0074f0d5de8bdd7d724</t>
  </si>
  <si>
    <t>TrademarkNow</t>
  </si>
  <si>
    <t>http://trademarknow.com</t>
  </si>
  <si>
    <t>/ORGANIZATION/TRADERTOOLS</t>
  </si>
  <si>
    <t>/funding-round/a5b22a35324a72722ee309b50e5de587</t>
  </si>
  <si>
    <t>TraderTools</t>
  </si>
  <si>
    <t>http://www.tradertools.com</t>
  </si>
  <si>
    <t>/funding-round/b5b87dc55f0f0121582098bb3f5c26cf</t>
  </si>
  <si>
    <t>/ORGANIZATION/TRADESCAPE</t>
  </si>
  <si>
    <t>/funding-round/2ddfe11ba3eb54b44829385816867b45</t>
  </si>
  <si>
    <t>Tradescape</t>
  </si>
  <si>
    <t>http://tradescape.biz</t>
  </si>
  <si>
    <t>/funding-round/a927c068849e1065dc2bd58069fb70c0</t>
  </si>
  <si>
    <t>/funding-round/bcc30473593ff8dbd300374ed73d8dcf</t>
  </si>
  <si>
    <t>/ORGANIZATION/TRADING-METRICS</t>
  </si>
  <si>
    <t>/funding-round/63597a04a75103b440bdd0354572f4c3</t>
  </si>
  <si>
    <t>Trading Metrics</t>
  </si>
  <si>
    <t>http://www.tradingmetrics.com</t>
  </si>
  <si>
    <t>/ORGANIZATION/TRANSACTIS</t>
  </si>
  <si>
    <t>/funding-round/5615dfc7bce70448aa6ec590b2c22551</t>
  </si>
  <si>
    <t>Transactis</t>
  </si>
  <si>
    <t>http://www.transactis.com</t>
  </si>
  <si>
    <t>/funding-round/61ef934cf665e55c35a8e3b6c13cbc55</t>
  </si>
  <si>
    <t>/funding-round/6a6843062c3e06e6e842e4bce4610a7c</t>
  </si>
  <si>
    <t>/funding-round/7e3630ac76aa923c3e191ee82b1b325e</t>
  </si>
  <si>
    <t>/funding-round/7f552ad400ec0092feb26112d1d21ce7</t>
  </si>
  <si>
    <t>/funding-round/b26be3cf41122ba8d51caa4eaf1674b3</t>
  </si>
  <si>
    <t>/funding-round/f14c07b9816c9d60813dca27c0bd98ae</t>
  </si>
  <si>
    <t>29-11-2010</t>
  </si>
  <si>
    <t>/ORGANIZATION/TRANSCEPTA</t>
  </si>
  <si>
    <t>/funding-round/9862c5f871bc78ff790e7db84fb1e388</t>
  </si>
  <si>
    <t>Transcepta</t>
  </si>
  <si>
    <t>http://www.transcepta.com</t>
  </si>
  <si>
    <t>/ORGANIZATION/TRANSFORM-SOFTWARE-AND-SERVICES</t>
  </si>
  <si>
    <t>/funding-round/919700dccc397b6bd44b34db262b2b75</t>
  </si>
  <si>
    <t>Transform Software and Services</t>
  </si>
  <si>
    <t>http://www.transformsw.com</t>
  </si>
  <si>
    <t>/ORGANIZATION/TRANSITIVE</t>
  </si>
  <si>
    <t>/funding-round/9ef89db4301d3e7497898f1211e39351</t>
  </si>
  <si>
    <t>Transitive</t>
  </si>
  <si>
    <t>http://www.transitive.com</t>
  </si>
  <si>
    <t>/ORGANIZATION/TRANSMED-SYSTEMS</t>
  </si>
  <si>
    <t>/funding-round/ef5273b7156b27272013299f4caf0540</t>
  </si>
  <si>
    <t>TransMed Systems</t>
  </si>
  <si>
    <t>http://xbtransmed.com/</t>
  </si>
  <si>
    <t>/ORGANIZATION/TRANSNET</t>
  </si>
  <si>
    <t>/funding-round/c1a2fb6d0a30f7b11db8a6e63e9e9555</t>
  </si>
  <si>
    <t>TransNet</t>
  </si>
  <si>
    <t>http://www.transnet.com</t>
  </si>
  <si>
    <t>/ORGANIZATION/TRANSPARENCY-SOFTWARE</t>
  </si>
  <si>
    <t>/funding-round/032717e0685315961e4b17f760921dd1</t>
  </si>
  <si>
    <t>Transparency Software</t>
  </si>
  <si>
    <t>http://www.transparencysoftware.com</t>
  </si>
  <si>
    <t>/funding-round/35c1d05b9e1c6ed80c1365f848e88c9b</t>
  </si>
  <si>
    <t>/ORGANIZATION/TRAXIAN</t>
  </si>
  <si>
    <t>/funding-round/04f2597267daa6d1b8c913c9dcc47655</t>
  </si>
  <si>
    <t>Traxian</t>
  </si>
  <si>
    <t>http://www.traxian.com</t>
  </si>
  <si>
    <t>/ORGANIZATION/TREK10</t>
  </si>
  <si>
    <t>/funding-round/3ffb8bd48c6abc09e413598614845185</t>
  </si>
  <si>
    <t>Trek10</t>
  </si>
  <si>
    <t>http://www.trek10.com</t>
  </si>
  <si>
    <t>/ORGANIZATION/TRELLIGENCE</t>
  </si>
  <si>
    <t>/funding-round/11a3cc6402283d8ea1ac217fe8eb28b4</t>
  </si>
  <si>
    <t>Trelligence</t>
  </si>
  <si>
    <t>http://www.trelligence.com</t>
  </si>
  <si>
    <t>/ORGANIZATION/TRELLISE</t>
  </si>
  <si>
    <t>/funding-round/8f3340661f7b06177545fafa716a7182</t>
  </si>
  <si>
    <t>Trellise</t>
  </si>
  <si>
    <t>http://trellise.com</t>
  </si>
  <si>
    <t>/ORGANIZATION/TRENDKITE</t>
  </si>
  <si>
    <t>/funding-round/1ff98dfd6150aea7be90f5e15ff0f1f1</t>
  </si>
  <si>
    <t>TrendKite</t>
  </si>
  <si>
    <t>http://trendkite.com</t>
  </si>
  <si>
    <t>/funding-round/3f4754b13b1ea5ed1e807a4d131f59b2</t>
  </si>
  <si>
    <t>/funding-round/bdd08e0cd82748d8189e9dc20624c69e</t>
  </si>
  <si>
    <t>/funding-round/c4cce1e5b55b581b41dedfc59c49691b</t>
  </si>
  <si>
    <t>/ORGANIZATION/TRENSTAR</t>
  </si>
  <si>
    <t>/funding-round/d0e8ab4ea0c6e6ff3c732bf0ab9df597</t>
  </si>
  <si>
    <t>TrenStar</t>
  </si>
  <si>
    <t>/ORGANIZATION/TRIACTIVE</t>
  </si>
  <si>
    <t>/funding-round/91e9180b1b742220228b7602ef59b0ee</t>
  </si>
  <si>
    <t>TriActive</t>
  </si>
  <si>
    <t>http://www.triactive.com</t>
  </si>
  <si>
    <t>/ORGANIZATION/TRIBRIDGE</t>
  </si>
  <si>
    <t>/funding-round/17b72bb2275e553ce69ed7a4a13693c7</t>
  </si>
  <si>
    <t>Tribridge</t>
  </si>
  <si>
    <t>http://www.tribridge.com</t>
  </si>
  <si>
    <t>/ORGANIZATION/TRICAST-2</t>
  </si>
  <si>
    <t>/funding-round/a9f6cab5e3706c85be980823070ae093</t>
  </si>
  <si>
    <t>TRICAST</t>
  </si>
  <si>
    <t>http://www.tricast.com</t>
  </si>
  <si>
    <t>/ORGANIZATION/TRIFACTA</t>
  </si>
  <si>
    <t>/funding-round/1f949a6627619cc17cd42455e66208a7</t>
  </si>
  <si>
    <t>Trifacta</t>
  </si>
  <si>
    <t>http://trifacta.com</t>
  </si>
  <si>
    <t>/funding-round/337425d8537ef0597e28ebee8d60c488</t>
  </si>
  <si>
    <t>/funding-round/a1ab98cb348e356fedadbb40aee3b87b</t>
  </si>
  <si>
    <t>/ORGANIZATION/TRIGENCE</t>
  </si>
  <si>
    <t>/funding-round/0da21c6a5caeb97b81a032dbc4393c22</t>
  </si>
  <si>
    <t>Trigence</t>
  </si>
  <si>
    <t>http://www.trigence.com</t>
  </si>
  <si>
    <t>/funding-round/fda855d0556e113032db3adb0c9a1ee1</t>
  </si>
  <si>
    <t>/ORGANIZATION/TRINOVUS</t>
  </si>
  <si>
    <t>/funding-round/aaf64a0d4c8ba42467497055da3c139a</t>
  </si>
  <si>
    <t>TriNovus</t>
  </si>
  <si>
    <t>http://www.trinovus.com</t>
  </si>
  <si>
    <t>/ORGANIZATION/TRUE-NORTH-TECHNOLOGY</t>
  </si>
  <si>
    <t>/funding-round/5f860d09ce786310629fb0d2c87b6f06</t>
  </si>
  <si>
    <t>True North Technology</t>
  </si>
  <si>
    <t>http://truenorthtechnology.com</t>
  </si>
  <si>
    <t>/ORGANIZATION/TRUEDEMAND-SOFTWARE</t>
  </si>
  <si>
    <t>/funding-round/0181ffb2fdb547bbed3ac14cc7eee64a</t>
  </si>
  <si>
    <t>TrueDemand Software</t>
  </si>
  <si>
    <t>http://www.tdemand.com</t>
  </si>
  <si>
    <t>/funding-round/5fa92a82a97d8a6f3c21d4b315c90293</t>
  </si>
  <si>
    <t>/funding-round/8dc02817cfcbeae5a179a902eb223129</t>
  </si>
  <si>
    <t>/ORGANIZATION/TRUENORTHLOGIC</t>
  </si>
  <si>
    <t>/funding-round/416a7e92945f3f6e6a4ecb9a565a46c8</t>
  </si>
  <si>
    <t>TrueNorthLogic</t>
  </si>
  <si>
    <t>http://truenorthlogic.com</t>
  </si>
  <si>
    <t>/ORGANIZATION/TRUMBA-CORPORATION</t>
  </si>
  <si>
    <t>/funding-round/152328b542c3242d199c0a2e66ee2e08</t>
  </si>
  <si>
    <t>21-11-2005</t>
  </si>
  <si>
    <t>Trumba Corporation</t>
  </si>
  <si>
    <t>http://www.trumba.com</t>
  </si>
  <si>
    <t>/ORGANIZATION/TSHEETS</t>
  </si>
  <si>
    <t>/funding-round/17e1945de48388b619144cbccaa31b84</t>
  </si>
  <si>
    <t>TSheets</t>
  </si>
  <si>
    <t>http://www.tsheets.com</t>
  </si>
  <si>
    <t>/ORGANIZATION/TUSCANY-DESIGN-AUTOMATION</t>
  </si>
  <si>
    <t>/funding-round/d35f40ec40b8612e1d5fadd0c0937ee9</t>
  </si>
  <si>
    <t>Tuscany Design Automation</t>
  </si>
  <si>
    <t>http://tuscanyda.com</t>
  </si>
  <si>
    <t>/ORGANIZATION/TUTOR-TROVE</t>
  </si>
  <si>
    <t>/funding-round/522f65a7aa3ea74f1a5d25490dfdd288</t>
  </si>
  <si>
    <t>Tutor Trove</t>
  </si>
  <si>
    <t>http://www.tutortrove.com</t>
  </si>
  <si>
    <t>/ORGANIZATION/TV-COMPASS</t>
  </si>
  <si>
    <t>/funding-round/af54ee7c8e3793b04a8d66e84704968f</t>
  </si>
  <si>
    <t>TV Compass</t>
  </si>
  <si>
    <t>/ORGANIZATION/TWISTED-PAIR-SOLUTIONS</t>
  </si>
  <si>
    <t>/funding-round/373a51ecefe13860ef2fda051ce3f71e</t>
  </si>
  <si>
    <t>Twisted Pair Solutions</t>
  </si>
  <si>
    <t>http://www.twistpair.com</t>
  </si>
  <si>
    <t>/funding-round/9a9330182bf31ff3f56de6ba03bf6bb7</t>
  </si>
  <si>
    <t>/ORGANIZATION/TWISTLE</t>
  </si>
  <si>
    <t>/funding-round/c97c5b75a3c8410bfcdafaa624b815f2</t>
  </si>
  <si>
    <t>Twistle</t>
  </si>
  <si>
    <t>http://twistle.com</t>
  </si>
  <si>
    <t>/ORGANIZATION/TYPESAFE</t>
  </si>
  <si>
    <t>/funding-round/4ffb29f5a3e8f53df2b33301582b3ec6</t>
  </si>
  <si>
    <t>Typesafe</t>
  </si>
  <si>
    <t>http://www.typesafe.com</t>
  </si>
  <si>
    <t>/funding-round/e2d6ad763b6024448c96e8288184a45e</t>
  </si>
  <si>
    <t>/ORGANIZATION/UBICOM</t>
  </si>
  <si>
    <t>/funding-round/07829d5409f0b4fe3e492873a5c60402</t>
  </si>
  <si>
    <t>Ubicom</t>
  </si>
  <si>
    <t>http://www.ubicom.com</t>
  </si>
  <si>
    <t>/funding-round/124d9b61bba4475be2a892be6f0770d8</t>
  </si>
  <si>
    <t>/funding-round/1cddf576d726764dda7eaba812669a73</t>
  </si>
  <si>
    <t>/funding-round/1fa9b8098a079a810fbc3ca52ab74e03</t>
  </si>
  <si>
    <t>19-02-2008</t>
  </si>
  <si>
    <t>/funding-round/2900751398f20778c0b405a40595282f</t>
  </si>
  <si>
    <t>/funding-round/81c90a4279b3cab4dfaa988decb899da</t>
  </si>
  <si>
    <t>/funding-round/b1823b84fba437ac7668fd9dc077e6b9</t>
  </si>
  <si>
    <t>/funding-round/f60d761e6b616c7c3e7a2614ac619fa0</t>
  </si>
  <si>
    <t>/ORGANIZATION/UBMATRIX</t>
  </si>
  <si>
    <t>/funding-round/83acfd8b24366a17b0f43a1c0b0bf130</t>
  </si>
  <si>
    <t>UBmatrix</t>
  </si>
  <si>
    <t>http://www.ubmatrix.com</t>
  </si>
  <si>
    <t>/funding-round/da3df50e2da8d43a748bcbc2296b036d</t>
  </si>
  <si>
    <t>/ORGANIZATION/ULTIMATE-SOFTWARE</t>
  </si>
  <si>
    <t>/funding-round/7eaa404142037bb67998cb184a2396b9</t>
  </si>
  <si>
    <t>Ultimate Software</t>
  </si>
  <si>
    <t>http://www.ultimatesoftware.com</t>
  </si>
  <si>
    <t>/funding-round/fc5de5367c7d3768dade8a9013fb2fc9</t>
  </si>
  <si>
    <t>/ORGANIZATION/ULTRIVA</t>
  </si>
  <si>
    <t>/funding-round/b21713fc9956d2f6f05c2fb7cfbd06fc</t>
  </si>
  <si>
    <t>Ultriva</t>
  </si>
  <si>
    <t>http://www.ultriva.com</t>
  </si>
  <si>
    <t>/ORGANIZATION/UNIDESK</t>
  </si>
  <si>
    <t>/funding-round/866e875aec33c717a800f9baec13b3a8</t>
  </si>
  <si>
    <t>Unidesk</t>
  </si>
  <si>
    <t>http://www.unidesk.com</t>
  </si>
  <si>
    <t>/funding-round/b80b16b8b2e433abe4b5492b75e30669</t>
  </si>
  <si>
    <t>/funding-round/f39985e2fbe01034520c344e214ed574</t>
  </si>
  <si>
    <t>/ORGANIZATION/UNIRISX</t>
  </si>
  <si>
    <t>/funding-round/69438517ef3c4598fcc0b3a15f5ae717</t>
  </si>
  <si>
    <t>Unirisx</t>
  </si>
  <si>
    <t>http://www.unirisx.com</t>
  </si>
  <si>
    <t>/funding-round/eae94ed960b771f7d25a56999ccaab56</t>
  </si>
  <si>
    <t>/ORGANIZATION/UNITASK</t>
  </si>
  <si>
    <t>/funding-round/1ca13563cc03e91c9795bad477f3011a</t>
  </si>
  <si>
    <t>Unitask</t>
  </si>
  <si>
    <t>http://www.unitask.com/index.aspx</t>
  </si>
  <si>
    <t>/ORGANIZATION/UPDATELOGIC</t>
  </si>
  <si>
    <t>/funding-round/27d0e55d54f8a81f9ccf1b5438ebe3d5</t>
  </si>
  <si>
    <t>UpdateLogic</t>
  </si>
  <si>
    <t>http://www.updatelogic.com</t>
  </si>
  <si>
    <t>Southborough</t>
  </si>
  <si>
    <t>/funding-round/3dcb01a00d0d4cfad9ad150fcc42eb94</t>
  </si>
  <si>
    <t>/funding-round/7cc53eb3e5ed3f0daf4fd4aaca812d2e</t>
  </si>
  <si>
    <t>/ORGANIZATION/UPSTREAM-TECHNOLOGIES</t>
  </si>
  <si>
    <t>/funding-round/19e131f203baa8e7f159e088a2fcf725</t>
  </si>
  <si>
    <t>Upstream Technologies</t>
  </si>
  <si>
    <t>http://revolutionarybaffle.com</t>
  </si>
  <si>
    <t>New Brighton</t>
  </si>
  <si>
    <t>/ORGANIZATION/UPTIVITY-INC</t>
  </si>
  <si>
    <t>/funding-round/190366db9ee5df76b20207ef24cd7890</t>
  </si>
  <si>
    <t>Uptivity, Inc.</t>
  </si>
  <si>
    <t>http://www.uptivity.com</t>
  </si>
  <si>
    <t>/ORGANIZATION/UPTOWN-NETWORK</t>
  </si>
  <si>
    <t>/funding-round/0f521bb4c4dc3acb249548e741d15448</t>
  </si>
  <si>
    <t>Uptown Network</t>
  </si>
  <si>
    <t>http://www.uptownnetwork.com</t>
  </si>
  <si>
    <t>/ORGANIZATION/URGENT-LY</t>
  </si>
  <si>
    <t>/funding-round/cd58033f4be7ee81e3cf2ab9275c8795</t>
  </si>
  <si>
    <t>Urgent.ly</t>
  </si>
  <si>
    <t>http://urgent.ly</t>
  </si>
  <si>
    <t>/ORGANIZATION/USERZOOM</t>
  </si>
  <si>
    <t>/funding-round/6ab3288ff39e09aa16ec76d291ada945</t>
  </si>
  <si>
    <t>UserZoom</t>
  </si>
  <si>
    <t>http://www.userzoom.com</t>
  </si>
  <si>
    <t>Software|Testing|Usability|User Experience Design</t>
  </si>
  <si>
    <t>/ORGANIZATION/UXPIN</t>
  </si>
  <si>
    <t>/funding-round/7115f418ff4c1611994570d7266122a9</t>
  </si>
  <si>
    <t>UXPin</t>
  </si>
  <si>
    <t>http://uxpin.com</t>
  </si>
  <si>
    <t>/ORGANIZATION/VALCHEMY</t>
  </si>
  <si>
    <t>/funding-round/92e9d4028951056b1f27646babefd6a4</t>
  </si>
  <si>
    <t>Valchemy</t>
  </si>
  <si>
    <t>/ORGANIZATION/VALUE-PAYMENT-SYSTEMS</t>
  </si>
  <si>
    <t>/funding-round/bb01eff36220377395c1bbff2b007be7</t>
  </si>
  <si>
    <t>Value Payment Systems</t>
  </si>
  <si>
    <t>http://valuepaymentsystems.com</t>
  </si>
  <si>
    <t>/ORGANIZATION/VALUES-OF-N</t>
  </si>
  <si>
    <t>/funding-round/4cbafa9a524bdb6316b54c80f1f7128d</t>
  </si>
  <si>
    <t>Values of n</t>
  </si>
  <si>
    <t>http://wayback.archive.org/web/*/http://valuesofn.com</t>
  </si>
  <si>
    <t>/ORGANIZATION/VANGOGH-IMAGING</t>
  </si>
  <si>
    <t>/funding-round/51a8c0384232003f4300d5e1c1707edc</t>
  </si>
  <si>
    <t>VanGogh Imaging</t>
  </si>
  <si>
    <t>http://www.vangoghimaging.com</t>
  </si>
  <si>
    <t>/ORGANIZATION/VANTAGEILM</t>
  </si>
  <si>
    <t>/funding-round/044648a59b6141c96cbe8258282e5198</t>
  </si>
  <si>
    <t>VantageILM</t>
  </si>
  <si>
    <t>http://www.vantageilm.com</t>
  </si>
  <si>
    <t>Altadena</t>
  </si>
  <si>
    <t>/ORGANIZATION/VANU</t>
  </si>
  <si>
    <t>/funding-round/983fc0eef3b9203d48c04c98ab88abbd</t>
  </si>
  <si>
    <t>Vanu</t>
  </si>
  <si>
    <t>http://www.vanu.com</t>
  </si>
  <si>
    <t>/funding-round/eab46220adb673d3dccc841cd13eb834</t>
  </si>
  <si>
    <t>/funding-round/eca9966569b81972a42d2881106c0259</t>
  </si>
  <si>
    <t>/ORGANIZATION/VARMOUR-NETWORKS</t>
  </si>
  <si>
    <t>/funding-round/526b834c11ea19601f3173c402c519e4</t>
  </si>
  <si>
    <t>14-12-2013</t>
  </si>
  <si>
    <t>vArmour</t>
  </si>
  <si>
    <t>http://www.varmour.com</t>
  </si>
  <si>
    <t>/funding-round/ca72dafec801d4b06e086afff3bf5b3c</t>
  </si>
  <si>
    <t>/funding-round/ed7b1bc8bed8bafaed633eb2bd00c650</t>
  </si>
  <si>
    <t>/ORGANIZATION/VAROLII</t>
  </si>
  <si>
    <t>/funding-round/dc81c00fab1da69023da86a8b81e5b21</t>
  </si>
  <si>
    <t>Varolii</t>
  </si>
  <si>
    <t>http://www.varolii.com</t>
  </si>
  <si>
    <t>/funding-round/ebb674de13894fcd8f4da71c5c035971</t>
  </si>
  <si>
    <t>/ORGANIZATION/VARTOPIA</t>
  </si>
  <si>
    <t>/funding-round/a80c8261e0c48a904307cf570e3efbad</t>
  </si>
  <si>
    <t>26-04-2011</t>
  </si>
  <si>
    <t>Vartopia</t>
  </si>
  <si>
    <t>http://vartopia.com</t>
  </si>
  <si>
    <t>Worland</t>
  </si>
  <si>
    <t>/ORGANIZATION/VAST-SYSTEMS-TECHNOLOGY</t>
  </si>
  <si>
    <t>/funding-round/55115d54775e325ec16a5d12cb5eae95</t>
  </si>
  <si>
    <t>VaST Systems Technology</t>
  </si>
  <si>
    <t>http://www.vastsystems.com</t>
  </si>
  <si>
    <t>/funding-round/c71ec097083b24e7fbb8f8da6d366a57</t>
  </si>
  <si>
    <t>/ORGANIZATION/VELOXUM-CORPORATION</t>
  </si>
  <si>
    <t>/funding-round/dacaa70b458b6f4aa072b7b5e4ce6a03</t>
  </si>
  <si>
    <t>Veloxum Corporation</t>
  </si>
  <si>
    <t>http://www.veloxum.com</t>
  </si>
  <si>
    <t>Software|Virtualization|Web Development</t>
  </si>
  <si>
    <t>Scotts Valley</t>
  </si>
  <si>
    <t>/ORGANIZATION/VEODIA</t>
  </si>
  <si>
    <t>/funding-round/8ff347c1d041278246c5d668899e3f24</t>
  </si>
  <si>
    <t>Veodia</t>
  </si>
  <si>
    <t>http://veodia.com</t>
  </si>
  <si>
    <t>/ORGANIZATION/VERICEPT</t>
  </si>
  <si>
    <t>/funding-round/654005aaa1fd322ef5a32f8b5b34eda0</t>
  </si>
  <si>
    <t>Vericept</t>
  </si>
  <si>
    <t>http://www.vericept.com</t>
  </si>
  <si>
    <t>/funding-round/6ea26ad8e3572f1a233e0e8b75fb67b0</t>
  </si>
  <si>
    <t>/ORGANIZATION/VERIMATRIX</t>
  </si>
  <si>
    <t>/funding-round/164362ebfcf12c858e658cf0626794e2</t>
  </si>
  <si>
    <t>Verimatrix</t>
  </si>
  <si>
    <t>http://verimatrix.com</t>
  </si>
  <si>
    <t>/funding-round/2c81126de82730adba1f441d37780d04</t>
  </si>
  <si>
    <t>/funding-round/87918c847d7fdc7107309f9c0c178de5</t>
  </si>
  <si>
    <t>26-01-2005</t>
  </si>
  <si>
    <t>/funding-round/c9f73844db018e7eadea2828a547c139</t>
  </si>
  <si>
    <t>/funding-round/d48cac2be3543b05370922aacd5dd554</t>
  </si>
  <si>
    <t>/ORGANIZATION/VERIMED</t>
  </si>
  <si>
    <t>/funding-round/ace4a69f01a77c3172e8fa4e6302b5ca</t>
  </si>
  <si>
    <t>Verimed</t>
  </si>
  <si>
    <t>http://www.verimed.com</t>
  </si>
  <si>
    <t>/ORGANIZATION/VERSA-NETWORKS</t>
  </si>
  <si>
    <t>/funding-round/cf1bbc556f8496593d7a9ba1c259d824</t>
  </si>
  <si>
    <t>Versa Networks</t>
  </si>
  <si>
    <t>http://www.versa-networks.com</t>
  </si>
  <si>
    <t>/funding-round/ef7701cae965440d2915433865025687</t>
  </si>
  <si>
    <t>/ORGANIZATION/VERSIFY-SOLUTIONS</t>
  </si>
  <si>
    <t>/funding-round/e5b1c8bd26b78c8b4c16a90981d990fa</t>
  </si>
  <si>
    <t>Versify Solutions</t>
  </si>
  <si>
    <t>http://www.versify.com</t>
  </si>
  <si>
    <t>Glen Mills</t>
  </si>
  <si>
    <t>/funding-round/e7d07fcfb22b46fe4197d650e73fea65</t>
  </si>
  <si>
    <t>/ORGANIZATION/VERTICAL-RESPONSE</t>
  </si>
  <si>
    <t>/funding-round/bfa0b41d909a141de26a6cbf5c2245fe</t>
  </si>
  <si>
    <t>14-12-2011</t>
  </si>
  <si>
    <t>VerticalResponse</t>
  </si>
  <si>
    <t>http://www.verticalresponse.com</t>
  </si>
  <si>
    <t>/funding-round/ca128e18b288003b7cc0e583e276ae9d</t>
  </si>
  <si>
    <t>/ORGANIZATION/VERTRO</t>
  </si>
  <si>
    <t>/funding-round/05979edb61b775589ee2a833dce59467</t>
  </si>
  <si>
    <t>Vertro</t>
  </si>
  <si>
    <t>http://www.vertro.com</t>
  </si>
  <si>
    <t>Software|Web Design</t>
  </si>
  <si>
    <t>/ORGANIZATION/VESTMARK</t>
  </si>
  <si>
    <t>/funding-round/b05e28be21d9a9e75fde7d9bf1454983</t>
  </si>
  <si>
    <t>Vestmark</t>
  </si>
  <si>
    <t>http://www.vestmark.com</t>
  </si>
  <si>
    <t>/ORGANIZATION/VETTRO</t>
  </si>
  <si>
    <t>/funding-round/a53ac736497081bef49d19ffd1b2a788</t>
  </si>
  <si>
    <t>Vettro</t>
  </si>
  <si>
    <t>http://www.vettro.com</t>
  </si>
  <si>
    <t>/ORGANIZATION/VFA</t>
  </si>
  <si>
    <t>/funding-round/c78cf3d473c56c3d45164f7bd68b860c</t>
  </si>
  <si>
    <t>VFA</t>
  </si>
  <si>
    <t>http://www.vfa.com</t>
  </si>
  <si>
    <t>/funding-round/e18e5d4d1c9b56ac36640d81ab41c8cb</t>
  </si>
  <si>
    <t>/ORGANIZATION/VIABLITZ</t>
  </si>
  <si>
    <t>/funding-round/53c92ef7e2444c5698e4cddaf2127f6d</t>
  </si>
  <si>
    <t>ViaBlitz</t>
  </si>
  <si>
    <t>http://viablitz.com/</t>
  </si>
  <si>
    <t>/ORGANIZATION/VIBRANT-COMMERCIAL-TECHNOLOGIES</t>
  </si>
  <si>
    <t>/funding-round/8a536afb46e99666b0f21bd0c0d1f2a8</t>
  </si>
  <si>
    <t>Vibrant Commercial Technologies</t>
  </si>
  <si>
    <t>http://vibrantcommerce.com</t>
  </si>
  <si>
    <t>/ORGANIZATION/VICARIOUS-SYSTEMS-INC</t>
  </si>
  <si>
    <t>/funding-round/45615e1fcd3f4a790843b0c0f2dd8edf</t>
  </si>
  <si>
    <t>Vicarious</t>
  </si>
  <si>
    <t>http://vicarious.com</t>
  </si>
  <si>
    <t>/funding-round/501d047070341e0c660e821d50bd5239</t>
  </si>
  <si>
    <t>/funding-round/a3b33e3f68d4205cbf61c2cc3b1f4e4a</t>
  </si>
  <si>
    <t>/funding-round/a6a4ae16d1e1a6048bd65243ceb0d62f</t>
  </si>
  <si>
    <t>/ORGANIZATION/VICO-SOFTWARE</t>
  </si>
  <si>
    <t>/funding-round/f6cb112ca608157e09f0b70c35d9a709</t>
  </si>
  <si>
    <t>Vico Software</t>
  </si>
  <si>
    <t>http://www.vicosoftware.com</t>
  </si>
  <si>
    <t>/ORGANIZATION/VIDEOLICIOUS</t>
  </si>
  <si>
    <t>/funding-round/1acd22a6b24209fcecc8f4c70f299539</t>
  </si>
  <si>
    <t>Videolicious</t>
  </si>
  <si>
    <t>http://videolicious.com</t>
  </si>
  <si>
    <t>/ORGANIZATION/VIDSYS</t>
  </si>
  <si>
    <t>/funding-round/41eac575c719e21ddf0e07064f315a78</t>
  </si>
  <si>
    <t>VidSys</t>
  </si>
  <si>
    <t>http://vidsys.com</t>
  </si>
  <si>
    <t>/ORGANIZATION/VIEO</t>
  </si>
  <si>
    <t>/funding-round/6284f9c9b953ac1054fca1ef675b93e4</t>
  </si>
  <si>
    <t>VIEO</t>
  </si>
  <si>
    <t>/funding-round/791f014a2fb9c32ea54e51db66ef6d61</t>
  </si>
  <si>
    <t>/ORGANIZATION/VIGILISTICS</t>
  </si>
  <si>
    <t>/funding-round/35ce6220aba6834937b234c756a6d54d</t>
  </si>
  <si>
    <t>Vigilistics</t>
  </si>
  <si>
    <t>http://www.vigilistics.com</t>
  </si>
  <si>
    <t>/funding-round/88836e28b30aa4033fd40b368d116760</t>
  </si>
  <si>
    <t>/funding-round/d7f1dcf0203ce4a81720bc8418b3562d</t>
  </si>
  <si>
    <t>/ORGANIZATION/VIGILIX</t>
  </si>
  <si>
    <t>/funding-round/8b224c51ea38799c329cb7207aa5ae78</t>
  </si>
  <si>
    <t>25-06-2008</t>
  </si>
  <si>
    <t>Vigilix</t>
  </si>
  <si>
    <t>http://www.vigilix.com</t>
  </si>
  <si>
    <t>/ORGANIZATION/VIGILOS</t>
  </si>
  <si>
    <t>/funding-round/0a79bc0627d8e7acacb7db02cf53785d</t>
  </si>
  <si>
    <t>Vigilos</t>
  </si>
  <si>
    <t>http://www.vigilos.com</t>
  </si>
  <si>
    <t>/funding-round/789364d08d33fbc886787bb5c76aa9ba</t>
  </si>
  <si>
    <t>/ORGANIZATION/VIGIX</t>
  </si>
  <si>
    <t>/funding-round/81de91afa868e49a044a3ff57bda52e2</t>
  </si>
  <si>
    <t>30-03-2009</t>
  </si>
  <si>
    <t>Vigix</t>
  </si>
  <si>
    <t>http://www.vigix.com</t>
  </si>
  <si>
    <t>/ORGANIZATION/VII-NETWORK</t>
  </si>
  <si>
    <t>/funding-round/06e4a01dda0a86d2edbea517b0fb5fe2</t>
  </si>
  <si>
    <t>VII NETWORK</t>
  </si>
  <si>
    <t>http://www.viimed.com</t>
  </si>
  <si>
    <t>/funding-round/3c7841c04364de89b4b39b901cab1518</t>
  </si>
  <si>
    <t>/funding-round/6912b437fb546080da94b8089f2c48f1</t>
  </si>
  <si>
    <t>/funding-round/d93efe67f3c88f37a3cfef2eb238d987</t>
  </si>
  <si>
    <t>/ORGANIZATION/VINTELA</t>
  </si>
  <si>
    <t>/funding-round/a94476269b9643887604096ef29c39f3</t>
  </si>
  <si>
    <t>Vintela</t>
  </si>
  <si>
    <t>http://vintela.com/</t>
  </si>
  <si>
    <t>Utah</t>
  </si>
  <si>
    <t>/ORGANIZATION/VIR2US</t>
  </si>
  <si>
    <t>/funding-round/951d284742e49bb6a463b3b5beaadf99</t>
  </si>
  <si>
    <t>Vir2us</t>
  </si>
  <si>
    <t>http://vir2ustechnologies.com</t>
  </si>
  <si>
    <t>/ORGANIZATION/VIRATECH-2</t>
  </si>
  <si>
    <t>/funding-round/71f81edcbcbf8e331314b51a3dca21f6</t>
  </si>
  <si>
    <t>Viratech</t>
  </si>
  <si>
    <t>Stockton</t>
  </si>
  <si>
    <t>/ORGANIZATION/VIRNETX</t>
  </si>
  <si>
    <t>/funding-round/eb240bbd4d21c7726ef38f2f2fd455d8</t>
  </si>
  <si>
    <t>VirnetX</t>
  </si>
  <si>
    <t>http://virnetx.com</t>
  </si>
  <si>
    <t>NV - Other</t>
  </si>
  <si>
    <t>Zephyr Cove</t>
  </si>
  <si>
    <t>/ORGANIZATION/VIRTRU</t>
  </si>
  <si>
    <t>/funding-round/6ff814f75be5f619f993142577021a38</t>
  </si>
  <si>
    <t>Virtru</t>
  </si>
  <si>
    <t>https://www.virtru.com</t>
  </si>
  <si>
    <t>/ORGANIZATION/VIRTUAL-BRIDGES</t>
  </si>
  <si>
    <t>/funding-round/976ab3b8e8ee1178edb3174df3f74011</t>
  </si>
  <si>
    <t>Virtual Bridges</t>
  </si>
  <si>
    <t>http://vbridges.com</t>
  </si>
  <si>
    <t>/ORGANIZATION/VIRTUAL-COMMAND</t>
  </si>
  <si>
    <t>/funding-round/4c9eeb81d509290d578b0dff5eed814f</t>
  </si>
  <si>
    <t>Virtual Command</t>
  </si>
  <si>
    <t>http://www.virtualcommand.com</t>
  </si>
  <si>
    <t>/ORGANIZATION/VIRTUAL-COMPUTER</t>
  </si>
  <si>
    <t>/funding-round/2d44aabfc26288585ed52d1e898b258f</t>
  </si>
  <si>
    <t>Virtual Computer</t>
  </si>
  <si>
    <t>http://www.virtualcomputer.com</t>
  </si>
  <si>
    <t>/funding-round/f41c6cec1de43609ac4ce4785df05e07</t>
  </si>
  <si>
    <t>/ORGANIZATION/VIRTUAL-DBS</t>
  </si>
  <si>
    <t>/funding-round/05f4a65054c0b0569b554d6cf0c9f8e1</t>
  </si>
  <si>
    <t>Virtual DBS</t>
  </si>
  <si>
    <t>http://virtualdbs.com</t>
  </si>
  <si>
    <t>North Kingstown</t>
  </si>
  <si>
    <t>/ORGANIZATION/VIRTUAL-IRON-SOFTWARE</t>
  </si>
  <si>
    <t>/funding-round/665ff6e81da5bc971c301152bb60a96f</t>
  </si>
  <si>
    <t>Virtual Iron Software</t>
  </si>
  <si>
    <t>http://www.virtualiron.com</t>
  </si>
  <si>
    <t>/funding-round/733e02f9b1df5c4b28306e2827b3c6c7</t>
  </si>
  <si>
    <t>/funding-round/8e94fc0c934c23549c7863847b4c6a1d</t>
  </si>
  <si>
    <t>/ORGANIZATION/VIRTUAL-POWER-SYSTEMS</t>
  </si>
  <si>
    <t>/funding-round/b5ec04a2aff4ab07a6760f894e397316</t>
  </si>
  <si>
    <t>Virtual Power Systems</t>
  </si>
  <si>
    <t>http://www.virtualpowersystems.com</t>
  </si>
  <si>
    <t>/ORGANIZATION/VIRTUALSHARP-SOFTWARE</t>
  </si>
  <si>
    <t>/funding-round/c3f4559618efc3fcfa8bf5473af1ba77</t>
  </si>
  <si>
    <t>VirtualSharp Software</t>
  </si>
  <si>
    <t>http://www.virtualsharp.com</t>
  </si>
  <si>
    <t>/funding-round/fea1b6c3e18a94d65e8ce3dd2387a608</t>
  </si>
  <si>
    <t>/ORGANIZATION/VIRTUALWORKS-GROUP</t>
  </si>
  <si>
    <t>/funding-round/57b27ce116e4522c55028db0bab84eae</t>
  </si>
  <si>
    <t>VirtualWorks Group</t>
  </si>
  <si>
    <t>http://www.virtualworks.com</t>
  </si>
  <si>
    <t>/funding-round/c0f7b60c91cbd24aea055b16bbc35fd6</t>
  </si>
  <si>
    <t>/ORGANIZATION/VIRTUGO-SOFTWARE</t>
  </si>
  <si>
    <t>/funding-round/27d0ca6f9d2408fa0632517ad3d1d383</t>
  </si>
  <si>
    <t>Virtugo Software</t>
  </si>
  <si>
    <t>http://www.uxcomm.com</t>
  </si>
  <si>
    <t>/funding-round/6f30bd209960b7d96ff53602a8af963a</t>
  </si>
  <si>
    <t>27-06-2007</t>
  </si>
  <si>
    <t>/ORGANIZATION/VISION-TECHNOLOGIES</t>
  </si>
  <si>
    <t>/funding-round/523378d4dff0e7b6c97a1f3e5e923f1f</t>
  </si>
  <si>
    <t>Vision Technologies</t>
  </si>
  <si>
    <t>http://visntec.com</t>
  </si>
  <si>
    <t>Bentonville</t>
  </si>
  <si>
    <t>/ORGANIZATION/VISIPRISE</t>
  </si>
  <si>
    <t>/funding-round/81ebc80ed0fed316d4b5648472b4d44e</t>
  </si>
  <si>
    <t>Visiprise</t>
  </si>
  <si>
    <t>http://www.visiprise.com</t>
  </si>
  <si>
    <t>/ORGANIZATION/VISTRONIX</t>
  </si>
  <si>
    <t>/funding-round/bba4509e38f973af7467e00564b3c735</t>
  </si>
  <si>
    <t>Vistronix</t>
  </si>
  <si>
    <t>http://www.vistronix.com</t>
  </si>
  <si>
    <t>/ORGANIZATION/VISUAL-NETWORKS</t>
  </si>
  <si>
    <t>/funding-round/b4257f914afc0875b1117ec77ef48667</t>
  </si>
  <si>
    <t>Visual Networks</t>
  </si>
  <si>
    <t>/ORGANIZATION/VISUALON</t>
  </si>
  <si>
    <t>/funding-round/a797f85e937e377586faaadf17413772</t>
  </si>
  <si>
    <t>VisualOn</t>
  </si>
  <si>
    <t>http://www.visualon.com</t>
  </si>
  <si>
    <t>/funding-round/f5837d9eb4b6f0778e5a3e5fad567c7f</t>
  </si>
  <si>
    <t>/ORGANIZATION/VITALTRAX</t>
  </si>
  <si>
    <t>/funding-round/aace6e1c821d1fd117f491629e74a098</t>
  </si>
  <si>
    <t>VitalTrax</t>
  </si>
  <si>
    <t>http://www.vitaltrax.com</t>
  </si>
  <si>
    <t>/ORGANIZATION/VIZERRA</t>
  </si>
  <si>
    <t>/funding-round/297150a445d25c3c7aea2bdf070e19d5</t>
  </si>
  <si>
    <t>Vizerra</t>
  </si>
  <si>
    <t>http://vizerra.com/</t>
  </si>
  <si>
    <t>/funding-round/612e9de9d944b1950522e19b0481a0bb</t>
  </si>
  <si>
    <t>/ORGANIZATION/VIZIONAL-TECHNOLOGIES</t>
  </si>
  <si>
    <t>/funding-round/6d3984977f52ebeb32035a6fefb0263b</t>
  </si>
  <si>
    <t>Vizional Technologies</t>
  </si>
  <si>
    <t>http://www.vizional.com/</t>
  </si>
  <si>
    <t>/ORGANIZATION/VKERNEL-CORPORATION</t>
  </si>
  <si>
    <t>/funding-round/a9973e0030e87aeefc74d7182f4de6a4</t>
  </si>
  <si>
    <t>VKernel Corporation</t>
  </si>
  <si>
    <t>http://www.vkernel.com</t>
  </si>
  <si>
    <t>15-10-2007</t>
  </si>
  <si>
    <t>/funding-round/da9813ccb7caeb1a1ac874ee0c575446</t>
  </si>
  <si>
    <t>/ORGANIZATION/VLN-PARTNERS</t>
  </si>
  <si>
    <t>/funding-round/662b58cf5ec693c2eeb402e88031c481</t>
  </si>
  <si>
    <t>VLN Partners</t>
  </si>
  <si>
    <t>http://www.vlnpartners.com</t>
  </si>
  <si>
    <t>/ORGANIZATION/VMLOGIX</t>
  </si>
  <si>
    <t>/funding-round/ac420e720534d18a5369da431f5f3dc0</t>
  </si>
  <si>
    <t>VMLogix</t>
  </si>
  <si>
    <t>http://www.vmlogix.com</t>
  </si>
  <si>
    <t>/ORGANIZATION/VMOBO</t>
  </si>
  <si>
    <t>/funding-round/53833a56b1eaccd4a664c4fed7cf0851</t>
  </si>
  <si>
    <t>vMobo</t>
  </si>
  <si>
    <t>http://www.vmobo.com</t>
  </si>
  <si>
    <t>/ORGANIZATION/VMOCK-COM</t>
  </si>
  <si>
    <t>/funding-round/d3d54ef2a193faf4e25ed722c2f5fe02</t>
  </si>
  <si>
    <t>vmock.com</t>
  </si>
  <si>
    <t>http://vmock.com</t>
  </si>
  <si>
    <t>/ORGANIZATION/VNOMICS</t>
  </si>
  <si>
    <t>/funding-round/c535c747cf87a316a9a8d2128cc34379</t>
  </si>
  <si>
    <t>Vnomics</t>
  </si>
  <si>
    <t>http://www.vnomicscorp.com</t>
  </si>
  <si>
    <t>/ORGANIZATION/VOCENT</t>
  </si>
  <si>
    <t>/funding-round/58bdd4624cd2e4a69965d7de173bcc64</t>
  </si>
  <si>
    <t>17-01-2005</t>
  </si>
  <si>
    <t>Vocent</t>
  </si>
  <si>
    <t>http://www.vocent.com</t>
  </si>
  <si>
    <t>/ORGANIZATION/VOICES-HEARD-MEDIA</t>
  </si>
  <si>
    <t>/funding-round/c28ba032486334ee713773179d3ee1ab</t>
  </si>
  <si>
    <t>Voices Heard Media</t>
  </si>
  <si>
    <t>http://www.voicesheardmedia.com</t>
  </si>
  <si>
    <t>/funding-round/d2566b3aa53cc4292754f6845c77ce0c</t>
  </si>
  <si>
    <t>/ORGANIZATION/VOLANCE</t>
  </si>
  <si>
    <t>/funding-round/1a3a6075279305e4c36cc363715350ce</t>
  </si>
  <si>
    <t>Volance</t>
  </si>
  <si>
    <t>http://www.volance.com</t>
  </si>
  <si>
    <t>/ORGANIZATION/VOLICON</t>
  </si>
  <si>
    <t>/funding-round/7b929c53c2af5ef49f702a6fe1b6fdc0</t>
  </si>
  <si>
    <t>Volicon</t>
  </si>
  <si>
    <t>http://www.volicon.com</t>
  </si>
  <si>
    <t>/ORGANIZATION/VONTU</t>
  </si>
  <si>
    <t>/funding-round/59304fcfc8a169d12ac577a7c7daf1e1</t>
  </si>
  <si>
    <t>Vontu</t>
  </si>
  <si>
    <t>http://www.vontu.com</t>
  </si>
  <si>
    <t>/funding-round/6b3edf0952d9d3687a467e5ccb3c902f</t>
  </si>
  <si>
    <t>/funding-round/78ecc0d1c866b2a28b99bde24240e7f3</t>
  </si>
  <si>
    <t>/ORGANIZATION/VOSS</t>
  </si>
  <si>
    <t>/funding-round/2569dfaf5ff239d40ba4f4a98db38570</t>
  </si>
  <si>
    <t>VOSS Solutions</t>
  </si>
  <si>
    <t>http://www.voss-solutions.com</t>
  </si>
  <si>
    <t>/funding-round/8c80c4552bd0b5a4b0bc0656e9d9c23f</t>
  </si>
  <si>
    <t>22-09-2008</t>
  </si>
  <si>
    <t>/ORGANIZATION/VOTER-GRAVITY</t>
  </si>
  <si>
    <t>/funding-round/aa97e51d9485c2a2bf038893df667e77</t>
  </si>
  <si>
    <t>Voter Gravity</t>
  </si>
  <si>
    <t>http://votergravity.com</t>
  </si>
  <si>
    <t>Sandston</t>
  </si>
  <si>
    <t>/ORGANIZATION/VOXBRIGHT-TECHNOLOGIES</t>
  </si>
  <si>
    <t>/funding-round/842f621973b8a87f1442c35de0c92dc8</t>
  </si>
  <si>
    <t>Voxbright Technologies</t>
  </si>
  <si>
    <t>http://voxbright.com</t>
  </si>
  <si>
    <t>/ORGANIZATION/VPEP</t>
  </si>
  <si>
    <t>/funding-round/9c04eb9d3c33a046fa73445f48684d60</t>
  </si>
  <si>
    <t>VPEP</t>
  </si>
  <si>
    <t>http://vpeptech.com</t>
  </si>
  <si>
    <t>/ORGANIZATION/VPISYSTEMS</t>
  </si>
  <si>
    <t>/funding-round/22ae55a88d78390da43dfeed160a2d80</t>
  </si>
  <si>
    <t>VPIsystems</t>
  </si>
  <si>
    <t>http://www.vpisystems.com</t>
  </si>
  <si>
    <t>Holmdel</t>
  </si>
  <si>
    <t>/funding-round/4c8db682cf19ce314996f3863f1dfd7b</t>
  </si>
  <si>
    <t>29-03-2010</t>
  </si>
  <si>
    <t>/ORGANIZATION/VUELOGIC</t>
  </si>
  <si>
    <t>/funding-round/ce9d9f507afef547ec6f31d1ebd872bd</t>
  </si>
  <si>
    <t>VUELOGIC</t>
  </si>
  <si>
    <t>http://www.vuelogic.com/pages/index.jsp</t>
  </si>
  <si>
    <t>/ORGANIZATION/VUZE</t>
  </si>
  <si>
    <t>/funding-round/124665959a17138085c53b17f4c16869</t>
  </si>
  <si>
    <t>Vuze</t>
  </si>
  <si>
    <t>http://vuze.com</t>
  </si>
  <si>
    <t>/funding-round/224a74ce640a808180a8c5f2a4b51cfe</t>
  </si>
  <si>
    <t>/funding-round/5feeed7cccfc2667fa94bbb3aaaee57e</t>
  </si>
  <si>
    <t>/ORGANIZATION/VYATTA</t>
  </si>
  <si>
    <t>/funding-round/1940925350e43d1750e32378e1bc7852</t>
  </si>
  <si>
    <t>Vyatta</t>
  </si>
  <si>
    <t>http://www.vyatta.com</t>
  </si>
  <si>
    <t>/funding-round/300799f7c565df5f9642515370e7bfd5</t>
  </si>
  <si>
    <t>/funding-round/52f940734d9e6cf3c3506d48c2d3d624</t>
  </si>
  <si>
    <t>/funding-round/966472809761c649bcf5c4066c8716d6</t>
  </si>
  <si>
    <t>/ORGANIZATION/WAKESOFT</t>
  </si>
  <si>
    <t>/funding-round/78440dab54cb95e5e2a91fa48001e94c</t>
  </si>
  <si>
    <t>Wakesoft</t>
  </si>
  <si>
    <t>/ORGANIZATION/WATERDOG-TECHNOLOGIES</t>
  </si>
  <si>
    <t>/funding-round/8e72a049d31294bf7f951e6c5eab6b45</t>
  </si>
  <si>
    <t>Waterdog Technologies</t>
  </si>
  <si>
    <t>http://waterdogtech.com</t>
  </si>
  <si>
    <t>/ORGANIZATION/WATERSMART-SOFTWARE</t>
  </si>
  <si>
    <t>/funding-round/096b9a0001a87000520ee6ca2c751277</t>
  </si>
  <si>
    <t>WaterSmart Software</t>
  </si>
  <si>
    <t>http://www.watersmart.com</t>
  </si>
  <si>
    <t>/funding-round/4e96c5c9192cc96114b39e448d0358f8</t>
  </si>
  <si>
    <t>/funding-round/76e755267ed10aae826e80da234ef82f</t>
  </si>
  <si>
    <t>/ORGANIZATION/WATT-COMPANY</t>
  </si>
  <si>
    <t>/funding-round/79bb58af66e8f06370ecb294d1bb725d</t>
  </si>
  <si>
    <t>Watt &amp; Company</t>
  </si>
  <si>
    <t>http://www.wattceg.com</t>
  </si>
  <si>
    <t>/ORGANIZATION/WAVESEER</t>
  </si>
  <si>
    <t>/funding-round/d79715b16214f03374768f34baee5a83</t>
  </si>
  <si>
    <t>Waveseer</t>
  </si>
  <si>
    <t>http://www.waveseer.net/</t>
  </si>
  <si>
    <t>/ORGANIZATION/WE-ARE-CURIOUS-2</t>
  </si>
  <si>
    <t>/funding-round/6d64bb10fa7da3662369d3b71dac171f</t>
  </si>
  <si>
    <t>We Are Curious</t>
  </si>
  <si>
    <t>http://wearecurio.us/</t>
  </si>
  <si>
    <t>Woodside</t>
  </si>
  <si>
    <t>/ORGANIZATION/WEALTHTOUCH</t>
  </si>
  <si>
    <t>/funding-round/d78affaefa1a7d15c944fccc4490ac91</t>
  </si>
  <si>
    <t>WealthTouch</t>
  </si>
  <si>
    <t>http://www.wealthtouch.com</t>
  </si>
  <si>
    <t>/funding-round/dc4bfe45a7c7fe8998c1da33fc2c721f</t>
  </si>
  <si>
    <t>/ORGANIZATION/WEARABLE-INTELLIGENCE</t>
  </si>
  <si>
    <t>/funding-round/dbc7935423110f2593db00ab6f62b422</t>
  </si>
  <si>
    <t>Wearable Intelligence</t>
  </si>
  <si>
    <t>http://wearableintelligence.com/</t>
  </si>
  <si>
    <t>Software|Wearables</t>
  </si>
  <si>
    <t>/ORGANIZATION/WEATHER-TRENDS-INTERNATIONAL</t>
  </si>
  <si>
    <t>/funding-round/4bc3017658f01657a99fd7cd2d2fec9e</t>
  </si>
  <si>
    <t>Weather Trends International</t>
  </si>
  <si>
    <t>http://wxtrends.com</t>
  </si>
  <si>
    <t>/funding-round/a0c5565ece1bcb2eb3b2d6df85f19c3a</t>
  </si>
  <si>
    <t>/funding-round/fb8e3ccfb2c9cfcadd581c907511f14b</t>
  </si>
  <si>
    <t>/ORGANIZATION/WEBFILINGS</t>
  </si>
  <si>
    <t>/funding-round/39d3368a795df66f68795ccbffbadc8e</t>
  </si>
  <si>
    <t>Workiva, Inc.</t>
  </si>
  <si>
    <t>http://www.workiva.com</t>
  </si>
  <si>
    <t>Ames</t>
  </si>
  <si>
    <t>/funding-round/3e5c1868088ca73963ad6b6accc5d8fa</t>
  </si>
  <si>
    <t>/funding-round/e120a2fb05d140da3d4daa9efe6465c9</t>
  </si>
  <si>
    <t>/funding-round/e29e38af8cbd2e2f58a13ecb3b681eea</t>
  </si>
  <si>
    <t>/ORGANIZATION/WEBGEN-SYSTEMS</t>
  </si>
  <si>
    <t>/funding-round/76d79155ab1a0887eba1b359a39c5145</t>
  </si>
  <si>
    <t>WebGen Systems</t>
  </si>
  <si>
    <t>http://www.webgensystems.com</t>
  </si>
  <si>
    <t>/ORGANIZATION/WEBIFY-SOLUTIONS</t>
  </si>
  <si>
    <t>/funding-round/5047ae514de40c17f13c8138bafbdcfd</t>
  </si>
  <si>
    <t>Webify Solutions</t>
  </si>
  <si>
    <t>/funding-round/c57fe992f133068001ff8f61d708b1bf</t>
  </si>
  <si>
    <t>/ORGANIZATION/WEBLAYERS</t>
  </si>
  <si>
    <t>/funding-round/5f97c8c5fcf68a6baae5f1b547acddf6</t>
  </si>
  <si>
    <t>WebLayers</t>
  </si>
  <si>
    <t>http://www.weblayers.com</t>
  </si>
  <si>
    <t>/funding-round/f5715c143a88bc222825fcbe7ddb0251</t>
  </si>
  <si>
    <t>/ORGANIZATION/WEBLINK-INTERNATIONAL</t>
  </si>
  <si>
    <t>/funding-round/1e0ec1bcf6cd739720f24d1a4470ec28</t>
  </si>
  <si>
    <t>WebLink International</t>
  </si>
  <si>
    <t>http://www.weblinkinternational.com</t>
  </si>
  <si>
    <t>/funding-round/2c4c6a2ae425e81fb105377cc8b98a0e</t>
  </si>
  <si>
    <t>/funding-round/2e1469fa642d52876f1d1dc014707eb0</t>
  </si>
  <si>
    <t>/funding-round/792742496524447b7f8351088771c6ee</t>
  </si>
  <si>
    <t>/funding-round/8614cd187f5e5dad32c687035cdbeefc</t>
  </si>
  <si>
    <t>/funding-round/bcb951a2a7e673fe513e224442699cc4</t>
  </si>
  <si>
    <t>/ORGANIZATION/WELLSPRING-WORLDWIDE</t>
  </si>
  <si>
    <t>/funding-round/25442aa3713cc94fa00cf03ea6714816</t>
  </si>
  <si>
    <t>Wellspring Worldwide</t>
  </si>
  <si>
    <t>http://www.wellspring.com</t>
  </si>
  <si>
    <t>/funding-round/c3a9ff2da0aa8e092fd3c656e14f5841</t>
  </si>
  <si>
    <t>/ORGANIZATION/WEPA</t>
  </si>
  <si>
    <t>/funding-round/cb0bca53c9edceab2ddf4b623814a0ab</t>
  </si>
  <si>
    <t>Wepa</t>
  </si>
  <si>
    <t>http://www.wepanow.com</t>
  </si>
  <si>
    <t>Alabaster</t>
  </si>
  <si>
    <t>/ORGANIZATION/WESTON-SOFTWARE</t>
  </si>
  <si>
    <t>/funding-round/afae09485c2c97addbf12265a92e0f58</t>
  </si>
  <si>
    <t>Weston Software</t>
  </si>
  <si>
    <t>http://www.westonsoftwareinc.com</t>
  </si>
  <si>
    <t>/ORGANIZATION/WHENU-COM</t>
  </si>
  <si>
    <t>/funding-round/1586dc843a467aa3f59f864d7a419f2f</t>
  </si>
  <si>
    <t>WhenU.com</t>
  </si>
  <si>
    <t>http://www.whenu.com/support</t>
  </si>
  <si>
    <t>/funding-round/8e0b48138358988dbe8c8c4c5bf47c4e</t>
  </si>
  <si>
    <t>/ORGANIZATION/WIDEANGLE-TECHNOLOGIES</t>
  </si>
  <si>
    <t>/funding-round/5e475321caa4aba2846d915611c8e65d</t>
  </si>
  <si>
    <t>WideAngle Technologies</t>
  </si>
  <si>
    <t>/ORGANIZATION/WILY-TECHNOLOGY</t>
  </si>
  <si>
    <t>/funding-round/01e7ef98a57f91f250970a0f4c389491</t>
  </si>
  <si>
    <t>Wily Technology</t>
  </si>
  <si>
    <t>http://www.wilytech.com</t>
  </si>
  <si>
    <t>/ORGANIZATION/WIMBA</t>
  </si>
  <si>
    <t>/funding-round/33eff9f1f3bb5aa3e8e825d743bde2f9</t>
  </si>
  <si>
    <t>Wimba</t>
  </si>
  <si>
    <t>http://www.wimba.com</t>
  </si>
  <si>
    <t>/funding-round/7340e598a74b131cbbad07832148cb09</t>
  </si>
  <si>
    <t>/funding-round/7ec774855f91625b68ebceea310d7994</t>
  </si>
  <si>
    <t>/funding-round/9f06a8256d4626a0d8a212dd781636df</t>
  </si>
  <si>
    <t>/ORGANIZATION/WINDFALL-SYSTEMS</t>
  </si>
  <si>
    <t>/funding-round/091ee0237ae20f2d2e548068920e128e</t>
  </si>
  <si>
    <t>Windfall Systems</t>
  </si>
  <si>
    <t>http://windfallsystems.com</t>
  </si>
  <si>
    <t>/ORGANIZATION/WINEDIRECT-2</t>
  </si>
  <si>
    <t>/funding-round/1a04bb2e4b32c0ca187749e4acda5b2b</t>
  </si>
  <si>
    <t>Inertia Beverage Group</t>
  </si>
  <si>
    <t>http://www.inertiabev.com</t>
  </si>
  <si>
    <t>Software|Wine And Spirits</t>
  </si>
  <si>
    <t>Napa</t>
  </si>
  <si>
    <t>22-10-2004</t>
  </si>
  <si>
    <t>/funding-round/7c6bff505d3a32297e43f8e57ca04ff8</t>
  </si>
  <si>
    <t>/funding-round/8ae04c0fd27cadb0e0de737789a38080</t>
  </si>
  <si>
    <t>/ORGANIZATION/WINSHUTTLE</t>
  </si>
  <si>
    <t>/funding-round/32f498ead691375fcf0062756aef0649</t>
  </si>
  <si>
    <t>Winshuttle</t>
  </si>
  <si>
    <t>http://www.winshuttle.com</t>
  </si>
  <si>
    <t>/ORGANIZATION/WIRELESS-GENERATION</t>
  </si>
  <si>
    <t>/funding-round/0fe87aa9c430319593c18b362459faf2</t>
  </si>
  <si>
    <t>Wireless Generation</t>
  </si>
  <si>
    <t>http://www.wgen.net</t>
  </si>
  <si>
    <t>/ORGANIZATION/WIZZARD-SOFTWARE</t>
  </si>
  <si>
    <t>/funding-round/f9a4be5416fd9064428c6f2771a3ed93</t>
  </si>
  <si>
    <t>Wizzard Software</t>
  </si>
  <si>
    <t>http://wizzardsoftware.com</t>
  </si>
  <si>
    <t>/ORGANIZATION/WORDRAKE</t>
  </si>
  <si>
    <t>/funding-round/ed5eb51647146da0cae8793cb228878a</t>
  </si>
  <si>
    <t>WordRake</t>
  </si>
  <si>
    <t>http://www.wordrake.com</t>
  </si>
  <si>
    <t>/ORGANIZATION/WORKFLEX-SOLUTIONS</t>
  </si>
  <si>
    <t>/funding-round/1706bdd4c9b0dc620a24271f4dec06c3</t>
  </si>
  <si>
    <t>WorkFlex Solutions</t>
  </si>
  <si>
    <t>http://workflexsolutions.com/</t>
  </si>
  <si>
    <t>/funding-round/2d841cbc1540f66f3e5abf8224d7087e</t>
  </si>
  <si>
    <t>/ORGANIZATION/WORKFORCE-SOFTWARE</t>
  </si>
  <si>
    <t>/funding-round/8c12adbedfdbcfcc8e1f032fbb68f9c8</t>
  </si>
  <si>
    <t>WorkForce Software</t>
  </si>
  <si>
    <t>http://www.workforcesoftware.com</t>
  </si>
  <si>
    <t>Livonia</t>
  </si>
  <si>
    <t>/ORGANIZATION/WORKSOFT</t>
  </si>
  <si>
    <t>/funding-round/4d0fa23ea046df7b546c248e633b6b33</t>
  </si>
  <si>
    <t>22-03-2004</t>
  </si>
  <si>
    <t>Worksoft</t>
  </si>
  <si>
    <t>http://www.worksoft.com</t>
  </si>
  <si>
    <t>/funding-round/5a549d1184dc27dd43c9c43529c7d3a7</t>
  </si>
  <si>
    <t>/funding-round/5cb80023d30cf3d338ad401ab000e148</t>
  </si>
  <si>
    <t>/funding-round/bb3358d7dcb6835009a8497e8c7f8cbe</t>
  </si>
  <si>
    <t>/ORGANIZATION/WORKTHINK</t>
  </si>
  <si>
    <t>/funding-round/7b02ed6b8df9aa2798fe291849e29f5f</t>
  </si>
  <si>
    <t>WorkThink</t>
  </si>
  <si>
    <t>/ORGANIZATION/WSN-SYSTEMS</t>
  </si>
  <si>
    <t>/funding-round/aad2fa14209aba8d97958c290cdfcfcd</t>
  </si>
  <si>
    <t>WSN Systems</t>
  </si>
  <si>
    <t>/ORGANIZATION/X-FACTOR-COMMUNICATIONS-HOLDINGS</t>
  </si>
  <si>
    <t>/funding-round/11047171302751af062cd2deae0cff7a</t>
  </si>
  <si>
    <t>X-Factor Communications Holdings</t>
  </si>
  <si>
    <t>http://xfactorcom.com</t>
  </si>
  <si>
    <t>/funding-round/4cee0b50b87d6e67c31e1a162211159d</t>
  </si>
  <si>
    <t>/funding-round/ad0c4e6731b6b22d8dbbe9d83df183b9</t>
  </si>
  <si>
    <t>/ORGANIZATION/XAFFIRE-INC</t>
  </si>
  <si>
    <t>/funding-round/6acf84873b0e2aea8073f56cf7edda66</t>
  </si>
  <si>
    <t>Xaffire Inc</t>
  </si>
  <si>
    <t>Superior</t>
  </si>
  <si>
    <t>/ORGANIZATION/XBIO-SYSTEMS</t>
  </si>
  <si>
    <t>/funding-round/23ec2cd91ec4586d0384dbfe8ed0b249</t>
  </si>
  <si>
    <t>Xbio Systems</t>
  </si>
  <si>
    <t>http://www.xbiosystems.com</t>
  </si>
  <si>
    <t>/ORGANIZATION/XENSOURCE</t>
  </si>
  <si>
    <t>/funding-round/1cfbb193b84d4a8105d0e83b2f9a955c</t>
  </si>
  <si>
    <t>XenSource</t>
  </si>
  <si>
    <t>/funding-round/b7ffdd5f546a623f54dd5ed2bc817ad6</t>
  </si>
  <si>
    <t>/funding-round/fa58c1e7acf08a6906512dc6f7f49019</t>
  </si>
  <si>
    <t>/ORGANIZATION/XKOTO</t>
  </si>
  <si>
    <t>/funding-round/97df728ef012592d579ff61cbc1f6779</t>
  </si>
  <si>
    <t>xkoto</t>
  </si>
  <si>
    <t>http://www.xkoto.com</t>
  </si>
  <si>
    <t>/funding-round/b4013b68cd06b8a2a8d3494c92d1cf96</t>
  </si>
  <si>
    <t>/funding-round/b91008080714512f7c78656ed27238ab</t>
  </si>
  <si>
    <t>/ORGANIZATION/XLERANT</t>
  </si>
  <si>
    <t>/funding-round/426a1b871c2516ed8590691d7459df35</t>
  </si>
  <si>
    <t>XLerant</t>
  </si>
  <si>
    <t>http://www.xlerant.com</t>
  </si>
  <si>
    <t>/funding-round/67dfd7a19856b6a5b1eb1937de5e1a32</t>
  </si>
  <si>
    <t>/funding-round/6cc863ec0e412acf24bb2576f40198b2</t>
  </si>
  <si>
    <t>/ORGANIZATION/XMPIE</t>
  </si>
  <si>
    <t>/funding-round/06ec7133571a278c13189dfd1d0fd873</t>
  </si>
  <si>
    <t>XMPie</t>
  </si>
  <si>
    <t>http://www.XMPie.com</t>
  </si>
  <si>
    <t>/ORGANIZATION/XOBNI</t>
  </si>
  <si>
    <t>/funding-round/0f5f2e40a928f274b6ad22d0eaa6bc24</t>
  </si>
  <si>
    <t>Xobni</t>
  </si>
  <si>
    <t>http://www.xobni.com</t>
  </si>
  <si>
    <t>/funding-round/a13ec419c45bc91ee904ced169c949be</t>
  </si>
  <si>
    <t>/funding-round/bc05f606010c20b7c9d65f1b91852d7a</t>
  </si>
  <si>
    <t>/funding-round/bcd6db3d9900dcd43687d854ec5019dd</t>
  </si>
  <si>
    <t>/funding-round/d3f1ec48bf029f0d037e60b208411b08</t>
  </si>
  <si>
    <t>/funding-round/f66868ae2ef81962aa2d08fbe3903030</t>
  </si>
  <si>
    <t>/ORGANIZATION/XPEERIENT</t>
  </si>
  <si>
    <t>/funding-round/b19953fcf0b467ea6f23033ea408920c</t>
  </si>
  <si>
    <t>xPeerient</t>
  </si>
  <si>
    <t>http://www.xpeerient.com</t>
  </si>
  <si>
    <t>/ORGANIZATION/YAM-LABS</t>
  </si>
  <si>
    <t>/funding-round/f6b15b412b87b3c81418470e8c8c867b</t>
  </si>
  <si>
    <t>yaM Labs</t>
  </si>
  <si>
    <t>http://www.yamlabs.com</t>
  </si>
  <si>
    <t>/ORGANIZATION/YOTTAMARK</t>
  </si>
  <si>
    <t>/funding-round/bd6152df8a4c44a573531cbb9514c5ac</t>
  </si>
  <si>
    <t>YottaMark</t>
  </si>
  <si>
    <t>http://www.yottamark.com</t>
  </si>
  <si>
    <t>/funding-round/cb150e940e7d80258819f9ba80c1e152</t>
  </si>
  <si>
    <t>/funding-round/f5c8d254ccf919a3851fc8c733edd3d6</t>
  </si>
  <si>
    <t>15-08-2012</t>
  </si>
  <si>
    <t>/ORGANIZATION/YVOLVR</t>
  </si>
  <si>
    <t>/funding-round/3f5016d92a85c449430786930d6dee19</t>
  </si>
  <si>
    <t>Yvolver</t>
  </si>
  <si>
    <t>http://www.yvolver.com</t>
  </si>
  <si>
    <t>/funding-round/4db9bc1d63fecc282995c176d2e87e4d</t>
  </si>
  <si>
    <t>/ORGANIZATION/ZADSPACE</t>
  </si>
  <si>
    <t>/funding-round/8ae72c9b68fc735986fb301c4dcb9fc2</t>
  </si>
  <si>
    <t>Zadspace</t>
  </si>
  <si>
    <t>http://www.zadspace.com</t>
  </si>
  <si>
    <t>/ORGANIZATION/ZAMPLE</t>
  </si>
  <si>
    <t>/funding-round/943a084bf74c7d43c26062aa97883ce7</t>
  </si>
  <si>
    <t>Zample</t>
  </si>
  <si>
    <t>http://zample.com</t>
  </si>
  <si>
    <t>/ORGANIZATION/ZENITUM</t>
  </si>
  <si>
    <t>/funding-round/bb899464487693dca2c8056d7414b995</t>
  </si>
  <si>
    <t>Zenitum</t>
  </si>
  <si>
    <t>http://www.zenitum.com</t>
  </si>
  <si>
    <t>/ORGANIZATION/ZENOLINK</t>
  </si>
  <si>
    <t>/funding-round/28becabd49ee3f61d750c5bd0f99bc2e</t>
  </si>
  <si>
    <t>ZenoLink</t>
  </si>
  <si>
    <t>http://www.zenolink.com</t>
  </si>
  <si>
    <t>Endicott</t>
  </si>
  <si>
    <t>/ORGANIZATION/ZERONINES-TECHNOLOGY</t>
  </si>
  <si>
    <t>/funding-round/0e712b0c094961a35ba36ee9caa953e6</t>
  </si>
  <si>
    <t>ZeroNines Technology</t>
  </si>
  <si>
    <t>http://www.zeronines.com</t>
  </si>
  <si>
    <t>/ORGANIZATION/ZETTICS</t>
  </si>
  <si>
    <t>/funding-round/64ebb7594b88e765c28f1190e35f406f</t>
  </si>
  <si>
    <t>Zettics</t>
  </si>
  <si>
    <t>http://zettics.com</t>
  </si>
  <si>
    <t>/funding-round/7b0f6204f37b595374c3980039b3562f</t>
  </si>
  <si>
    <t>/funding-round/7b591b40d1fd58d39a006b7db0f17ba7</t>
  </si>
  <si>
    <t>/funding-round/b4edff78a0b6ca907181f92b1ccc76a5</t>
  </si>
  <si>
    <t>/funding-round/e6a4248cb1629482c281d60c6c7088ab</t>
  </si>
  <si>
    <t>/ORGANIZATION/ZEVEZ-PAYMENTS</t>
  </si>
  <si>
    <t>/funding-round/9989a25b0e3619622e320b90622cae02</t>
  </si>
  <si>
    <t>Zevez Corporation</t>
  </si>
  <si>
    <t>http://www.zevez.com</t>
  </si>
  <si>
    <t>/ORGANIZATION/ZIIOS</t>
  </si>
  <si>
    <t>/funding-round/a7e68fcc03bbed51c7405f44db05f4b3</t>
  </si>
  <si>
    <t>Ziios</t>
  </si>
  <si>
    <t>http://ziios.com</t>
  </si>
  <si>
    <t>El Dorado Hills</t>
  </si>
  <si>
    <t>/ORGANIZATION/ZINGLE</t>
  </si>
  <si>
    <t>/funding-round/217d48fb7f6c71d6a69d22643c1460f1</t>
  </si>
  <si>
    <t>14-05-2015</t>
  </si>
  <si>
    <t>Zingle</t>
  </si>
  <si>
    <t>http://www.zingle.me</t>
  </si>
  <si>
    <t>/ORGANIZATION/ZIPTR</t>
  </si>
  <si>
    <t>/funding-round/72b113a9fe1b99853fe4652170ebdd5d</t>
  </si>
  <si>
    <t>Ziptr</t>
  </si>
  <si>
    <t>http://www.ziptr.com</t>
  </si>
  <si>
    <t>/ORGANIZATION/ZMANDA</t>
  </si>
  <si>
    <t>/funding-round/8bb15f682b4627ab512b81e9a5b40426</t>
  </si>
  <si>
    <t>Zmanda</t>
  </si>
  <si>
    <t>http://www.zmanda.com</t>
  </si>
  <si>
    <t>/funding-round/e30329bc796fb5603ac87a5efdeed3a6</t>
  </si>
  <si>
    <t>/ORGANIZATION/ZUDY</t>
  </si>
  <si>
    <t>/funding-round/c01bd7bdf8be09521f37bc927f410daf</t>
  </si>
  <si>
    <t>Zudy</t>
  </si>
  <si>
    <t>http://zudy.com</t>
  </si>
  <si>
    <t>/ORGANIZATION/ZULAHOO</t>
  </si>
  <si>
    <t>/funding-round/e12d15b63cc6325f7657fbf9ac0c0de3</t>
  </si>
  <si>
    <t>Zulahoo</t>
  </si>
  <si>
    <t>http://zulahoo.info</t>
  </si>
  <si>
    <t>/ORGANIZATION/ZWITTLE</t>
  </si>
  <si>
    <t>/funding-round/71855c554ddd59f471a628e8e9b341db</t>
  </si>
  <si>
    <t>Zwittle</t>
  </si>
  <si>
    <t>http://zwittle.com</t>
  </si>
  <si>
    <t>Logan</t>
  </si>
  <si>
    <t>/ORGANIZATION/ZYLUN-STAFFING</t>
  </si>
  <si>
    <t>/funding-round/a991be2cd93e14d107d6aea8f41b3b4a</t>
  </si>
  <si>
    <t>Zylun Staffing</t>
  </si>
  <si>
    <t>http://www.zylun.com</t>
  </si>
  <si>
    <t>/ORGANIZATION/2CATALYZE</t>
  </si>
  <si>
    <t>/funding-round/d26e31e33cf217e2ed888eafc54febaf</t>
  </si>
  <si>
    <t>2Catalyze</t>
  </si>
  <si>
    <t>/ORGANIZATION/360INCENTIVES-COM</t>
  </si>
  <si>
    <t>/funding-round/8712b14c58f7066491d136673931ed3e</t>
  </si>
  <si>
    <t>360incentives.com</t>
  </si>
  <si>
    <t>http://www.360incentives.com</t>
  </si>
  <si>
    <t>Whitby</t>
  </si>
  <si>
    <t>/ORGANIZATION/AGORA-MOBILE</t>
  </si>
  <si>
    <t>/funding-round/2dd93a821031f687d90e488ab48daca9</t>
  </si>
  <si>
    <t>Agora Mobile</t>
  </si>
  <si>
    <t>http://agoramobile.com</t>
  </si>
  <si>
    <t>Moncton</t>
  </si>
  <si>
    <t>/ORGANIZATION/AIMETIS</t>
  </si>
  <si>
    <t>/funding-round/623de0373edfebcb7866d53693dbd611</t>
  </si>
  <si>
    <t>Aimetis</t>
  </si>
  <si>
    <t>http://www.aimetis.com</t>
  </si>
  <si>
    <t>/ORGANIZATION/ANGOSS-SOFTWARE</t>
  </si>
  <si>
    <t>/funding-round/1a2c341bf2f2eab3517e222266ec2547</t>
  </si>
  <si>
    <t>Angoss Software</t>
  </si>
  <si>
    <t>http://angoss.com</t>
  </si>
  <si>
    <t>/ORGANIZATION/ASCENTIFY</t>
  </si>
  <si>
    <t>/funding-round/2a9474d57669ac8311ccd1cb3287af85</t>
  </si>
  <si>
    <t>ascentify</t>
  </si>
  <si>
    <t>http://www.ascentify.com</t>
  </si>
  <si>
    <t>/ORGANIZATION/ASSETMETRIX-CORPORATION</t>
  </si>
  <si>
    <t>/funding-round/ecd482b8455a422d492cf4bc53c3ac05</t>
  </si>
  <si>
    <t>AssetMetrix Corporation</t>
  </si>
  <si>
    <t>/ORGANIZATION/BAZINGA-TECHNOLOGIES</t>
  </si>
  <si>
    <t>/funding-round/d60ad2fd164f7253618afae54dc682b0</t>
  </si>
  <si>
    <t>bazinga! Technologies</t>
  </si>
  <si>
    <t>http://www.mybazinga.com</t>
  </si>
  <si>
    <t>/ORGANIZATION/BEYOND-COMPLIANCE</t>
  </si>
  <si>
    <t>/funding-round/a3dbca11d155e4919aa06bc04368f47d</t>
  </si>
  <si>
    <t>Beyond Compliance</t>
  </si>
  <si>
    <t>http://www.beyondcompliance.com</t>
  </si>
  <si>
    <t>/ORGANIZATION/BUSBUD</t>
  </si>
  <si>
    <t>/funding-round/7f608ac6dcb15ade7313ea1acb6cc381</t>
  </si>
  <si>
    <t>Busbud</t>
  </si>
  <si>
    <t>http://www.busbud.com</t>
  </si>
  <si>
    <t>Software|Travel</t>
  </si>
  <si>
    <t>/ORGANIZATION/BUSINESS-PROPULSION-SYSTEMS</t>
  </si>
  <si>
    <t>/funding-round/bf4076229606fc01428553232244bfd8</t>
  </si>
  <si>
    <t>Resolver</t>
  </si>
  <si>
    <t>http://www.resolverGRC.com</t>
  </si>
  <si>
    <t>/funding-round/c11023d3202869028afe571f88cb8cd6</t>
  </si>
  <si>
    <t>/ORGANIZATION/CAMILION-SOLUTIONS</t>
  </si>
  <si>
    <t>/funding-round/9988fe95e60937934636fcc65f920a6e</t>
  </si>
  <si>
    <t>Camilion Solutions</t>
  </si>
  <si>
    <t>http://www.support.camilion.com/</t>
  </si>
  <si>
    <t>Markham</t>
  </si>
  <si>
    <t>/ORGANIZATION/CANADIAN-DIGITAL-MEDIA-NETWORK</t>
  </si>
  <si>
    <t>/funding-round/22ee6ef0fc787f7ffdd868c4aac19a3c</t>
  </si>
  <si>
    <t>Canadian Digital Media Network</t>
  </si>
  <si>
    <t>http://cdmn.ca</t>
  </si>
  <si>
    <t>/ORGANIZATION/CAPCOM</t>
  </si>
  <si>
    <t>/funding-round/cdb1c082f72e36163038f47cef7a2981</t>
  </si>
  <si>
    <t>Capcom</t>
  </si>
  <si>
    <t>http://www.capcom.com</t>
  </si>
  <si>
    <t>/ORGANIZATION/CHIPCARE</t>
  </si>
  <si>
    <t>/funding-round/d2e2c52062842753fa17a49643e932da</t>
  </si>
  <si>
    <t>ChipCare</t>
  </si>
  <si>
    <t>http://chipcare.ca</t>
  </si>
  <si>
    <t>/ORGANIZATION/CIRCLE-CARDIOVASCULAR-IMAGING</t>
  </si>
  <si>
    <t>/funding-round/1b437d79e92b4268e84b09a8994feea0</t>
  </si>
  <si>
    <t>Circle Cardiovascular Imaging</t>
  </si>
  <si>
    <t>http://www.circlecvi.com</t>
  </si>
  <si>
    <t>/ORGANIZATION/COGNISENS</t>
  </si>
  <si>
    <t>/funding-round/c7bbd33d501c851c354b8f0056a7062e</t>
  </si>
  <si>
    <t>CogniSens</t>
  </si>
  <si>
    <t>http://cognisens.com</t>
  </si>
  <si>
    <t>/ORGANIZATION/COPPERLEAF-TECHNOLOGIES</t>
  </si>
  <si>
    <t>/funding-round/86d3a4d41f1f4910ca00a181b824743f</t>
  </si>
  <si>
    <t>CopperLeaf Technologies</t>
  </si>
  <si>
    <t>http://copperleafgroup.com</t>
  </si>
  <si>
    <t>/ORGANIZATION/DESTINATOR-TECHNOLOGIES</t>
  </si>
  <si>
    <t>/funding-round/18405f4507991f51a5189a992f565628</t>
  </si>
  <si>
    <t>Destinator Technologies</t>
  </si>
  <si>
    <t>http://www.destinator.com</t>
  </si>
  <si>
    <t>/funding-round/605684ab89d7214d57345974ba406532</t>
  </si>
  <si>
    <t>29-08-2005</t>
  </si>
  <si>
    <t>/ORGANIZATION/DISCLOSURENET</t>
  </si>
  <si>
    <t>/funding-round/21dd46efa13358bacf512fe5d611ccc5</t>
  </si>
  <si>
    <t>DisclosureNet Inc.</t>
  </si>
  <si>
    <t>http://www.disclosurenet.com</t>
  </si>
  <si>
    <t>/funding-round/eeb46dfa7be3c806724c5b0e5ccc51f1</t>
  </si>
  <si>
    <t>/ORGANIZATION/DISTIL-INTERACTIVE</t>
  </si>
  <si>
    <t>/funding-round/2c349f9f24dfe88b56a72fe2532cc44c</t>
  </si>
  <si>
    <t>Distil Interactive</t>
  </si>
  <si>
    <t>http://www.distilinteractive.com</t>
  </si>
  <si>
    <t>/funding-round/ba96efbd7014ad24e9625906f9afbd7c</t>
  </si>
  <si>
    <t>/funding-round/c6b1475667a5e980bc1d643e296020fa</t>
  </si>
  <si>
    <t>/ORGANIZATION/DNA13</t>
  </si>
  <si>
    <t>/funding-round/39737c783db85dca63f8c2278e1beb9f</t>
  </si>
  <si>
    <t>DNA13</t>
  </si>
  <si>
    <t>http://www.dna13.com</t>
  </si>
  <si>
    <t>/ORGANIZATION/DOUBLE-TAKE-SOFTWARE-CANADA</t>
  </si>
  <si>
    <t>/funding-round/474ac995d340ad56493c1ad0f9d15d35</t>
  </si>
  <si>
    <t>Double-Take Software Canada</t>
  </si>
  <si>
    <t>http://www.timespring.com</t>
  </si>
  <si>
    <t>/ORGANIZATION/EBRISK-VIDEO</t>
  </si>
  <si>
    <t>/funding-round/f2cba62a4f1d3831050965926b04e07b</t>
  </si>
  <si>
    <t>eBrisk Video</t>
  </si>
  <si>
    <t>http://ebriskvideo.com</t>
  </si>
  <si>
    <t>/ORGANIZATION/EMBOTICS-CORPORATION</t>
  </si>
  <si>
    <t>/funding-round/af9acfbe2bc5def278f9d3155af1c029</t>
  </si>
  <si>
    <t>Embotics</t>
  </si>
  <si>
    <t>http://www.embotics.com</t>
  </si>
  <si>
    <t>/funding-round/e09808dd620018cf751a4494f7f971f5</t>
  </si>
  <si>
    <t>/ORGANIZATION/EMERGEO</t>
  </si>
  <si>
    <t>/funding-round/02daecbaaf7bf9378929f1d15e53d00b</t>
  </si>
  <si>
    <t>EmerGeo Solutions</t>
  </si>
  <si>
    <t>http://www.emergeo.com</t>
  </si>
  <si>
    <t>/ORGANIZATION/EMPATHICA</t>
  </si>
  <si>
    <t>/funding-round/6a3e7794842d216ea37dd57fc69b2b4f</t>
  </si>
  <si>
    <t>Empathica</t>
  </si>
  <si>
    <t>http://www.empathica.com</t>
  </si>
  <si>
    <t>/funding-round/df2f66db0e706242ccb859058f89b07f</t>
  </si>
  <si>
    <t>/ORGANIZATION/EQ-WORKS</t>
  </si>
  <si>
    <t>/funding-round/ee08195c0501304fced7c5ac6c4b6df3</t>
  </si>
  <si>
    <t>EQ works</t>
  </si>
  <si>
    <t>http://www.eqworks.com</t>
  </si>
  <si>
    <t>/ORGANIZATION/ERMS-CORPORATION</t>
  </si>
  <si>
    <t>/funding-round/184370ff21b57298b551591377e3ad9e</t>
  </si>
  <si>
    <t>ERMS Corporation</t>
  </si>
  <si>
    <t>http://ermscorp.com</t>
  </si>
  <si>
    <t>/ORGANIZATION/ESPIAL-GROUP</t>
  </si>
  <si>
    <t>/funding-round/b2ea8980b71aaa0d8bb8abe62781b74c</t>
  </si>
  <si>
    <t>Espial Group</t>
  </si>
  <si>
    <t>http://www.espial.com</t>
  </si>
  <si>
    <t>/ORGANIZATION/EXTREME-STARTUPS</t>
  </si>
  <si>
    <t>/funding-round/22b1dc278009a643bfa43bbd8530e206</t>
  </si>
  <si>
    <t>Extreme Startups</t>
  </si>
  <si>
    <t>http://www.extremestartups.com</t>
  </si>
  <si>
    <t>Software|Startups|Venture Capital</t>
  </si>
  <si>
    <t>/funding-round/89f03b6645a858a480406279c32e331b</t>
  </si>
  <si>
    <t>/ORGANIZATION/FUSEPOINT-MANAGED-SERVICES</t>
  </si>
  <si>
    <t>/funding-round/733027314f5a398ef644e395a8649e7b</t>
  </si>
  <si>
    <t>18-01-2006</t>
  </si>
  <si>
    <t>Fusepoint Managed Services</t>
  </si>
  <si>
    <t>http://www.fusepoint.com</t>
  </si>
  <si>
    <t>/funding-round/da13802e881be13e3feb6d13c76aa52d</t>
  </si>
  <si>
    <t>28-04-2004</t>
  </si>
  <si>
    <t>/ORGANIZATION/GEODIGITAL</t>
  </si>
  <si>
    <t>/funding-round/2e851127a38645f1995c69398180f85a</t>
  </si>
  <si>
    <t>GeoDigital</t>
  </si>
  <si>
    <t>http://geodigital.com</t>
  </si>
  <si>
    <t>Hamilton</t>
  </si>
  <si>
    <t>/funding-round/ad6e7a8f44bd1096bb8a2f0931512f83</t>
  </si>
  <si>
    <t>/funding-round/ebd3470eb37ada456d19b6f2c34c8784</t>
  </si>
  <si>
    <t>/ORGANIZATION/GRIDIRON-SOFTWARE</t>
  </si>
  <si>
    <t>/funding-round/55194633495d48b7f18f83ec89e38ba5</t>
  </si>
  <si>
    <t>GridIron Software</t>
  </si>
  <si>
    <t>http://www.gridironsoftware.com</t>
  </si>
  <si>
    <t>/funding-round/88b83bfb9df7b9edf25b1f16df27ff22</t>
  </si>
  <si>
    <t>/ORGANIZATION/HAIVISION</t>
  </si>
  <si>
    <t>/funding-round/18873c6395255f2d68daee2a647d86ce</t>
  </si>
  <si>
    <t>Haivision</t>
  </si>
  <si>
    <t>http://www.haivision.com</t>
  </si>
  <si>
    <t>/ORGANIZATION/HATSIZE</t>
  </si>
  <si>
    <t>/funding-round/e3c17bec661bb7d9220d0885dc808836</t>
  </si>
  <si>
    <t>Hatsize</t>
  </si>
  <si>
    <t>http://www.hatsize.com</t>
  </si>
  <si>
    <t>/ORGANIZATION/HIGHROADS</t>
  </si>
  <si>
    <t>/funding-round/2f0e82a328c235e9f28b5f4f20f12abe</t>
  </si>
  <si>
    <t>HighRoads</t>
  </si>
  <si>
    <t>http://www.highroads.com</t>
  </si>
  <si>
    <t>/funding-round/3ebccc2dfadfed347277eac2c266aaa9</t>
  </si>
  <si>
    <t>/funding-round/4fbe6d6c5f7fdf776f8ca2b2eb23f9ec</t>
  </si>
  <si>
    <t>/funding-round/5d7a73722f2ba2e44648010bbfabe935</t>
  </si>
  <si>
    <t>/funding-round/e1219db199cb36055b055bf38a0f9449</t>
  </si>
  <si>
    <t>/funding-round/ee92d387ed68276ab196a9405213079b</t>
  </si>
  <si>
    <t>/ORGANIZATION/HUBBA</t>
  </si>
  <si>
    <t>/funding-round/00f05ef0f00492059a85ede51f667117</t>
  </si>
  <si>
    <t>Hubba</t>
  </si>
  <si>
    <t>http://www.hubba.com</t>
  </si>
  <si>
    <t>/ORGANIZATION/HUMAGADE</t>
  </si>
  <si>
    <t>/funding-round/70c10c0450bed80f8ff5c01bf4fe4f51</t>
  </si>
  <si>
    <t>Humagade</t>
  </si>
  <si>
    <t>/ORGANIZATION/IDEAL-CANDIDATE</t>
  </si>
  <si>
    <t>/funding-round/ce16b0f5009bf9802c6e4d869e2d2b03</t>
  </si>
  <si>
    <t>26-11-2015</t>
  </si>
  <si>
    <t>Ideal Candidate</t>
  </si>
  <si>
    <t>http://www.idealcandidate.com</t>
  </si>
  <si>
    <t>/ORGANIZATION/INTELLITIX</t>
  </si>
  <si>
    <t>/funding-round/8a8583263176fdcf397e1c9e65813fb5</t>
  </si>
  <si>
    <t>Intellitix</t>
  </si>
  <si>
    <t>http://www.intellitix.com</t>
  </si>
  <si>
    <t>/ORGANIZATION/INTOUCH-TECHNOLOGY</t>
  </si>
  <si>
    <t>/funding-round/3a5eb7a9a30f06bc4fe0187a1747631f</t>
  </si>
  <si>
    <t>InTouch Technology</t>
  </si>
  <si>
    <t>http://intouchfollowup.com</t>
  </si>
  <si>
    <t>/ORGANIZATION/KIBBOKO</t>
  </si>
  <si>
    <t>/funding-round/b55e209cec257c5cf6e485ae6e86ac13</t>
  </si>
  <si>
    <t>Kibboko, Inc.</t>
  </si>
  <si>
    <t>http://www.kibboko.com</t>
  </si>
  <si>
    <t>/ORGANIZATION/KLOKWORK</t>
  </si>
  <si>
    <t>/funding-round/2b21afccb39dad3ad8620209831609fb</t>
  </si>
  <si>
    <t>Klocwork</t>
  </si>
  <si>
    <t>http://www.klocwork.com</t>
  </si>
  <si>
    <t>/funding-round/84c2deadfdc95788ef15f6633aa66796</t>
  </si>
  <si>
    <t>13-05-2005</t>
  </si>
  <si>
    <t>/ORGANIZATION/KNEEBONE</t>
  </si>
  <si>
    <t>/funding-round/338d43c5cdfb5c8fcff29e5e4cc01a6d</t>
  </si>
  <si>
    <t>Kneebone</t>
  </si>
  <si>
    <t>http://www.kneebone.com</t>
  </si>
  <si>
    <t>/ORGANIZATION/KOREM</t>
  </si>
  <si>
    <t>/funding-round/64be5ac51f8c782fdfde1ca7ed221aaf</t>
  </si>
  <si>
    <t>Korem</t>
  </si>
  <si>
    <t>http://korem.com</t>
  </si>
  <si>
    <t>/ORGANIZATION/KYBERPASS-CORPORATION</t>
  </si>
  <si>
    <t>/funding-round/5581f6c02d87f3855a27193f14b3615a</t>
  </si>
  <si>
    <t>Kyberpass Corporation</t>
  </si>
  <si>
    <t>/ORGANIZATION/MAGOR-COMMUNICATIONS</t>
  </si>
  <si>
    <t>/funding-round/974863c8b281648bfd7fee54fde99117</t>
  </si>
  <si>
    <t>Magor Communications</t>
  </si>
  <si>
    <t>http://www.magorcorp.com</t>
  </si>
  <si>
    <t>/ORGANIZATION/MEDRUNNER</t>
  </si>
  <si>
    <t>/funding-round/e0125474d9d816cab9a481db0e46ab0c</t>
  </si>
  <si>
    <t>MedRunner</t>
  </si>
  <si>
    <t>http://www.medrunner.ca</t>
  </si>
  <si>
    <t>/ORGANIZATION/MINESENSE-TECHNOLOGIES</t>
  </si>
  <si>
    <t>/funding-round/0bd22ab03d6a01c0ab1eaae9d1ef726b</t>
  </si>
  <si>
    <t>MineSense Technologies</t>
  </si>
  <si>
    <t>http://minesense.com</t>
  </si>
  <si>
    <t>/funding-round/24dd12e3a96d47c50ca654bf1edc9b5b</t>
  </si>
  <si>
    <t>/funding-round/2610fb7b87639029688868b73fe24425</t>
  </si>
  <si>
    <t>/ORGANIZATION/MONEXA</t>
  </si>
  <si>
    <t>/funding-round/9803a66210a2cdeb8167e83e7e6dcc56</t>
  </si>
  <si>
    <t>Monexa Services Inc.</t>
  </si>
  <si>
    <t>http://www.monexa.com</t>
  </si>
  <si>
    <t>/ORGANIZATION/MOREGA</t>
  </si>
  <si>
    <t>/funding-round/5a66e6c1090cb80440abe4ab16415d06</t>
  </si>
  <si>
    <t>Morega Systems</t>
  </si>
  <si>
    <t>http://www.morega.com</t>
  </si>
  <si>
    <t>/funding-round/ef308ece3840bf7e2467290879573769</t>
  </si>
  <si>
    <t>/ORGANIZATION/N-I</t>
  </si>
  <si>
    <t>/funding-round/b208462f10bd3396716b66e7c9782909</t>
  </si>
  <si>
    <t>N(i)Â²</t>
  </si>
  <si>
    <t>http://www.ni2.com</t>
  </si>
  <si>
    <t>/ORGANIZATION/NATURAL-CONVERGENCE</t>
  </si>
  <si>
    <t>/funding-round/81b8d5b1f704ce725d2a28983da52cc7</t>
  </si>
  <si>
    <t>Natural Convergence</t>
  </si>
  <si>
    <t>http://www.naturalconvergence.com</t>
  </si>
  <si>
    <t>/funding-round/b24777ecefbf39da92e606c46520a6a6</t>
  </si>
  <si>
    <t>/ORGANIZATION/NAVARIK</t>
  </si>
  <si>
    <t>/funding-round/58438b5c5f840204a01b159dbcdb5fd7</t>
  </si>
  <si>
    <t>Navarik</t>
  </si>
  <si>
    <t>/ORGANIZATION/NEWSTEP</t>
  </si>
  <si>
    <t>/funding-round/21f659f9767b4b9992ec30cce9b9eb53</t>
  </si>
  <si>
    <t>NewStep Networks</t>
  </si>
  <si>
    <t>/funding-round/7d9abb379c27a28e571860413ef669d7</t>
  </si>
  <si>
    <t>/funding-round/c3db4f6b1a3c7f663e3b9f2373a0294a</t>
  </si>
  <si>
    <t>/ORGANIZATION/NORTHCORE-TECHNOLOGIES</t>
  </si>
  <si>
    <t>/funding-round/54820fef5b909e0fb1f0fcd69c64fa38</t>
  </si>
  <si>
    <t>Northcore Technologies</t>
  </si>
  <si>
    <t>http://www.northcore.com</t>
  </si>
  <si>
    <t>/ORGANIZATION/OBJECTWORLD-COMMUNICATIONS</t>
  </si>
  <si>
    <t>/funding-round/550e0ab9e2c5ef269123c5360edcd418</t>
  </si>
  <si>
    <t>Objectworld Communications</t>
  </si>
  <si>
    <t>http://www.adtran.com</t>
  </si>
  <si>
    <t>/ORGANIZATION/OPALIS-SOFTWARE</t>
  </si>
  <si>
    <t>/funding-round/d6170430639c2aebdd7dc635228d6e98</t>
  </si>
  <si>
    <t>Opalis Software</t>
  </si>
  <si>
    <t>http://www.opalis.com</t>
  </si>
  <si>
    <t>/ORGANIZATION/OZ-COMMUNICATIONS</t>
  </si>
  <si>
    <t>/funding-round/2192f913ca7987581896fd1e28fb6590</t>
  </si>
  <si>
    <t>OZ Communications</t>
  </si>
  <si>
    <t>http://www.nokia.com</t>
  </si>
  <si>
    <t>/ORGANIZATION/PRODIGY-VENTURES</t>
  </si>
  <si>
    <t>/funding-round/6c511bfe18965c67135882792c10bfa7</t>
  </si>
  <si>
    <t>Prodigy Ventures</t>
  </si>
  <si>
    <t>http://www.prodigy.ventures/</t>
  </si>
  <si>
    <t>/ORGANIZATION/PVELOCITY</t>
  </si>
  <si>
    <t>/funding-round/291c8e078d71578751a99738a530e986</t>
  </si>
  <si>
    <t>PVelocity</t>
  </si>
  <si>
    <t>http://www.pvelocity.com/</t>
  </si>
  <si>
    <t>/ORGANIZATION/QUANTUMODELING</t>
  </si>
  <si>
    <t>/funding-round/dbb94305a3e768574a1e9e5be1abf844</t>
  </si>
  <si>
    <t>18-10-2005</t>
  </si>
  <si>
    <t>QuantuModeling</t>
  </si>
  <si>
    <t>/ORGANIZATION/RAPIDMIND</t>
  </si>
  <si>
    <t>/funding-round/29cc5e4ebac5099dd53b34ff1dc15e87</t>
  </si>
  <si>
    <t>RapidMind</t>
  </si>
  <si>
    <t>http://www.rapidmind.net</t>
  </si>
  <si>
    <t>/funding-round/5233e4189f47f204f0ab4b34c3c934e2</t>
  </si>
  <si>
    <t>14-03-2006</t>
  </si>
  <si>
    <t>/ORGANIZATION/RX-NETWORKS</t>
  </si>
  <si>
    <t>/funding-round/4f7cc0791ab4edadb996a14153c77eef</t>
  </si>
  <si>
    <t>Rx Networks</t>
  </si>
  <si>
    <t>http://www.rxnetworks.ca</t>
  </si>
  <si>
    <t>/funding-round/50f529a21feb8dac9b0d27eeeb832ac8</t>
  </si>
  <si>
    <t>/funding-round/937fc5bbc5d0460fe86a0e88be67a6ab</t>
  </si>
  <si>
    <t>/ORGANIZATION/SAND-TECHNOLOGY</t>
  </si>
  <si>
    <t>/funding-round/32caeee111ac9195fd05fe3ad9f7d420</t>
  </si>
  <si>
    <t>Sand Technology</t>
  </si>
  <si>
    <t>http://sand.com</t>
  </si>
  <si>
    <t>Westmount</t>
  </si>
  <si>
    <t>/funding-round/e80d65c1b6dae690ec49b9a1b2eea3cc</t>
  </si>
  <si>
    <t>/ORGANIZATION/SEAWELL-NETWORKS</t>
  </si>
  <si>
    <t>/funding-round/25767c071c6509d706836366533a546c</t>
  </si>
  <si>
    <t>SeaWell Networks</t>
  </si>
  <si>
    <t>http://seawellnetworks.com</t>
  </si>
  <si>
    <t>/funding-round/78d0a558a2a2d6220d20217e10ed9f68</t>
  </si>
  <si>
    <t>/funding-round/9372d08d5d7f6ed7c8a7538801c90e47</t>
  </si>
  <si>
    <t>/ORGANIZATION/SHOPLOGIX</t>
  </si>
  <si>
    <t>/funding-round/62808d641d9a6f576a041ade8022926e</t>
  </si>
  <si>
    <t>Shoplogix</t>
  </si>
  <si>
    <t>http://www.shoplogix.com</t>
  </si>
  <si>
    <t>/ORGANIZATION/SILVERBACK-MEDIA</t>
  </si>
  <si>
    <t>/funding-round/b87e09b78823611c33ffe0cc70197970</t>
  </si>
  <si>
    <t>Silverback Media</t>
  </si>
  <si>
    <t>/ORGANIZATION/SIMPLER-NETWORKS</t>
  </si>
  <si>
    <t>/funding-round/2faaad6135d316a6f879eaf5be06383f</t>
  </si>
  <si>
    <t>Simpler Networks</t>
  </si>
  <si>
    <t>http://www.simplernetworks.com/</t>
  </si>
  <si>
    <t>Dorval</t>
  </si>
  <si>
    <t>/funding-round/cf208d4fd255b272cb96a8939854300b</t>
  </si>
  <si>
    <t>/funding-round/e7704f323ea73e41648d4520f3ee7bf0</t>
  </si>
  <si>
    <t>/ORGANIZATION/SITEBRAND</t>
  </si>
  <si>
    <t>/funding-round/20565b6bdca142a5f6f4f663725ee0eb</t>
  </si>
  <si>
    <t>SiteBrand</t>
  </si>
  <si>
    <t>http://www.sitebrand.com</t>
  </si>
  <si>
    <t>Gatineau</t>
  </si>
  <si>
    <t>/ORGANIZATION/SOFEA</t>
  </si>
  <si>
    <t>/funding-round/8a518d6b4d0097fa33202af337275a7c</t>
  </si>
  <si>
    <t>Sofea</t>
  </si>
  <si>
    <t>/ORGANIZATION/SOLIDO-DESIGN-AUTOMATION</t>
  </si>
  <si>
    <t>/funding-round/670d07c8d629997f3eaeb7d831457357</t>
  </si>
  <si>
    <t>Solido Design Automation</t>
  </si>
  <si>
    <t>http://www.solidodesign.com</t>
  </si>
  <si>
    <t>SK</t>
  </si>
  <si>
    <t>Saskatoon</t>
  </si>
  <si>
    <t>/funding-round/f339a4f4612c48ee90761a06a36ce2a6</t>
  </si>
  <si>
    <t>/funding-round/fa426fdb7fc0c312c0c7d033e2d31373</t>
  </si>
  <si>
    <t>/ORGANIZATION/SPARQ-SYSTEMS</t>
  </si>
  <si>
    <t>/funding-round/39e89e679307a94af178994ebc32fe6d</t>
  </si>
  <si>
    <t>Sparq Systems</t>
  </si>
  <si>
    <t>http://sparqsys.com</t>
  </si>
  <si>
    <t>/funding-round/ac1627a11fce84639a7d3f5952335184</t>
  </si>
  <si>
    <t>/ORGANIZATION/SPINLOGIC-TECHNOLOGIES</t>
  </si>
  <si>
    <t>/funding-round/aecaf0dce066891104c2287133f48953</t>
  </si>
  <si>
    <t>Spinlogic Technologies</t>
  </si>
  <si>
    <t>http://www.dynec.com</t>
  </si>
  <si>
    <t>/ORGANIZATION/SQFIVE-INTELLIGENT-OILFIELD-SOLUTIONS</t>
  </si>
  <si>
    <t>/funding-round/20cae364eb7134e090e84231e36fa8b7</t>
  </si>
  <si>
    <t>SQFive Intelligent Oilfield Solutions</t>
  </si>
  <si>
    <t>http://www.sqfive.ca</t>
  </si>
  <si>
    <t>/funding-round/31727511b2b8d48959924aad80d296dc</t>
  </si>
  <si>
    <t>/ORGANIZATION/SYMBILITY-SOLUTIONS-INC</t>
  </si>
  <si>
    <t>/funding-round/c38a4c7cb6e6e447349e8151db5de38a</t>
  </si>
  <si>
    <t>Symbility Solutions, Inc.</t>
  </si>
  <si>
    <t>https://www.symbilitysolutions.com/</t>
  </si>
  <si>
    <t>/ORGANIZATION/SYSCON-JUSTICE-SYSTEMS</t>
  </si>
  <si>
    <t>/funding-round/be90afe81f30e46c2a3d802c9f8915f7</t>
  </si>
  <si>
    <t>Syscon Justice Systems</t>
  </si>
  <si>
    <t>http://www.syscon.net</t>
  </si>
  <si>
    <t>/ORGANIZATION/THINK-DYNAMICS</t>
  </si>
  <si>
    <t>/funding-round/3ed32c2f33a61d35d051a860ba6af6f1</t>
  </si>
  <si>
    <t>Think Dynamics</t>
  </si>
  <si>
    <t>http://www.thinkdynamics.com</t>
  </si>
  <si>
    <t>/ORGANIZATION/THOUGHTEXCHANGE</t>
  </si>
  <si>
    <t>/funding-round/7a63e3636e12ea10bb4b4a67451c54e9</t>
  </si>
  <si>
    <t>Thoughtexchange</t>
  </si>
  <si>
    <t>https://thoughtexchange.com/</t>
  </si>
  <si>
    <t>Rossland</t>
  </si>
  <si>
    <t>/ORGANIZATION/TIRA-WIRELESS</t>
  </si>
  <si>
    <t>/funding-round/11b3010e60c3d09180597aa45a6fe7ba</t>
  </si>
  <si>
    <t>Tira Wireless</t>
  </si>
  <si>
    <t>http://tirawireless.com</t>
  </si>
  <si>
    <t>/funding-round/2a94b170fd3b95b01709f5b4f903dc62</t>
  </si>
  <si>
    <t>/funding-round/9658d15632bf946e66f38d3551deda1f</t>
  </si>
  <si>
    <t>/funding-round/d08febd82472e744623b65e5f87bb4e8</t>
  </si>
  <si>
    <t>16-10-2002</t>
  </si>
  <si>
    <t>/ORGANIZATION/TOREX-RETAIL-CANADA</t>
  </si>
  <si>
    <t>/funding-round/4340f9f6b54f9a217cb1220463e5a5a6</t>
  </si>
  <si>
    <t>Torex Retail Canada</t>
  </si>
  <si>
    <t>http://www.openfieldsolutions.com</t>
  </si>
  <si>
    <t>/ORGANIZATION/TRIACTA-POWER-TECHNOLOGIES</t>
  </si>
  <si>
    <t>/funding-round/bdcbafb28f58ccc75d3ed1910fa98b21</t>
  </si>
  <si>
    <t>Triacta Power Technologies</t>
  </si>
  <si>
    <t>http://www.triacta.com</t>
  </si>
  <si>
    <t>Carleton Place</t>
  </si>
  <si>
    <t>/ORGANIZATION/TUC-MANAGED-IT-SOLUTIONS-LTD</t>
  </si>
  <si>
    <t>/funding-round/f0e3173688133714f2ef811b3ce574cc</t>
  </si>
  <si>
    <t>TUC Managed IT Solutions Ltd.</t>
  </si>
  <si>
    <t>http://www.tucmanaged.com</t>
  </si>
  <si>
    <t>/ORGANIZATION/UXP-SYSTEMS</t>
  </si>
  <si>
    <t>/funding-round/fe73785d302a1e84a5d5144de369d413</t>
  </si>
  <si>
    <t>UXP Systems</t>
  </si>
  <si>
    <t>http://www.uxpsystems.com</t>
  </si>
  <si>
    <t>/ORGANIZATION/VENA-SOLUTIONS</t>
  </si>
  <si>
    <t>/funding-round/8255d2307cb33f66cf0fedb39a3258e6</t>
  </si>
  <si>
    <t>Vena Solutions</t>
  </si>
  <si>
    <t>http://venasolutions.com</t>
  </si>
  <si>
    <t>/ORGANIZATION/VENDASTA</t>
  </si>
  <si>
    <t>/funding-round/6d6bc8dd203215e2aabc2c011477fb89</t>
  </si>
  <si>
    <t>Vendasta Technologies</t>
  </si>
  <si>
    <t>http://www.vendasta.com</t>
  </si>
  <si>
    <t>/funding-round/85c8d95bd5e12269f3c192f6d71896b0</t>
  </si>
  <si>
    <t>/ORGANIZATION/VESTEC</t>
  </si>
  <si>
    <t>/funding-round/07fca6eec2bd77286c9b3940b634d6c1</t>
  </si>
  <si>
    <t>Vestec</t>
  </si>
  <si>
    <t>http://www.vestec.com</t>
  </si>
  <si>
    <t>/funding-round/936087f310dc1f439daac1e1380b4d44</t>
  </si>
  <si>
    <t>/ORGANIZATION/VISION-CRITICAL</t>
  </si>
  <si>
    <t>/funding-round/1dd9b41a1cb1799683aeb1fa0503e990</t>
  </si>
  <si>
    <t>Vision Critical</t>
  </si>
  <si>
    <t>http://www.visioncritical.com</t>
  </si>
  <si>
    <t>/funding-round/3a83f0ae024a3bdd16d44477fa8676b5</t>
  </si>
  <si>
    <t>/funding-round/492bc683e46a41f2a3c2b2441f468bd0</t>
  </si>
  <si>
    <t>/funding-round/b9ba518f74792c6322c5ce635e0b58cd</t>
  </si>
  <si>
    <t>/ORGANIZATION/WHITEHILL-TECHNOLOGIES</t>
  </si>
  <si>
    <t>/funding-round/ce71a2f1e850206885ff911a92b5cd33</t>
  </si>
  <si>
    <t>Whitehill Technologies</t>
  </si>
  <si>
    <t>http://www.whitehilltech.com/</t>
  </si>
  <si>
    <t>NB</t>
  </si>
  <si>
    <t>/ORGANIZATION/WORLDPLAY-COMMUNICATIONS</t>
  </si>
  <si>
    <t>/funding-round/4d6f11ae9baf4a6c5c8dc0c67f2421c8</t>
  </si>
  <si>
    <t>Worldplay Communications</t>
  </si>
  <si>
    <t>http://www.worldplaynetworks.com</t>
  </si>
  <si>
    <t>/ORGANIZATION/WYSDOM</t>
  </si>
  <si>
    <t>/funding-round/48c7e31ccb70e1733384c8f2054f9777</t>
  </si>
  <si>
    <t>18-02-2003</t>
  </si>
  <si>
    <t>Wysdom</t>
  </si>
  <si>
    <t>http://www.wysdom.com</t>
  </si>
  <si>
    <t>/ORGANIZATION/ZELIGSOFT</t>
  </si>
  <si>
    <t>/funding-round/23d14ce57c6ba858ce3d853081213f26</t>
  </si>
  <si>
    <t>Zeligsoft</t>
  </si>
  <si>
    <t>http://www.zeligsoft.com</t>
  </si>
  <si>
    <t>/funding-round/ae75f5be796e4e62189ff6ce9c791f21</t>
  </si>
  <si>
    <t>/ORGANIZATION/ACONITE-TECHNOLOGY</t>
  </si>
  <si>
    <t>/funding-round/80f33a0763f30c2e21f0c8bf686daf2a</t>
  </si>
  <si>
    <t>Aconite Technology</t>
  </si>
  <si>
    <t>http://www.aconite.net</t>
  </si>
  <si>
    <t>/ORGANIZATION/ADAPTIS-SOLUTIONS</t>
  </si>
  <si>
    <t>/funding-round/3d32b09bfb6972efc8e37f1018eb3f38</t>
  </si>
  <si>
    <t>Adaptis Solutions</t>
  </si>
  <si>
    <t>http://www.adaptis-solutions.com</t>
  </si>
  <si>
    <t>/ORGANIZATION/ALAI</t>
  </si>
  <si>
    <t>/funding-round/678f26d779d99702719b197cfa9521da</t>
  </si>
  <si>
    <t>Alai</t>
  </si>
  <si>
    <t>/ORGANIZATION/ALARIC-SYSTEMS</t>
  </si>
  <si>
    <t>/funding-round/0aa7404f7a6121a07a8722d6609c16cf</t>
  </si>
  <si>
    <t>Alaric Systems</t>
  </si>
  <si>
    <t>http://alaric.com</t>
  </si>
  <si>
    <t>/funding-round/d0d4f3e6292dbf83102aa712ba0c2816</t>
  </si>
  <si>
    <t>/ORGANIZATION/ALLINEA-SOFTWARE</t>
  </si>
  <si>
    <t>/funding-round/6df0463bcca16eebc5278808a10271ed</t>
  </si>
  <si>
    <t>Allinea Software</t>
  </si>
  <si>
    <t>http://www.allinea.com</t>
  </si>
  <si>
    <t>/ORGANIZATION/ALTECH-SOFTWARE</t>
  </si>
  <si>
    <t>/funding-round/58a776aa5f783ab0b53f81f80846198a</t>
  </si>
  <si>
    <t>Altech Software</t>
  </si>
  <si>
    <t>http://www.visionforfood.com</t>
  </si>
  <si>
    <t>Y4</t>
  </si>
  <si>
    <t>Cwmbran</t>
  </si>
  <si>
    <t>/ORGANIZATION/AMBX</t>
  </si>
  <si>
    <t>/funding-round/a04938ed8f3e9478908d2ff7ec7c1cdf</t>
  </si>
  <si>
    <t>amBX</t>
  </si>
  <si>
    <t>http://www.ambx.com</t>
  </si>
  <si>
    <t>/ORGANIZATION/ANALYTICS-ENGINES</t>
  </si>
  <si>
    <t>/funding-round/eed15363d66da12676ea3753de403fba</t>
  </si>
  <si>
    <t>Analytics Engines</t>
  </si>
  <si>
    <t>http://analyticsengines.com</t>
  </si>
  <si>
    <t>/ORGANIZATION/ANTENNA-SOFTWARE</t>
  </si>
  <si>
    <t>/funding-round/21c703dcf4b1e7438a02ef43f17ff1d2</t>
  </si>
  <si>
    <t>Antenna Software</t>
  </si>
  <si>
    <t>http://www.antennasoftware.com</t>
  </si>
  <si>
    <t>Guildford</t>
  </si>
  <si>
    <t>/funding-round/76bc7d8def73c1494c0f3877951a0ed0</t>
  </si>
  <si>
    <t>/funding-round/ff66f0352285651b74e60ade063c4af4</t>
  </si>
  <si>
    <t>/ORGANIZATION/AOMI</t>
  </si>
  <si>
    <t>/funding-round/ddf503a408ed1025d1b1b6cffaed0956</t>
  </si>
  <si>
    <t>AOMi</t>
  </si>
  <si>
    <t>http://activeops.com</t>
  </si>
  <si>
    <t>K7</t>
  </si>
  <si>
    <t>/ORGANIZATION/APPLEARN</t>
  </si>
  <si>
    <t>/funding-round/84b6e0e116647ea72dafb570bbe3a18f</t>
  </si>
  <si>
    <t>AppLearn</t>
  </si>
  <si>
    <t>http://www.applearn.tv</t>
  </si>
  <si>
    <t>/ORGANIZATION/ARIA-NETWORKS</t>
  </si>
  <si>
    <t>/funding-round/81f0104c0016f6f8eee1baf534a41432</t>
  </si>
  <si>
    <t>Aria Networks</t>
  </si>
  <si>
    <t>http://www.aria-networks.com</t>
  </si>
  <si>
    <t>P8</t>
  </si>
  <si>
    <t>Chippenham</t>
  </si>
  <si>
    <t>/funding-round/c34589de97746f7a6277d90cd93fef32</t>
  </si>
  <si>
    <t>/funding-round/dd9228ebf01469156d1dd26c00b91daf</t>
  </si>
  <si>
    <t>/ORGANIZATION/AVECTO</t>
  </si>
  <si>
    <t>/funding-round/55fc2f58248a76d0a4fbc3165c05f299</t>
  </si>
  <si>
    <t>Avecto</t>
  </si>
  <si>
    <t>http://www.avecto.com</t>
  </si>
  <si>
    <t>/ORGANIZATION/AXILICA</t>
  </si>
  <si>
    <t>/funding-round/7eb40e1bba8e773f984f00eb88884c51</t>
  </si>
  <si>
    <t>Axilica</t>
  </si>
  <si>
    <t>http://www.axilica.com</t>
  </si>
  <si>
    <t>/ORGANIZATION/AZURE-SOLUTIONS</t>
  </si>
  <si>
    <t>/funding-round/adb99f479490e33281ab358ba9da2b29</t>
  </si>
  <si>
    <t>Azure Solutions</t>
  </si>
  <si>
    <t>http://www.azuresolutions.com</t>
  </si>
  <si>
    <t>/ORGANIZATION/BACULA-SYSTEMS</t>
  </si>
  <si>
    <t>/funding-round/f69100a9ec2687887b728525dcf446bf</t>
  </si>
  <si>
    <t>Bacula Systems</t>
  </si>
  <si>
    <t>http://www.baculasystems.com</t>
  </si>
  <si>
    <t>/ORGANIZATION/BIBCOM</t>
  </si>
  <si>
    <t>/funding-round/5777e0ff0773bc52c81074155f8c4c07</t>
  </si>
  <si>
    <t>BiBCOM</t>
  </si>
  <si>
    <t>http://bibcom.co.uk</t>
  </si>
  <si>
    <t>/ORGANIZATION/BIZZBY</t>
  </si>
  <si>
    <t>/funding-round/6ef28bed27ef179032ac8456e0494a5f</t>
  </si>
  <si>
    <t>BIZZBY</t>
  </si>
  <si>
    <t>http://bizzby.com</t>
  </si>
  <si>
    <t>/ORGANIZATION/BULLGUARD</t>
  </si>
  <si>
    <t>/funding-round/13507a66e64a3e4ff64c16542a926624</t>
  </si>
  <si>
    <t>BullGuard</t>
  </si>
  <si>
    <t>http://www.bullguard.com</t>
  </si>
  <si>
    <t>/ORGANIZATION/CAMBRIDGE-POSITIONING-SYSTEMS</t>
  </si>
  <si>
    <t>/funding-round/b2a9671cbabb3c7d2b947f4d8503e1ae</t>
  </si>
  <si>
    <t>Cambridge Positioning Systems</t>
  </si>
  <si>
    <t>/ORGANIZATION/CAMRIVOX</t>
  </si>
  <si>
    <t>/funding-round/7aa21cd782a94dd0fa8dcb7f7116bf84</t>
  </si>
  <si>
    <t>Camrivox</t>
  </si>
  <si>
    <t>http://www.camrivox.com</t>
  </si>
  <si>
    <t>/ORGANIZATION/CASPIAN-LEARNING</t>
  </si>
  <si>
    <t>/funding-round/6b2a24c3082467eaa427bfe7f07df4a0</t>
  </si>
  <si>
    <t>Caspian Learning</t>
  </si>
  <si>
    <t>http://www.caspianlearning.co.uk</t>
  </si>
  <si>
    <t>/funding-round/c5325f6a18c4c97d5b3d07987675db00</t>
  </si>
  <si>
    <t>/ORGANIZATION/CDSM-INTERACTIVE-SOLUTIONS</t>
  </si>
  <si>
    <t>/funding-round/4abaeb6ffeadda6bb3b19bbb0c59a809</t>
  </si>
  <si>
    <t>CDSM Interactive Solutions</t>
  </si>
  <si>
    <t>http://www.cdsm.co.uk</t>
  </si>
  <si>
    <t>Z1</t>
  </si>
  <si>
    <t>Swansea</t>
  </si>
  <si>
    <t>/ORGANIZATION/CELATON</t>
  </si>
  <si>
    <t>/funding-round/506ff7691838fdf2d4e382c28eadd997</t>
  </si>
  <si>
    <t>Celaton</t>
  </si>
  <si>
    <t>http://www.celaton.com</t>
  </si>
  <si>
    <t>/ORGANIZATION/CELLCRYPT</t>
  </si>
  <si>
    <t>/funding-round/d318778321cf5238367e151540742717</t>
  </si>
  <si>
    <t>Cellcrypt</t>
  </si>
  <si>
    <t>http://www.cellcrypt.com</t>
  </si>
  <si>
    <t>/ORGANIZATION/CELONA-TECHNOLOGIES</t>
  </si>
  <si>
    <t>/funding-round/495fda48b04605e30d61bd2cdd73c2a5</t>
  </si>
  <si>
    <t>Celona Technologies</t>
  </si>
  <si>
    <t>http://www.celona.com</t>
  </si>
  <si>
    <t>/funding-round/7ba0b95ae26cbd1dc1ee41e8abe0983a</t>
  </si>
  <si>
    <t>/funding-round/aab296b83017c1e2dbd4aa3875918b18</t>
  </si>
  <si>
    <t>/ORGANIZATION/CICCWORLD</t>
  </si>
  <si>
    <t>/funding-round/d89523f404bc5435c0ed0acc5fd105ee</t>
  </si>
  <si>
    <t>CICCWORLD</t>
  </si>
  <si>
    <t>http://www.ciccworld.com</t>
  </si>
  <si>
    <t>/ORGANIZATION/CINERGY-INTERNATIONAL-UK</t>
  </si>
  <si>
    <t>/funding-round/07fab3d72732ae990bc4e45cf10cb50c</t>
  </si>
  <si>
    <t>CInergy International UK</t>
  </si>
  <si>
    <t>http://www.cinergize.com</t>
  </si>
  <si>
    <t>/ORGANIZATION/CLARISITE</t>
  </si>
  <si>
    <t>/funding-round/3e8d13c25603629d3c77db054805f9fb</t>
  </si>
  <si>
    <t>Clarisite</t>
  </si>
  <si>
    <t>http://www.clarisite.com</t>
  </si>
  <si>
    <t>/ORGANIZATION/CLOUD-DIRECT</t>
  </si>
  <si>
    <t>/funding-round/0493dbebb93a8cbd35b0e21b77d4a01e</t>
  </si>
  <si>
    <t>15-08-2014</t>
  </si>
  <si>
    <t>Cloud Direct</t>
  </si>
  <si>
    <t>http://clouddirect.net</t>
  </si>
  <si>
    <t>/ORGANIZATION/CMS-GLOBAL-TECHNOLOGIES</t>
  </si>
  <si>
    <t>/funding-round/8da480b7ed62ed0cf8f98e903fab79d1</t>
  </si>
  <si>
    <t>CMS Global Technologies</t>
  </si>
  <si>
    <t>http://www.supatrak.com</t>
  </si>
  <si>
    <t>Swindon</t>
  </si>
  <si>
    <t>/funding-round/a63727eada917d5dae2946ce9439eeb1</t>
  </si>
  <si>
    <t>/ORGANIZATION/CONCORDE-SOLUTIONS</t>
  </si>
  <si>
    <t>/funding-round/5c2d03a6f56a1e97faa5d011fded29e8</t>
  </si>
  <si>
    <t>Concorde Solutions</t>
  </si>
  <si>
    <t>http://www.concordeuk.com</t>
  </si>
  <si>
    <t>P4</t>
  </si>
  <si>
    <t>/ORGANIZATION/CONCURRENT-THINKING</t>
  </si>
  <si>
    <t>/funding-round/97660657928be4172510f4142786f8bd</t>
  </si>
  <si>
    <t>Concurrent Thinking</t>
  </si>
  <si>
    <t>http://concurrent-thinking.com</t>
  </si>
  <si>
    <t>/funding-round/99607407299fb4cbbbe0624d5b46ea15</t>
  </si>
  <si>
    <t>/funding-round/ee841cabe934dd126ffc3d286892e2a0</t>
  </si>
  <si>
    <t>/ORGANIZATION/CONNEXICA</t>
  </si>
  <si>
    <t>/funding-round/3dc4bd160e478fcc005943166dda538c</t>
  </si>
  <si>
    <t>Connexica</t>
  </si>
  <si>
    <t>http://www.connexica.com</t>
  </si>
  <si>
    <t>27-09-2006</t>
  </si>
  <si>
    <t>/ORGANIZATION/CORIZON</t>
  </si>
  <si>
    <t>/funding-round/76ee39585e40087dc41e9ea183ba6ab7</t>
  </si>
  <si>
    <t>Corizon</t>
  </si>
  <si>
    <t>http://www.corizon.com</t>
  </si>
  <si>
    <t>/ORGANIZATION/COVALENT-SOFTWARE</t>
  </si>
  <si>
    <t>/funding-round/9fdd9174bc196e7e5014e05bb2ca6e23</t>
  </si>
  <si>
    <t>Covalent Software</t>
  </si>
  <si>
    <t>http://www.covalentsoftware.com</t>
  </si>
  <si>
    <t>M3</t>
  </si>
  <si>
    <t>Taunton</t>
  </si>
  <si>
    <t>/ORGANIZATION/COVELUS</t>
  </si>
  <si>
    <t>/funding-round/d4da61a7bb09b930eb2301d3c60457b5</t>
  </si>
  <si>
    <t>20-12-2005</t>
  </si>
  <si>
    <t>Covelus</t>
  </si>
  <si>
    <t>http://www.covelus.com</t>
  </si>
  <si>
    <t>/ORGANIZATION/CREATIVITY-SOFTWARE</t>
  </si>
  <si>
    <t>/funding-round/5fc244af0d73b1bb7d268b6c1d90dc45</t>
  </si>
  <si>
    <t>Creativity Software</t>
  </si>
  <si>
    <t>http://www.creativitysoftware.net</t>
  </si>
  <si>
    <t>/ORGANIZATION/CRITICALBLUE</t>
  </si>
  <si>
    <t>/funding-round/0c5f7d8a3ea908e8d3bcbe4d7bf88dad</t>
  </si>
  <si>
    <t>CriticalBlue</t>
  </si>
  <si>
    <t>http://www.criticalblue.com</t>
  </si>
  <si>
    <t>/funding-round/8109aa50f79490f3eed2df725a7d11b9</t>
  </si>
  <si>
    <t>/funding-round/9b1185859227ab1de5fa14f579c40331</t>
  </si>
  <si>
    <t>/funding-round/e89f48a260b29fee0c8b777357f52618</t>
  </si>
  <si>
    <t>/funding-round/eef1861e6783779997631fa0dba2b77d</t>
  </si>
  <si>
    <t>/ORGANIZATION/CYTURA-CORP</t>
  </si>
  <si>
    <t>/funding-round/d3b7c17432de2b4744db13d3df7b79b8</t>
  </si>
  <si>
    <t>Cytura Corp</t>
  </si>
  <si>
    <t>F9</t>
  </si>
  <si>
    <t>Heathrow</t>
  </si>
  <si>
    <t>/ORGANIZATION/DECISION-CURVE</t>
  </si>
  <si>
    <t>/funding-round/27134e5ac4479bfb859c491540d5a049</t>
  </si>
  <si>
    <t>Decision Curve</t>
  </si>
  <si>
    <t>http://www.decisioncurve.com</t>
  </si>
  <si>
    <t>/ORGANIZATION/DEM-SOLUTIONS</t>
  </si>
  <si>
    <t>/funding-round/47fd665be07e71fb4b9ca17a92e3be62</t>
  </si>
  <si>
    <t>DEM Solutions</t>
  </si>
  <si>
    <t>http://www.dem-solutions.com</t>
  </si>
  <si>
    <t>/funding-round/c6fc6a8c051aa0a822bc469cc2a519e4</t>
  </si>
  <si>
    <t>/ORGANIZATION/DISPLAYNOTE-TECHNOLOGIES</t>
  </si>
  <si>
    <t>/funding-round/7d5787692989f38412025957852e3139</t>
  </si>
  <si>
    <t>DisplayNote Technologies</t>
  </si>
  <si>
    <t>http://displaynote.com/</t>
  </si>
  <si>
    <t>/ORGANIZATION/DYNAMIC-IT-MANAGEMENT-SERVICES</t>
  </si>
  <si>
    <t>/funding-round/1c8be0be60e357c7a92bbf5ab4bcc329</t>
  </si>
  <si>
    <t>Dynamic IT Management Services</t>
  </si>
  <si>
    <t>/ORGANIZATION/ECOMMERA</t>
  </si>
  <si>
    <t>/funding-round/18a251044d293aacddf34b538dc1d557</t>
  </si>
  <si>
    <t>OrderDynamics</t>
  </si>
  <si>
    <t>http://www.orderdynamics.com/</t>
  </si>
  <si>
    <t>/funding-round/3e049cff9e4c754cb17806332b5d0f75</t>
  </si>
  <si>
    <t>23-02-2014</t>
  </si>
  <si>
    <t>/funding-round/74b15fc0a4fb41b7b30621ddc03ee8ad</t>
  </si>
  <si>
    <t>/ORGANIZATION/EGLUE-BUSINESS-TECHNOLOGIES</t>
  </si>
  <si>
    <t>/funding-round/7338541e40970ff251bed6f811570c38</t>
  </si>
  <si>
    <t>Eglue Business Technologies</t>
  </si>
  <si>
    <t>http://www.eglue.com</t>
  </si>
  <si>
    <t>/funding-round/e8bfd28e51728030e8786b6625fb159d</t>
  </si>
  <si>
    <t>/ORGANIZATION/ELECTRIC-CLOUD</t>
  </si>
  <si>
    <t>/funding-round/0471ecf9dc235b2d8900b4acf6fa47b0</t>
  </si>
  <si>
    <t>17-01-2007</t>
  </si>
  <si>
    <t>Electric Cloud</t>
  </si>
  <si>
    <t>http://www.electric-cloud.com</t>
  </si>
  <si>
    <t>/funding-round/18b59aa860d015808d7e0e4a5dfe2e7e</t>
  </si>
  <si>
    <t>/funding-round/92b7e109112fc2d0bb8e72a07cd64013</t>
  </si>
  <si>
    <t>/funding-round/b3f4d22f731e3bb5d85e00acbee43377</t>
  </si>
  <si>
    <t>/funding-round/c08ebba61668929d04eaceef6632c47d</t>
  </si>
  <si>
    <t>/funding-round/cfc71183f508736cbf12dc17d2f2c91f</t>
  </si>
  <si>
    <t>/funding-round/fd2565617d88eb6d0802b0cdb0aafa9b</t>
  </si>
  <si>
    <t>/ORGANIZATION/ENVIRONMENTIQ</t>
  </si>
  <si>
    <t>/funding-round/75dfc6681d2f93780158aff5fd9efcde</t>
  </si>
  <si>
    <t>EnvironmentIQ</t>
  </si>
  <si>
    <t>/ORGANIZATION/FACTONOMY</t>
  </si>
  <si>
    <t>/funding-round/ab884b70d64388a6f3ba25c0062399d7</t>
  </si>
  <si>
    <t>Factonomy</t>
  </si>
  <si>
    <t>http://www.factonomy.com</t>
  </si>
  <si>
    <t>U6</t>
  </si>
  <si>
    <t>Musselburgh</t>
  </si>
  <si>
    <t>/funding-round/c206a078866835eb5755cf1d5e5942e6</t>
  </si>
  <si>
    <t>/ORGANIZATION/FASHION-GPS</t>
  </si>
  <si>
    <t>/funding-round/5d3547ae815d02d2f6cca9c817437f40</t>
  </si>
  <si>
    <t>Fashion GPS</t>
  </si>
  <si>
    <t>http://www.fashiongps.com</t>
  </si>
  <si>
    <t>/ORGANIZATION/FDTEK</t>
  </si>
  <si>
    <t>/funding-round/8b4e8e85734ce8d8ba3307403c6261ef</t>
  </si>
  <si>
    <t>17-01-2008</t>
  </si>
  <si>
    <t>FDTEK</t>
  </si>
  <si>
    <t>http://www.fdtek.co.uk</t>
  </si>
  <si>
    <t>/ORGANIZATION/FREEAGENT-CENTRAL</t>
  </si>
  <si>
    <t>/funding-round/5158d6ddec6b5d695b615d646b2d4844</t>
  </si>
  <si>
    <t>24-05-2015</t>
  </si>
  <si>
    <t>FreeAgent</t>
  </si>
  <si>
    <t>http://www.freeagent.com</t>
  </si>
  <si>
    <t>/funding-round/ec9411a3c168b74ab66b0fa4680a33b8</t>
  </si>
  <si>
    <t>19-08-2011</t>
  </si>
  <si>
    <t>/funding-round/eea216c1433b9eba58a960d59ef2b3fa</t>
  </si>
  <si>
    <t>19-05-2012</t>
  </si>
  <si>
    <t>/funding-round/fa623d15edc55faffc96da1fde275116</t>
  </si>
  <si>
    <t>/ORGANIZATION/GAMEACCOUNT-NETWORK</t>
  </si>
  <si>
    <t>/funding-round/6bd8e18ff86704d52368f7daf0158752</t>
  </si>
  <si>
    <t>GameAccount Network</t>
  </si>
  <si>
    <t>http://gameaccountnetwork.com</t>
  </si>
  <si>
    <t>/ORGANIZATION/GENEMATION</t>
  </si>
  <si>
    <t>/funding-round/d9140ccb1fa662214a15363aa571b329</t>
  </si>
  <si>
    <t>Genemation</t>
  </si>
  <si>
    <t>/ORGANIZATION/GEOVS</t>
  </si>
  <si>
    <t>/funding-round/f342cd6fa6a35dd38408ebc3bf6ee858</t>
  </si>
  <si>
    <t>20-07-2010</t>
  </si>
  <si>
    <t>GeoVS</t>
  </si>
  <si>
    <t>http://www.geovs.com</t>
  </si>
  <si>
    <t>/ORGANIZATION/GLAXSTAR</t>
  </si>
  <si>
    <t>/funding-round/55bfa4e3dae026c2136e1f01d98bcaa7</t>
  </si>
  <si>
    <t>Glaxstar</t>
  </si>
  <si>
    <t>http://www.glaxstar.com</t>
  </si>
  <si>
    <t>A7</t>
  </si>
  <si>
    <t>/funding-round/f44d521e0d1d8796e0d9280791aa1d9d</t>
  </si>
  <si>
    <t>/ORGANIZATION/GROUPSPACES</t>
  </si>
  <si>
    <t>/funding-round/0b02e5b1a79bd9ee1390e82370681889</t>
  </si>
  <si>
    <t>GroupSpaces</t>
  </si>
  <si>
    <t>http://groupspaces.com</t>
  </si>
  <si>
    <t>/ORGANIZATION/HELVETA</t>
  </si>
  <si>
    <t>/funding-round/0c10df86459a51113280f6e1f0d4b6be</t>
  </si>
  <si>
    <t>Helveta</t>
  </si>
  <si>
    <t>http://www.helveta.com</t>
  </si>
  <si>
    <t>Abingdon</t>
  </si>
  <si>
    <t>/funding-round/5ddab03d50758735191902a4051b5572</t>
  </si>
  <si>
    <t>/funding-round/c51266a16760e940ea7bbe518906ae6c</t>
  </si>
  <si>
    <t>/funding-round/c84a6ad2aa1b168c73099a95f13c9b29</t>
  </si>
  <si>
    <t>/funding-round/dd6ecb4cb5d41e13b1aefb3e572f4e9a</t>
  </si>
  <si>
    <t>/funding-round/ee294c20e71c59af47e06f0b065e5af2</t>
  </si>
  <si>
    <t>/ORGANIZATION/HIGH-INTEGRITY-SOLUTIONS</t>
  </si>
  <si>
    <t>/funding-round/e4d921b5f882b39b678c24bccedfaeb5</t>
  </si>
  <si>
    <t>High Integrity Solutions</t>
  </si>
  <si>
    <t>Romsey</t>
  </si>
  <si>
    <t>/ORGANIZATION/IDEAGEN</t>
  </si>
  <si>
    <t>/funding-round/6c7d26bd279f09e1e4c6feaa24c0361b</t>
  </si>
  <si>
    <t>Ideagen</t>
  </si>
  <si>
    <t>http://www.ideagenplc.com</t>
  </si>
  <si>
    <t>D3</t>
  </si>
  <si>
    <t>Matlock</t>
  </si>
  <si>
    <t>/ORGANIZATION/IMAGINEER-SYSTEMS</t>
  </si>
  <si>
    <t>/funding-round/0cfdbe5f3fc39157c1d96459356ade59</t>
  </si>
  <si>
    <t>19-09-2006</t>
  </si>
  <si>
    <t>Imagineer Systems</t>
  </si>
  <si>
    <t>http://www.imagineersystems.com</t>
  </si>
  <si>
    <t>/ORGANIZATION/IMPERO-SOFTWARE-LIMITED</t>
  </si>
  <si>
    <t>/funding-round/02a834debc781feaadea200ffb933631</t>
  </si>
  <si>
    <t>Impero Software Limited</t>
  </si>
  <si>
    <t>http://www.imperosoftware.com</t>
  </si>
  <si>
    <t>/ORGANIZATION/INFOFLOW</t>
  </si>
  <si>
    <t>/funding-round/2515e4815e3f679ab182cc096ae130bb</t>
  </si>
  <si>
    <t>Infoflow</t>
  </si>
  <si>
    <t>http://www.infoflow.co.uk</t>
  </si>
  <si>
    <t>/funding-round/d81fbcb67761a1d22054cafdfe77aa13</t>
  </si>
  <si>
    <t>/ORGANIZATION/INFORM-DIRECT</t>
  </si>
  <si>
    <t>/funding-round/1b4a5aa746f6f55355a4504c9b2b45b6</t>
  </si>
  <si>
    <t>Inform Direct</t>
  </si>
  <si>
    <t>http://www.informdirect.co.uk</t>
  </si>
  <si>
    <t>N5</t>
  </si>
  <si>
    <t>Ipswich</t>
  </si>
  <si>
    <t>/ORGANIZATION/INTAMAC-SYSTEMS</t>
  </si>
  <si>
    <t>/funding-round/10cc2b564b48ee638beb412ac0230f62</t>
  </si>
  <si>
    <t>Intamac Systems</t>
  </si>
  <si>
    <t>http://www.intamac.com</t>
  </si>
  <si>
    <t>J1</t>
  </si>
  <si>
    <t>Northampton</t>
  </si>
  <si>
    <t>/funding-round/269d261dec6126b0c36d56a42588e48a</t>
  </si>
  <si>
    <t>/funding-round/f20c9ea352e1cb188602d05115f40dd3</t>
  </si>
  <si>
    <t>27-07-2006</t>
  </si>
  <si>
    <t>/ORGANIZATION/INTEGRATED-INTERNATIONAL-PAYROLL</t>
  </si>
  <si>
    <t>/funding-round/dca0296ecb318401dae6cefee37f8b1d</t>
  </si>
  <si>
    <t>Integrated International Payroll</t>
  </si>
  <si>
    <t>http://www.iipay.com</t>
  </si>
  <si>
    <t>Cheltenham</t>
  </si>
  <si>
    <t>/ORGANIZATION/INTELLISTREAM</t>
  </si>
  <si>
    <t>/funding-round/c71d1b534fab2aab10b89d673c583be5</t>
  </si>
  <si>
    <t>Intellistream</t>
  </si>
  <si>
    <t>/ORGANIZATION/INTRALLECT</t>
  </si>
  <si>
    <t>/funding-round/6b00e9bb563016c16795d7f7b0b8277d</t>
  </si>
  <si>
    <t>Intrallect</t>
  </si>
  <si>
    <t>http://www.intrallect.com</t>
  </si>
  <si>
    <t>W9</t>
  </si>
  <si>
    <t>Linlithgow</t>
  </si>
  <si>
    <t>/ORGANIZATION/INTUWAVE</t>
  </si>
  <si>
    <t>/funding-round/5515ec0b3ce3c8c6d3bd3634f1aa9263</t>
  </si>
  <si>
    <t>Intuwave</t>
  </si>
  <si>
    <t>http://www.intuwave.com/</t>
  </si>
  <si>
    <t>P9</t>
  </si>
  <si>
    <t>Maidenhead</t>
  </si>
  <si>
    <t>/ORGANIZATION/INVENIAS</t>
  </si>
  <si>
    <t>/funding-round/4a6626318f55cffa1d868f0ca6d58a20</t>
  </si>
  <si>
    <t>Invenias</t>
  </si>
  <si>
    <t>http://invenias.com</t>
  </si>
  <si>
    <t>/funding-round/7bc66c75110b69302e6f5ea70288f492</t>
  </si>
  <si>
    <t>/funding-round/f751a7f43f8d1308d5448d892ce775f1</t>
  </si>
  <si>
    <t>/ORGANIZATION/IP-ACCESS</t>
  </si>
  <si>
    <t>/funding-round/4321163564fddf7a26b7235d7c791941</t>
  </si>
  <si>
    <t>ip.access</t>
  </si>
  <si>
    <t>http://www.ipaccess.com</t>
  </si>
  <si>
    <t>/funding-round/ff45a676fbeaf576fb33929ae5466439</t>
  </si>
  <si>
    <t>/ORGANIZATION/JOBPARTNERS</t>
  </si>
  <si>
    <t>/funding-round/2ad0d45049a59a5149bb1a7e538bfe37</t>
  </si>
  <si>
    <t>Jobpartners</t>
  </si>
  <si>
    <t>http://www.jobpartners.com</t>
  </si>
  <si>
    <t>/funding-round/ae600b67248a8beea68dede2c2750c2a</t>
  </si>
  <si>
    <t>/funding-round/e5620bf50d99e09dd5935ff2e33b07eb</t>
  </si>
  <si>
    <t>/ORGANIZATION/KAL</t>
  </si>
  <si>
    <t>/funding-round/afe82ab5aee945f48db3531ca205bd75</t>
  </si>
  <si>
    <t>KAL</t>
  </si>
  <si>
    <t>http://www.kal.com/KAL</t>
  </si>
  <si>
    <t>/ORGANIZATION/KAOS-SOLUTIONS</t>
  </si>
  <si>
    <t>/funding-round/0e1c0fbd1256643e6c48e30e2f60fdd1</t>
  </si>
  <si>
    <t>Kaos Solutions</t>
  </si>
  <si>
    <t>http://www.kaos-solutions.co.uk</t>
  </si>
  <si>
    <t>/ORGANIZATION/KETECH</t>
  </si>
  <si>
    <t>/funding-round/14899557eac42b5ea28c8790acc4a8be</t>
  </si>
  <si>
    <t>28-11-2009</t>
  </si>
  <si>
    <t>KeTech</t>
  </si>
  <si>
    <t>http://www.ketech.com</t>
  </si>
  <si>
    <t>J8</t>
  </si>
  <si>
    <t>Nottingham</t>
  </si>
  <si>
    <t>/funding-round/9d8cdcc7f1d718ef0be63c4f002f446b</t>
  </si>
  <si>
    <t>/funding-round/ecd02cf6e1c8151a75e4f7adde0608d7</t>
  </si>
  <si>
    <t>/ORGANIZATION/LATTICE-VOICE-TECHNOLOGIES</t>
  </si>
  <si>
    <t>/funding-round/2a704e65fe9b478ebeeddee660bc1c2d</t>
  </si>
  <si>
    <t>Lattice Voice Technologies</t>
  </si>
  <si>
    <t>http://www.lattice-voice.com</t>
  </si>
  <si>
    <t>York</t>
  </si>
  <si>
    <t>/ORGANIZATION/LEVEL-FOUR-SOFTWARE</t>
  </si>
  <si>
    <t>/funding-round/968eddf0165bab0896dfa62e0f268f51</t>
  </si>
  <si>
    <t>Level Four Software</t>
  </si>
  <si>
    <t>http://www.levelfour.com</t>
  </si>
  <si>
    <t>/funding-round/a2a7650f11d67476973fb07dcd3d71d0</t>
  </si>
  <si>
    <t>14-07-2005</t>
  </si>
  <si>
    <t>/ORGANIZATION/LEXARA</t>
  </si>
  <si>
    <t>/funding-round/39ed6b4487f6e5de25016bbe77d949cf</t>
  </si>
  <si>
    <t>Lexara</t>
  </si>
  <si>
    <t>http://www.lexara.com</t>
  </si>
  <si>
    <t>/ORGANIZATION/LICENSEMETRICS</t>
  </si>
  <si>
    <t>/funding-round/3e0092e766bb2980b4e39778472bc019</t>
  </si>
  <si>
    <t>LicenseMetrics</t>
  </si>
  <si>
    <t>http://www.licensemetrics.com</t>
  </si>
  <si>
    <t>Alderley Edge</t>
  </si>
  <si>
    <t>/ORGANIZATION/LIQUID-ACCOUNTS</t>
  </si>
  <si>
    <t>/funding-round/da62944ea7935f5c301cbf2393f89d94</t>
  </si>
  <si>
    <t>Liquid Accounts</t>
  </si>
  <si>
    <t>http://www.liquidaccounts.com</t>
  </si>
  <si>
    <t>/ORGANIZATION/MAGIQ</t>
  </si>
  <si>
    <t>/funding-round/d7ed3fd3170a24831c065e1fe00608a9</t>
  </si>
  <si>
    <t>Magiq</t>
  </si>
  <si>
    <t>http://www.magiq.com</t>
  </si>
  <si>
    <t>/ORGANIZATION/MEDIASURFACE</t>
  </si>
  <si>
    <t>/funding-round/90724dc438a16378f1786a916d084e62</t>
  </si>
  <si>
    <t>Mediasurface</t>
  </si>
  <si>
    <t>http://www.mediasurface.com</t>
  </si>
  <si>
    <t>/ORGANIZATION/MIRIFICE</t>
  </si>
  <si>
    <t>/funding-round/2b12080688c8a62e2b9f031cb7b65351</t>
  </si>
  <si>
    <t>Mirifice</t>
  </si>
  <si>
    <t>http://www.mirifice.com</t>
  </si>
  <si>
    <t>/ORGANIZATION/MOBILE-COHESION</t>
  </si>
  <si>
    <t>/funding-round/df0f47934c95939cf8b0d8e0bf55684b</t>
  </si>
  <si>
    <t>Mobile Cohesion</t>
  </si>
  <si>
    <t>/ORGANIZATION/MYAPPCONVERTER</t>
  </si>
  <si>
    <t>/funding-round/a2adba1c0ec9a0d168ac35e5180bac4d</t>
  </si>
  <si>
    <t>MyAppConverter</t>
  </si>
  <si>
    <t>http://www.myappconverter.com</t>
  </si>
  <si>
    <t>/ORGANIZATION/MYSOCIET</t>
  </si>
  <si>
    <t>/funding-round/653e3e0ac5cfc9933ede861fcd518ed1</t>
  </si>
  <si>
    <t>mySociety</t>
  </si>
  <si>
    <t>http://www.mysociety.org</t>
  </si>
  <si>
    <t>/ORGANIZATION/NEVERFAIL</t>
  </si>
  <si>
    <t>/funding-round/c0fe7427fa555af722f93b67397369fd</t>
  </si>
  <si>
    <t>Neverfail</t>
  </si>
  <si>
    <t>http://www.neverfailgroup.com</t>
  </si>
  <si>
    <t>/ORGANIZATION/NEW-NET-TECHNOLOGIES</t>
  </si>
  <si>
    <t>/funding-round/28418c91befb413c342d5f1284ced793</t>
  </si>
  <si>
    <t>New Net Technologies</t>
  </si>
  <si>
    <t>http://www.newnettechnologies.com</t>
  </si>
  <si>
    <t>/funding-round/bb4ca432b37efcca23b5ac0fa50d1e0a</t>
  </si>
  <si>
    <t>/ORGANIZATION/NJINI</t>
  </si>
  <si>
    <t>/funding-round/8bf5409ad4e7393b5b120adbeb8d3e57</t>
  </si>
  <si>
    <t>Njini</t>
  </si>
  <si>
    <t>/funding-round/9a1c4e9fcfc1359d574a65453e1b0166</t>
  </si>
  <si>
    <t>/ORGANIZATION/OBJECT-MATRIX</t>
  </si>
  <si>
    <t>/funding-round/cf09396a240a5551ee39df3db25050b4</t>
  </si>
  <si>
    <t>Object Matrix</t>
  </si>
  <si>
    <t>http://www.object-matrix.com</t>
  </si>
  <si>
    <t>X4</t>
  </si>
  <si>
    <t>Caerphilly</t>
  </si>
  <si>
    <t>/ORGANIZATION/OCHRESOFT-TECHNOLOGIES</t>
  </si>
  <si>
    <t>/funding-round/9beb6f265641be49edec5e8e27e259bf</t>
  </si>
  <si>
    <t>OchreSoft Technologies</t>
  </si>
  <si>
    <t>http://www.ochresoft.com</t>
  </si>
  <si>
    <t>/ORGANIZATION/OPEN-ENERGI</t>
  </si>
  <si>
    <t>/funding-round/1ac7ecf100d25997626a312b84da731a</t>
  </si>
  <si>
    <t>Open Energi</t>
  </si>
  <si>
    <t>http://www.openenergi.com</t>
  </si>
  <si>
    <t>/funding-round/58ad24372a80c7f8b8be258c2fbdd792</t>
  </si>
  <si>
    <t>/ORGANIZATION/ORIGAMI-ENERGY</t>
  </si>
  <si>
    <t>/funding-round/9a56a00e89d33a8005aab7faf636ff50</t>
  </si>
  <si>
    <t>Origami Energy</t>
  </si>
  <si>
    <t>http://www.origamienergy.com</t>
  </si>
  <si>
    <t>/ORGANIZATION/OXEHEALTH</t>
  </si>
  <si>
    <t>/funding-round/5e8b2c03ca24c09b24fa183f6fbe64c4</t>
  </si>
  <si>
    <t>Oxehealth</t>
  </si>
  <si>
    <t>http://www.oxehealth.com/</t>
  </si>
  <si>
    <t>/ORGANIZATION/PERMUTIVE</t>
  </si>
  <si>
    <t>/funding-round/3fabe9516529717d364ec5681c505ec0</t>
  </si>
  <si>
    <t>Permutive</t>
  </si>
  <si>
    <t>http://permutive.com/</t>
  </si>
  <si>
    <t>/ORGANIZATION/PICOCHIP</t>
  </si>
  <si>
    <t>/funding-round/3357051f5431cedcd42a878b8d43e81a</t>
  </si>
  <si>
    <t>picoChip</t>
  </si>
  <si>
    <t>http://www.picochip.com</t>
  </si>
  <si>
    <t>/funding-round/42deb8ef009df1a11f75f058a78c6ecd</t>
  </si>
  <si>
    <t>/funding-round/4c16cb078b049da1922b654219aea9e6</t>
  </si>
  <si>
    <t>21-06-2007</t>
  </si>
  <si>
    <t>/funding-round/56e309b110212f4b5e388bcf503a4808</t>
  </si>
  <si>
    <t>/funding-round/6d22467ecd15fe482be52f7d1dc83932</t>
  </si>
  <si>
    <t>/funding-round/952ee5c2c3e28a60587ed13cfbccb2dc</t>
  </si>
  <si>
    <t>/ORGANIZATION/PICSEL-TECHNOLOGIES-LIMTED</t>
  </si>
  <si>
    <t>/funding-round/000d33f7dfd1d9cb2a6f67754ddc4580</t>
  </si>
  <si>
    <t>Picsel Technologies</t>
  </si>
  <si>
    <t>http://www.picsel.com</t>
  </si>
  <si>
    <t>/ORGANIZATION/PRESENCE-NETWORKS</t>
  </si>
  <si>
    <t>/funding-round/394329ef5f193a3027dd761bd69e456f</t>
  </si>
  <si>
    <t>Presence Networks</t>
  </si>
  <si>
    <t>http://www.presence-networks.net</t>
  </si>
  <si>
    <t>Ascot</t>
  </si>
  <si>
    <t>/ORGANIZATION/PROCESS-SYSTEM-ENTERPRISE</t>
  </si>
  <si>
    <t>/funding-round/ae6e44e66ad348fe7f793b2ed739cef5</t>
  </si>
  <si>
    <t>Process System Enterprise</t>
  </si>
  <si>
    <t>http://www.psenterprise.com</t>
  </si>
  <si>
    <t>/ORGANIZATION/RADIOSCAPE</t>
  </si>
  <si>
    <t>/funding-round/ef521b8fcb5cce944bf0f7f2f1f67c08</t>
  </si>
  <si>
    <t>RadioScape</t>
  </si>
  <si>
    <t>http://www.radioscape.com</t>
  </si>
  <si>
    <t>/ORGANIZATION/RAINBIRD-TECHNOLOGIES-LTD</t>
  </si>
  <si>
    <t>/funding-round/0a829de3e5adbb973b0a28adfd09ef6f</t>
  </si>
  <si>
    <t>RainBird Technologies</t>
  </si>
  <si>
    <t>http://follow.rainbird.ai/</t>
  </si>
  <si>
    <t>Norwich</t>
  </si>
  <si>
    <t>/funding-round/c825205512242ae7fc304a6e4aac3bbd</t>
  </si>
  <si>
    <t>/ORGANIZATION/RAMESYS-E-BUSINESS-SERVICES</t>
  </si>
  <si>
    <t>/funding-round/676778181ed02ca6c571fa49ad0ce19e</t>
  </si>
  <si>
    <t>Ramesys (e-Business) Services</t>
  </si>
  <si>
    <t>http://www.ramesys.biz</t>
  </si>
  <si>
    <t>/ORGANIZATION/REPORTBRAIN</t>
  </si>
  <si>
    <t>/funding-round/84f7df3152459233cfdc8ea932b36267</t>
  </si>
  <si>
    <t>reportbrain</t>
  </si>
  <si>
    <t>http://www.reportbrain.com/about</t>
  </si>
  <si>
    <t>/funding-round/b7ae84dec6ff3fc76abe302866e8c636</t>
  </si>
  <si>
    <t>31-08-2013</t>
  </si>
  <si>
    <t>/ORGANIZATION/RHETORICAL-SYSTEMS</t>
  </si>
  <si>
    <t>/funding-round/dbfd9b6b3a3a8ff929372685098f8cf4</t>
  </si>
  <si>
    <t>Rhetorical Systems</t>
  </si>
  <si>
    <t>/ORGANIZATION/ROOTSTOCK-SOFTWARE</t>
  </si>
  <si>
    <t>/funding-round/187021ea42874a356eadb945eee2fc1b</t>
  </si>
  <si>
    <t>Rootstock Software</t>
  </si>
  <si>
    <t>http://www.rootstock.com/</t>
  </si>
  <si>
    <t>I6</t>
  </si>
  <si>
    <t>Milton Keynes</t>
  </si>
  <si>
    <t>/funding-round/1d90e3341a31116674b3bd436b1bdd16</t>
  </si>
  <si>
    <t>/funding-round/917d858fd9ae14efe5b7f17f43fa65a8</t>
  </si>
  <si>
    <t>/funding-round/c4b29148cd4103a4daeee0106715046f</t>
  </si>
  <si>
    <t>/ORGANIZATION/ROSTIMA</t>
  </si>
  <si>
    <t>/funding-round/161a5766482c6b263e8555b1dbe550c5</t>
  </si>
  <si>
    <t>Rostima</t>
  </si>
  <si>
    <t>http://www.rostima.com</t>
  </si>
  <si>
    <t>/funding-round/4606c0351078df740355d7ecb505c481</t>
  </si>
  <si>
    <t>/funding-round/6a74eaed5508ab28774cfa19fc2146b5</t>
  </si>
  <si>
    <t>/funding-round/6bdff1b6694774ccdb92b6a1881470ea</t>
  </si>
  <si>
    <t>/funding-round/8113432fe487e3ff5a79d1a3417f4c06</t>
  </si>
  <si>
    <t>/funding-round/a12d36324843773f4a399a00085fa5e5</t>
  </si>
  <si>
    <t>/funding-round/d7e394280b01354b67e82f8a111ad961</t>
  </si>
  <si>
    <t>/funding-round/ef328befd36345c1cf0a6885c69e45fa</t>
  </si>
  <si>
    <t>/ORGANIZATION/SEMMLE</t>
  </si>
  <si>
    <t>/funding-round/2901490368d8bf05e2562e4ee018a600</t>
  </si>
  <si>
    <t>Semmle</t>
  </si>
  <si>
    <t>http://semmle.com/</t>
  </si>
  <si>
    <t>28-12-2006</t>
  </si>
  <si>
    <t>/ORGANIZATION/SHORT-FUZE-2</t>
  </si>
  <si>
    <t>/funding-round/41b8b1e29f3798a4340b3720bb54bd75</t>
  </si>
  <si>
    <t>Short Fuze</t>
  </si>
  <si>
    <t>http://www.shortfuze.co.uk</t>
  </si>
  <si>
    <t>/ORGANIZATION/SILVER-LINING-SOLUTIONS</t>
  </si>
  <si>
    <t>/funding-round/1370ac5a6cd487f760cc250fee467b52</t>
  </si>
  <si>
    <t>Silver Lining Solutions</t>
  </si>
  <si>
    <t>http://www.silverliningsolutions.co.uk</t>
  </si>
  <si>
    <t>Rugby</t>
  </si>
  <si>
    <t>/funding-round/299833a39de0acebce2fd7e4684d7ffb</t>
  </si>
  <si>
    <t>/ORGANIZATION/SITE-INTELLIGENCE</t>
  </si>
  <si>
    <t>/funding-round/22da0033ec04df91c99db2fc9ce93efe</t>
  </si>
  <si>
    <t>20-05-2011</t>
  </si>
  <si>
    <t>Site Intelligence</t>
  </si>
  <si>
    <t>http://www.site-intelligence.com</t>
  </si>
  <si>
    <t>/ORGANIZATION/SITEMINDER</t>
  </si>
  <si>
    <t>/funding-round/6b428188e4b4c29d1c8a761bcfd5164b</t>
  </si>
  <si>
    <t>SiteMinder</t>
  </si>
  <si>
    <t>http://siteminder.com</t>
  </si>
  <si>
    <t>/funding-round/b3384545cc270a4d81268e0b9782af7c</t>
  </si>
  <si>
    <t>/ORGANIZATION/SO-PROTECT-ME</t>
  </si>
  <si>
    <t>/funding-round/01cb579a8db245daea42a943e8a872a4</t>
  </si>
  <si>
    <t>So Protect Me</t>
  </si>
  <si>
    <t>http://www.soprotectme.com</t>
  </si>
  <si>
    <t>N2</t>
  </si>
  <si>
    <t>Stockport</t>
  </si>
  <si>
    <t>/ORGANIZATION/STRUCTURE-VISION</t>
  </si>
  <si>
    <t>/funding-round/c0a198cdffce7265a4c6544005d0c1d2</t>
  </si>
  <si>
    <t>Structure Vision</t>
  </si>
  <si>
    <t>http://www.structurevision.com</t>
  </si>
  <si>
    <t>/ORGANIZATION/SYNCHRO</t>
  </si>
  <si>
    <t>/funding-round/521f34f70803b5a87d93a668f7bc2630</t>
  </si>
  <si>
    <t>Synchro</t>
  </si>
  <si>
    <t>http://www.synchroltd.com</t>
  </si>
  <si>
    <t>/ORGANIZATION/TBI-CONNECT</t>
  </si>
  <si>
    <t>/funding-round/98265920f30ea7a9bd972224214da067</t>
  </si>
  <si>
    <t>TBi Connect</t>
  </si>
  <si>
    <t>http://www.tbiconnect.co.uk</t>
  </si>
  <si>
    <t>/ORGANIZATION/TESTPLANT</t>
  </si>
  <si>
    <t>/funding-round/45de4e48c5208edfcf6bb575fa790e6a</t>
  </si>
  <si>
    <t>TestPlant</t>
  </si>
  <si>
    <t>http://www.testplant.com</t>
  </si>
  <si>
    <t>/funding-round/ff83c202d306a812ea071b8824f74507</t>
  </si>
  <si>
    <t>/ORGANIZATION/TIDEWAY</t>
  </si>
  <si>
    <t>/funding-round/841d7b63bc43962896783f44142fafb5</t>
  </si>
  <si>
    <t>Tideway</t>
  </si>
  <si>
    <t>http://www.tideway.com</t>
  </si>
  <si>
    <t>/ORGANIZATION/TRACEALL-GLOBAL</t>
  </si>
  <si>
    <t>/funding-round/c4bcb414c46199ea376bf6526570b2d7</t>
  </si>
  <si>
    <t>Traceall Global</t>
  </si>
  <si>
    <t>http://www.traceallglobal.com/</t>
  </si>
  <si>
    <t>/ORGANIZATION/TREMA-GROUP</t>
  </si>
  <si>
    <t>/funding-round/31ae7ea9d95020adda40ff2f47fe1aff</t>
  </si>
  <si>
    <t>Trema Group</t>
  </si>
  <si>
    <t>/ORGANIZATION/TRIBOLD</t>
  </si>
  <si>
    <t>/funding-round/2c7edb2595c4bd6a51ae6a02f2162b0f</t>
  </si>
  <si>
    <t>Tribold</t>
  </si>
  <si>
    <t>http://www.tribold.com</t>
  </si>
  <si>
    <t>/funding-round/36c8164caf2a5283a766e2a85b9d663c</t>
  </si>
  <si>
    <t>/funding-round/6ec28c3e712dbd95e9c1ed246621c324</t>
  </si>
  <si>
    <t>/ORGANIZATION/TWEETDECK</t>
  </si>
  <si>
    <t>/funding-round/c43e9acec15cad772738fe9cf601e765</t>
  </si>
  <si>
    <t>TweetDeck</t>
  </si>
  <si>
    <t>http://www.tweetdeck.com</t>
  </si>
  <si>
    <t>Software|Twitter Applications</t>
  </si>
  <si>
    <t>/ORGANIZATION/TXT4</t>
  </si>
  <si>
    <t>/funding-round/0081c3ed3c03d2f0912a33fd809bd4fe</t>
  </si>
  <si>
    <t>Txt4</t>
  </si>
  <si>
    <t>http://www.txt4.com/uk/business/product.html</t>
  </si>
  <si>
    <t>/funding-round/8d0e73e8b076e9863d69dc917df301c4</t>
  </si>
  <si>
    <t>/ORGANIZATION/TYPEMOCK</t>
  </si>
  <si>
    <t>/funding-round/7e7793b122c66cbd00bec2a2eafbe431</t>
  </si>
  <si>
    <t>Typemock</t>
  </si>
  <si>
    <t>http://www.typemock.com</t>
  </si>
  <si>
    <t>Ealing</t>
  </si>
  <si>
    <t>/ORGANIZATION/UNII</t>
  </si>
  <si>
    <t>/funding-round/a48d1414a817c3153cd9886033f97adc</t>
  </si>
  <si>
    <t>Unii</t>
  </si>
  <si>
    <t>http://www.unii.com</t>
  </si>
  <si>
    <t>27-10-2012</t>
  </si>
  <si>
    <t>/ORGANIZATION/UNITE-TECHNOLOGIES</t>
  </si>
  <si>
    <t>/funding-round/710da4b4036bc5377cd38e4ec170ffda</t>
  </si>
  <si>
    <t>Unite Technologies</t>
  </si>
  <si>
    <t>http://www.unitetechnologies.com</t>
  </si>
  <si>
    <t>Usk</t>
  </si>
  <si>
    <t>/ORGANIZATION/VELOCITY-SYSTEMS-INTERNATIONAL-PTY</t>
  </si>
  <si>
    <t>/funding-round/48686b44e2083fdf2ccdd44237536c4c</t>
  </si>
  <si>
    <t>Velsys Limited</t>
  </si>
  <si>
    <t>http://www.velsys.com</t>
  </si>
  <si>
    <t>/ORGANIZATION/VOLANTIS</t>
  </si>
  <si>
    <t>/funding-round/ea5e9237f2d7854b5893da380dc47cc6</t>
  </si>
  <si>
    <t>Volantis Systems</t>
  </si>
  <si>
    <t>http://www.volantis.com</t>
  </si>
  <si>
    <t>/ORGANIZATION/WARWICK-WARP</t>
  </si>
  <si>
    <t>/funding-round/1346b534d5dd7192afa232f1965494c7</t>
  </si>
  <si>
    <t>Warwick Warp</t>
  </si>
  <si>
    <t>http://www.warwickwarp.co.uk</t>
  </si>
  <si>
    <t>/ORGANIZATION/WINBUYER</t>
  </si>
  <si>
    <t>/funding-round/660fe30ccc0e8cc260de330c5b80529a</t>
  </si>
  <si>
    <t>WinBuyer</t>
  </si>
  <si>
    <t>http://www.winbuyercorp.com</t>
  </si>
  <si>
    <t>/ORGANIZATION/WONDER-WORKS-MEDIA</t>
  </si>
  <si>
    <t>/funding-round/c8a02bc9b7fe821fedad7cc159154c5f</t>
  </si>
  <si>
    <t>Wonder Works Media</t>
  </si>
  <si>
    <t>http://www.wonderworks-media.com</t>
  </si>
  <si>
    <t>/ORGANIZATION/WORKCAST</t>
  </si>
  <si>
    <t>/funding-round/866f3e2c723c9cfd7bb575b1d3945a53</t>
  </si>
  <si>
    <t>WorkCast</t>
  </si>
  <si>
    <t>http://www.workcast.com</t>
  </si>
  <si>
    <t>D8</t>
  </si>
  <si>
    <t>Houghton Le Spring</t>
  </si>
  <si>
    <t>/ORGANIZATION/WORKSHARE</t>
  </si>
  <si>
    <t>/funding-round/131998425ca9bba1c471b6ef02c854f0</t>
  </si>
  <si>
    <t>Workshare</t>
  </si>
  <si>
    <t>http://www.workshare.com</t>
  </si>
  <si>
    <t>/funding-round/c22d09f6d973a70d4ed0e082271b14d9</t>
  </si>
  <si>
    <t>18-01-2007</t>
  </si>
  <si>
    <t>/ORGANIZATION/XTRADER</t>
  </si>
  <si>
    <t>/funding-round/57bf78846dfefdcf7a2a429b0e8b658e</t>
  </si>
  <si>
    <t>Spotware Systems / cTrader</t>
  </si>
  <si>
    <t>http://www.spotware.com</t>
  </si>
  <si>
    <t>Software|Trading</t>
  </si>
  <si>
    <t>/ORGANIZATION/ZBD-DISPLAYS</t>
  </si>
  <si>
    <t>/funding-round/f2e391b51f7b2ef01c4b76f73a80fd07</t>
  </si>
  <si>
    <t>ZBD Displays</t>
  </si>
  <si>
    <t>http://www.zbdsolutions.com</t>
  </si>
  <si>
    <t>Windsor</t>
  </si>
  <si>
    <t>/funding-round/f9a08e389a2e9bbaed82072949973ee4</t>
  </si>
  <si>
    <t>/ORGANIZATION/ZEUS</t>
  </si>
  <si>
    <t>/funding-round/81c27ebe3e264020361466fd8f6bce44</t>
  </si>
  <si>
    <t>Zeus</t>
  </si>
  <si>
    <t>http://www.zeus.com/index.html</t>
  </si>
  <si>
    <t>/funding-round/b8c73a05e90d90ad984fe0bcb50f1ebe</t>
  </si>
  <si>
    <t>/ORGANIZATION/ZYNSTRA</t>
  </si>
  <si>
    <t>/funding-round/05f43b37c270f5919578281ce803de8f</t>
  </si>
  <si>
    <t>Zynstra</t>
  </si>
  <si>
    <t>http://www.zynstra.com</t>
  </si>
  <si>
    <t>/funding-round/129127802dd48be42d6cd45f65895245</t>
  </si>
  <si>
    <t>/ORGANIZATION/AGWORLD-PTY-LTD</t>
  </si>
  <si>
    <t>/funding-round/62762473d306b7d71e954c3eac26cd5c</t>
  </si>
  <si>
    <t>Agworld Pty Ltd</t>
  </si>
  <si>
    <t>http://www.agworld.com.au</t>
  </si>
  <si>
    <t>Perth</t>
  </si>
  <si>
    <t>/funding-round/c445eb7771fdacc04a428ecdf47e3fe1</t>
  </si>
  <si>
    <t>/funding-round/fbcae4b76d57274c29a931b7a0a230a1</t>
  </si>
  <si>
    <t>/ORGANIZATION/AUSTHINK-SOFTWARE</t>
  </si>
  <si>
    <t>/funding-round/ce4218f024b94b8e02d76913d25785cd</t>
  </si>
  <si>
    <t>Austhink Software</t>
  </si>
  <si>
    <t>http://www.austhink.com</t>
  </si>
  <si>
    <t>/ORGANIZATION/DISTRA</t>
  </si>
  <si>
    <t>/funding-round/2934df3ea444b978b3949c05a36a6716</t>
  </si>
  <si>
    <t>15-04-2005</t>
  </si>
  <si>
    <t>Distra</t>
  </si>
  <si>
    <t>http://www.distra.com</t>
  </si>
  <si>
    <t>/ORGANIZATION/EXARI-SYSTEMS</t>
  </si>
  <si>
    <t>/funding-round/cf06e1e9bad2f9a31f8a34d404cf35bd</t>
  </si>
  <si>
    <t>22-04-2008</t>
  </si>
  <si>
    <t>Exari Systems</t>
  </si>
  <si>
    <t>http://www.exari.com</t>
  </si>
  <si>
    <t>/ORGANIZATION/GOCATCH</t>
  </si>
  <si>
    <t>/funding-round/fd48a1a93e386a425750349359220621</t>
  </si>
  <si>
    <t>goCatch</t>
  </si>
  <si>
    <t>http://gocatch.com</t>
  </si>
  <si>
    <t>Software|Taxis|Transportation</t>
  </si>
  <si>
    <t>/ORGANIZATION/ICETANA</t>
  </si>
  <si>
    <t>/funding-round/c7eab874a2093960b43a827f859cfb9c</t>
  </si>
  <si>
    <t>iCetana</t>
  </si>
  <si>
    <t>http://icetana.com</t>
  </si>
  <si>
    <t>Software|Surveys|Video</t>
  </si>
  <si>
    <t>Bentley</t>
  </si>
  <si>
    <t>/funding-round/de15a8aabdaa56576ef07607f006de28</t>
  </si>
  <si>
    <t>/ORGANIZATION/PANVIVA</t>
  </si>
  <si>
    <t>/funding-round/86f2faa365cfc867a32feeed73008909</t>
  </si>
  <si>
    <t>Panviva</t>
  </si>
  <si>
    <t>http://panviva.com</t>
  </si>
  <si>
    <t>Camberwell South</t>
  </si>
  <si>
    <t>/ORGANIZATION/QWILR</t>
  </si>
  <si>
    <t>/funding-round/8018cc8d0d7095c984caca5eb17254d5</t>
  </si>
  <si>
    <t>Qwilr</t>
  </si>
  <si>
    <t>http://qwilr.com</t>
  </si>
  <si>
    <t>Darlinghurst</t>
  </si>
  <si>
    <t>/ORGANIZATION/SENSORY-NETWORKS</t>
  </si>
  <si>
    <t>/funding-round/4ed5fc3323e1ea4a2c1a68c7466b0dd1</t>
  </si>
  <si>
    <t>Sensory Networks</t>
  </si>
  <si>
    <t>http://sensorynetworks.com</t>
  </si>
  <si>
    <t>Chippendale</t>
  </si>
  <si>
    <t>/funding-round/7e098a8fd3b7255a14b8a4d5fcd2a06c</t>
  </si>
  <si>
    <t>/funding-round/9322601fccc508bcb05cdf42e39d0754</t>
  </si>
  <si>
    <t>/funding-round/e00dd779fe6015eb5af31ac43e3b5492</t>
  </si>
  <si>
    <t>/ORGANIZATION/AMARU</t>
  </si>
  <si>
    <t>/funding-round/c1ddcd8da951c2cb9a4bde646758a1df</t>
  </si>
  <si>
    <t>Amaru</t>
  </si>
  <si>
    <t>http://amaruinc.com</t>
  </si>
  <si>
    <t>/ORGANIZATION/CONSILIUM-SOFTWARE</t>
  </si>
  <si>
    <t>/funding-round/7d352c0a8097e972d45c44a9d359c8fe</t>
  </si>
  <si>
    <t>Consilium Software</t>
  </si>
  <si>
    <t>http://www.consiliuminc.com</t>
  </si>
  <si>
    <t>/ORGANIZATION/EPICOR</t>
  </si>
  <si>
    <t>/funding-round/aeed72ec9941229dcdbbfdc253e42620</t>
  </si>
  <si>
    <t>Epicor Software</t>
  </si>
  <si>
    <t>http://www.epicor.com</t>
  </si>
  <si>
    <t>/ORGANIZATION/KAI-SQUARE</t>
  </si>
  <si>
    <t>/funding-round/66e998ce45f4580a8a3e0a1eb33be177</t>
  </si>
  <si>
    <t>KAI Square</t>
  </si>
  <si>
    <t>http://www.kaisquare.com/</t>
  </si>
  <si>
    <t>/ORGANIZATION/LATIZE</t>
  </si>
  <si>
    <t>/funding-round/f4710e00febdb7d0ac39034312511f60</t>
  </si>
  <si>
    <t>Latize</t>
  </si>
  <si>
    <t>http://www.latize.com/</t>
  </si>
  <si>
    <t>/ORGANIZATION/MAJITEK</t>
  </si>
  <si>
    <t>/funding-round/4149cfdaec40d08ebfd37fc198235dc6</t>
  </si>
  <si>
    <t>Majitek</t>
  </si>
  <si>
    <t>http://www.majitek.com</t>
  </si>
  <si>
    <t>/ORGANIZATION/THOUGHTBUZZ</t>
  </si>
  <si>
    <t>/funding-round/4aaf7d16e7fc66b517cef54725e25f06</t>
  </si>
  <si>
    <t>ThoughtBuzz</t>
  </si>
  <si>
    <t>http://www.thoughtbuzz.net</t>
  </si>
  <si>
    <t>/ORGANIZATION/3TOUCH</t>
  </si>
  <si>
    <t>/funding-round/4d291b3fb02189d0734ec570e6beb37b</t>
  </si>
  <si>
    <t>3Touch</t>
  </si>
  <si>
    <t>http://www.3touch.com</t>
  </si>
  <si>
    <t>Athlone</t>
  </si>
  <si>
    <t>/ORGANIZATION/AMT-AIRCRAFT-MANAGEMENT-TECHNOLOGIES</t>
  </si>
  <si>
    <t>/funding-round/3954bd1d88fe56aa0bea5dff2d7826c6</t>
  </si>
  <si>
    <t>19-02-2001</t>
  </si>
  <si>
    <t>AMT (Aircraft Management Technologies)</t>
  </si>
  <si>
    <t>http://www.flightman.com</t>
  </si>
  <si>
    <t>Software|Transportation</t>
  </si>
  <si>
    <t>/funding-round/804be0f2e4ac768159127cdf29ead90b</t>
  </si>
  <si>
    <t>20-05-2002</t>
  </si>
  <si>
    <t>/ORGANIZATION/ARANTECH</t>
  </si>
  <si>
    <t>/funding-round/1197515278fafb5db0ddbe5ca92085c0</t>
  </si>
  <si>
    <t>Arantech</t>
  </si>
  <si>
    <t>http://www.arantech.com</t>
  </si>
  <si>
    <t>/funding-round/8e7e1fe5c5086f722566e175197f7248</t>
  </si>
  <si>
    <t>/ORGANIZATION/BEYOND-ENCRYPTION-TECHNOLOGIES</t>
  </si>
  <si>
    <t>/funding-round/b5958f783c875a686fdb6792f4bca3e8</t>
  </si>
  <si>
    <t>Beyond Encryption Technologies</t>
  </si>
  <si>
    <t>http://www.beyondencryption.ie</t>
  </si>
  <si>
    <t>/ORGANIZATION/CAPE-TECHNOLOGIES</t>
  </si>
  <si>
    <t>/funding-round/1e8d619d3249ba62e136f0497efe1bf5</t>
  </si>
  <si>
    <t>20-03-2005</t>
  </si>
  <si>
    <t>CAPE Technologies</t>
  </si>
  <si>
    <t>Blackrock</t>
  </si>
  <si>
    <t>/funding-round/f7cdfed7375f281a880b4b274206a78e</t>
  </si>
  <si>
    <t>26-11-2006</t>
  </si>
  <si>
    <t>/ORGANIZATION/CINARIO</t>
  </si>
  <si>
    <t>/funding-round/64ff37bd048d17eedcc44e7f28a49c3b</t>
  </si>
  <si>
    <t>22-01-2006</t>
  </si>
  <si>
    <t>Cinario</t>
  </si>
  <si>
    <t>Glasnevin</t>
  </si>
  <si>
    <t>/funding-round/cbc93af98ae3afd877c97ac67c794918</t>
  </si>
  <si>
    <t>17-12-2006</t>
  </si>
  <si>
    <t>/ORGANIZATION/COMMPROVE</t>
  </si>
  <si>
    <t>/funding-round/0db2390da015b0f58f2a3a1cd91984d2</t>
  </si>
  <si>
    <t>CommProve</t>
  </si>
  <si>
    <t>http://www.commprove.com</t>
  </si>
  <si>
    <t>/funding-round/65a1f08a8addfe07fc18dde342f04959</t>
  </si>
  <si>
    <t>/ORGANIZATION/CORTONA3D</t>
  </si>
  <si>
    <t>/funding-round/911af4ea2c119cc1ef29a840bbceb4aa</t>
  </si>
  <si>
    <t>Cortona3D</t>
  </si>
  <si>
    <t>http://www.cortona3d.com</t>
  </si>
  <si>
    <t>/funding-round/ad947403a74ef70a13ddc5f496fc252a</t>
  </si>
  <si>
    <t>/ORGANIZATION/CR2</t>
  </si>
  <si>
    <t>/funding-round/061761e33f0844dfd95a8ffbc127c209</t>
  </si>
  <si>
    <t>CR2</t>
  </si>
  <si>
    <t>http://www.cr2.com</t>
  </si>
  <si>
    <t>/funding-round/399516479dabd0b56228c891c3f834ae</t>
  </si>
  <si>
    <t>/funding-round/4e5072bc4168157e00d9e281d74ec5f4</t>
  </si>
  <si>
    <t>/ORGANIZATION/DIATEM-NETWORKS</t>
  </si>
  <si>
    <t>/funding-round/87f3b509465b59c525ca42f757c34044</t>
  </si>
  <si>
    <t>DIATEM Networks</t>
  </si>
  <si>
    <t>http://www.diatem.net</t>
  </si>
  <si>
    <t>/ORGANIZATION/MPSTOR</t>
  </si>
  <si>
    <t>/funding-round/b8ffdb7421f79febaeb1bda0cd5b3cd4</t>
  </si>
  <si>
    <t>MPSTOR</t>
  </si>
  <si>
    <t>http://mpstor.com</t>
  </si>
  <si>
    <t>/funding-round/d30365f1ead79e13946989c31c7531db</t>
  </si>
  <si>
    <t>30-05-2014</t>
  </si>
  <si>
    <t>/ORGANIZATION/NITROSELL</t>
  </si>
  <si>
    <t>/funding-round/89e6031c2e96b062683a3d78158f6ad2</t>
  </si>
  <si>
    <t>NitroSell</t>
  </si>
  <si>
    <t>https://www.nitrosell.com/</t>
  </si>
  <si>
    <t>/ORGANIZATION/OPENET</t>
  </si>
  <si>
    <t>/funding-round/98d40402fedce19681eb1ac1bb3185f0</t>
  </si>
  <si>
    <t>Openet</t>
  </si>
  <si>
    <t>http://www.openet.com</t>
  </si>
  <si>
    <t>/ORGANIZATION/ROCOCO-SOFTWARE</t>
  </si>
  <si>
    <t>/funding-round/26f8f4b2e0cdec5ae5b3e882dfc6d10c</t>
  </si>
  <si>
    <t>Rococo Software</t>
  </si>
  <si>
    <t>http://www.rococosoft.com</t>
  </si>
  <si>
    <t>Software|Wireless</t>
  </si>
  <si>
    <t>/ORGANIZATION/SIMILARITY-SYSTEMS</t>
  </si>
  <si>
    <t>/funding-round/260f5e4045038516fa5c8fb2887d6afc</t>
  </si>
  <si>
    <t>Similarity Systems</t>
  </si>
  <si>
    <t>/ORGANIZATION/STRAATUM-PROCESSWARE</t>
  </si>
  <si>
    <t>/funding-round/b750c2784871b8223829d2808b214f14</t>
  </si>
  <si>
    <t>Straatum Processware</t>
  </si>
  <si>
    <t>http://www.straatum.com</t>
  </si>
  <si>
    <t>/ORGANIZATION/ENPRISE-SOLUTIONS</t>
  </si>
  <si>
    <t>/funding-round/133d6e13f2a78b418b13a97507fb3410</t>
  </si>
  <si>
    <t>Enprise Solutions</t>
  </si>
  <si>
    <t>http://www.enprise.com</t>
  </si>
  <si>
    <t>E7</t>
  </si>
  <si>
    <t>NZL - Other</t>
  </si>
  <si>
    <t>Avondale</t>
  </si>
  <si>
    <t>/ORGANIZATION/GFG-GROUP</t>
  </si>
  <si>
    <t>/funding-round/2bea2460b7737b401023e8612b56acaa</t>
  </si>
  <si>
    <t>GFG Group</t>
  </si>
  <si>
    <t>http://www.gfg-group.com</t>
  </si>
  <si>
    <t>Auckland</t>
  </si>
  <si>
    <t>/funding-round/3bbb57295e053b89594b6095663e11dc</t>
  </si>
  <si>
    <t>/funding-round/6940f2372b0accfcea8470713201361b</t>
  </si>
  <si>
    <t>/ORGANIZATION/KHIPU-SYSTEMS</t>
  </si>
  <si>
    <t>/funding-round/e8edc6b6de0338ad75e6bbdb7a8f134e</t>
  </si>
  <si>
    <t>19-05-2008</t>
  </si>
  <si>
    <t>Khipu Systems</t>
  </si>
  <si>
    <t>http://www.khipusystems.com</t>
  </si>
  <si>
    <t>Hamilton Bay</t>
  </si>
  <si>
    <t>/ORGANIZATION/MINDSCAPE</t>
  </si>
  <si>
    <t>/funding-round/7621b64b9af24f67216f29d07380e9b0</t>
  </si>
  <si>
    <t>Raygun</t>
  </si>
  <si>
    <t>https://www.raygun.io</t>
  </si>
  <si>
    <t>/ORGANIZATION/UNLEASHED-SOFTWARE</t>
  </si>
  <si>
    <t>/funding-round/3a1243aa021d20b922742dde4793b931</t>
  </si>
  <si>
    <t>Unleashed Software</t>
  </si>
  <si>
    <t>http://www.unleashedsoftware.com</t>
  </si>
  <si>
    <t>Takapuna</t>
  </si>
  <si>
    <t>/funding-round/a108f86a794a14037bb25c88e71c0892</t>
  </si>
  <si>
    <t>/funding-round/c5c76e3692434913b95b10a849ffa794</t>
  </si>
  <si>
    <t>/funding-round/e8da4466877abdde1cda9059a4e18005</t>
  </si>
  <si>
    <t>/ORGANIZATION/WYZETALK</t>
  </si>
  <si>
    <t>/funding-round/f1444fee37f36c80a5dc065847a62705</t>
  </si>
  <si>
    <t>WyzeTalk</t>
  </si>
  <si>
    <t>http://www.wyzetalk.com</t>
  </si>
  <si>
    <t>/ORGANIZATION/FRAXION</t>
  </si>
  <si>
    <t>/funding-round/ab71077fcc905658c5b0b9d0470ae64a</t>
  </si>
  <si>
    <t>Fraxion</t>
  </si>
  <si>
    <t>http://www.spendmanagement.com</t>
  </si>
  <si>
    <t>/ORGANIZATION/VIRTUAL-CITY</t>
  </si>
  <si>
    <t>/funding-round/d0b156172b95f07a0debab32cea191a4</t>
  </si>
  <si>
    <t>Virtual City</t>
  </si>
  <si>
    <t>http://www.virtualcity.co.ke</t>
  </si>
  <si>
    <t>Kalimoni</t>
  </si>
  <si>
    <t>/ORGANIZATION/ANI-TECHNOLOGIES</t>
  </si>
  <si>
    <t>/funding-round/1e2b54335e2a41d8d7db25b7c11db399</t>
  </si>
  <si>
    <t>Ola</t>
  </si>
  <si>
    <t>http://www.olacabs.com</t>
  </si>
  <si>
    <t>Automotive|E-Commerce|Internet|Mobile|Mobile Commerce|Public Transportation|Transportation</t>
  </si>
  <si>
    <t>Automotive</t>
  </si>
  <si>
    <t>/funding-round/3722a5bf71ee371f98e83fe2dd04596d</t>
  </si>
  <si>
    <t>/funding-round/b6d53e0d0ecf4b720d5a8306e20d97fd</t>
  </si>
  <si>
    <t>/funding-round/bbce7c1d8470d24a5b05375a1e58a34e</t>
  </si>
  <si>
    <t>/funding-round/d585974a6ae7ca30ff102a0691ab2c1b</t>
  </si>
  <si>
    <t>/funding-round/e0e7c05049288bed3a9abf6741d7b6f4</t>
  </si>
  <si>
    <t>/ORGANIZATION/ATHER-ENERGY</t>
  </si>
  <si>
    <t>/funding-round/a3782f52b69e60629bcf7866ca8b1eca</t>
  </si>
  <si>
    <t>Ather Energy</t>
  </si>
  <si>
    <t>http://www.atherenergy.com</t>
  </si>
  <si>
    <t>Automotive|Electric Vehicles</t>
  </si>
  <si>
    <t>/ORGANIZATION/CARDEKHO</t>
  </si>
  <si>
    <t>/funding-round/114450a0282f2d932205b6dd07000cfd</t>
  </si>
  <si>
    <t>Cardekho</t>
  </si>
  <si>
    <t>http://www.cardekho.com/</t>
  </si>
  <si>
    <t>Automotive|Cars|Online Shopping</t>
  </si>
  <si>
    <t>/funding-round/3875ae874b0511ede2f7d8597e0d126f</t>
  </si>
  <si>
    <t>/ORGANIZATION/CARTRADE</t>
  </si>
  <si>
    <t>/funding-round/7cf3151be5db777f873acad991375f1c</t>
  </si>
  <si>
    <t>13-10-2014</t>
  </si>
  <si>
    <t>CarTrade</t>
  </si>
  <si>
    <t>http://CarTrade.com</t>
  </si>
  <si>
    <t>Automotive|Cars|Motors</t>
  </si>
  <si>
    <t>/ORGANIZATION/DROOM-TECHNOLOGY-PRIVATE-LIMITED</t>
  </si>
  <si>
    <t>/funding-round/d73c7d8e8acd617959ab1013099329c5</t>
  </si>
  <si>
    <t>Droom Technology Private Limited</t>
  </si>
  <si>
    <t>http://www.droom.in</t>
  </si>
  <si>
    <t>Automotive|E-Commerce Platforms|Marketplaces</t>
  </si>
  <si>
    <t>/ORGANIZATION/INCREDIBLE-TECHNOLOGIES-PVT-LTD</t>
  </si>
  <si>
    <t>/funding-round/6a4ce4ed8be26c7a2d0a24f4a92fd958</t>
  </si>
  <si>
    <t>Incredible Technologies (CredR)</t>
  </si>
  <si>
    <t>http://www.credr.com/</t>
  </si>
  <si>
    <t>/ORGANIZATION/MAHINDRAREVA</t>
  </si>
  <si>
    <t>/funding-round/2df12b305077eed90a0d41364a5bf91c</t>
  </si>
  <si>
    <t>Mahindra REVA</t>
  </si>
  <si>
    <t>http://www.mahindrareva.com</t>
  </si>
  <si>
    <t>/funding-round/4d672036e4f4fb2bbe2e3111a7a93034</t>
  </si>
  <si>
    <t>/funding-round/bd24077994330a25b12d838226b4ffbf</t>
  </si>
  <si>
    <t>/ORGANIZATION/MERU-CABS</t>
  </si>
  <si>
    <t>/funding-round/fd9f9b805c468fdb3790969ac7322d04</t>
  </si>
  <si>
    <t>Meru Cabs</t>
  </si>
  <si>
    <t>http://www.merucabs.com</t>
  </si>
  <si>
    <t>Automotive|Public Transportation</t>
  </si>
  <si>
    <t>/ORGANIZATION/TAXIFORSURE-COM</t>
  </si>
  <si>
    <t>/funding-round/29b13629e3dd0f4d53ab84a6c89548c2</t>
  </si>
  <si>
    <t>TaxiForSure.com</t>
  </si>
  <si>
    <t>http://www.taxiforsure.com</t>
  </si>
  <si>
    <t>Automotive|Transportation</t>
  </si>
  <si>
    <t>/funding-round/72619950b1d0a921bc7e434b32303f7d</t>
  </si>
  <si>
    <t>/funding-round/fe1ae1a36d00244e54f194e867e2aa63</t>
  </si>
  <si>
    <t>/ORGANIZATION/ZOOMCAR-INDIA</t>
  </si>
  <si>
    <t>/funding-round/a7cdd2e85e583a992e021b323b7374ad</t>
  </si>
  <si>
    <t>ZoomCar</t>
  </si>
  <si>
    <t>http://www.zoomcar.in</t>
  </si>
  <si>
    <t>Automotive|Consumers|E-Commerce|Transportation</t>
  </si>
  <si>
    <t>/funding-round/de560f3d008b7662d844e48fa1e467b3</t>
  </si>
  <si>
    <t>/ORGANIZATION/4HOME</t>
  </si>
  <si>
    <t>/funding-round/3801a81d9c5b5a3d6be0e2c18b1ef09c</t>
  </si>
  <si>
    <t>4Home</t>
  </si>
  <si>
    <t>http://www.4home.com</t>
  </si>
  <si>
    <t>Automotive|Clean Energy|Cloud Computing|Internet|Software|Wireless</t>
  </si>
  <si>
    <t>/funding-round/9919b9adaadcfd3f3e9ee52ee14a7fdb</t>
  </si>
  <si>
    <t>/funding-round/d976a3a9eaed96cbae0bd6c2158e2b35</t>
  </si>
  <si>
    <t>/funding-round/dd581bca505c94ccda21dab6a117a3df</t>
  </si>
  <si>
    <t>/funding-round/e3a19950b347b628c80938b8958a7c39</t>
  </si>
  <si>
    <t>/funding-round/ff37a5cbb584d51ac44288341836d520</t>
  </si>
  <si>
    <t>/ORGANIZATION/ADDITECH</t>
  </si>
  <si>
    <t>/funding-round/6f06ad0022ccad7a54241c334dc55d25</t>
  </si>
  <si>
    <t>Additech</t>
  </si>
  <si>
    <t>http://www.additech.com</t>
  </si>
  <si>
    <t>/funding-round/c1c50ebc27ce45adbdd21e0b121fd23a</t>
  </si>
  <si>
    <t>/ORGANIZATION/AGM-AUTOMOTIVE</t>
  </si>
  <si>
    <t>/funding-round/0ac85ce267380a3fd4a7e0cea153dfe1</t>
  </si>
  <si>
    <t>AGM Automotive</t>
  </si>
  <si>
    <t>http://agmautomotive.com</t>
  </si>
  <si>
    <t>Automotive|Heavy Industry|Services</t>
  </si>
  <si>
    <t>/ORGANIZATION/AIRBIQUITY</t>
  </si>
  <si>
    <t>/funding-round/a32d7bb9953596c010b81e1b44f2018c</t>
  </si>
  <si>
    <t>Airbiquity</t>
  </si>
  <si>
    <t>http://www.airbiquity.com</t>
  </si>
  <si>
    <t>Automotive|Software|Wireless</t>
  </si>
  <si>
    <t>/funding-round/c6909a12d18862ebd5173dd1ee6abd6a</t>
  </si>
  <si>
    <t>/ORGANIZATION/ANSIBLE</t>
  </si>
  <si>
    <t>/funding-round/2692caf147ec410d38a509c2499902c6</t>
  </si>
  <si>
    <t>Ansible</t>
  </si>
  <si>
    <t>http://ansible.com</t>
  </si>
  <si>
    <t>Automotive|Cloud Computing|Enterprise Software</t>
  </si>
  <si>
    <t>/ORGANIZATION/APTERA</t>
  </si>
  <si>
    <t>/funding-round/74dc54cf94102e9620e19a561104ba2b</t>
  </si>
  <si>
    <t>Aptera</t>
  </si>
  <si>
    <t>http://www.aptera.com</t>
  </si>
  <si>
    <t>/funding-round/7738f883d6188485957de3e3f0cf9228</t>
  </si>
  <si>
    <t>25-07-2008</t>
  </si>
  <si>
    <t>/funding-round/cad865d67775a4373b36dc40d937ce58</t>
  </si>
  <si>
    <t>/ORGANIZATION/ARCIMOTO</t>
  </si>
  <si>
    <t>/funding-round/9aef47fb94ce079b15a6230a43eabedd</t>
  </si>
  <si>
    <t>Arcimoto</t>
  </si>
  <si>
    <t>http://www.arcimoto.com/</t>
  </si>
  <si>
    <t>/ORGANIZATION/ARYNGA</t>
  </si>
  <si>
    <t>/funding-round/33b4f5b67deaa4af038f76a0e854e276</t>
  </si>
  <si>
    <t>Arynga</t>
  </si>
  <si>
    <t>http://arynga.com</t>
  </si>
  <si>
    <t>/ORGANIZATION/ATIEVA</t>
  </si>
  <si>
    <t>/funding-round/5ef46aa9ceadb9934b720a531e72c059</t>
  </si>
  <si>
    <t>Atieva</t>
  </si>
  <si>
    <t>http://www.atieva.com</t>
  </si>
  <si>
    <t>Automotive|Electric Vehicles|Software</t>
  </si>
  <si>
    <t>/funding-round/6a5a9a2ff0c547710ac0387f87f1e343</t>
  </si>
  <si>
    <t>/ORGANIZATION/AUTOAMERICA</t>
  </si>
  <si>
    <t>/funding-round/c456e0cd9471cc166f783ae1d131aeb4</t>
  </si>
  <si>
    <t>AutoAmerica</t>
  </si>
  <si>
    <t>http://autoamerica.com</t>
  </si>
  <si>
    <t>Automotive|Customer Service</t>
  </si>
  <si>
    <t>Grand Prairie</t>
  </si>
  <si>
    <t>/ORGANIZATION/AUTOBOOK-NOW</t>
  </si>
  <si>
    <t>/funding-round/f0d68db314788c2848c8d5ab189e4bbe</t>
  </si>
  <si>
    <t>Autobook Now</t>
  </si>
  <si>
    <t>http://www.autobooknow.com</t>
  </si>
  <si>
    <t>/ORGANIZATION/AUTOMATIC-COM</t>
  </si>
  <si>
    <t>/funding-round/31c62ee8815e0650359a474fbcef5f8c</t>
  </si>
  <si>
    <t>Automatic</t>
  </si>
  <si>
    <t>http://automatic.com</t>
  </si>
  <si>
    <t>Automotive|Cars|Manufacturing</t>
  </si>
  <si>
    <t>/ORGANIZATION/AUTOMILE-AB</t>
  </si>
  <si>
    <t>/funding-round/a380b558208f7edf23c3a49b290c7f96</t>
  </si>
  <si>
    <t>Automile</t>
  </si>
  <si>
    <t>https://www.automile.com</t>
  </si>
  <si>
    <t>Automotive|Cars|Consumer Electronics|Developer APIs</t>
  </si>
  <si>
    <t>/ORGANIZATION/AUTONIQ</t>
  </si>
  <si>
    <t>/funding-round/5addeae83e8d6f0a45cda669af6c3703</t>
  </si>
  <si>
    <t>Autoniq</t>
  </si>
  <si>
    <t>http://www.autoniq.com</t>
  </si>
  <si>
    <t>Purcellville</t>
  </si>
  <si>
    <t>/ORGANIZATION/AUTOPILOT</t>
  </si>
  <si>
    <t>/funding-round/9839633997e7c33fcfb4db546b99319c</t>
  </si>
  <si>
    <t>Autopilot</t>
  </si>
  <si>
    <t>http://www.autopilot.io</t>
  </si>
  <si>
    <t>Automotive|Limousines|Public Transportation|Real Time|SEO</t>
  </si>
  <si>
    <t>/ORGANIZATION/BAMA-LEASING</t>
  </si>
  <si>
    <t>/funding-round/6c9ea0792fd0b15b34f6a35840d6e484</t>
  </si>
  <si>
    <t>Bama Leasing</t>
  </si>
  <si>
    <t>https://www.bamaleasing.com/</t>
  </si>
  <si>
    <t>Automotive|Cars|Financial Services</t>
  </si>
  <si>
    <t>Montoursville</t>
  </si>
  <si>
    <t>/ORGANIZATION/BEEPI</t>
  </si>
  <si>
    <t>/funding-round/87d70c9019e13a2ba690b5b0f7c1f65a</t>
  </si>
  <si>
    <t>Beepi</t>
  </si>
  <si>
    <t>http://www.beepi.com</t>
  </si>
  <si>
    <t>Automotive|E-Commerce</t>
  </si>
  <si>
    <t>/funding-round/8a422370344995c6158f34ec594b373e</t>
  </si>
  <si>
    <t>/funding-round/8c04f7031be7fc7d215f7605de96934b</t>
  </si>
  <si>
    <t>/ORGANIZATION/BERGEYS</t>
  </si>
  <si>
    <t>/funding-round/baf611804bd3ec12353f218876103356</t>
  </si>
  <si>
    <t>Bergey's</t>
  </si>
  <si>
    <t>http://bergeys.com</t>
  </si>
  <si>
    <t>Souderton</t>
  </si>
  <si>
    <t>/ORGANIZATION/BLUESEED</t>
  </si>
  <si>
    <t>/funding-round/9f8ec505b370bfb2820d32015de7db06</t>
  </si>
  <si>
    <t>Blueseed</t>
  </si>
  <si>
    <t>http://blueseed.com</t>
  </si>
  <si>
    <t>Automotive|Incubators|Startups|Travel</t>
  </si>
  <si>
    <t>31-07-2011</t>
  </si>
  <si>
    <t>/ORGANIZATION/BPG-WERKS</t>
  </si>
  <si>
    <t>/funding-round/1c5d34d73323530b68886d3dd2eaf4da</t>
  </si>
  <si>
    <t>BPG-Werks</t>
  </si>
  <si>
    <t>http://www.bpgwerks.com/</t>
  </si>
  <si>
    <t>Automotive|Clean Technology|Electric Vehicles|Sports</t>
  </si>
  <si>
    <t>/funding-round/bd9a87936bd64bb7c517b8e4c4e38890</t>
  </si>
  <si>
    <t>/ORGANIZATION/BRAMMO</t>
  </si>
  <si>
    <t>/funding-round/09afa8cc4084ac9ac354c7efa4497a7b</t>
  </si>
  <si>
    <t>Brammo</t>
  </si>
  <si>
    <t>http://www.brammo.com</t>
  </si>
  <si>
    <t>Automotive|Batteries|Clean Technology|Energy</t>
  </si>
  <si>
    <t>Ashland</t>
  </si>
  <si>
    <t>/funding-round/4d3f9611c76831d92e4a738570f8edb1</t>
  </si>
  <si>
    <t>/funding-round/a3333a30934491d522d1735f7090af79</t>
  </si>
  <si>
    <t>/funding-round/fc18f42971df2928381a8ac1a4b5d3df</t>
  </si>
  <si>
    <t>/ORGANIZATION/BRD-MOTORCYCLES</t>
  </si>
  <si>
    <t>/funding-round/31e507c54de129f4cf368799818cfe06</t>
  </si>
  <si>
    <t>Alta Motors</t>
  </si>
  <si>
    <t>http://www.altamotors.co</t>
  </si>
  <si>
    <t>Automotive|Clean Technology</t>
  </si>
  <si>
    <t>/ORGANIZATION/BRIGHT-AUTOMOTIVE</t>
  </si>
  <si>
    <t>/funding-round/62edd4da7037ee7b882bd431d22bd5d8</t>
  </si>
  <si>
    <t>Bright Automotive</t>
  </si>
  <si>
    <t>http://www.brightautomotive.com</t>
  </si>
  <si>
    <t>Automotive|Cars</t>
  </si>
  <si>
    <t>Anderson</t>
  </si>
  <si>
    <t>/ORGANIZATION/BRIGHTLOT</t>
  </si>
  <si>
    <t>/funding-round/273e74938c69e121771cbd0d526373da</t>
  </si>
  <si>
    <t>BrightLot</t>
  </si>
  <si>
    <t>http://brightlot.com</t>
  </si>
  <si>
    <t>Automotive|Fleet Management</t>
  </si>
  <si>
    <t>/ORGANIZATION/CAR-ADVISORY-NETWORK</t>
  </si>
  <si>
    <t>/funding-round/4389fc22516113fbf1a33c6e1262b505</t>
  </si>
  <si>
    <t>Car Advisory Network</t>
  </si>
  <si>
    <t>http://www.caradvisorynetwork.com</t>
  </si>
  <si>
    <t>/ORGANIZATION/CARNINJA</t>
  </si>
  <si>
    <t>/funding-round/05683dc1f2bcdd64321c8fe0f5843f66</t>
  </si>
  <si>
    <t>CarNinja, Inc</t>
  </si>
  <si>
    <t>http://www.carninja.com</t>
  </si>
  <si>
    <t>/ORGANIZATION/CARVANA</t>
  </si>
  <si>
    <t>/funding-round/7c805ebf4ec92b3b6f177e3850353bad</t>
  </si>
  <si>
    <t>Carvana</t>
  </si>
  <si>
    <t>http://www.carvana.com</t>
  </si>
  <si>
    <t>/funding-round/dadba6b68bc5ea9d63358f413e1d1def</t>
  </si>
  <si>
    <t>/ORGANIZATION/CATALYTIC-SOLUTIONS</t>
  </si>
  <si>
    <t>/funding-round/16595a1a2adab73338ee702462920fe7</t>
  </si>
  <si>
    <t>Catalytic Solutions</t>
  </si>
  <si>
    <t>https://www.catsolns.com</t>
  </si>
  <si>
    <t>Oxnard</t>
  </si>
  <si>
    <t>/funding-round/b1b9c0ca81790bab5724fe882c8e8086</t>
  </si>
  <si>
    <t>/funding-round/cc0443191d8a3aeac7adbb885b904943</t>
  </si>
  <si>
    <t>/ORGANIZATION/CHERRY</t>
  </si>
  <si>
    <t>/funding-round/ce3215f4149d29398a6f03278cc28879</t>
  </si>
  <si>
    <t>Cherry</t>
  </si>
  <si>
    <t>http://cherry.com</t>
  </si>
  <si>
    <t>/ORGANIZATION/CLOUDMADE</t>
  </si>
  <si>
    <t>/funding-round/8ef533cbab97fcc31061ac25e54affa3</t>
  </si>
  <si>
    <t>CloudMade</t>
  </si>
  <si>
    <t>http://www.cloudmade.com</t>
  </si>
  <si>
    <t>Automotive|iPhone|Location Based Services|Machine Learning|Maps|Mobile|Navigation</t>
  </si>
  <si>
    <t>/funding-round/afc318f25198de4c677f1df140f357e2</t>
  </si>
  <si>
    <t>/ORGANIZATION/CNG-ONE</t>
  </si>
  <si>
    <t>/funding-round/081ee7afb3d1838e35321b7fd3602e91</t>
  </si>
  <si>
    <t>CNG-One</t>
  </si>
  <si>
    <t>http://cng-one.com</t>
  </si>
  <si>
    <t>Automotive|Gas|Technology|Transportation</t>
  </si>
  <si>
    <t>/ORGANIZATION/CURBSTAND</t>
  </si>
  <si>
    <t>/funding-round/96026c87445c27917570fc3995a6526f</t>
  </si>
  <si>
    <t>CurbStand</t>
  </si>
  <si>
    <t>http://www.curbstand.com</t>
  </si>
  <si>
    <t>Automotive|Mobile|Mobile Payments|Parking|Public Transportation|Transportation|Travel</t>
  </si>
  <si>
    <t>/ORGANIZATION/CURRENT-MOTOR-COMPANY</t>
  </si>
  <si>
    <t>/funding-round/023b8f68f5fd3b1f7f688f91de8d9b15</t>
  </si>
  <si>
    <t>Current Motor Company</t>
  </si>
  <si>
    <t>http://www.currentmotor.com</t>
  </si>
  <si>
    <t>/ORGANIZATION/DATA-CONNECT-CORPORATION</t>
  </si>
  <si>
    <t>/funding-round/5a15a407766180ad984bc92f8a19cf60</t>
  </si>
  <si>
    <t>Data Connect Corporation</t>
  </si>
  <si>
    <t>http://www.dataconnectcorp.com</t>
  </si>
  <si>
    <t>Automotive|Software</t>
  </si>
  <si>
    <t>/ORGANIZATION/DELPHI</t>
  </si>
  <si>
    <t>/funding-round/3fc379fe0b42bbcd9839a6c29b9b3ac1</t>
  </si>
  <si>
    <t>Delphi</t>
  </si>
  <si>
    <t>http://www.delphi.com</t>
  </si>
  <si>
    <t>/ORGANIZATION/DIGITAL-AIR-STRIKE</t>
  </si>
  <si>
    <t>/funding-round/48fd6808ccb1b587eeada182d061c079</t>
  </si>
  <si>
    <t>Digital Air Strike</t>
  </si>
  <si>
    <t>http://digitalairstrike.com</t>
  </si>
  <si>
    <t>Automotive|Digital Media|Social Media Management</t>
  </si>
  <si>
    <t>/funding-round/f912f6d18b144f225317523b661224df</t>
  </si>
  <si>
    <t>/ORGANIZATION/DOLLY</t>
  </si>
  <si>
    <t>/funding-round/83f4e27d1e12318fd3f2b3de964ab197</t>
  </si>
  <si>
    <t>Dolly</t>
  </si>
  <si>
    <t>http://dolly.com</t>
  </si>
  <si>
    <t>Automotive|Content Delivery|Peer-to-Peer</t>
  </si>
  <si>
    <t>/ORGANIZATION/DRIVERDO</t>
  </si>
  <si>
    <t>/funding-round/e85d54f6e711d7f12f0b5fcbef9e683b</t>
  </si>
  <si>
    <t>Driverdo</t>
  </si>
  <si>
    <t>http://www.driverdo.com</t>
  </si>
  <si>
    <t>Automotive|Mobile|Transportation</t>
  </si>
  <si>
    <t>/funding-round/fd242887d02731c87af3b508bd00f316</t>
  </si>
  <si>
    <t>/ORGANIZATION/DRIVERSIDE</t>
  </si>
  <si>
    <t>/funding-round/55b910168a27491a147c6516ae64cba6</t>
  </si>
  <si>
    <t>DriverSide</t>
  </si>
  <si>
    <t>http://www.driverside.com</t>
  </si>
  <si>
    <t>/funding-round/65e8e5a82ddf0026bc665c566fc280d4</t>
  </si>
  <si>
    <t>/funding-round/dcb9b6c5c830d1f4ea6977b47686312c</t>
  </si>
  <si>
    <t>/ORGANIZATION/ENTIGRAL-SYSTEMS</t>
  </si>
  <si>
    <t>/funding-round/1851070512ce58b45e1f8f1bf39f5f9f</t>
  </si>
  <si>
    <t>Entigral Systems</t>
  </si>
  <si>
    <t>http://www.entigral.com</t>
  </si>
  <si>
    <t>/funding-round/8b5f4a35412ba8c2a8649e9cf9a8ede8</t>
  </si>
  <si>
    <t>/funding-round/d96c2ce798a741eee5fc5f098c8136da</t>
  </si>
  <si>
    <t>/funding-round/f7f295face8e180169692aa47f82afa7</t>
  </si>
  <si>
    <t>/ORGANIZATION/ESTIFY</t>
  </si>
  <si>
    <t>/funding-round/45ea9b1df27f48836e264a54a8f80710</t>
  </si>
  <si>
    <t>Estify</t>
  </si>
  <si>
    <t>http://estify.com</t>
  </si>
  <si>
    <t>/ORGANIZATION/EVATRAN-GROUP</t>
  </si>
  <si>
    <t>/funding-round/50435d4eb2ef80f922be2bfd6ebb8dd8</t>
  </si>
  <si>
    <t>Evatran Group</t>
  </si>
  <si>
    <t>https://www.pluglesspower.com/</t>
  </si>
  <si>
    <t>/ORGANIZATION/EVCARCO</t>
  </si>
  <si>
    <t>/funding-round/29ae2449f1119a368706fc72248f804b</t>
  </si>
  <si>
    <t>Evcarco</t>
  </si>
  <si>
    <t>http://evcarco.com</t>
  </si>
  <si>
    <t>/ORGANIZATION/EXPERT</t>
  </si>
  <si>
    <t>/funding-round/cdbce39d4b7e266cd2309b8942c6ba97</t>
  </si>
  <si>
    <t>Expert</t>
  </si>
  <si>
    <t>/ORGANIZATION/FISKER</t>
  </si>
  <si>
    <t>/funding-round/307be3eff761fadbc825777fa4897f4e</t>
  </si>
  <si>
    <t>Fisker Automotive</t>
  </si>
  <si>
    <t>http://www.fiskerautomotive.com</t>
  </si>
  <si>
    <t>/funding-round/3f5746d63f2094999ee990448804801c</t>
  </si>
  <si>
    <t>/funding-round/5b9d4b493fd2b50a5e88d22893c63ab5</t>
  </si>
  <si>
    <t>/ORGANIZATION/FLYWHEEL-SOFTWARE</t>
  </si>
  <si>
    <t>/funding-round/6771156f2d07f3d898f679843e513967</t>
  </si>
  <si>
    <t>Flywheel Software</t>
  </si>
  <si>
    <t>http://www.flywheel.com</t>
  </si>
  <si>
    <t>Automotive|Mobile|Public Transportation|Real Time|Transportation</t>
  </si>
  <si>
    <t>/funding-round/790e008c80638730af4b4f2d1a357b7f</t>
  </si>
  <si>
    <t>/funding-round/9d3bfecf8a4bd83cd78e99d132cae6ce</t>
  </si>
  <si>
    <t>/funding-round/ac79f8e2b08716b954c43052af5398ff</t>
  </si>
  <si>
    <t>/funding-round/f1a536b51647952ad05c688623f9f29d</t>
  </si>
  <si>
    <t>/ORGANIZATION/GEORGE-GEE-AUTOMOTIVE-COMPANIES</t>
  </si>
  <si>
    <t>/funding-round/d889187085a181b0e315f0ead35dab17</t>
  </si>
  <si>
    <t>George Gee Automotive Companies</t>
  </si>
  <si>
    <t>http://goseegee.com</t>
  </si>
  <si>
    <t>/ORGANIZATION/GO-GREEN-AUTO-CENTERS</t>
  </si>
  <si>
    <t>/funding-round/247140ae2ae4d19692eaf80ccbea47c2</t>
  </si>
  <si>
    <t>Go-Green Auto Centers</t>
  </si>
  <si>
    <t>http://gogreenautocenters.com</t>
  </si>
  <si>
    <t>Ronkonkoma</t>
  </si>
  <si>
    <t>/ORGANIZATION/GRACENOTE</t>
  </si>
  <si>
    <t>/funding-round/42e8e41a59ba3580261d1ec046a1e60f</t>
  </si>
  <si>
    <t>Gracenote</t>
  </si>
  <si>
    <t>http://www.gracenote.com</t>
  </si>
  <si>
    <t>Automotive|Music|Sports|Video</t>
  </si>
  <si>
    <t>/funding-round/7d350c2b4d74407a020300fc8f53f730</t>
  </si>
  <si>
    <t>/funding-round/fe6b60b145f2f7ca5989d55015265bf2</t>
  </si>
  <si>
    <t>/ORGANIZATION/HEALTHBOX</t>
  </si>
  <si>
    <t>/funding-round/c7ddc7a7793a774e6ab1afd365b7c2de</t>
  </si>
  <si>
    <t>Healthbox</t>
  </si>
  <si>
    <t>http://www.healthbox.com</t>
  </si>
  <si>
    <t>Automotive|Entrepreneur|Health Care|Incubators|Startups|Venture Capital</t>
  </si>
  <si>
    <t>/ORGANIZATION/HIGH-GEAR-MEDIA</t>
  </si>
  <si>
    <t>/funding-round/be1acef00f820f5d22d7866cebcb4d11</t>
  </si>
  <si>
    <t>High Gear Media</t>
  </si>
  <si>
    <t>http://www.highgearmedia.com</t>
  </si>
  <si>
    <t>/funding-round/e2ffa108d56c71caa9d9e60d291378ea</t>
  </si>
  <si>
    <t>/ORGANIZATION/HONK-2</t>
  </si>
  <si>
    <t>/funding-round/9290099130d317a1b0282fceae7fa6eb</t>
  </si>
  <si>
    <t>HONK</t>
  </si>
  <si>
    <t>http://www.honkforhelp.com</t>
  </si>
  <si>
    <t>Automotive|Field Support Services</t>
  </si>
  <si>
    <t>/ORGANIZATION/HYDROPHI</t>
  </si>
  <si>
    <t>/funding-round/3161da5aecf941bb1debc3a0a293ae52</t>
  </si>
  <si>
    <t>Hydrophi</t>
  </si>
  <si>
    <t>http://www.hydrophi.com</t>
  </si>
  <si>
    <t>Automotive|Fuels|Transportation</t>
  </si>
  <si>
    <t>/funding-round/7ab67b8e19d8ef9498fdd2fc260f5e18</t>
  </si>
  <si>
    <t>/ORGANIZATION/INNOSPRING</t>
  </si>
  <si>
    <t>/funding-round/b7c8cfedde9397046d3aa05e934d443b</t>
  </si>
  <si>
    <t>InnoSpring Seed Fund</t>
  </si>
  <si>
    <t>http://www.innospringseedfund.com/</t>
  </si>
  <si>
    <t>Automotive|Clean Technology|Incubators|Internet|Mobile|Social Media|Software|Technology</t>
  </si>
  <si>
    <t>/ORGANIZATION/INTERSECTION-TECHNOLOGIES</t>
  </si>
  <si>
    <t>/funding-round/471a93124cb8b29ca480ef192b53f791</t>
  </si>
  <si>
    <t>Intersection Technologies</t>
  </si>
  <si>
    <t>http://fandiexpress.com</t>
  </si>
  <si>
    <t>San Pedro</t>
  </si>
  <si>
    <t>/funding-round/9aff838fe6c267d6d111d805de9814b9</t>
  </si>
  <si>
    <t>/ORGANIZATION/JOMAJA</t>
  </si>
  <si>
    <t>/funding-round/01951538fd76203fedbebf5f586773e9</t>
  </si>
  <si>
    <t>JoMaJa</t>
  </si>
  <si>
    <t>Automotive|Internet|Marketplaces</t>
  </si>
  <si>
    <t>/ORGANIZATION/LIMOS-COM</t>
  </si>
  <si>
    <t>/funding-round/6e43beda2be03de74c29e168e7763265</t>
  </si>
  <si>
    <t>Limos.com</t>
  </si>
  <si>
    <t>http://www.limos.com</t>
  </si>
  <si>
    <t>Automotive|Concerts|Events|Limousines|Online Travel|Weddings</t>
  </si>
  <si>
    <t>/funding-round/99f081f684e8177bd35f97366df1026a</t>
  </si>
  <si>
    <t>/ORGANIZATION/LINESTREAM-TECHNOLOGIES</t>
  </si>
  <si>
    <t>/funding-round/073af944068b25c4665cca2377e31b00</t>
  </si>
  <si>
    <t>LineStream Technologies</t>
  </si>
  <si>
    <t>http://www.linestream.com</t>
  </si>
  <si>
    <t>Automotive|Clean Technology|Energy Efficiency|Semiconductors|Software</t>
  </si>
  <si>
    <t>/funding-round/5e37374af64651688d555d23d713079a</t>
  </si>
  <si>
    <t>/ORGANIZATION/METROTECH-NET</t>
  </si>
  <si>
    <t>/funding-round/950e58598ac0857512b6f9a7944a1d1e</t>
  </si>
  <si>
    <t>MetroTech Net</t>
  </si>
  <si>
    <t>http://metrotech-net.com</t>
  </si>
  <si>
    <t>Automotive|Big Data|Cars|Enterprise Software|SEO</t>
  </si>
  <si>
    <t>/ORGANIZATION/MILES-ELECTRIC-VEHICLES</t>
  </si>
  <si>
    <t>/funding-round/01c4e9b7581d97929778ed56bb223c8a</t>
  </si>
  <si>
    <t>Miles Electric Vehicles</t>
  </si>
  <si>
    <t>http://www.milesev.com</t>
  </si>
  <si>
    <t>/funding-round/60b6bb56e57a5e30ae77bbb957d00f81</t>
  </si>
  <si>
    <t>/funding-round/e0d79fd35b53ac59c07f5615bb7bf79a</t>
  </si>
  <si>
    <t>/ORGANIZATION/MINDSHARE-TECHNOLOGIES</t>
  </si>
  <si>
    <t>/funding-round/1f0bf4f7221b6af7a59e92affc508f7f</t>
  </si>
  <si>
    <t>Mindshare Technologies</t>
  </si>
  <si>
    <t>http://www.mshare.net</t>
  </si>
  <si>
    <t>Automotive|Beauty|Enterprise Software|Finance|FinTech|Hospitality|Restaurants|Retail|Travel</t>
  </si>
  <si>
    <t>/ORGANIZATION/MISSION-MOTORS</t>
  </si>
  <si>
    <t>/funding-round/66a28af4063b7e595d178e091f35313b</t>
  </si>
  <si>
    <t>Mission Motors</t>
  </si>
  <si>
    <t>http://www.ridemission.com</t>
  </si>
  <si>
    <t>Automotive|Clean Technology|Software</t>
  </si>
  <si>
    <t>/funding-round/7c31a2f3807ea98417f86362b4fa8339</t>
  </si>
  <si>
    <t>/ORGANIZATION/MOJO-MOTORS</t>
  </si>
  <si>
    <t>/funding-round/8455510f905f5f276f08b3f4fce68dc1</t>
  </si>
  <si>
    <t>Mojo Motors</t>
  </si>
  <si>
    <t>http://www.mojomotors.com</t>
  </si>
  <si>
    <t>Automotive|Cars|Classifieds</t>
  </si>
  <si>
    <t>/funding-round/ffb9c4b83c6d3341fecc6ebdd1b40733</t>
  </si>
  <si>
    <t>/ORGANIZATION/MOTA-MOTORS</t>
  </si>
  <si>
    <t>/funding-round/1a5a9ebeaac634d6116c752a2edca7eb</t>
  </si>
  <si>
    <t>MOTA Motors</t>
  </si>
  <si>
    <t>Automotive|Cars|E-Commerce|Enterprises|Finance|Price Comparison|Trusted Networks</t>
  </si>
  <si>
    <t>/funding-round/a75a64e3a14ab950c6e285b7cc5d452d</t>
  </si>
  <si>
    <t>/ORGANIZATION/MOTIVE-POWER-SYSTEM</t>
  </si>
  <si>
    <t>/funding-round/328e66f6bdf8551f30146a873ed70945</t>
  </si>
  <si>
    <t>Motiv Power Systems</t>
  </si>
  <si>
    <t>http://motivps.com</t>
  </si>
  <si>
    <t>Automotive|Electric Vehicles|Manufacturing</t>
  </si>
  <si>
    <t>/ORGANIZATION/MOVIMENTO-GROUP</t>
  </si>
  <si>
    <t>/funding-round/872d2086a421a00e3f31c42543e28ba5</t>
  </si>
  <si>
    <t>Movimento Group</t>
  </si>
  <si>
    <t>http://www.movimentogroup.com</t>
  </si>
  <si>
    <t>/funding-round/8ab1ae60d707f669018ca947911f5b36</t>
  </si>
  <si>
    <t>/ORGANIZATION/NAVMII</t>
  </si>
  <si>
    <t>/funding-round/e00cb07466f09a9174ac2a2062f81cc6</t>
  </si>
  <si>
    <t>Navmii</t>
  </si>
  <si>
    <t>http://www.navmii.com</t>
  </si>
  <si>
    <t>Automotive|Maps|Mobile|Navigation</t>
  </si>
  <si>
    <t>/ORGANIZATION/OPEN-MILE</t>
  </si>
  <si>
    <t>/funding-round/02f1b5ad78a9a6d1f3089324a991463c</t>
  </si>
  <si>
    <t>Open Mile</t>
  </si>
  <si>
    <t>http://www.openmile.com</t>
  </si>
  <si>
    <t>Automotive|Enterprise Software|Shipping|Software|Transportation</t>
  </si>
  <si>
    <t>/ORGANIZATION/PACKETHOP</t>
  </si>
  <si>
    <t>/funding-round/812e8c00baad600a0ba9f0b24a738eb9</t>
  </si>
  <si>
    <t>PacketHop</t>
  </si>
  <si>
    <t>http://direct.sri.com</t>
  </si>
  <si>
    <t>Automotive|Consumer Electronics|Mobile|Networking|Web Hosting</t>
  </si>
  <si>
    <t>/ORGANIZATION/PANJO</t>
  </si>
  <si>
    <t>/funding-round/205abf881af3499cb29dfa1af3dc7863</t>
  </si>
  <si>
    <t>Panjo</t>
  </si>
  <si>
    <t>http://panjo.com</t>
  </si>
  <si>
    <t>Automotive|E-Commerce|Marketplaces|Mobile|Mobile Commerce|Payments</t>
  </si>
  <si>
    <t>/funding-round/d86bf0b4227dd5549fcace1303ba6cff</t>
  </si>
  <si>
    <t>/funding-round/de4591d196b7241d4ee076e5c48fe34a</t>
  </si>
  <si>
    <t>/ORGANIZATION/PEABERRY-SOFTWARE</t>
  </si>
  <si>
    <t>/funding-round/d3a84ed096bb01b3fc520b0db9708e8e</t>
  </si>
  <si>
    <t>Peaberry Software</t>
  </si>
  <si>
    <t>http://peaberry.org</t>
  </si>
  <si>
    <t>Automotive|Big Data|Email|Software</t>
  </si>
  <si>
    <t>/ORGANIZATION/PELOTON-TECHNOLOGY</t>
  </si>
  <si>
    <t>/funding-round/9412eae5ef74201f91563c9a07627166</t>
  </si>
  <si>
    <t>Peloton Technology</t>
  </si>
  <si>
    <t>http://www.peloton-tech.com</t>
  </si>
  <si>
    <t>Automotive|Heavy Industry|Technology|Transportation</t>
  </si>
  <si>
    <t>/ORGANIZATION/PHATNOISE</t>
  </si>
  <si>
    <t>/funding-round/cb431e9d05c69ad122bb3c8369def153</t>
  </si>
  <si>
    <t>PhatNoise</t>
  </si>
  <si>
    <t>http://www.phatnoise.com/</t>
  </si>
  <si>
    <t>Automotive|Consumer Electronics|Digital Media</t>
  </si>
  <si>
    <t>/ORGANIZATION/PUPPET-LABS</t>
  </si>
  <si>
    <t>/funding-round/52f0d5717ebdae5c6171663d28f92971</t>
  </si>
  <si>
    <t>Puppet Labs</t>
  </si>
  <si>
    <t>http://www.puppetlabs.com</t>
  </si>
  <si>
    <t>Automotive|Information Technology|Infrastructure|Services|Software</t>
  </si>
  <si>
    <t>/funding-round/6b47b247aad0ea3bb60e0aaf873200ac</t>
  </si>
  <si>
    <t>/funding-round/7ece28e652b9e2b686b00efdaec527ed</t>
  </si>
  <si>
    <t>/funding-round/817d3f4f391c1272f04fc7d91c4f0fea</t>
  </si>
  <si>
    <t>/funding-round/d4ba01b0420b2366dcfba2a72e89cf4b</t>
  </si>
  <si>
    <t>/ORGANIZATION/PURECARS</t>
  </si>
  <si>
    <t>/funding-round/168c65d323b6ca3415ff9653ec223631</t>
  </si>
  <si>
    <t>PureCars</t>
  </si>
  <si>
    <t>http://www.purecars.com</t>
  </si>
  <si>
    <t>/funding-round/96036576e5c8d9c26b3e903d6f2625be</t>
  </si>
  <si>
    <t>/ORGANIZATION/PUREFORGE</t>
  </si>
  <si>
    <t>/funding-round/51efd0e218af3c7a1e82e0922b1b5f6b</t>
  </si>
  <si>
    <t>PureForge</t>
  </si>
  <si>
    <t>http://pureforge.com</t>
  </si>
  <si>
    <t>/ORGANIZATION/RAYSAT</t>
  </si>
  <si>
    <t>/funding-round/8762731c81be9c6025f665650ade6d22</t>
  </si>
  <si>
    <t>24-06-2004</t>
  </si>
  <si>
    <t>RaySat</t>
  </si>
  <si>
    <t>http://www.raysat.com</t>
  </si>
  <si>
    <t>/funding-round/fb5d09a3d21e564ec18022c30443d3fc</t>
  </si>
  <si>
    <t>/ORGANIZATION/RAZORSIGHT</t>
  </si>
  <si>
    <t>/funding-round/49d16979218df84a40ea2c1945e98b86</t>
  </si>
  <si>
    <t>Razorsight</t>
  </si>
  <si>
    <t>http://www.razorsight.com</t>
  </si>
  <si>
    <t>Automotive|Freelancers|Software</t>
  </si>
  <si>
    <t>/funding-round/9a8ea61511cf4d174c10fe5357f1ada8</t>
  </si>
  <si>
    <t>/funding-round/9cf476c7c51a940a67861ead9f846926</t>
  </si>
  <si>
    <t>/funding-round/e8ced711521193cc75ee40fcae69108c</t>
  </si>
  <si>
    <t>/ORGANIZATION/SEEGRID-CORP</t>
  </si>
  <si>
    <t>/funding-round/472cf6878b7ee7a4b4eb6e8e29448972</t>
  </si>
  <si>
    <t>Seegrid Corp</t>
  </si>
  <si>
    <t>http://www.seegrid.com</t>
  </si>
  <si>
    <t>/funding-round/858f4f7218be60bdf342ffd114676199</t>
  </si>
  <si>
    <t>/ORGANIZATION/SERVICEMESH</t>
  </si>
  <si>
    <t>/funding-round/069574cdb4316f3169e1206cefaa1020</t>
  </si>
  <si>
    <t>ServiceMesh</t>
  </si>
  <si>
    <t>http://www.servicemesh.com</t>
  </si>
  <si>
    <t>Automotive|Cloud Computing|Cloud Management|Enterprise Software|Software</t>
  </si>
  <si>
    <t>/ORGANIZATION/SIGHT-MACHINE</t>
  </si>
  <si>
    <t>/funding-round/ec5975e6c3e2c7c0a0f6a5307d9179f1</t>
  </si>
  <si>
    <t>Sight Machine</t>
  </si>
  <si>
    <t>http://sightmachine.com</t>
  </si>
  <si>
    <t>Automotive|Big Data Analytics|Industrial Automation|Manufacturing|SaaS</t>
  </si>
  <si>
    <t>/ORGANIZATION/SILVERCAR</t>
  </si>
  <si>
    <t>/funding-round/9fda197ed5492c9e68e60e6fd5d13835</t>
  </si>
  <si>
    <t>Silvercar</t>
  </si>
  <si>
    <t>http://silvercar.com</t>
  </si>
  <si>
    <t>Automotive|E-Commerce|Transportation</t>
  </si>
  <si>
    <t>/funding-round/cc48c959ffe5906b6c3ecd9b5139e52e</t>
  </si>
  <si>
    <t>/funding-round/cfeb0475dd4b1635ce4cbb9fcf083850</t>
  </si>
  <si>
    <t>/ORGANIZATION/STRATAVIA</t>
  </si>
  <si>
    <t>/funding-round/0e4b00cbf97059f2716cf7b75dc0aa61</t>
  </si>
  <si>
    <t>Stratavia</t>
  </si>
  <si>
    <t>http://www.stratavia.com</t>
  </si>
  <si>
    <t>Automotive|Software|Startups</t>
  </si>
  <si>
    <t>/funding-round/fabe29f36068ce2961a22689fe15eb1f</t>
  </si>
  <si>
    <t>31-08-2005</t>
  </si>
  <si>
    <t>/ORGANIZATION/SUPERPEDESTRIAN</t>
  </si>
  <si>
    <t>/funding-round/2405ff3fa37f95b6f8ffb7a6dd62532e</t>
  </si>
  <si>
    <t>Superpedestrian</t>
  </si>
  <si>
    <t>http://superpedestrian.com</t>
  </si>
  <si>
    <t>/funding-round/4a967cdaf267eaee5836112b1e7418cb</t>
  </si>
  <si>
    <t>/ORGANIZATION/SYNERCON-TECHNOLOGIES</t>
  </si>
  <si>
    <t>/funding-round/85c16aa3b22f281b30846d1bc2871895</t>
  </si>
  <si>
    <t>Synercon Technologies</t>
  </si>
  <si>
    <t>http://www.synercontechnologies.com</t>
  </si>
  <si>
    <t>/ORGANIZATION/T3-MOTION</t>
  </si>
  <si>
    <t>/funding-round/48e66a46caa7e18d070a58e5fde2e725</t>
  </si>
  <si>
    <t>T3 MOTION</t>
  </si>
  <si>
    <t>http://www.t3motion.com</t>
  </si>
  <si>
    <t>/ORGANIZATION/TESLA-MOTORS</t>
  </si>
  <si>
    <t>/funding-round/3509cccde65780f038402c23df4132c3</t>
  </si>
  <si>
    <t>Tesla Motors</t>
  </si>
  <si>
    <t>http://www.teslamotors.com</t>
  </si>
  <si>
    <t>/funding-round/58befe24f37e5202a2459fbb2b0b4292</t>
  </si>
  <si>
    <t>/funding-round/5a5a9348b63a488cdddbb8a6575011cf</t>
  </si>
  <si>
    <t>/funding-round/ced5cae2e3eaa45a855906a8ded3c176</t>
  </si>
  <si>
    <t>/funding-round/ee3faaa92354502d4cffb0cd602c35f8</t>
  </si>
  <si>
    <t>/funding-round/f87a758df44c70ae7a8b63ed120cc5f5</t>
  </si>
  <si>
    <t>/ORGANIZATION/TOUR-ENGINE</t>
  </si>
  <si>
    <t>/funding-round/939bf35bdf66fc56507c79bae2c6b920</t>
  </si>
  <si>
    <t>Tour Engine</t>
  </si>
  <si>
    <t>http://tourengine.com</t>
  </si>
  <si>
    <t>/ORGANIZATION/TRILUMINA</t>
  </si>
  <si>
    <t>/funding-round/65dd5ccc40ad5d4b837f1c6c7e6bdc77</t>
  </si>
  <si>
    <t>TriLumina Corp.</t>
  </si>
  <si>
    <t>http://www.trilumina.com</t>
  </si>
  <si>
    <t>Automotive|Semiconductors|Sensors</t>
  </si>
  <si>
    <t>/funding-round/aad0e25378ff0ba560de22b5b6ed3e92</t>
  </si>
  <si>
    <t>/funding-round/bef857d070d7535a2b353495c11cfbcd</t>
  </si>
  <si>
    <t>22-02-2014</t>
  </si>
  <si>
    <t>/ORGANIZATION/TRUECAR</t>
  </si>
  <si>
    <t>/funding-round/5f6086079d9e9eba0cf08a1ad73c5b61</t>
  </si>
  <si>
    <t>28-02-2005</t>
  </si>
  <si>
    <t>TRUECar</t>
  </si>
  <si>
    <t>http://www.truecar.com</t>
  </si>
  <si>
    <t>/funding-round/692de15cd3c76a5742d45769c6a28fa3</t>
  </si>
  <si>
    <t>/funding-round/6babc6de9a82cc27a5d997405d19f611</t>
  </si>
  <si>
    <t>/ORGANIZATION/UBER</t>
  </si>
  <si>
    <t>/funding-round/1fa1e079dd45f9d615ce1469ed9090fb</t>
  </si>
  <si>
    <t>Uber</t>
  </si>
  <si>
    <t>http://www.uber.com</t>
  </si>
  <si>
    <t>Automotive|Design|Limousines|Public Transportation|Real Time|Transportation</t>
  </si>
  <si>
    <t>/funding-round/2fd6f840728c42adee151fc1f1bf218e</t>
  </si>
  <si>
    <t>/funding-round/42c8af05c0bf5f0a05351ca9580250e9</t>
  </si>
  <si>
    <t>/funding-round/5b1dc73e0e42d1b0406db5374baf91f9</t>
  </si>
  <si>
    <t>/funding-round/7a617d3521e9a71816c8d5cbcd4c49b0</t>
  </si>
  <si>
    <t>/funding-round/7fb4f6a6b5c4566beba7c7f328296051</t>
  </si>
  <si>
    <t>/funding-round/907194fe7dbd599fd1255bbeec12f05e</t>
  </si>
  <si>
    <t>/funding-round/c738765257ab10e721f1a02d5af54681</t>
  </si>
  <si>
    <t>/ORGANIZATION/UQM-TECHNOLOGIES</t>
  </si>
  <si>
    <t>/funding-round/01232014c3beb45f49ce1eb7c9350048</t>
  </si>
  <si>
    <t>UQM Technologies</t>
  </si>
  <si>
    <t>http://www.uqm.com</t>
  </si>
  <si>
    <t>/ORGANIZATION/VEEDIMS</t>
  </si>
  <si>
    <t>/funding-round/0682605f4c9ad90ee215372045f91b14</t>
  </si>
  <si>
    <t>VEEDIMS</t>
  </si>
  <si>
    <t>http://www.veedims.com</t>
  </si>
  <si>
    <t>/ORGANIZATION/VINLI</t>
  </si>
  <si>
    <t>/funding-round/503de85df4b1e841dc64d4fe0220631c</t>
  </si>
  <si>
    <t>Vinli</t>
  </si>
  <si>
    <t>https://www.vin.li/</t>
  </si>
  <si>
    <t>Automotive|Development Platforms|Embedded Hardware and Software|Mobile</t>
  </si>
  <si>
    <t>/ORGANIZATION/VOICEBOX-TECHNOLOGIES</t>
  </si>
  <si>
    <t>/funding-round/4967db9fe16758cb9e08f8c38cc8c7a9</t>
  </si>
  <si>
    <t>VoiceBox Technologies</t>
  </si>
  <si>
    <t>http://www.voicebox.com</t>
  </si>
  <si>
    <t>Automotive|Home Automation|Mobile|Mobile Commerce|Software|Speech Recognition</t>
  </si>
  <si>
    <t>/funding-round/57d7af3af2b0a62acf4d901aa376b499</t>
  </si>
  <si>
    <t>/ORGANIZATION/VROOM-COM</t>
  </si>
  <si>
    <t>/funding-round/3164056190eba6f5fc86b85656cbb7f1</t>
  </si>
  <si>
    <t>Vroom.com</t>
  </si>
  <si>
    <t>http://www.vroom.com</t>
  </si>
  <si>
    <t>Automotive|Cars|E-Commerce</t>
  </si>
  <si>
    <t>/funding-round/77142c1be0184fb31c2e35932843f56c</t>
  </si>
  <si>
    <t>/ORGANIZATION/VTX-TECHNOLOGY-2</t>
  </si>
  <si>
    <t>/funding-round/714af6ed3307c7a9642ffb5fb8a58112</t>
  </si>
  <si>
    <t>VTX Technology</t>
  </si>
  <si>
    <t>http://vtxtechnology.com</t>
  </si>
  <si>
    <t>Automotive|Cars|Innovation Engineering|Licensing</t>
  </si>
  <si>
    <t>/ORGANIZATION/WEARABLE-WONDERLAND-INC</t>
  </si>
  <si>
    <t>/funding-round/5ce4ffeaafd34243966d2c60ffcff905</t>
  </si>
  <si>
    <t>Wearable World</t>
  </si>
  <si>
    <t>http://www.wearableworld.co</t>
  </si>
  <si>
    <t>Automotive|Incubators|Internet of Things|Mobile|News|Wearables</t>
  </si>
  <si>
    <t>/funding-round/c8cadb14fa9be6941d6fc196ea5111d0</t>
  </si>
  <si>
    <t>/ORGANIZATION/WHEELZ</t>
  </si>
  <si>
    <t>/funding-round/0a18ab55e59929e7c72a14f575e1acdb</t>
  </si>
  <si>
    <t>Wheelz</t>
  </si>
  <si>
    <t>http://www.wheelz.com</t>
  </si>
  <si>
    <t>Automotive|Collaborative Consumption</t>
  </si>
  <si>
    <t>/ORGANIZATION/WHILL</t>
  </si>
  <si>
    <t>/funding-round/4ca5c2b4eddfa391b92a8e1348a87034</t>
  </si>
  <si>
    <t>WHILL</t>
  </si>
  <si>
    <t>http://whill.jp</t>
  </si>
  <si>
    <t>Automotive|Electric Vehicles|Hardware|Hardware + Software|Internet of Things|Mobility</t>
  </si>
  <si>
    <t>/ORGANIZATION/XCHANGE-AUTOMOTIVE</t>
  </si>
  <si>
    <t>/funding-round/39ef7af11d1513fa7a4c7106119dd805</t>
  </si>
  <si>
    <t>xChange Automotive</t>
  </si>
  <si>
    <t>http://xchangeautos.com</t>
  </si>
  <si>
    <t>/ORGANIZATION/YAN-ENGINES</t>
  </si>
  <si>
    <t>/funding-round/67b75c481d9847e9807a180cb2529d0a</t>
  </si>
  <si>
    <t>Yan Engines</t>
  </si>
  <si>
    <t>http://yanengines.com</t>
  </si>
  <si>
    <t>Automotive|Energy|Transportation</t>
  </si>
  <si>
    <t>/funding-round/76acf7e30e31d068d27e91b00497a715</t>
  </si>
  <si>
    <t>/ORGANIZATION/ZAP</t>
  </si>
  <si>
    <t>/funding-round/dd133e6e8c9f8af17513d499799bae9a</t>
  </si>
  <si>
    <t>ZAP</t>
  </si>
  <si>
    <t>http://www.zapworld.com</t>
  </si>
  <si>
    <t>/ORGANIZATION/ZERO-MOTORCYCLES</t>
  </si>
  <si>
    <t>/funding-round/202fa68e001fac1b37a153bdcd140faf</t>
  </si>
  <si>
    <t>Zero Motorcycles Inc.</t>
  </si>
  <si>
    <t>http://www.zeromotorcycles.com</t>
  </si>
  <si>
    <t>/funding-round/3ac20de6081d6aebc0d6327b368dda24</t>
  </si>
  <si>
    <t>/funding-round/5fef912d7e2800c9bbe66e2ba88307b4</t>
  </si>
  <si>
    <t>/funding-round/6c33c2cf58180b47aa0d91a27dae7fbb</t>
  </si>
  <si>
    <t>/funding-round/6e8de28cb6dcd8bc9f8b99d6a521467a</t>
  </si>
  <si>
    <t>/funding-round/a011c023de2ee18ca9534b49a0f36bab</t>
  </si>
  <si>
    <t>/funding-round/b525cff62d6f469611ae43bb6e04f798</t>
  </si>
  <si>
    <t>/funding-round/d00ab0f1580dfbcc6bf5d6a6acb24903</t>
  </si>
  <si>
    <t>/funding-round/dc07522ab4a2eccb7df43036320ab538</t>
  </si>
  <si>
    <t>/funding-round/e6cb949b86e1596bba8fc8fe6e3b85eb</t>
  </si>
  <si>
    <t>/funding-round/e98f34cdc955ff37afc6675b6255c7ed</t>
  </si>
  <si>
    <t>/ORGANIZATION/GREENOWL-MOBILE</t>
  </si>
  <si>
    <t>/funding-round/c85a988928aa07a1248f5ceb72775f1a</t>
  </si>
  <si>
    <t>GreenOwl Mobile</t>
  </si>
  <si>
    <t>http://www.greenowlmobile.com</t>
  </si>
  <si>
    <t>Automotive|Location Based Services|Media|Mobile|Transportation</t>
  </si>
  <si>
    <t>/ORGANIZATION/TANDEMLAUNCH-TECHNOLOGIES</t>
  </si>
  <si>
    <t>/funding-round/1a3d68e9df7f60dca1bef54543ae7dcf</t>
  </si>
  <si>
    <t>TandemLaunch</t>
  </si>
  <si>
    <t>http://www.tandemlaunch.com</t>
  </si>
  <si>
    <t>Automotive|Finance|FinTech|Incubators|Technology</t>
  </si>
  <si>
    <t>/ORGANIZATION/AUTOQUAKE</t>
  </si>
  <si>
    <t>/funding-round/067d143de46ec298cfa1893682f9911a</t>
  </si>
  <si>
    <t>Autoquake</t>
  </si>
  <si>
    <t>http://www.autoquake.com</t>
  </si>
  <si>
    <t>Automotive|Cars|E-Commerce|Insurance|Internet|Retail|Services</t>
  </si>
  <si>
    <t>/funding-round/4c8372dfdea687c5f5fbab39b3e44dab</t>
  </si>
  <si>
    <t>/funding-round/721aefa6f7e5bc71eb9d744359941958</t>
  </si>
  <si>
    <t>/funding-round/a4d5080cbda34c2ef4295d8fbe4e9ad5</t>
  </si>
  <si>
    <t>/ORGANIZATION/CARWOW</t>
  </si>
  <si>
    <t>/funding-round/76b8bfeb7ef05fb7c0be2b9a70e7d2ed</t>
  </si>
  <si>
    <t>14-12-2014</t>
  </si>
  <si>
    <t>Carwow</t>
  </si>
  <si>
    <t>http://www.carwow.co.uk</t>
  </si>
  <si>
    <t>Automotive|Consumer Internet|Curated Web</t>
  </si>
  <si>
    <t>/ORGANIZATION/CHARGEMASTER</t>
  </si>
  <si>
    <t>/funding-round/7cd25bca401de5477ff2a79f31209406</t>
  </si>
  <si>
    <t>Chargemaster</t>
  </si>
  <si>
    <t>http://www.chargemasterplc.com</t>
  </si>
  <si>
    <t>Automotive|Electric Vehicles|Infrastructure</t>
  </si>
  <si>
    <t>Luton</t>
  </si>
  <si>
    <t>/ORGANIZATION/E-CAR-CLUB</t>
  </si>
  <si>
    <t>/funding-round/5cc1fb140f852cc4226a2f81136a669e</t>
  </si>
  <si>
    <t>E-Car Club</t>
  </si>
  <si>
    <t>http://www.e-carclub.org</t>
  </si>
  <si>
    <t>/funding-round/da97db8cf2b2f18d14ad801b915e70a1</t>
  </si>
  <si>
    <t>/ORGANIZATION/HAILO</t>
  </si>
  <si>
    <t>/funding-round/21a11ddac15944763488c949d904b1b0</t>
  </si>
  <si>
    <t>Hailo</t>
  </si>
  <si>
    <t>http://hailocab.com</t>
  </si>
  <si>
    <t>Automotive|Location Based Services|Mobile|Real Time|Transportation</t>
  </si>
  <si>
    <t>/funding-round/c994a959b0233d3e0201c91337c3d46d</t>
  </si>
  <si>
    <t>20-01-2014</t>
  </si>
  <si>
    <t>/funding-round/f455149ac6f76332f8b99b34aa918050</t>
  </si>
  <si>
    <t>/ORGANIZATION/LIGHT-BLUE-OPTICS</t>
  </si>
  <si>
    <t>/funding-round/15cd119c8a923a6751769703752f1612</t>
  </si>
  <si>
    <t>Light Blue Optics</t>
  </si>
  <si>
    <t>http://www.lightblueoptics.com</t>
  </si>
  <si>
    <t>Automotive|Consumer Electronics|Hardware + Software|Lasers</t>
  </si>
  <si>
    <t>/funding-round/320fcbe59497214f44cf8bf84c073903</t>
  </si>
  <si>
    <t>19-07-2009</t>
  </si>
  <si>
    <t>/funding-round/8020b08adab28f0a8309a76ea3314910</t>
  </si>
  <si>
    <t>/funding-round/b95d5c5716de6284bdb433d5e9574415</t>
  </si>
  <si>
    <t>/funding-round/e072b4cca216b8aed4deec6aeb1053f5</t>
  </si>
  <si>
    <t>/ORGANIZATION/PRODRIVE</t>
  </si>
  <si>
    <t>/funding-round/6e997bdaeaf11622a4522b493cb5d01d</t>
  </si>
  <si>
    <t>Prodrive</t>
  </si>
  <si>
    <t>http://www.prodrive.com</t>
  </si>
  <si>
    <t>Banbury</t>
  </si>
  <si>
    <t>/ORGANIZATION/STREETCAR</t>
  </si>
  <si>
    <t>/funding-round/76aa17c5c70dc8bc4300da9ae1163f86</t>
  </si>
  <si>
    <t>Streetcar</t>
  </si>
  <si>
    <t>http://www.streetcar.co.uk</t>
  </si>
  <si>
    <t>/funding-round/81f6e11bff4254051a9449bc72efdd90</t>
  </si>
  <si>
    <t>/funding-round/c8296d1dd3529cf84b85324c4e0c3b3e</t>
  </si>
  <si>
    <t>/ORGANIZATION/TR-FLEET</t>
  </si>
  <si>
    <t>/funding-round/09f4d0466f6fab1be4d437420ab7d275</t>
  </si>
  <si>
    <t>TR Fleet Limited</t>
  </si>
  <si>
    <t>http://www.tr-fleet.co.uk</t>
  </si>
  <si>
    <t>Automotive|Fleet Management|Public Safety|Risk Management</t>
  </si>
  <si>
    <t>/ORGANIZATION/TYRES-ON-THE-DRIVE</t>
  </si>
  <si>
    <t>/funding-round/73995a1b5bd85e9b3be222aa7197b606</t>
  </si>
  <si>
    <t>Tyres on the Drive</t>
  </si>
  <si>
    <t>http://www.tyresonthedrive.com</t>
  </si>
  <si>
    <t>Holmes Chapel</t>
  </si>
  <si>
    <t>/funding-round/c3d8700ef9232d4109780efa6294c4fc</t>
  </si>
  <si>
    <t>/ORGANIZATION/YASA-MOTORS</t>
  </si>
  <si>
    <t>/funding-round/8804aba028115f91b90fce2369901aac</t>
  </si>
  <si>
    <t>YASA Motors</t>
  </si>
  <si>
    <t>http://yasamotors.com</t>
  </si>
  <si>
    <t>/funding-round/efcaffce05cb7a252310c45f25ef9382</t>
  </si>
  <si>
    <t>/ORGANIZATION/LOCATA-CORPORATION</t>
  </si>
  <si>
    <t>/funding-round/9723f95a72a7f88ecb662f00358cfd7a</t>
  </si>
  <si>
    <t>Locata Corporation</t>
  </si>
  <si>
    <t>http://www.locata.com</t>
  </si>
  <si>
    <t>Automotive|Gps|Location Based Services</t>
  </si>
  <si>
    <t>Griffith</t>
  </si>
  <si>
    <t>/ORGANIZATION/DRIVE-SG</t>
  </si>
  <si>
    <t>/funding-round/efe7abbbd676147accc9e9ae7b5c83da</t>
  </si>
  <si>
    <t>Drive.SG</t>
  </si>
  <si>
    <t>http://www.drive.sg</t>
  </si>
  <si>
    <t>/ORGANIZATION/ANUNTA-TECHNOLOGY-MANAGEMENT-SERVICES</t>
  </si>
  <si>
    <t>/funding-round/f0573711ab978c255c4aca4fb6997283</t>
  </si>
  <si>
    <t>Anunta Technology Management Services</t>
  </si>
  <si>
    <t>http://www.anuntatech.com</t>
  </si>
  <si>
    <t>Enterprise Software</t>
  </si>
  <si>
    <t>/ORGANIZATION/GIRNARSOFT</t>
  </si>
  <si>
    <t>/funding-round/3eb081a15696b05a6197ddf380154a0d</t>
  </si>
  <si>
    <t>GirnarSoft</t>
  </si>
  <si>
    <t>http://www.girnarsoft.com</t>
  </si>
  <si>
    <t>Enterprise Software|Mobile Software Tools|Mobility|Web Development</t>
  </si>
  <si>
    <t>/funding-round/f5be3a7b98fb70b0e2b1d019357dd782</t>
  </si>
  <si>
    <t>/ORGANIZATION/HEALTHHIWAY</t>
  </si>
  <si>
    <t>/funding-round/8305fca00c7d17d7f4127ce4be71fd9a</t>
  </si>
  <si>
    <t>HealthHiway</t>
  </si>
  <si>
    <t>http://www.healthhiway.com</t>
  </si>
  <si>
    <t>Enterprise Software|Health Care|Information Technology</t>
  </si>
  <si>
    <t>/ORGANIZATION/HOTELOGIX</t>
  </si>
  <si>
    <t>/funding-round/8c69ae6d41fd968f1f79d8fb42821f3a</t>
  </si>
  <si>
    <t>14-11-2014</t>
  </si>
  <si>
    <t>Hotelogix</t>
  </si>
  <si>
    <t>http://www.hotelogix.com</t>
  </si>
  <si>
    <t>Enterprise Software|Hospitality|Hotels</t>
  </si>
  <si>
    <t>/funding-round/e56e8a78fcfab35785800ab8ac2d1b68</t>
  </si>
  <si>
    <t>/ORGANIZATION/ITTIAM-SYSTEMS-PVT</t>
  </si>
  <si>
    <t>/funding-round/f7cb3e67a9efe87f7337146edff31a17</t>
  </si>
  <si>
    <t>Ittiam Systems (Pvt)</t>
  </si>
  <si>
    <t>http://www.ittiam.com</t>
  </si>
  <si>
    <t>/ORGANIZATION/PALADION</t>
  </si>
  <si>
    <t>/funding-round/746b4503020b09a53569d2a3fcb97d3a</t>
  </si>
  <si>
    <t>Paladion</t>
  </si>
  <si>
    <t>http://paladion.net</t>
  </si>
  <si>
    <t>Enterprise Software|Information Security|Risk Management</t>
  </si>
  <si>
    <t>/ORGANIZATION/POWER2SME</t>
  </si>
  <si>
    <t>/funding-round/4b66892d74e20f14168fe9863d1db692</t>
  </si>
  <si>
    <t>Power2SME</t>
  </si>
  <si>
    <t>http://www.power2sme.com</t>
  </si>
  <si>
    <t>/funding-round/a974def4f8ef26f9a3ace7888fda2795</t>
  </si>
  <si>
    <t>/funding-round/bbc22f6730120ee7f0423a65041bbeea</t>
  </si>
  <si>
    <t>/ORGANIZATION/WHISTLETALK</t>
  </si>
  <si>
    <t>/funding-round/1471e8e5a78e36ff4bcb55723b9f220d</t>
  </si>
  <si>
    <t>WhistleTalk</t>
  </si>
  <si>
    <t>http://www.whistletalk.com</t>
  </si>
  <si>
    <t>/ORGANIZATION/11I-SOLUTIONS</t>
  </si>
  <si>
    <t>/funding-round/e07501ed6997290b1bef59406bc300a1</t>
  </si>
  <si>
    <t>11i Solutions</t>
  </si>
  <si>
    <t>http://www.11isolutions.com</t>
  </si>
  <si>
    <t>/ORGANIZATION/3CROWD-TECHNOLOGIES</t>
  </si>
  <si>
    <t>/funding-round/7e23cf22ef559e7661b14b6a3edf6ea3</t>
  </si>
  <si>
    <t>XDN/3Crowd Technologies</t>
  </si>
  <si>
    <t>http://www.3crowd.com</t>
  </si>
  <si>
    <t>/funding-round/89b2522af396c016c6a5fc148ef7294f</t>
  </si>
  <si>
    <t>/ORGANIZATION/6FUSION</t>
  </si>
  <si>
    <t>/funding-round/145accf2a967f19180a844065eec8078</t>
  </si>
  <si>
    <t>6fusion</t>
  </si>
  <si>
    <t>http://www.6fusion.com</t>
  </si>
  <si>
    <t>/funding-round/4f71b6855ed1dde5023f8828699de7f4</t>
  </si>
  <si>
    <t>/funding-round/cd3a477ec07d6578d3632284f7ef0f8b</t>
  </si>
  <si>
    <t>/ORGANIZATION/ACCELERIZE-NEW-MEDIA</t>
  </si>
  <si>
    <t>/funding-round/32c46d106ec4f64d7554f8db1f67af14</t>
  </si>
  <si>
    <t>Accelerize New Media</t>
  </si>
  <si>
    <t>http://www.accelerizenewmedia.com</t>
  </si>
  <si>
    <t>/funding-round/4f96662a88a8526f841d9cdc1926d754</t>
  </si>
  <si>
    <t>/ORGANIZATION/ACCELLION</t>
  </si>
  <si>
    <t>/funding-round/bf64fbefa1ddba25589dd55af161b994</t>
  </si>
  <si>
    <t>Accellion</t>
  </si>
  <si>
    <t>http://www.accellion.com</t>
  </si>
  <si>
    <t>Enterprise Software|Security</t>
  </si>
  <si>
    <t>/ORGANIZATION/ACCRUENT</t>
  </si>
  <si>
    <t>/funding-round/3e41ec44c0bfa58fc0401cbcc7035f01</t>
  </si>
  <si>
    <t>Accruent</t>
  </si>
  <si>
    <t>http://www.accruent.com</t>
  </si>
  <si>
    <t>/ORGANIZATION/ACEVA-TECHNOLOGIES</t>
  </si>
  <si>
    <t>/funding-round/d293ee255f950b870a2c7307942b542f</t>
  </si>
  <si>
    <t>Aceva Technologies</t>
  </si>
  <si>
    <t>/ORGANIZATION/ACHIEVO-R-CORPORATION</t>
  </si>
  <si>
    <t>/funding-round/b03f1d944191bea0e5569c24202b813c</t>
  </si>
  <si>
    <t>Achievo(R) Corporation</t>
  </si>
  <si>
    <t>http://www.achievo.org</t>
  </si>
  <si>
    <t>/ORGANIZATION/ACTIFIO</t>
  </si>
  <si>
    <t>/funding-round/27a69859289a19850974fa489cd855f8</t>
  </si>
  <si>
    <t>Actifio</t>
  </si>
  <si>
    <t>http://www.actifio.com</t>
  </si>
  <si>
    <t>Enterprise Software|Information Services|Information Technology</t>
  </si>
  <si>
    <t>/funding-round/531ce4becc8ade5e51aaceccda7b1d28</t>
  </si>
  <si>
    <t>/funding-round/96f3a1d7b6c5108ce66f151c6393531f</t>
  </si>
  <si>
    <t>/funding-round/b7e6cd01d1a545ce6437f39a43f38ce3</t>
  </si>
  <si>
    <t>23-03-2014</t>
  </si>
  <si>
    <t>/funding-round/e0d780bfe71bcad26b3634298cbedc86</t>
  </si>
  <si>
    <t>/ORGANIZATION/ACTIVE-ENDPOINTS</t>
  </si>
  <si>
    <t>/funding-round/6b4f46578259c254502927f3eb0a37f5</t>
  </si>
  <si>
    <t>Active Endpoints</t>
  </si>
  <si>
    <t>http://www.activeendpoints.com</t>
  </si>
  <si>
    <t>/funding-round/801af5e3a72235f66a8b1bfe4ecdec6c</t>
  </si>
  <si>
    <t>/funding-round/8f282e9727f480aab9a6dcabe4cdb833</t>
  </si>
  <si>
    <t>/funding-round/cd711a09bd8ab441025087a6fb44d765</t>
  </si>
  <si>
    <t>/ORGANIZATION/ACTIVE-STORAGE</t>
  </si>
  <si>
    <t>/funding-round/7afd26f53ef5d5d70b306f51d1f48238</t>
  </si>
  <si>
    <t>Active Storage</t>
  </si>
  <si>
    <t>http://getactivestorage.com/index.php</t>
  </si>
  <si>
    <t>/funding-round/d2fe1684c10a26b7c07bfbfe5d07761f</t>
  </si>
  <si>
    <t>/ORGANIZATION/ACTIVIDENTITY</t>
  </si>
  <si>
    <t>/funding-round/69389b822aacc3c1b20284ee0d2ff446</t>
  </si>
  <si>
    <t>ActivIdentity</t>
  </si>
  <si>
    <t>http://www.actividentity.com</t>
  </si>
  <si>
    <t>/ORGANIZATION/ADAPTIVITY</t>
  </si>
  <si>
    <t>/funding-round/1e823d50e40fdab6512c30a04641c417</t>
  </si>
  <si>
    <t>Adaptivity</t>
  </si>
  <si>
    <t>http://adaptivity.com</t>
  </si>
  <si>
    <t>/funding-round/48d03d990b3bc49a79144574f015a852</t>
  </si>
  <si>
    <t>/funding-round/951c25acc2282ffd4be59cbd05c59e48</t>
  </si>
  <si>
    <t>/funding-round/d721e343ddf4585c0bdd6eb3cc559f46</t>
  </si>
  <si>
    <t>/funding-round/d9941bf396c0da16afff41373f3a8872</t>
  </si>
  <si>
    <t>/ORGANIZATION/ADDVOCATE</t>
  </si>
  <si>
    <t>/funding-round/0cfbdc726edb635371cd511275292da9</t>
  </si>
  <si>
    <t>Addvocate</t>
  </si>
  <si>
    <t>http://addvocate.com</t>
  </si>
  <si>
    <t>/ORGANIZATION/ADEPT-CLOUD</t>
  </si>
  <si>
    <t>/funding-round/6742c2a058e82533fb85cfcfc9cadfab</t>
  </si>
  <si>
    <t>Adept Cloud</t>
  </si>
  <si>
    <t>http://adeptcloud.com</t>
  </si>
  <si>
    <t>/funding-round/b872af7922ddd82c244749089206f401</t>
  </si>
  <si>
    <t>/ORGANIZATION/AFS-TECHNOLOGY</t>
  </si>
  <si>
    <t>/funding-round/8060463eb2453f5573ad19abf6cc7794</t>
  </si>
  <si>
    <t>31-03-2006</t>
  </si>
  <si>
    <t>AFS Technologies</t>
  </si>
  <si>
    <t>http://www.afsi.com</t>
  </si>
  <si>
    <t>/funding-round/9cae67caa0e4eaa2aff83e3d2559b926</t>
  </si>
  <si>
    <t>/ORGANIZATION/AGILENCE</t>
  </si>
  <si>
    <t>/funding-round/0e5967d9133aa9408c10443aed97d429</t>
  </si>
  <si>
    <t>Agilence</t>
  </si>
  <si>
    <t>http://www.agilenceinc.com</t>
  </si>
  <si>
    <t>Enterprise Software|Retail Technology|Security</t>
  </si>
  <si>
    <t>Mount Laurel</t>
  </si>
  <si>
    <t>/funding-round/1a32199a9c53fa034da0e991136847ae</t>
  </si>
  <si>
    <t>/funding-round/95c175ae5ca4495a43468d9a03407604</t>
  </si>
  <si>
    <t>/funding-round/e9c76fe5c84a791090d64aef5375fed9</t>
  </si>
  <si>
    <t>/ORGANIZATION/AGISTICS</t>
  </si>
  <si>
    <t>/funding-round/3c364ee2ed9ca4af9a74db18c5322262</t>
  </si>
  <si>
    <t>Agistics</t>
  </si>
  <si>
    <t>http://www.agistics.com</t>
  </si>
  <si>
    <t>/ORGANIZATION/AGITAR</t>
  </si>
  <si>
    <t>/funding-round/4655eabdb9b98bcf69d2af91f6084218</t>
  </si>
  <si>
    <t>Agitar</t>
  </si>
  <si>
    <t>http://www.agitar.com</t>
  </si>
  <si>
    <t>Cranston</t>
  </si>
  <si>
    <t>/funding-round/d6e8702196717ee135d3dff945d6aef6</t>
  </si>
  <si>
    <t>/ORGANIZATION/AGITO-NETWORKS</t>
  </si>
  <si>
    <t>/funding-round/0af3a9976da75186ef30628082503d13</t>
  </si>
  <si>
    <t>Agito Networks</t>
  </si>
  <si>
    <t>http://www.agitonetworks.com</t>
  </si>
  <si>
    <t>/funding-round/83499e2b40b56843a6b143c0dfbe345f</t>
  </si>
  <si>
    <t>/ORGANIZATION/AIRCRAFT-LOGS</t>
  </si>
  <si>
    <t>/funding-round/7549e88ddc6266517424d7940b378159</t>
  </si>
  <si>
    <t>Aircraft Logs</t>
  </si>
  <si>
    <t>https://www.aircraftlogs.com</t>
  </si>
  <si>
    <t>/ORGANIZATION/AKIBAN</t>
  </si>
  <si>
    <t>/funding-round/65f8abdddabdb11e3f4afd51229d5848</t>
  </si>
  <si>
    <t>Akiban Technologies</t>
  </si>
  <si>
    <t>http://www.akiban.com</t>
  </si>
  <si>
    <t>/funding-round/6a3e8465e9a8c93422a2d3db9a4714a1</t>
  </si>
  <si>
    <t>/ORGANIZATION/ALACRITECH</t>
  </si>
  <si>
    <t>/funding-round/746386a02bf076cdfa3f7eb74a08dc3c</t>
  </si>
  <si>
    <t>Alacritech</t>
  </si>
  <si>
    <t>http://www.alacritech.com</t>
  </si>
  <si>
    <t>/ORGANIZATION/ALEPHCLOUD-SYSTEMS</t>
  </si>
  <si>
    <t>/funding-round/17cd57e3d84d9f4bd998b6434719f56f</t>
  </si>
  <si>
    <t>AlephCloud Systems</t>
  </si>
  <si>
    <t>https://www.alephcloud.com</t>
  </si>
  <si>
    <t>/funding-round/7f30d3fcf44109bbe8e15c9ec1b15ffe</t>
  </si>
  <si>
    <t>/ORGANIZATION/ALTHEA-TECHNOLOGIES</t>
  </si>
  <si>
    <t>/funding-round/cb1b7bdd27fbd9a0c79459c2253cf2eb</t>
  </si>
  <si>
    <t>Althea Technologies</t>
  </si>
  <si>
    <t>http://www.altheatech.com</t>
  </si>
  <si>
    <t>/ORGANIZATION/AMARA</t>
  </si>
  <si>
    <t>/funding-round/2f156a281774e90a41e1f60500d8ce81</t>
  </si>
  <si>
    <t>Amara</t>
  </si>
  <si>
    <t>http://www.amara.org/en</t>
  </si>
  <si>
    <t>/ORGANIZATION/ANODYNE-HEALTH</t>
  </si>
  <si>
    <t>/funding-round/adc129821d958a432ff2f8fee74af066</t>
  </si>
  <si>
    <t>Anodyne Health</t>
  </si>
  <si>
    <t>http://www.anodynehealth.com</t>
  </si>
  <si>
    <t>/ORGANIZATION/APLICOR</t>
  </si>
  <si>
    <t>/funding-round/23e9e099104ade32b985face996f3d10</t>
  </si>
  <si>
    <t>Aplicor</t>
  </si>
  <si>
    <t>http://aplicor.com</t>
  </si>
  <si>
    <t>/funding-round/31baaf48bde5dd7e3609b859e1320964</t>
  </si>
  <si>
    <t>/funding-round/4caeb7d58e60595d4b619a16e1b2627a</t>
  </si>
  <si>
    <t>/funding-round/7e62fe4f5fe3055c3bd28291dfcc45bf</t>
  </si>
  <si>
    <t>/funding-round/b20bca9d4bae74beda0e1c4efa2a2a0e</t>
  </si>
  <si>
    <t>/funding-round/c5445263ce0842539513be2b3622d87f</t>
  </si>
  <si>
    <t>/funding-round/eb1c4a5530c3c77221bc8b9382ef06d3</t>
  </si>
  <si>
    <t>/ORGANIZATION/APPATURE-INC</t>
  </si>
  <si>
    <t>/funding-round/52d851cf6863486138058d68511dd3de</t>
  </si>
  <si>
    <t>Appature</t>
  </si>
  <si>
    <t>http://www.appature.com</t>
  </si>
  <si>
    <t>/ORGANIZATION/APPCELERATOR</t>
  </si>
  <si>
    <t>/funding-round/008d348293d3382b0670c93ded5c4974</t>
  </si>
  <si>
    <t>24-02-2012</t>
  </si>
  <si>
    <t>Appcelerator</t>
  </si>
  <si>
    <t>http://appcelerator.com</t>
  </si>
  <si>
    <t>Enterprise Software|Mobile|Mobility|Open Source</t>
  </si>
  <si>
    <t>/funding-round/2a1768416eddc60d32e5ffc8c53e6288</t>
  </si>
  <si>
    <t>/funding-round/348c9e643c30bc6dbcd97dc206a220d3</t>
  </si>
  <si>
    <t>/funding-round/63f5432195a5939a5222cc0d2f004ca0</t>
  </si>
  <si>
    <t>/funding-round/72e2ec6aeb0aa8c2a014fb6af8059deb</t>
  </si>
  <si>
    <t>/funding-round/a12bc882a635eadf673fe7010eb4b0e3</t>
  </si>
  <si>
    <t>/funding-round/a348a841eb373269c33245938a12d610</t>
  </si>
  <si>
    <t>/funding-round/a3cf130fb3f34ee77aa3ad1c1a730c6a</t>
  </si>
  <si>
    <t>/funding-round/b693b27951bf627729bb549604c76a8e</t>
  </si>
  <si>
    <t>/ORGANIZATION/APPDOME</t>
  </si>
  <si>
    <t>/funding-round/5cf9cfc56854a02ff14d46abf427cbb9</t>
  </si>
  <si>
    <t>AppDome</t>
  </si>
  <si>
    <t>https://www.appdome.com</t>
  </si>
  <si>
    <t>Enterprise Software|Mobile Security|Security</t>
  </si>
  <si>
    <t>/funding-round/e761b757ab3d3d053262a49173467fa9</t>
  </si>
  <si>
    <t>/ORGANIZATION/APPLIMATION</t>
  </si>
  <si>
    <t>/funding-round/bcd242f14aca5ac1a3fd3e7d4802814d</t>
  </si>
  <si>
    <t>Applimation</t>
  </si>
  <si>
    <t>http://www.applimation.com</t>
  </si>
  <si>
    <t>/ORGANIZATION/APPROVA</t>
  </si>
  <si>
    <t>/funding-round/1b93ed91e13e4565679bf6f8b371fd75</t>
  </si>
  <si>
    <t>Approva</t>
  </si>
  <si>
    <t>http://www.approva.net</t>
  </si>
  <si>
    <t>/funding-round/286f8f797787e4d60e6c70344d0f95f7</t>
  </si>
  <si>
    <t>31-01-2002</t>
  </si>
  <si>
    <t>/funding-round/57a47b824a6d11cd2305e2211ac12bc2</t>
  </si>
  <si>
    <t>/funding-round/74523309493d54ee28c49232c3b66488</t>
  </si>
  <si>
    <t>/funding-round/7dd22f9c5db7e950a1b4b45f2fd21a27</t>
  </si>
  <si>
    <t>/funding-round/852095203f5ab885d6f45adc627ceaa0</t>
  </si>
  <si>
    <t>/funding-round/b3c6059a875d47ac031ad89e536ded60</t>
  </si>
  <si>
    <t>/funding-round/c8df1094b88a1af1a1775e3e2b63e0a4</t>
  </si>
  <si>
    <t>/funding-round/ec549e7042249da841e9e72e0100a077</t>
  </si>
  <si>
    <t>/ORGANIZATION/APPSENSE</t>
  </si>
  <si>
    <t>/funding-round/83bb0dc8ce33ee7e78b0d50e2a6bdb9f</t>
  </si>
  <si>
    <t>AppSense</t>
  </si>
  <si>
    <t>http://www.appsense.com</t>
  </si>
  <si>
    <t>Enterprise Software|Virtualization</t>
  </si>
  <si>
    <t>/funding-round/f2011db468ff8f974151d50df4882810</t>
  </si>
  <si>
    <t>/ORGANIZATION/APPSFREEDOM</t>
  </si>
  <si>
    <t>/funding-round/95c32936e59ce14c4815a6626268fcbd</t>
  </si>
  <si>
    <t>appsFreedom</t>
  </si>
  <si>
    <t>http://appsfreedom.com</t>
  </si>
  <si>
    <t>/funding-round/a8b81f8188930e84371eb7038bb53aac</t>
  </si>
  <si>
    <t>/funding-round/bbff50ec8465e32cdb058deed08c289c</t>
  </si>
  <si>
    <t>/funding-round/f7b965c4317086b0eebc276ff56d910e</t>
  </si>
  <si>
    <t>/ORGANIZATION/APPTIMIZE</t>
  </si>
  <si>
    <t>/funding-round/237e73974ce5f3609687498ba640cb63</t>
  </si>
  <si>
    <t>Apptimize</t>
  </si>
  <si>
    <t>http://apptimize.com</t>
  </si>
  <si>
    <t>/ORGANIZATION/APPWORX</t>
  </si>
  <si>
    <t>/funding-round/a2693dca3b8411cf1ea69629610e100e</t>
  </si>
  <si>
    <t>AppwoRx</t>
  </si>
  <si>
    <t>http://www.myappworx.com</t>
  </si>
  <si>
    <t>/ORGANIZATION/APRIMO</t>
  </si>
  <si>
    <t>/funding-round/d748164969a8407d9f72c7203172f700</t>
  </si>
  <si>
    <t>Aprimo</t>
  </si>
  <si>
    <t>http://www.aprimo.com</t>
  </si>
  <si>
    <t>/ORGANIZATION/ARAGON</t>
  </si>
  <si>
    <t>/funding-round/10bea5748412bf713e130a2031f7b75d</t>
  </si>
  <si>
    <t>Aragon Consulting Group</t>
  </si>
  <si>
    <t>http://www.aragoncg.com</t>
  </si>
  <si>
    <t>/ORGANIZATION/ARAVO-SOLUTIONS-INC</t>
  </si>
  <si>
    <t>/funding-round/0423dc07f72cb8aa48884161ad4fc8cc</t>
  </si>
  <si>
    <t>Aravo Solutions</t>
  </si>
  <si>
    <t>http://www.aravo.com</t>
  </si>
  <si>
    <t>/funding-round/06fcce9513c34de6a52270a20c629c82</t>
  </si>
  <si>
    <t>/funding-round/715db31bcf528f986a6fef65d2b1b8cf</t>
  </si>
  <si>
    <t>/funding-round/da01c8fd0e5bc4974269c98b35eb34bb</t>
  </si>
  <si>
    <t>/ORGANIZATION/ARKADIN</t>
  </si>
  <si>
    <t>/funding-round/67e150989f5c86d9763938c8adb69ce7</t>
  </si>
  <si>
    <t>Arkadin</t>
  </si>
  <si>
    <t>http://www.arkadin.com</t>
  </si>
  <si>
    <t>/ORGANIZATION/ARRAY-HEALTH-SOLUTIONS</t>
  </si>
  <si>
    <t>/funding-round/cb2a32523de783d526724cc795470b4f</t>
  </si>
  <si>
    <t>Array Health Solutions</t>
  </si>
  <si>
    <t>http://arrayhealth.com</t>
  </si>
  <si>
    <t>/ORGANIZATION/ARRAYIT</t>
  </si>
  <si>
    <t>/funding-round/2d69e84d34ae0c4daa0ca89a259e39d0</t>
  </si>
  <si>
    <t>Arrayit</t>
  </si>
  <si>
    <t>http://www.arrayit.com</t>
  </si>
  <si>
    <t>Enterprise Software|Health Diagnostics</t>
  </si>
  <si>
    <t>/ORGANIZATION/ARROWEYESOLUTIONS</t>
  </si>
  <si>
    <t>/funding-round/584323926fa4a45ccf5d8d5ab0c33674</t>
  </si>
  <si>
    <t>Arroweye Solutions</t>
  </si>
  <si>
    <t>http://www.arroweye.com</t>
  </si>
  <si>
    <t>Enterprise Software|Payments</t>
  </si>
  <si>
    <t>/ORGANIZATION/ARYAKA-NETWORKS</t>
  </si>
  <si>
    <t>/funding-round/16173ef00ee7f69688561471a6302b52</t>
  </si>
  <si>
    <t>28-03-2015</t>
  </si>
  <si>
    <t>Aryaka Networks</t>
  </si>
  <si>
    <t>http://www.aryaka.com</t>
  </si>
  <si>
    <t>Enterprise Software|SaaS</t>
  </si>
  <si>
    <t>/funding-round/33c8e2f1f80d23567d4308437c6c94e2</t>
  </si>
  <si>
    <t>/funding-round/33cdf8dbee2105c64fd612097fd04c0b</t>
  </si>
  <si>
    <t>/funding-round/4c83f9ac374c8c143fed04ef99c5bd95</t>
  </si>
  <si>
    <t>/funding-round/87178cff8287ffb12f94cdcd1591101a</t>
  </si>
  <si>
    <t>/funding-round/afe500b5f5bd51c19dec7c69a7a18927</t>
  </si>
  <si>
    <t>/ORGANIZATION/ASTUTE-NETWORKS</t>
  </si>
  <si>
    <t>/funding-round/48f75de94c8191a7442ebd8543314973</t>
  </si>
  <si>
    <t>Astute Networks</t>
  </si>
  <si>
    <t>http://www.astutenetworks.com</t>
  </si>
  <si>
    <t>/funding-round/8736f0affcd495e1e9a9d854a70764ec</t>
  </si>
  <si>
    <t>/funding-round/aa35deb2d4066ae1a413c90dccce844d</t>
  </si>
  <si>
    <t>/funding-round/c471ea3637404642a147fd356bb19a28</t>
  </si>
  <si>
    <t>/ORGANIZATION/ATERNITY</t>
  </si>
  <si>
    <t>/funding-round/4c6e31f50e42913dc54d4a6e8fe93dd3</t>
  </si>
  <si>
    <t>Aternity</t>
  </si>
  <si>
    <t>http://www.aternity.com</t>
  </si>
  <si>
    <t>/funding-round/531c5476f1a531c4248421fecf42c9ac</t>
  </si>
  <si>
    <t>/funding-round/8528e601a60b14374b8a4013d8bf7fba</t>
  </si>
  <si>
    <t>/ORGANIZATION/ATLANTIS-COMPUTING</t>
  </si>
  <si>
    <t>/funding-round/1cb1fae9f1a2f15420131c0586aa92a6</t>
  </si>
  <si>
    <t>Atlantis Computing</t>
  </si>
  <si>
    <t>http://www.atlantiscomputing.com</t>
  </si>
  <si>
    <t>Enterprise Software|Flash Storage|Storage|Virtualization</t>
  </si>
  <si>
    <t>/funding-round/1fb8d7c510a3425424764959df80418f</t>
  </si>
  <si>
    <t>/ORGANIZATION/ATTIVIO</t>
  </si>
  <si>
    <t>/funding-round/07a7c8d79f19e44d97501825dac925df</t>
  </si>
  <si>
    <t>Attivio</t>
  </si>
  <si>
    <t>http://www.attivio.com</t>
  </si>
  <si>
    <t>/funding-round/2a005a61598e8e891a2ce0b9bc03a398</t>
  </si>
  <si>
    <t>/funding-round/621b06adc7e9d01532f7ac2755377a44</t>
  </si>
  <si>
    <t>/funding-round/e61a48b3a2a19f156aed7bde11453f1c</t>
  </si>
  <si>
    <t>/ORGANIZATION/AUTHERNATIVE</t>
  </si>
  <si>
    <t>/funding-round/2e74f01dc7afa28fd68c28c86d41078c</t>
  </si>
  <si>
    <t>Authernative</t>
  </si>
  <si>
    <t>http://www.authernative.com</t>
  </si>
  <si>
    <t>/ORGANIZATION/AVAKI-NOW-SYBASE-SAP</t>
  </si>
  <si>
    <t>/funding-round/1d380a1154a1bc7f626c9f8419489291</t>
  </si>
  <si>
    <t>Avaki</t>
  </si>
  <si>
    <t>/funding-round/281fccc95635f00965d9928eb268ea7a</t>
  </si>
  <si>
    <t>/funding-round/319aa9b18bd69bd77315146cc552f61f</t>
  </si>
  <si>
    <t>/ORGANIZATION/AVEKSA</t>
  </si>
  <si>
    <t>/funding-round/2b040e37096a1fcb91686c4324fb6247</t>
  </si>
  <si>
    <t>Aveksa</t>
  </si>
  <si>
    <t>http://www.aveksa.com</t>
  </si>
  <si>
    <t>/funding-round/58d474411b94e076fefa57d5fe6d9b5d</t>
  </si>
  <si>
    <t>/funding-round/9e11f4e2b1bf4517ff08d0d6ef4d4f3a</t>
  </si>
  <si>
    <t>/ORGANIZATION/AVIACODE</t>
  </si>
  <si>
    <t>/funding-round/87fda2fcd7027bd1c63558775f611553</t>
  </si>
  <si>
    <t>Aviacode</t>
  </si>
  <si>
    <t>http://www.aviacode.com</t>
  </si>
  <si>
    <t>Enterprise Software|Health Care|Health Care Information Technology|Healthcare Services</t>
  </si>
  <si>
    <t>/funding-round/d7734a9bd420184bcc498161facd9db5</t>
  </si>
  <si>
    <t>/ORGANIZATION/AVIATRIX</t>
  </si>
  <si>
    <t>/funding-round/be91f6c305bcd2c4028c11466e41b9fd</t>
  </si>
  <si>
    <t>Aviatrix</t>
  </si>
  <si>
    <t>http://aviatrix.com/</t>
  </si>
  <si>
    <t>Enterprise Software|Information Technology|Services</t>
  </si>
  <si>
    <t>/ORGANIZATION/AVICODE</t>
  </si>
  <si>
    <t>/funding-round/92ad1006cf9b2c82c15cc693c54b642a</t>
  </si>
  <si>
    <t>AVIcode</t>
  </si>
  <si>
    <t>http://www.avicode.com</t>
  </si>
  <si>
    <t>/ORGANIZATION/AXCELER</t>
  </si>
  <si>
    <t>/funding-round/1b12815bc8474bb096b59946ce4d0845</t>
  </si>
  <si>
    <t>Axceler</t>
  </si>
  <si>
    <t>http://www.axceler.com</t>
  </si>
  <si>
    <t>/ORGANIZATION/AXEDA</t>
  </si>
  <si>
    <t>/funding-round/45a71ad686a737def06e94da5f74c138</t>
  </si>
  <si>
    <t>Axeda</t>
  </si>
  <si>
    <t>http://www.axeda.com</t>
  </si>
  <si>
    <t>Enterprise Software|Internet of Things|M2M|Software</t>
  </si>
  <si>
    <t>Foxboro</t>
  </si>
  <si>
    <t>/ORGANIZATION/AZALEOS</t>
  </si>
  <si>
    <t>/funding-round/64628a9d5da0c6e1c25451038261f849</t>
  </si>
  <si>
    <t>Azaleos</t>
  </si>
  <si>
    <t>http://www.azaleos.com</t>
  </si>
  <si>
    <t>Enterprise Software|Mobile|Unifed Communications|Web Development</t>
  </si>
  <si>
    <t>/funding-round/dc68e37c90b5fb8f62d15135402ed90c</t>
  </si>
  <si>
    <t>/ORGANIZATION/AZUKI</t>
  </si>
  <si>
    <t>/funding-round/2aa12317113fc94db1a8ef96a7402933</t>
  </si>
  <si>
    <t>Azuki Systems</t>
  </si>
  <si>
    <t>http://www.azukisystems.com</t>
  </si>
  <si>
    <t>Enterprise Software|Video Streaming</t>
  </si>
  <si>
    <t>/funding-round/5df4e4c6f7b2bc2fe0960f0cd63b932b</t>
  </si>
  <si>
    <t>/funding-round/a3cc20f74a1087189cc53ef4ea3df5a1</t>
  </si>
  <si>
    <t>/funding-round/c724a6ce49056f4b7c57ef21c27358e6</t>
  </si>
  <si>
    <t>/funding-round/d773b43203a8d01a5251cc6d8868bbad</t>
  </si>
  <si>
    <t>/funding-round/e131f99404cf8aecf6b685d075dadf8d</t>
  </si>
  <si>
    <t>/ORGANIZATION/BACKUPIFY</t>
  </si>
  <si>
    <t>/funding-round/2a592dbc0d92f6e9ed87fd9049582d4a</t>
  </si>
  <si>
    <t>Backupify</t>
  </si>
  <si>
    <t>http://www.backupify.com</t>
  </si>
  <si>
    <t>/funding-round/2d9960e4dd235e80044208ef045611b8</t>
  </si>
  <si>
    <t>/funding-round/43c10b2548a493ab4e2fc9cd951e8083</t>
  </si>
  <si>
    <t>/ORGANIZATION/BADGEVILLE</t>
  </si>
  <si>
    <t>/funding-round/5775b186a89cd732e4f1ced2c74300ab</t>
  </si>
  <si>
    <t>Badgeville</t>
  </si>
  <si>
    <t>http://badgeville.com</t>
  </si>
  <si>
    <t>/funding-round/caf2e81086926d739a09af1dbbc856ce</t>
  </si>
  <si>
    <t>/funding-round/d5898c1ac1dd8b312b066614e640dec2</t>
  </si>
  <si>
    <t>/ORGANIZATION/BALANCE-FINANCIAL</t>
  </si>
  <si>
    <t>/funding-round/8fa56f1cf462ae17c80756f8a3eab268</t>
  </si>
  <si>
    <t>Balance Financial</t>
  </si>
  <si>
    <t>http://www.balancefinancial.com</t>
  </si>
  <si>
    <t>Enterprise Software|Finance Technology</t>
  </si>
  <si>
    <t>/ORGANIZATION/BANCBOX</t>
  </si>
  <si>
    <t>/funding-round/12fa90d6430decf955917ed6d0a81892</t>
  </si>
  <si>
    <t>Finxera</t>
  </si>
  <si>
    <t>http://www.finxera.com</t>
  </si>
  <si>
    <t>/funding-round/4ae467e9dd7624a764ecca77814131bf</t>
  </si>
  <si>
    <t>/ORGANIZATION/BANNERVIEW</t>
  </si>
  <si>
    <t>/funding-round/90817c3946ed42b95f19e764f32b85a0</t>
  </si>
  <si>
    <t>BannerView.com</t>
  </si>
  <si>
    <t>http://www.bannerview.com</t>
  </si>
  <si>
    <t>Enterprise Software|Web Development|Web Hosting</t>
  </si>
  <si>
    <t>/ORGANIZATION/BANTU</t>
  </si>
  <si>
    <t>/funding-round/175c67e42744bceb210be662c6146f1a</t>
  </si>
  <si>
    <t>Bantu LLC</t>
  </si>
  <si>
    <t>http://www.bantu.com</t>
  </si>
  <si>
    <t>/ORGANIZATION/BEACON-ENTERPRISE-SOLUTIONS</t>
  </si>
  <si>
    <t>/funding-round/15094a1b643a2e5591c0250047ba5371</t>
  </si>
  <si>
    <t>Beacon Enterprise Solutions</t>
  </si>
  <si>
    <t>http://www.askbeacon.com</t>
  </si>
  <si>
    <t>/funding-round/42f392ad34f95d5ffc8259f182334e18</t>
  </si>
  <si>
    <t>/ORGANIZATION/BENEFITMALL</t>
  </si>
  <si>
    <t>/funding-round/83723a2c6a7a2292724b3f0ed87fd175</t>
  </si>
  <si>
    <t>BenefitMall</t>
  </si>
  <si>
    <t>http://www.benefitmall.com</t>
  </si>
  <si>
    <t>/ORGANIZATION/BETTERWORKS-NEW</t>
  </si>
  <si>
    <t>/funding-round/2c34edf3109a02639c1a88441ebf9826</t>
  </si>
  <si>
    <t>BetterWorks</t>
  </si>
  <si>
    <t>http://www.betterworks.com</t>
  </si>
  <si>
    <t>Enterprise Software|Information Technology|SaaS</t>
  </si>
  <si>
    <t>/ORGANIZATION/BEZ-SYSTEMS</t>
  </si>
  <si>
    <t>/funding-round/0f30c5c4aca81a7263ec3912a4d4affe</t>
  </si>
  <si>
    <t>BEZ Systems</t>
  </si>
  <si>
    <t>http://www.bez.com</t>
  </si>
  <si>
    <t>/funding-round/62d0f07ad1dd8a111394ff949773f9e3</t>
  </si>
  <si>
    <t>/funding-round/e13513591b2bcfdb3325e77a1dfb49f1</t>
  </si>
  <si>
    <t>/ORGANIZATION/BIOGENIC-REAGENTS</t>
  </si>
  <si>
    <t>/funding-round/1b8149e28a546b3a1f266767b031084f</t>
  </si>
  <si>
    <t>23-01-2015</t>
  </si>
  <si>
    <t>Biogenic Reagents</t>
  </si>
  <si>
    <t>http://biogenicreagents.com</t>
  </si>
  <si>
    <t>/funding-round/d5563e4178da42351588f6b0d09fa2fc</t>
  </si>
  <si>
    <t>/ORGANIZATION/BIRDBACK</t>
  </si>
  <si>
    <t>/funding-round/5d86d83bee48960179cc1ade7f3a6979</t>
  </si>
  <si>
    <t>Birdback</t>
  </si>
  <si>
    <t>http://www.birdback.com</t>
  </si>
  <si>
    <t>/ORGANIZATION/BIRDDOG-SOLUTIONS</t>
  </si>
  <si>
    <t>/funding-round/242c72bc99c5c7cf68e3bbc7a31539bf</t>
  </si>
  <si>
    <t>BirdDog Solutions</t>
  </si>
  <si>
    <t>http://www.birddog.com</t>
  </si>
  <si>
    <t>/ORGANIZATION/BLAZENT</t>
  </si>
  <si>
    <t>/funding-round/0154f716bbe7ec1e934269d7294ee208</t>
  </si>
  <si>
    <t>Blazent</t>
  </si>
  <si>
    <t>http://www.blazent.com</t>
  </si>
  <si>
    <t>/funding-round/169c34bfadfcfbc2608ce7f1b334249c</t>
  </si>
  <si>
    <t>/funding-round/2157a67335a5d99389fc55ae91b024f9</t>
  </si>
  <si>
    <t>/funding-round/2ac136f82cf5b0eee3fc3f2261e7fec8</t>
  </si>
  <si>
    <t>/funding-round/8649d6d9de1ee096957048c882e807ae</t>
  </si>
  <si>
    <t>/funding-round/91e4f5b64f4a5e18000b753469e1c1d0</t>
  </si>
  <si>
    <t>/funding-round/b6bafa071b54e9443ffc5c7ab4cc6259</t>
  </si>
  <si>
    <t>/ORGANIZATION/BLING-NATION</t>
  </si>
  <si>
    <t>/funding-round/b76b33b0b666d41ed7ab6aa9e1aa8856</t>
  </si>
  <si>
    <t>Bling Nation</t>
  </si>
  <si>
    <t>http://www.blingnation.com</t>
  </si>
  <si>
    <t>Enterprise Software|Loyalty Programs|Mobile|NFC|Payments|Social Media</t>
  </si>
  <si>
    <t>/funding-round/f136851fe3358510ae281d485c40526f</t>
  </si>
  <si>
    <t>/ORGANIZATION/BLOOMREACH</t>
  </si>
  <si>
    <t>/funding-round/6821cb50b0cd104932a3cdb3758bdeef</t>
  </si>
  <si>
    <t>BloomReach</t>
  </si>
  <si>
    <t>http://www.bloomreach.com</t>
  </si>
  <si>
    <t>/funding-round/a325a849b6a01fd7fe7929eed9d00b84</t>
  </si>
  <si>
    <t>/funding-round/c41b8569bd64268a5f737facaee8259c</t>
  </si>
  <si>
    <t>/ORGANIZATION/BLUE-MEDORA</t>
  </si>
  <si>
    <t>/funding-round/7ee4d6aca6d3dd16d8112f1c679385ae</t>
  </si>
  <si>
    <t>Blue Medora</t>
  </si>
  <si>
    <t>http://bluemedora.com</t>
  </si>
  <si>
    <t>/funding-round/b2060c59815810cd7ac567f792bc3b5d</t>
  </si>
  <si>
    <t>/ORGANIZATION/BLUENOG</t>
  </si>
  <si>
    <t>/funding-round/d1ca0328ac515d35ade4e25cfca1b7ab</t>
  </si>
  <si>
    <t>Bluenog</t>
  </si>
  <si>
    <t>http://www.bluenog.com</t>
  </si>
  <si>
    <t>/ORGANIZATION/BLUENOSE-ANALYTICS</t>
  </si>
  <si>
    <t>/funding-round/59e399bdc8798d9bfc812d06f462f0ef</t>
  </si>
  <si>
    <t>Bluenose Analytics</t>
  </si>
  <si>
    <t>http://www.bluenose.com</t>
  </si>
  <si>
    <t>Enterprise Software|Predictive Analytics|SaaS</t>
  </si>
  <si>
    <t>/ORGANIZATION/BLUENOTE-NETWORKS</t>
  </si>
  <si>
    <t>/funding-round/258fd9832eb32192181fe620a3484453</t>
  </si>
  <si>
    <t>BlueNote Networks</t>
  </si>
  <si>
    <t>Tewksbury</t>
  </si>
  <si>
    <t>/funding-round/3f1e9cb4b1e249ebf8459136cd5d2df8</t>
  </si>
  <si>
    <t>/ORGANIZATION/BOARDBOOKIT</t>
  </si>
  <si>
    <t>/funding-round/dea1a59bd0ab3817d2400c97cf979200</t>
  </si>
  <si>
    <t>BoardBookit</t>
  </si>
  <si>
    <t>http://www.boardbookit.com</t>
  </si>
  <si>
    <t>/ORGANIZATION/BRAZEN-CAREERIST</t>
  </si>
  <si>
    <t>/funding-round/277e95ccd56725132548b76590500711</t>
  </si>
  <si>
    <t>Brazen</t>
  </si>
  <si>
    <t>http://brazen.com</t>
  </si>
  <si>
    <t>/funding-round/32684acf21d5243ab04b44e5141b3926</t>
  </si>
  <si>
    <t>/funding-round/b8d18c5f81bb0a47fdfa7387a3a60c83</t>
  </si>
  <si>
    <t>/ORGANIZATION/BRIGHT-MD</t>
  </si>
  <si>
    <t>/funding-round/0802dead5f3c95a78527a8f478bfb147</t>
  </si>
  <si>
    <t>Bright.md</t>
  </si>
  <si>
    <t>http://bright.md/</t>
  </si>
  <si>
    <t>Enterprise Software|Health Care Information Technology|Mobile Health|SaaS</t>
  </si>
  <si>
    <t>/ORGANIZATION/BRIGHTFUNNEL</t>
  </si>
  <si>
    <t>/funding-round/333ec3dba5c253e4ccfb0dc01f150a7c</t>
  </si>
  <si>
    <t>BrightFunnel</t>
  </si>
  <si>
    <t>http://www.brightfunnel.com</t>
  </si>
  <si>
    <t>/ORGANIZATION/BUYERMLS</t>
  </si>
  <si>
    <t>/funding-round/95a5392f09fa06c6a6775b5dee17351b</t>
  </si>
  <si>
    <t>BuyerMLS</t>
  </si>
  <si>
    <t>http://www.BuyerMLS.com</t>
  </si>
  <si>
    <t>/ORGANIZATION/CACHET-FINANCIAL-SOLUTIONS</t>
  </si>
  <si>
    <t>/funding-round/0990db9dcd0d91ab66e2a56d21cb3bec</t>
  </si>
  <si>
    <t>Cachet Financial Solutions</t>
  </si>
  <si>
    <t>http://www.cachetfinancial.com</t>
  </si>
  <si>
    <t>/funding-round/338f436e65ecbce40eab77b9cf2c6e05</t>
  </si>
  <si>
    <t>/funding-round/56d3630786d57866aba6f74348595032</t>
  </si>
  <si>
    <t>/funding-round/884cde5767b692137d2ee0b5d702ce96</t>
  </si>
  <si>
    <t>/funding-round/9463d28d3651a1c3828f4ddb7bcd1246</t>
  </si>
  <si>
    <t>/funding-round/aa8f2d146ec3a208643ba95792ee3082</t>
  </si>
  <si>
    <t>/funding-round/b0cb96012ce136a1982b78e20457174b</t>
  </si>
  <si>
    <t>/ORGANIZATION/CALIBRUS</t>
  </si>
  <si>
    <t>/funding-round/3041ee1555cdd760c87bb11daf03a72b</t>
  </si>
  <si>
    <t>Calibrus</t>
  </si>
  <si>
    <t>http://www.calibrus.com</t>
  </si>
  <si>
    <t>/funding-round/4bd79536965ebb4534431795da6226eb</t>
  </si>
  <si>
    <t>/ORGANIZATION/CALLMINER</t>
  </si>
  <si>
    <t>/funding-round/03dadbed5cd3ce35fd9444f3ecc727e7</t>
  </si>
  <si>
    <t>CallMiner</t>
  </si>
  <si>
    <t>http://www.callminer.com</t>
  </si>
  <si>
    <t>/funding-round/24ffecefc10c5603439aefe0b27efea4</t>
  </si>
  <si>
    <t>/funding-round/43f7cb0f68ee5d45783d1165cdf800a1</t>
  </si>
  <si>
    <t>/funding-round/469d037156a4d0ff02e5e3ed70d60fe0</t>
  </si>
  <si>
    <t>/funding-round/70939540a81da8b1e449cc17df0aa991</t>
  </si>
  <si>
    <t>/funding-round/d352b758a14c44f5a1ac998ce7fc1fe4</t>
  </si>
  <si>
    <t>/funding-round/db2804d8d2e0d0b77943928a34811167</t>
  </si>
  <si>
    <t>/funding-round/e8694e4abb63e6b8823338bd3ab8b5a7</t>
  </si>
  <si>
    <t>/ORGANIZATION/CANTALOUPE-SYSTEMS</t>
  </si>
  <si>
    <t>/funding-round/57a97b00c7f04ae359918f2c412d5b21</t>
  </si>
  <si>
    <t>Cantaloupe Systems</t>
  </si>
  <si>
    <t>http://www.cantaloupesys.com</t>
  </si>
  <si>
    <t>/funding-round/ee08b02673df2f2771939514ae584953</t>
  </si>
  <si>
    <t>/ORGANIZATION/CAPLINKED</t>
  </si>
  <si>
    <t>/funding-round/5cdc80a0d96c9e095efbf2ed54042704</t>
  </si>
  <si>
    <t>CapLinked</t>
  </si>
  <si>
    <t>http://www.caplinked.com</t>
  </si>
  <si>
    <t>/funding-round/6e439a42eee8e4e3b2157df4214e0797</t>
  </si>
  <si>
    <t>/funding-round/97d1824dbbad2fee14d6765bb0e82951</t>
  </si>
  <si>
    <t>/funding-round/b10917b2763009489ec12fad04b039d8</t>
  </si>
  <si>
    <t>/ORGANIZATION/CAPRIZA</t>
  </si>
  <si>
    <t>/funding-round/0ca14826ef5edc949e79f8170adcbeaa</t>
  </si>
  <si>
    <t>Capriza</t>
  </si>
  <si>
    <t>http://www.capriza.com</t>
  </si>
  <si>
    <t>Enterprise Software|Mobile</t>
  </si>
  <si>
    <t>/funding-round/7454ecbc1113f8fa3e827d00830643d4</t>
  </si>
  <si>
    <t>/funding-round/8fcaf4395f77a28c5ae495fd65c75571</t>
  </si>
  <si>
    <t>/ORGANIZATION/CARDIONET</t>
  </si>
  <si>
    <t>/funding-round/158742824674fa62a51de6b3eea186bd</t>
  </si>
  <si>
    <t>13-01-2003</t>
  </si>
  <si>
    <t>CardioNet</t>
  </si>
  <si>
    <t>http://www.cardionet.com</t>
  </si>
  <si>
    <t>Enterprise Software|Health Care</t>
  </si>
  <si>
    <t>/funding-round/d1f4d853163a4600e4e99fd55e08cba0</t>
  </si>
  <si>
    <t>/ORGANIZATION/CAREMERGE</t>
  </si>
  <si>
    <t>/funding-round/9647f3ae634d4cabd168272d7109fdaf</t>
  </si>
  <si>
    <t>Caremerge</t>
  </si>
  <si>
    <t>http://www.caremerge.com</t>
  </si>
  <si>
    <t>Enterprise Software|Health and Wellness|Hospitals|Senior Citizens</t>
  </si>
  <si>
    <t>/funding-round/b5710060ac1261c79d4973bc8e1f6c97</t>
  </si>
  <si>
    <t>/ORGANIZATION/CARR</t>
  </si>
  <si>
    <t>/funding-round/4fe73d323394fe013270b53e9619e071</t>
  </si>
  <si>
    <t>UNIFi Software</t>
  </si>
  <si>
    <t>http://www.UNIFiYourData.com/</t>
  </si>
  <si>
    <t>/ORGANIZATION/CASEREV</t>
  </si>
  <si>
    <t>/funding-round/33f21b360e564dcf693a84ed1f67efa5</t>
  </si>
  <si>
    <t>CaseRev</t>
  </si>
  <si>
    <t>/ORGANIZATION/CATAPULT-INTERNATIONAL</t>
  </si>
  <si>
    <t>/funding-round/a9226fb0cb8127ad72d91330ab0803f4</t>
  </si>
  <si>
    <t>Catapult International</t>
  </si>
  <si>
    <t>http://www.catapultqms.com</t>
  </si>
  <si>
    <t>/ORGANIZATION/CATAVOLT</t>
  </si>
  <si>
    <t>/funding-round/144225480630a716a9170180a3020327</t>
  </si>
  <si>
    <t>Catavolt</t>
  </si>
  <si>
    <t>http://www.catavolt.com</t>
  </si>
  <si>
    <t>/funding-round/259f94bb426827ffa9197105a7a966ef</t>
  </si>
  <si>
    <t>/ORGANIZATION/CEDAR-POINT-COMMUNICATIONS</t>
  </si>
  <si>
    <t>/funding-round/56f2711bfa54ff6a029885be61c993e9</t>
  </si>
  <si>
    <t>25-02-2002</t>
  </si>
  <si>
    <t>Cedar Point Communications</t>
  </si>
  <si>
    <t>http://www.cedarpointcom.com</t>
  </si>
  <si>
    <t>Del Valle</t>
  </si>
  <si>
    <t>/funding-round/5ed4c88ba4969d6fbd7c3f6c264168b3</t>
  </si>
  <si>
    <t>16-04-2004</t>
  </si>
  <si>
    <t>/funding-round/980044bf7c50f763ba5cb6e563b7b369</t>
  </si>
  <si>
    <t>/funding-round/ca914f697ebfa5f066a5925ebb1c4049</t>
  </si>
  <si>
    <t>/ORGANIZATION/CELERGO</t>
  </si>
  <si>
    <t>/funding-round/e55e06f63aaefbd314165257e12c967e</t>
  </si>
  <si>
    <t>Celergo</t>
  </si>
  <si>
    <t>http://www.celergo.com</t>
  </si>
  <si>
    <t>Deerfield</t>
  </si>
  <si>
    <t>/ORGANIZATION/CENTERIS-CORPORATION</t>
  </si>
  <si>
    <t>/funding-round/60ecb5280f9e27a7e461d52d157878ce</t>
  </si>
  <si>
    <t>29-10-2005</t>
  </si>
  <si>
    <t>Centeris Corporation</t>
  </si>
  <si>
    <t>/funding-round/9450f88a43067790aa18aa17a6a1d215</t>
  </si>
  <si>
    <t>22-03-2006</t>
  </si>
  <si>
    <t>/ORGANIZATION/CERTIFY-DATA-SYSTEMS</t>
  </si>
  <si>
    <t>/funding-round/4a6f08bfd990f9e3b7cbb5e017a2eaf7</t>
  </si>
  <si>
    <t>Certify Data Systems</t>
  </si>
  <si>
    <t>http://www.certifydatasystems.com</t>
  </si>
  <si>
    <t>/funding-round/e91fac2fff33bc344022bc4ac416c2f5</t>
  </si>
  <si>
    <t>/ORGANIZATION/CHANNELINSIGHT-A-BUSINESS-UNIT-OF-INFONOW</t>
  </si>
  <si>
    <t>/funding-round/2316d0b917810eaa65b7574cc921645d</t>
  </si>
  <si>
    <t>Channelinsight</t>
  </si>
  <si>
    <t>http://www.channelinsight.com</t>
  </si>
  <si>
    <t>/funding-round/fe0d8caae424f2cb03d708204ac7d2cf</t>
  </si>
  <si>
    <t>/ORGANIZATION/CHECKPOINT-HR</t>
  </si>
  <si>
    <t>/funding-round/4c189c3ff711ccb84aac537a8ccb6e6d</t>
  </si>
  <si>
    <t>CheckPoint HR</t>
  </si>
  <si>
    <t>http://www.checkpointhr.com</t>
  </si>
  <si>
    <t>/funding-round/bec8b335e73aa803e7e8e64d2b4ff3e7</t>
  </si>
  <si>
    <t>/ORGANIZATION/CIELO24</t>
  </si>
  <si>
    <t>/funding-round/f99735459709bbcc4e9653412e22a1d7</t>
  </si>
  <si>
    <t>13-10-2015</t>
  </si>
  <si>
    <t>cielo24</t>
  </si>
  <si>
    <t>http://www.cielo24.com</t>
  </si>
  <si>
    <t>Enterprise Software|Media|Search</t>
  </si>
  <si>
    <t>/ORGANIZATION/CINCHCAST</t>
  </si>
  <si>
    <t>/funding-round/54fd325d5cd559b4c4870890e8d164b9</t>
  </si>
  <si>
    <t>Cinchcast</t>
  </si>
  <si>
    <t>http://cinchcast.com</t>
  </si>
  <si>
    <t>Enterprise Software|SaaS|Semantic Web|Video Streaming</t>
  </si>
  <si>
    <t>/ORGANIZATION/CLARABRIDGE</t>
  </si>
  <si>
    <t>/funding-round/2b7bdca5e2f66403a4c71e7a2957ad7f</t>
  </si>
  <si>
    <t>Clarabridge</t>
  </si>
  <si>
    <t>http://www.clarabridge.com</t>
  </si>
  <si>
    <t>Enterprise Software|Text Analytics</t>
  </si>
  <si>
    <t>/funding-round/30329d9804811cc970116f3f71189dfd</t>
  </si>
  <si>
    <t>/funding-round/8b07c7e356ee9bf2337cc662ab4df9a7</t>
  </si>
  <si>
    <t>/ORGANIZATION/CLEAR-STANDARDS</t>
  </si>
  <si>
    <t>/funding-round/432a3cc933b6e629f58130c52960b525</t>
  </si>
  <si>
    <t>Clear Standards</t>
  </si>
  <si>
    <t>http://www.clearstandards.com</t>
  </si>
  <si>
    <t>/ORGANIZATION/CLEARAPP</t>
  </si>
  <si>
    <t>/funding-round/08146a3289298f3c212932e41b5bcff3</t>
  </si>
  <si>
    <t>ClearApp</t>
  </si>
  <si>
    <t>http://www.clearapp.com</t>
  </si>
  <si>
    <t>/funding-round/bcbd5f5c16c3470aafb94c74159231d3</t>
  </si>
  <si>
    <t>/ORGANIZATION/CLEVERSAFE</t>
  </si>
  <si>
    <t>/funding-round/124303029f6fa0e73dfca34ca0d94770</t>
  </si>
  <si>
    <t>Cleversafe</t>
  </si>
  <si>
    <t>http://www.cleversafe.com</t>
  </si>
  <si>
    <t>/funding-round/283b1d6e87609a15275b375b95d4d2d6</t>
  </si>
  <si>
    <t>/funding-round/e4b10a85397c2ed7c532fe5645b57caa</t>
  </si>
  <si>
    <t>/funding-round/fa32aa3f873bbb8ae52c092536d4ff94</t>
  </si>
  <si>
    <t>/ORGANIZATION/CLIQUE-INTELLIGENCE</t>
  </si>
  <si>
    <t>/funding-round/065b1de1615ace503051ec5e792baad5</t>
  </si>
  <si>
    <t>Clique Intelligence</t>
  </si>
  <si>
    <t>http://www.cliqueintelligence.com</t>
  </si>
  <si>
    <t>/ORGANIZATION/CLOUD-ENGINES</t>
  </si>
  <si>
    <t>/funding-round/167a8999c48fd7dcaaa7807c82a1ae04</t>
  </si>
  <si>
    <t>Cloud Engines</t>
  </si>
  <si>
    <t>http://www.pogoplug.com</t>
  </si>
  <si>
    <t>Enterprise Software|Internet</t>
  </si>
  <si>
    <t>/funding-round/3265670ec75391c330494cda6ceacc95</t>
  </si>
  <si>
    <t>/funding-round/6b7cdc97d82d2beedca92b882c75cb09</t>
  </si>
  <si>
    <t>/funding-round/81dc1f080724a4216b634d32dbd28bdb</t>
  </si>
  <si>
    <t>/funding-round/afbe0cfaefb3fff5010483409079e0a9</t>
  </si>
  <si>
    <t>/funding-round/c59e1ae867c44d1ed2ec6d54b7c42975</t>
  </si>
  <si>
    <t>/ORGANIZATION/CLOUDACCESS</t>
  </si>
  <si>
    <t>/funding-round/683d6e0bf104c67af03e77db5c6b1976</t>
  </si>
  <si>
    <t>CloudAccess</t>
  </si>
  <si>
    <t>http://www.cloudaccess.com</t>
  </si>
  <si>
    <t>/ORGANIZATION/CLOUDBLUE-TECHNOLOGIES</t>
  </si>
  <si>
    <t>/funding-round/9ad57d085c5453679655d538a9e4789d</t>
  </si>
  <si>
    <t>CloudBlue Technologies</t>
  </si>
  <si>
    <t>http://www.cloudblue.com</t>
  </si>
  <si>
    <t>/funding-round/b2fe3d211670e91648f56f481f1aea6f</t>
  </si>
  <si>
    <t>/ORGANIZATION/CLOUDBYTE</t>
  </si>
  <si>
    <t>/funding-round/1e64fe79f7d83ccb7a2742d29f531cf0</t>
  </si>
  <si>
    <t>CloudByte</t>
  </si>
  <si>
    <t>http://www.cloudbyte.com</t>
  </si>
  <si>
    <t>Enterprise Software|Storage</t>
  </si>
  <si>
    <t>/funding-round/8d0d2c48b01ec4d8fd53ff43f350eade</t>
  </si>
  <si>
    <t>/ORGANIZATION/CLOUDCAR</t>
  </si>
  <si>
    <t>/funding-round/1f11114a3e50a66ecb4430d1c2a506aa</t>
  </si>
  <si>
    <t>CloudCar</t>
  </si>
  <si>
    <t>http://cloudcar.com</t>
  </si>
  <si>
    <t>/ORGANIZATION/CLOUDCROWD</t>
  </si>
  <si>
    <t>/funding-round/0e4d0603e590652b107915f769ec3cc8</t>
  </si>
  <si>
    <t>CloudCrowd</t>
  </si>
  <si>
    <t>http://www.cloudcrowd.com</t>
  </si>
  <si>
    <t>/ORGANIZATION/CLOUDFLARE</t>
  </si>
  <si>
    <t>/funding-round/79a48ca1d6dbed5881d7b353b42e392f</t>
  </si>
  <si>
    <t>CloudFlare</t>
  </si>
  <si>
    <t>http://www.cloudflare.com</t>
  </si>
  <si>
    <t>/funding-round/7d625df0aeee3bc0642c9cfae7b56b4f</t>
  </si>
  <si>
    <t>/funding-round/86e2df31a63247d023c375ddf7fca2ed</t>
  </si>
  <si>
    <t>/funding-round/b7b2d1b67806991ad0ea0d8146ef00a9</t>
  </si>
  <si>
    <t>/ORGANIZATION/CLOUDFLOOR</t>
  </si>
  <si>
    <t>/funding-round/f74665a5d06fa2e83d8e46e2203e02f2</t>
  </si>
  <si>
    <t>CloudFloor</t>
  </si>
  <si>
    <t>http://www.cloudfloor.com</t>
  </si>
  <si>
    <t>/ORGANIZATION/CLOUDSHARE</t>
  </si>
  <si>
    <t>/funding-round/ae0ff8132018da50b6e8d1604388abd8</t>
  </si>
  <si>
    <t>CloudShare</t>
  </si>
  <si>
    <t>http://www.cloudshare.com</t>
  </si>
  <si>
    <t>Enterprise Software|Web Development</t>
  </si>
  <si>
    <t>/funding-round/ca70a514debe22e6200c41a5702b51e2</t>
  </si>
  <si>
    <t>/ORGANIZATION/CLOUDSTRATEGIES</t>
  </si>
  <si>
    <t>/funding-round/0ae18bcc6f27cb737599e62845d6dee3</t>
  </si>
  <si>
    <t>CloudStrategies</t>
  </si>
  <si>
    <t>http://cloudstrategies.net</t>
  </si>
  <si>
    <t>Cedar Knolls</t>
  </si>
  <si>
    <t>/ORGANIZATION/CLOUDVU</t>
  </si>
  <si>
    <t>/funding-round/0dc4916217e6b6059c321498f42704c5</t>
  </si>
  <si>
    <t>Cloudvu</t>
  </si>
  <si>
    <t>http://cloudvu.com</t>
  </si>
  <si>
    <t>/funding-round/a3335a952f9a9cbbfecf18ad9cffdd3e</t>
  </si>
  <si>
    <t>/funding-round/b1c8d1b43958cd817b799239a4492d42</t>
  </si>
  <si>
    <t>/ORGANIZATION/CO-EXPRISE</t>
  </si>
  <si>
    <t>/funding-round/786a4ddb527a1b16aa0b9199f4e4d747</t>
  </si>
  <si>
    <t>Directworks</t>
  </si>
  <si>
    <t>http://www.directworks.com</t>
  </si>
  <si>
    <t>/ORGANIZATION/CODE-GREEN-NETWORKS</t>
  </si>
  <si>
    <t>/funding-round/7e5c2af293dd12d1f72c1bf6fd58df74</t>
  </si>
  <si>
    <t>Code Green Networks</t>
  </si>
  <si>
    <t>http://www.codegreennetworks.com</t>
  </si>
  <si>
    <t>/funding-round/ac2a3a898067a822f045ceecbff4d55b</t>
  </si>
  <si>
    <t>/funding-round/d51a8b4e646aa2f30e68560b20ec528f</t>
  </si>
  <si>
    <t>/ORGANIZATION/COLDSPARK</t>
  </si>
  <si>
    <t>/funding-round/62ba47b7ad6384e1391d6c0f0fd588b2</t>
  </si>
  <si>
    <t>ColdSpark</t>
  </si>
  <si>
    <t>http://www.coldspark.com</t>
  </si>
  <si>
    <t>/ORGANIZATION/COLLABNET</t>
  </si>
  <si>
    <t>/funding-round/119287cb18c4f29a327f2acbcd30f797</t>
  </si>
  <si>
    <t>20-01-2003</t>
  </si>
  <si>
    <t>CollabNet</t>
  </si>
  <si>
    <t>http://www.collab.net</t>
  </si>
  <si>
    <t>/funding-round/4a8cd4a18764fe873395dfc638c112b6</t>
  </si>
  <si>
    <t>/funding-round/6394185930d209b1f1568fc9e2beecf8</t>
  </si>
  <si>
    <t>/ORGANIZATION/COLLECTIONS-MARKETING-CENTER</t>
  </si>
  <si>
    <t>/funding-round/1630fe5d275219026a120b796a451826</t>
  </si>
  <si>
    <t>Collections Marketing Center</t>
  </si>
  <si>
    <t>http://www.collectionsmarketing.com</t>
  </si>
  <si>
    <t>/funding-round/41a19ed7460cf0721d8197f5c81cc047</t>
  </si>
  <si>
    <t>/funding-round/6497f5c7e5e1ce16b4decae1759ee120</t>
  </si>
  <si>
    <t>/funding-round/e079bd5892e59d0007fad8b096aeb78a</t>
  </si>
  <si>
    <t>/funding-round/fd9248b54c2d2e91501c64c67202152f</t>
  </si>
  <si>
    <t>/ORGANIZATION/COMBINENET</t>
  </si>
  <si>
    <t>/funding-round/a2a6dec9511f6be378092f5b6badc9a0</t>
  </si>
  <si>
    <t>CombineNet</t>
  </si>
  <si>
    <t>http://www.combinenet.com</t>
  </si>
  <si>
    <t>/funding-round/c4ba5cca40feb999f366753c9f8e4923</t>
  </si>
  <si>
    <t>/ORGANIZATION/COMPARE-METRICS</t>
  </si>
  <si>
    <t>/funding-round/2e308b52a602b26e6a4d7ec363d924ca</t>
  </si>
  <si>
    <t>Edgecase (formerly Compare Metrics)</t>
  </si>
  <si>
    <t>http://edgecase.io</t>
  </si>
  <si>
    <t>/funding-round/743b0525cb6e7ea922c7a6997b6107b6</t>
  </si>
  <si>
    <t>/funding-round/f113c79f4f97b459dabd6043a10c4677</t>
  </si>
  <si>
    <t>/ORGANIZATION/COMPIERE</t>
  </si>
  <si>
    <t>/funding-round/5c7e12b8485b65078db7b3aa74957441</t>
  </si>
  <si>
    <t>Compiere</t>
  </si>
  <si>
    <t>http://www.compiere.com</t>
  </si>
  <si>
    <t>/ORGANIZATION/CONFIDENT-TECHNOLOGIES</t>
  </si>
  <si>
    <t>/funding-round/08822860f4a47d1a5fcfd4d9fbf9a35e</t>
  </si>
  <si>
    <t>Confident Technologies</t>
  </si>
  <si>
    <t>http://www.confidenttechnologies.com</t>
  </si>
  <si>
    <t>Enterprise Software|Security|SMS</t>
  </si>
  <si>
    <t>/funding-round/1225d6711aebd11ed39ec060d6d76c88</t>
  </si>
  <si>
    <t>/ORGANIZATION/CONNECTANDSELL</t>
  </si>
  <si>
    <t>/funding-round/357d07b64b098c3b7a20e7c2ed2b8eba</t>
  </si>
  <si>
    <t>ConnectAndSell</t>
  </si>
  <si>
    <t>http://www.connectandsell.com</t>
  </si>
  <si>
    <t>/funding-round/4fc80d1c6d6b5f967963605d801b0236</t>
  </si>
  <si>
    <t>/funding-round/c5551181ccc86188e9be17d0fe0b6d4a</t>
  </si>
  <si>
    <t>/funding-round/d914a111b3aaa7ccc867ae20e223cb75</t>
  </si>
  <si>
    <t>/ORGANIZATION/CONTENT-RAVEN</t>
  </si>
  <si>
    <t>/funding-round/10e9f3db52a9b6322b8aaeb9278f5c93</t>
  </si>
  <si>
    <t>Content Raven</t>
  </si>
  <si>
    <t>http://contentraven.com</t>
  </si>
  <si>
    <t>/ORGANIZATION/CONVENE</t>
  </si>
  <si>
    <t>/funding-round/25db18afdc6fcc65dafb8be5307a1742</t>
  </si>
  <si>
    <t>Convene</t>
  </si>
  <si>
    <t>http://convene.com</t>
  </si>
  <si>
    <t>Enterprise Software|Events|Information Technology|Meeting Software</t>
  </si>
  <si>
    <t>/funding-round/fc187ce7a801c5a6b27a8e765302dc7b</t>
  </si>
  <si>
    <t>/ORGANIZATION/CONVERCENT</t>
  </si>
  <si>
    <t>/funding-round/b0a4f52735bf38df74a96db1abe299bb</t>
  </si>
  <si>
    <t>Convercent</t>
  </si>
  <si>
    <t>https://www.convercent.com</t>
  </si>
  <si>
    <t>/funding-round/bc45cc8976c14d900bb6fbf2f1b56b7b</t>
  </si>
  <si>
    <t>/funding-round/ec08c7d4b946d6a20ed71920de7b226f</t>
  </si>
  <si>
    <t>/ORGANIZATION/CONVERGED-ACCESS</t>
  </si>
  <si>
    <t>/funding-round/faee3236aabd1208ccb768ccd969af25</t>
  </si>
  <si>
    <t>Converged Access</t>
  </si>
  <si>
    <t>/ORGANIZATION/COOL-CONTAINERS</t>
  </si>
  <si>
    <t>/funding-round/03760dfb4f839c921ef475cb15d019ca</t>
  </si>
  <si>
    <t>Cool Containers</t>
  </si>
  <si>
    <t>http://www.coolcontainers.com</t>
  </si>
  <si>
    <t>Marietta</t>
  </si>
  <si>
    <t>/ORGANIZATION/COPANION</t>
  </si>
  <si>
    <t>/funding-round/1d12821ac220faecb70e7eaff4dd3d83</t>
  </si>
  <si>
    <t>Copanion</t>
  </si>
  <si>
    <t>http://www.copanion.com</t>
  </si>
  <si>
    <t>/funding-round/7052b2e9adfa48ba3f72279285476843</t>
  </si>
  <si>
    <t>/ORGANIZATION/COPPEREGG-CORPORATION</t>
  </si>
  <si>
    <t>/funding-round/56f115afb97f53b5019b90376f2b62cc</t>
  </si>
  <si>
    <t>CopperEgg Corporation</t>
  </si>
  <si>
    <t>http://www.copperegg.com</t>
  </si>
  <si>
    <t>/funding-round/f4ba1aaa0696132896347128777e78f9</t>
  </si>
  <si>
    <t>/ORGANIZATION/COREOBJECTS-SOFTWARE</t>
  </si>
  <si>
    <t>/funding-round/5b8475a4af4180b17dd847fbba9eaf6c</t>
  </si>
  <si>
    <t>CoreObjects Software</t>
  </si>
  <si>
    <t>http://www.coreobjects.com</t>
  </si>
  <si>
    <t>Enterprise Software|Security|Software</t>
  </si>
  <si>
    <t>/ORGANIZATION/CORRELIX</t>
  </si>
  <si>
    <t>/funding-round/1a1c2c3e7f738bbea2260becc1e51038</t>
  </si>
  <si>
    <t>Correlix</t>
  </si>
  <si>
    <t>http://www.correlix.com</t>
  </si>
  <si>
    <t>/funding-round/4d847fbbce8dc86d105135f8583932e7</t>
  </si>
  <si>
    <t>19-02-2005</t>
  </si>
  <si>
    <t>/funding-round/64e8edaf0ca5143ae8a9181373dc5704</t>
  </si>
  <si>
    <t>/ORGANIZATION/CORVIL</t>
  </si>
  <si>
    <t>/funding-round/436d2e7bc19c5eded6aef2cf615a1725</t>
  </si>
  <si>
    <t>Corvil</t>
  </si>
  <si>
    <t>http://www.corvil.com</t>
  </si>
  <si>
    <t>/funding-round/c88be5825b742846f83b8350f4c32f14</t>
  </si>
  <si>
    <t>/ORGANIZATION/COURSELOAD</t>
  </si>
  <si>
    <t>/funding-round/7984f6b1e85622288e5ad69f6df2e089</t>
  </si>
  <si>
    <t>Courseload</t>
  </si>
  <si>
    <t>http://www.courseload.com</t>
  </si>
  <si>
    <t>/ORGANIZATION/COVERITY</t>
  </si>
  <si>
    <t>/funding-round/165e36fc7152b6c796444eda2b33ef0c</t>
  </si>
  <si>
    <t>Coverity</t>
  </si>
  <si>
    <t>http://www.coverity.com</t>
  </si>
  <si>
    <t>Enterprise Software|Open Source</t>
  </si>
  <si>
    <t>/ORGANIZATION/CRANITE-SYSTEMS</t>
  </si>
  <si>
    <t>/funding-round/758c715e092495ae65fde0e4dfa7b9d9</t>
  </si>
  <si>
    <t>Cranite Systems</t>
  </si>
  <si>
    <t>/funding-round/b9f9ee78a26cb418a36613bf2261aae8</t>
  </si>
  <si>
    <t>23-09-2002</t>
  </si>
  <si>
    <t>/ORGANIZATION/CROP-VENTURES</t>
  </si>
  <si>
    <t>/funding-round/7f6bef06532bea9a904f7fd0da77d5ec</t>
  </si>
  <si>
    <t>Crop Ventures</t>
  </si>
  <si>
    <t>http://www.cropventures.com</t>
  </si>
  <si>
    <t>/ORGANIZATION/CROSSTX</t>
  </si>
  <si>
    <t>/funding-round/f11136b646b4f2a4e83753ada5220a0d</t>
  </si>
  <si>
    <t>CrossTx</t>
  </si>
  <si>
    <t>http://www.crosstx.com</t>
  </si>
  <si>
    <t>Bozeman</t>
  </si>
  <si>
    <t>/ORGANIZATION/CSIDENTITY</t>
  </si>
  <si>
    <t>/funding-round/200eb9785366fc1ca28f265964c84ad2</t>
  </si>
  <si>
    <t>CSID</t>
  </si>
  <si>
    <t>http://www.csid.com</t>
  </si>
  <si>
    <t>Enterprise Software|Facebook Applications|Social Network Media|Twitter Applications</t>
  </si>
  <si>
    <t>/funding-round/ea9cd70eb7584a90f501bd422f102ed1</t>
  </si>
  <si>
    <t>/ORGANIZATION/CX</t>
  </si>
  <si>
    <t>/funding-round/07263ea6b6b0d92282c327bb7f150a04</t>
  </si>
  <si>
    <t>CX</t>
  </si>
  <si>
    <t>http://www.cx.com</t>
  </si>
  <si>
    <t>/funding-round/3a79c15afa8832c2f3ae21cf0c256fa7</t>
  </si>
  <si>
    <t>/ORGANIZATION/CXOWARE</t>
  </si>
  <si>
    <t>/funding-round/52257b1e628afb1c78da94d7eb7f58d4</t>
  </si>
  <si>
    <t>CXOWARE</t>
  </si>
  <si>
    <t>http://www.cxoware.com</t>
  </si>
  <si>
    <t>/ORGANIZATION/CYA-TECHNOLOGIES</t>
  </si>
  <si>
    <t>/funding-round/ba0c779b7a9097bd64a465f5b981a68a</t>
  </si>
  <si>
    <t>23-08-2007</t>
  </si>
  <si>
    <t>CYA Technologies</t>
  </si>
  <si>
    <t>http://www.cya.com</t>
  </si>
  <si>
    <t>/ORGANIZATION/CYBERNET-SOFTWARE-SYSTEMS</t>
  </si>
  <si>
    <t>/funding-round/a4763bb862e3a2d7a5a8617c1ead8fd6</t>
  </si>
  <si>
    <t>Cybernet Software Systems</t>
  </si>
  <si>
    <t>http://services.cybernetsoft.com</t>
  </si>
  <si>
    <t>/ORGANIZATION/DATA-DOMAIN</t>
  </si>
  <si>
    <t>/funding-round/fef4d4317a861c76a64f055d0099c1ef</t>
  </si>
  <si>
    <t>17-12-2003</t>
  </si>
  <si>
    <t>Data Domain</t>
  </si>
  <si>
    <t>http://www.emc.com/datadomain</t>
  </si>
  <si>
    <t>Enterprise Software|Software</t>
  </si>
  <si>
    <t>Hopkinton</t>
  </si>
  <si>
    <t>/ORGANIZATION/DATAGUISE</t>
  </si>
  <si>
    <t>/funding-round/0cbba724928107c58457e9d829f3b3a0</t>
  </si>
  <si>
    <t>29-09-2013</t>
  </si>
  <si>
    <t>Dataguise</t>
  </si>
  <si>
    <t>http://www.dataguise.com</t>
  </si>
  <si>
    <t>/funding-round/dbb2de84bdc5b5fb25c12a20ae6cdeef</t>
  </si>
  <si>
    <t>/ORGANIZATION/DATAMARKET</t>
  </si>
  <si>
    <t>/funding-round/7d72854a269cdf62c17a32066fd08655</t>
  </si>
  <si>
    <t>DataMarket</t>
  </si>
  <si>
    <t>http://datamarket.com</t>
  </si>
  <si>
    <t>/ORGANIZATION/DATARANK</t>
  </si>
  <si>
    <t>/funding-round/80960695676b20f375433935a29625d2</t>
  </si>
  <si>
    <t>DataRank</t>
  </si>
  <si>
    <t>http://www.datarank.com</t>
  </si>
  <si>
    <t>15-10-2011</t>
  </si>
  <si>
    <t>/ORGANIZATION/DATAROBOT</t>
  </si>
  <si>
    <t>/funding-round/be124b2e336cadd6fd0dcd7c411f2359</t>
  </si>
  <si>
    <t>DataRobot</t>
  </si>
  <si>
    <t>http://datarobot.com</t>
  </si>
  <si>
    <t>Enterprise Software|Machine Learning|Predictive Analytics|SaaS</t>
  </si>
  <si>
    <t>/ORGANIZATION/DATRIA-SYSTEMS</t>
  </si>
  <si>
    <t>/funding-round/660137e9217db8ad12aac4442160f890</t>
  </si>
  <si>
    <t>20-12-2002</t>
  </si>
  <si>
    <t>Datria Systems</t>
  </si>
  <si>
    <t>http://www.datria.com</t>
  </si>
  <si>
    <t>/funding-round/a594c2f71a33344db964164b852975e2</t>
  </si>
  <si>
    <t>/ORGANIZATION/DAYBREAK-INTELLECTUAL-CAPITAL-SOLUTIONS</t>
  </si>
  <si>
    <t>/funding-round/7570ee49d8ab1218128db01f4d5bb89d</t>
  </si>
  <si>
    <t>Daybreak Intellectual Capital Solutions</t>
  </si>
  <si>
    <t>Williston</t>
  </si>
  <si>
    <t>/ORGANIZATION/DECARTA</t>
  </si>
  <si>
    <t>/funding-round/011c224d403d18911e10457126792475</t>
  </si>
  <si>
    <t>deCarta</t>
  </si>
  <si>
    <t>http://www.decarta.com</t>
  </si>
  <si>
    <t>Enterprise Software|Location Based Services|Navigation|Software</t>
  </si>
  <si>
    <t>/funding-round/4f1386b2f26a8a40bed791233754354d</t>
  </si>
  <si>
    <t>/funding-round/c72b8f9adb9ccecf6f53b23d328fbe3c</t>
  </si>
  <si>
    <t>/funding-round/d908c983015d1708f95e4f437015e4c9</t>
  </si>
  <si>
    <t>/funding-round/edd05d95c9b466a3f29ab9b196627bd7</t>
  </si>
  <si>
    <t>/ORGANIZATION/DECISION-MANAGEMENT-INTERNATIONAL</t>
  </si>
  <si>
    <t>/funding-round/7335bd2df06b1c8611b81a76bf850a99</t>
  </si>
  <si>
    <t>Decision Management International</t>
  </si>
  <si>
    <t>Bradenton</t>
  </si>
  <si>
    <t>/ORGANIZATION/DECISIONNEXT</t>
  </si>
  <si>
    <t>/funding-round/2f3e443114c4243e80c2d77c1738e6e4</t>
  </si>
  <si>
    <t>DecisionNext</t>
  </si>
  <si>
    <t>http://www.decisionnext.com</t>
  </si>
  <si>
    <t>Enterprise Software|Optimization|Predictive Analytics</t>
  </si>
  <si>
    <t>/ORGANIZATION/DELTEK</t>
  </si>
  <si>
    <t>/funding-round/0062398bd820564863e0776329a118af</t>
  </si>
  <si>
    <t>Deltek</t>
  </si>
  <si>
    <t>http://www.deltek.com</t>
  </si>
  <si>
    <t>/ORGANIZATION/DEMANDWARE</t>
  </si>
  <si>
    <t>/funding-round/051b9414ace9d8a39313656b12318e90</t>
  </si>
  <si>
    <t>Demandware</t>
  </si>
  <si>
    <t>http://www.demandware.com/</t>
  </si>
  <si>
    <t>Enterprise Software|Technology</t>
  </si>
  <si>
    <t>/funding-round/12ea3db737a1d7dec0a4bc730e16baef</t>
  </si>
  <si>
    <t>/funding-round/32e7652a2e550372ba58619b7489ab34</t>
  </si>
  <si>
    <t>/funding-round/35ca5fb18104320660f29c63683864d0</t>
  </si>
  <si>
    <t>/funding-round/a85c93ba8eb2a5326abcb2ea4f393bd3</t>
  </si>
  <si>
    <t>/ORGANIZATION/DIGITAL-MANAGEMENT</t>
  </si>
  <si>
    <t>/funding-round/3b7e356585f174de3d909a6d4dd02de5</t>
  </si>
  <si>
    <t>Digital Management, Inc.</t>
  </si>
  <si>
    <t>http://dminc.com</t>
  </si>
  <si>
    <t>/ORGANIZATION/DIGITAL-SIGNAL</t>
  </si>
  <si>
    <t>/funding-round/56748970e4286fadfdd7c295cefbf640</t>
  </si>
  <si>
    <t>Digital Signal</t>
  </si>
  <si>
    <t>http://www.digitalsignalcorp.com</t>
  </si>
  <si>
    <t>/funding-round/d36fc89a21252d8f1411c27659f667f8</t>
  </si>
  <si>
    <t>/ORGANIZATION/DIRECTSCALE</t>
  </si>
  <si>
    <t>/funding-round/0a4c19651c44e5850048833a8eafa9c4</t>
  </si>
  <si>
    <t>DirectScale</t>
  </si>
  <si>
    <t>http://directscale.com/</t>
  </si>
  <si>
    <t>/ORGANIZATION/DOCULYNX</t>
  </si>
  <si>
    <t>/funding-round/1615cc31ee145bd584154dfe7161f140</t>
  </si>
  <si>
    <t>Doculynx</t>
  </si>
  <si>
    <t>http://www.doculynx.com</t>
  </si>
  <si>
    <t>/ORGANIZATION/DOCUMENT-AGILITY</t>
  </si>
  <si>
    <t>/funding-round/df26db356b7527fb2a5bcc8f9528d67c</t>
  </si>
  <si>
    <t>Document Agility</t>
  </si>
  <si>
    <t>http://documentagility.com</t>
  </si>
  <si>
    <t>/ORGANIZATION/DRUVA</t>
  </si>
  <si>
    <t>/funding-round/0c0a8aebe02c68b19b9fb033a07b3f63</t>
  </si>
  <si>
    <t>Druva</t>
  </si>
  <si>
    <t>http://www.druva.com</t>
  </si>
  <si>
    <t>Enterprise Software|File Sharing|Mobility|Storage</t>
  </si>
  <si>
    <t>/funding-round/5b124210e8f832d2b829476802ecd22e</t>
  </si>
  <si>
    <t>/funding-round/60a104ffdbaf5d9a3da1763f650b01e6</t>
  </si>
  <si>
    <t>/funding-round/af7bcd2a0f2f0792ca26623c229e7347</t>
  </si>
  <si>
    <t>/ORGANIZATION/DYNADEC</t>
  </si>
  <si>
    <t>/funding-round/909edb01aa7219af28df3aaa2c22dee7</t>
  </si>
  <si>
    <t>Dynadec</t>
  </si>
  <si>
    <t>http://dynadec.com</t>
  </si>
  <si>
    <t>/ORGANIZATION/DYNAMIC-MOBILE-DATA</t>
  </si>
  <si>
    <t>/funding-round/a2615b821414b6bd0ee4534fa82efbee</t>
  </si>
  <si>
    <t>Dynamic Mobile Data</t>
  </si>
  <si>
    <t>http://www.dmdsys.com</t>
  </si>
  <si>
    <t>Enterprise Software|Services</t>
  </si>
  <si>
    <t>/ORGANIZATION/E-DUCTION</t>
  </si>
  <si>
    <t>/funding-round/5357e44c44cb7476438796975fffe996</t>
  </si>
  <si>
    <t>E-Duction</t>
  </si>
  <si>
    <t>http://www.e-duction.com</t>
  </si>
  <si>
    <t>Blue Bell</t>
  </si>
  <si>
    <t>/funding-round/5eb632c1559e56281efd5e99b41483f5</t>
  </si>
  <si>
    <t>/ORGANIZATION/EHEALTH-TECHNOLOGIES-2</t>
  </si>
  <si>
    <t>/funding-round/c565cf24f1f72b3fa458aad2553af607</t>
  </si>
  <si>
    <t>eHealth Technologiesâ¢</t>
  </si>
  <si>
    <t>http://www.ehealthtechnologies.com</t>
  </si>
  <si>
    <t>Enterprise Software|Health and Wellness</t>
  </si>
  <si>
    <t>/funding-round/fcb1804d0f3ed8dcfa3f0511685aa673</t>
  </si>
  <si>
    <t>/funding-round/ff15d17e479b59407234316630394871</t>
  </si>
  <si>
    <t>/ORGANIZATION/EIQNETWORKS</t>
  </si>
  <si>
    <t>/funding-round/7eb931668d824919c06ca8949670dd7c</t>
  </si>
  <si>
    <t>eIQnetworks</t>
  </si>
  <si>
    <t>http://www.eiqnetworks.com</t>
  </si>
  <si>
    <t>/funding-round/d9c22cbbae959d333bf6881a69a87ac0</t>
  </si>
  <si>
    <t>/ORGANIZATION/EKTRON</t>
  </si>
  <si>
    <t>/funding-round/b2f150820483e61ab052a674ba3b3558</t>
  </si>
  <si>
    <t>Ektron</t>
  </si>
  <si>
    <t>http://www.ektron.com</t>
  </si>
  <si>
    <t>/ORGANIZATION/ELASTIC-INTELLIGENCE</t>
  </si>
  <si>
    <t>/funding-round/bf4ae2976f0cfb038494af5cfd3d12a1</t>
  </si>
  <si>
    <t>Elastic Intelligence</t>
  </si>
  <si>
    <t>http://www.elasticintelligence.com</t>
  </si>
  <si>
    <t>/ORGANIZATION/ELASTRA</t>
  </si>
  <si>
    <t>/funding-round/3c35e6a7c46a3b908f1fda82c1f67d4a</t>
  </si>
  <si>
    <t>Elastra</t>
  </si>
  <si>
    <t>http://elastra.com</t>
  </si>
  <si>
    <t>/funding-round/5ba0d9acbc4450036fbb304ef8ffc132</t>
  </si>
  <si>
    <t>/ORGANIZATION/ELEMENTUM</t>
  </si>
  <si>
    <t>/funding-round/45574c1f8c1071a1cf1f447de5bda0b4</t>
  </si>
  <si>
    <t>Elementum</t>
  </si>
  <si>
    <t>http://www.elementum.com</t>
  </si>
  <si>
    <t>Enterprise Software|Logistics|Mobile|Risk Management|Software|Supply Chain Management</t>
  </si>
  <si>
    <t>/funding-round/ee2bcc63408d61444bfd404c5f9f952e</t>
  </si>
  <si>
    <t>/ORGANIZATION/EMN8</t>
  </si>
  <si>
    <t>/funding-round/29912c2302a026aef8c3eb584fa7205b</t>
  </si>
  <si>
    <t>Tillster</t>
  </si>
  <si>
    <t>http://tillster.com/</t>
  </si>
  <si>
    <t>Enterprise Software|Mobile Commerce|Mobile Payments</t>
  </si>
  <si>
    <t>/funding-round/2d196ca032bdde5d590ee365358a3223</t>
  </si>
  <si>
    <t>/funding-round/7d1cbce3d4d48e4050337ab910fa0e97</t>
  </si>
  <si>
    <t>/funding-round/95b44c153058c275a384f9aec371ecb2</t>
  </si>
  <si>
    <t>/funding-round/960b759d3f3bad3d0c2e069ff709fb68</t>
  </si>
  <si>
    <t>/ORGANIZATION/EMOTIVE-COMMUNICATIONS</t>
  </si>
  <si>
    <t>/funding-round/26532794674fc7b95e19c7089889ebec</t>
  </si>
  <si>
    <t>Emotive Communications</t>
  </si>
  <si>
    <t>http://www.emotive.com</t>
  </si>
  <si>
    <t>/funding-round/53f80a214d28a69ab6189190e034b9c9</t>
  </si>
  <si>
    <t>/ORGANIZATION/EMPACT-SOLUTIONS</t>
  </si>
  <si>
    <t>/funding-round/4465d1ac66377cc204624120765142e0</t>
  </si>
  <si>
    <t>Empact Solutions</t>
  </si>
  <si>
    <t>https://www.empactsolutions.com</t>
  </si>
  <si>
    <t>Enterprise Software|Services|Technology</t>
  </si>
  <si>
    <t>/ORGANIZATION/ENCENTUATE</t>
  </si>
  <si>
    <t>/funding-round/2666e0db363bbe880e4ac8cfef86fd0e</t>
  </si>
  <si>
    <t>Encentuate</t>
  </si>
  <si>
    <t>http://www.encentuate.com</t>
  </si>
  <si>
    <t>/ORGANIZATION/ENOSIX</t>
  </si>
  <si>
    <t>/funding-round/2923d853899fb7d869d71661ffed7460</t>
  </si>
  <si>
    <t>enosiX</t>
  </si>
  <si>
    <t>http://enosix.com/</t>
  </si>
  <si>
    <t>Enterprise Software|Productivity Software|Software</t>
  </si>
  <si>
    <t>/ORGANIZATION/ENQII</t>
  </si>
  <si>
    <t>/funding-round/591bca2775e3c37c7c2e1d443326f3d9</t>
  </si>
  <si>
    <t>ComQi</t>
  </si>
  <si>
    <t>http://www.comqi.com</t>
  </si>
  <si>
    <t>/funding-round/bac2b9f7157d8690350d845178e60b16</t>
  </si>
  <si>
    <t>/ORGANIZATION/ENVISTA</t>
  </si>
  <si>
    <t>/funding-round/0f7d25e5a93c1719040daf57efda16c3</t>
  </si>
  <si>
    <t>enVista</t>
  </si>
  <si>
    <t>http://www.envistacorp.com</t>
  </si>
  <si>
    <t>/funding-round/4678c9336af26e0286033abad0145efc</t>
  </si>
  <si>
    <t>/funding-round/819cf73666d409d4f8d4a290afb0a2a9</t>
  </si>
  <si>
    <t>28-05-2007</t>
  </si>
  <si>
    <t>/funding-round/8c444ce2546d7e364c8120dc6962cb7b</t>
  </si>
  <si>
    <t>/ORGANIZATION/EOSCENE</t>
  </si>
  <si>
    <t>/funding-round/b1606200d01093969058caa1f38dcbe4</t>
  </si>
  <si>
    <t>Eoscene</t>
  </si>
  <si>
    <t>http://www.eoscene.com</t>
  </si>
  <si>
    <t>Enterprise Software|Health Care|SaaS</t>
  </si>
  <si>
    <t>/ORGANIZATION/EPAY-SYSTEMS</t>
  </si>
  <si>
    <t>/funding-round/1542eeec9af30989d9e3224d930a49b6</t>
  </si>
  <si>
    <t>Epay Systems</t>
  </si>
  <si>
    <t>http://www.epaysystems.com</t>
  </si>
  <si>
    <t>/ORGANIZATION/EQUALLOGIC</t>
  </si>
  <si>
    <t>/funding-round/2b1082f0ae01a79a2b2d2d53764ef7be</t>
  </si>
  <si>
    <t>Equallogic</t>
  </si>
  <si>
    <t>http://www.equallogic.com</t>
  </si>
  <si>
    <t>/funding-round/781b065d0d7491572de77f8b76c5eb7f</t>
  </si>
  <si>
    <t>/funding-round/c725fa458b51eaa381fcf05870260abb</t>
  </si>
  <si>
    <t>26-03-2003</t>
  </si>
  <si>
    <t>/ORGANIZATION/ESHARES</t>
  </si>
  <si>
    <t>/funding-round/393694a8b88d8042366cbae74c78adf4</t>
  </si>
  <si>
    <t>eShares</t>
  </si>
  <si>
    <t>http://esharesinc.com</t>
  </si>
  <si>
    <t>/funding-round/a1f9ffceff24071d34a8d148b6769b62</t>
  </si>
  <si>
    <t>/ORGANIZATION/ETI-INTERNATIONAL</t>
  </si>
  <si>
    <t>/funding-round/12c7cbdc5564aa4d2d79fda8584ba00d</t>
  </si>
  <si>
    <t>ETI International</t>
  </si>
  <si>
    <t>http://www.eti.com</t>
  </si>
  <si>
    <t>/ORGANIZATION/EVENDOR-CHECK</t>
  </si>
  <si>
    <t>/funding-round/609ecaceb25965c945c057ec3381a91d</t>
  </si>
  <si>
    <t>eVendor Check</t>
  </si>
  <si>
    <t>http://www.evendorcheck.com</t>
  </si>
  <si>
    <t>Hawley</t>
  </si>
  <si>
    <t>/ORGANIZATION/EXAGRID-SYSTEMS</t>
  </si>
  <si>
    <t>/funding-round/4f1ebdaf234ca23bcc254e3603999b53</t>
  </si>
  <si>
    <t>ExaGrid Systems</t>
  </si>
  <si>
    <t>http://www.exagrid.com</t>
  </si>
  <si>
    <t>/funding-round/56db9b723ad542f42326c7a0f600f735</t>
  </si>
  <si>
    <t>/funding-round/6449f431d70cac69ba774168e812e99e</t>
  </si>
  <si>
    <t>30-04-2003</t>
  </si>
  <si>
    <t>/funding-round/96b1a1555568245b84f347fb3f676e5b</t>
  </si>
  <si>
    <t>/funding-round/9fcc41cfe8c016415c9dfdca4781711a</t>
  </si>
  <si>
    <t>/funding-round/d290a3c4048539e229f20dae80b1d362</t>
  </si>
  <si>
    <t>/ORGANIZATION/EXCELERGY</t>
  </si>
  <si>
    <t>/funding-round/949c474d4b7b55b2c6cbfd42f35ccbdc</t>
  </si>
  <si>
    <t>Excelergy</t>
  </si>
  <si>
    <t>http://www.excelergy.com</t>
  </si>
  <si>
    <t>/ORGANIZATION/EXOSITE</t>
  </si>
  <si>
    <t>/funding-round/037a4768791dc4b28e1e24baccac6f47</t>
  </si>
  <si>
    <t>Exosite</t>
  </si>
  <si>
    <t>http://exosite.com</t>
  </si>
  <si>
    <t>Enterprise Software|Internet of Things</t>
  </si>
  <si>
    <t>/funding-round/c8461b102b780790de533bead2cf8d91</t>
  </si>
  <si>
    <t>/ORGANIZATION/EXPENSIFY-COM</t>
  </si>
  <si>
    <t>/funding-round/4fc4f3b481ea7cfbad566dec8da4ac49</t>
  </si>
  <si>
    <t>Expensify</t>
  </si>
  <si>
    <t>http://use.expensify.com</t>
  </si>
  <si>
    <t>Enterprise Software|Finance Technology|FinTech|Freemium|Mobile Enterprise|SaaS|Small and Medium Businesses</t>
  </si>
  <si>
    <t>/funding-round/9d36bead6e3db922cec0f1eed30690e6</t>
  </si>
  <si>
    <t>/funding-round/f8f6708f685c93aa0d1c2b86f14d6b76</t>
  </si>
  <si>
    <t>/ORGANIZATION/EXTRAHOP-NETWORKS</t>
  </si>
  <si>
    <t>/funding-round/740f0e44295e50607bfa62f74715caf9</t>
  </si>
  <si>
    <t>ExtraHop Networks</t>
  </si>
  <si>
    <t>http://www.extrahop.com</t>
  </si>
  <si>
    <t>Enterprise Software|Information Technology|Networking</t>
  </si>
  <si>
    <t>/funding-round/81368f03a837fcc4986fb82b441e613a</t>
  </si>
  <si>
    <t>/funding-round/fac17a6ca013da940a32f6d1f4b52260</t>
  </si>
  <si>
    <t>/ORGANIZATION/FANFARE-GROUP</t>
  </si>
  <si>
    <t>/funding-round/0336fe7b357962d75e2103b9bb575e15</t>
  </si>
  <si>
    <t>The Fanfare Group</t>
  </si>
  <si>
    <t>http://www.fanfaresoftware.com</t>
  </si>
  <si>
    <t>/funding-round/3595bab9884bd3a1ed8c30ad58399f81</t>
  </si>
  <si>
    <t>/funding-round/532f593fd9cfc1508eb358baac103fef</t>
  </si>
  <si>
    <t>/funding-round/d51d44326705e16b3569ebb7fce89c6b</t>
  </si>
  <si>
    <t>/ORGANIZATION/FEZO</t>
  </si>
  <si>
    <t>/funding-round/b7e4223a1d94ddce802a1dbd0ce59830</t>
  </si>
  <si>
    <t>FeZo</t>
  </si>
  <si>
    <t>http://www.fezo.com</t>
  </si>
  <si>
    <t>/ORGANIZATION/FIDELIS-SECURITY-SYSTEMS</t>
  </si>
  <si>
    <t>/funding-round/a3bab5619204a9dff678f7669c38545c</t>
  </si>
  <si>
    <t>Fidelis Security Systems</t>
  </si>
  <si>
    <t>http://www.fidelissecurity.com</t>
  </si>
  <si>
    <t>/funding-round/b1bfd2758b04394764fa367fbe76b84b</t>
  </si>
  <si>
    <t>/funding-round/bd4156c1ed0e9743ef523b87081a64ee</t>
  </si>
  <si>
    <t>/ORGANIZATION/FIELDVIEW-SOLUTIONS</t>
  </si>
  <si>
    <t>/funding-round/25bcbf33983af570a0bd9293e3680f04</t>
  </si>
  <si>
    <t>FieldView Solutions</t>
  </si>
  <si>
    <t>http://www.fieldviewsolutions.com</t>
  </si>
  <si>
    <t>/funding-round/91cbe86527733c8457a5d872dd99fb64</t>
  </si>
  <si>
    <t>/ORGANIZATION/FINJAN</t>
  </si>
  <si>
    <t>/funding-round/8e26fce4ee89e44fda3eb3d8f9fd67d1</t>
  </si>
  <si>
    <t>Finjan Holdings</t>
  </si>
  <si>
    <t>http://www.finjan.com</t>
  </si>
  <si>
    <t>Enterprise Software|Intellectual Asset Management|Intellectual Property|Internet|Network Security|Security|Software</t>
  </si>
  <si>
    <t>/funding-round/af32bf7bceac137e714f6bebd63c09b5</t>
  </si>
  <si>
    <t>/funding-round/d358101e11e7fba02754d7358b5b0e2d</t>
  </si>
  <si>
    <t>/ORGANIZATION/FIRESTAR-SOFTWARE</t>
  </si>
  <si>
    <t>/funding-round/cbcd9de420dbb1e1a845f886fe4db9e0</t>
  </si>
  <si>
    <t>FireStar Software</t>
  </si>
  <si>
    <t>http://www.firestarsoftware.com</t>
  </si>
  <si>
    <t>/ORGANIZATION/FIVE9</t>
  </si>
  <si>
    <t>/funding-round/3f4e49b30a9af24bcdae4ed213303338</t>
  </si>
  <si>
    <t>Five9</t>
  </si>
  <si>
    <t>http://www.five9.com</t>
  </si>
  <si>
    <t>/funding-round/4911c39d7cd2c57dfeb70b4b3f102a50</t>
  </si>
  <si>
    <t>/funding-round/79683ee5665149af0fac6d5b192f7d0f</t>
  </si>
  <si>
    <t>/funding-round/c2bed3f12d7e2b2d8dda85ca637219bf</t>
  </si>
  <si>
    <t>/funding-round/d00fbd5527741cd7bc39d3bce60c3984</t>
  </si>
  <si>
    <t>/funding-round/f0db056d1e5f1b832edd3052bb3535af</t>
  </si>
  <si>
    <t>/ORGANIZATION/FONALITY</t>
  </si>
  <si>
    <t>/funding-round/71f4c746711a2bd28cb052c6e4f0f635</t>
  </si>
  <si>
    <t>Fonality</t>
  </si>
  <si>
    <t>http://www.fonality.com</t>
  </si>
  <si>
    <t>/funding-round/7daae3f790a17616c231faa47bd1b4f7</t>
  </si>
  <si>
    <t>/funding-round/a6d700e07c72e803b8477dd4086f78b2</t>
  </si>
  <si>
    <t>/funding-round/d210712837061ef094a9068a712a9995</t>
  </si>
  <si>
    <t>/funding-round/d3e62a58192cd2679a35bef1f6bdcf4a</t>
  </si>
  <si>
    <t>/ORGANIZATION/FOODA</t>
  </si>
  <si>
    <t>/funding-round/a19bf8fa2f1a8dd0a114f73eda0e68f3</t>
  </si>
  <si>
    <t>Fooda</t>
  </si>
  <si>
    <t>http://www.fooda.com</t>
  </si>
  <si>
    <t>/ORGANIZATION/FORGEROCK</t>
  </si>
  <si>
    <t>/funding-round/b94561aff0e468b06de7b981c4f98bf3</t>
  </si>
  <si>
    <t>ForgeRock</t>
  </si>
  <si>
    <t>http://www.forgerock.com</t>
  </si>
  <si>
    <t>/funding-round/d69787757020f070256a61bdf1296444</t>
  </si>
  <si>
    <t>/funding-round/dd8b629377f216e8678681b8b59e4f28</t>
  </si>
  <si>
    <t>/ORGANIZATION/FREEDOMPAY</t>
  </si>
  <si>
    <t>/funding-round/b7bbf145bc3e01eb0aa58991856a100c</t>
  </si>
  <si>
    <t>13-03-2007</t>
  </si>
  <si>
    <t>FreedomPay</t>
  </si>
  <si>
    <t>http://freedompay.com</t>
  </si>
  <si>
    <t>/funding-round/f91f7938b5da7f2d66fde53a6278d149</t>
  </si>
  <si>
    <t>/ORGANIZATION/FUHU</t>
  </si>
  <si>
    <t>/funding-round/3e014b4fe3eb9a852048c9757cbe2da3</t>
  </si>
  <si>
    <t>Fuhu</t>
  </si>
  <si>
    <t>http://www.fuhu.com/en</t>
  </si>
  <si>
    <t>/funding-round/7c5f60a182adb3e9ee132f6c27c4968f</t>
  </si>
  <si>
    <t>/funding-round/bb664595e164993743bfe41b2c1ae289</t>
  </si>
  <si>
    <t>/funding-round/e53561c33aaff766d8cc790e5256c350</t>
  </si>
  <si>
    <t>21-04-2014</t>
  </si>
  <si>
    <t>/ORGANIZATION/FUSION-IO</t>
  </si>
  <si>
    <t>/funding-round/882bcfed5d9c5bb58369be344aaa0558</t>
  </si>
  <si>
    <t>Fusion-io</t>
  </si>
  <si>
    <t>http://www.fusionio.com</t>
  </si>
  <si>
    <t>/funding-round/cd3b4d6137f876fe417e5f2d9ff2f4ab</t>
  </si>
  <si>
    <t>/funding-round/f06420625288804699957e9ae0b04046</t>
  </si>
  <si>
    <t>/ORGANIZATION/G2-CROWD</t>
  </si>
  <si>
    <t>/funding-round/065f45b158c0c41207d505afa4ac852d</t>
  </si>
  <si>
    <t>G2 Crowd</t>
  </si>
  <si>
    <t>http://www.g2crowd.com</t>
  </si>
  <si>
    <t>Enterprise Software|Internet|Reviews and Recommendations</t>
  </si>
  <si>
    <t>Highland Park</t>
  </si>
  <si>
    <t>/ORGANIZATION/GAGEIN</t>
  </si>
  <si>
    <t>/funding-round/354b5e833b25f77b7cae4d59335fa55e</t>
  </si>
  <si>
    <t>GageIn</t>
  </si>
  <si>
    <t>http://www.gagein.com</t>
  </si>
  <si>
    <t>Enterprise Software|Networking|SaaS</t>
  </si>
  <si>
    <t>/ORGANIZATION/GAINSIGHT</t>
  </si>
  <si>
    <t>/funding-round/4841bffacc44c41b24c30743d15cca9d</t>
  </si>
  <si>
    <t>Gainsight</t>
  </si>
  <si>
    <t>http://www.gainsight.com</t>
  </si>
  <si>
    <t>Enterprise Software|Sales Automation</t>
  </si>
  <si>
    <t>/funding-round/61001a5cb31c8ddbce233cfaffb57805</t>
  </si>
  <si>
    <t>/funding-round/a9c95316455f5a013ae50d33f2bb7253</t>
  </si>
  <si>
    <t>/funding-round/e30aa9ab389995f16ea430e50b2c80df</t>
  </si>
  <si>
    <t>/ORGANIZATION/GIGYA</t>
  </si>
  <si>
    <t>/funding-round/163dbc80918ce4266c75eeca753b357a</t>
  </si>
  <si>
    <t>Gigya</t>
  </si>
  <si>
    <t>http://www.gigya.com</t>
  </si>
  <si>
    <t>Enterprise Software|Identity Management</t>
  </si>
  <si>
    <t>/funding-round/235127221140cc38268b4924654370f5</t>
  </si>
  <si>
    <t>/funding-round/2e31007124808e58a8580b692a938dd1</t>
  </si>
  <si>
    <t>/funding-round/516dab7654283c04b5426c487c2c0614</t>
  </si>
  <si>
    <t>/funding-round/85553d1b1bc0f5cefac3b09ead4f198b</t>
  </si>
  <si>
    <t>/funding-round/96de5c3496b0a75f7080be61607b9c5a</t>
  </si>
  <si>
    <t>/funding-round/bb816df7065a2daf38f8a667e6152ce4</t>
  </si>
  <si>
    <t>/ORGANIZATION/GIZMOX</t>
  </si>
  <si>
    <t>/funding-round/d932e108a225651b453c9c9956944d3b</t>
  </si>
  <si>
    <t>Gizmox</t>
  </si>
  <si>
    <t>http://www.gizmox.com</t>
  </si>
  <si>
    <t>Enterprise Software|Software|Web Design|Web Development|Web Tools</t>
  </si>
  <si>
    <t>/funding-round/f62f47a2eccb944b96e4e68546373465</t>
  </si>
  <si>
    <t>/ORGANIZATION/GLAD-TO-HAVE-YOU</t>
  </si>
  <si>
    <t>/funding-round/1ac4b69dd44bc98f5407f6c6363f19b5</t>
  </si>
  <si>
    <t>Glad to Have You</t>
  </si>
  <si>
    <t>http://gladtohaveyou.com</t>
  </si>
  <si>
    <t>/ORGANIZATION/GLINT</t>
  </si>
  <si>
    <t>/funding-round/40c3b9552bb2f396ea0b8e3cca10c255</t>
  </si>
  <si>
    <t>Glint</t>
  </si>
  <si>
    <t>http://www.glintinc.com</t>
  </si>
  <si>
    <t>Enterprise Software|Human Resources</t>
  </si>
  <si>
    <t>/funding-round/bda7b6e78a769a2a07249bdb4ea91309</t>
  </si>
  <si>
    <t>/ORGANIZATION/GLOBAL-EXCHANGE-TECHNOLOGIES</t>
  </si>
  <si>
    <t>/funding-round/a8024d8d756240d01b0381433f1dab81</t>
  </si>
  <si>
    <t>Global Exchange Technologies</t>
  </si>
  <si>
    <t>http://globextec.com</t>
  </si>
  <si>
    <t>/ORGANIZATION/GLOBALTMAIL-USA</t>
  </si>
  <si>
    <t>/funding-round/4946bb63ea235c2419b7e8d801b3d683</t>
  </si>
  <si>
    <t>Globaltmail USA</t>
  </si>
  <si>
    <t>http://groupcaller.com</t>
  </si>
  <si>
    <t>Tooele</t>
  </si>
  <si>
    <t>/ORGANIZATION/GLOBILI</t>
  </si>
  <si>
    <t>/funding-round/62392de07d760ec225705df6bf9021aa</t>
  </si>
  <si>
    <t>Globili</t>
  </si>
  <si>
    <t>http://globili.com</t>
  </si>
  <si>
    <t>/ORGANIZATION/GLOWPOINT</t>
  </si>
  <si>
    <t>/funding-round/393e2a83a4725bb1475df68d511bb676</t>
  </si>
  <si>
    <t>Glowpoint</t>
  </si>
  <si>
    <t>http://www.glowpoint.com</t>
  </si>
  <si>
    <t>/funding-round/d29e95eca050dfedc3d67664ffd68cdf</t>
  </si>
  <si>
    <t>/ORGANIZATION/GLUE-NETWORKS</t>
  </si>
  <si>
    <t>/funding-round/3f32b7a072eb803d992edea23084982c</t>
  </si>
  <si>
    <t>Glue Networks</t>
  </si>
  <si>
    <t>http://www.gluenetworks.com</t>
  </si>
  <si>
    <t>/funding-round/c1538e7a68fa2022b32d216734bda38e</t>
  </si>
  <si>
    <t>/ORGANIZATION/GLUSTER</t>
  </si>
  <si>
    <t>/funding-round/8512435b9f6c501dc7e61e2052b44ced</t>
  </si>
  <si>
    <t>Gluster</t>
  </si>
  <si>
    <t>http://gluster.org/</t>
  </si>
  <si>
    <t>/ORGANIZATION/GMI-RATINGS</t>
  </si>
  <si>
    <t>/funding-round/f52e53e9af74fc2537f1f55d5decff59</t>
  </si>
  <si>
    <t>GMI Ratings</t>
  </si>
  <si>
    <t>http://www.gmiratings.com</t>
  </si>
  <si>
    <t>/ORGANIZATION/GNIP</t>
  </si>
  <si>
    <t>/funding-round/36d347f2f3f6eb24ccad6dbef674783f</t>
  </si>
  <si>
    <t>Gnip</t>
  </si>
  <si>
    <t>http://www.gnip.com</t>
  </si>
  <si>
    <t>/funding-round/8891e081a0021598256c055aa44b1b35</t>
  </si>
  <si>
    <t>/funding-round/f9a663d6e702ab7f70c388f50a657596</t>
  </si>
  <si>
    <t>/ORGANIZATION/GOOMZEE</t>
  </si>
  <si>
    <t>/funding-round/522d63ef3ecd5b24f7ab2386b1785222</t>
  </si>
  <si>
    <t>Goomzee</t>
  </si>
  <si>
    <t>http://goomzee.com</t>
  </si>
  <si>
    <t>/funding-round/84a009276aa837f9a581734fb08cac91</t>
  </si>
  <si>
    <t>/ORGANIZATION/GREENBYTES</t>
  </si>
  <si>
    <t>/funding-round/21b47fe1d48e78433e32d229535ec6ab</t>
  </si>
  <si>
    <t>GreenBytes</t>
  </si>
  <si>
    <t>http://www.getgreenbytes.com</t>
  </si>
  <si>
    <t>/funding-round/234ea865672ef4cebd153b6a1136687e</t>
  </si>
  <si>
    <t>/funding-round/2cd166b8b0d406920d8a02b74ae5d720</t>
  </si>
  <si>
    <t>/funding-round/3db0e30204b16f61d9cd2a75b3ae2144</t>
  </si>
  <si>
    <t>/funding-round/6691932364be27635c5edbbe7a6148fa</t>
  </si>
  <si>
    <t>/funding-round/66934d00d728f7582fa9f1eac49979d7</t>
  </si>
  <si>
    <t>/funding-round/ee07840b9a2a9b1531d66321496689de</t>
  </si>
  <si>
    <t>/ORGANIZATION/GREENCLOUD-TECHNOLOGIES</t>
  </si>
  <si>
    <t>/funding-round/578322648bdd127e1cf92471fd5b3c91</t>
  </si>
  <si>
    <t>Greencloud Technologies</t>
  </si>
  <si>
    <t>http://www.gogreencloud.com</t>
  </si>
  <si>
    <t>/funding-round/77ed397c5b2c406561b83b2b9425f83c</t>
  </si>
  <si>
    <t>/funding-round/8c2c30a25ea9f1e26600f2f2f5df4fed</t>
  </si>
  <si>
    <t>/funding-round/a949bfb4daee5aa76724fe9fbcb65b17</t>
  </si>
  <si>
    <t>/ORGANIZATION/GREENTEC-USA</t>
  </si>
  <si>
    <t>/funding-round/170abccb49dfb45159b00ec0d4965ff6</t>
  </si>
  <si>
    <t>GreenTec-USA</t>
  </si>
  <si>
    <t>http://greentec-usa.com</t>
  </si>
  <si>
    <t>/ORGANIZATION/GROXIS</t>
  </si>
  <si>
    <t>/funding-round/2fe73e493053b21e338e96faecdeb4c3</t>
  </si>
  <si>
    <t>Groxis</t>
  </si>
  <si>
    <t>http://arnoldit.com/wordpress/2009/08/22/grokker-mystery/</t>
  </si>
  <si>
    <t>/funding-round/4f7eb76f9db0f7dd90b751539d90131e</t>
  </si>
  <si>
    <t>/ORGANIZATION/GRYPHON-NETWORKS</t>
  </si>
  <si>
    <t>/funding-round/ceb2713a40080782470390e3af870887</t>
  </si>
  <si>
    <t>Gryphon Networks</t>
  </si>
  <si>
    <t>http://www.gryphonnetworks.com</t>
  </si>
  <si>
    <t>Norwood</t>
  </si>
  <si>
    <t>/ORGANIZATION/GUARDIANEDGE-TECHNOLOGIES</t>
  </si>
  <si>
    <t>/funding-round/3e178549f93b873432fbddceabcaf6bc</t>
  </si>
  <si>
    <t>GuardianEdge Technologies</t>
  </si>
  <si>
    <t>http://www.guardianedge.com</t>
  </si>
  <si>
    <t>/funding-round/8293b92a6426eae02ecb40965f80ed39</t>
  </si>
  <si>
    <t>/ORGANIZATION/GUIDESPARK</t>
  </si>
  <si>
    <t>/funding-round/33e25f412216edc26326e54de455d710</t>
  </si>
  <si>
    <t>GuideSpark</t>
  </si>
  <si>
    <t>http://www.guidespark.com</t>
  </si>
  <si>
    <t>/funding-round/7ec3699d0f7ffe4bd899b3a465fffc50</t>
  </si>
  <si>
    <t>/funding-round/ca11afa5213822a1feafd37f68b37d9b</t>
  </si>
  <si>
    <t>/ORGANIZATION/HABEAS</t>
  </si>
  <si>
    <t>/funding-round/b23217aae7a0ca77326d1f76e8dea893</t>
  </si>
  <si>
    <t>Habeas</t>
  </si>
  <si>
    <t>/ORGANIZATION/HARA</t>
  </si>
  <si>
    <t>/funding-round/bfd828120cc6ecc7462f17f4698004f4</t>
  </si>
  <si>
    <t>Hara</t>
  </si>
  <si>
    <t>http://www.hara.com</t>
  </si>
  <si>
    <t>/funding-round/c836eb010faad3789c79a20704091ae8</t>
  </si>
  <si>
    <t>/funding-round/f1535894d1cc2cb08c6110404831690a</t>
  </si>
  <si>
    <t>/ORGANIZATION/HARBOR-PAYMENTS</t>
  </si>
  <si>
    <t>/funding-round/f5da68bba096ea19b66a86f2d969deaa</t>
  </si>
  <si>
    <t>Harbor Payments</t>
  </si>
  <si>
    <t>http://www.harborpayments.com</t>
  </si>
  <si>
    <t>/ORGANIZATION/HARDMETRICS</t>
  </si>
  <si>
    <t>/funding-round/26692acb23e7097db2ee9d8692cd5803</t>
  </si>
  <si>
    <t>HardMetrics</t>
  </si>
  <si>
    <t>http://www.hardmetrics.com</t>
  </si>
  <si>
    <t>/ORGANIZATION/HC1-COM</t>
  </si>
  <si>
    <t>/funding-round/137b8feb4d5f5c6e516f89405612d915</t>
  </si>
  <si>
    <t>hc1.com</t>
  </si>
  <si>
    <t>http://www.hc1.com</t>
  </si>
  <si>
    <t>/funding-round/4848b8b7c09d0400e6466dcd9356d99f</t>
  </si>
  <si>
    <t>/funding-round/601df01caae31f75ea75c6e2e1c36147</t>
  </si>
  <si>
    <t>14-03-2015</t>
  </si>
  <si>
    <t>/funding-round/dae5847f54f52014bdcfbbf293e52f2a</t>
  </si>
  <si>
    <t>/ORGANIZATION/HEALTHEXPENSE-INC-</t>
  </si>
  <si>
    <t>/funding-round/d777efab4179e44020e5a5236aaba73b</t>
  </si>
  <si>
    <t>HealthExpense, Inc.</t>
  </si>
  <si>
    <t>http://healthexpense.com</t>
  </si>
  <si>
    <t>Enterprise Software|Health and Wellness|Health Care Information Technology|mHealth|Technology</t>
  </si>
  <si>
    <t>/ORGANIZATION/HEALTHSTREAM</t>
  </si>
  <si>
    <t>/funding-round/4ec056ad7de2aa69e27196ef74303b06</t>
  </si>
  <si>
    <t>HealthStream</t>
  </si>
  <si>
    <t>http://www.healthstream.com</t>
  </si>
  <si>
    <t>/ORGANIZATION/HEROKU</t>
  </si>
  <si>
    <t>/funding-round/7f71834c448f798ee1fbd6df0d5b34c3</t>
  </si>
  <si>
    <t>Heroku</t>
  </si>
  <si>
    <t>http://www.heroku.com</t>
  </si>
  <si>
    <t>Enterprise Software|Venture Capital|Web Development</t>
  </si>
  <si>
    <t>/funding-round/ef1809296200add405cc52f4f0c9e623</t>
  </si>
  <si>
    <t>/ORGANIZATION/HIGHSPOT-2</t>
  </si>
  <si>
    <t>/funding-round/ccdfe9918638423f982992fb73545f49</t>
  </si>
  <si>
    <t>Highspot</t>
  </si>
  <si>
    <t>https://www.highspot.com</t>
  </si>
  <si>
    <t>Enterprise Software|Sales and Marketing</t>
  </si>
  <si>
    <t>/ORGANIZATION/HOYOS-CORPORATION</t>
  </si>
  <si>
    <t>/funding-round/204c6e218ef53be8fc7faa8041d9bff4</t>
  </si>
  <si>
    <t>Hoyos Corporation</t>
  </si>
  <si>
    <t>http://www.hoyosgroup.com</t>
  </si>
  <si>
    <t>/ORGANIZATION/HUBCAST</t>
  </si>
  <si>
    <t>/funding-round/64442a2fb4583312cb0cbaf23991ea3b</t>
  </si>
  <si>
    <t>HubCast</t>
  </si>
  <si>
    <t>http://www.hubcast.com</t>
  </si>
  <si>
    <t>/funding-round/85d661562a3015488f54ff3e583e42f6</t>
  </si>
  <si>
    <t>/ORGANIZATION/HYPERROLL</t>
  </si>
  <si>
    <t>/funding-round/028adb8f3b57614c00a81a6b9d224659</t>
  </si>
  <si>
    <t>HyperRoll</t>
  </si>
  <si>
    <t>/funding-round/43b93860dcdfab19f322ae58e7f836bb</t>
  </si>
  <si>
    <t>/ORGANIZATION/ICIX-INTERNATIONAL</t>
  </si>
  <si>
    <t>/funding-round/06c3215ae57fe009674c88c1950cf070</t>
  </si>
  <si>
    <t>icix</t>
  </si>
  <si>
    <t>http://www.icix.com</t>
  </si>
  <si>
    <t>/funding-round/14d3d4900acdb096ca1f13196eedfe8a</t>
  </si>
  <si>
    <t>28-09-2013</t>
  </si>
  <si>
    <t>/funding-round/5162c910a9fcc9cc4a8775c18e44fa42</t>
  </si>
  <si>
    <t>/funding-round/8cd47c2ee123f1b69abf47e7b81fe5aa</t>
  </si>
  <si>
    <t>/funding-round/c88f98846424cbbe78ab4193a3422266</t>
  </si>
  <si>
    <t>/ORGANIZATION/ICN-INTELLIGENT-CLEARING-NETWORK</t>
  </si>
  <si>
    <t>/funding-round/06e8ef66b79455c557e8b31af29b4f89</t>
  </si>
  <si>
    <t>Intelligent Clearing Network</t>
  </si>
  <si>
    <t>http://www.icn-net.com</t>
  </si>
  <si>
    <t>/funding-round/a91c66a594ecddf18c7eedebbc7b9327</t>
  </si>
  <si>
    <t>/ORGANIZATION/ICONCLUDE</t>
  </si>
  <si>
    <t>/funding-round/32cbd6f3fe22ff6e2a128d4491d70671</t>
  </si>
  <si>
    <t>iConclude</t>
  </si>
  <si>
    <t>http://iconcloud.co.uk</t>
  </si>
  <si>
    <t>/funding-round/66ab14249d8befa0ddf44e4e4615a1f0</t>
  </si>
  <si>
    <t>/funding-round/871b5fcb8eff9d2a0b2e5a07aaf1ce52</t>
  </si>
  <si>
    <t>/ORGANIZATION/ID-ANALYTICS</t>
  </si>
  <si>
    <t>/funding-round/65669e34a27d2336f44c324e28b5b42d</t>
  </si>
  <si>
    <t>ID Analytics</t>
  </si>
  <si>
    <t>http://www.idanalytics.com</t>
  </si>
  <si>
    <t>/funding-round/932093f468ef20d348b07818450d1055</t>
  </si>
  <si>
    <t>/funding-round/d8d6d262d28be828b09f75806dd8e46d</t>
  </si>
  <si>
    <t>/ORGANIZATION/IDENTROPY</t>
  </si>
  <si>
    <t>/funding-round/0a3936e10b749e18483210495bf2f54b</t>
  </si>
  <si>
    <t>Identropy</t>
  </si>
  <si>
    <t>http://www.identropy.com</t>
  </si>
  <si>
    <t>/ORGANIZATION/IDHASOFT</t>
  </si>
  <si>
    <t>/funding-round/09869c9fe3a790aaeb3f6c102569fa8e</t>
  </si>
  <si>
    <t>Idhasoft</t>
  </si>
  <si>
    <t>http://www.idhasoft.com</t>
  </si>
  <si>
    <t>/ORGANIZATION/IDIBON</t>
  </si>
  <si>
    <t>/funding-round/68aea857eb249027bb9cee406ed27c30</t>
  </si>
  <si>
    <t>Idibon</t>
  </si>
  <si>
    <t>http://idibon.com</t>
  </si>
  <si>
    <t>Enterprise Software|Machine Learning|Natural Language Processing</t>
  </si>
  <si>
    <t>/funding-round/a163d59626b01dc9bce2687679857335</t>
  </si>
  <si>
    <t>/ORGANIZATION/IDINTERACT</t>
  </si>
  <si>
    <t>/funding-round/428245b20b53ddf8919ffc308a3d9f1c</t>
  </si>
  <si>
    <t>IDInteract</t>
  </si>
  <si>
    <t>http://www.idinteract.com</t>
  </si>
  <si>
    <t>/ORGANIZATION/ILESFAY-TECHNOLOGY-GROUP</t>
  </si>
  <si>
    <t>/funding-round/3a6892a032b0dd9e815853bfa02b1703</t>
  </si>
  <si>
    <t>Ilesfay Technology Group</t>
  </si>
  <si>
    <t>http://www.ilesfay.com</t>
  </si>
  <si>
    <t>/ORGANIZATION/IMAGINATIK</t>
  </si>
  <si>
    <t>/funding-round/a23288de13c5fbd48558e28268a33199</t>
  </si>
  <si>
    <t>Imaginatik</t>
  </si>
  <si>
    <t>http://www.imaginatik.com</t>
  </si>
  <si>
    <t>/ORGANIZATION/IMEDX</t>
  </si>
  <si>
    <t>/funding-round/02224263e77db8bf31de4317644d435b</t>
  </si>
  <si>
    <t>iMedX</t>
  </si>
  <si>
    <t>http://www.imedx.com</t>
  </si>
  <si>
    <t>/funding-round/1422061e113ae9228709425afb2a1dfc</t>
  </si>
  <si>
    <t>/funding-round/34139e681ff03812f5c3441f7c27aed2</t>
  </si>
  <si>
    <t>/funding-round/48a63f8f4cf64a229ef8dd53bfafc5ca</t>
  </si>
  <si>
    <t>/funding-round/69ce7958f398c5e19794c142b38b55b9</t>
  </si>
  <si>
    <t>/ORGANIZATION/IMEMORIES</t>
  </si>
  <si>
    <t>/funding-round/a292775c144133542425c0a013c5a107</t>
  </si>
  <si>
    <t>iMemories</t>
  </si>
  <si>
    <t>http://www.imemories.com</t>
  </si>
  <si>
    <t>Enterprise Software|Film|Video|Video Editing</t>
  </si>
  <si>
    <t>/funding-round/a8cc8cb5abf74be59a87e82b4ddab3ea</t>
  </si>
  <si>
    <t>/ORGANIZATION/IMPLICIT-MONITORING-SOLUTIONS</t>
  </si>
  <si>
    <t>/funding-round/6c2ecb59d24484868032df905ec21ef5</t>
  </si>
  <si>
    <t>Implicit Monitoring Solutions</t>
  </si>
  <si>
    <t>http://www.implicitmonitoring.com</t>
  </si>
  <si>
    <t>/ORGANIZATION/INBOUNDWRITER</t>
  </si>
  <si>
    <t>/funding-round/7997caf9624a5c7138b122b25a1b036d</t>
  </si>
  <si>
    <t>InboundWriter</t>
  </si>
  <si>
    <t>http://www.inboundwriter.com</t>
  </si>
  <si>
    <t>/ORGANIZATION/INCIPIENT-INC</t>
  </si>
  <si>
    <t>/funding-round/04d9d0aa0ef4b4f4e01a5808222bcdc5</t>
  </si>
  <si>
    <t>Incipient</t>
  </si>
  <si>
    <t>http://www.incipient.com</t>
  </si>
  <si>
    <t>/funding-round/48697165fdb984d294bbff4bd00452ab</t>
  </si>
  <si>
    <t>29-10-2003</t>
  </si>
  <si>
    <t>/funding-round/61ac2f2090ea1c2a72556c5f19d754e8</t>
  </si>
  <si>
    <t>/funding-round/8f872197c03a72e118ee38ec1e0da2c4</t>
  </si>
  <si>
    <t>/funding-round/ffffc2ebe9c4ce5a7ff0cb22ed832227</t>
  </si>
  <si>
    <t>/ORGANIZATION/INDEX</t>
  </si>
  <si>
    <t>/funding-round/c1a67176ebcff43f842bcf839b4733d9</t>
  </si>
  <si>
    <t>Index</t>
  </si>
  <si>
    <t>http://www.index.com</t>
  </si>
  <si>
    <t>/ORGANIZATION/INFINIAN-CORPORATION</t>
  </si>
  <si>
    <t>/funding-round/abd35a3887290b96a991db5932d9f69e</t>
  </si>
  <si>
    <t>Infinian Corporation</t>
  </si>
  <si>
    <t>http://www.infinian.com</t>
  </si>
  <si>
    <t>/ORGANIZATION/INFOLOGIX</t>
  </si>
  <si>
    <t>/funding-round/a36480301f5e1ce7c4b2f44ed6b462a2</t>
  </si>
  <si>
    <t>InfoLogix</t>
  </si>
  <si>
    <t>http://www.infologix.com</t>
  </si>
  <si>
    <t>Hatboro</t>
  </si>
  <si>
    <t>/ORGANIZATION/INFOREACH</t>
  </si>
  <si>
    <t>/funding-round/2507d8e266afc77a3d04d0021e3c7960</t>
  </si>
  <si>
    <t>InfoReach</t>
  </si>
  <si>
    <t>https://www.inforeachinc.com</t>
  </si>
  <si>
    <t>Enterprise Software|Risk Management|Software|Systems|Technology|Trading</t>
  </si>
  <si>
    <t>/ORGANIZATION/INFORMANCE-INTERNATIONAL</t>
  </si>
  <si>
    <t>/funding-round/070138acfd90ea90a367baf20723d03a</t>
  </si>
  <si>
    <t>Informance International</t>
  </si>
  <si>
    <t>http://www.informance.com</t>
  </si>
  <si>
    <t>Northbrook</t>
  </si>
  <si>
    <t>/ORGANIZATION/INFORMATICS-IN-CONTEXT</t>
  </si>
  <si>
    <t>/funding-round/c577d2c365e156a20d1ccac1b341af6f</t>
  </si>
  <si>
    <t>Informatics In Context</t>
  </si>
  <si>
    <t>http://informaticsincontext.com</t>
  </si>
  <si>
    <t>Enterprise Software|Health Care|Life Sciences</t>
  </si>
  <si>
    <t>/funding-round/f64af642ac457e759ffd126037bf7e5d</t>
  </si>
  <si>
    <t>/ORGANIZATION/INFRATEL</t>
  </si>
  <si>
    <t>/funding-round/42bf6dab13f03db465b21c07a69bcd7c</t>
  </si>
  <si>
    <t>Infratel</t>
  </si>
  <si>
    <t>http://www.infratel.com</t>
  </si>
  <si>
    <t>Enterprise Software|Entrepreneur|Small and Medium Businesses|Telephony</t>
  </si>
  <si>
    <t>/ORGANIZATION/INMAGE-SYSTEMS</t>
  </si>
  <si>
    <t>/funding-round/780e14bc4f393a3d8709244eb4eb3b23</t>
  </si>
  <si>
    <t>InMage Systems</t>
  </si>
  <si>
    <t>http://www.inmage.com</t>
  </si>
  <si>
    <t>/funding-round/8d434e45d44de3b2893d4373bcf5f89c</t>
  </si>
  <si>
    <t>/funding-round/9451d8d080a870e8398a045c1b21189d</t>
  </si>
  <si>
    <t>/funding-round/e9b490e2d81a0f63105f4c49133249d7</t>
  </si>
  <si>
    <t>/ORGANIZATION/INMAGIC</t>
  </si>
  <si>
    <t>/funding-round/6d2912fe11f78691163858b9f37625a9</t>
  </si>
  <si>
    <t>Inmagic</t>
  </si>
  <si>
    <t>http://www.inmagic.com</t>
  </si>
  <si>
    <t>/funding-round/c613705325e040297c5cc719a566e0e9</t>
  </si>
  <si>
    <t>/ORGANIZATION/INMOTIONNOW</t>
  </si>
  <si>
    <t>/funding-round/96c491d19dccea810f0c3bf0f1ef1b7c</t>
  </si>
  <si>
    <t>inMotionNow</t>
  </si>
  <si>
    <t>http://www.inmotionnow.com</t>
  </si>
  <si>
    <t>/funding-round/f97056d8a1a559608613b9e2c8de8a6b</t>
  </si>
  <si>
    <t>30-04-2013</t>
  </si>
  <si>
    <t>/ORGANIZATION/INNOTAS</t>
  </si>
  <si>
    <t>/funding-round/09a5a3b1bd4e7562585e541769a7c497</t>
  </si>
  <si>
    <t>Innotas</t>
  </si>
  <si>
    <t>http://www.innotas.com</t>
  </si>
  <si>
    <t>Enterprise Software|Project Management</t>
  </si>
  <si>
    <t>/funding-round/24333a1767d763875b9a59b973c68c45</t>
  </si>
  <si>
    <t>/funding-round/645ac4f1ca8c86d8903ccce09a9f34be</t>
  </si>
  <si>
    <t>/funding-round/d98cfbf6e5fa31fa1b12749931e3ef14</t>
  </si>
  <si>
    <t>/funding-round/e014d243665ff4f4707c6dfd81fdfed3</t>
  </si>
  <si>
    <t>/ORGANIZATION/INSIDEVIEW</t>
  </si>
  <si>
    <t>/funding-round/013eacd72bdf9437d48628f613cb284e</t>
  </si>
  <si>
    <t>InsideView</t>
  </si>
  <si>
    <t>http://www.insideview.com</t>
  </si>
  <si>
    <t>Enterprise Software|Retail Technology</t>
  </si>
  <si>
    <t>/funding-round/41f6449929a09589567b659622411aa9</t>
  </si>
  <si>
    <t>/funding-round/4d87a41824e569d18d34dcffc7dcb481</t>
  </si>
  <si>
    <t>/funding-round/6ad27a74b56d5180ed576aa8c95b4bb3</t>
  </si>
  <si>
    <t>/funding-round/818a1c300519c6c845f7f3bb57778dc2</t>
  </si>
  <si>
    <t>/funding-round/f30aa7c9a8b1257ec5da0a3601d5f7d2</t>
  </si>
  <si>
    <t>/ORGANIZATION/INTEGRATED-DEVELOPMENT-ENTERPRISE</t>
  </si>
  <si>
    <t>/funding-round/810b959e65e5788b5eaec8e57045c65a</t>
  </si>
  <si>
    <t>Integrated Development Enterprise</t>
  </si>
  <si>
    <t>/funding-round/a6aad158be67ac8be13cf39b60742c94</t>
  </si>
  <si>
    <t>/ORGANIZATION/INTEGRIEN</t>
  </si>
  <si>
    <t>/funding-round/19cf2ee53ffbc30d63a44dd7aa2320c6</t>
  </si>
  <si>
    <t>Integrien</t>
  </si>
  <si>
    <t>http://www.integrien.com</t>
  </si>
  <si>
    <t>/funding-round/4472133882cd5c15c1dc2ad1dcf9b007</t>
  </si>
  <si>
    <t>/funding-round/7412d17907103ba01451524214eaf59a</t>
  </si>
  <si>
    <t>/funding-round/94aaa2f815ff4907f1eeab96c7f4cc08</t>
  </si>
  <si>
    <t>/funding-round/bd8216adcddcd3c5bffa5a8605ac7ae8</t>
  </si>
  <si>
    <t>13-02-2004</t>
  </si>
  <si>
    <t>/ORGANIZATION/INTELEPEER</t>
  </si>
  <si>
    <t>/funding-round/1bd0df2b83d20deb9b32602347bbc414</t>
  </si>
  <si>
    <t>IntelePeer</t>
  </si>
  <si>
    <t>http://www.intelepeer.com</t>
  </si>
  <si>
    <t>Enterprise Software|Service Providers|Unifed Communications|VoIP</t>
  </si>
  <si>
    <t>/funding-round/70179af9d5430d929233fde515d99ff3</t>
  </si>
  <si>
    <t>/funding-round/bc65f7e3160b92442a00e505bc456081</t>
  </si>
  <si>
    <t>/ORGANIZATION/INTELLEFLEX</t>
  </si>
  <si>
    <t>/funding-round/9df124cb4b9ceac196492139f70b2205</t>
  </si>
  <si>
    <t>Intelleflex</t>
  </si>
  <si>
    <t>http://www.intelleflex.com</t>
  </si>
  <si>
    <t>/funding-round/bc4244e3b9ac596a88c34b5d6a1e8406</t>
  </si>
  <si>
    <t>/funding-round/bcc990f53bac10abdd2efe685b1d2760</t>
  </si>
  <si>
    <t>/funding-round/c3e2979fef225e9ec89208a27e1210c2</t>
  </si>
  <si>
    <t>/ORGANIZATION/INTELLITACTICS</t>
  </si>
  <si>
    <t>/funding-round/4c9d90b0a9711e5657d3c3fa85ff94f5</t>
  </si>
  <si>
    <t>14-04-2003</t>
  </si>
  <si>
    <t>Intellitactics</t>
  </si>
  <si>
    <t>http://www.intellitactics.com</t>
  </si>
  <si>
    <t>/funding-round/a6f31107344e3a5d20afe4b17df01359</t>
  </si>
  <si>
    <t>/ORGANIZATION/INTERACTIONS</t>
  </si>
  <si>
    <t>/funding-round/00d8ffea3970c9c306c1baa3406c11d7</t>
  </si>
  <si>
    <t>Interactions Corporation</t>
  </si>
  <si>
    <t>http://www.interactions.net</t>
  </si>
  <si>
    <t>Enterprise Software|Speech Recognition</t>
  </si>
  <si>
    <t>/funding-round/cd538216e25e6f54c0d92ab78e0d258c</t>
  </si>
  <si>
    <t>/funding-round/e5a68f7d30b1dd34077194fda1186e7c</t>
  </si>
  <si>
    <t>/funding-round/e82dc40da31cf2ad88fb6fcd830965e3</t>
  </si>
  <si>
    <t>/ORGANIZATION/INTERNEER</t>
  </si>
  <si>
    <t>/funding-round/82d24db68756838f68f9d97ff7232010</t>
  </si>
  <si>
    <t>Interneer</t>
  </si>
  <si>
    <t>http://www.interneer.com</t>
  </si>
  <si>
    <t>/ORGANIZATION/INTIGUA</t>
  </si>
  <si>
    <t>/funding-round/95d1d08a9ef0812bfe12d4bc632d3039</t>
  </si>
  <si>
    <t>Intigua</t>
  </si>
  <si>
    <t>http://www.intigua.com</t>
  </si>
  <si>
    <t>/funding-round/b74864b191385643034319df68e3709f</t>
  </si>
  <si>
    <t>24-07-2014</t>
  </si>
  <si>
    <t>/ORGANIZATION/INTRASPECT-SOFTWARE</t>
  </si>
  <si>
    <t>/funding-round/10c4607b826cb48aacb969ba236af472</t>
  </si>
  <si>
    <t>Intraspect Software</t>
  </si>
  <si>
    <t>Enterprise Software|Services|Software</t>
  </si>
  <si>
    <t>/ORGANIZATION/INTRONIS</t>
  </si>
  <si>
    <t>/funding-round/0ea739e731cfaab7dd7d6e77888a6f7d</t>
  </si>
  <si>
    <t>Intronis</t>
  </si>
  <si>
    <t>http://www.intronis.com</t>
  </si>
  <si>
    <t>Enterprise Software|Flash Storage|Storage</t>
  </si>
  <si>
    <t>/funding-round/41ab3872ec0663a3319cba63749c8194</t>
  </si>
  <si>
    <t>/funding-round/825906518fe3c726cbe9abad7f5d9741</t>
  </si>
  <si>
    <t>/ORGANIZATION/INTTRA</t>
  </si>
  <si>
    <t>/funding-round/532656225824ab97bd820e3ae8771e00</t>
  </si>
  <si>
    <t>INTTRA</t>
  </si>
  <si>
    <t>http://www.inttra.com</t>
  </si>
  <si>
    <t>/funding-round/5717973c7b3b1c1fbb6a566ae3966d6a</t>
  </si>
  <si>
    <t>/ORGANIZATION/INVISIBLECRM</t>
  </si>
  <si>
    <t>/funding-round/a3f3c90567f294ca3961394f8ea95866</t>
  </si>
  <si>
    <t>19-07-2006</t>
  </si>
  <si>
    <t>InvisibleCRM</t>
  </si>
  <si>
    <t>http://www.invisiblecrm.com</t>
  </si>
  <si>
    <t>/ORGANIZATION/IPANEMA-TECHNOLOGIES</t>
  </si>
  <si>
    <t>/funding-round/f9b89db6360ef45073bff12a48984a13</t>
  </si>
  <si>
    <t>Ipanema Technologies</t>
  </si>
  <si>
    <t>http://www.ipanematech.com</t>
  </si>
  <si>
    <t>/ORGANIZATION/IPERIA</t>
  </si>
  <si>
    <t>/funding-round/1413e28a4f02252df50a05d99b688475</t>
  </si>
  <si>
    <t>Iperia</t>
  </si>
  <si>
    <t>http://www.iperia.com</t>
  </si>
  <si>
    <t>/funding-round/c7f66c9febd58332f65d477c4cdb110d</t>
  </si>
  <si>
    <t>/ORGANIZATION/IQ-MEDIA-CORP</t>
  </si>
  <si>
    <t>/funding-round/2d8afc9f556a4ea6c74dbd23e12865eb</t>
  </si>
  <si>
    <t>iQ Media Corp</t>
  </si>
  <si>
    <t>http://www.iqmediacorp.com</t>
  </si>
  <si>
    <t>Enterprise Software|Search|Video</t>
  </si>
  <si>
    <t>/ORGANIZATION/ISOLATION-NETWORK</t>
  </si>
  <si>
    <t>/funding-round/b7c2a7356884f8848e92e2f16112c601</t>
  </si>
  <si>
    <t>Isolation Network</t>
  </si>
  <si>
    <t>http://www.isolationnetwork.com</t>
  </si>
  <si>
    <t>/funding-round/da1bdf0ac1d035ae7cf19678acd08ec0</t>
  </si>
  <si>
    <t>/funding-round/fba1bd9cc745ab770023879e76c9e2dc</t>
  </si>
  <si>
    <t>/ORGANIZATION/ISSIO-SOLUTIONS</t>
  </si>
  <si>
    <t>/funding-round/daa91128c135c08bf46259396233f68f</t>
  </si>
  <si>
    <t>Issio Solutions</t>
  </si>
  <si>
    <t>http://www.issio.com</t>
  </si>
  <si>
    <t>/funding-round/e8f57951f47e4fa4abf4d522705ff41c</t>
  </si>
  <si>
    <t>/ORGANIZATION/ISYNDICA</t>
  </si>
  <si>
    <t>/funding-round/d8984825d83f0291c1397a72a401df1c</t>
  </si>
  <si>
    <t>iSyndica</t>
  </si>
  <si>
    <t>http://www.isyndica.com</t>
  </si>
  <si>
    <t>/ORGANIZATION/ITERASI</t>
  </si>
  <si>
    <t>/funding-round/f9be14957ddf036d04302fd25c2e3522</t>
  </si>
  <si>
    <t>Iterasi</t>
  </si>
  <si>
    <t>http://www.iterasi.com</t>
  </si>
  <si>
    <t>/ORGANIZATION/JOBAPP</t>
  </si>
  <si>
    <t>/funding-round/3414e66b498d435093501c783c6549d7</t>
  </si>
  <si>
    <t>JobApp</t>
  </si>
  <si>
    <t>http://www.jobappplus.com</t>
  </si>
  <si>
    <t>/ORGANIZATION/JOULEX</t>
  </si>
  <si>
    <t>/funding-round/daf733c841b0d279b289dec4a82551c3</t>
  </si>
  <si>
    <t>JouleX</t>
  </si>
  <si>
    <t>http://www.joulex.net</t>
  </si>
  <si>
    <t>/funding-round/e360d67bf88c020e8798c5c607eabcd7</t>
  </si>
  <si>
    <t>/ORGANIZATION/JOUNCE</t>
  </si>
  <si>
    <t>/funding-round/54a8ade65beaff3181b5d742384658ed</t>
  </si>
  <si>
    <t>Jounce</t>
  </si>
  <si>
    <t>http://jounce.com</t>
  </si>
  <si>
    <t>/ORGANIZATION/JULIET-MARINE-SYSTEMS</t>
  </si>
  <si>
    <t>/funding-round/273b472167f11a765b2e07dd1db75096</t>
  </si>
  <si>
    <t>Juliet Marine Systems</t>
  </si>
  <si>
    <t>http://julietmarine.com</t>
  </si>
  <si>
    <t>/ORGANIZATION/KADIRI</t>
  </si>
  <si>
    <t>/funding-round/73148b019ec2f22ebcbb99c83018f96c</t>
  </si>
  <si>
    <t>25-11-2002</t>
  </si>
  <si>
    <t>Kadiri</t>
  </si>
  <si>
    <t>http://www.kadiri.com/</t>
  </si>
  <si>
    <t>/ORGANIZATION/KALEO-SOFTWARE</t>
  </si>
  <si>
    <t>/funding-round/77f84c497694d0d326748a3736c6a099</t>
  </si>
  <si>
    <t>Kaleo Software</t>
  </si>
  <si>
    <t>http://www.kaleosoftware.com</t>
  </si>
  <si>
    <t>/funding-round/8bcb8e47130160d73304802e78787aa2</t>
  </si>
  <si>
    <t>/ORGANIZATION/KAMINARIO</t>
  </si>
  <si>
    <t>/funding-round/1d3e8e6c58c0019aa80907ff3e064b02</t>
  </si>
  <si>
    <t>Kaminario</t>
  </si>
  <si>
    <t>http://www.kaminario.com</t>
  </si>
  <si>
    <t>/funding-round/27c7996e3957bda98a4ece70f80a988c</t>
  </si>
  <si>
    <t>/funding-round/2d1c7d10a68154f6effc909a52bccd63</t>
  </si>
  <si>
    <t>/funding-round/6db997d024a2e174014036700d8c4438</t>
  </si>
  <si>
    <t>/ORGANIZATION/KEAS</t>
  </si>
  <si>
    <t>/funding-round/0c348f95555c55b1c3ab7bade4217634</t>
  </si>
  <si>
    <t>Keas</t>
  </si>
  <si>
    <t>http://www.keas.com</t>
  </si>
  <si>
    <t>Enterprise Software|Health and Wellness|Human Resources</t>
  </si>
  <si>
    <t>/funding-round/4270ede1578dab28f08054977a3b7a9b</t>
  </si>
  <si>
    <t>/funding-round/7d361b5d946b136d2024c8eabd6fd905</t>
  </si>
  <si>
    <t>/funding-round/c5bab707ff584bf322ad829d16428395</t>
  </si>
  <si>
    <t>/ORGANIZATION/KENANDY</t>
  </si>
  <si>
    <t>/funding-round/9cd05e37caab5ecdfe7fc52b0ac2c6db</t>
  </si>
  <si>
    <t>Kenandy</t>
  </si>
  <si>
    <t>http://www.kenandy.com</t>
  </si>
  <si>
    <t>/funding-round/f0c386233955b90d5d8dde727213dfa8</t>
  </si>
  <si>
    <t>/ORGANIZATION/KEYEDIN-SOLUTIONS</t>
  </si>
  <si>
    <t>/funding-round/126e139abab93a544daff81c7d912a3c</t>
  </si>
  <si>
    <t>KeyedIn Solutions</t>
  </si>
  <si>
    <t>http://www.keyedin.com</t>
  </si>
  <si>
    <t>Enterprise Software|Project Management|SaaS</t>
  </si>
  <si>
    <t>/funding-round/72e26516da0620a41d0027d28186c1a2</t>
  </si>
  <si>
    <t>/funding-round/810cc39a9a5223bf4b40df0ce216e486</t>
  </si>
  <si>
    <t>/funding-round/fd84d4d2090a67b718f8386398f24663</t>
  </si>
  <si>
    <t>/ORGANIZATION/KIDARO</t>
  </si>
  <si>
    <t>/funding-round/8a768fedd3c7b9e996f7f48908d44f80</t>
  </si>
  <si>
    <t>Kidaro</t>
  </si>
  <si>
    <t>http://kidaro.com</t>
  </si>
  <si>
    <t>/funding-round/b49dfffe8bc56e132cc89d44cbb261e4</t>
  </si>
  <si>
    <t>/ORGANIZATION/KINVEY</t>
  </si>
  <si>
    <t>/funding-round/41e0e9caa1d475437f97f09e9cf78306</t>
  </si>
  <si>
    <t>Kinvey</t>
  </si>
  <si>
    <t>http://www.kinvey.com</t>
  </si>
  <si>
    <t>Enterprise Software|Finance</t>
  </si>
  <si>
    <t>/funding-round/a264079a08fcf83e2ac2772ebbf9f0a4</t>
  </si>
  <si>
    <t>/ORGANIZATION/KITCHECK</t>
  </si>
  <si>
    <t>/funding-round/790b9031760b2c4446b692e02b6d6f2a</t>
  </si>
  <si>
    <t>Kit Check</t>
  </si>
  <si>
    <t>http://kitcheck.com</t>
  </si>
  <si>
    <t>Enterprise Software|Health Care Information Technology</t>
  </si>
  <si>
    <t>/funding-round/d45fb5275a6fc5fce83d3c1208afc881</t>
  </si>
  <si>
    <t>/ORGANIZATION/KNOVEL</t>
  </si>
  <si>
    <t>/funding-round/2c51120b3083950a06baad8c3dd2cf14</t>
  </si>
  <si>
    <t>Knovel</t>
  </si>
  <si>
    <t>http://Www.KNOVEL.com</t>
  </si>
  <si>
    <t>/funding-round/9cd40305f84f7ca8030d57a3710f0bcd</t>
  </si>
  <si>
    <t>/funding-round/f5f6c8c7c8f60730d1a82073fb153fab</t>
  </si>
  <si>
    <t>/ORGANIZATION/KNOX-PAYMENTS</t>
  </si>
  <si>
    <t>/funding-round/752d2df6f846cd64abf9ffc57296c8db</t>
  </si>
  <si>
    <t>Knox Payments</t>
  </si>
  <si>
    <t>http://knoxpayments.com</t>
  </si>
  <si>
    <t>Enterprise Software|Finance|Mobile|Mobile Payments</t>
  </si>
  <si>
    <t>/ORGANIZATION/KONTIKI</t>
  </si>
  <si>
    <t>/funding-round/20689b0db69940a7a1ba987c7c20ad5d</t>
  </si>
  <si>
    <t>Kontiki</t>
  </si>
  <si>
    <t>http://kontiki.com</t>
  </si>
  <si>
    <t>/funding-round/88cf6fbba55ea703e8e8c9509445992b</t>
  </si>
  <si>
    <t>28-10-2002</t>
  </si>
  <si>
    <t>/funding-round/df0ba6d3ff0566b5c5bf64ad1e34e5cf</t>
  </si>
  <si>
    <t>/funding-round/f4570c697393c628bb4831018551a92d</t>
  </si>
  <si>
    <t>/ORGANIZATION/KOPO-KOPO</t>
  </si>
  <si>
    <t>/funding-round/14f94e1797d38f83e6554d2593d3f019</t>
  </si>
  <si>
    <t>Kopo Kopo, Inc.</t>
  </si>
  <si>
    <t>http://www.kopokopo.com</t>
  </si>
  <si>
    <t>Enterprise Software|Financial Services|Information Technology|Mobile Payments|Payments|Social Entrepreneurship|Telecommunications</t>
  </si>
  <si>
    <t>/funding-round/6d2f1486415cbb238ce179a769581611</t>
  </si>
  <si>
    <t>/funding-round/c956136f6086c8859ed58c0aaefd9db1</t>
  </si>
  <si>
    <t>/ORGANIZATION/KSR</t>
  </si>
  <si>
    <t>/funding-round/229f14579bcaeaf3f49b288e3af9ad4a</t>
  </si>
  <si>
    <t>Neohapsis</t>
  </si>
  <si>
    <t>http://neohapsis.com/</t>
  </si>
  <si>
    <t>Enterprise Software|Risk Management</t>
  </si>
  <si>
    <t>/funding-round/56438a914ca2afd3ce6f36bd8d431efe</t>
  </si>
  <si>
    <t>/funding-round/9d539e82c8866270624d2005031ee767</t>
  </si>
  <si>
    <t>/funding-round/e341b79f5f4ee213c4856ccc54454a73</t>
  </si>
  <si>
    <t>/ORGANIZATION/KYRIBA</t>
  </si>
  <si>
    <t>/funding-round/0397bcb293cd9f23ebb44437979c207e</t>
  </si>
  <si>
    <t>Kyriba Corporation</t>
  </si>
  <si>
    <t>http://www.kyriba.com</t>
  </si>
  <si>
    <t>Enterprise Software|Finance|Payments|Risk Management|SaaS</t>
  </si>
  <si>
    <t>/funding-round/17688530831807116dbd7cd595ab81f3</t>
  </si>
  <si>
    <t>/funding-round/450b02a641b8a91ee4184e30b6a4a0d2</t>
  </si>
  <si>
    <t>/funding-round/943fea8a6785bfe276f580f4a9e058b6</t>
  </si>
  <si>
    <t>/funding-round/c62b5a5b07836a47901f9cd285d3c4b5</t>
  </si>
  <si>
    <t>/ORGANIZATION/LAMA-LAB</t>
  </si>
  <si>
    <t>/funding-round/00ec745303f88e326f76e3b6189b20e4</t>
  </si>
  <si>
    <t>Lama Lab</t>
  </si>
  <si>
    <t>http://www.lamalab.com</t>
  </si>
  <si>
    <t>/funding-round/f73881406e09fe8fe244c4ffb4125975</t>
  </si>
  <si>
    <t>/ORGANIZATION/LAUNCHPOINT</t>
  </si>
  <si>
    <t>/funding-round/b23cb51cbab5a4aebc042dd10578366f</t>
  </si>
  <si>
    <t>LaunchPoint</t>
  </si>
  <si>
    <t>http://www.launchpointcorporation.com</t>
  </si>
  <si>
    <t>/funding-round/f7a16e75daca5b7d69f8076bc159cb0e</t>
  </si>
  <si>
    <t>/ORGANIZATION/LAVANTE</t>
  </si>
  <si>
    <t>/funding-round/59fd8f8c5780050f14d50200c3b6b28c</t>
  </si>
  <si>
    <t>Lavante</t>
  </si>
  <si>
    <t>http://www.lavante.com</t>
  </si>
  <si>
    <t>Enterprise Software|Finance|SaaS|Supply Chain Management</t>
  </si>
  <si>
    <t>/funding-round/b734222bba4067a16ebd0bee77b9d372</t>
  </si>
  <si>
    <t>/ORGANIZATION/LEADID</t>
  </si>
  <si>
    <t>/funding-round/07bb1976c559d4faed6219f7c9dc2e84</t>
  </si>
  <si>
    <t>LeadiD</t>
  </si>
  <si>
    <t>http://leadid.com</t>
  </si>
  <si>
    <t>Ambler</t>
  </si>
  <si>
    <t>/funding-round/d21a38eb7a106f1e239940f8ffcbe25f</t>
  </si>
  <si>
    <t>/ORGANIZATION/LEADSPACE</t>
  </si>
  <si>
    <t>/funding-round/8c38beaaec1944d992c82b9d9d207ddb</t>
  </si>
  <si>
    <t>Leadspace</t>
  </si>
  <si>
    <t>http://www.leadspace.com</t>
  </si>
  <si>
    <t>Enterprise Software|Lead Generation|Predictive Analytics</t>
  </si>
  <si>
    <t>/funding-round/da6e63702ce8502b6d43988bca2d8337</t>
  </si>
  <si>
    <t>/funding-round/f8fbbac7688dfdfa6ad1fc9e4b3939dc</t>
  </si>
  <si>
    <t>/ORGANIZATION/LEAPSET</t>
  </si>
  <si>
    <t>/funding-round/456b531a72a97340b45ebc9039259a25</t>
  </si>
  <si>
    <t>CAKE Corporation</t>
  </si>
  <si>
    <t>http://trycake.com</t>
  </si>
  <si>
    <t>Enterprise Software|Mobile Payments|Point of Sale|Restaurants|Retail</t>
  </si>
  <si>
    <t>/funding-round/5ffd76a8d3afecebfab2506dbadfda37</t>
  </si>
  <si>
    <t>/ORGANIZATION/LEVER</t>
  </si>
  <si>
    <t>/funding-round/bcf742573e8d5fea5183e312a23cfae0</t>
  </si>
  <si>
    <t>Lever</t>
  </si>
  <si>
    <t>https://www.lever.co/</t>
  </si>
  <si>
    <t>Enterprise Software|Human Resources|Recruiting|SaaS|Software</t>
  </si>
  <si>
    <t>/ORGANIZATION/LEVERAGESOFTWARE</t>
  </si>
  <si>
    <t>/funding-round/478b01007ed463c3e7021e784ad7aaba</t>
  </si>
  <si>
    <t>14-05-2005</t>
  </si>
  <si>
    <t>Leverage Software</t>
  </si>
  <si>
    <t>http://www.leveragesoftware.com</t>
  </si>
  <si>
    <t>Enterprise Software|Networking</t>
  </si>
  <si>
    <t>/ORGANIZATION/LEXITY</t>
  </si>
  <si>
    <t>/funding-round/61866b61dd1e75c401a5aaafc28a9bc0</t>
  </si>
  <si>
    <t>Lexity</t>
  </si>
  <si>
    <t>http://www.lexity.com</t>
  </si>
  <si>
    <t>/ORGANIZATION/LICENSESTREAM</t>
  </si>
  <si>
    <t>/funding-round/1a2a35311f3ef2019bff8080ff28c170</t>
  </si>
  <si>
    <t>LicenseStream</t>
  </si>
  <si>
    <t>http://licensestream.com</t>
  </si>
  <si>
    <t>Enterprise Software|Licensing</t>
  </si>
  <si>
    <t>/funding-round/2858e5660b271b97c7b125c67c07d359</t>
  </si>
  <si>
    <t>/funding-round/a9298a7a723f7ffc8f3ee64666ca54de</t>
  </si>
  <si>
    <t>/funding-round/d40177f8d34d7889415ef189d5ba9a35</t>
  </si>
  <si>
    <t>/ORGANIZATION/LIFEONKEY</t>
  </si>
  <si>
    <t>/funding-round/d3c6fce14004687df1042882a686a195</t>
  </si>
  <si>
    <t>LifeOnKey</t>
  </si>
  <si>
    <t>http://www.lifeonkey.com</t>
  </si>
  <si>
    <t>/ORGANIZATION/LIGHTWIRE</t>
  </si>
  <si>
    <t>/funding-round/0538c4f56d016f901582b39afa900d21</t>
  </si>
  <si>
    <t>Lightwire</t>
  </si>
  <si>
    <t>http://lightwire.com</t>
  </si>
  <si>
    <t>/ORGANIZATION/LINGUASYS</t>
  </si>
  <si>
    <t>/funding-round/7067b1173ab49afaa613f63258ecfc57</t>
  </si>
  <si>
    <t>LinguaSys</t>
  </si>
  <si>
    <t>http://linguasys.net</t>
  </si>
  <si>
    <t>/funding-round/ef3605da6c901ceaf5cd4af3778f5e0d</t>
  </si>
  <si>
    <t>/ORGANIZATION/LINQ3</t>
  </si>
  <si>
    <t>/funding-round/68e69a3e1e6f48cac267ab2eba52eed9</t>
  </si>
  <si>
    <t>Linq3</t>
  </si>
  <si>
    <t>http://linq3.com</t>
  </si>
  <si>
    <t>/ORGANIZATION/LIQUID-MACHINES</t>
  </si>
  <si>
    <t>/funding-round/035fad1b657e6d619fb6e84a343bff39</t>
  </si>
  <si>
    <t>Liquid Machines</t>
  </si>
  <si>
    <t>http://www.liquidmachines.com</t>
  </si>
  <si>
    <t>/funding-round/642f568c70dd964055d02da5df2d1742</t>
  </si>
  <si>
    <t>/ORGANIZATION/LIQUIDTALK</t>
  </si>
  <si>
    <t>/funding-round/7498a501fcf90148f5ea256daa115309</t>
  </si>
  <si>
    <t>LiquidTalk</t>
  </si>
  <si>
    <t>http://www.liquidtalk.com</t>
  </si>
  <si>
    <t>/ORGANIZATION/LLESIANT</t>
  </si>
  <si>
    <t>/funding-round/1f39d47f7ae18afa86f6a165afb24bd2</t>
  </si>
  <si>
    <t>Llesiant</t>
  </si>
  <si>
    <t>http://www.llesiant.com</t>
  </si>
  <si>
    <t>/ORGANIZATION/LOC-AID</t>
  </si>
  <si>
    <t>/funding-round/a0e760bcc3e463198d21cea2fb1eb978</t>
  </si>
  <si>
    <t>Locaid</t>
  </si>
  <si>
    <t>http://www.loc-aid.com</t>
  </si>
  <si>
    <t>Enterprise Software|Location Based Services|Mobile|Wireless</t>
  </si>
  <si>
    <t>/funding-round/a72758fc10661a4f1b7aa17be32ef7ab</t>
  </si>
  <si>
    <t>/funding-round/d331b2ab645f9d6f487d77fbec272bf3</t>
  </si>
  <si>
    <t>/funding-round/ee9a27570632761f56baa649e314d3bc</t>
  </si>
  <si>
    <t>/ORGANIZATION/LOCATION-BASED-TECHNOLOGIES</t>
  </si>
  <si>
    <t>/funding-round/1ccec0c94febe15bec384f49468ea0cd</t>
  </si>
  <si>
    <t>Location Based Technologies</t>
  </si>
  <si>
    <t>http://www.locationbasedtech.com</t>
  </si>
  <si>
    <t>Enterprise Software|Location Based Services</t>
  </si>
  <si>
    <t>/funding-round/873e70325bb536c163541aa1cf9a6049</t>
  </si>
  <si>
    <t>27-11-2009</t>
  </si>
  <si>
    <t>/funding-round/f50dd1d4333bf4fabf896f5f82ca6f8a</t>
  </si>
  <si>
    <t>/ORGANIZATION/LOGGLY</t>
  </si>
  <si>
    <t>/funding-round/16428a936b362c2f0141579e5ead6b19</t>
  </si>
  <si>
    <t>Loggly</t>
  </si>
  <si>
    <t>http://loggly.com</t>
  </si>
  <si>
    <t>/funding-round/336abf2118fe900ebfcdd6db31959fa6</t>
  </si>
  <si>
    <t>/funding-round/d783f582ccabfca8e8effd22ddea797d</t>
  </si>
  <si>
    <t>/ORGANIZATION/LOGRHYTHM</t>
  </si>
  <si>
    <t>/funding-round/0241416e12858257621f49f5f14ab6d0</t>
  </si>
  <si>
    <t>LogRhythm</t>
  </si>
  <si>
    <t>http://www.logrhythm.com</t>
  </si>
  <si>
    <t>/funding-round/8c817ee3f8dd2b7fd08148ac9e70cdba</t>
  </si>
  <si>
    <t>/funding-round/90e2ad582e99d2b699dbf69d67a8a9c5</t>
  </si>
  <si>
    <t>/funding-round/949152294e2dc50374f5a4671aede328</t>
  </si>
  <si>
    <t>/funding-round/a75db9bf425db66e33859f931372f00b</t>
  </si>
  <si>
    <t>/funding-round/fdffcd6bf3e6b64465186d25e00acf7d</t>
  </si>
  <si>
    <t>/ORGANIZATION/M3-TECHNOLOGY-GROUP</t>
  </si>
  <si>
    <t>/funding-round/4f1522488c5de87c48adfbcffaa1560e</t>
  </si>
  <si>
    <t>M3 Technology Group</t>
  </si>
  <si>
    <t>http://www.m3tg.com</t>
  </si>
  <si>
    <t>/ORGANIZATION/M9-DEFENSE</t>
  </si>
  <si>
    <t>/funding-round/38f0b6a8314bad3e2c0f505866f518dd</t>
  </si>
  <si>
    <t>M9 Defense</t>
  </si>
  <si>
    <t>http://m9defense.com</t>
  </si>
  <si>
    <t>/funding-round/d064ab4a2a94c90a88398922977049c8</t>
  </si>
  <si>
    <t>/funding-round/dda4ef61140219b4b6d919b1cee24154</t>
  </si>
  <si>
    <t>/ORGANIZATION/MACHEEN</t>
  </si>
  <si>
    <t>/funding-round/00a53537312ddfd274a3eb22b5d03629</t>
  </si>
  <si>
    <t>Macheen</t>
  </si>
  <si>
    <t>http://macheen.com</t>
  </si>
  <si>
    <t>Enterprise Software|Internet|Software</t>
  </si>
  <si>
    <t>/funding-round/3aa4de2726fc2fe55be6333985bed096</t>
  </si>
  <si>
    <t>/funding-round/7d7ead93ded7d687e77d86553a9d42c9</t>
  </si>
  <si>
    <t>/funding-round/ca42449bf984af890b3641e55ed58f37</t>
  </si>
  <si>
    <t>/ORGANIZATION/MANAGEMYSPA</t>
  </si>
  <si>
    <t>/funding-round/fba33d9961ba2fa9e6fe0c3e64eaea2e</t>
  </si>
  <si>
    <t>Zenoti</t>
  </si>
  <si>
    <t>http://www.zenoti.com</t>
  </si>
  <si>
    <t>Enterprise Software|Mobile|SaaS|Software</t>
  </si>
  <si>
    <t>Mercer Island</t>
  </si>
  <si>
    <t>/ORGANIZATION/MANZAMA</t>
  </si>
  <si>
    <t>/funding-round/99824bb90cab296507ae13624a9c94c4</t>
  </si>
  <si>
    <t>Manzama</t>
  </si>
  <si>
    <t>http://www.manzama.com</t>
  </si>
  <si>
    <t>Enterprise Software|Financial Services|FinTech|Legal|Professional Services</t>
  </si>
  <si>
    <t>/ORGANIZATION/MARKMONITOR</t>
  </si>
  <si>
    <t>/funding-round/435d06975dc9050664ab7149977224ec</t>
  </si>
  <si>
    <t>MarkMonitor</t>
  </si>
  <si>
    <t>http://www.markmonitor.com</t>
  </si>
  <si>
    <t>/ORGANIZATION/MATCHBOX</t>
  </si>
  <si>
    <t>/funding-round/9bf54ac173c6fe4c6471f19c0be93fd2</t>
  </si>
  <si>
    <t>Matchbox</t>
  </si>
  <si>
    <t>http://www.matchbox.net</t>
  </si>
  <si>
    <t>/ORGANIZATION/MAVEN-RESEARCH</t>
  </si>
  <si>
    <t>/funding-round/01cc73a4083a8e5639dbed6572def29e</t>
  </si>
  <si>
    <t>Maven</t>
  </si>
  <si>
    <t>http://www.maven.co</t>
  </si>
  <si>
    <t>/ORGANIZATION/MEALHI5</t>
  </si>
  <si>
    <t>/funding-round/5317ce0080092a15884b36b4911d3239</t>
  </si>
  <si>
    <t>MealHi5</t>
  </si>
  <si>
    <t>http://www.mealhi5.com/</t>
  </si>
  <si>
    <t>Enterprise Software|Internet|Online Shopping|Restaurants|Services</t>
  </si>
  <si>
    <t>/ORGANIZATION/MEDIAFLY</t>
  </si>
  <si>
    <t>/funding-round/80584241b08a425c6ceb1b6bfb63d073</t>
  </si>
  <si>
    <t>Mediafly</t>
  </si>
  <si>
    <t>http://www.mediafly.com</t>
  </si>
  <si>
    <t>29-07-2006</t>
  </si>
  <si>
    <t>/funding-round/be774c09e0293ff84579fc7ea3f49b26</t>
  </si>
  <si>
    <t>/funding-round/eedac9d569c66e8931c302b41d55f792</t>
  </si>
  <si>
    <t>/funding-round/fee9ec48b4d0f43ddb644ce5d474466e</t>
  </si>
  <si>
    <t>/ORGANIZATION/MEDIAPLATFORM</t>
  </si>
  <si>
    <t>/funding-round/1a59af5cf299d3cc8b0e05168104aaa4</t>
  </si>
  <si>
    <t>MediaPlatform</t>
  </si>
  <si>
    <t>http://www.mediaplatform.com</t>
  </si>
  <si>
    <t>Enterprise Software|Mobile Video|Software|Video Streaming</t>
  </si>
  <si>
    <t>/funding-round/2a3abd341b6ffe9a57831b0cdfce8cb2</t>
  </si>
  <si>
    <t>/funding-round/3789cf1e36767321bfbbc028edf32549</t>
  </si>
  <si>
    <t>/funding-round/d5b7726b6ece9c2db193bcef92436fca</t>
  </si>
  <si>
    <t>/ORGANIZATION/MEMENTO</t>
  </si>
  <si>
    <t>/funding-round/0c012a97bca9d7ee41ff0cd777810d4a</t>
  </si>
  <si>
    <t>Memento</t>
  </si>
  <si>
    <t>http://www.mementosecurity.com</t>
  </si>
  <si>
    <t>/funding-round/178fdc6b1f3f0cb0d26b11303c532c15</t>
  </si>
  <si>
    <t>/funding-round/2beaa0df84e24bfadcd94eb24e798b0d</t>
  </si>
  <si>
    <t>/funding-round/59e39a3c73bcd5b8647597647f61542f</t>
  </si>
  <si>
    <t>/ORGANIZATION/MERIDIAN</t>
  </si>
  <si>
    <t>/funding-round/ac93cfa834a213bcd32c0a984b7d2c8e</t>
  </si>
  <si>
    <t>Meridian</t>
  </si>
  <si>
    <t>http://www.meridianapps.com</t>
  </si>
  <si>
    <t>Enterprise Software|Gps|Location Based Services|Mobile</t>
  </si>
  <si>
    <t>/ORGANIZATION/METAJURE</t>
  </si>
  <si>
    <t>/funding-round/080808f566cd5105ab5f4b5da58ab180</t>
  </si>
  <si>
    <t>MetaJure</t>
  </si>
  <si>
    <t>http://www.metajure.com</t>
  </si>
  <si>
    <t>/funding-round/6f1de44059170ce618ccfe026e92935e</t>
  </si>
  <si>
    <t>/ORGANIZATION/METASTORM</t>
  </si>
  <si>
    <t>/funding-round/e02820307d3d69498489b81a0b1e43eb</t>
  </si>
  <si>
    <t>Metastorm</t>
  </si>
  <si>
    <t>http://www.metastorm.com</t>
  </si>
  <si>
    <t>/funding-round/fea5fa2ae84ba3ccde68e76806e6b847</t>
  </si>
  <si>
    <t>/ORGANIZATION/METATOMIX</t>
  </si>
  <si>
    <t>/funding-round/9eca3c8cabad2b4a547f697a2b144dfc</t>
  </si>
  <si>
    <t>18-05-2006</t>
  </si>
  <si>
    <t>Metatomix</t>
  </si>
  <si>
    <t>http://www.metatomix.com</t>
  </si>
  <si>
    <t>Dedham</t>
  </si>
  <si>
    <t>/funding-round/9fb6c867656a42dc7d598c3a96635098</t>
  </si>
  <si>
    <t>/funding-round/d28f0c4f33c2dcbae52fb81d68eabf3e</t>
  </si>
  <si>
    <t>/ORGANIZATION/METIS-SECURE-SOLUTIONS</t>
  </si>
  <si>
    <t>/funding-round/128b1a75f434f364668e2133e9ed63be</t>
  </si>
  <si>
    <t>Metis Secure Solutions</t>
  </si>
  <si>
    <t>http://metissecure.com</t>
  </si>
  <si>
    <t>/funding-round/4c65c70987ff47d2bf1113288c943b16</t>
  </si>
  <si>
    <t>/funding-round/7010e9f54593cbb7b5fdae8c300acec0</t>
  </si>
  <si>
    <t>/funding-round/f1b598e097504dcba91515c5f18df0ee</t>
  </si>
  <si>
    <t>/ORGANIZATION/MEZEO-SOFTWARE</t>
  </si>
  <si>
    <t>/funding-round/241fda61a16d4b8f920178cd1fe926e2</t>
  </si>
  <si>
    <t>Mezeo Software</t>
  </si>
  <si>
    <t>http://www.mezeo.com</t>
  </si>
  <si>
    <t>/ORGANIZATION/MINDQUILT</t>
  </si>
  <si>
    <t>/funding-round/72ee4ee0c23947da068aac963ac7e99e</t>
  </si>
  <si>
    <t>MindQuilt</t>
  </si>
  <si>
    <t>http://www.mindquilt.com</t>
  </si>
  <si>
    <t>Enterprise Software|Knowledge Management</t>
  </si>
  <si>
    <t>/ORGANIZATION/MINDSHIFT-TECHNOLOGIES</t>
  </si>
  <si>
    <t>/funding-round/639fe6d0cdeb5fbc22ec4897019cfdf2</t>
  </si>
  <si>
    <t>mindSHIFT Technologies</t>
  </si>
  <si>
    <t>http://www.mindSHIFT.com</t>
  </si>
  <si>
    <t>/funding-round/d4bd0f000882c7dacd47f29a2db91cfe</t>
  </si>
  <si>
    <t>/funding-round/dc689274ddd10dfd0e7e37b62d807aa0</t>
  </si>
  <si>
    <t>/funding-round/fffdfad8a3d63d2e33f77e334eeadc3a</t>
  </si>
  <si>
    <t>/ORGANIZATION/MINDTICKLE</t>
  </si>
  <si>
    <t>/funding-round/18c43e131f1f31eb9549588ec62ebc16</t>
  </si>
  <si>
    <t>MindTickle</t>
  </si>
  <si>
    <t>http://www.mindtickle.com</t>
  </si>
  <si>
    <t>Enterprise Software|Gamification|Human Resources|SaaS|Sales and Marketing|Sales Automation|Training</t>
  </si>
  <si>
    <t>/ORGANIZATION/MINIMALLY-INVASIVE-DEVICES</t>
  </si>
  <si>
    <t>/funding-round/1f9f87686793fefe6edbd1762eeeb35c</t>
  </si>
  <si>
    <t>Minimally invasive devices</t>
  </si>
  <si>
    <t>http://www.midsurgical.com</t>
  </si>
  <si>
    <t>/funding-round/27aed8c3063ee4c985e98717bc74be68</t>
  </si>
  <si>
    <t>/funding-round/5199867b013e80195c05283b00446af4</t>
  </si>
  <si>
    <t>19-10-2009</t>
  </si>
  <si>
    <t>/funding-round/9a8f0b77b251c5d89df788638e788331</t>
  </si>
  <si>
    <t>/funding-round/f46b1013ddbdf8fc51f2fd104478d63a</t>
  </si>
  <si>
    <t>/ORGANIZATION/MOBILE-AUTOMATION-2</t>
  </si>
  <si>
    <t>/funding-round/7a53a633043aa9c623475d4aa5cb8c28</t>
  </si>
  <si>
    <t>30-09-1997</t>
  </si>
  <si>
    <t>Mobile Automation</t>
  </si>
  <si>
    <t>/funding-round/821a901f9f3755a9ca3eaeef33085488</t>
  </si>
  <si>
    <t>31-08-1999</t>
  </si>
  <si>
    <t>/ORGANIZATION/MOBILEDATAFORCE</t>
  </si>
  <si>
    <t>/funding-round/1d865ed50b4aca5c5a3adbbab648faa4</t>
  </si>
  <si>
    <t>MobileDataforce</t>
  </si>
  <si>
    <t>http://www.mobiledataforce.com</t>
  </si>
  <si>
    <t>/ORGANIZATION/MOBILESPAN</t>
  </si>
  <si>
    <t>/funding-round/521c11933e9c61cacf1728a37b6a52fa</t>
  </si>
  <si>
    <t>MobileSpan</t>
  </si>
  <si>
    <t>http://www.mobilespan.com</t>
  </si>
  <si>
    <t>/ORGANIZATION/MOBIVEIL</t>
  </si>
  <si>
    <t>/funding-round/099dffbd1fdc7303471c5d89c793590a</t>
  </si>
  <si>
    <t>Mobiveil</t>
  </si>
  <si>
    <t>http://mobiveil.com</t>
  </si>
  <si>
    <t>/funding-round/6a32c0ca93641a041083b14578447ff6</t>
  </si>
  <si>
    <t>/funding-round/cd5563ef1d149f701fae7074963983ab</t>
  </si>
  <si>
    <t>/ORGANIZATION/MOKA5</t>
  </si>
  <si>
    <t>/funding-round/198e910c331d91e6c257a04e18efd482</t>
  </si>
  <si>
    <t>moka5</t>
  </si>
  <si>
    <t>http://www.moka5.com</t>
  </si>
  <si>
    <t>/funding-round/4930b08a3e6685c12694616ffa77a294</t>
  </si>
  <si>
    <t>/funding-round/a4beee149896b82dc9336b59d1b4b3b5</t>
  </si>
  <si>
    <t>/funding-round/ad230e53d9d0d9b6020a6b33595771d1</t>
  </si>
  <si>
    <t>/funding-round/b60d19e46ac6cff93b17a706d082cabc</t>
  </si>
  <si>
    <t>/funding-round/fbe069e3ab7046e6a4ef85fe25b01b15</t>
  </si>
  <si>
    <t>/ORGANIZATION/MONETATE</t>
  </si>
  <si>
    <t>/funding-round/7aa41ec91d6348314125df11037b15fb</t>
  </si>
  <si>
    <t>Monetate</t>
  </si>
  <si>
    <t>http://www.monetate.com</t>
  </si>
  <si>
    <t>Enterprise Software|Testing</t>
  </si>
  <si>
    <t>/funding-round/8b21c223d3fa4dabbcbc961569ae4e51</t>
  </si>
  <si>
    <t>/funding-round/bcf5d842008b2673cca877ec4af3e69f</t>
  </si>
  <si>
    <t>/funding-round/f4ee38b720cab56f17ea0d98caca7ca4</t>
  </si>
  <si>
    <t>/funding-round/f62502f125b30f69d8a71182d1dd7b5e</t>
  </si>
  <si>
    <t>/ORGANIZATION/MONTAGE-TALENT</t>
  </si>
  <si>
    <t>/funding-round/473914194d2a6433585c775107671f5b</t>
  </si>
  <si>
    <t>Montage</t>
  </si>
  <si>
    <t>http://montagetalent.com</t>
  </si>
  <si>
    <t>Delafield</t>
  </si>
  <si>
    <t>/funding-round/ae5fdef1c6559ac1ec2da4697fd3073a</t>
  </si>
  <si>
    <t>/funding-round/dcb52fd6149f88215fbdc791b197e11a</t>
  </si>
  <si>
    <t>/ORGANIZATION/MOPRISE</t>
  </si>
  <si>
    <t>/funding-round/179320e7f3d9d89cd8a40870348f21e0</t>
  </si>
  <si>
    <t>Moprise</t>
  </si>
  <si>
    <t>http://www.moprise.com</t>
  </si>
  <si>
    <t>/ORGANIZATION/MOTIVANO</t>
  </si>
  <si>
    <t>/funding-round/89d3f010ad7742806ed9dd6bf75ca532</t>
  </si>
  <si>
    <t>Motivano</t>
  </si>
  <si>
    <t>http://www.motivano.com</t>
  </si>
  <si>
    <t>/funding-round/a2bbf3d27f6c7f636c482763a5a88499</t>
  </si>
  <si>
    <t>/funding-round/a3318cac2b024d3802850af6e506c169</t>
  </si>
  <si>
    <t>/ORGANIZATION/MOVERO-INC</t>
  </si>
  <si>
    <t>/funding-round/c5d3955cc55088bab898a179bb1742f7</t>
  </si>
  <si>
    <t>Movero, Inc.</t>
  </si>
  <si>
    <t>http://www.moveroinc.com</t>
  </si>
  <si>
    <t>/ORGANIZATION/MOVERO-TECHNOLOGY</t>
  </si>
  <si>
    <t>/funding-round/cd9c07924eae9ba986742ed38d85ffbf</t>
  </si>
  <si>
    <t>Movero Technology</t>
  </si>
  <si>
    <t>http://www.moverotech.com</t>
  </si>
  <si>
    <t>/funding-round/fb3761dfd0b7de49fb52d62562edf8d4</t>
  </si>
  <si>
    <t>/ORGANIZATION/MOZIDO</t>
  </si>
  <si>
    <t>/funding-round/249e629c9c830f993ce5e33b8c36bb43</t>
  </si>
  <si>
    <t>Mozido</t>
  </si>
  <si>
    <t>http://www.mozido.com</t>
  </si>
  <si>
    <t>/funding-round/3a28c1976e34f3902d44e0b8a928c78a</t>
  </si>
  <si>
    <t>/funding-round/c67af1d2132923c15f586c13f58b8dc8</t>
  </si>
  <si>
    <t>/ORGANIZATION/MULESOFT</t>
  </si>
  <si>
    <t>/funding-round/21ac990f7399b93dd990b6627ae6b1ec</t>
  </si>
  <si>
    <t>MuleSoft</t>
  </si>
  <si>
    <t>http://www.mulesoft.com</t>
  </si>
  <si>
    <t>/funding-round/2b3ef1a38ee2e7abe0c661acab3b7e0d</t>
  </si>
  <si>
    <t>/funding-round/76aea2eec07f5a4993697b5052cf105b</t>
  </si>
  <si>
    <t>/funding-round/7f568072f5f67c8a2b813bc9b64c51cf</t>
  </si>
  <si>
    <t>/funding-round/e181269daee76198244d654b0c1d0e1e</t>
  </si>
  <si>
    <t>/funding-round/f0170070f1be821b8080a095a4846041</t>
  </si>
  <si>
    <t>/ORGANIZATION/MYDRUGCOSTS</t>
  </si>
  <si>
    <t>/funding-round/d3d5b44bfdec91e009e60ca3ba3dbee2</t>
  </si>
  <si>
    <t>myDrugCosts</t>
  </si>
  <si>
    <t>http://mydrugcosts.com</t>
  </si>
  <si>
    <t>Enterprise Software|mHealth</t>
  </si>
  <si>
    <t>/ORGANIZATION/MYRIAD-DEVICES</t>
  </si>
  <si>
    <t>/funding-round/59eff0262689e39a7a581857aaf242e3</t>
  </si>
  <si>
    <t>Myriad Mobile</t>
  </si>
  <si>
    <t>http://www.myriadmobile.com</t>
  </si>
  <si>
    <t>/ORGANIZATION/NCINO</t>
  </si>
  <si>
    <t>/funding-round/42204ab0b617c0d8880ec8af18ee6955</t>
  </si>
  <si>
    <t>nCino</t>
  </si>
  <si>
    <t>http://ncino.com</t>
  </si>
  <si>
    <t>Wilmington - Cape Fear, North Carolina</t>
  </si>
  <si>
    <t>/funding-round/5626307fd143ebc15024166fca1e116c</t>
  </si>
  <si>
    <t>/funding-round/ef9c4375f85b376cfb80318adbea68fb</t>
  </si>
  <si>
    <t>/ORGANIZATION/NEOCLEUS</t>
  </si>
  <si>
    <t>/funding-round/34a707930e368edb4fecc24cce1b9e0e</t>
  </si>
  <si>
    <t>Neocleus</t>
  </si>
  <si>
    <t>http://neocleus.com</t>
  </si>
  <si>
    <t>/funding-round/ac2b8692ef7ff8a995dfcfe7b7ae9a5b</t>
  </si>
  <si>
    <t>/funding-round/fccc2f480805976d68d6ba032bae4362</t>
  </si>
  <si>
    <t>/ORGANIZATION/NEOPATH-NETWORKS</t>
  </si>
  <si>
    <t>/funding-round/0f2c4be3d0e4644641f177cba798c429</t>
  </si>
  <si>
    <t>NeoPath Networks</t>
  </si>
  <si>
    <t>http://cisco.com</t>
  </si>
  <si>
    <t>/funding-round/69936b3713cb59c1069daf49bab927d5</t>
  </si>
  <si>
    <t>/funding-round/d78ae798285133b7e582d5b9d3ac6360</t>
  </si>
  <si>
    <t>/ORGANIZATION/NETCONTINUUM</t>
  </si>
  <si>
    <t>/funding-round/614fd31a22c33c01fcf75cc6c0c147bf</t>
  </si>
  <si>
    <t>22-05-2001</t>
  </si>
  <si>
    <t>Netcontinuum</t>
  </si>
  <si>
    <t>http://www.barracuda.com/netcontinuum</t>
  </si>
  <si>
    <t>/funding-round/630a574acae55b6ec32b8a9447af1451</t>
  </si>
  <si>
    <t>/ORGANIZATION/NETSMART-TECHNOLOGIES</t>
  </si>
  <si>
    <t>/funding-round/d633e4eb1910ac252317d281e7309c50</t>
  </si>
  <si>
    <t>Netsmart Technologies</t>
  </si>
  <si>
    <t>http://www.ntst.com</t>
  </si>
  <si>
    <t>Great River</t>
  </si>
  <si>
    <t>/ORGANIZATION/NETSPARK</t>
  </si>
  <si>
    <t>/funding-round/f231988e35ebcf9fb9fe1d8af4b3b8ee</t>
  </si>
  <si>
    <t>NetSpark</t>
  </si>
  <si>
    <t>http://www.netspark.com</t>
  </si>
  <si>
    <t>Enterprise Software|Internet|Software|Web Tools</t>
  </si>
  <si>
    <t>/ORGANIZATION/NETWORK-PHYSICS</t>
  </si>
  <si>
    <t>/funding-round/93af701dd009c5e2289115cf7119a8a4</t>
  </si>
  <si>
    <t>22-10-2003</t>
  </si>
  <si>
    <t>Network Physics</t>
  </si>
  <si>
    <t>/funding-round/bf037c2580b0b58029b6cd983dcbb65c</t>
  </si>
  <si>
    <t>13-04-2006</t>
  </si>
  <si>
    <t>/ORGANIZATION/NEWMERIX</t>
  </si>
  <si>
    <t>/funding-round/6674bbe9f1ae84559a0ead638cdb244f</t>
  </si>
  <si>
    <t>Newmerix</t>
  </si>
  <si>
    <t>http://www.newmerix.com</t>
  </si>
  <si>
    <t>/funding-round/7e98182599bc61d399bce2a7489a8aeb</t>
  </si>
  <si>
    <t>/ORGANIZATION/NEWSCALE</t>
  </si>
  <si>
    <t>/funding-round/16c5f39e6b7621f377582c06bdafd695</t>
  </si>
  <si>
    <t>newScale</t>
  </si>
  <si>
    <t>http://www.newScale.com</t>
  </si>
  <si>
    <t>/funding-round/882e5f5146c76e6c1111e15aba262cac</t>
  </si>
  <si>
    <t>/funding-round/e092d17cf9c51601c8d6a5ccff250e0a</t>
  </si>
  <si>
    <t>/funding-round/f5814b98a4bd227c8e2517517886a6c7</t>
  </si>
  <si>
    <t>22-10-2002</t>
  </si>
  <si>
    <t>/ORGANIZATION/NEXGRID</t>
  </si>
  <si>
    <t>/funding-round/02615cd7bebd5a97bcfb40014ff9705f</t>
  </si>
  <si>
    <t>NEXGRID</t>
  </si>
  <si>
    <t>http://smartgrid.us</t>
  </si>
  <si>
    <t>Locust Grove</t>
  </si>
  <si>
    <t>/funding-round/a40449432aa3eb4f199b9ccfe80d8c7e</t>
  </si>
  <si>
    <t>/funding-round/d4b25caa07da4c2ce7d14cf1f31a8410</t>
  </si>
  <si>
    <t>/funding-round/d8bf8871c9e1422622de883c01f7162e</t>
  </si>
  <si>
    <t>/funding-round/fe3c566365a3df2d16e07d065279bfc3</t>
  </si>
  <si>
    <t>/ORGANIZATION/NEXIANT</t>
  </si>
  <si>
    <t>/funding-round/e284e47d3b227fe15dbc184621ec2cd6</t>
  </si>
  <si>
    <t>MarginPoint</t>
  </si>
  <si>
    <t>http://www.marginpoint.com</t>
  </si>
  <si>
    <t>/ORGANIZATION/NEXSTEPPE</t>
  </si>
  <si>
    <t>/funding-round/97ddde7d91d3cf930a58b6d0ecb2ae23</t>
  </si>
  <si>
    <t>NexSteppe</t>
  </si>
  <si>
    <t>http://www.nexsteppe.com</t>
  </si>
  <si>
    <t>/funding-round/b1a55d0515993a6bf4e7ea037e924886</t>
  </si>
  <si>
    <t>/ORGANIZATION/NEXTANCE</t>
  </si>
  <si>
    <t>/funding-round/48a3dd6ee08ab13c3c8cf7aa0d48dceb</t>
  </si>
  <si>
    <t>Nextance</t>
  </si>
  <si>
    <t>http://www.nextance.com</t>
  </si>
  <si>
    <t>/funding-round/53f7112c7ed925ea4c3fae58c1150a8a</t>
  </si>
  <si>
    <t>/ORGANIZATION/NEXTBIO</t>
  </si>
  <si>
    <t>/funding-round/27c499216796ad72bd32913bdc750be0</t>
  </si>
  <si>
    <t>NextBio</t>
  </si>
  <si>
    <t>http://www.nextbio.com</t>
  </si>
  <si>
    <t>/funding-round/35cae1e0d73bd3adc77530192e1f5a1c</t>
  </si>
  <si>
    <t>/funding-round/7f3ffd324f9a203a0f1d642f226ff3f7</t>
  </si>
  <si>
    <t>/ORGANIZATION/NEXTCLOUD</t>
  </si>
  <si>
    <t>/funding-round/25e5bd7ed5bf7767ffe6f22c1d32007b</t>
  </si>
  <si>
    <t>NextCloud</t>
  </si>
  <si>
    <t>http://www.nextcloud.co</t>
  </si>
  <si>
    <t>/ORGANIZATION/NIMAYA</t>
  </si>
  <si>
    <t>/funding-round/80d693b5ac25e14da56b8aa35d67e800</t>
  </si>
  <si>
    <t>24-05-2006</t>
  </si>
  <si>
    <t>Nimaya</t>
  </si>
  <si>
    <t>http://www.nimaya.com</t>
  </si>
  <si>
    <t>/ORGANIZATION/NINESIGMA</t>
  </si>
  <si>
    <t>/funding-round/ee86033cc4e2906ffddb3d48bb6744a7</t>
  </si>
  <si>
    <t>NineSigma</t>
  </si>
  <si>
    <t>http://www.ninesigma.com</t>
  </si>
  <si>
    <t>/ORGANIZATION/NJVC</t>
  </si>
  <si>
    <t>/funding-round/c1c8b2a9f2c4361280009aee99a694f3</t>
  </si>
  <si>
    <t>NJVC</t>
  </si>
  <si>
    <t>http://www.njvc.com</t>
  </si>
  <si>
    <t>/ORGANIZATION/NORTHPAGE</t>
  </si>
  <si>
    <t>/funding-round/0db1f2c87f47f8f65daec52a18b6dc53</t>
  </si>
  <si>
    <t>NorthPage</t>
  </si>
  <si>
    <t>http://www.northpage.com</t>
  </si>
  <si>
    <t>/funding-round/dacf7f024ace0bfb16aaf81b2b552b62</t>
  </si>
  <si>
    <t>/ORGANIZATION/NOVEL</t>
  </si>
  <si>
    <t>/funding-round/7486467e05eee5107c24a93b793fe1d7</t>
  </si>
  <si>
    <t>Novel</t>
  </si>
  <si>
    <t>http://www.novelincorporated.com</t>
  </si>
  <si>
    <t>Enterprise Software|Finance|MMO Games|Software|Video Games|Virtual Worlds</t>
  </si>
  <si>
    <t>/funding-round/cfc3ba10d4875dbf777bf6263d254559</t>
  </si>
  <si>
    <t>16-12-2011</t>
  </si>
  <si>
    <t>/ORGANIZATION/NOVITAZ</t>
  </si>
  <si>
    <t>/funding-round/e20fa859a428a2a6958b145ead37e7f0</t>
  </si>
  <si>
    <t>Novitaz</t>
  </si>
  <si>
    <t>http://www.novitaz.com</t>
  </si>
  <si>
    <t>/ORGANIZATION/NUKONA</t>
  </si>
  <si>
    <t>/funding-round/511178e7aa02f01450f9faa3e88b789c</t>
  </si>
  <si>
    <t>Nukona</t>
  </si>
  <si>
    <t>http://www.nukona.com</t>
  </si>
  <si>
    <t>/ORGANIZATION/NUMECENT</t>
  </si>
  <si>
    <t>/funding-round/65e3f3cc91b5aa3930037b4d63b7e5eb</t>
  </si>
  <si>
    <t>Numecent</t>
  </si>
  <si>
    <t>http://numecent.com</t>
  </si>
  <si>
    <t>/funding-round/7b759e93e687e5991b7cc7c7c2312b96</t>
  </si>
  <si>
    <t>/funding-round/ba001653ab784ff59bf93a1472448554</t>
  </si>
  <si>
    <t>/ORGANIZATION/NUTANIX</t>
  </si>
  <si>
    <t>/funding-round/246725599234e4f3b10ed4dd902a5f27</t>
  </si>
  <si>
    <t>Nutanix</t>
  </si>
  <si>
    <t>http://www.nutanix.com</t>
  </si>
  <si>
    <t>Enterprise Software|Storage|Virtualization</t>
  </si>
  <si>
    <t>/funding-round/660684017419d8fd5996a9f0348135b6</t>
  </si>
  <si>
    <t>/funding-round/9f9897976102b9f702e44a125b2ddb25</t>
  </si>
  <si>
    <t>/funding-round/bd725ba4d2fdf70fa9eaf6289d3c07fb</t>
  </si>
  <si>
    <t>/funding-round/e97b6db73c834c04fe79ff233c39245e</t>
  </si>
  <si>
    <t>/ORGANIZATION/O9-SOLUTIONS</t>
  </si>
  <si>
    <t>/funding-round/31d3343bfa27f271b954caa27d5c8fb9</t>
  </si>
  <si>
    <t>o9 Solutions, Inc.</t>
  </si>
  <si>
    <t>https://www.o9solutions.com</t>
  </si>
  <si>
    <t>/funding-round/5f29abc3a1e989cf44c517fa3ec0c5bf</t>
  </si>
  <si>
    <t>/funding-round/b07f4a7c69b617a8ccee76d5440a6bd0</t>
  </si>
  <si>
    <t>/funding-round/b311a2dfb580121895a9a93735190891</t>
  </si>
  <si>
    <t>/ORGANIZATION/OCZ-TECHNOLOGY</t>
  </si>
  <si>
    <t>/funding-round/1187703a59def94e28b5ef2c936199d9</t>
  </si>
  <si>
    <t>OCZ Technology</t>
  </si>
  <si>
    <t>http://ocz.com</t>
  </si>
  <si>
    <t>/funding-round/1768e784c0d75349099d930c2b686f11</t>
  </si>
  <si>
    <t>/funding-round/4845203c2d8f08b06692f3235a6db198</t>
  </si>
  <si>
    <t>/ORGANIZATION/OKTA</t>
  </si>
  <si>
    <t>/funding-round/1237c1077a967f27a0bb2542cdfa8829</t>
  </si>
  <si>
    <t>Okta</t>
  </si>
  <si>
    <t>http://www.okta.com</t>
  </si>
  <si>
    <t>/funding-round/2ec1ef6d11835294b85513620bd8e266</t>
  </si>
  <si>
    <t>/funding-round/4e844e683e3e7652ad9d81527c0a63aa</t>
  </si>
  <si>
    <t>/funding-round/4f0e9c65926118f5c3911b43c988c48a</t>
  </si>
  <si>
    <t>/funding-round/f2686da88357c1f1ba3968c21b80e4b8</t>
  </si>
  <si>
    <t>/funding-round/fbb2f1d8a2478f4ded88c032ec99b948</t>
  </si>
  <si>
    <t>13-09-2013</t>
  </si>
  <si>
    <t>/ORGANIZATION/OMEDIX</t>
  </si>
  <si>
    <t>/funding-round/0726ceb17c822ac7bd5ee5a708e59152</t>
  </si>
  <si>
    <t>28-04-2013</t>
  </si>
  <si>
    <t>Omedix</t>
  </si>
  <si>
    <t>http://omedix.com</t>
  </si>
  <si>
    <t>/funding-round/08addf1e682af7c1fe1f21f930ecbb04</t>
  </si>
  <si>
    <t>/funding-round/647a8886088cb45a7e8f03307eb0e30a</t>
  </si>
  <si>
    <t>/ORGANIZATION/ONASSET-INTELLIGENCE</t>
  </si>
  <si>
    <t>/funding-round/de8da2666b62f81a906afdb3be85c66a</t>
  </si>
  <si>
    <t>OnAsset Intelligence</t>
  </si>
  <si>
    <t>http://www.onasset.com</t>
  </si>
  <si>
    <t>/ORGANIZATION/ONEENERGY-RENEWABLES</t>
  </si>
  <si>
    <t>/funding-round/02238ad17c29d7c491758024dc91691e</t>
  </si>
  <si>
    <t>OneEnergy Renewables</t>
  </si>
  <si>
    <t>http://oneenergyrenewables.com/</t>
  </si>
  <si>
    <t>/ORGANIZATION/ONELOGIN</t>
  </si>
  <si>
    <t>/funding-round/009c6e489b5ce27e6fc977267d2ba20b</t>
  </si>
  <si>
    <t>OneLogin, Inc.</t>
  </si>
  <si>
    <t>http://onelogin.com</t>
  </si>
  <si>
    <t>Enterprise Software|Identity|Identity Management</t>
  </si>
  <si>
    <t>/funding-round/2474a90e91f39f21be9afcca6f7bee91</t>
  </si>
  <si>
    <t>/funding-round/9bb6c083f2d99c10f73c42c1f3e6eced</t>
  </si>
  <si>
    <t>/ORGANIZATION/ONESOURCE-VIRTUAL</t>
  </si>
  <si>
    <t>/funding-round/69ce209cb89235310f849ebaba90088d</t>
  </si>
  <si>
    <t>OneSource Virtual</t>
  </si>
  <si>
    <t>http://www.onesourcevirtual.com</t>
  </si>
  <si>
    <t>/funding-round/9392045141ae3b3e8767fe2491713dea</t>
  </si>
  <si>
    <t>/ORGANIZATION/ONFORCE</t>
  </si>
  <si>
    <t>/funding-round/6f1cf5f1d829afbe34ca9165a6db7957</t>
  </si>
  <si>
    <t>OnForce</t>
  </si>
  <si>
    <t>http://www.onforce.com</t>
  </si>
  <si>
    <t>Enterprise Software|Information Technology|Marketplaces|Professional Services|Services|Technology</t>
  </si>
  <si>
    <t>/funding-round/743d8b56a29a45c5124c244519c1bc2b</t>
  </si>
  <si>
    <t>/funding-round/9e50c3640a4fec7ab84a02f894214820</t>
  </si>
  <si>
    <t>/ORGANIZATION/OOMNITZA</t>
  </si>
  <si>
    <t>/funding-round/c9f1c852da5f56fcc1311356c9a39228</t>
  </si>
  <si>
    <t>Oomnitza</t>
  </si>
  <si>
    <t>http://www.oomnitza.com</t>
  </si>
  <si>
    <t>Enterprise Software|Mobile|SaaS</t>
  </si>
  <si>
    <t>/ORGANIZATION/OPAL-LABS</t>
  </si>
  <si>
    <t>/funding-round/572e904df065e67b953fece2091e149e</t>
  </si>
  <si>
    <t>Opal Labs</t>
  </si>
  <si>
    <t>http://www.workwithopal.com</t>
  </si>
  <si>
    <t>/ORGANIZATION/OPENEXCHANGE</t>
  </si>
  <si>
    <t>/funding-round/da73ef5089a5df4887d858b208749f7e</t>
  </si>
  <si>
    <t>OpenExchange</t>
  </si>
  <si>
    <t>http://www.openexc.com</t>
  </si>
  <si>
    <t>/funding-round/e37465bd0e0e38ef7244b1f885f7c0f6</t>
  </si>
  <si>
    <t>/ORGANIZATION/OPENLOGIC</t>
  </si>
  <si>
    <t>/funding-round/2fc6429667074551bef42ad0b383d634</t>
  </si>
  <si>
    <t>OpenLogic</t>
  </si>
  <si>
    <t>http://www.openlogic.com</t>
  </si>
  <si>
    <t>/funding-round/5acad6242b22b649eff4f3d061dc00b9</t>
  </si>
  <si>
    <t>/funding-round/80fc356f40df9a48b803d462504ebd91</t>
  </si>
  <si>
    <t>/ORGANIZATION/OPENPAGES</t>
  </si>
  <si>
    <t>/funding-round/72c801369ff95fe124ffc0a54fc2fea9</t>
  </si>
  <si>
    <t>OpenPages</t>
  </si>
  <si>
    <t>http://www.openpages.com</t>
  </si>
  <si>
    <t>/funding-round/81713abed6485a9f638b5e1180ae3295</t>
  </si>
  <si>
    <t>18-12-2000</t>
  </si>
  <si>
    <t>/ORGANIZATION/OPTIMAL-BLUE</t>
  </si>
  <si>
    <t>/funding-round/ee0d22c6eff5a375321280fc13ade472</t>
  </si>
  <si>
    <t>Optimal Blue</t>
  </si>
  <si>
    <t>http://optimalblue.com</t>
  </si>
  <si>
    <t>/ORGANIZATION/OPTIMUS</t>
  </si>
  <si>
    <t>/funding-round/8179a6363937e894916fb44eaa10bd9d</t>
  </si>
  <si>
    <t>Optimus</t>
  </si>
  <si>
    <t>/ORGANIZATION/OPTINUITY</t>
  </si>
  <si>
    <t>/funding-round/96af04af7d5a975d7b34c282d5417f04</t>
  </si>
  <si>
    <t>19-04-2007</t>
  </si>
  <si>
    <t>Optinuity</t>
  </si>
  <si>
    <t>http://www.optinuity.com</t>
  </si>
  <si>
    <t>/ORGANIZATION/OPTORO</t>
  </si>
  <si>
    <t>/funding-round/5ce781afa5f7ee17fbe99b23805e6002</t>
  </si>
  <si>
    <t>Optoro</t>
  </si>
  <si>
    <t>http://www.optoro.com</t>
  </si>
  <si>
    <t>Lanham</t>
  </si>
  <si>
    <t>/funding-round/826806e3d64536b088b3a11af866252c</t>
  </si>
  <si>
    <t>/funding-round/ac95e3546ed659dcaea39927f2650db0</t>
  </si>
  <si>
    <t>/funding-round/fea9ccbe1e681e42f6b401942c2f635b</t>
  </si>
  <si>
    <t>/ORGANIZATION/ORATIVE-CORPORATION</t>
  </si>
  <si>
    <t>/funding-round/819790e799bccff9016a53f861e5db14</t>
  </si>
  <si>
    <t>Orative Corporation</t>
  </si>
  <si>
    <t>http://www.orative.com/</t>
  </si>
  <si>
    <t>Enterprise Software|Mobile|Software</t>
  </si>
  <si>
    <t>/ORGANIZATION/OSISOFT</t>
  </si>
  <si>
    <t>/funding-round/1cf7fdf61bdbad5251e088f5d1647837</t>
  </si>
  <si>
    <t>OSIsoft</t>
  </si>
  <si>
    <t>http://www.osisoft.com</t>
  </si>
  <si>
    <t>/ORGANIZATION/OVERLAND-STORAGE</t>
  </si>
  <si>
    <t>/funding-round/76b36160461f990b68a2c405d47e84aa</t>
  </si>
  <si>
    <t>Overland Storage</t>
  </si>
  <si>
    <t>http://www.overlandstorage.com</t>
  </si>
  <si>
    <t>/funding-round/fab4518d18ef40c72469be21f74aab8e</t>
  </si>
  <si>
    <t>/ORGANIZATION/OWNCLOUD</t>
  </si>
  <si>
    <t>/funding-round/716357e06f38d1e302901b3a418b54a7</t>
  </si>
  <si>
    <t>26-11-2012</t>
  </si>
  <si>
    <t>ownCloud</t>
  </si>
  <si>
    <t>http://owncloud.com</t>
  </si>
  <si>
    <t>/funding-round/81a58a1364e8213d50ec27b5623ad8ae</t>
  </si>
  <si>
    <t>/funding-round/bde7397de0be3add816721b914cb6cb5</t>
  </si>
  <si>
    <t>23-12-2011</t>
  </si>
  <si>
    <t>/ORGANIZATION/PACIFIC-EDGE-SOFTWARE-LLC</t>
  </si>
  <si>
    <t>/funding-round/9eda25165da30dd5a97b0a29fe55567b</t>
  </si>
  <si>
    <t>Pacific Edge Software LLC</t>
  </si>
  <si>
    <t>http://www.pacificedge.com</t>
  </si>
  <si>
    <t>Enterprise Software|Governance|Software</t>
  </si>
  <si>
    <t>/ORGANIZATION/PACKETMOTION-INC</t>
  </si>
  <si>
    <t>/funding-round/3f13192ae02baba38ecfcb93327c840e</t>
  </si>
  <si>
    <t>Packetmotion</t>
  </si>
  <si>
    <t>http://www.packetmotion.com</t>
  </si>
  <si>
    <t>/funding-round/ace97ce5fcb1cba558aac2bd52c2b18f</t>
  </si>
  <si>
    <t>/funding-round/ce82712723d9169395f976122a6a4f12</t>
  </si>
  <si>
    <t>/funding-round/d5db273bbd575d6d1d4fb6b819207053</t>
  </si>
  <si>
    <t>/ORGANIZATION/PALICO</t>
  </si>
  <si>
    <t>/funding-round/e1fcc60c203b90bf5b0faad918a6c44b</t>
  </si>
  <si>
    <t>Palico</t>
  </si>
  <si>
    <t>http://www.palico.com</t>
  </si>
  <si>
    <t>/ORGANIZATION/PALISADE-SYSTEMS</t>
  </si>
  <si>
    <t>/funding-round/07f4ef14ba7cd8404e38b282c895b100</t>
  </si>
  <si>
    <t>Palisade Systems</t>
  </si>
  <si>
    <t>http://www.palisadesystems.com</t>
  </si>
  <si>
    <t>/funding-round/095dcc3090f36d0361e6f2a037d828e2</t>
  </si>
  <si>
    <t>/funding-round/adc8fe74b7a88f356abfdb335357ec56</t>
  </si>
  <si>
    <t>/ORGANIZATION/PANCETERA</t>
  </si>
  <si>
    <t>/funding-round/a3c9d40222d1a9d909f764f32bf82f01</t>
  </si>
  <si>
    <t>13-12-2009</t>
  </si>
  <si>
    <t>Pancetera</t>
  </si>
  <si>
    <t>http://www.pancetera.com</t>
  </si>
  <si>
    <t>Enterprise Software|Flash Storage|Optimization|Storage|Virtualization</t>
  </si>
  <si>
    <t>/ORGANIZATION/PANGO-NETWORKS</t>
  </si>
  <si>
    <t>/funding-round/e087601964ac05791529625a37bf2a4d</t>
  </si>
  <si>
    <t>PanGo Networks</t>
  </si>
  <si>
    <t>http://www.pangonetworks.com</t>
  </si>
  <si>
    <t>/ORGANIZATION/PANOPTO</t>
  </si>
  <si>
    <t>/funding-round/425e2e85af0b176d1aae33631f2bd1b0</t>
  </si>
  <si>
    <t>Panopto</t>
  </si>
  <si>
    <t>http://www.panopto.com</t>
  </si>
  <si>
    <t>Enterprise Software|Video</t>
  </si>
  <si>
    <t>/funding-round/b3b1c9f373a8586d57c9e5999e7a5c0e</t>
  </si>
  <si>
    <t>/ORGANIZATION/PANTA-SYSTEMS</t>
  </si>
  <si>
    <t>/funding-round/51b4b226e2ff34f0c106db244d2aa2b0</t>
  </si>
  <si>
    <t>PANTA Systems</t>
  </si>
  <si>
    <t>http://www.pantasys.com</t>
  </si>
  <si>
    <t>/ORGANIZATION/PARASCALE</t>
  </si>
  <si>
    <t>/funding-round/fca913a811ea74eacfe0c0cb0d3e0ade</t>
  </si>
  <si>
    <t>Parascale</t>
  </si>
  <si>
    <t>http://www.parascale.com</t>
  </si>
  <si>
    <t>/ORGANIZATION/PARETO-NETWORKS</t>
  </si>
  <si>
    <t>/funding-round/14974b05e04322229f0b30e694bee2d1</t>
  </si>
  <si>
    <t>Pareto Networks</t>
  </si>
  <si>
    <t>http://www.paretonetworks.com</t>
  </si>
  <si>
    <t>/funding-round/ccd0c043bd31e11655fff015fdd7398c</t>
  </si>
  <si>
    <t>/ORGANIZATION/PARLANO</t>
  </si>
  <si>
    <t>/funding-round/f5b7e8ffa80e25709ecfce9b647dfc94</t>
  </si>
  <si>
    <t>Parlano</t>
  </si>
  <si>
    <t>http://parlano.com</t>
  </si>
  <si>
    <t>/ORGANIZATION/PASSLOGIX</t>
  </si>
  <si>
    <t>/funding-round/fe9d42589d65253177460bbf96748d6c</t>
  </si>
  <si>
    <t>Passlogix</t>
  </si>
  <si>
    <t>http://passlogix.com</t>
  </si>
  <si>
    <t>/ORGANIZATION/PASSPORTPARKING</t>
  </si>
  <si>
    <t>/funding-round/764846b382d805cd975c50744fe97949</t>
  </si>
  <si>
    <t>Passport</t>
  </si>
  <si>
    <t>http://www.gopassport.com</t>
  </si>
  <si>
    <t>Enterprise Software|Mobile Payments|SaaS</t>
  </si>
  <si>
    <t>/ORGANIZATION/PATHCENTRAL</t>
  </si>
  <si>
    <t>/funding-round/7aedb7f972e69281e47223aa6840266d</t>
  </si>
  <si>
    <t>PathCentral</t>
  </si>
  <si>
    <t>http://pathcentral.net</t>
  </si>
  <si>
    <t>/funding-round/f268b889048719cf0b8a013fd8c5746a</t>
  </si>
  <si>
    <t>/ORGANIZATION/PAYCYCLE</t>
  </si>
  <si>
    <t>/funding-round/1e89f75574507d258c0d63dc63b7722c</t>
  </si>
  <si>
    <t>PayCycle</t>
  </si>
  <si>
    <t>http://www.paycycle.com</t>
  </si>
  <si>
    <t>/ORGANIZATION/PEOPLEMATTER</t>
  </si>
  <si>
    <t>/funding-round/44ecf59d181ff70fe7e1056e93b95bd6</t>
  </si>
  <si>
    <t>26-02-2012</t>
  </si>
  <si>
    <t>PeopleMatter</t>
  </si>
  <si>
    <t>http://www.peoplematter.com</t>
  </si>
  <si>
    <t>/funding-round/736d69287abf0a3649925213e6efd30d</t>
  </si>
  <si>
    <t>/funding-round/ae1423b5bca5b3ac7dec927b616a302d</t>
  </si>
  <si>
    <t>/funding-round/c90eb8d327cf6ddf912d0e85a86c9c2d</t>
  </si>
  <si>
    <t>/funding-round/e1d9c9c1591c4b089245b6c4314bc123</t>
  </si>
  <si>
    <t>/ORGANIZATION/PERNIXDATA</t>
  </si>
  <si>
    <t>/funding-round/254ef8dcd0452adb96b378329fea745e</t>
  </si>
  <si>
    <t>PernixData</t>
  </si>
  <si>
    <t>http://pernixdata.com</t>
  </si>
  <si>
    <t>/funding-round/88cfddfc6c6325da4bc144c3a67736c6</t>
  </si>
  <si>
    <t>/funding-round/ea684b13340f82c09830956a5afda951</t>
  </si>
  <si>
    <t>/ORGANIZATION/PHD-VIRTUAL-TECHNOLOGIES</t>
  </si>
  <si>
    <t>/funding-round/a591da06d84f144c07cd609b236d6135</t>
  </si>
  <si>
    <t>PHD Virtual Technologies</t>
  </si>
  <si>
    <t>http://www.phdvirtual.com</t>
  </si>
  <si>
    <t>/ORGANIZATION/PHYSWARE</t>
  </si>
  <si>
    <t>/funding-round/19005d32dd3dc69eb891f1c0fb09d343</t>
  </si>
  <si>
    <t>Nimbic</t>
  </si>
  <si>
    <t>http://www.nimbic.com</t>
  </si>
  <si>
    <t>/funding-round/6b7b81c21d165b51a48e0c88a9456d78</t>
  </si>
  <si>
    <t>/funding-round/c6ccf10ed06e8843bfeb6aca13f77b68</t>
  </si>
  <si>
    <t>/ORGANIZATION/PI-CORPORATION</t>
  </si>
  <si>
    <t>/funding-round/c11f6c6f8767dec3a2bdc19337178118</t>
  </si>
  <si>
    <t>PI Corporation</t>
  </si>
  <si>
    <t>http://www.picorp.com</t>
  </si>
  <si>
    <t>/ORGANIZATION/PLATFORM9-SYSTEMS-INC</t>
  </si>
  <si>
    <t>/funding-round/0a17947d2bac689799d2c9bf1e2837fb</t>
  </si>
  <si>
    <t>Platform9 Systems</t>
  </si>
  <si>
    <t>http://www.platform9.com</t>
  </si>
  <si>
    <t>/funding-round/a4966c1445d0cab6f941ff7fd9ee0fa8</t>
  </si>
  <si>
    <t>/ORGANIZATION/PLIANT-TECHNOLOGY</t>
  </si>
  <si>
    <t>/funding-round/0618de391cb7fd53f01c98ab1e42effb</t>
  </si>
  <si>
    <t>Pliant Technology</t>
  </si>
  <si>
    <t>http://www.plianttechnology.com</t>
  </si>
  <si>
    <t>/funding-round/a904bf92ac44c42db2cbab8a05c20ecc</t>
  </si>
  <si>
    <t>/funding-round/b87afe853bd95665c740f318278424e2</t>
  </si>
  <si>
    <t>/ORGANIZATION/PNEURON</t>
  </si>
  <si>
    <t>/funding-round/10f80a16fb2e6095ad720fc27ffd4c0b</t>
  </si>
  <si>
    <t>Pneuron</t>
  </si>
  <si>
    <t>http://www.pneuron.com</t>
  </si>
  <si>
    <t>/funding-round/7435a3d42b5583845f116b07f19183bb</t>
  </si>
  <si>
    <t>/funding-round/eb8bf0a5afe6da16b492b7d16863d6af</t>
  </si>
  <si>
    <t>/ORGANIZATION/POLIVEC</t>
  </si>
  <si>
    <t>/funding-round/d6749b70057685b5728baef0323b73a8</t>
  </si>
  <si>
    <t>PoliVec</t>
  </si>
  <si>
    <t>http://www.polivec.com/</t>
  </si>
  <si>
    <t>Enterprise Software|Governance|Security|Software</t>
  </si>
  <si>
    <t>/ORGANIZATION/POWWOWHR</t>
  </si>
  <si>
    <t>/funding-round/021bf4a201a4d4bf415942d3375c41e3</t>
  </si>
  <si>
    <t>PowWowHR</t>
  </si>
  <si>
    <t>http://www.powwowhr.com</t>
  </si>
  <si>
    <t>Enterprise Software|Human Resources|Social Business</t>
  </si>
  <si>
    <t>/ORGANIZATION/PREFERRED-SYSTEMS-SOLUTIONS</t>
  </si>
  <si>
    <t>/funding-round/125783d99d9e8fa3e9f7a250622a9d7e</t>
  </si>
  <si>
    <t>Preferred Systems Solutions</t>
  </si>
  <si>
    <t>http://www.pssfed.com</t>
  </si>
  <si>
    <t>/ORGANIZATION/PREPARED-RESPONSE</t>
  </si>
  <si>
    <t>/funding-round/c454bf80669f84fdfad6b72d1d825deb</t>
  </si>
  <si>
    <t>Prepared Response</t>
  </si>
  <si>
    <t>http://www.preparedresponse.com</t>
  </si>
  <si>
    <t>/funding-round/d7e463b926adca56e8198c75e18ff013</t>
  </si>
  <si>
    <t>/ORGANIZATION/PREVISTAR</t>
  </si>
  <si>
    <t>/funding-round/297449424220139a27ad45661652695d</t>
  </si>
  <si>
    <t>Previstar</t>
  </si>
  <si>
    <t>http://www.previstar.com</t>
  </si>
  <si>
    <t>/ORGANIZATION/PRISTINE-IO</t>
  </si>
  <si>
    <t>/funding-round/53086f6d59efd18bf7508a42101cfaba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VIA</t>
  </si>
  <si>
    <t>/funding-round/b5e1c2f1c09a80f880d7e10afb62adc6</t>
  </si>
  <si>
    <t>Privia</t>
  </si>
  <si>
    <t>http://www.privia.com</t>
  </si>
  <si>
    <t>/ORGANIZATION/PROCURED-HEALTH</t>
  </si>
  <si>
    <t>/funding-round/a9c6f5ebe745d7f3f8a0850332d9a599</t>
  </si>
  <si>
    <t>Procured Health</t>
  </si>
  <si>
    <t>http://www.procuredhealth.com</t>
  </si>
  <si>
    <t>Enterprise Software|Health and Wellness|SaaS|Supply Chain Management</t>
  </si>
  <si>
    <t>/ORGANIZATION/PROFITBRICKS</t>
  </si>
  <si>
    <t>/funding-round/5f61cec22a3c191237d4f612c62aeaaf</t>
  </si>
  <si>
    <t>ProfitBricks</t>
  </si>
  <si>
    <t>http://www.profitbricks.com/us/en</t>
  </si>
  <si>
    <t>/ORGANIZATION/PROGINET</t>
  </si>
  <si>
    <t>/funding-round/f1f72748d927b6b299e106c5047087b6</t>
  </si>
  <si>
    <t>Proginet</t>
  </si>
  <si>
    <t>http://www.proginet.com</t>
  </si>
  <si>
    <t>/ORGANIZATION/PROLEXIC</t>
  </si>
  <si>
    <t>/funding-round/3b3c307e919ac2cf11d798f0a34cf986</t>
  </si>
  <si>
    <t>Prolexic Technologies</t>
  </si>
  <si>
    <t>http://www.prolexic.com</t>
  </si>
  <si>
    <t>Hollywood</t>
  </si>
  <si>
    <t>/funding-round/bf08a8c241d4a44c3eea1bf7ce5e5495</t>
  </si>
  <si>
    <t>/funding-round/dc6fb677d713a88b58bd4cd174eba21f</t>
  </si>
  <si>
    <t>/ORGANIZATION/PROOFPOINT</t>
  </si>
  <si>
    <t>/funding-round/01cfff8a35de4d515b92ab7c676337cd</t>
  </si>
  <si>
    <t>14-10-2003</t>
  </si>
  <si>
    <t>Proofpoint</t>
  </si>
  <si>
    <t>http://www.proofpoint.com</t>
  </si>
  <si>
    <t>Enterprise Software|Software|Technology</t>
  </si>
  <si>
    <t>/funding-round/3c857866434a1252b2efc4b419302aa7</t>
  </si>
  <si>
    <t>/funding-round/84fb372b25476aa65c227d86b7184eec</t>
  </si>
  <si>
    <t>/funding-round/a23be9a65285e67991e6162c91d8ab4f</t>
  </si>
  <si>
    <t>/funding-round/c1bb6eacbe55ce302027d4aa212caef2</t>
  </si>
  <si>
    <t>/ORGANIZATION/PROSPX</t>
  </si>
  <si>
    <t>/funding-round/376063ca48dcc890488a35a6a1550612</t>
  </si>
  <si>
    <t>ProspX</t>
  </si>
  <si>
    <t>http://www.prospx.com</t>
  </si>
  <si>
    <t>Enterprise Software|SaaS|Software</t>
  </si>
  <si>
    <t>/funding-round/3b4a25bb0cab3804a52f02959f999673</t>
  </si>
  <si>
    <t>/funding-round/8f845d2d0c5ba19e61d58e4be14b4c60</t>
  </si>
  <si>
    <t>/funding-round/bec82b3121b5cffd81d84339c49c9220</t>
  </si>
  <si>
    <t>/funding-round/e8a3f3d517a027ae6402b9feb0f42f40</t>
  </si>
  <si>
    <t>/funding-round/efb0480091108672df1263a09d65221d</t>
  </si>
  <si>
    <t>/ORGANIZATION/PROTONMEDIA</t>
  </si>
  <si>
    <t>/funding-round/2b59c26432c5807de2b18313f570e981</t>
  </si>
  <si>
    <t>ProtonMedia</t>
  </si>
  <si>
    <t>http://protonmedia.com</t>
  </si>
  <si>
    <t>Lansdale</t>
  </si>
  <si>
    <t>/funding-round/6796aa4cd7cdb3e9084e8387d2db5083</t>
  </si>
  <si>
    <t>/funding-round/f63f34db5ff9b950b1a8d870a4950186</t>
  </si>
  <si>
    <t>/ORGANIZATION/PROVADE</t>
  </si>
  <si>
    <t>/funding-round/054a68e8329bf46f42594e710dc9d6f0</t>
  </si>
  <si>
    <t>Provade</t>
  </si>
  <si>
    <t>http://www.provade.com</t>
  </si>
  <si>
    <t>/funding-round/4d06f4b1e3cae464531c8b4514379c6c</t>
  </si>
  <si>
    <t>/funding-round/74c5dcaa4c3504dcf58c977b9370725f</t>
  </si>
  <si>
    <t>/funding-round/7ab3350abdfc2ef2e05bcf9fbe5160de</t>
  </si>
  <si>
    <t>/funding-round/d3c09bb5956a233dfe91f6789ac2fa2a</t>
  </si>
  <si>
    <t>/ORGANIZATION/PURE-STORAGE</t>
  </si>
  <si>
    <t>/funding-round/023241b5b35b0af80e39d9cdb1d80b89</t>
  </si>
  <si>
    <t>Pure Storage</t>
  </si>
  <si>
    <t>http://www.purestorage.com</t>
  </si>
  <si>
    <t>/funding-round/2d4a4a6b468eb26e4f3432d87d4bde8a</t>
  </si>
  <si>
    <t>/funding-round/49e907adc7a1700778ffc368167a31ed</t>
  </si>
  <si>
    <t>/funding-round/5a5a6b500cefe485c259b417602c648e</t>
  </si>
  <si>
    <t>/funding-round/b4134d9892f273384b647e7ca769ebe3</t>
  </si>
  <si>
    <t>/funding-round/e40216a3d06e2ab2ec014253a5649532</t>
  </si>
  <si>
    <t>/ORGANIZATION/PUREDISCOVERY-CORPORATION</t>
  </si>
  <si>
    <t>/funding-round/1561abd5fca68bf68c6deb3245f36034</t>
  </si>
  <si>
    <t>Brainspace Corporation</t>
  </si>
  <si>
    <t>http://www.brainspace.com</t>
  </si>
  <si>
    <t>Enterprise Software|Knowledge Management|Machine Learning|Semantic Search|Text Analytics</t>
  </si>
  <si>
    <t>/funding-round/cf831a8fd3cf33a4cdafef14fc3dc434</t>
  </si>
  <si>
    <t>/ORGANIZATION/QNOVO</t>
  </si>
  <si>
    <t>/funding-round/7c8c8e742d48a6b1c304d8560eab3a1c</t>
  </si>
  <si>
    <t>Qnovo</t>
  </si>
  <si>
    <t>http://www.qnovocorp.com</t>
  </si>
  <si>
    <t>/ORGANIZATION/QUANTUM-CORP</t>
  </si>
  <si>
    <t>/funding-round/339650ff26a20ede3037f7a6f1a8992b</t>
  </si>
  <si>
    <t>Quantum</t>
  </si>
  <si>
    <t>http://www.quantum.com</t>
  </si>
  <si>
    <t>/funding-round/e1f896a7d147d017271ddd7840b8434c</t>
  </si>
  <si>
    <t>/ORGANIZATION/QUANTUM-SECURE</t>
  </si>
  <si>
    <t>/funding-round/3650fc5da7f7b427c9342e04b74e1db3</t>
  </si>
  <si>
    <t>29-10-2006</t>
  </si>
  <si>
    <t>Quantum Secure</t>
  </si>
  <si>
    <t>http://www.quantumsecure.com</t>
  </si>
  <si>
    <t>/ORGANIZATION/QUANTUMID-TECHNOLOGIES</t>
  </si>
  <si>
    <t>/funding-round/2b2670790887bec96f4ab013b9db5793</t>
  </si>
  <si>
    <t>QuantumID Technologies</t>
  </si>
  <si>
    <t>http://www.qidtech.com</t>
  </si>
  <si>
    <t>/funding-round/454deec9fc3ac2f8dd74a28c1a76cd55</t>
  </si>
  <si>
    <t>/ORGANIZATION/QUARTZY</t>
  </si>
  <si>
    <t>/funding-round/8833819fb8dff928e9be22ba727cac30</t>
  </si>
  <si>
    <t>Quartzy</t>
  </si>
  <si>
    <t>http://www.quartzy.com</t>
  </si>
  <si>
    <t>Enterprise Software|Life Sciences</t>
  </si>
  <si>
    <t>/ORGANIZATION/QUEPLIX</t>
  </si>
  <si>
    <t>/funding-round/12907710473da2cb5aae97187aaad36a</t>
  </si>
  <si>
    <t>Queplix</t>
  </si>
  <si>
    <t>http://www.queplix.com</t>
  </si>
  <si>
    <t>/ORGANIZATION/QUERALT</t>
  </si>
  <si>
    <t>/funding-round/cbe5dc61f2b1e80249282299d10ce400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OTIFY-TECHNOLOGY</t>
  </si>
  <si>
    <t>/funding-round/8ee7d81c147741db363da16c96daa41e</t>
  </si>
  <si>
    <t>Quotify Technology</t>
  </si>
  <si>
    <t>http://www.quotify.com</t>
  </si>
  <si>
    <t>/ORGANIZATION/QWAQ</t>
  </si>
  <si>
    <t>/funding-round/7556c331ba921f8f26c22bf60aebd6b3</t>
  </si>
  <si>
    <t>Qwaq</t>
  </si>
  <si>
    <t>http://www.qwaq.com</t>
  </si>
  <si>
    <t>/ORGANIZATION/RACKWARE</t>
  </si>
  <si>
    <t>/funding-round/2c433916f5c8d7e66724f90d25900a5a</t>
  </si>
  <si>
    <t>RackWare</t>
  </si>
  <si>
    <t>http://www.rackwareinc.com</t>
  </si>
  <si>
    <t>/funding-round/cb2c5bfad9a71eef2e43a121a247fdbc</t>
  </si>
  <si>
    <t>/ORGANIZATION/RAGE-FRAMEWORKS</t>
  </si>
  <si>
    <t>/funding-round/2528910b8b64b96464094d27d383e431</t>
  </si>
  <si>
    <t>Rage Frameworks</t>
  </si>
  <si>
    <t>http://www.rageframeworks.com/index.htm</t>
  </si>
  <si>
    <t>/ORGANIZATION/RALLY-SOFTWARE</t>
  </si>
  <si>
    <t>/funding-round/04ac494eeb9919c198e0e33e72248e94</t>
  </si>
  <si>
    <t>Rally Software</t>
  </si>
  <si>
    <t>http://www.rallydev.com</t>
  </si>
  <si>
    <t>Enterprise Software|Health and Wellness|Software</t>
  </si>
  <si>
    <t>/funding-round/0b8f728605a7b477b343c7e979e2c3fc</t>
  </si>
  <si>
    <t>/funding-round/1095550747f3a7674d6fb406d97b5c97</t>
  </si>
  <si>
    <t>/funding-round/97b62433fd0c03c7db22b899b36be6a0</t>
  </si>
  <si>
    <t>/funding-round/d2534154e83da5e5469daeec23bca42e</t>
  </si>
  <si>
    <t>/ORGANIZATION/RALLYON</t>
  </si>
  <si>
    <t>/funding-round/63345cc217eebd6cf4f03b639bd710d1</t>
  </si>
  <si>
    <t>Rallyon</t>
  </si>
  <si>
    <t>https://twitter.com/rallyonlife</t>
  </si>
  <si>
    <t>Enterprise Software|Health and Wellness|Human Resources|Neuroscience</t>
  </si>
  <si>
    <t>/ORGANIZATION/REACHFORCE</t>
  </si>
  <si>
    <t>/funding-round/5035036321c200640ad94247966ecb01</t>
  </si>
  <si>
    <t>ReachForce</t>
  </si>
  <si>
    <t>http://www.reachforce.com</t>
  </si>
  <si>
    <t>/funding-round/62a07d7cd18ce89c6325465912c9db8b</t>
  </si>
  <si>
    <t>/funding-round/71571565c745146ea0ee41cc50c47301</t>
  </si>
  <si>
    <t>/funding-round/cad7a82c9b6eb62853c137d24bab92ff</t>
  </si>
  <si>
    <t>/ORGANIZATION/REACTIVITY</t>
  </si>
  <si>
    <t>/funding-round/45720c0dc78522067f984b63ef108e8f</t>
  </si>
  <si>
    <t>Reactivity</t>
  </si>
  <si>
    <t>/ORGANIZATION/REALGRAVITY</t>
  </si>
  <si>
    <t>/funding-round/8b8b84242d205fac81032538f9341665</t>
  </si>
  <si>
    <t>RealGravity</t>
  </si>
  <si>
    <t>http://www.realgravity.com</t>
  </si>
  <si>
    <t>/ORGANIZATION/RECOMMIND</t>
  </si>
  <si>
    <t>/funding-round/422afc34ae89ee15bfeae3ecb1d723e1</t>
  </si>
  <si>
    <t>Recommind</t>
  </si>
  <si>
    <t>http://www.recommind.com</t>
  </si>
  <si>
    <t>/funding-round/e7c3c5d156dc88d2737bde14c55171f9</t>
  </si>
  <si>
    <t>/ORGANIZATION/RED-E-APP</t>
  </si>
  <si>
    <t>/funding-round/4496d87061e84b13351b406d9e82af93</t>
  </si>
  <si>
    <t>Red e App</t>
  </si>
  <si>
    <t>http://redeapp.com</t>
  </si>
  <si>
    <t>/funding-round/f066a0e30a50fd970cf3ea051ed43eb7</t>
  </si>
  <si>
    <t>/ORGANIZATION/REDCRITTER</t>
  </si>
  <si>
    <t>/funding-round/5f27396f6a23b6fc27f62b8af6bb684d</t>
  </si>
  <si>
    <t>RedCritter</t>
  </si>
  <si>
    <t>http://www.redcritter.com</t>
  </si>
  <si>
    <t>Enterprise Software|Gamification</t>
  </si>
  <si>
    <t>/ORGANIZATION/REDIGI</t>
  </si>
  <si>
    <t>/funding-round/39b5aa11261dbe034edf393cb3c3f9ee</t>
  </si>
  <si>
    <t>ReDigi</t>
  </si>
  <si>
    <t>http://redigi.com</t>
  </si>
  <si>
    <t>/funding-round/45f7412cc68143523cb3f0100670ab38</t>
  </si>
  <si>
    <t>/ORGANIZATION/REFLEXIS-SYSTEMS</t>
  </si>
  <si>
    <t>/funding-round/02c77f47ba82b9326048aea9e6b2cf28</t>
  </si>
  <si>
    <t>Reflexis Systems</t>
  </si>
  <si>
    <t>http://www.reflexisinc.com</t>
  </si>
  <si>
    <t>Enterprise Software|Retail|Software</t>
  </si>
  <si>
    <t>/funding-round/71efb7cbf63d2a3362a6e532d7914c6d</t>
  </si>
  <si>
    <t>/ORGANIZATION/RELATEIQ</t>
  </si>
  <si>
    <t>/funding-round/2884024eccd0e073ec9f25ad0dd29bdf</t>
  </si>
  <si>
    <t>RelateIQ</t>
  </si>
  <si>
    <t>http://www.relateiq.com</t>
  </si>
  <si>
    <t>/funding-round/538a293416c91c93a5166e993fbcab8e</t>
  </si>
  <si>
    <t>/funding-round/67f5404526b242300c5b5870d81b027a</t>
  </si>
  <si>
    <t>/ORGANIZATION/RELDATA-INC</t>
  </si>
  <si>
    <t>/funding-round/b61d55add565ef69f4fc94e1dc7efb8c</t>
  </si>
  <si>
    <t>RELDATA, Inc.</t>
  </si>
  <si>
    <t>http://reldata.com</t>
  </si>
  <si>
    <t>/ORGANIZATION/RELEVANCE-MEDIA</t>
  </si>
  <si>
    <t>/funding-round/172bcd41c74b3db24ba42f36f075037b</t>
  </si>
  <si>
    <t>14-05-2010</t>
  </si>
  <si>
    <t>Relevance Media</t>
  </si>
  <si>
    <t>http://relevancemediacorp.com</t>
  </si>
  <si>
    <t>/funding-round/3d87ceb3d6c8524fb2a20308fc482215</t>
  </si>
  <si>
    <t>/ORGANIZATION/REPLICON</t>
  </si>
  <si>
    <t>/funding-round/b6eee89d04deb7d410843c5fda9a9d3b</t>
  </si>
  <si>
    <t>Replicon</t>
  </si>
  <si>
    <t>http://www.replicon.com</t>
  </si>
  <si>
    <t>/ORGANIZATION/RETRAC-ENTERPRISES</t>
  </si>
  <si>
    <t>/funding-round/06898926005297f8f1d918aefff77ed5</t>
  </si>
  <si>
    <t>Retrac Enterprises</t>
  </si>
  <si>
    <t>http://retracenterprises.com</t>
  </si>
  <si>
    <t>/ORGANIZATION/REVEGY</t>
  </si>
  <si>
    <t>/funding-round/77c23f59b0a04e6f28f07b3ddae68c63</t>
  </si>
  <si>
    <t>Revegy</t>
  </si>
  <si>
    <t>http://www.revegy.com</t>
  </si>
  <si>
    <t>Enterprise Software|Sales and Marketing|Visualization</t>
  </si>
  <si>
    <t>/ORGANIZATION/REVENEW</t>
  </si>
  <si>
    <t>/funding-round/8302dc1ee7b7eb969f399aa3a2f38a58</t>
  </si>
  <si>
    <t>Revenew</t>
  </si>
  <si>
    <t>http://www.revenew.com</t>
  </si>
  <si>
    <t>Enterprise Software|Marketing Automation|SaaS|Sales and Marketing</t>
  </si>
  <si>
    <t>/funding-round/891dcee3d702fb0742574a461535f19f</t>
  </si>
  <si>
    <t>/ORGANIZATION/REVINATE</t>
  </si>
  <si>
    <t>/funding-round/18799c51425a06c3f779f0d31a6f3345</t>
  </si>
  <si>
    <t>Revinate</t>
  </si>
  <si>
    <t>http://www.revinate.com</t>
  </si>
  <si>
    <t>Enterprise Software|Hospitality|Hotels|Social Media|Social Media Marketing</t>
  </si>
  <si>
    <t>/funding-round/78bd2dabd8e48bdf3e6c371e61cb9760</t>
  </si>
  <si>
    <t>/funding-round/8a01e8986b26acdbe8f0cc1ecb3189fa</t>
  </si>
  <si>
    <t>/funding-round/c8fe72c9ea0a2f87db27e39be205763d</t>
  </si>
  <si>
    <t>/ORGANIZATION/RIGHT-HEMISPHERE</t>
  </si>
  <si>
    <t>/funding-round/51aab2e4416f8a610aec39de59dee593</t>
  </si>
  <si>
    <t>Right Hemisphere</t>
  </si>
  <si>
    <t>http://www.righthemisphere.com/company</t>
  </si>
  <si>
    <t>/funding-round/726d91a47d8db39f38e3b3bf53bad32a</t>
  </si>
  <si>
    <t>/ORGANIZATION/RIMINI-STREET</t>
  </si>
  <si>
    <t>/funding-round/34ce8787f0a5c5037a3d892b4eed82d4</t>
  </si>
  <si>
    <t>Rimini Street</t>
  </si>
  <si>
    <t>http://riministreet.com</t>
  </si>
  <si>
    <t>/ORGANIZATION/RISESMART</t>
  </si>
  <si>
    <t>/funding-round/3e60b71dd4c0cdb4fac4d1bd7515e813</t>
  </si>
  <si>
    <t>RiseSmart</t>
  </si>
  <si>
    <t>http://www.risesmart.com</t>
  </si>
  <si>
    <t>/funding-round/668f16005c739f1dc126f24c2cc9fe28</t>
  </si>
  <si>
    <t>/funding-round/6c205ecf4ce878d442ef5ea1b60ea6ca</t>
  </si>
  <si>
    <t>/funding-round/9317f9428d1f3515e325868f9a2d55ce</t>
  </si>
  <si>
    <t>/funding-round/acc6e4c5bfac50491d22a9fbac40d223</t>
  </si>
  <si>
    <t>/ORGANIZATION/RIVULET-COMMUNICATIONS</t>
  </si>
  <si>
    <t>/funding-round/82688a351511fb5a26e665474f0f25ae</t>
  </si>
  <si>
    <t>Rivulet Communications</t>
  </si>
  <si>
    <t>http://www.rivulet.com/index.aspx</t>
  </si>
  <si>
    <t>/funding-round/88691668edcfcbf2dcdfa5e6b29ad14c</t>
  </si>
  <si>
    <t>/funding-round/f3f0694be7fd6e9d4156c36ebfba3944</t>
  </si>
  <si>
    <t>/ORGANIZATION/ROCKETRIP</t>
  </si>
  <si>
    <t>/funding-round/bdc0f2cf909527604d99fc88ec200bc1</t>
  </si>
  <si>
    <t>Rocketrip</t>
  </si>
  <si>
    <t>http://www.rocketrip.com</t>
  </si>
  <si>
    <t>Enterprise Software|Internet|Online Travel|SaaS</t>
  </si>
  <si>
    <t>/funding-round/c203d4bd28ff7d427248490ccc4082c4</t>
  </si>
  <si>
    <t>/funding-round/d0e244f7099877debcc480ef03cc3eac</t>
  </si>
  <si>
    <t>/ORGANIZATION/ROOMTAG</t>
  </si>
  <si>
    <t>/funding-round/6df1b1494bbe5772fae3dfcdf28d27eb</t>
  </si>
  <si>
    <t>Roomtag</t>
  </si>
  <si>
    <t>http://www.roomtag.com</t>
  </si>
  <si>
    <t>/ORGANIZATION/RXVANTAGE</t>
  </si>
  <si>
    <t>/funding-round/871df3eaff422b9ed75d88b22cf23cc4</t>
  </si>
  <si>
    <t>RxVantage</t>
  </si>
  <si>
    <t>http://www.rxvantage.com</t>
  </si>
  <si>
    <t>Enterprise Software|Pharmaceuticals</t>
  </si>
  <si>
    <t>/ORGANIZATION/SABRIX</t>
  </si>
  <si>
    <t>/funding-round/189573a2f91e64f11fc8ce37840c29e7</t>
  </si>
  <si>
    <t>Sabrix</t>
  </si>
  <si>
    <t>http://www.sabrix.com</t>
  </si>
  <si>
    <t>/funding-round/3326cf3f5f99531196ca52e29ee9b764</t>
  </si>
  <si>
    <t>/funding-round/5d98f15748d6368512c84e59858372dd</t>
  </si>
  <si>
    <t>/ORGANIZATION/SAFE-TECHNOLOGIES-INTERNATIONAL</t>
  </si>
  <si>
    <t>/funding-round/f5b5c47b1088ca48ff1931f59c66113e</t>
  </si>
  <si>
    <t>Safe Technologies International</t>
  </si>
  <si>
    <t>/ORGANIZATION/SAFETYWEB</t>
  </si>
  <si>
    <t>/funding-round/b56f04d77848f0e01a6de7cc2f73c2e4</t>
  </si>
  <si>
    <t>SafetyWeb</t>
  </si>
  <si>
    <t>http://www.safetyweb.com</t>
  </si>
  <si>
    <t>Enterprise Software|Privacy|Security</t>
  </si>
  <si>
    <t>/ORGANIZATION/SAGECLOUD</t>
  </si>
  <si>
    <t>/funding-round/6ca51385a8f3f8f582f25cd159376b65</t>
  </si>
  <si>
    <t>SageCloud</t>
  </si>
  <si>
    <t>http://sagecloud.com</t>
  </si>
  <si>
    <t>/funding-round/87de7f80f4bfdb6feec64381360bb9dd</t>
  </si>
  <si>
    <t>/ORGANIZATION/SAJAN</t>
  </si>
  <si>
    <t>/funding-round/de36f24fe0f83a14ca6288e41a2142b8</t>
  </si>
  <si>
    <t>Sajan</t>
  </si>
  <si>
    <t>http://www.sajan.com</t>
  </si>
  <si>
    <t>Enterprise Software|Translation</t>
  </si>
  <si>
    <t>/ORGANIZATION/SALESPOD</t>
  </si>
  <si>
    <t>/funding-round/c254b438b26a73c1f12ccd5fd9c5c560</t>
  </si>
  <si>
    <t>Repsly Inc.</t>
  </si>
  <si>
    <t>http://www.resply.com</t>
  </si>
  <si>
    <t>/ORGANIZATION/SALESPORTAL</t>
  </si>
  <si>
    <t>/funding-round/9afaba9b068cb883fc8ea17586ffbd3d</t>
  </si>
  <si>
    <t>SalesPortal</t>
  </si>
  <si>
    <t>http://www.salesportal.com</t>
  </si>
  <si>
    <t>/ORGANIZATION/SAMESURF</t>
  </si>
  <si>
    <t>/funding-round/06f75ee3f04b5e8480666d925c9c2f90</t>
  </si>
  <si>
    <t>Samesurf, Inc.</t>
  </si>
  <si>
    <t>http://www.samesurf.com</t>
  </si>
  <si>
    <t>/funding-round/bc3b53f5bcff131515fa16f0cda94b89</t>
  </si>
  <si>
    <t>/ORGANIZATION/SANDFORCE</t>
  </si>
  <si>
    <t>/funding-round/02370924ec9a83f2c8fb2886a9103bc2</t>
  </si>
  <si>
    <t>SandForce</t>
  </si>
  <si>
    <t>http://www.sandforce.com</t>
  </si>
  <si>
    <t>/funding-round/425e44eb2e4de15aba61497582b01ca9</t>
  </si>
  <si>
    <t>/ORGANIZATION/SAUCE-LABS</t>
  </si>
  <si>
    <t>/funding-round/2acce4a5613e194a9860dead51cf7ae3</t>
  </si>
  <si>
    <t>Sauce Labs</t>
  </si>
  <si>
    <t>http://saucelabs.com</t>
  </si>
  <si>
    <t>Enterprise Software|SaaS|Software|Web Development</t>
  </si>
  <si>
    <t>/funding-round/36b89f086b623a00d91399680233db92</t>
  </si>
  <si>
    <t>/funding-round/994b7b0f233f0aebac7771af63f868f9</t>
  </si>
  <si>
    <t>/funding-round/f07a8049ba77c445e87c227c6c219da8</t>
  </si>
  <si>
    <t>/ORGANIZATION/SCALE-COMPUTING</t>
  </si>
  <si>
    <t>/funding-round/1731e7b52feb59ba5a0e695b33e69e22</t>
  </si>
  <si>
    <t>Scale Computing</t>
  </si>
  <si>
    <t>http://www.scalecomputing.com</t>
  </si>
  <si>
    <t>/funding-round/1b394d2b2a345f1406c59d79dd7379ec</t>
  </si>
  <si>
    <t>/funding-round/223aa941b78a89be2a6711f65e28258a</t>
  </si>
  <si>
    <t>/funding-round/ed45ab3abb1880adde34735fb7d61886</t>
  </si>
  <si>
    <t>/funding-round/eeca29e0165c721f86e14d637a2a8c3b</t>
  </si>
  <si>
    <t>/funding-round/ff365e678af07fa8f4024696b83b7e24</t>
  </si>
  <si>
    <t>/ORGANIZATION/SCALEXTREME</t>
  </si>
  <si>
    <t>/funding-round/bff467bf556cf76275702af8c05b3ff9</t>
  </si>
  <si>
    <t>ScaleXtreme BOUGHT BY CITRIX</t>
  </si>
  <si>
    <t>http://www.scalextreme.com</t>
  </si>
  <si>
    <t>/funding-round/fe07ff5ce29a20604fd6dddc6a947111</t>
  </si>
  <si>
    <t>/ORGANIZATION/SCALIT</t>
  </si>
  <si>
    <t>/funding-round/48ccb0dd7c28f1aa0faa23c0b96f6f8b</t>
  </si>
  <si>
    <t>ScalIT</t>
  </si>
  <si>
    <t>http://www.scalit.com</t>
  </si>
  <si>
    <t>/ORGANIZATION/SCHEMALOGIC</t>
  </si>
  <si>
    <t>/funding-round/2f546b6ee84d101972f8bdf3d37b7466</t>
  </si>
  <si>
    <t>29-10-2007</t>
  </si>
  <si>
    <t>SchemaLogic</t>
  </si>
  <si>
    <t>http://www.schemalogic.com</t>
  </si>
  <si>
    <t>/funding-round/7684c23aafad8ef09689facc1a7ce886</t>
  </si>
  <si>
    <t>/ORGANIZATION/SEAMLESSDOCS</t>
  </si>
  <si>
    <t>/funding-round/1efca8eeca2a00efb9dae1fe320d0c86</t>
  </si>
  <si>
    <t>SeamlessDocs</t>
  </si>
  <si>
    <t>http://www.SeamlessDocs.com</t>
  </si>
  <si>
    <t>Enterprise Software|Government Innovation|Project Management</t>
  </si>
  <si>
    <t>/ORGANIZATION/SECUREAUTH</t>
  </si>
  <si>
    <t>/funding-round/3fcfbaff5371bf50b9479d6193018529</t>
  </si>
  <si>
    <t>SecureAuth</t>
  </si>
  <si>
    <t>http://www.secureauth.com</t>
  </si>
  <si>
    <t>Enterprise Software|Identity Management|Security</t>
  </si>
  <si>
    <t>/funding-round/f92ddd66fc63c3120686129ec1f6e6cf</t>
  </si>
  <si>
    <t>/ORGANIZATION/SEISMIC-SOFTWARE</t>
  </si>
  <si>
    <t>/funding-round/92efecac12c9d61ba44faa0a1348b850</t>
  </si>
  <si>
    <t>Seismic Software</t>
  </si>
  <si>
    <t>http://seismic.com</t>
  </si>
  <si>
    <t>Enterprise Software|Presentations|Sales and Marketing|Sales Automation</t>
  </si>
  <si>
    <t>/funding-round/f24af7eb4ac87821767e328a2a03bada</t>
  </si>
  <si>
    <t>/ORGANIZATION/SENDORI</t>
  </si>
  <si>
    <t>/funding-round/f3773cec894f5bae64ac84d3491a09f0</t>
  </si>
  <si>
    <t>Sendori</t>
  </si>
  <si>
    <t>http://www.sendori.com</t>
  </si>
  <si>
    <t>Enterprise Software|Internet Marketing</t>
  </si>
  <si>
    <t>/ORGANIZATION/SENSE-LY</t>
  </si>
  <si>
    <t>/funding-round/7169cf730b401ebc557bcc701cd03d46</t>
  </si>
  <si>
    <t>Sense.ly</t>
  </si>
  <si>
    <t>http://sense.ly</t>
  </si>
  <si>
    <t>Enterprise Software|Entertainment|Health Care|Speech Recognition</t>
  </si>
  <si>
    <t>/ORGANIZATION/SENSICAST-SYSTEMS</t>
  </si>
  <si>
    <t>/funding-round/c49645ae1b0d789271f3edf1a7b99a3e</t>
  </si>
  <si>
    <t>Sensicast Systems</t>
  </si>
  <si>
    <t>http://www.sensicast.com</t>
  </si>
  <si>
    <t>/ORGANIZATION/SENSORLOGIC</t>
  </si>
  <si>
    <t>/funding-round/647752707fb99304b3c442f5509241e6</t>
  </si>
  <si>
    <t>15-09-2004</t>
  </si>
  <si>
    <t>SensorLogic</t>
  </si>
  <si>
    <t>http://www.sensorlogic.com</t>
  </si>
  <si>
    <t>Enterprise Software|Gps|M2M|Mobile|Tracking</t>
  </si>
  <si>
    <t>/funding-round/96f644dbdc98807fc96dd6ae54a25d42</t>
  </si>
  <si>
    <t>/funding-round/d1f5d2e77b251c6a540d8ed00d3857db</t>
  </si>
  <si>
    <t>/funding-round/d599ffb7f615b8e38263f4c83e131e1f</t>
  </si>
  <si>
    <t>/funding-round/ecbfeebb890e6debd6635bd5974e0f70</t>
  </si>
  <si>
    <t>/ORGANIZATION/SENSR-NET</t>
  </si>
  <si>
    <t>/funding-round/8c40ac5fff69f03d38a1b893878c6f37</t>
  </si>
  <si>
    <t>Sensr.net</t>
  </si>
  <si>
    <t>http://sensr.net</t>
  </si>
  <si>
    <t>Enterprise Software|Hardware|Real Time|Security|Video Streaming</t>
  </si>
  <si>
    <t>Incline Village</t>
  </si>
  <si>
    <t>/ORGANIZATION/SERUS</t>
  </si>
  <si>
    <t>/funding-round/29cb124fc22e1a15588d47ac81804a54</t>
  </si>
  <si>
    <t>Serus</t>
  </si>
  <si>
    <t>http://www.serus.com</t>
  </si>
  <si>
    <t>/funding-round/a98677c158d178fcd6c2f76ca9896981</t>
  </si>
  <si>
    <t>/funding-round/b9af490a00c01da6e7c05b7e0123cc1d</t>
  </si>
  <si>
    <t>/funding-round/e812a9f7026d2a9cd044190de4aa38e8</t>
  </si>
  <si>
    <t>/ORGANIZATION/SERVICE-NOW-COM</t>
  </si>
  <si>
    <t>/funding-round/4d8fbda2ab4903f58c6d2d3cf2683d37</t>
  </si>
  <si>
    <t>ServiceNow</t>
  </si>
  <si>
    <t>http://www.servicenow.com</t>
  </si>
  <si>
    <t>Enterprise Software|IT Management|PaaS|SaaS|Software</t>
  </si>
  <si>
    <t>/funding-round/e19a65404b058808ad851b6162cd372f</t>
  </si>
  <si>
    <t>/ORGANIZATION/SERVICEMAX</t>
  </si>
  <si>
    <t>/funding-round/1fb2ac2078ae900fdce8435910a5ad1f</t>
  </si>
  <si>
    <t>ServiceMax</t>
  </si>
  <si>
    <t>http://www.servicemax.com</t>
  </si>
  <si>
    <t>/funding-round/2557a33cefd8a6add90b3b852caad662</t>
  </si>
  <si>
    <t>/funding-round/7c2ea9a6750549d6f40865e4c1f19dba</t>
  </si>
  <si>
    <t>/funding-round/8672471d14ef6ec92d56ac1516bafa18</t>
  </si>
  <si>
    <t>/funding-round/c4724b56a7a24ae3a0243ef9f601b6b0</t>
  </si>
  <si>
    <t>/funding-round/cdcfc3c52eb8d47d30cd490ec3111188</t>
  </si>
  <si>
    <t>/ORGANIZATION/SHAREABLE-INK</t>
  </si>
  <si>
    <t>/funding-round/2dd70631c65d8569374d6f0a42aee557</t>
  </si>
  <si>
    <t>Shareable Ink</t>
  </si>
  <si>
    <t>http://www.shareableink.com</t>
  </si>
  <si>
    <t>/funding-round/9deb9fffe965753b251a02ffdccc3ae9</t>
  </si>
  <si>
    <t>/funding-round/c45aaa660ac739af4eb7cc4f62a2fc9d</t>
  </si>
  <si>
    <t>/funding-round/dc2da7f83afe5a63fd7eecc65b560f03</t>
  </si>
  <si>
    <t>/ORGANIZATION/SHARED-PERFORMANCE</t>
  </si>
  <si>
    <t>/funding-round/2c71a361d951201ccd56e7f571b91ef9</t>
  </si>
  <si>
    <t>Shared Performance</t>
  </si>
  <si>
    <t>http://www.sharedperformance.com</t>
  </si>
  <si>
    <t>/funding-round/2ed8035b40089e4604067c51f29e660a</t>
  </si>
  <si>
    <t>/funding-round/bc7d9471990c2e330210810849c2f5b7</t>
  </si>
  <si>
    <t>/ORGANIZATION/SHIPWIRE</t>
  </si>
  <si>
    <t>/funding-round/a3323e4f277e024d0d1ae62b47d9198b</t>
  </si>
  <si>
    <t>Shipwire</t>
  </si>
  <si>
    <t>http://www.shipwire.com</t>
  </si>
  <si>
    <t>/funding-round/ae7c95b9bdc47267c781d3fef8890b2d</t>
  </si>
  <si>
    <t>/ORGANIZATION/SHOUTLET</t>
  </si>
  <si>
    <t>/funding-round/8c6d95539261b435c48536feabbbdd16</t>
  </si>
  <si>
    <t>Shoutlet</t>
  </si>
  <si>
    <t>http://www.shoutlet.com</t>
  </si>
  <si>
    <t>/funding-round/913a403423b81b9a8b8c9d3cf34dd3d0</t>
  </si>
  <si>
    <t>/funding-round/a7fa736f6443850bf6b85a9d7d9c71d0</t>
  </si>
  <si>
    <t>/ORGANIZATION/SHOWUHOW</t>
  </si>
  <si>
    <t>/funding-round/47862757ab9750c1d669f82b6252c9e6</t>
  </si>
  <si>
    <t>ShowUhow</t>
  </si>
  <si>
    <t>http://www.showuhowinc.com</t>
  </si>
  <si>
    <t>/ORGANIZATION/SIASTO</t>
  </si>
  <si>
    <t>/funding-round/8b43a24140138e7ca140dfea0f8633ef</t>
  </si>
  <si>
    <t>Siasto</t>
  </si>
  <si>
    <t>http://siasto.com</t>
  </si>
  <si>
    <t>Enterprise Software|File Sharing|Project Management</t>
  </si>
  <si>
    <t>/ORGANIZATION/SIMPLEE</t>
  </si>
  <si>
    <t>/funding-round/90ea7a92fb432e129fbcf428cf8b780e</t>
  </si>
  <si>
    <t>Simplee</t>
  </si>
  <si>
    <t>http://simplee.com</t>
  </si>
  <si>
    <t>Enterprise Software|FinTech|Health Care|Payments|SaaS</t>
  </si>
  <si>
    <t>/funding-round/de4bf242769777642bb359a8052dda38</t>
  </si>
  <si>
    <t>/ORGANIZATION/SITEMASHER</t>
  </si>
  <si>
    <t>/funding-round/5de348b9ea1e20056a6f2331616048c7</t>
  </si>
  <si>
    <t>Sitemasher</t>
  </si>
  <si>
    <t>http://www.sitemasher.com</t>
  </si>
  <si>
    <t>/funding-round/c36f7d0e8c74a5f7c46683acbd4cdbb6</t>
  </si>
  <si>
    <t>/ORGANIZATION/SKADOIT</t>
  </si>
  <si>
    <t>/funding-round/542bfb2f18bdaf10603f61f8c4f6cf2a</t>
  </si>
  <si>
    <t>Skadoit</t>
  </si>
  <si>
    <t>http://www.skadoit.com</t>
  </si>
  <si>
    <t>Fleming Island</t>
  </si>
  <si>
    <t>/ORGANIZATION/SKWEEZ</t>
  </si>
  <si>
    <t>/funding-round/2c34d5bfec2920ef8475c911628fd2c3</t>
  </si>
  <si>
    <t>Skweez</t>
  </si>
  <si>
    <t>http://skweez.biz</t>
  </si>
  <si>
    <t>Enterprise Software|Messaging|Mobile|Sales and Marketing|SMS</t>
  </si>
  <si>
    <t>/ORGANIZATION/SKYERA</t>
  </si>
  <si>
    <t>/funding-round/efd6daea084750faa69b383c5b7fbf14</t>
  </si>
  <si>
    <t>Skyera</t>
  </si>
  <si>
    <t>http://www.skyera.com</t>
  </si>
  <si>
    <t>/ORGANIZATION/SKYFIRE</t>
  </si>
  <si>
    <t>/funding-round/096261258263d2ded20d0d779f2cc61b</t>
  </si>
  <si>
    <t>Skyfire Labs</t>
  </si>
  <si>
    <t>http://www.operasoftware.com/operators</t>
  </si>
  <si>
    <t>/funding-round/0d8042d086ebaac8edbafa529c25b4ce</t>
  </si>
  <si>
    <t>/funding-round/404883b3f5a605dd0a9eb26f3008fbc2</t>
  </si>
  <si>
    <t>/funding-round/5035e0bc97d9537c9e5df5701fbd3629</t>
  </si>
  <si>
    <t>/funding-round/8d7246c0abcc793dd22842a5b639bae6</t>
  </si>
  <si>
    <t>/ORGANIZATION/SKYKICK</t>
  </si>
  <si>
    <t>/funding-round/c78e3104df6d3f0661c56d626a7a31fc</t>
  </si>
  <si>
    <t>SkyKick</t>
  </si>
  <si>
    <t>http://www.skykick.com</t>
  </si>
  <si>
    <t>/funding-round/c81df07be83403e629832b24bcacf2ed</t>
  </si>
  <si>
    <t>/ORGANIZATION/SLICEX</t>
  </si>
  <si>
    <t>/funding-round/51b831eaf0bf95770d3f93f63d03a530</t>
  </si>
  <si>
    <t>sliceX</t>
  </si>
  <si>
    <t>http://www.slicex.com</t>
  </si>
  <si>
    <t>/ORGANIZATION/SLIDEROCKET</t>
  </si>
  <si>
    <t>/funding-round/64b7d8984b180807d0a68caa360d12b6</t>
  </si>
  <si>
    <t>31-12-2007</t>
  </si>
  <si>
    <t>SlideRocket</t>
  </si>
  <si>
    <t>http://www.sliderocket.com</t>
  </si>
  <si>
    <t>Enterprise Software|Presentations|Web Development</t>
  </si>
  <si>
    <t>/funding-round/89144e34f4a9cc26ac04c2fe0613495c</t>
  </si>
  <si>
    <t>/ORGANIZATION/SMARTRECRUITERS</t>
  </si>
  <si>
    <t>/funding-round/48cda3a02d7a38b3bf025337804c77e3</t>
  </si>
  <si>
    <t>SmartRecruiters</t>
  </si>
  <si>
    <t>http://www.smartrecruiters.com</t>
  </si>
  <si>
    <t>Enterprise Software|Recruiting|SaaS|Social Recruiting</t>
  </si>
  <si>
    <t>/funding-round/d760ccb1bdfcb3beeb619614fe92ed89</t>
  </si>
  <si>
    <t>/funding-round/f6fea244ba881e28a19a74de801f6885</t>
  </si>
  <si>
    <t>/ORGANIZATION/SMARTVUE</t>
  </si>
  <si>
    <t>/funding-round/004bb0ad1af077b2bc549bf44dc92b94</t>
  </si>
  <si>
    <t>Smartvue</t>
  </si>
  <si>
    <t>http://www.smartvue.com</t>
  </si>
  <si>
    <t>/funding-round/7e33add26bfbb734daebc4d40f4d32e8</t>
  </si>
  <si>
    <t>/funding-round/d6e79df2aba14b5b263da9f4e30de1d2</t>
  </si>
  <si>
    <t>/ORGANIZATION/SMS-ASSIST</t>
  </si>
  <si>
    <t>/funding-round/27fb7978d0b3c1b2d43fc21b5fc0ba70</t>
  </si>
  <si>
    <t>SMS Assist</t>
  </si>
  <si>
    <t>http://www.sms-assist.com</t>
  </si>
  <si>
    <t>Enterprise Software|Marketplaces|Property Management|SaaS</t>
  </si>
  <si>
    <t>/funding-round/d08ec8f85d65c0dacbd32edd782d1b1d</t>
  </si>
  <si>
    <t>/funding-round/d936f49db02581ab2c1f05f985576580</t>
  </si>
  <si>
    <t>/ORGANIZATION/SOCIAL-SOLUTIONS</t>
  </si>
  <si>
    <t>/funding-round/279a2c9d6bdaa127093db329420ae4b2</t>
  </si>
  <si>
    <t>Social Solutions</t>
  </si>
  <si>
    <t>http://www.socialsolutions.com</t>
  </si>
  <si>
    <t>/funding-round/3126d9d045dd38b7a0d0673a249c5ab5</t>
  </si>
  <si>
    <t>/funding-round/535ea3da79e3f8900ddb69f2a1ea1753</t>
  </si>
  <si>
    <t>/ORGANIZATION/SOCIALCAST</t>
  </si>
  <si>
    <t>/funding-round/5a67c2a448d08496e405d1c464e214a0</t>
  </si>
  <si>
    <t>Socialcast</t>
  </si>
  <si>
    <t>http://socialcast.com</t>
  </si>
  <si>
    <t>/funding-round/90749f601fc5ffee59ce1d1952d3b597</t>
  </si>
  <si>
    <t>/ORGANIZATION/SOCIALWARE</t>
  </si>
  <si>
    <t>/funding-round/62c86bf9162a38abe0e6d38e71948063</t>
  </si>
  <si>
    <t>Socialware</t>
  </si>
  <si>
    <t>http://www.socialware.com</t>
  </si>
  <si>
    <t>/funding-round/9c73b0e7e313d250f598601b9d23c070</t>
  </si>
  <si>
    <t>/funding-round/a134c29e1ad8f836db58f915b3d4032c</t>
  </si>
  <si>
    <t>/funding-round/b1f7f7ddf2af288389c2b892ddaa50df</t>
  </si>
  <si>
    <t>/ORGANIZATION/SOCOCO</t>
  </si>
  <si>
    <t>/funding-round/0d6dfe55784b6ed5b93ef84e3d17a459</t>
  </si>
  <si>
    <t>Sococo</t>
  </si>
  <si>
    <t>http://www.sococo.com</t>
  </si>
  <si>
    <t>/funding-round/1379ecf2b8513f24f2f4c7eb9c1af90e</t>
  </si>
  <si>
    <t>/ORGANIZATION/SOLARFLARE</t>
  </si>
  <si>
    <t>/funding-round/3453df52533d164e3c4c734c620d9163</t>
  </si>
  <si>
    <t>Solarflare Communications</t>
  </si>
  <si>
    <t>http://www.solarflare.com</t>
  </si>
  <si>
    <t>/funding-round/6e71417aac2efce700d7a0c1a1b93312</t>
  </si>
  <si>
    <t>/funding-round/72ece469a2495114cf91adc7f7aa94ac</t>
  </si>
  <si>
    <t>/funding-round/91e85a3552a38e43d282023722fa6af6</t>
  </si>
  <si>
    <t>/funding-round/a6362f8117eab9a9fce1787c923e2bb9</t>
  </si>
  <si>
    <t>28-12-2008</t>
  </si>
  <si>
    <t>/funding-round/b0e8c0af1a532e2d462fbe6b5e9c5e7c</t>
  </si>
  <si>
    <t>/funding-round/b102ddfe9e7279b9732f6026b9f0fce0</t>
  </si>
  <si>
    <t>/funding-round/b1e3d713688574112a28941416892323</t>
  </si>
  <si>
    <t>/funding-round/ebb46ff8e080aa78c426193cb1fe2a4f</t>
  </si>
  <si>
    <t>/ORGANIZATION/SOLIDFIRE</t>
  </si>
  <si>
    <t>/funding-round/2cc5ce769b0e3cdad3d1766db9c0fc2c</t>
  </si>
  <si>
    <t>SolidFire</t>
  </si>
  <si>
    <t>http://www.solidfire.com</t>
  </si>
  <si>
    <t>/funding-round/4fb6d0189de18a1ab325762c342cb2ea</t>
  </si>
  <si>
    <t>/funding-round/763f122cfdb9b66b922326f06b0b76f1</t>
  </si>
  <si>
    <t>/funding-round/87aed9775e4bcdf4c6ed978f7a730e63</t>
  </si>
  <si>
    <t>/funding-round/c3c8b5c4bc4c951afcd783c5b8f35654</t>
  </si>
  <si>
    <t>/ORGANIZATION/SONEXIS-TECHNOLOGY</t>
  </si>
  <si>
    <t>/funding-round/b32e9ced51aabd981e0d07d3a1853af6</t>
  </si>
  <si>
    <t>Sonexis Technology</t>
  </si>
  <si>
    <t>http://www.sonexis.com</t>
  </si>
  <si>
    <t>Enterprise Software|Video Conferencing</t>
  </si>
  <si>
    <t>/ORGANIZATION/SPARXENT</t>
  </si>
  <si>
    <t>/funding-round/14f41badbdda2cc8507f44e79653dd92</t>
  </si>
  <si>
    <t>Sparxent</t>
  </si>
  <si>
    <t>http://www.sparxent.com</t>
  </si>
  <si>
    <t>/funding-round/a4f4bc87179ab364c93acc6527786fb6</t>
  </si>
  <si>
    <t>/ORGANIZATION/SPAWN-LABS</t>
  </si>
  <si>
    <t>/funding-round/5d667334aead6986b16858b24d4358f6</t>
  </si>
  <si>
    <t>Spawn Labs</t>
  </si>
  <si>
    <t>http://www.spawnlabs.com</t>
  </si>
  <si>
    <t>Enterprise Software|Entertainment|Games|Meeting Software|Video|Video Games</t>
  </si>
  <si>
    <t>/ORGANIZATION/SPEECHCYCLE</t>
  </si>
  <si>
    <t>/funding-round/8705aab9c8a894866dc79f783f5f6c6f</t>
  </si>
  <si>
    <t>SpeechCycle</t>
  </si>
  <si>
    <t>http://www.speechcycle.com</t>
  </si>
  <si>
    <t>/ORGANIZATION/SPIDERCLOUD-WIRELESS</t>
  </si>
  <si>
    <t>/funding-round/34d343693d410abae0a3703f3851bcf0</t>
  </si>
  <si>
    <t>SpiderCloud Wireless</t>
  </si>
  <si>
    <t>http://www.spidercloud.com</t>
  </si>
  <si>
    <t>/funding-round/75b6dc54fc2bd92245c53af20137353e</t>
  </si>
  <si>
    <t>/funding-round/9e6b0d474e0614069285194527d444b1</t>
  </si>
  <si>
    <t>/funding-round/9ef905397e80dd13a253c931817a0b79</t>
  </si>
  <si>
    <t>/funding-round/f075bcbb79bf46485b861e01aaad62d8</t>
  </si>
  <si>
    <t>/ORGANIZATION/SPREDFAST</t>
  </si>
  <si>
    <t>/funding-round/3fc96407e1737e55e4068317b6888775</t>
  </si>
  <si>
    <t>Spredfast</t>
  </si>
  <si>
    <t>http://spredfast.com</t>
  </si>
  <si>
    <t>Enterprise Software|Facebook Applications|Photo Sharing|Social Media|Social Network Media|Twitter Applications|Video Streaming</t>
  </si>
  <si>
    <t>/funding-round/40569d27f2ddf4444a88e7daec4ba403</t>
  </si>
  <si>
    <t>/funding-round/546e0c06789abff04f412e2da2faec99</t>
  </si>
  <si>
    <t>/funding-round/754b650f7a42b89337fd535733ca00cc</t>
  </si>
  <si>
    <t>/funding-round/e7f8b2d186f0fcc1772552ae14a75286</t>
  </si>
  <si>
    <t>/ORGANIZATION/SPRINGSHOT</t>
  </si>
  <si>
    <t>/funding-round/cfeaf1ce0abc4c55a54a1310a70abaea</t>
  </si>
  <si>
    <t>Springshot</t>
  </si>
  <si>
    <t>http://springshot.com</t>
  </si>
  <si>
    <t>Enterprise Software|Gamification|Mobile|SaaS</t>
  </si>
  <si>
    <t>/ORGANIZATION/STACKDRIVER</t>
  </si>
  <si>
    <t>/funding-round/48a0204706e835cb97a34a5aa65ea36d</t>
  </si>
  <si>
    <t>Stackdriver</t>
  </si>
  <si>
    <t>http://www.stackdriver.com</t>
  </si>
  <si>
    <t>/funding-round/e19681c6728f9703c52e75598a60f3df</t>
  </si>
  <si>
    <t>/ORGANIZATION/STARBAK</t>
  </si>
  <si>
    <t>/funding-round/1f3e4849afd1f3979f85f015056b30c0</t>
  </si>
  <si>
    <t>Starbak</t>
  </si>
  <si>
    <t>http://www.starbak.com</t>
  </si>
  <si>
    <t>/funding-round/f39d2609e34a091f9e0e82f9ac5348a6</t>
  </si>
  <si>
    <t>/ORGANIZATION/STARBOARD-STORAGE-SYSTEMS</t>
  </si>
  <si>
    <t>/funding-round/0c5fa90b7a96a2b5d5e5059d6673719d</t>
  </si>
  <si>
    <t>13-05-2012</t>
  </si>
  <si>
    <t>Starboard Storage Systems</t>
  </si>
  <si>
    <t>http://www.starboardstorage.com</t>
  </si>
  <si>
    <t>/ORGANIZATION/STARBUCKLABS2</t>
  </si>
  <si>
    <t>/funding-round/85a7d600ecbc196904586da27d0d468e</t>
  </si>
  <si>
    <t>StarbuckLabs2</t>
  </si>
  <si>
    <t>http://starbucklabs.com</t>
  </si>
  <si>
    <t>/ORGANIZATION/STARENT-NETWORKS</t>
  </si>
  <si>
    <t>/funding-round/8e200ed6c983ca9768f9e571904160d8</t>
  </si>
  <si>
    <t>Starent Networks</t>
  </si>
  <si>
    <t>http://www.starentnetworks.com</t>
  </si>
  <si>
    <t>Enterprise Software|Telecommunications</t>
  </si>
  <si>
    <t>/funding-round/b8fc6660603daaefc26dac6bf8618499</t>
  </si>
  <si>
    <t>/ORGANIZATION/STARMOBILE</t>
  </si>
  <si>
    <t>/funding-round/0288b2f5464daa9da49c7612f7b7228f</t>
  </si>
  <si>
    <t>StarMobile</t>
  </si>
  <si>
    <t>https://www.starmobileinc.com</t>
  </si>
  <si>
    <t>Enterprise Software|Mobile|Mobility|Virtualization</t>
  </si>
  <si>
    <t>/funding-round/93d614412a11ef418e174ebe636583cb</t>
  </si>
  <si>
    <t>/ORGANIZATION/STARTFORCE</t>
  </si>
  <si>
    <t>/funding-round/b196852d8075d4ebac09d49405fae8c1</t>
  </si>
  <si>
    <t>StartForce</t>
  </si>
  <si>
    <t>http://www.startforce.com</t>
  </si>
  <si>
    <t>/funding-round/d7ce63de936cdfc227bb3d811eee4a92</t>
  </si>
  <si>
    <t>/ORGANIZATION/STEELWEDGE-SOFTWARE</t>
  </si>
  <si>
    <t>/funding-round/1a207cb642768fd92ee0842f8967fadd</t>
  </si>
  <si>
    <t>Steelwedge Software</t>
  </si>
  <si>
    <t>http://www.steelwedge.com</t>
  </si>
  <si>
    <t>/funding-round/22fb409a5f0b865e86e2e9c9539539be</t>
  </si>
  <si>
    <t>/funding-round/61ad12e6eb88d68f7e5efdb81a02f2e9</t>
  </si>
  <si>
    <t>/ORGANIZATION/STEM</t>
  </si>
  <si>
    <t>/funding-round/265497c8327e015c1aa59940f15c8572</t>
  </si>
  <si>
    <t>Stem</t>
  </si>
  <si>
    <t>http://www.stem.com</t>
  </si>
  <si>
    <t>Millbrae</t>
  </si>
  <si>
    <t>/funding-round/7c40432c831f5dc5a3cc74a4493efeb4</t>
  </si>
  <si>
    <t>/funding-round/9d8c0d68df4ebb038e221c5f93182fa3</t>
  </si>
  <si>
    <t>/funding-round/a1f381ed228c8667b4b1fd9e84eed0f0</t>
  </si>
  <si>
    <t>/funding-round/e400f5d9b32f4873a8ee9c990d68ebb8</t>
  </si>
  <si>
    <t>/ORGANIZATION/STORM-EXCHANGE</t>
  </si>
  <si>
    <t>/funding-round/53420183fdf5ed7dc9fdcc2c2ddc03a6</t>
  </si>
  <si>
    <t>Storm Exchange</t>
  </si>
  <si>
    <t>http://www.stormexchange.com</t>
  </si>
  <si>
    <t>Enterprise Software|News|Risk Management</t>
  </si>
  <si>
    <t>/funding-round/69c6db73685344a3b6e27393ec712f6f</t>
  </si>
  <si>
    <t>/ORGANIZATION/STORSIMPLE</t>
  </si>
  <si>
    <t>/funding-round/069dcf2daf7ae8bba058a8f0037d50e7</t>
  </si>
  <si>
    <t>StorSimple</t>
  </si>
  <si>
    <t>http://www.storsimple.com</t>
  </si>
  <si>
    <t>/funding-round/23afa0f52187d23d9983c31607c32468</t>
  </si>
  <si>
    <t>/funding-round/4ab5de1df3d0e1bd635186d8fb7ceed1</t>
  </si>
  <si>
    <t>/ORGANIZATION/STRIKEIRON</t>
  </si>
  <si>
    <t>/funding-round/73d9e3b37a380f836121a23d2f55f3db</t>
  </si>
  <si>
    <t>StrikeIron</t>
  </si>
  <si>
    <t>http://www.strikeiron.com</t>
  </si>
  <si>
    <t>/funding-round/a91216dda7a4b1c4edcfc6e3c9e6668e</t>
  </si>
  <si>
    <t>/funding-round/bf67f5b3b06aa59c9ffe5e982132fca7</t>
  </si>
  <si>
    <t>/ORGANIZATION/SUPPLY-VISION</t>
  </si>
  <si>
    <t>/funding-round/94e082b5e14f0cf2d3af4e95f1bd64b2</t>
  </si>
  <si>
    <t>Supply Vision</t>
  </si>
  <si>
    <t>http://supply-vision.com</t>
  </si>
  <si>
    <t>/funding-round/ee5c816c48fef783793ff6f5571c538e</t>
  </si>
  <si>
    <t>/ORGANIZATION/SYAPSE</t>
  </si>
  <si>
    <t>/funding-round/beb70a1d18baadb9ff43cffed999a183</t>
  </si>
  <si>
    <t>Syapse</t>
  </si>
  <si>
    <t>http://www.syapse.com</t>
  </si>
  <si>
    <t>Enterprise Software|Health Care Information Technology|Semantic Search</t>
  </si>
  <si>
    <t>/funding-round/c43bc35bc59e2938cfd630c710850c4f</t>
  </si>
  <si>
    <t>/ORGANIZATION/SYNCPLICITY</t>
  </si>
  <si>
    <t>/funding-round/fbfdd5d43a46f0ffdda1ffa5d393cd23</t>
  </si>
  <si>
    <t>Syncplicity</t>
  </si>
  <si>
    <t>http://www.syncplicity.com</t>
  </si>
  <si>
    <t>/ORGANIZATION/SYNTRICITY</t>
  </si>
  <si>
    <t>/funding-round/3f88a3808bf80de41b3f110f6a0945fa</t>
  </si>
  <si>
    <t>Syntricity</t>
  </si>
  <si>
    <t>http://www.syntricity.com</t>
  </si>
  <si>
    <t>/funding-round/6b8d020fda3fbc748009ba35449fd823</t>
  </si>
  <si>
    <t>/ORGANIZATION/SYSTINET</t>
  </si>
  <si>
    <t>/funding-round/512af098a8b180e6dd7a5429d4a51080</t>
  </si>
  <si>
    <t>Systinet</t>
  </si>
  <si>
    <t>/funding-round/c08141efa5da6efb460a7f40fe2a760a</t>
  </si>
  <si>
    <t>/ORGANIZATION/TALARI-NETWORKS</t>
  </si>
  <si>
    <t>/funding-round/1fc132e10e0a9fb191fbe9eddbfa42c9</t>
  </si>
  <si>
    <t>Talari Networks</t>
  </si>
  <si>
    <t>http://www.talari.com</t>
  </si>
  <si>
    <t>Enterprise Software|Internet|Trusted Networks</t>
  </si>
  <si>
    <t>/funding-round/9079add9ad99eb524b5e572bbdcccf3e</t>
  </si>
  <si>
    <t>/funding-round/a2ecc314d6eb96716d699db28920c24c</t>
  </si>
  <si>
    <t>/funding-round/cd375ff2c7a927b0838ebc2d821ecd1c</t>
  </si>
  <si>
    <t>/funding-round/ee25613a26e04b3c1537e1f2a815f180</t>
  </si>
  <si>
    <t>/ORGANIZATION/TANIUM</t>
  </si>
  <si>
    <t>/funding-round/09b0a495b87856fc561081af9dad2168</t>
  </si>
  <si>
    <t>22-06-2014</t>
  </si>
  <si>
    <t>Tanium</t>
  </si>
  <si>
    <t>http://www.tanium.com</t>
  </si>
  <si>
    <t>/funding-round/2e46739147233700883e386e02c660e0</t>
  </si>
  <si>
    <t>/funding-round/3548c635d6e6ecec4b08e5107bafb94d</t>
  </si>
  <si>
    <t>/funding-round/496a09b888ccc43291b0895f35d13e31</t>
  </si>
  <si>
    <t>/funding-round/be234537a7ab1c0cb3c5a3d875a91425</t>
  </si>
  <si>
    <t>/ORGANIZATION/TAPPIN</t>
  </si>
  <si>
    <t>/funding-round/c4a6ba20ea6fef78c3546583dca6e7f8</t>
  </si>
  <si>
    <t>TappIn</t>
  </si>
  <si>
    <t>http://www.tappin.com</t>
  </si>
  <si>
    <t>Enterprise Software|Meeting Software|Photo Sharing</t>
  </si>
  <si>
    <t>/ORGANIZATION/TAULIA</t>
  </si>
  <si>
    <t>/funding-round/13ce79133273e85be4bb46efe53fcebb</t>
  </si>
  <si>
    <t>Taulia</t>
  </si>
  <si>
    <t>http://www.taulia.com</t>
  </si>
  <si>
    <t>Enterprise Software|Hardware + Software|SaaS</t>
  </si>
  <si>
    <t>/funding-round/40db6a97a8d6d266b4dfe81bc406b2d9</t>
  </si>
  <si>
    <t>/funding-round/703f0465e26cbe37c4fda155a64feb1f</t>
  </si>
  <si>
    <t>/funding-round/cfa6780adb0fbb25659aec3b10d6c0ac</t>
  </si>
  <si>
    <t>/funding-round/d4ddfad31edac70a2d5acf8fa4f14c00</t>
  </si>
  <si>
    <t>/funding-round/e759884519b2dbba64db09267482f04f</t>
  </si>
  <si>
    <t>/funding-round/f031a211912a4dbd20a30da9149c9ea6</t>
  </si>
  <si>
    <t>/ORGANIZATION/TEALIUM</t>
  </si>
  <si>
    <t>/funding-round/434246a947163d47e1d1d5c9f1d89d4f</t>
  </si>
  <si>
    <t>Tealium</t>
  </si>
  <si>
    <t>http://www.tealium.com</t>
  </si>
  <si>
    <t>/funding-round/484904750df547286d37621877613896</t>
  </si>
  <si>
    <t>/funding-round/6dc905e07cbe1bfbdd0bc7eccafb86f2</t>
  </si>
  <si>
    <t>/funding-round/83e393f6ef3fdf38a0b0e9b9e1ba898e</t>
  </si>
  <si>
    <t>/funding-round/c73d00ddcf41cb58e30d0b575da569c4</t>
  </si>
  <si>
    <t>/ORGANIZATION/TEAMVISIBILITY</t>
  </si>
  <si>
    <t>/funding-round/4a1bfec767703a83542fff9f5f9b81a6</t>
  </si>
  <si>
    <t>TeamVisibility</t>
  </si>
  <si>
    <t>http://www.teamvis.com</t>
  </si>
  <si>
    <t>Enterprise Software|SaaS|Sales and Marketing</t>
  </si>
  <si>
    <t>/ORGANIZATION/TELESTAX-INC</t>
  </si>
  <si>
    <t>/funding-round/b4d3b7b76b2ece10c9431b24ce39df16</t>
  </si>
  <si>
    <t>TeleStax, Inc.</t>
  </si>
  <si>
    <t>http://www.telestax.com</t>
  </si>
  <si>
    <t>Enterprise Software|Open Source|Telecommunications|Telephony</t>
  </si>
  <si>
    <t>/ORGANIZATION/TELIRIS</t>
  </si>
  <si>
    <t>/funding-round/6510c7e435f945f05ca407e5eac13866</t>
  </si>
  <si>
    <t>Teliris</t>
  </si>
  <si>
    <t>http://www.teliris.com</t>
  </si>
  <si>
    <t>/funding-round/f28482ad92feb931d9b59b997cc43e51</t>
  </si>
  <si>
    <t>/ORGANIZATION/TELLWISE</t>
  </si>
  <si>
    <t>/funding-round/af6e602347e1bb59b90766834d2acc3f</t>
  </si>
  <si>
    <t>TellWise</t>
  </si>
  <si>
    <t>http://tellwise.com</t>
  </si>
  <si>
    <t>/ORGANIZATION/TERMSYNC</t>
  </si>
  <si>
    <t>/funding-round/1f551ef5f1796504f38ca895c32b0352</t>
  </si>
  <si>
    <t>TermSync</t>
  </si>
  <si>
    <t>http://www.termsync.com</t>
  </si>
  <si>
    <t>Fitchburg</t>
  </si>
  <si>
    <t>/ORGANIZATION/TEXBASE</t>
  </si>
  <si>
    <t>/funding-round/470b2d715f9fcf1b66d67a074973e1c8</t>
  </si>
  <si>
    <t>TEXbase</t>
  </si>
  <si>
    <t>http://www.texbase.com</t>
  </si>
  <si>
    <t>/ORGANIZATION/TEXERT</t>
  </si>
  <si>
    <t>/funding-round/c803abfb2646280a7c9e6b0593f8a55b</t>
  </si>
  <si>
    <t>Texert</t>
  </si>
  <si>
    <t>http://www.texertinc.com</t>
  </si>
  <si>
    <t>/ORGANIZATION/THEINFOPRO</t>
  </si>
  <si>
    <t>/funding-round/fedb3772719b0d475c6c0d7b513ea834</t>
  </si>
  <si>
    <t>TheInfoPro</t>
  </si>
  <si>
    <t>http://451research.com/about-theinfopro</t>
  </si>
  <si>
    <t>/ORGANIZATION/THINQUE-SYSTEMS</t>
  </si>
  <si>
    <t>/funding-round/31112028eb2b13eef77097752e7bb37c</t>
  </si>
  <si>
    <t>18-04-2000</t>
  </si>
  <si>
    <t>Thinque Systems</t>
  </si>
  <si>
    <t>Enterprise Software|Mobile|Software|Web Development</t>
  </si>
  <si>
    <t>Universal City</t>
  </si>
  <si>
    <t>/funding-round/3fb3522ba4685ebed087c96d2d1ce330</t>
  </si>
  <si>
    <t>21-12-2001</t>
  </si>
  <si>
    <t>/funding-round/74979f61ab32cfe2b5fe335bb27b0449</t>
  </si>
  <si>
    <t>25-09-1997</t>
  </si>
  <si>
    <t>/funding-round/d986f30aea5e6d3a5017dada5defa80a</t>
  </si>
  <si>
    <t>23-01-2003</t>
  </si>
  <si>
    <t>/ORGANIZATION/THOUSANDEYES</t>
  </si>
  <si>
    <t>/funding-round/3bfc0848f8047d3a8abafafafde6127b</t>
  </si>
  <si>
    <t>ThousandEyes</t>
  </si>
  <si>
    <t>http://www.thousandeyes.com</t>
  </si>
  <si>
    <t>/funding-round/da446e0cca3f229e1b0e6cd92015556b</t>
  </si>
  <si>
    <t>/ORGANIZATION/TICKETFLY</t>
  </si>
  <si>
    <t>/funding-round/079cb6e2a4de63329a4b2964537245ba</t>
  </si>
  <si>
    <t>Ticketfly</t>
  </si>
  <si>
    <t>http://www.ticketfly.com</t>
  </si>
  <si>
    <t>Enterprise Software|Music|Social Media Marketing|Ticketing</t>
  </si>
  <si>
    <t>/funding-round/ade9630ce5b3374e65dab854533a3815</t>
  </si>
  <si>
    <t>/funding-round/bb3e6dc4ec682e803d902657b54b7649</t>
  </si>
  <si>
    <t>/funding-round/d43f63e3fa5d967b7efd3d43c0ab2113</t>
  </si>
  <si>
    <t>/ORGANIZATION/TIME-SOLUTIONS</t>
  </si>
  <si>
    <t>/funding-round/2a9daa4d58f043ebc13c474607ebbaab</t>
  </si>
  <si>
    <t>Time Solutions Ltd</t>
  </si>
  <si>
    <t>https://www.timecamp.com</t>
  </si>
  <si>
    <t>Enterprise Software|Software|Tracking</t>
  </si>
  <si>
    <t>/ORGANIZATION/TINTRI</t>
  </si>
  <si>
    <t>/funding-round/16a11b0ca077826bbef1a3c2d010669e</t>
  </si>
  <si>
    <t>Tintri</t>
  </si>
  <si>
    <t>http://www.tintri.com</t>
  </si>
  <si>
    <t>/funding-round/1e889558e74e930975e55eab94f89b27</t>
  </si>
  <si>
    <t>/funding-round/26d854a1741a57a6bcedd99c71210e81</t>
  </si>
  <si>
    <t>/funding-round/5cd80add15e0b5c2c754d89ccf85c15c</t>
  </si>
  <si>
    <t>/funding-round/d8083e7fa7dc93d1a8a3f4f5b6e76899</t>
  </si>
  <si>
    <t>/ORGANIZATION/TIZOR-SYSTEMS</t>
  </si>
  <si>
    <t>/funding-round/1066814086de37ff82b7859afabe334e</t>
  </si>
  <si>
    <t>Tizor Systems</t>
  </si>
  <si>
    <t>http://www.tizor.com</t>
  </si>
  <si>
    <t>/funding-round/2b3509f0c5b80d236fbce19c4af26501</t>
  </si>
  <si>
    <t>/funding-round/3ac31eeb5cdb9ccee04b458f3297e513</t>
  </si>
  <si>
    <t>/funding-round/6be8ecce0358a7b73a4bd8b356a34617</t>
  </si>
  <si>
    <t>/ORGANIZATION/TOA-TECHNOLOGIES</t>
  </si>
  <si>
    <t>/funding-round/315e794ab976b91f933e6b6bd0550c3d</t>
  </si>
  <si>
    <t>TOA Technologies</t>
  </si>
  <si>
    <t>http://toatech.com</t>
  </si>
  <si>
    <t>Beachwood</t>
  </si>
  <si>
    <t>/funding-round/53b2e6f6055554b0bbf30f4bfaa96401</t>
  </si>
  <si>
    <t>/funding-round/6b0baea0c06e1f18ec7485279bce5ee4</t>
  </si>
  <si>
    <t>/ORGANIZATION/TOKUTEK</t>
  </si>
  <si>
    <t>/funding-round/314036288000ad703aa574a13a245f76</t>
  </si>
  <si>
    <t>Tokutek</t>
  </si>
  <si>
    <t>http://tokutek.com</t>
  </si>
  <si>
    <t>/funding-round/f831f99a6e0bf887128e2c8c78e63018</t>
  </si>
  <si>
    <t>/ORGANIZATION/TOP-IMAGE-SYSTEMS</t>
  </si>
  <si>
    <t>/funding-round/d7569194fedeec5f8fd9306b0e6ca288</t>
  </si>
  <si>
    <t>Top Image Systems</t>
  </si>
  <si>
    <t>http://topimagesystems.com</t>
  </si>
  <si>
    <t>/ORGANIZATION/TOPGUEST</t>
  </si>
  <si>
    <t>/funding-round/4985a47d232b07f705d8e69d456b31fa</t>
  </si>
  <si>
    <t>Topguest</t>
  </si>
  <si>
    <t>http://www.topguest.com</t>
  </si>
  <si>
    <t>/ORGANIZATION/TOPIO</t>
  </si>
  <si>
    <t>/funding-round/29f5c73844e3c24eeede19cdcde3876f</t>
  </si>
  <si>
    <t>Topio</t>
  </si>
  <si>
    <t>http://www.topio.com</t>
  </si>
  <si>
    <t>/funding-round/7876ae5733fd8bb5d39116cab82584aa</t>
  </si>
  <si>
    <t>30-06-2006</t>
  </si>
  <si>
    <t>/funding-round/bba336f9b09c749029833b8867676df0</t>
  </si>
  <si>
    <t>/ORGANIZATION/TORRENT-TECHNOLOGIES</t>
  </si>
  <si>
    <t>/funding-round/6bd490a03bf4c664fa2d941a3fd952b7</t>
  </si>
  <si>
    <t>Torrent Technologies</t>
  </si>
  <si>
    <t>http://www.torrentcorp.com</t>
  </si>
  <si>
    <t>/funding-round/75a238c9b28c33243057c70781840b9d</t>
  </si>
  <si>
    <t>/ORGANIZATION/TOTAL-ATTORNEYS</t>
  </si>
  <si>
    <t>/funding-round/c40a174d02cd462864bb04e63e7f86a2</t>
  </si>
  <si>
    <t>Total Attorneys</t>
  </si>
  <si>
    <t>http://www.totalattorneys.com</t>
  </si>
  <si>
    <t>/ORGANIZATION/TOWER-CLOUD</t>
  </si>
  <si>
    <t>/funding-round/63b92217524edb9538cb98f515054ade</t>
  </si>
  <si>
    <t>Tower Cloud</t>
  </si>
  <si>
    <t>http://www.towercloud.com</t>
  </si>
  <si>
    <t>/funding-round/8cb00fc613a680b404c70af49abd2a22</t>
  </si>
  <si>
    <t>/funding-round/c246e156cfb07aa07807970251411e12</t>
  </si>
  <si>
    <t>/funding-round/ebdfd9c245e0e9c92d849a5998e5454d</t>
  </si>
  <si>
    <t>/ORGANIZATION/TRACELYTICS</t>
  </si>
  <si>
    <t>/funding-round/657c03025374eafe53403f3b7991715a</t>
  </si>
  <si>
    <t>Tracelytics</t>
  </si>
  <si>
    <t>http://www.tracelytics.com</t>
  </si>
  <si>
    <t>Enterprise Software|Web Tools</t>
  </si>
  <si>
    <t>/ORGANIZATION/TRADEBEAM</t>
  </si>
  <si>
    <t>/funding-round/55b976b6e8d7b68191a906a3e0544ed4</t>
  </si>
  <si>
    <t>TradeBeam</t>
  </si>
  <si>
    <t>http://tradebeam.com</t>
  </si>
  <si>
    <t>/funding-round/6adbe57baea5ce5a870b63d7c310f0e2</t>
  </si>
  <si>
    <t>/funding-round/7a311c2e746488d72262472a647d534f</t>
  </si>
  <si>
    <t>/ORGANIZATION/TRADECARD</t>
  </si>
  <si>
    <t>/funding-round/6b7cd86ab50dd9e6fbcf0bffc0214883</t>
  </si>
  <si>
    <t>19-04-2006</t>
  </si>
  <si>
    <t>TradeCard</t>
  </si>
  <si>
    <t>http://www.tradecard.com</t>
  </si>
  <si>
    <t>Enterprise Software|SaaS|Supply Chain Management</t>
  </si>
  <si>
    <t>/funding-round/99960c3f2197f824b3294e23c05661ae</t>
  </si>
  <si>
    <t>15-03-2013</t>
  </si>
  <si>
    <t>/ORGANIZATION/TREX-ENTERPRISES</t>
  </si>
  <si>
    <t>/funding-round/e31894faad914d30e193cfaaa3d50bd6</t>
  </si>
  <si>
    <t>Trex Enterprises</t>
  </si>
  <si>
    <t>http://trexenterprises.com</t>
  </si>
  <si>
    <t>/ORGANIZATION/TRICIPHER</t>
  </si>
  <si>
    <t>/funding-round/144915c0a0654083c2524be84bc51fd3</t>
  </si>
  <si>
    <t>TriCipher</t>
  </si>
  <si>
    <t>http://www.tricipher.com</t>
  </si>
  <si>
    <t>/funding-round/7b4b2481c3ba6039eb3a12c29d89a369</t>
  </si>
  <si>
    <t>/funding-round/896c991b2fa0661aa16d58502611bad5</t>
  </si>
  <si>
    <t>/funding-round/c9778f57fce740c71dc45d64262608ef</t>
  </si>
  <si>
    <t>/ORGANIZATION/TRIPLAY</t>
  </si>
  <si>
    <t>/funding-round/44936f3f344bad28acbb44f0c0c67bbf</t>
  </si>
  <si>
    <t>TriPlay</t>
  </si>
  <si>
    <t>http://www.triplay.com</t>
  </si>
  <si>
    <t>/funding-round/d1d1c71b9bab26340db045702e8a88a1</t>
  </si>
  <si>
    <t>/ORGANIZATION/TRUEEX</t>
  </si>
  <si>
    <t>/funding-round/63b9a414d637f8c3c6820a8c7ddedf51</t>
  </si>
  <si>
    <t>trueEX</t>
  </si>
  <si>
    <t>http://www.trueex.com</t>
  </si>
  <si>
    <t>Enterprise Software|Finance|FinTech|Risk Management|Startups|Trading</t>
  </si>
  <si>
    <t>/funding-round/854428505c19bb271f5ac4e87af2bb20</t>
  </si>
  <si>
    <t>/funding-round/bce5c8124b59517067d9c1a9960fbce7</t>
  </si>
  <si>
    <t>/funding-round/c9812b60adf15e957eeccde3bdcd3f8f</t>
  </si>
  <si>
    <t>/funding-round/ffebf9da4aa2d8761cda4c9474dfc3e2</t>
  </si>
  <si>
    <t>/ORGANIZATION/TRUSTE</t>
  </si>
  <si>
    <t>/funding-round/a153af7487564b35ace7534058511bcf</t>
  </si>
  <si>
    <t>TRUSTe</t>
  </si>
  <si>
    <t>http://www.truste.com</t>
  </si>
  <si>
    <t>Enterprise Software|Privacy</t>
  </si>
  <si>
    <t>/funding-round/e55105b60fce382381f4a93ba8adf49d</t>
  </si>
  <si>
    <t>/funding-round/edc358c5c5b326ab7c1ab30fd35d0380</t>
  </si>
  <si>
    <t>/ORGANIZATION/TWILIO</t>
  </si>
  <si>
    <t>/funding-round/472f102fe93b0daf5298d55085790159</t>
  </si>
  <si>
    <t>Twilio</t>
  </si>
  <si>
    <t>http://www.twilio.com</t>
  </si>
  <si>
    <t>/funding-round/6beca001482af41b4480404cec8ee497</t>
  </si>
  <si>
    <t>/funding-round/7bf278477b88909fe936cd65af4cee27</t>
  </si>
  <si>
    <t>/funding-round/9fc92616bd1b91746a63c1ef6ad53d17</t>
  </si>
  <si>
    <t>/funding-round/d7b6b1a01fd595338034e34355568d2b</t>
  </si>
  <si>
    <t>/ORGANIZATION/UNIROW</t>
  </si>
  <si>
    <t>/funding-round/74e4677e1c12db275b2f307a2696eb73</t>
  </si>
  <si>
    <t>uniRow Inc</t>
  </si>
  <si>
    <t>https://www.trainingcloud.com</t>
  </si>
  <si>
    <t>15-06-2013</t>
  </si>
  <si>
    <t>/ORGANIZATION/UNISFAIR</t>
  </si>
  <si>
    <t>/funding-round/36c3ee8fd17944cb6ff9760f91831b2c</t>
  </si>
  <si>
    <t>Unisfair</t>
  </si>
  <si>
    <t>http://www.unisfair.com</t>
  </si>
  <si>
    <t>/funding-round/4e52920922e1d9f8fed1ddf76f2f016a</t>
  </si>
  <si>
    <t>/funding-round/5358ffcb8402b8c85eda9e707f872e32</t>
  </si>
  <si>
    <t>24-08-2006</t>
  </si>
  <si>
    <t>/funding-round/bf5ccb03a4f676ea67981360270ddb98</t>
  </si>
  <si>
    <t>/ORGANIZATION/UNITED-INFORMATION-TECHNOLOGY</t>
  </si>
  <si>
    <t>/funding-round/01ff187a7a4b489f8d372f4b65e8d390</t>
  </si>
  <si>
    <t>United Information Technology</t>
  </si>
  <si>
    <t>http://www.uitstor.com</t>
  </si>
  <si>
    <t>/ORGANIZATION/UPLOGIX</t>
  </si>
  <si>
    <t>/funding-round/222527731be1c215a51ad8363e834557</t>
  </si>
  <si>
    <t>Uplogix</t>
  </si>
  <si>
    <t>http://www.uplogix.com</t>
  </si>
  <si>
    <t>Enterprise Software|IT Management|Networking</t>
  </si>
  <si>
    <t>/funding-round/25768f451b51c12a4d542775639d13b7</t>
  </si>
  <si>
    <t>/funding-round/3e35725e773be4682e8ad84d0d2323e9</t>
  </si>
  <si>
    <t>/funding-round/b1de658bef57674d89a4b6d0f004aee8</t>
  </si>
  <si>
    <t>/funding-round/ccd7998abe9b0dbff84aa04cafe8825e</t>
  </si>
  <si>
    <t>/funding-round/e5b4300e2c655d3b86ef988ad0fdf076</t>
  </si>
  <si>
    <t>/ORGANIZATION/UTOPIA</t>
  </si>
  <si>
    <t>/funding-round/0b323b16cce83bb3b1855ece782d4990</t>
  </si>
  <si>
    <t>Utopia</t>
  </si>
  <si>
    <t>http://www.utopiainc.com</t>
  </si>
  <si>
    <t>Mundelein</t>
  </si>
  <si>
    <t>/ORGANIZATION/UTOPY</t>
  </si>
  <si>
    <t>/funding-round/83b4d4ebe4fd78c7cb20ace582713d72</t>
  </si>
  <si>
    <t>UTOPY</t>
  </si>
  <si>
    <t>http://www.utopy.com</t>
  </si>
  <si>
    <t>/ORGANIZATION/V3-SYSTEMS</t>
  </si>
  <si>
    <t>/funding-round/7f61a8cb3fcc78cc14961184f2e0a5c2</t>
  </si>
  <si>
    <t>14-08-2002</t>
  </si>
  <si>
    <t>V3 Systems</t>
  </si>
  <si>
    <t>http://v3sys.com</t>
  </si>
  <si>
    <t>/ORGANIZATION/VANTOS</t>
  </si>
  <si>
    <t>/funding-round/3c3d6d1889cc5a8a1ec1a56d20222447</t>
  </si>
  <si>
    <t>Vantos</t>
  </si>
  <si>
    <t>http://www.vantos.com</t>
  </si>
  <si>
    <t>/funding-round/509ec287c978712b70da8440524518ba</t>
  </si>
  <si>
    <t>22-07-2005</t>
  </si>
  <si>
    <t>/funding-round/dc3a711ba2a4cba38dbdcf11cf5c86a7</t>
  </si>
  <si>
    <t>/ORGANIZATION/VAPPS</t>
  </si>
  <si>
    <t>/funding-round/97f554ec30230a4093d2955ccb677b84</t>
  </si>
  <si>
    <t>14-07-2007</t>
  </si>
  <si>
    <t>Vapps</t>
  </si>
  <si>
    <t>/ORGANIZATION/VBRICK-SYSTEMS</t>
  </si>
  <si>
    <t>/funding-round/17e1a08b34416e79d78009db48cce287</t>
  </si>
  <si>
    <t>VBrick Systems, Inc.</t>
  </si>
  <si>
    <t>http://vbrick.com</t>
  </si>
  <si>
    <t>/funding-round/4f979ba640580eed4cc3ec31f8c2464d</t>
  </si>
  <si>
    <t>/ORGANIZATION/VCOMMERCE</t>
  </si>
  <si>
    <t>/funding-round/4a641bb10d37a6f585104371f3cb13b7</t>
  </si>
  <si>
    <t>Vcommerce</t>
  </si>
  <si>
    <t>/ORGANIZATION/VECTORMAX</t>
  </si>
  <si>
    <t>/funding-round/04aba477910bd2e8735cbd925c7cd2ef</t>
  </si>
  <si>
    <t>VectorMAX</t>
  </si>
  <si>
    <t>http://vectormax.com</t>
  </si>
  <si>
    <t>Farmingdale</t>
  </si>
  <si>
    <t>/funding-round/0ce94fc4723d1fe369f34bb3a61d9e70</t>
  </si>
  <si>
    <t>/funding-round/251afc496af4652fc1bbc9b308b95b9f</t>
  </si>
  <si>
    <t>/funding-round/313493dd11e59fcce90e5d47b3b87e2e</t>
  </si>
  <si>
    <t>/funding-round/31ebedbc8888f0b721b41928e5661c47</t>
  </si>
  <si>
    <t>/funding-round/52ce8dc565518ff9d541b3d694f91b78</t>
  </si>
  <si>
    <t>/funding-round/6ca7600e5a82a512aee8c639a8a59df7</t>
  </si>
  <si>
    <t>/funding-round/7d42e1d275bfeeb7f039ff23e34e5e75</t>
  </si>
  <si>
    <t>/funding-round/a89f8ed6a81d08f6f63d68fcaa11d43d</t>
  </si>
  <si>
    <t>/funding-round/beed383a4ef903b789ebc0968a386af4</t>
  </si>
  <si>
    <t>/funding-round/d19f4a4bb3dc8266b4cd6bcc467c87d0</t>
  </si>
  <si>
    <t>/funding-round/d6cd183c5d00a6ef0d99b8dc0e124833</t>
  </si>
  <si>
    <t>/ORGANIZATION/VERARI-SYSTEMS</t>
  </si>
  <si>
    <t>/funding-round/08a64debe138a90563860d85890ddfe5</t>
  </si>
  <si>
    <t>Verari Systems</t>
  </si>
  <si>
    <t>http://www.verari.com</t>
  </si>
  <si>
    <t>/funding-round/c7f1f351d0f9e9729c5332f8da156140</t>
  </si>
  <si>
    <t>/funding-round/d3a32ae23bc9712cb70d2763232141c3</t>
  </si>
  <si>
    <t>/ORGANIZATION/VERIVO-SOFTWARE</t>
  </si>
  <si>
    <t>/funding-round/0ca6c412a7f5de5fd2e022c47dd23659</t>
  </si>
  <si>
    <t>Verivo Software</t>
  </si>
  <si>
    <t>http://verivo.com</t>
  </si>
  <si>
    <t>/funding-round/4f80dc48f0709ae7844e2bb3a27d8169</t>
  </si>
  <si>
    <t>/funding-round/5ebb25383dd47b3e31b57afa236a2bf6</t>
  </si>
  <si>
    <t>/funding-round/fb44b974ef7df0a1ee3670e144426ebd</t>
  </si>
  <si>
    <t>/ORGANIZATION/VEROS-SYSTEMS</t>
  </si>
  <si>
    <t>/funding-round/7aaff9d4d6932e78340163c9d07e47eb</t>
  </si>
  <si>
    <t>Veros Systems</t>
  </si>
  <si>
    <t>http://www.verossystems.com</t>
  </si>
  <si>
    <t>College Station</t>
  </si>
  <si>
    <t>/funding-round/98575c56c82d47526a0448cbd1123a4c</t>
  </si>
  <si>
    <t>/funding-round/c43386d44ef385488e7bd8c4c040486c</t>
  </si>
  <si>
    <t>/funding-round/f30d88324ceed692cb01899fb1abb14d</t>
  </si>
  <si>
    <t>/ORGANIZATION/VHAYU-TECHNOLOGIES</t>
  </si>
  <si>
    <t>/funding-round/723a2efa022d4b74b13389cac2b41e25</t>
  </si>
  <si>
    <t>Vhayu Technologies</t>
  </si>
  <si>
    <t>http://www.vhayu.com</t>
  </si>
  <si>
    <t>/ORGANIZATION/VICTRIO</t>
  </si>
  <si>
    <t>/funding-round/37a49088d9a2c581ccfb5fdb60833771</t>
  </si>
  <si>
    <t>Victrio</t>
  </si>
  <si>
    <t>http://www.victrio.com</t>
  </si>
  <si>
    <t>Enterprise Software|Fraud Detection|Mobile|Security|Software</t>
  </si>
  <si>
    <t>/ORGANIZATION/VIEWFINITY</t>
  </si>
  <si>
    <t>/funding-round/1358e3f29b32425879ca6adc0c4c96ce</t>
  </si>
  <si>
    <t>22-03-2008</t>
  </si>
  <si>
    <t>Viewfinity</t>
  </si>
  <si>
    <t>http://www.viewfinity.com</t>
  </si>
  <si>
    <t>/funding-round/273a46cfe299824369b48a90d18b167f</t>
  </si>
  <si>
    <t>/funding-round/5d04645c2c8f31966dbc2b6ac847e924</t>
  </si>
  <si>
    <t>16-02-2010</t>
  </si>
  <si>
    <t>/funding-round/79db56105f0ea3d1cc47d0c22c53b0cc</t>
  </si>
  <si>
    <t>/ORGANIZATION/VIRTIFY</t>
  </si>
  <si>
    <t>/funding-round/c4974411229fb08942a45cb010d9bae3</t>
  </si>
  <si>
    <t>Virtify</t>
  </si>
  <si>
    <t>http://www.virtify.com</t>
  </si>
  <si>
    <t>/funding-round/eea11d737968ca50177ac3e998b6eb04</t>
  </si>
  <si>
    <t>/funding-round/f34c0f68ba3271cda688de9f10eab677</t>
  </si>
  <si>
    <t>/ORGANIZATION/VIRTUAL-INSTRUMENTS-CORPORATION</t>
  </si>
  <si>
    <t>/funding-round/0f12b0a84021e898d77390315e6f8eec</t>
  </si>
  <si>
    <t>Virtual Instruments Corporation</t>
  </si>
  <si>
    <t>http://www.virtualinstruments.com</t>
  </si>
  <si>
    <t>/funding-round/499d4d5f8bf8790306a4d04d052cbc53</t>
  </si>
  <si>
    <t>/funding-round/6f58c8957806c0b043b6b3ab44d8742b</t>
  </si>
  <si>
    <t>/funding-round/cc79c969420a59523f2a3e8ca521995e</t>
  </si>
  <si>
    <t>/ORGANIZATION/VIRTUOZ</t>
  </si>
  <si>
    <t>/funding-round/3a456bce624b6fc52e6ef94e84262fba</t>
  </si>
  <si>
    <t>VirtuOz</t>
  </si>
  <si>
    <t>http://www.virtuoz.com</t>
  </si>
  <si>
    <t>/funding-round/54ea4327b85dae0fe5144873dd82dfc0</t>
  </si>
  <si>
    <t>/funding-round/a3bca3ea5a43d363b67b753b94d188c9</t>
  </si>
  <si>
    <t>/ORGANIZATION/VIRTUSTREAM</t>
  </si>
  <si>
    <t>/funding-round/3354ac55dd5369fa5fb282e7946baadf</t>
  </si>
  <si>
    <t>Virtustream</t>
  </si>
  <si>
    <t>http://www.virtustream.com</t>
  </si>
  <si>
    <t>/funding-round/4cdede382a6f29d05b59d833773910ee</t>
  </si>
  <si>
    <t>/funding-round/52089f700b4a131e29d8b49f2190b4df</t>
  </si>
  <si>
    <t>/funding-round/5f44788266cec29ef0ca4a54bf37c805</t>
  </si>
  <si>
    <t>/funding-round/8f91a53efdc3864d63a828c3d546d2f1</t>
  </si>
  <si>
    <t>/funding-round/ad39aaecd63911d035b37907cebfc3fd</t>
  </si>
  <si>
    <t>/funding-round/aeb17cd77f13485b94d9f37409caddeb</t>
  </si>
  <si>
    <t>/funding-round/b9fc52c1f466a0176e2a9037481f5f33</t>
  </si>
  <si>
    <t>/funding-round/e609500837793f94351a0c77716baa47</t>
  </si>
  <si>
    <t>/ORGANIZATION/VISAGE-MOBILE</t>
  </si>
  <si>
    <t>/funding-round/1f1bf2a555288d9b8b5de3b7b96a2f92</t>
  </si>
  <si>
    <t>Visage Mobile</t>
  </si>
  <si>
    <t>http://visagemobile.com</t>
  </si>
  <si>
    <t>Larkspur</t>
  </si>
  <si>
    <t>/funding-round/68e69babe013d24682a5df105f6d2e60</t>
  </si>
  <si>
    <t>/funding-round/ac80c2777693e47b0758e136713e8173</t>
  </si>
  <si>
    <t>/ORGANIZATION/VIVSIMO</t>
  </si>
  <si>
    <t>/funding-round/2fa054dcbdd2b7e287d32a8334cd2fee</t>
  </si>
  <si>
    <t>Vivisimo</t>
  </si>
  <si>
    <t>http://vivisimo.com</t>
  </si>
  <si>
    <t>/ORGANIZATION/VMIXMEDIA</t>
  </si>
  <si>
    <t>/funding-round/625141cc28590a366785eaaeaf3e9061</t>
  </si>
  <si>
    <t>VMIX Media</t>
  </si>
  <si>
    <t>http://www.vmix.com</t>
  </si>
  <si>
    <t>/funding-round/ae899af7572a82a13a9bbe64b0fdd5f7</t>
  </si>
  <si>
    <t>/funding-round/c1127b63808a37761edd438a20b2af10</t>
  </si>
  <si>
    <t>/funding-round/c5e13a1037e86cd074f499e1a5e97a88</t>
  </si>
  <si>
    <t>/funding-round/f285419cfc061295ed096a53a3ebf8c7</t>
  </si>
  <si>
    <t>/ORGANIZATION/VMTURBO</t>
  </si>
  <si>
    <t>/funding-round/ac752d02c06d53bf0a633e43fa55da29</t>
  </si>
  <si>
    <t>VMTurbo</t>
  </si>
  <si>
    <t>http://vmturbo.com</t>
  </si>
  <si>
    <t>/funding-round/eddf0fc4ba8a6b5898b4ae86e4bebf89</t>
  </si>
  <si>
    <t>/ORGANIZATION/VOCI-TECHNOLOGIES</t>
  </si>
  <si>
    <t>/funding-round/44e894ed640dfc399fdab093bcffce25</t>
  </si>
  <si>
    <t>Voci Technologies</t>
  </si>
  <si>
    <t>http://vocitec.com</t>
  </si>
  <si>
    <t>/funding-round/a2d92940cbcc551f44f5e17ba7bbbde8</t>
  </si>
  <si>
    <t>/funding-round/df252c2c4161996f099c054a7cc41e10</t>
  </si>
  <si>
    <t>/ORGANIZATION/VORMETRIC</t>
  </si>
  <si>
    <t>/funding-round/6db17f46f5c3ae32edbf99fc449fc663</t>
  </si>
  <si>
    <t>Vormetric</t>
  </si>
  <si>
    <t>http://www.vormetric.com</t>
  </si>
  <si>
    <t>/funding-round/6f70cb19b2bab13e467e31ee7ade1821</t>
  </si>
  <si>
    <t>/funding-round/779a587cace625f84776ec77d4bccdf0</t>
  </si>
  <si>
    <t>/funding-round/f335472d3df0f22fab8e9b4ce0d07733</t>
  </si>
  <si>
    <t>/ORGANIZATION/VOXIFY</t>
  </si>
  <si>
    <t>/funding-round/0e99801840188595861fe2eff845e940</t>
  </si>
  <si>
    <t>Voxify</t>
  </si>
  <si>
    <t>http://www.voxify.com</t>
  </si>
  <si>
    <t>/funding-round/4366fe02185603116a8c9b27b0470344</t>
  </si>
  <si>
    <t>/funding-round/b8991ff311a6143509bb073f53cd9c57</t>
  </si>
  <si>
    <t>/ORGANIZATION/VSS-MONITORING</t>
  </si>
  <si>
    <t>/funding-round/564e24d492b5fa46a53ab0607a90420a</t>
  </si>
  <si>
    <t>VSS Monitoring</t>
  </si>
  <si>
    <t>http://www.vssmonitoring.com</t>
  </si>
  <si>
    <t>Enterprise Software|Networking|SEO</t>
  </si>
  <si>
    <t>/ORGANIZATION/WALTZ-NETWORKS</t>
  </si>
  <si>
    <t>/funding-round/33bbae635805a76fecbd021e252f590d</t>
  </si>
  <si>
    <t>Waltz Networks</t>
  </si>
  <si>
    <t>http://www.waltznetworks.com</t>
  </si>
  <si>
    <t>/ORGANIZATION/WANOVA</t>
  </si>
  <si>
    <t>/funding-round/2834965491d7c632c551ebdf30917ba8</t>
  </si>
  <si>
    <t>Wanova</t>
  </si>
  <si>
    <t>http://www.wanova.com</t>
  </si>
  <si>
    <t>/funding-round/390a8fa80874aca132a8b92bbeb077e0</t>
  </si>
  <si>
    <t>/ORGANIZATION/WATCHDOX</t>
  </si>
  <si>
    <t>/funding-round/18d15a0e629ad0afa0b713a3ca8b0b6a</t>
  </si>
  <si>
    <t>WatchDox</t>
  </si>
  <si>
    <t>http://watchdox.com</t>
  </si>
  <si>
    <t>/funding-round/2c6138dc724c9ad6081e5fc07ead6899</t>
  </si>
  <si>
    <t>/funding-round/746106f92e6d0533a2e4857757d2eded</t>
  </si>
  <si>
    <t>/funding-round/b7feb309a6601188dd6d5e41c54fb77f</t>
  </si>
  <si>
    <t>/ORGANIZATION/WEBALO</t>
  </si>
  <si>
    <t>/funding-round/404c733c2850f5fcd410aefcc198ba56</t>
  </si>
  <si>
    <t>Webalo</t>
  </si>
  <si>
    <t>http://www.webalo.com</t>
  </si>
  <si>
    <t>/ORGANIZATION/WHIPTAIL</t>
  </si>
  <si>
    <t>/funding-round/41a5a7588ef079b6024386c8687805c8</t>
  </si>
  <si>
    <t>WhipTail</t>
  </si>
  <si>
    <t>http://www.whiptail.com</t>
  </si>
  <si>
    <t>Whippany</t>
  </si>
  <si>
    <t>/ORGANIZATION/WHITE-LABEL</t>
  </si>
  <si>
    <t>/funding-round/355ed85b35c5d737deb2714afe21eb8d</t>
  </si>
  <si>
    <t>White Label</t>
  </si>
  <si>
    <t>http://www.whitelabel-llc.com/</t>
  </si>
  <si>
    <t>/ORGANIZATION/WORK-MARKET</t>
  </si>
  <si>
    <t>/funding-round/771adde7c92e07c8ff9057ae5463f553</t>
  </si>
  <si>
    <t>Work Market</t>
  </si>
  <si>
    <t>http://www.workmarket.com</t>
  </si>
  <si>
    <t>/funding-round/a03d65bf60d829a729404ae258055c71</t>
  </si>
  <si>
    <t>/funding-round/ec9793b14d64424806364be3539cc0e8</t>
  </si>
  <si>
    <t>/ORGANIZATION/WORKPRODUCTS</t>
  </si>
  <si>
    <t>/funding-round/a981d0d2dc27562e12fa0ecd7238ab0e</t>
  </si>
  <si>
    <t>WorkProducts</t>
  </si>
  <si>
    <t>http://www.workproducts.com</t>
  </si>
  <si>
    <t>/ORGANIZATION/WORKSPOT</t>
  </si>
  <si>
    <t>/funding-round/00a8826d87241f50b66b1db25cab1bf2</t>
  </si>
  <si>
    <t>Workspot</t>
  </si>
  <si>
    <t>http://www.workspot.com</t>
  </si>
  <si>
    <t>Enterprise Software|Mobile Devices|Mobile Security|Virtual Desktop|Virtualization</t>
  </si>
  <si>
    <t>/funding-round/0599817ccf1266dcb8e077fedc148319</t>
  </si>
  <si>
    <t>/ORGANIZATION/WORKSTREAMR</t>
  </si>
  <si>
    <t>/funding-round/c66ae4f38f527cf5610f0eb4b06749c2</t>
  </si>
  <si>
    <t>Workstreamer</t>
  </si>
  <si>
    <t>http://www.workstreamer.com</t>
  </si>
  <si>
    <t>/ORGANIZATION/WORKTOPIA</t>
  </si>
  <si>
    <t>/funding-round/23412ebb0b0d87428167f14974cbb1af</t>
  </si>
  <si>
    <t>Worktopia</t>
  </si>
  <si>
    <t>http://www.worktopia.com</t>
  </si>
  <si>
    <t>Enterprise Software|Meeting Software</t>
  </si>
  <si>
    <t>/funding-round/4d0830f31467aa463c1278dadf69c068</t>
  </si>
  <si>
    <t>/funding-round/583924050d28a85fdfc70b025d8544df</t>
  </si>
  <si>
    <t>/ORGANIZATION/WURL</t>
  </si>
  <si>
    <t>/funding-round/3a33cdf39dabb3d60a00a510ae593572</t>
  </si>
  <si>
    <t>Wurl</t>
  </si>
  <si>
    <t>http://www.wurl.com</t>
  </si>
  <si>
    <t>Enterprise Software|Internet|Media|Video|Video Streaming</t>
  </si>
  <si>
    <t>/ORGANIZATION/X</t>
  </si>
  <si>
    <t>/funding-round/5c5ebcc9d85c2a5f810e319c249a36e7</t>
  </si>
  <si>
    <t>[x+1]</t>
  </si>
  <si>
    <t>http://www.xplusone.com/</t>
  </si>
  <si>
    <t>/funding-round/ba12fd8e3d341db1c81b16282018ff7e</t>
  </si>
  <si>
    <t>/funding-round/deb408bbd9f539af78ea69fb532ffa75</t>
  </si>
  <si>
    <t>/ORGANIZATION/X1-TECHNOLOGIES</t>
  </si>
  <si>
    <t>/funding-round/3bb2035493d778f951e21623c111338b</t>
  </si>
  <si>
    <t>X1 Technologies</t>
  </si>
  <si>
    <t>http://www.x1.com</t>
  </si>
  <si>
    <t>/funding-round/a1ef7adabc372be7a5c96cd26a31f006</t>
  </si>
  <si>
    <t>/ORGANIZATION/XANGATI</t>
  </si>
  <si>
    <t>/funding-round/19affcd8402bb31c6accd99778fca1da</t>
  </si>
  <si>
    <t>Xangati</t>
  </si>
  <si>
    <t>http://www.xangati.com</t>
  </si>
  <si>
    <t>Enterprise Software|Internet|Virtualization</t>
  </si>
  <si>
    <t>/funding-round/4c30abea65fb47b36ebedfc4b1ab27aa</t>
  </si>
  <si>
    <t>/ORGANIZATION/XELOR-SOFTWARE</t>
  </si>
  <si>
    <t>/funding-round/e9e59720febb86da003d1e74b98a5e1d</t>
  </si>
  <si>
    <t>14-09-2005</t>
  </si>
  <si>
    <t>Xelor Software</t>
  </si>
  <si>
    <t>Salem</t>
  </si>
  <si>
    <t>/ORGANIZATION/XIFIN</t>
  </si>
  <si>
    <t>/funding-round/5f0911d680d215ea41e7d0bf2fc2952d</t>
  </si>
  <si>
    <t>XIFIN</t>
  </si>
  <si>
    <t>http://www.xifin.com</t>
  </si>
  <si>
    <t>/ORGANIZATION/XORA</t>
  </si>
  <si>
    <t>/funding-round/5af000f3b1de870ad85d386656422ba1</t>
  </si>
  <si>
    <t>Xora, Inc.</t>
  </si>
  <si>
    <t>http://www.xora.com</t>
  </si>
  <si>
    <t>Enterprise Software|Gps|Mobile</t>
  </si>
  <si>
    <t>/funding-round/7bb5f1656e0f5853f98e93ba82a2cdb6</t>
  </si>
  <si>
    <t>/funding-round/f305aae2f6d98f8173a99004852fc0f6</t>
  </si>
  <si>
    <t>/ORGANIZATION/XTERPRISE-SOLUTIONS</t>
  </si>
  <si>
    <t>/funding-round/7af133d3004e027a73ced06f2c59f994</t>
  </si>
  <si>
    <t>Xterprise Solutions</t>
  </si>
  <si>
    <t>http://www.xterprise.com</t>
  </si>
  <si>
    <t>/ORGANIZATION/XTREMIO</t>
  </si>
  <si>
    <t>/funding-round/101d643a077fee8f721365edde7f731b</t>
  </si>
  <si>
    <t>XtremIO</t>
  </si>
  <si>
    <t>http://www.xtremio.com</t>
  </si>
  <si>
    <t>/funding-round/2ca2eb862c797587bed0df4df549a25c</t>
  </si>
  <si>
    <t>/funding-round/548db697fa0054e5e250075a712fc1ee</t>
  </si>
  <si>
    <t>/ORGANIZATION/XVIONICS</t>
  </si>
  <si>
    <t>/funding-round/096e91815f99a58cdba16b042de458f7</t>
  </si>
  <si>
    <t>XVionics</t>
  </si>
  <si>
    <t>http://www.xvionics.com</t>
  </si>
  <si>
    <t>/ORGANIZATION/YOTTA280</t>
  </si>
  <si>
    <t>/funding-round/62abe3853cc4907be03762f226c9e979</t>
  </si>
  <si>
    <t>Yotta280</t>
  </si>
  <si>
    <t>http://www.yotta280.com</t>
  </si>
  <si>
    <t>/ORGANIZATION/ZEFR</t>
  </si>
  <si>
    <t>/funding-round/0f5cdc66ee0c908f5b07d37e1bc8a64d</t>
  </si>
  <si>
    <t>ZEFR</t>
  </si>
  <si>
    <t>http://www.zefr.com</t>
  </si>
  <si>
    <t>Enterprise Software|Entertainment|Film|Internet|Video</t>
  </si>
  <si>
    <t>/funding-round/70c6a5a5ab4ca9caf9d38844bedd0335</t>
  </si>
  <si>
    <t>/funding-round/cca6c687621749f098a7071354ab9a13</t>
  </si>
  <si>
    <t>/funding-round/cf1564f9421bc2d64ce952c352a309ce</t>
  </si>
  <si>
    <t>/funding-round/e8d3888ecb61d7e66b7d33c17271f03a</t>
  </si>
  <si>
    <t>/ORGANIZATION/ZENEFITS</t>
  </si>
  <si>
    <t>/funding-round/2db96f511dc2de33b6edc7844b7c240c</t>
  </si>
  <si>
    <t>Zenefits</t>
  </si>
  <si>
    <t>http://www.zenefits.com</t>
  </si>
  <si>
    <t>Enterprise Software|Health and Insurance|Human Resources</t>
  </si>
  <si>
    <t>/funding-round/777eb6c2ac39c5931bc7639956eaea43</t>
  </si>
  <si>
    <t>/funding-round/cabc558eb1e2a0a48ed8ff320366367e</t>
  </si>
  <si>
    <t>/ORGANIZATION/ZERTO</t>
  </si>
  <si>
    <t>/funding-round/3014c1213e984e9fab39336e774c4969</t>
  </si>
  <si>
    <t>Zerto</t>
  </si>
  <si>
    <t>http://www.zerto.com</t>
  </si>
  <si>
    <t>/funding-round/69bba7ddb1ec44980aab0abc9df38056</t>
  </si>
  <si>
    <t>/funding-round/73edd8c2d67fbb33fab99f06c8139a0d</t>
  </si>
  <si>
    <t>/funding-round/8cc7c9a2bcdda24cd086e1489656a180</t>
  </si>
  <si>
    <t>/ORGANIZATION/ZIFTEN-TECHNOLOGIES</t>
  </si>
  <si>
    <t>/funding-round/177113ee5ef1bd97bf35391097b78ab3</t>
  </si>
  <si>
    <t>Ziften Technologies</t>
  </si>
  <si>
    <t>http://www.ziften.com</t>
  </si>
  <si>
    <t>Enterprise Software|Information Security</t>
  </si>
  <si>
    <t>/funding-round/55572a4f9f6d9d1604fd8b650dee6be2</t>
  </si>
  <si>
    <t>/funding-round/f02e0fa1be0b99f6785928e8744aadb3</t>
  </si>
  <si>
    <t>/ORGANIZATION/ZILLIANT</t>
  </si>
  <si>
    <t>/funding-round/2e83320a4368e101ecc064a98dc3958f</t>
  </si>
  <si>
    <t>Zilliant</t>
  </si>
  <si>
    <t>http://www.zilliant.com</t>
  </si>
  <si>
    <t>Enterprise Software|Optimization|Software</t>
  </si>
  <si>
    <t>/funding-round/3a8429d220bcab3b00eb1a3b1f68d96c</t>
  </si>
  <si>
    <t>/funding-round/5eb0bcbefe50bbe5af81a3148fae2c4d</t>
  </si>
  <si>
    <t>/funding-round/7059339aafce16a80fe4d5be3349f3ff</t>
  </si>
  <si>
    <t>/funding-round/eadb78b42413b75bcee0d52ef1b7f735</t>
  </si>
  <si>
    <t>/ORGANIZATION/ZINGDOM-COMMUNICATIONS</t>
  </si>
  <si>
    <t>/funding-round/f6bc28d67b059249562f83eae2534655</t>
  </si>
  <si>
    <t>Zingdom Communications</t>
  </si>
  <si>
    <t>/ORGANIZATION/ZIXI</t>
  </si>
  <si>
    <t>/funding-round/61b53368135101301d28b9c9d86b9018</t>
  </si>
  <si>
    <t>Zixi</t>
  </si>
  <si>
    <t>http://www.zixi.com</t>
  </si>
  <si>
    <t>/ORGANIZATION/AVOKIA</t>
  </si>
  <si>
    <t>/funding-round/64de9cbb9662d27caeaf98466d7b3469</t>
  </si>
  <si>
    <t>Avokia</t>
  </si>
  <si>
    <t>/ORGANIZATION/BLUEPRINT-SOFTWARE-SYSTEMS</t>
  </si>
  <si>
    <t>/funding-round/5be369a12cfe38efa81f1affc283ca09</t>
  </si>
  <si>
    <t>28-05-2010</t>
  </si>
  <si>
    <t>Blueprint Software Systems</t>
  </si>
  <si>
    <t>http://www.blueprintsys.com</t>
  </si>
  <si>
    <t>/funding-round/795e790fb6e6e1484d0376cb12dbebc6</t>
  </si>
  <si>
    <t>/funding-round/fc7fa9722af65cdde32e05f46e12cea9</t>
  </si>
  <si>
    <t>/ORGANIZATION/CASTEK</t>
  </si>
  <si>
    <t>/funding-round/bce9d2c50180ddbb043c3fe69762178d</t>
  </si>
  <si>
    <t>28-06-2001</t>
  </si>
  <si>
    <t>Castek</t>
  </si>
  <si>
    <t>/ORGANIZATION/CLOUDLINK-TECH</t>
  </si>
  <si>
    <t>/funding-round/d255fae70de2f76693dcf42dfe9e3886</t>
  </si>
  <si>
    <t>CloudLink Tech</t>
  </si>
  <si>
    <t>http://www.cloudlinktech.com/</t>
  </si>
  <si>
    <t>/ORGANIZATION/CORTEX-BUSINESS-SOLUTIONS</t>
  </si>
  <si>
    <t>/funding-round/9414467280068c605f802eeb67b306e7</t>
  </si>
  <si>
    <t>Cortex Business Solutions</t>
  </si>
  <si>
    <t>http://www.cortex.net</t>
  </si>
  <si>
    <t>/funding-round/a3ffc05d6d79f994758add3d678fe3b4</t>
  </si>
  <si>
    <t>/funding-round/cfb2567dfc996e40124b30300f6227ca</t>
  </si>
  <si>
    <t>/ORGANIZATION/COVEO</t>
  </si>
  <si>
    <t>/funding-round/0732402967bfc163d11848043f4ceb1a</t>
  </si>
  <si>
    <t>Coveo</t>
  </si>
  <si>
    <t>http://www.coveo.com</t>
  </si>
  <si>
    <t>Enterprise Software|Search</t>
  </si>
  <si>
    <t>/funding-round/4a7957257be3e6168d56ea0542a697a3</t>
  </si>
  <si>
    <t>/funding-round/b38913606b54504245cbb3b71cbe8934</t>
  </si>
  <si>
    <t>/funding-round/c377ca60418462f3eb86685685865204</t>
  </si>
  <si>
    <t>/funding-round/fceedc662fbe806e358750b6a84cbab5</t>
  </si>
  <si>
    <t>/ORGANIZATION/EXACTEARTH-LTD</t>
  </si>
  <si>
    <t>/funding-round/f247096caeaed1465ac5160591b2eae5</t>
  </si>
  <si>
    <t>exactEarth Ltd</t>
  </si>
  <si>
    <t>http://www.exactearth.com</t>
  </si>
  <si>
    <t>/ORGANIZATION/FIRSTHAND-TECHNOLOGIES</t>
  </si>
  <si>
    <t>/funding-round/c772563beecb642f9c2ec75ed8f5d367</t>
  </si>
  <si>
    <t>20-04-2005</t>
  </si>
  <si>
    <t>FirstHand Technologies</t>
  </si>
  <si>
    <t>http://www.sipquest.com</t>
  </si>
  <si>
    <t>/funding-round/fe3c305e5bddcd071fb8eca33b8bd0c3</t>
  </si>
  <si>
    <t>/ORGANIZATION/FLYBITS</t>
  </si>
  <si>
    <t>/funding-round/3409c018b7e0669d60685343032bfc3a</t>
  </si>
  <si>
    <t>Flybits, Inc.</t>
  </si>
  <si>
    <t>http://flybits.com</t>
  </si>
  <si>
    <t>Enterprise Software|Mobile Analytics|Mobile Software Tools|SaaS</t>
  </si>
  <si>
    <t>/funding-round/fbb4902f31974de0f0bae094ade7a628</t>
  </si>
  <si>
    <t>/ORGANIZATION/GLOBEECOM-INTERNATIONAL</t>
  </si>
  <si>
    <t>/funding-round/8c741c11198ee370f05159fb22eec313</t>
  </si>
  <si>
    <t>Globeecom International</t>
  </si>
  <si>
    <t>QC - Other</t>
  </si>
  <si>
    <t>Trois-riviÃ¨res</t>
  </si>
  <si>
    <t>/ORGANIZATION/GUARD-RFID-SOLUTIONS</t>
  </si>
  <si>
    <t>/funding-round/8c9bbc0686f2cd14b86aaa4fe6f84943</t>
  </si>
  <si>
    <t>Guard RFID Solutions</t>
  </si>
  <si>
    <t>http://www.guardrfid.com</t>
  </si>
  <si>
    <t>Delta</t>
  </si>
  <si>
    <t>/ORGANIZATION/IPEAK-NETWORKS</t>
  </si>
  <si>
    <t>/funding-round/611856b6e9e9f1a9aaf59fe5855a6935</t>
  </si>
  <si>
    <t>LiveQoS</t>
  </si>
  <si>
    <t>http://www.liveqos.com</t>
  </si>
  <si>
    <t>/funding-round/8bc1aeb35591733f2ef0539dc154d8c2</t>
  </si>
  <si>
    <t>/funding-round/de6445f845f7618ac49051b26e1e99ed</t>
  </si>
  <si>
    <t>/ORGANIZATION/LEADSIFT</t>
  </si>
  <si>
    <t>/funding-round/b7600a7e2ccca01f0af9c4c1fd1d14a6</t>
  </si>
  <si>
    <t>LeadSift</t>
  </si>
  <si>
    <t>http://www.leadsift.com</t>
  </si>
  <si>
    <t>Enterprise Software|Social Media Marketing</t>
  </si>
  <si>
    <t>/ORGANIZATION/MEDICALIS</t>
  </si>
  <si>
    <t>/funding-round/2331f5514933f9fd4055deed3fe0f155</t>
  </si>
  <si>
    <t>Medicalis</t>
  </si>
  <si>
    <t>http://www.medicalis.com</t>
  </si>
  <si>
    <t>/funding-round/25f4be74224d1975c6e75c009ac6bc0c</t>
  </si>
  <si>
    <t>/funding-round/bb9faf807834d442b2dcbd23c2a76461</t>
  </si>
  <si>
    <t>/funding-round/d750fb9ac2fbc9601c836a1b50926607</t>
  </si>
  <si>
    <t>/ORGANIZATION/NEXIO</t>
  </si>
  <si>
    <t>/funding-round/c06002135418498335e961fccfe0715e</t>
  </si>
  <si>
    <t>Nexio</t>
  </si>
  <si>
    <t>http://www.nexio.com</t>
  </si>
  <si>
    <t>Enterprise Software|Internet TV|IT Management|Video Streaming</t>
  </si>
  <si>
    <t>/ORGANIZATION/QUICKPLAY-MEDIA</t>
  </si>
  <si>
    <t>/funding-round/1402ac628c817b20aa9d9243acfd92ae</t>
  </si>
  <si>
    <t>QuickPlay Media</t>
  </si>
  <si>
    <t>http://www.quickplay.com</t>
  </si>
  <si>
    <t>/funding-round/ccaa5e779dc27317a635202c867f7aa4</t>
  </si>
  <si>
    <t>/funding-round/e3303c92ffb113ab044cd0795ee0ae43</t>
  </si>
  <si>
    <t>/ORGANIZATION/REAL-MATTERS</t>
  </si>
  <si>
    <t>/funding-round/6299a794a8f9581317cb85f8cc22fb53</t>
  </si>
  <si>
    <t>Real Matters</t>
  </si>
  <si>
    <t>http://www.realmatters.com</t>
  </si>
  <si>
    <t>/ORGANIZATION/ROAM-I-T</t>
  </si>
  <si>
    <t>/funding-round/82b05481561d6eeb038b5b13c49b5062</t>
  </si>
  <si>
    <t>Roam I.T.</t>
  </si>
  <si>
    <t>/ORGANIZATION/SCENEDOC</t>
  </si>
  <si>
    <t>/funding-round/7f1faddd3961ae78cc54b103a12f28fd</t>
  </si>
  <si>
    <t>SceneDoc</t>
  </si>
  <si>
    <t>http://www.scenedoc.com</t>
  </si>
  <si>
    <t>Enterprise Software|Law Enforcement|Mobile|Public Safety</t>
  </si>
  <si>
    <t>/ORGANIZATION/STRANGELOOP-NETWORKS</t>
  </si>
  <si>
    <t>/funding-round/a9d4ce47c4314ab5637e2a290f1ba818</t>
  </si>
  <si>
    <t>Strangeloop Networks</t>
  </si>
  <si>
    <t>http://www.strangeloopnetworks.com</t>
  </si>
  <si>
    <t>/funding-round/ee249a7a4d59d8b20f5b53c54866498e</t>
  </si>
  <si>
    <t>/ORGANIZATION/TAGGA</t>
  </si>
  <si>
    <t>/funding-round/5a29bdb1399c1854318516fe50708d9d</t>
  </si>
  <si>
    <t>tagga</t>
  </si>
  <si>
    <t>http://www.tagga.com</t>
  </si>
  <si>
    <t>/ORGANIZATION/TERADICI</t>
  </si>
  <si>
    <t>/funding-round/0efcd43620e1aec015cfe2c6faa2209c</t>
  </si>
  <si>
    <t>Teradici</t>
  </si>
  <si>
    <t>http://www.teradici.com</t>
  </si>
  <si>
    <t>Enterprise Software|Hardware + Software|Pervasive Computing|Technology</t>
  </si>
  <si>
    <t>/funding-round/5c684caaee5185a2157b561dea856d16</t>
  </si>
  <si>
    <t>/funding-round/6458db9af94c45559a9599171655659a</t>
  </si>
  <si>
    <t>/funding-round/81ad859cdfa774651479941fcc0c497e</t>
  </si>
  <si>
    <t>/funding-round/89c197c3b81cb12f9d147f797d1df47b</t>
  </si>
  <si>
    <t>/funding-round/cc4e85d75e7c7fedb1bf8383229b3fad</t>
  </si>
  <si>
    <t>/ORGANIZATION/TRELLIA-NETWORKS</t>
  </si>
  <si>
    <t>/funding-round/335ddd45d3a5c9dcf235c3ef9a09b5d9</t>
  </si>
  <si>
    <t>13-06-2007</t>
  </si>
  <si>
    <t>Trellia Networks</t>
  </si>
  <si>
    <t>http://www.trellia.com</t>
  </si>
  <si>
    <t>/funding-round/7c3a003e4b6d48933262ef202c68d075</t>
  </si>
  <si>
    <t>/funding-round/e8276d929ec209bc4d10660668751008</t>
  </si>
  <si>
    <t>/ORGANIZATION/TROPIC-NETWORKS</t>
  </si>
  <si>
    <t>/funding-round/0ba01e92f3b1439e4c13d30ffbd60e79</t>
  </si>
  <si>
    <t>28-07-2004</t>
  </si>
  <si>
    <t>Tropic Networks</t>
  </si>
  <si>
    <t>/funding-round/5369aaebf5b00f90623a01020457537e</t>
  </si>
  <si>
    <t>/funding-round/a8089677246505a1afdeb6a6af16523e</t>
  </si>
  <si>
    <t>/ORGANIZATION/TUNGLE</t>
  </si>
  <si>
    <t>/funding-round/3bc6b295b2ae111232bbfdc0a2d143b8</t>
  </si>
  <si>
    <t>Tungle.me</t>
  </si>
  <si>
    <t>http://www.tungle.me</t>
  </si>
  <si>
    <t>Enterprise Software|Meeting Software|Online Scheduling|Productivity Software|Task Management</t>
  </si>
  <si>
    <t>/funding-round/70dc014961dd398453270d2b1353e422</t>
  </si>
  <si>
    <t>/ORGANIZATION/VARICENT-SOFTWARE</t>
  </si>
  <si>
    <t>/funding-round/58afffe6d3ab5c8a31c57d54d42d47fb</t>
  </si>
  <si>
    <t>Varicent Software</t>
  </si>
  <si>
    <t>http://varicent.com</t>
  </si>
  <si>
    <t>/ORGANIZATION/VERICORDER-TECHNOLOGY</t>
  </si>
  <si>
    <t>/funding-round/3d746b29151337d63200b239179ddb65</t>
  </si>
  <si>
    <t>VeriCorder Technology</t>
  </si>
  <si>
    <t>http://vericorder.com</t>
  </si>
  <si>
    <t>/ORGANIZATION/VITAL-INSIGHT</t>
  </si>
  <si>
    <t>/funding-round/3d4967e003571599a4943320befb014d</t>
  </si>
  <si>
    <t>Vital Insights Inc.</t>
  </si>
  <si>
    <t>http://www.vitalinsights.com</t>
  </si>
  <si>
    <t>/ORGANIZATION/VM6-SOFTWARE</t>
  </si>
  <si>
    <t>/funding-round/e3395a0dcb206a2d09ece1ffb276499b</t>
  </si>
  <si>
    <t>VM6 Software</t>
  </si>
  <si>
    <t>http://www.vm6software.com</t>
  </si>
  <si>
    <t>/ORGANIZATION/ACHILLES-GROUP</t>
  </si>
  <si>
    <t>/funding-round/a1b717607189e0e8f8d2658c9c1f4dd8</t>
  </si>
  <si>
    <t>Achilles Group</t>
  </si>
  <si>
    <t>http://www.achilles.co.uk</t>
  </si>
  <si>
    <t>/ORGANIZATION/ADAPT</t>
  </si>
  <si>
    <t>/funding-round/3d0b23a3f013e8303d9ec60addf78f78</t>
  </si>
  <si>
    <t>Adapt</t>
  </si>
  <si>
    <t>http://www.adaptplc.com</t>
  </si>
  <si>
    <t>/ORGANIZATION/APPSHARE</t>
  </si>
  <si>
    <t>/funding-round/e0d553caff92652b6adf614749b2fc9d</t>
  </si>
  <si>
    <t>AppShare</t>
  </si>
  <si>
    <t>http://www.appshare.co.uk</t>
  </si>
  <si>
    <t>/ORGANIZATION/BIZK-IT</t>
  </si>
  <si>
    <t>/funding-round/5acb692145b625b14e660a9dbb4deb95</t>
  </si>
  <si>
    <t>bizk.it</t>
  </si>
  <si>
    <t>http://www.bizk.it</t>
  </si>
  <si>
    <t>/ORGANIZATION/BLACKBAY</t>
  </si>
  <si>
    <t>/funding-round/3c26278b5d643fb5bdf09f46b3524994</t>
  </si>
  <si>
    <t>Blackbay</t>
  </si>
  <si>
    <t>http://www.blackbay.com</t>
  </si>
  <si>
    <t>Enterprise Software|Mobile|Mobility|Online Scheduling</t>
  </si>
  <si>
    <t>/funding-round/e62e09b35f9b8862acb317f44b365949</t>
  </si>
  <si>
    <t>/ORGANIZATION/BOOKINGBUG</t>
  </si>
  <si>
    <t>/funding-round/f427761b662a120ca3ef3a1950f6c6b3</t>
  </si>
  <si>
    <t>BookingBug</t>
  </si>
  <si>
    <t>http://www.bookingbug.com</t>
  </si>
  <si>
    <t>Enterprise Software|Online Reservations|Software|Web Tools</t>
  </si>
  <si>
    <t>/ORGANIZATION/BREEZE-TECH</t>
  </si>
  <si>
    <t>/funding-round/787a100e6b653648678dc0aad06926a0</t>
  </si>
  <si>
    <t>Breeze Tech</t>
  </si>
  <si>
    <t>http://www.breeze-tech.co.uk</t>
  </si>
  <si>
    <t>/ORGANIZATION/BRIGHTBLUE</t>
  </si>
  <si>
    <t>/funding-round/b58131c8970f24801b33d78628e3a8d9</t>
  </si>
  <si>
    <t>Brightblue</t>
  </si>
  <si>
    <t>http://brightblue.biz</t>
  </si>
  <si>
    <t>/ORGANIZATION/CARBON-HUB</t>
  </si>
  <si>
    <t>/funding-round/990f5b59fd639a86c4705b1e187537d7</t>
  </si>
  <si>
    <t>Hubsphere</t>
  </si>
  <si>
    <t>http://www.hubsphere.com</t>
  </si>
  <si>
    <t>/ORGANIZATION/CENSORNET</t>
  </si>
  <si>
    <t>/funding-round/fde96445e79a7f9d7dfc802e8a181020</t>
  </si>
  <si>
    <t>CensorNet</t>
  </si>
  <si>
    <t>http://www.censornet.com</t>
  </si>
  <si>
    <t>Basingstoke</t>
  </si>
  <si>
    <t>/ORGANIZATION/CIQUAL</t>
  </si>
  <si>
    <t>/funding-round/4d2decc02eaba9fe4d80121d5d7ed5c2</t>
  </si>
  <si>
    <t>CIQUAL</t>
  </si>
  <si>
    <t>http://www.ciqual.com</t>
  </si>
  <si>
    <t>/ORGANIZATION/CISIV</t>
  </si>
  <si>
    <t>/funding-round/de63fa3aa7e1488e1ad5553a1408dbc9</t>
  </si>
  <si>
    <t>Cisiv</t>
  </si>
  <si>
    <t>http://cisiv.com</t>
  </si>
  <si>
    <t>/ORGANIZATION/CLUSTERSEVEN</t>
  </si>
  <si>
    <t>/funding-round/24c9b47806c9f1b50b6dfe6b75a5f82c</t>
  </si>
  <si>
    <t>ClusterSeven</t>
  </si>
  <si>
    <t>http://www.clusterseven.com</t>
  </si>
  <si>
    <t>/funding-round/52ee374afd5387a8f3cfcbca1c8ac360</t>
  </si>
  <si>
    <t>26-01-2006</t>
  </si>
  <si>
    <t>/ORGANIZATION/DATANOMIC</t>
  </si>
  <si>
    <t>/funding-round/092755afdcf2bdcc1afa9aefad83da44</t>
  </si>
  <si>
    <t>Datanomic</t>
  </si>
  <si>
    <t>http://www.datanomic.com</t>
  </si>
  <si>
    <t>/funding-round/ecba2bff5a89150a4de5b8c15e8558e1</t>
  </si>
  <si>
    <t>/ORGANIZATION/ECREBO</t>
  </si>
  <si>
    <t>/funding-round/9bf682e758160413077a518b0121c4f7</t>
  </si>
  <si>
    <t>Ecrebo</t>
  </si>
  <si>
    <t>http://www.ecrebo.com</t>
  </si>
  <si>
    <t>/ORGANIZATION/EFLOW</t>
  </si>
  <si>
    <t>/funding-round/0c0595b8db9799d6e4786a052c468fe4</t>
  </si>
  <si>
    <t>27-05-2008</t>
  </si>
  <si>
    <t>eflow</t>
  </si>
  <si>
    <t>http://www.eflowglobal.com</t>
  </si>
  <si>
    <t>/ORGANIZATION/ENIGMATIC</t>
  </si>
  <si>
    <t>/funding-round/052c68a813773faf377316e3bad11366</t>
  </si>
  <si>
    <t>20-09-2004</t>
  </si>
  <si>
    <t>Enigmatec</t>
  </si>
  <si>
    <t>http://enigmatec.com</t>
  </si>
  <si>
    <t>/funding-round/9cca5e2bdd43617c1efcb4b6174a4c17</t>
  </si>
  <si>
    <t>/funding-round/e37247406e86c7067072dc0dcf1dfa5c</t>
  </si>
  <si>
    <t>/ORGANIZATION/ERECEIPTS</t>
  </si>
  <si>
    <t>/funding-round/d7ff94343978ea9ea5302fcba3c3d881</t>
  </si>
  <si>
    <t>eReceipts</t>
  </si>
  <si>
    <t>http://ereceipts.co.uk</t>
  </si>
  <si>
    <t>/ORGANIZATION/EVIIVO</t>
  </si>
  <si>
    <t>/funding-round/9017ec41d12bb7e897d48069f7ff944c</t>
  </si>
  <si>
    <t>EVIIVO</t>
  </si>
  <si>
    <t>http://www.eviivo.com</t>
  </si>
  <si>
    <t>/ORGANIZATION/EXTERITY</t>
  </si>
  <si>
    <t>/funding-round/093d552d07242d4b3f708ff9dd0c1828</t>
  </si>
  <si>
    <t>Exterity</t>
  </si>
  <si>
    <t>http://www.exterity.com</t>
  </si>
  <si>
    <t>/funding-round/e82354507b1c6e0049ab9360d9dcda61</t>
  </si>
  <si>
    <t>/ORGANIZATION/FLEXIANT</t>
  </si>
  <si>
    <t>/funding-round/6bfea09ea2e36428eb12e0f8e42db48a</t>
  </si>
  <si>
    <t>Flexiant</t>
  </si>
  <si>
    <t>http://www.flexiant.com</t>
  </si>
  <si>
    <t>/ORGANIZATION/GCI-COM</t>
  </si>
  <si>
    <t>/funding-round/ecf21927840acc1ef0d017ef7b30f14e</t>
  </si>
  <si>
    <t>GCI Com</t>
  </si>
  <si>
    <t>http://www.gcicom.net</t>
  </si>
  <si>
    <t>H7</t>
  </si>
  <si>
    <t>/ORGANIZATION/I-DESIGN-MULTIMEDIA</t>
  </si>
  <si>
    <t>/funding-round/801d72a883b0ac16512c90dc980fc4a3</t>
  </si>
  <si>
    <t>i-design Multimedia</t>
  </si>
  <si>
    <t>Newport-on-tay</t>
  </si>
  <si>
    <t>/ORGANIZATION/INFORSENSE</t>
  </si>
  <si>
    <t>/funding-round/6744300d4a4e34e5857c43a18af63a8f</t>
  </si>
  <si>
    <t>InforSense</t>
  </si>
  <si>
    <t>http://www.inforsense.com</t>
  </si>
  <si>
    <t>/ORGANIZATION/KELWAY</t>
  </si>
  <si>
    <t>/funding-round/fe82bf9c5c1fc55ec969598a9e37b8bb</t>
  </si>
  <si>
    <t>Kelway</t>
  </si>
  <si>
    <t>http://www.kelway.com</t>
  </si>
  <si>
    <t>/ORGANIZATION/LYSTABLE</t>
  </si>
  <si>
    <t>/funding-round/43f3bdc181ad97964ffe49a31d40b66a</t>
  </si>
  <si>
    <t>Lystable</t>
  </si>
  <si>
    <t>http://www.lystable.com</t>
  </si>
  <si>
    <t>/ORGANIZATION/MOVE-GUIDES</t>
  </si>
  <si>
    <t>/funding-round/cc814b5cc2bd68627fc0378429122ca2</t>
  </si>
  <si>
    <t>MOVE Guides</t>
  </si>
  <si>
    <t>http://www.moveguides.com</t>
  </si>
  <si>
    <t>Enterprise Software|Human Resource Automation|Local Based Services|Navigation|Technology</t>
  </si>
  <si>
    <t>/funding-round/f841ccd0790acb2910b74ecf727ba36b</t>
  </si>
  <si>
    <t>/ORGANIZATION/MTIVITY</t>
  </si>
  <si>
    <t>/funding-round/3c8a9cd97093748310fc97c28a51481b</t>
  </si>
  <si>
    <t>Mtivity</t>
  </si>
  <si>
    <t>http://www.mtivity.com</t>
  </si>
  <si>
    <t>/funding-round/9d24630a1605633ca3a87d80d26d335e</t>
  </si>
  <si>
    <t>/ORGANIZATION/NEWVOICEMEDIA</t>
  </si>
  <si>
    <t>/funding-round/1232312258e412f661075b3c0cbc9945</t>
  </si>
  <si>
    <t>NewVoiceMedia</t>
  </si>
  <si>
    <t>http://www.newvoicemedia.com</t>
  </si>
  <si>
    <t>/funding-round/24b6874e94b7035deee4061e2dc9b371</t>
  </si>
  <si>
    <t>/funding-round/36d7a5a0f1aabc4dc12215aececa712d</t>
  </si>
  <si>
    <t>/funding-round/97188f1256851da182a655765cfed972</t>
  </si>
  <si>
    <t>/ORGANIZATION/NEXSAN</t>
  </si>
  <si>
    <t>/funding-round/13fb6d72502667491ffa75764dc0a054</t>
  </si>
  <si>
    <t>18-04-2009</t>
  </si>
  <si>
    <t>Nexsan</t>
  </si>
  <si>
    <t>http://www.nexsan.com</t>
  </si>
  <si>
    <t>Enterprise Software|Hardware + Software</t>
  </si>
  <si>
    <t>D2</t>
  </si>
  <si>
    <t>Derby</t>
  </si>
  <si>
    <t>/funding-round/88425546ed95e1c84b0088b8ea0c6e8b</t>
  </si>
  <si>
    <t>/ORGANIZATION/NTQ-DATA</t>
  </si>
  <si>
    <t>/funding-round/f9b629ba25e8dd44ae35b96969729731</t>
  </si>
  <si>
    <t>NTQ-Data</t>
  </si>
  <si>
    <t>http://www.ntq-data.com</t>
  </si>
  <si>
    <t>/ORGANIZATION/OMPROMPT</t>
  </si>
  <si>
    <t>/funding-round/0e6009cdb372750130cca1e68fb1eaf6</t>
  </si>
  <si>
    <t>OmPrompt</t>
  </si>
  <si>
    <t>http://www.omprompt.com</t>
  </si>
  <si>
    <t>/funding-round/793e34b250a1a868c37633e9f0433c7a</t>
  </si>
  <si>
    <t>/ORGANIZATION/ONEDRUM</t>
  </si>
  <si>
    <t>/funding-round/a71cdfcc6d5b57c48c4616449b577aa3</t>
  </si>
  <si>
    <t>oneDrum</t>
  </si>
  <si>
    <t>http://www.onedrum.com</t>
  </si>
  <si>
    <t>/ORGANIZATION/PERFORMANCE-HORIZON-GROUP</t>
  </si>
  <si>
    <t>/funding-round/10bb883b7d1ee9ae6c97f588f7d4ceac</t>
  </si>
  <si>
    <t>Performance Horizon</t>
  </si>
  <si>
    <t>http://www.performancehorizon.com</t>
  </si>
  <si>
    <t>/funding-round/2a855f4597b26f49d1ad044937411219</t>
  </si>
  <si>
    <t>/ORGANIZATION/PIPELINECHECK</t>
  </si>
  <si>
    <t>/funding-round/192feae3ef4d686ab9f6b2cc2696c23e</t>
  </si>
  <si>
    <t>PipelineCheck.com</t>
  </si>
  <si>
    <t>http://pipelinecheck.com</t>
  </si>
  <si>
    <t>Enterprise Software|Gamification|Productivity Software|Sales and Marketing|Sales Automation</t>
  </si>
  <si>
    <t>/funding-round/264784f9fc04b4920d58ed8c8bafdfdb</t>
  </si>
  <si>
    <t>/ORGANIZATION/QINEC</t>
  </si>
  <si>
    <t>/funding-round/2685eb1731b34c17943c5197c86e3fe2</t>
  </si>
  <si>
    <t>Qinec</t>
  </si>
  <si>
    <t>http://www.qinec.com</t>
  </si>
  <si>
    <t>/funding-round/8ecc1c134e5348c6870e4c00a52d13ca</t>
  </si>
  <si>
    <t>/ORGANIZATION/RAFT-INTERNATIONAL</t>
  </si>
  <si>
    <t>/funding-round/33a07a1ac8a82f0e7be1a9c894f5624d</t>
  </si>
  <si>
    <t>25-08-2005</t>
  </si>
  <si>
    <t>Raft International</t>
  </si>
  <si>
    <t>http://www.raftinternational.com</t>
  </si>
  <si>
    <t>/ORGANIZATION/SAASPOINT</t>
  </si>
  <si>
    <t>/funding-round/1dff16ded2084d499f8ffca0bb984363</t>
  </si>
  <si>
    <t>Saaspoint</t>
  </si>
  <si>
    <t>http://www.saaspoint.com</t>
  </si>
  <si>
    <t>/ORGANIZATION/SRL-GLOBAL</t>
  </si>
  <si>
    <t>/funding-round/3c184d17d016c16692072137365932ba</t>
  </si>
  <si>
    <t>SRL Global</t>
  </si>
  <si>
    <t>http://www.srlglobal.com</t>
  </si>
  <si>
    <t>Enterprise Software|Intellectual Asset Management</t>
  </si>
  <si>
    <t>/ORGANIZATION/TELEPARTNER</t>
  </si>
  <si>
    <t>/funding-round/0f7192b0d9a475a164411fc721436fba</t>
  </si>
  <si>
    <t>Telepartner</t>
  </si>
  <si>
    <t>http://www.telepartner.co.uk</t>
  </si>
  <si>
    <t>/ORGANIZATION/TESCO</t>
  </si>
  <si>
    <t>/funding-round/7b0b5eb0e1fdd25f877e427264d5797a</t>
  </si>
  <si>
    <t>Tesco</t>
  </si>
  <si>
    <t>http://www.tesco.com</t>
  </si>
  <si>
    <t>Cheshunt</t>
  </si>
  <si>
    <t>/funding-round/ca49d7f60f1209d998153cf51b7a949e</t>
  </si>
  <si>
    <t>/ORGANIZATION/TIGERSPIKE</t>
  </si>
  <si>
    <t>/funding-round/2c70e8767a125bb73f4c11b6c606f199</t>
  </si>
  <si>
    <t>Tigerspike</t>
  </si>
  <si>
    <t>http://www.tigerspike.com</t>
  </si>
  <si>
    <t>/ORGANIZATION/TRADEASI-SOLUTIONS</t>
  </si>
  <si>
    <t>/funding-round/b1c8c982281247dfec6c1e3e4cad0d8b</t>
  </si>
  <si>
    <t>Tradeasi Solutions</t>
  </si>
  <si>
    <t>/ORGANIZATION/TRAMPOLINE-SYSTEMS</t>
  </si>
  <si>
    <t>/funding-round/a70fd544aade4b67fa52ae5271cece24</t>
  </si>
  <si>
    <t>15-03-2007</t>
  </si>
  <si>
    <t>Trampoline Systems</t>
  </si>
  <si>
    <t>http://www.trampolinesystems.com</t>
  </si>
  <si>
    <t>Enterprise Software|Natural Language Processing|Search|Visualization</t>
  </si>
  <si>
    <t>/funding-round/fad3e7bb7df6827c82ebca84d94677c1</t>
  </si>
  <si>
    <t>/ORGANIZATION/UBISENSE</t>
  </si>
  <si>
    <t>/funding-round/fb9da4729b83199b7ad080fa41a367c0</t>
  </si>
  <si>
    <t>Ubisense</t>
  </si>
  <si>
    <t>http://www.ubisense.net</t>
  </si>
  <si>
    <t>/ORGANIZATION/UDEX</t>
  </si>
  <si>
    <t>/funding-round/fab1901b6d16badf17c9f0466b90f85c</t>
  </si>
  <si>
    <t>Udex</t>
  </si>
  <si>
    <t>Y6</t>
  </si>
  <si>
    <t>Newport</t>
  </si>
  <si>
    <t>/ORGANIZATION/UNISERVITY</t>
  </si>
  <si>
    <t>/funding-round/9f8cb60f37a07b123e1d119137a10dd8</t>
  </si>
  <si>
    <t>UniServity</t>
  </si>
  <si>
    <t>http://www.uniservity.com</t>
  </si>
  <si>
    <t>/ORGANIZATION/VAMOSA</t>
  </si>
  <si>
    <t>/funding-round/13cc9cbc38375d13ebaa0877d7e65c46</t>
  </si>
  <si>
    <t>Vamosa</t>
  </si>
  <si>
    <t>http://www.vamosa.com</t>
  </si>
  <si>
    <t>/ORGANIZATION/XACTIUM</t>
  </si>
  <si>
    <t>/funding-round/dc5528cb7f70cd87a19c95aa510a9847</t>
  </si>
  <si>
    <t>Xactium</t>
  </si>
  <si>
    <t>http://www.xactium.com</t>
  </si>
  <si>
    <t>/ORGANIZATION/MANJRASOFT</t>
  </si>
  <si>
    <t>/funding-round/1551cc911ebb8fdba9a16d969a06fcc0</t>
  </si>
  <si>
    <t>Manjrasoft</t>
  </si>
  <si>
    <t>http://www.manjrasoft.com</t>
  </si>
  <si>
    <t>/ORGANIZATION/CLOUDPIC-GLOBAL</t>
  </si>
  <si>
    <t>/funding-round/f115a50ee404d7b9a2bd3dd9fcf397ab</t>
  </si>
  <si>
    <t>Cloudpic Global</t>
  </si>
  <si>
    <t>http://www.cloudpicglobal.com</t>
  </si>
  <si>
    <t>/ORGANIZATION/INTEGRAL-DEVELOPMENT-CORP</t>
  </si>
  <si>
    <t>/funding-round/7eb30bf3c2fed7d145065974d88b2e6b</t>
  </si>
  <si>
    <t>Integral Development Corp.</t>
  </si>
  <si>
    <t>http://www.integral.com</t>
  </si>
  <si>
    <t>/ORGANIZATION/TRADEGECKO</t>
  </si>
  <si>
    <t>/funding-round/091f4b0ff0c87672c15d5a51bfff18d9</t>
  </si>
  <si>
    <t>Tradegecko</t>
  </si>
  <si>
    <t>http://tradegecko.com</t>
  </si>
  <si>
    <t>Enterprise Software|Software|Supply Chain Management</t>
  </si>
  <si>
    <t>/ORGANIZATION/ADVANCED-FIELD-SOLUTIONS</t>
  </si>
  <si>
    <t>/funding-round/b9ad353a6d96288f27afccca91e16efc</t>
  </si>
  <si>
    <t>Advanced Field Solutions</t>
  </si>
  <si>
    <t>http://www.afsgo.com</t>
  </si>
  <si>
    <t>Leopardstown</t>
  </si>
  <si>
    <t>/ORGANIZATION/ASYNC-TECHNOLOGIES</t>
  </si>
  <si>
    <t>/funding-round/61bf53b967bc2423d9673f8787f74115</t>
  </si>
  <si>
    <t>Async Technologies</t>
  </si>
  <si>
    <t>http://www.async.ie</t>
  </si>
  <si>
    <t>Ennis</t>
  </si>
  <si>
    <t>/ORGANIZATION/BRANDED-PAYMENT-SOLUTIONS</t>
  </si>
  <si>
    <t>/funding-round/0bb24437fedf9b35a6221b51e90a31f8</t>
  </si>
  <si>
    <t>Branded Payment Solutions</t>
  </si>
  <si>
    <t>http://bpscards.com</t>
  </si>
  <si>
    <t>/ORGANIZATION/CELTRAK</t>
  </si>
  <si>
    <t>/funding-round/e74508214c38a65ec80595af1f876ce9</t>
  </si>
  <si>
    <t>CELtrak</t>
  </si>
  <si>
    <t>/ORGANIZATION/H2HCARE</t>
  </si>
  <si>
    <t>/funding-round/e9fa72c63e50232af74d317e0917ead1</t>
  </si>
  <si>
    <t>H2HCare</t>
  </si>
  <si>
    <t>/ORGANIZATION/MAPFLOW</t>
  </si>
  <si>
    <t>/funding-round/bfb46a0dd377a1846c1ed333e36b1470</t>
  </si>
  <si>
    <t>Mapflow</t>
  </si>
  <si>
    <t>http://www.mapflow.com</t>
  </si>
  <si>
    <t>/ORGANIZATION/POLARLAKE</t>
  </si>
  <si>
    <t>/funding-round/ceabf53a535c9619de145ff6c8a8098c</t>
  </si>
  <si>
    <t>PolarLake</t>
  </si>
  <si>
    <t>http://www.polarlake.com</t>
  </si>
  <si>
    <t>/ORGANIZATION/APALYA</t>
  </si>
  <si>
    <t>/funding-round/21e89efcaeab1bb1f61323686af357bf</t>
  </si>
  <si>
    <t>Apalya</t>
  </si>
  <si>
    <t>http://www.apalya.com/</t>
  </si>
  <si>
    <t>Content|Digital Media|Entertainment|Mobile|Video Streaming</t>
  </si>
  <si>
    <t>Content</t>
  </si>
  <si>
    <t>/funding-round/6c533e58da5ab5a86fd90e5eb9716a00</t>
  </si>
  <si>
    <t>/funding-round/fc622ba39384746a32c974c1c5891438</t>
  </si>
  <si>
    <t>/ORGANIZATION/ACQUIA</t>
  </si>
  <si>
    <t>/funding-round/38f0821e995d3ff2bf9557fce2eb9e4f</t>
  </si>
  <si>
    <t>Acquia</t>
  </si>
  <si>
    <t>http://acquia.com</t>
  </si>
  <si>
    <t>Content|Enterprise Software|Social Media|Software|Web CMS</t>
  </si>
  <si>
    <t>/funding-round/425d79c3d0333931421ea336382c2bb1</t>
  </si>
  <si>
    <t>/funding-round/ab96ee5cfff65a61fc7608c2ebf21449</t>
  </si>
  <si>
    <t>/funding-round/ada6e4c1b373ee004d708c292c9ece35</t>
  </si>
  <si>
    <t>/funding-round/d9e5eb5ae5d45eeef070c25f2499b536</t>
  </si>
  <si>
    <t>/funding-round/e433fc79af4de9617e128278b38c1617</t>
  </si>
  <si>
    <t>/funding-round/f9c56db6b3e228ebd31ab7abaac248a2</t>
  </si>
  <si>
    <t>/ORGANIZATION/BAZAARVOICE</t>
  </si>
  <si>
    <t>/funding-round/22906732e4179cfc105a57b653a8f4fd</t>
  </si>
  <si>
    <t>Bazaarvoice</t>
  </si>
  <si>
    <t>http://www.bazaarvoice.com</t>
  </si>
  <si>
    <t>Content|E-Commerce|Internet|Networking|Reviews and Recommendations|SaaS|Social Commerce|Social Media|Software</t>
  </si>
  <si>
    <t>/funding-round/67c5de2788a0ed11aca23ced19792353</t>
  </si>
  <si>
    <t>/funding-round/7f5183b710dfc160c5a848bab9ef2e7d</t>
  </si>
  <si>
    <t>/ORGANIZATION/BUZZNET</t>
  </si>
  <si>
    <t>/funding-round/691527a74f970330ae190a21592bfa52</t>
  </si>
  <si>
    <t>Buzznet</t>
  </si>
  <si>
    <t>http://www.buzznet.com</t>
  </si>
  <si>
    <t>Content|Digital Media</t>
  </si>
  <si>
    <t>/ORGANIZATION/CHNL</t>
  </si>
  <si>
    <t>/funding-round/305d97a5e7598090015bf2d25a15d871</t>
  </si>
  <si>
    <t>CHNL</t>
  </si>
  <si>
    <t>http://chnl.it</t>
  </si>
  <si>
    <t>Content|File Sharing|Social Media</t>
  </si>
  <si>
    <t>/ORGANIZATION/CINSAY</t>
  </si>
  <si>
    <t>/funding-round/51137a3407237e41bec67a889854d64d</t>
  </si>
  <si>
    <t>Cinsay</t>
  </si>
  <si>
    <t>http://www.cinsay.com</t>
  </si>
  <si>
    <t>Content|E-Commerce|Mobile|Social Commerce|Social Media|Video</t>
  </si>
  <si>
    <t>/funding-round/d2542006b17e24fe95c80fdf5ccf4f09</t>
  </si>
  <si>
    <t>/funding-round/ea601db043be249c7149b2b271f52c39</t>
  </si>
  <si>
    <t>/ORGANIZATION/CLICKABILITY</t>
  </si>
  <si>
    <t>/funding-round/8c4f22a221b34a98cb8ab24eaedfc5c7</t>
  </si>
  <si>
    <t>Clickability</t>
  </si>
  <si>
    <t>http://www.clickability.com</t>
  </si>
  <si>
    <t>Content|Enterprise Software|SaaS</t>
  </si>
  <si>
    <t>/ORGANIZATION/CLOUDWORDS</t>
  </si>
  <si>
    <t>/funding-round/a5168ea55fc9eda17b3ee3d477ad9df1</t>
  </si>
  <si>
    <t>Cloudwords</t>
  </si>
  <si>
    <t>http://www.cloudwords.com</t>
  </si>
  <si>
    <t>Content|Enterprise Software|SaaS|Translation</t>
  </si>
  <si>
    <t>/funding-round/e472d5e0321d041f5d57fb2b7ee370d1</t>
  </si>
  <si>
    <t>/ORGANIZATION/COMPOSITE-SOFTWARE-INC</t>
  </si>
  <si>
    <t>/funding-round/8bc7c56de6dc0f0552d153da9608ba52</t>
  </si>
  <si>
    <t>Composite Software</t>
  </si>
  <si>
    <t>http://www.compositesw.com</t>
  </si>
  <si>
    <t>Content|Software|Web CMS</t>
  </si>
  <si>
    <t>/funding-round/acc5fa53beb47453822dfe8a7338546c</t>
  </si>
  <si>
    <t>/funding-round/afa54bb8192bec3080104dbbf5a721a2</t>
  </si>
  <si>
    <t>/funding-round/d8836d6a1a3273f9ca08f28c125352a0</t>
  </si>
  <si>
    <t>/ORGANIZATION/DAILY-SECRET</t>
  </si>
  <si>
    <t>/funding-round/24e6e7689e1eb2ac50605411e79dad55</t>
  </si>
  <si>
    <t>Savoteur (formerly Daily Secret)</t>
  </si>
  <si>
    <t>http://www.savoteur.com/</t>
  </si>
  <si>
    <t>Content|Curated Web|Email Newsletters|Local</t>
  </si>
  <si>
    <t>/funding-round/aa2040e2569fa9040c38a87ff29ef819</t>
  </si>
  <si>
    <t>/ORGANIZATION/DEEPDYVE</t>
  </si>
  <si>
    <t>/funding-round/a0c82269edb42bd2a14a46e6de2db62c</t>
  </si>
  <si>
    <t>DeepDyve</t>
  </si>
  <si>
    <t>http://www.deepdyve.com</t>
  </si>
  <si>
    <t>Content|Content Discovery|Startups</t>
  </si>
  <si>
    <t>/funding-round/a8f8ef0b66ce3b8631c5ceafd2cddd3a</t>
  </si>
  <si>
    <t>/ORGANIZATION/DELVETICA</t>
  </si>
  <si>
    <t>/funding-round/a47edc78a3779f7f9eb852e1a63286c1</t>
  </si>
  <si>
    <t>Delvetica</t>
  </si>
  <si>
    <t>http://delvetica.com/</t>
  </si>
  <si>
    <t>Content|Fashion|Mobile Devices</t>
  </si>
  <si>
    <t>/ORGANIZATION/DYNAMIC-SIGNAL</t>
  </si>
  <si>
    <t>/funding-round/03b2e80b5b985c27c0f425b27270aab9</t>
  </si>
  <si>
    <t>Dynamic Signal</t>
  </si>
  <si>
    <t>http://www.dynamicsignal.com</t>
  </si>
  <si>
    <t>Content|Corporate IT|Human Resource Automation|SaaS|Social Media Marketing|Software</t>
  </si>
  <si>
    <t>/funding-round/504447bd1319848888d0e0ccd072b94c</t>
  </si>
  <si>
    <t>/funding-round/7f1a41d30cbed20881f69691824333f2</t>
  </si>
  <si>
    <t>/ORGANIZATION/EDGECAST</t>
  </si>
  <si>
    <t>/funding-round/12b2ce80e94f9c2fb8a8ee5288a82567</t>
  </si>
  <si>
    <t>EdgeCast Networks</t>
  </si>
  <si>
    <t>http://www.edgecast.com</t>
  </si>
  <si>
    <t>Content|Content Delivery|Web Hosting</t>
  </si>
  <si>
    <t>/funding-round/1839b32cfdae502e0b02bb1a4847aacc</t>
  </si>
  <si>
    <t>/funding-round/35f3fefcaeb29b395226346738a9b0a0</t>
  </si>
  <si>
    <t>/funding-round/99d5e38bf961bea4261c9302d39dcb74</t>
  </si>
  <si>
    <t>/ORGANIZATION/EDGECONNEX</t>
  </si>
  <si>
    <t>/funding-round/4729e32def641d046329bdfd43906684</t>
  </si>
  <si>
    <t>30-06-2012</t>
  </si>
  <si>
    <t>EdgeConneX</t>
  </si>
  <si>
    <t>http://www.edgeconnex.com</t>
  </si>
  <si>
    <t>Content|Infrastructure|Web Hosting</t>
  </si>
  <si>
    <t>/funding-round/9b58e410dd0ee4ca06035366b986fdf2</t>
  </si>
  <si>
    <t>/funding-round/bfad70ee40955acc76c9de31edfe565b</t>
  </si>
  <si>
    <t>/ORGANIZATION/ENCRYPTANET-INC</t>
  </si>
  <si>
    <t>/funding-round/623080b4a63a50ba275e177490f66ca4</t>
  </si>
  <si>
    <t>Encryptanet, Inc.</t>
  </si>
  <si>
    <t>Content|Digital Media|Software</t>
  </si>
  <si>
    <t>/ORGANIZATION/FILTRBOX</t>
  </si>
  <si>
    <t>/funding-round/c428f3b135d582c0af7b5f88ba09c52f</t>
  </si>
  <si>
    <t>Filtrbox</t>
  </si>
  <si>
    <t>http://www.jivesoftware.com</t>
  </si>
  <si>
    <t>Content|Curated Web|Finance|FinTech</t>
  </si>
  <si>
    <t>/ORGANIZATION/GAMESALAD</t>
  </si>
  <si>
    <t>/funding-round/0b623b674d97588d7d67b530760163b9</t>
  </si>
  <si>
    <t>GameSalad</t>
  </si>
  <si>
    <t>http://www.gamesalad.com</t>
  </si>
  <si>
    <t>Content|Game|Games|iOS|iPad|iPhone|iPod Touch|Mac|Mobile|Mobile Games|Software</t>
  </si>
  <si>
    <t>/funding-round/5926679ece5fd71346a02210eb57e67f</t>
  </si>
  <si>
    <t>/ORGANIZATION/GENIUS-COM</t>
  </si>
  <si>
    <t>/funding-round/526b4190211e1292171c0f3996bb351c</t>
  </si>
  <si>
    <t>Genius</t>
  </si>
  <si>
    <t>http://www.genius.com</t>
  </si>
  <si>
    <t>Content|Digital Media|Music|Software|Text Analytics</t>
  </si>
  <si>
    <t>/funding-round/58879d92b3eb89f75049b322c6997821</t>
  </si>
  <si>
    <t>/ORGANIZATION/GLOBALWARE-SOLUTIONS-INC</t>
  </si>
  <si>
    <t>/funding-round/9364a39540c8bc8a3199339c755319ea</t>
  </si>
  <si>
    <t>Globalware Solutions</t>
  </si>
  <si>
    <t>http://www.globalwaresolutions.com/</t>
  </si>
  <si>
    <t>Content|Delivery|Information Services</t>
  </si>
  <si>
    <t>/ORGANIZATION/HOWCAST</t>
  </si>
  <si>
    <t>/funding-round/2776782f9be5ff81381bb80b9ad9b00b</t>
  </si>
  <si>
    <t>Howcast</t>
  </si>
  <si>
    <t>http://www.howcast.com</t>
  </si>
  <si>
    <t>Content|Online Education|Portals|Video</t>
  </si>
  <si>
    <t>/funding-round/31c2da5044721b5d2ee6e79b7caf8b90</t>
  </si>
  <si>
    <t>/funding-round/42674cfef4c4920844dc976d6e03ac76</t>
  </si>
  <si>
    <t>/ORGANIZATION/HULU</t>
  </si>
  <si>
    <t>/funding-round/c57609269bf360cf5885e442eaadfde6</t>
  </si>
  <si>
    <t>Hulu</t>
  </si>
  <si>
    <t>http://www.hulu.com</t>
  </si>
  <si>
    <t>Content|Entertainment|Games|Office Space|Television|Video</t>
  </si>
  <si>
    <t>/ORGANIZATION/INSCI-CORPORATION</t>
  </si>
  <si>
    <t>/funding-round/e2e6838c99e886a961a77992ad714acf</t>
  </si>
  <si>
    <t>23-02-2004</t>
  </si>
  <si>
    <t>INSCI Corporation</t>
  </si>
  <si>
    <t>http://www.insci.com</t>
  </si>
  <si>
    <t>Content|Service Providers</t>
  </si>
  <si>
    <t>/ORGANIZATION/KANNUU</t>
  </si>
  <si>
    <t>/funding-round/8746d4edafb5e5daa3e41fcb7c572578</t>
  </si>
  <si>
    <t>Kannuu</t>
  </si>
  <si>
    <t>http://kannuu.com</t>
  </si>
  <si>
    <t>Content|Software</t>
  </si>
  <si>
    <t>/ORGANIZATION/KAPOST</t>
  </si>
  <si>
    <t>/funding-round/a8299a6f5ca475fed874dfd0b4bb46b5</t>
  </si>
  <si>
    <t>Kapost</t>
  </si>
  <si>
    <t>http://kapost.com</t>
  </si>
  <si>
    <t>/funding-round/d28d0af382ea82f413d8ff089b8c7bc3</t>
  </si>
  <si>
    <t>/ORGANIZATION/KEIBI-TECHNOLOGIES</t>
  </si>
  <si>
    <t>/funding-round/05e849ffff22d3e3dac970ef334703e9</t>
  </si>
  <si>
    <t>Keibi Technologies</t>
  </si>
  <si>
    <t>http://www.keibitech.com</t>
  </si>
  <si>
    <t>/ORGANIZATION/KEYWEE</t>
  </si>
  <si>
    <t>/funding-round/e1df838e24e93ef768fb150505c94e9e</t>
  </si>
  <si>
    <t>Keywee</t>
  </si>
  <si>
    <t>http://www.keywee.co</t>
  </si>
  <si>
    <t>/ORGANIZATION/KICKAPPS</t>
  </si>
  <si>
    <t>/funding-round/4539ca24f7b63c5b8c26342b59eab8b6</t>
  </si>
  <si>
    <t>25-11-2008</t>
  </si>
  <si>
    <t>KickApps</t>
  </si>
  <si>
    <t>http://www.kickapps.com</t>
  </si>
  <si>
    <t>Content|Media|Social Media|Social Network Media|Software|Video|Web Tools</t>
  </si>
  <si>
    <t>/funding-round/a246c20224aae7c889de8fc6726723ed</t>
  </si>
  <si>
    <t>/funding-round/b1e97ad434616f1d5489403320c078f7</t>
  </si>
  <si>
    <t>/ORGANIZATION/KWIRY</t>
  </si>
  <si>
    <t>/funding-round/c0ec3fb8c39347be3aa1f0e0a03ba7b1</t>
  </si>
  <si>
    <t>kwiry</t>
  </si>
  <si>
    <t>http://www.kwiry.com</t>
  </si>
  <si>
    <t>Content|Mobile|Search|SMS</t>
  </si>
  <si>
    <t>/funding-round/ecac1440d12ce5cfec52fd0f1feca0d5</t>
  </si>
  <si>
    <t>20-03-2008</t>
  </si>
  <si>
    <t>/ORGANIZATION/LOLAPPS</t>
  </si>
  <si>
    <t>/funding-round/d4edf8ed9987152572e4fa254cdce073</t>
  </si>
  <si>
    <t>Lolapps</t>
  </si>
  <si>
    <t>http://www.lolapps.com</t>
  </si>
  <si>
    <t>Content|Facebook Applications|Games|Social Games|Social Media|Virtual Goods</t>
  </si>
  <si>
    <t>/ORGANIZATION/MARKLOGIC</t>
  </si>
  <si>
    <t>/funding-round/05d7bcc978cd2cc8589d6534bb13ef7b</t>
  </si>
  <si>
    <t>MarkLogic</t>
  </si>
  <si>
    <t>http://www.marklogic.com</t>
  </si>
  <si>
    <t>Content|Enterprise Search|Enterprise Software|Web Development</t>
  </si>
  <si>
    <t>/funding-round/110d0007f4348825dc56d13815af2ce0</t>
  </si>
  <si>
    <t>/funding-round/28201eed872e656ab5d3120ca005546d</t>
  </si>
  <si>
    <t>/funding-round/322d9ef843568a4ef3e6fb3a042bece1</t>
  </si>
  <si>
    <t>/funding-round/8aae113bc9b40cecb078593d0771b8f6</t>
  </si>
  <si>
    <t>/funding-round/ee292fdc010f4801920b07c517b3ce8d</t>
  </si>
  <si>
    <t>/funding-round/f669ee312f5a5dd050c58355ddeb8566</t>
  </si>
  <si>
    <t>/ORGANIZATION/MASS-RELEVANCE</t>
  </si>
  <si>
    <t>/funding-round/504f3e24c75b6a1c3425364c697fdb1e</t>
  </si>
  <si>
    <t>Mass Relevance</t>
  </si>
  <si>
    <t>http://www.spredfast.com</t>
  </si>
  <si>
    <t>Content|Curated Web|Real Time|Social Media|Twitter Applications</t>
  </si>
  <si>
    <t>/ORGANIZATION/METACARTA</t>
  </si>
  <si>
    <t>/funding-round/0f75ad0bc39b3c5744d74d212a6df4e3</t>
  </si>
  <si>
    <t>MetaCarta</t>
  </si>
  <si>
    <t>http://www.metacarta.com</t>
  </si>
  <si>
    <t>Content|Local|Mobile|Monetization|Public Transportation|Video on Demand|Web Development</t>
  </si>
  <si>
    <t>/funding-round/20de9778caf743820bf5985767e29ba7</t>
  </si>
  <si>
    <t>/funding-round/2493e8cbb1f1c094f1448799595f0a66</t>
  </si>
  <si>
    <t>/ORGANIZATION/MLW-SQUARED</t>
  </si>
  <si>
    <t>/funding-round/2e089b91ef2a2d71d35cc20df8fd86e3</t>
  </si>
  <si>
    <t>MLW Squared</t>
  </si>
  <si>
    <t>http://www.ahalogy.com</t>
  </si>
  <si>
    <t>Content|Development Platforms|Technology</t>
  </si>
  <si>
    <t>/funding-round/bb5c452519ff9d744c1e08eaf0971a9a</t>
  </si>
  <si>
    <t>/ORGANIZATION/MYVU-CORPORATION</t>
  </si>
  <si>
    <t>/funding-round/2ca4390ff6a3d893687da4f21941c75e</t>
  </si>
  <si>
    <t>Myvu Corporation</t>
  </si>
  <si>
    <t>http://myvu.com</t>
  </si>
  <si>
    <t>Content|Hardware + Software|News|Personalization</t>
  </si>
  <si>
    <t>Hardwick</t>
  </si>
  <si>
    <t>/ORGANIZATION/OLAPIC</t>
  </si>
  <si>
    <t>/funding-round/8381b20ac3e2c6c19be8e9727c86482b</t>
  </si>
  <si>
    <t>Olapic</t>
  </si>
  <si>
    <t>http://www.olapic.com</t>
  </si>
  <si>
    <t>Content|Crowdsourcing|Curated Web|E-Commerce|Photography|Photo Sharing|Retail|SaaS|Shopping|Video</t>
  </si>
  <si>
    <t>25-11-2010</t>
  </si>
  <si>
    <t>/funding-round/a9febc987df805aab16e73d13d7f810a</t>
  </si>
  <si>
    <t>/ORGANIZATION/ON2</t>
  </si>
  <si>
    <t>/funding-round/a79be4592878f0f7c9f1e273be59083b</t>
  </si>
  <si>
    <t>On2 Technologies</t>
  </si>
  <si>
    <t>http://www.on2.com</t>
  </si>
  <si>
    <t>Content|SaaS|Software|Video</t>
  </si>
  <si>
    <t>Clifton Park</t>
  </si>
  <si>
    <t>/ORGANIZATION/PANTHEON</t>
  </si>
  <si>
    <t>/funding-round/0ee7a39c8bc050627867e6d6143ea735</t>
  </si>
  <si>
    <t>Pantheon</t>
  </si>
  <si>
    <t>https://pantheon.io</t>
  </si>
  <si>
    <t>Content|Enterprise Software|Web CMS|Web Development</t>
  </si>
  <si>
    <t>/funding-round/0f538e89bb552d4388fb306da4b8134b</t>
  </si>
  <si>
    <t>/funding-round/fea265872c57279547823015312cabb2</t>
  </si>
  <si>
    <t>/ORGANIZATION/POLICY-GENIUS</t>
  </si>
  <si>
    <t>/funding-round/17d4b42ab3567fe84d2329e2199d7544</t>
  </si>
  <si>
    <t>PolicyGenius</t>
  </si>
  <si>
    <t>https://www.policygenius.com</t>
  </si>
  <si>
    <t>Content|Education|Finance|Insurance|Marketplaces</t>
  </si>
  <si>
    <t>/ORGANIZATION/PUBLISHTHIS</t>
  </si>
  <si>
    <t>/funding-round/f1188419a0f84e09012e5b1abfac58d7</t>
  </si>
  <si>
    <t>PublishThis</t>
  </si>
  <si>
    <t>http://www.publishthis.com</t>
  </si>
  <si>
    <t>Content|Content Discovery|Curated Web|Email Marketing|Sales and Marketing|Social Media|Software</t>
  </si>
  <si>
    <t>/ORGANIZATION/READZ</t>
  </si>
  <si>
    <t>/funding-round/9eb7f0895987749c466d2e5eff6c7b95</t>
  </si>
  <si>
    <t>Readz</t>
  </si>
  <si>
    <t>http://www.readz.com</t>
  </si>
  <si>
    <t>Content|Content Creators|Content Delivery|Internet Marketing|Mobile|Software|Web Design</t>
  </si>
  <si>
    <t>/ORGANIZATION/REALITY-DIGITAL</t>
  </si>
  <si>
    <t>/funding-round/47fb42125f5e0f18a43c5090d99bf789</t>
  </si>
  <si>
    <t>Reality Digital</t>
  </si>
  <si>
    <t>http://www.realitydigital.com</t>
  </si>
  <si>
    <t>Content|Networking|Social Media</t>
  </si>
  <si>
    <t>/funding-round/df9fc135262912af745242fe0daec67c</t>
  </si>
  <si>
    <t>/ORGANIZATION/RETHINK-BOOKS</t>
  </si>
  <si>
    <t>/funding-round/8ad9e71c238e8c0e61cd490efe743d38</t>
  </si>
  <si>
    <t>Rethink Books</t>
  </si>
  <si>
    <t>http://www.bookshout.com</t>
  </si>
  <si>
    <t>Content|Publishing|Software|Textbooks|Writers</t>
  </si>
  <si>
    <t>/funding-round/e633d33ebbb33e125614f95584818fd6</t>
  </si>
  <si>
    <t>/ORGANIZATION/REVVER</t>
  </si>
  <si>
    <t>/funding-round/4ea44954a323ccb7a6393601cefe57f0</t>
  </si>
  <si>
    <t>Revver</t>
  </si>
  <si>
    <t>http://revver.com</t>
  </si>
  <si>
    <t>Content|Games|Video|Video Streaming</t>
  </si>
  <si>
    <t>15-10-2004</t>
  </si>
  <si>
    <t>/funding-round/6a33a57542c9541284313aaad7cd2b60</t>
  </si>
  <si>
    <t>/ORGANIZATION/SINGLEPLATFORM</t>
  </si>
  <si>
    <t>/funding-round/1f6bb0c5d149be0636b630d7339ae139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KYGRID</t>
  </si>
  <si>
    <t>/funding-round/b085a126933ed68ae945a29cfcdfc13a</t>
  </si>
  <si>
    <t>SkyGrid</t>
  </si>
  <si>
    <t>http://SkyGrid.com</t>
  </si>
  <si>
    <t>Content|Ediscovery|File Sharing|News|Real Time</t>
  </si>
  <si>
    <t>/funding-round/c8d1f0a61a17d3b2941eeddb3d0d1f9b</t>
  </si>
  <si>
    <t>/ORGANIZATION/SNOCAP</t>
  </si>
  <si>
    <t>/funding-round/f2fd92924e2f3cf92a72fcbab4b99bfd</t>
  </si>
  <si>
    <t>Snocap</t>
  </si>
  <si>
    <t>http://snocap.com</t>
  </si>
  <si>
    <t>Content|Games|Peer-to-Peer|Social Network Media</t>
  </si>
  <si>
    <t>/funding-round/fd4e1b61911f9669f75489b1d0192901</t>
  </si>
  <si>
    <t>/ORGANIZATION/SOCIALCHORUS</t>
  </si>
  <si>
    <t>/funding-round/0a4d65f56b5a004f87f012f434e1a66e</t>
  </si>
  <si>
    <t>SocialChorus</t>
  </si>
  <si>
    <t>http://www.socialchorus.com</t>
  </si>
  <si>
    <t>Content|Mobile Enterprise|SaaS|Social Media Marketing|Software</t>
  </si>
  <si>
    <t>/funding-round/3ccc67e603e51b1ee302ecdee72674d8</t>
  </si>
  <si>
    <t>/funding-round/f909431106460016c26f759949d06dad</t>
  </si>
  <si>
    <t>/ORGANIZATION/STUMBLEUPON</t>
  </si>
  <si>
    <t>/funding-round/2e5e326afa6b9954f8cbc911318f1993</t>
  </si>
  <si>
    <t>StumbleUpon</t>
  </si>
  <si>
    <t>http://adcoock.com/sites/top-45-best-torrent-torrenz-download-sites-torrenz.html</t>
  </si>
  <si>
    <t>Content|Curated Web|Search</t>
  </si>
  <si>
    <t>/ORGANIZATION/TAPAS-MEDIA</t>
  </si>
  <si>
    <t>/funding-round/320d0e1bc042db0f06ab35263d2ce654</t>
  </si>
  <si>
    <t>Tapas Media</t>
  </si>
  <si>
    <t>http://www.tapastic.com</t>
  </si>
  <si>
    <t>Content|Curated Web|Media</t>
  </si>
  <si>
    <t>/ORGANIZATION/THOUGHT-EQUITY-MOTION</t>
  </si>
  <si>
    <t>/funding-round/46949367d1f46139c2d1f60071f94801</t>
  </si>
  <si>
    <t>T3Media</t>
  </si>
  <si>
    <t>http://www.t3media.com</t>
  </si>
  <si>
    <t>Content|Digital Media|Enterprise Software|Entertainment|Film|Licensing|Media|Video</t>
  </si>
  <si>
    <t>/funding-round/71f91848ae40c00ffbdd5ccf49259cfc</t>
  </si>
  <si>
    <t>/funding-round/b2d05bf0575797bd69a27f976c77908e</t>
  </si>
  <si>
    <t>/ORGANIZATION/TRIOND</t>
  </si>
  <si>
    <t>/funding-round/23a0b3159f96c77473fdd00221410d3e</t>
  </si>
  <si>
    <t>Triond</t>
  </si>
  <si>
    <t>http://www.triond.com</t>
  </si>
  <si>
    <t>Content|Curated Web|Publishing|Social Media</t>
  </si>
  <si>
    <t>/ORGANIZATION/TUCOOLA</t>
  </si>
  <si>
    <t>/funding-round/815ab2945e0fa05321f5f2ae2ef7ed4a</t>
  </si>
  <si>
    <t>Tucoola</t>
  </si>
  <si>
    <t>http://www.Tucoola.com</t>
  </si>
  <si>
    <t>Content|EdTech|Education|Games|Kids|Parenting|Skill Assessment</t>
  </si>
  <si>
    <t>/ORGANIZATION/TWIIGG</t>
  </si>
  <si>
    <t>/funding-round/762c4089af574dbcb6b5053c5b5dea37</t>
  </si>
  <si>
    <t>Twiigg</t>
  </si>
  <si>
    <t>http://www.twiigg.com</t>
  </si>
  <si>
    <t>Content|Search|Security|Social Media</t>
  </si>
  <si>
    <t>/ORGANIZATION/VEEVA</t>
  </si>
  <si>
    <t>/funding-round/c0cf4e0739d31bc61a7f9c7ca913aecb</t>
  </si>
  <si>
    <t>Veeva</t>
  </si>
  <si>
    <t>http://www.veeva.com</t>
  </si>
  <si>
    <t>Content|CRM|Enterprise Software|Life Sciences|Software</t>
  </si>
  <si>
    <t>/ORGANIZATION/VEOH</t>
  </si>
  <si>
    <t>/funding-round/4276294a03987e632b6878edcd9d537c</t>
  </si>
  <si>
    <t>Veoh</t>
  </si>
  <si>
    <t>http://www.veoh.com</t>
  </si>
  <si>
    <t>Content|Databases|Games|Startups|Television|Video</t>
  </si>
  <si>
    <t>/funding-round/6b9fff0e3dfc52d1680dc8113b0d5196</t>
  </si>
  <si>
    <t>/funding-round/b5a06b5d76de7fb524421b5e20313ac7</t>
  </si>
  <si>
    <t>/funding-round/d7d0f2d0cf7b585d66ca12af633e43e1</t>
  </si>
  <si>
    <t>/ORGANIZATION/VESSEL-2</t>
  </si>
  <si>
    <t>/funding-round/61b81dab05d9ac60955e9fc8b1cda7df</t>
  </si>
  <si>
    <t>Vessel</t>
  </si>
  <si>
    <t>http://www.vessel.com/</t>
  </si>
  <si>
    <t>Content|Content Creators|Internet|Video</t>
  </si>
  <si>
    <t>/funding-round/759e2c59a737d3dc7638b3a20e518e1a</t>
  </si>
  <si>
    <t>/ORGANIZATION/WRAP-MEDIA</t>
  </si>
  <si>
    <t>/funding-round/8d1440dec702ed1284112f74ff6169af</t>
  </si>
  <si>
    <t>Wrap Media</t>
  </si>
  <si>
    <t>http://wrap.co</t>
  </si>
  <si>
    <t>Content|Media|Services</t>
  </si>
  <si>
    <t>/funding-round/eedce87cc1460b9aa9f41f4d17b482f9</t>
  </si>
  <si>
    <t>/ORGANIZATION/HYBRIS</t>
  </si>
  <si>
    <t>/funding-round/310fd87ecb965c7f0c39939c8f53dc3c</t>
  </si>
  <si>
    <t>hybris</t>
  </si>
  <si>
    <t>http://www.hybris.com</t>
  </si>
  <si>
    <t>Content|Enterprise Software|Services</t>
  </si>
  <si>
    <t>/ORGANIZATION/MARKETING-AI</t>
  </si>
  <si>
    <t>/funding-round/fcce981edcc799f056137745d3ce82b9</t>
  </si>
  <si>
    <t>Marketing.AI</t>
  </si>
  <si>
    <t>http://www.marketing.ai</t>
  </si>
  <si>
    <t>Content|Marketing Automation|Software</t>
  </si>
  <si>
    <t>/ORGANIZATION/MARQUI</t>
  </si>
  <si>
    <t>/funding-round/8688d60c1e37114cf54f03694a0e71c3</t>
  </si>
  <si>
    <t>Marqui</t>
  </si>
  <si>
    <t>http://www.marqui.com</t>
  </si>
  <si>
    <t>/ORGANIZATION/MEDIACORE</t>
  </si>
  <si>
    <t>/funding-round/6ec23bc150090d9bd4fcfce22a5e0cca</t>
  </si>
  <si>
    <t>MediaCore</t>
  </si>
  <si>
    <t>http://mediacore.com</t>
  </si>
  <si>
    <t>Content|Curated Web|Education|Mobile|Video|Video Streaming|Web CMS</t>
  </si>
  <si>
    <t>/ORGANIZATION/REBELLION-MEDIA</t>
  </si>
  <si>
    <t>/funding-round/0b025b5392887917d76b375751ff64b8</t>
  </si>
  <si>
    <t>18-09-2012</t>
  </si>
  <si>
    <t>Rebellion Media Group</t>
  </si>
  <si>
    <t>http://www.rebellionmedia.com</t>
  </si>
  <si>
    <t>Content|Curated Web|Reviews and Recommendations|Social Media</t>
  </si>
  <si>
    <t>/ORGANIZATION/ACCUMULI-SECURITY</t>
  </si>
  <si>
    <t>/funding-round/f7b76bf555e5619fbe259f697f5fd97e</t>
  </si>
  <si>
    <t>Accumuli Security</t>
  </si>
  <si>
    <t>http://www.accumuli.com</t>
  </si>
  <si>
    <t>Content|Events|Security|Software|Training</t>
  </si>
  <si>
    <t>/ORGANIZATION/BLOTTR</t>
  </si>
  <si>
    <t>/funding-round/2158b03dff66419c1f98e21055517bc3</t>
  </si>
  <si>
    <t>Blottr</t>
  </si>
  <si>
    <t>http://www.blottr.com</t>
  </si>
  <si>
    <t>Content|Journalism|News</t>
  </si>
  <si>
    <t>/ORGANIZATION/ISANGO</t>
  </si>
  <si>
    <t>/funding-round/f37db0c0c04c50b14683b113925e619e</t>
  </si>
  <si>
    <t>isango!</t>
  </si>
  <si>
    <t>http://www.isango.com</t>
  </si>
  <si>
    <t>Content|Maps|Ticketing|Tourism|Travel|Travel &amp; Tourism</t>
  </si>
  <si>
    <t>/ORGANIZATION/MARKETCLUSTERS</t>
  </si>
  <si>
    <t>/funding-round/73e00737daeac0a9cf377552e1525f97</t>
  </si>
  <si>
    <t>StrategyEye</t>
  </si>
  <si>
    <t>http://www.strategyeye.com</t>
  </si>
  <si>
    <t>Content|Curated Web|Enterprise Software|News|Sales and Marketing|Software</t>
  </si>
  <si>
    <t>/ORGANIZATION/QUILL</t>
  </si>
  <si>
    <t>/funding-round/b30a5406d5d9929b3aeb9e4be3b35a81</t>
  </si>
  <si>
    <t>Quill Content</t>
  </si>
  <si>
    <t>http://quillcontent.com</t>
  </si>
  <si>
    <t>Content|News</t>
  </si>
  <si>
    <t>/ORGANIZATION/TITAN-IC-SYSTEMS</t>
  </si>
  <si>
    <t>/funding-round/4534d922616e219adc49d06169d14187</t>
  </si>
  <si>
    <t>Titan IC Systems</t>
  </si>
  <si>
    <t>http://www.titanicsystems.com/</t>
  </si>
  <si>
    <t>Content|Enterprise Hardware|Hardware|Networking</t>
  </si>
  <si>
    <t>/ORGANIZATION/MYCUBE</t>
  </si>
  <si>
    <t>/funding-round/70ae0b965b69947026d691061a899f97</t>
  </si>
  <si>
    <t>24-05-2011</t>
  </si>
  <si>
    <t>MyCube</t>
  </si>
  <si>
    <t>http://www.mycube.com</t>
  </si>
  <si>
    <t>Content|Curated Web|Networking|Social Media|Social Network Media</t>
  </si>
  <si>
    <t>/funding-round/f6cfd2e21cccfa6456bd866c977673fb</t>
  </si>
  <si>
    <t>/ORGANIZATION/UIACTIVE</t>
  </si>
  <si>
    <t>/funding-round/f67ac3800a7919364945377e5002a393</t>
  </si>
  <si>
    <t>uiActive</t>
  </si>
  <si>
    <t>http://www.uiactive.com/</t>
  </si>
  <si>
    <t>Content|Mobile|Services</t>
  </si>
  <si>
    <t>/ORGANIZATION/APNALOAN</t>
  </si>
  <si>
    <t>/funding-round/0031ca8974260fe0720e5eb3a21ff04a</t>
  </si>
  <si>
    <t>ApnaPaisa</t>
  </si>
  <si>
    <t>http://apnapaisa.com</t>
  </si>
  <si>
    <t>Credit|Finance|Marketplaces</t>
  </si>
  <si>
    <t>Credit</t>
  </si>
  <si>
    <t>/funding-round/43f871c060118fcdf5316b3bf0797618</t>
  </si>
  <si>
    <t>/ORGANIZATION/ACCOUNTNOW</t>
  </si>
  <si>
    <t>/funding-round/139517eb910c77c658bdb460e4782310</t>
  </si>
  <si>
    <t>29-06-2007</t>
  </si>
  <si>
    <t>AccountNow</t>
  </si>
  <si>
    <t>http://accountnow.com</t>
  </si>
  <si>
    <t>Credit|Finance|Financial Services|Personal Finance</t>
  </si>
  <si>
    <t>/funding-round/823202508cae40426317968032d3e5e4</t>
  </si>
  <si>
    <t>/funding-round/b28db87a36985d0bbb4273e23b8c2a23</t>
  </si>
  <si>
    <t>13-03-2006</t>
  </si>
  <si>
    <t>/funding-round/ca91f74b5d0b8a68467fc96fc5aae27f</t>
  </si>
  <si>
    <t>/ORGANIZATION/BILLMELATER</t>
  </si>
  <si>
    <t>/funding-round/ac713f2a9ea72f709649f06921b573c0</t>
  </si>
  <si>
    <t>Bill Me Later</t>
  </si>
  <si>
    <t>http://www.billmelater.com</t>
  </si>
  <si>
    <t>Credit|E-Commerce|Payments</t>
  </si>
  <si>
    <t>/funding-round/dbf6904669c443926edc7c7adafaa392</t>
  </si>
  <si>
    <t>/ORGANIZATION/CREDIT-KARMA</t>
  </si>
  <si>
    <t>/funding-round/0c68de157bbf63f7fa1267146b806a16</t>
  </si>
  <si>
    <t>Credit Karma</t>
  </si>
  <si>
    <t>http://www.creditkarma.com</t>
  </si>
  <si>
    <t>Credit|Finance|Personal Finance</t>
  </si>
  <si>
    <t>/funding-round/21b4cc5b96805cd0d1b4c89848b9e1cd</t>
  </si>
  <si>
    <t>/funding-round/6cf53ded6fa57d141b836f777062f57c</t>
  </si>
  <si>
    <t>/funding-round/bfbbfce3f2bef460ec063a63e3b5b2a3</t>
  </si>
  <si>
    <t>/funding-round/f466142472fce48ef32f897992479450</t>
  </si>
  <si>
    <t>/ORGANIZATION/ECREDIT</t>
  </si>
  <si>
    <t>/funding-round/0217bbdf5e6a75c17b452d576d1442f3</t>
  </si>
  <si>
    <t>eCredit</t>
  </si>
  <si>
    <t>Credit|Risk Management</t>
  </si>
  <si>
    <t>/funding-round/a11b6ff484d4738e6883d6358bca183c</t>
  </si>
  <si>
    <t>/ORGANIZATION/INVENTURE</t>
  </si>
  <si>
    <t>/funding-round/b467be7c95e1b888a92d5dcc9a4f9c01</t>
  </si>
  <si>
    <t>InVenture</t>
  </si>
  <si>
    <t>http://www.inventure.com</t>
  </si>
  <si>
    <t>Credit|Financial Services|Information Technology|Mobile|Mobile Commerce|Social Entrepreneurship|Telecommunications</t>
  </si>
  <si>
    <t>/ORGANIZATION/KABBAGE</t>
  </si>
  <si>
    <t>/funding-round/69fb132204f171ed3372b48f180fd9a4</t>
  </si>
  <si>
    <t>Kabbage</t>
  </si>
  <si>
    <t>http://www.kabbage.com</t>
  </si>
  <si>
    <t>Credit|Finance|FinTech|Technology</t>
  </si>
  <si>
    <t>/funding-round/ab32907832ac10f44fa0b412f8cb3c21</t>
  </si>
  <si>
    <t>/funding-round/cbae9932c7819c6e7f1747555c8d586d</t>
  </si>
  <si>
    <t>/funding-round/ef201cf49f7deabecb5810d8697a855e</t>
  </si>
  <si>
    <t>/funding-round/ff254f77c54b96b4513aacd706d1b5dd</t>
  </si>
  <si>
    <t>/ORGANIZATION/LENDING-CLUB</t>
  </si>
  <si>
    <t>/funding-round/1fa9cb85cc3bb5d2ae6a42536e20b18e</t>
  </si>
  <si>
    <t>Lending Club</t>
  </si>
  <si>
    <t>https://lendingclub.com</t>
  </si>
  <si>
    <t>Credit|Finance|Finance Technology|FinTech|Personal Finance</t>
  </si>
  <si>
    <t>/funding-round/51c480bb64cf7097c17446f52c7023b4</t>
  </si>
  <si>
    <t>/funding-round/755d8ddd3cee1b2c5d8c57d981c7a419</t>
  </si>
  <si>
    <t>/funding-round/9efe0e04e8085b1f0753977e23c8ec8d</t>
  </si>
  <si>
    <t>/funding-round/c632255d67e10dd836ea9e604fd37f57</t>
  </si>
  <si>
    <t>/funding-round/cc95c77515ad86e9166ff02f2f702364</t>
  </si>
  <si>
    <t>/ORGANIZATION/NEFT</t>
  </si>
  <si>
    <t>/funding-round/3669a9d45ff605f5a3d43d38dda00720</t>
  </si>
  <si>
    <t>Neft</t>
  </si>
  <si>
    <t>http://www.neftllc.com/</t>
  </si>
  <si>
    <t>Credit|Financial Services|FinTech</t>
  </si>
  <si>
    <t>/ORGANIZATION/ON-DECK</t>
  </si>
  <si>
    <t>/funding-round/04dcc3f9ae5e90360b5738ec6a9aaa11</t>
  </si>
  <si>
    <t>OnDeck</t>
  </si>
  <si>
    <t>http://www.ondeck.com</t>
  </si>
  <si>
    <t>Credit|Finance|FinTech</t>
  </si>
  <si>
    <t>/funding-round/0ce6881fecfa1514b5e323e6fe8d1696</t>
  </si>
  <si>
    <t>/funding-round/3ee1b5a327ae589e2823e4353ce1ef6b</t>
  </si>
  <si>
    <t>/funding-round/416767f8c561579e1009168a51520212</t>
  </si>
  <si>
    <t>/funding-round/47296e5b3c29725f877d378b3db5cefa</t>
  </si>
  <si>
    <t>/funding-round/8b77616522f2f4a15f1384c82c88f6c5</t>
  </si>
  <si>
    <t>/funding-round/ead97868eb7dfc1099cf68b11ac70fba</t>
  </si>
  <si>
    <t>/funding-round/fc3cb91e3d76930c4b1fa527d5afe601</t>
  </si>
  <si>
    <t>/ORGANIZATION/PROSPER</t>
  </si>
  <si>
    <t>/funding-round/074a43331e9e588001230d18d64c7c46</t>
  </si>
  <si>
    <t>Prosper</t>
  </si>
  <si>
    <t>http://www.prosper.com</t>
  </si>
  <si>
    <t>Credit|Crowdfunding|Finance|FinTech|Marketplaces|Peer-to-Peer|Personal Finance</t>
  </si>
  <si>
    <t>/funding-round/2abb7e840855741875cee47e14ad5f59</t>
  </si>
  <si>
    <t>/funding-round/2f58a8d316c41dc157cb0e1eb0284efc</t>
  </si>
  <si>
    <t>/funding-round/3d4455edf74370b2c0247ab69fb9a17b</t>
  </si>
  <si>
    <t>/funding-round/5709de30a183967d56255c91a123c0d9</t>
  </si>
  <si>
    <t>/funding-round/6c447321c11d8008c69a058fddda62d9</t>
  </si>
  <si>
    <t>/funding-round/722377ce97b6d5341d939ebc7ddee63f</t>
  </si>
  <si>
    <t>/funding-round/bb131be3ba1aebb1cdb9ce381a5dd9d5</t>
  </si>
  <si>
    <t>/funding-round/cb0f72487453b59ad068422f342c3005</t>
  </si>
  <si>
    <t>/ORGANIZATION/RAISEWORKS</t>
  </si>
  <si>
    <t>/funding-round/1cb4b4ff2c3263ff054989eeaf3bf281</t>
  </si>
  <si>
    <t>Raiseworks</t>
  </si>
  <si>
    <t>http://www.raiseworks.com</t>
  </si>
  <si>
    <t>Credit|Crowdfunding|Crowdsourcing|Finance|Financial Services|FinTech|Peer-to-Peer</t>
  </si>
  <si>
    <t>/ORGANIZATION/TRANSFER-TO</t>
  </si>
  <si>
    <t>/funding-round/bab1fc4ce3b130355e423e80f02123d5</t>
  </si>
  <si>
    <t>TransferTo</t>
  </si>
  <si>
    <t>http://www.transfer-to.com</t>
  </si>
  <si>
    <t>Credit|Mobile</t>
  </si>
  <si>
    <t>/ORGANIZATION/WONGA</t>
  </si>
  <si>
    <t>/funding-round/7a04f5a61c0d535782381653adc24432</t>
  </si>
  <si>
    <t>Wonga</t>
  </si>
  <si>
    <t>http://www.wonga.com</t>
  </si>
  <si>
    <t>Credit|Curated Web|Finance|Financial Services|FinTech|Risk Management</t>
  </si>
  <si>
    <t>/funding-round/8d6ce9694ce627105bd9e7e5ac5d4470</t>
  </si>
  <si>
    <t>/funding-round/e69804aa12f8ddadf1a56c6d8989153e</t>
  </si>
  <si>
    <t>/ORGANIZATION/APPLECT-LEARNING-SYSTEMS-PVT-LTD</t>
  </si>
  <si>
    <t>/funding-round/237335c2e1ca6213ebcb45abcee9ae66</t>
  </si>
  <si>
    <t>Applect Learning Systems Pvt. Ltd.</t>
  </si>
  <si>
    <t>http://www.meritnation.com</t>
  </si>
  <si>
    <t>Education</t>
  </si>
  <si>
    <t>/funding-round/eb29dd74ae6f5b58ef9dc6951ee92102</t>
  </si>
  <si>
    <t>/ORGANIZATION/CEON-SOLUTIONS-PVT</t>
  </si>
  <si>
    <t>/funding-round/0ce74ac4898f7b115350931cc8598f07</t>
  </si>
  <si>
    <t>CEON Solutions Pvt</t>
  </si>
  <si>
    <t>http://ceon.in</t>
  </si>
  <si>
    <t>Nasrapur</t>
  </si>
  <si>
    <t>/ORGANIZATION/EMBIBE</t>
  </si>
  <si>
    <t>/funding-round/86076a1164c9b877ea64c95bcfaa0581</t>
  </si>
  <si>
    <t>Embibe</t>
  </si>
  <si>
    <t>http://embibe.com</t>
  </si>
  <si>
    <t>Education|Tutoring</t>
  </si>
  <si>
    <t>/ORGANIZATION/EXPERIFUN</t>
  </si>
  <si>
    <t>/funding-round/a78838af8a348f853b6e2e7cfc38391a</t>
  </si>
  <si>
    <t>Experifun</t>
  </si>
  <si>
    <t>http://experifun.com</t>
  </si>
  <si>
    <t>/ORGANIZATION/HIPPOCAMPUS-LEARNING-CENTRES</t>
  </si>
  <si>
    <t>/funding-round/1fdbc8d666261e06e3dd52bcaac4ae68</t>
  </si>
  <si>
    <t>Hippocampus Learning Centres</t>
  </si>
  <si>
    <t>http://www.hlc.org.in</t>
  </si>
  <si>
    <t>/funding-round/72308a27cc9921b487d08481c926a01a</t>
  </si>
  <si>
    <t>/funding-round/e2f3c60223b199ff55c44bd58c84cd5d</t>
  </si>
  <si>
    <t>/funding-round/e60b1e0c8f2ac89800a82b620e208ff6</t>
  </si>
  <si>
    <t>/ORGANIZATION/IMPARTUS-INNOVATIONS</t>
  </si>
  <si>
    <t>/funding-round/b84a3310db74b44e391a414cd184504f</t>
  </si>
  <si>
    <t>Impartus Innovations</t>
  </si>
  <si>
    <t>http://impartus.com/</t>
  </si>
  <si>
    <t>/ORGANIZATION/IPROF-LEARNING-SOLUTIONS</t>
  </si>
  <si>
    <t>/funding-round/0b08b0e63e79c8d76d2b37e8425009da</t>
  </si>
  <si>
    <t>iProf Learning Solutions</t>
  </si>
  <si>
    <t>http://iprofindia.com</t>
  </si>
  <si>
    <t>/funding-round/d30bdbf0f3774a5b437d04714560ca9d</t>
  </si>
  <si>
    <t>/ORGANIZATION/ISTAR</t>
  </si>
  <si>
    <t>/funding-round/34f362b142deb774d0c461feebd111c2</t>
  </si>
  <si>
    <t>iSTAR</t>
  </si>
  <si>
    <t>http://www.istarindia.com</t>
  </si>
  <si>
    <t>/ORGANIZATION/KARADI-PATH</t>
  </si>
  <si>
    <t>/funding-round/46deca60b8269432663889a8cdf6da75</t>
  </si>
  <si>
    <t>Karadi Path</t>
  </si>
  <si>
    <t>http://www.karadipath.com/</t>
  </si>
  <si>
    <t>Adyar</t>
  </si>
  <si>
    <t>/ORGANIZATION/LIQVID</t>
  </si>
  <si>
    <t>/funding-round/937d830706deb518722f888fd6ea94a3</t>
  </si>
  <si>
    <t>LIQVID</t>
  </si>
  <si>
    <t>http://www.liqvid.com</t>
  </si>
  <si>
    <t>/ORGANIZATION/MAHARANA-INFRASTRUCTURE-AND-PROFESSIONAL-SERVICES-PRIVATE-LIMITED-MIPS</t>
  </si>
  <si>
    <t>/funding-round/6ed1243491118b85cc90c43031600820</t>
  </si>
  <si>
    <t>Maharana Infrastructure and Professional Services Private Limited (MIPS)</t>
  </si>
  <si>
    <t>http://mips.in</t>
  </si>
  <si>
    <t>Education|Infrastructure|Universities</t>
  </si>
  <si>
    <t>/funding-round/8c95c5daa4e2db57c33ae1df1116637f</t>
  </si>
  <si>
    <t>/ORGANIZATION/MERITNATION-COM</t>
  </si>
  <si>
    <t>/funding-round/6cc8229201c4822e8b2aa3117d5d5197</t>
  </si>
  <si>
    <t>meritnation.com</t>
  </si>
  <si>
    <t>Education|K-12 Education|Online Education</t>
  </si>
  <si>
    <t>/ORGANIZATION/QED-EVEREST-EDUSYS-AND-SOLUTIONS</t>
  </si>
  <si>
    <t>/funding-round/524d419b8b33d29ada471741d8fb5723</t>
  </si>
  <si>
    <t>QED | EVEREST EDUSYS AND SOLUTIONS</t>
  </si>
  <si>
    <t>http://qedquest.com</t>
  </si>
  <si>
    <t>Education|K-12 Education|Training</t>
  </si>
  <si>
    <t>/ORGANIZATION/S-CHAND-COMPANY</t>
  </si>
  <si>
    <t>/funding-round/697527f606335d1c78230e16da39eb51</t>
  </si>
  <si>
    <t>S.Chand &amp; Company</t>
  </si>
  <si>
    <t>https://www.schandpublishing.com/</t>
  </si>
  <si>
    <t>/ORGANIZATION/SUDIKSHA</t>
  </si>
  <si>
    <t>/funding-round/ac340d623d46f07df4ac4e886748dbcb</t>
  </si>
  <si>
    <t>Sudiksha</t>
  </si>
  <si>
    <t>http://sudiksha.in</t>
  </si>
  <si>
    <t>/ORGANIZATION/SUPERPROFS</t>
  </si>
  <si>
    <t>/funding-round/3aa339a2a57c215daf266765c3b8d8ed</t>
  </si>
  <si>
    <t>SuperProfs</t>
  </si>
  <si>
    <t>http://www.superprofs.com</t>
  </si>
  <si>
    <t>/ORGANIZATION/TOPPR</t>
  </si>
  <si>
    <t>/funding-round/bae6bbed80d649dc3f92a5b0c7cf3f40</t>
  </si>
  <si>
    <t>Toppr</t>
  </si>
  <si>
    <t>https://www.toppr.com/</t>
  </si>
  <si>
    <t>/ORGANIZATION/TUTORVISTA-COM</t>
  </si>
  <si>
    <t>/funding-round/3b9c0a3011f6a6943b890990c831013b</t>
  </si>
  <si>
    <t>TutorVista.com</t>
  </si>
  <si>
    <t>http://www.tutorvista.com</t>
  </si>
  <si>
    <t>/funding-round/3ede1920745500279434e85025197b5f</t>
  </si>
  <si>
    <t>/funding-round/86201e8adc978c2d8109750bdcd6c7c8</t>
  </si>
  <si>
    <t>/funding-round/dff81aab117c900c1f8626ff28888931</t>
  </si>
  <si>
    <t>/funding-round/e86d0d25f953249a7ec2d0a46cadbcfd</t>
  </si>
  <si>
    <t>/ORGANIZATION/VRITI-INFOCOM</t>
  </si>
  <si>
    <t>/funding-round/67aac706a82108fc0f6068901b6293e2</t>
  </si>
  <si>
    <t>Vriti Infocom</t>
  </si>
  <si>
    <t>http://www.vriti.com</t>
  </si>
  <si>
    <t>/funding-round/be628531c5a6ad57588dcc4b96f38944</t>
  </si>
  <si>
    <t>/ORGANIZATION/XAMCHECK</t>
  </si>
  <si>
    <t>/funding-round/f328070e282b09cdf034cc9b941e065e</t>
  </si>
  <si>
    <t>Xamcheck</t>
  </si>
  <si>
    <t>http://xamcheck.com/</t>
  </si>
  <si>
    <t>/ORGANIZATION/ZEE-LEARN</t>
  </si>
  <si>
    <t>/funding-round/68e0a1b07c37aa806284875e694431a5</t>
  </si>
  <si>
    <t>Zee Learn</t>
  </si>
  <si>
    <t>http://zeelearn.com</t>
  </si>
  <si>
    <t>/ORGANIZATION/17ZUOYE</t>
  </si>
  <si>
    <t>/funding-round/69690484f51e15bc27ff52bfe472cd96</t>
  </si>
  <si>
    <t>17zuoye</t>
  </si>
  <si>
    <t>http://www.17zuoye.com/</t>
  </si>
  <si>
    <t>Education|Language Learning</t>
  </si>
  <si>
    <t>Shanghai</t>
  </si>
  <si>
    <t>/funding-round/8d87f771e938e0f31641bd600abbafca</t>
  </si>
  <si>
    <t>/funding-round/8e27c236a535a50c02a17450ed82a980</t>
  </si>
  <si>
    <t>/funding-round/c7d697c15073671f014468332f13fc9f</t>
  </si>
  <si>
    <t>/ORGANIZATION/5MIN</t>
  </si>
  <si>
    <t>/funding-round/3dc5ee98a612bdc7b9066619e5882b67</t>
  </si>
  <si>
    <t>5min Media</t>
  </si>
  <si>
    <t>http://www.5minmedia.com</t>
  </si>
  <si>
    <t>Education|Games|Video</t>
  </si>
  <si>
    <t>/funding-round/dfaaa3032b59dd4b69e6f957b48787fc</t>
  </si>
  <si>
    <t>/ORGANIZATION/ACADEMY123</t>
  </si>
  <si>
    <t>/funding-round/7567be3ea8cf1f7710f8e0ae3d0117ea</t>
  </si>
  <si>
    <t>Academy123</t>
  </si>
  <si>
    <t>http://home.nutshellmath.com/en-US/applications.htm</t>
  </si>
  <si>
    <t>/ORGANIZATION/ACTIVITYHERO</t>
  </si>
  <si>
    <t>/funding-round/cd88959b24ef2e4acfed6c3e08c3ea4f</t>
  </si>
  <si>
    <t>ActivityHero</t>
  </si>
  <si>
    <t>http://www.activityhero.com/</t>
  </si>
  <si>
    <t>/ORGANIZATION/ADELJA-LEARNING</t>
  </si>
  <si>
    <t>/funding-round/5eca9c66b02309e059714ca99757b7ef</t>
  </si>
  <si>
    <t>Adelja Learning</t>
  </si>
  <si>
    <t>http://www.wordvoyage.com</t>
  </si>
  <si>
    <t>/funding-round/c5c5996cb4eb37197d2387c2d7cbe02d</t>
  </si>
  <si>
    <t>/ORGANIZATION/AGNITUS</t>
  </si>
  <si>
    <t>/funding-round/cab8858befd409672efdd1c2fd5659c2</t>
  </si>
  <si>
    <t>Agnitus</t>
  </si>
  <si>
    <t>http://www.agnitus.com</t>
  </si>
  <si>
    <t>/ORGANIZATION/ALCHEMIST-ACCELERATOR</t>
  </si>
  <si>
    <t>/funding-round/67604ed3c5a193238c4f282f65a3fadb</t>
  </si>
  <si>
    <t>Alchemist Accelerator</t>
  </si>
  <si>
    <t>http://www.alchemistaccelerator.com</t>
  </si>
  <si>
    <t>Education|Enterprises|SaaS|Services</t>
  </si>
  <si>
    <t>/ORGANIZATION/ALTIERRE</t>
  </si>
  <si>
    <t>/funding-round/0706e5a0a959c1ff2d19a4414ff7022f</t>
  </si>
  <si>
    <t>Altierre</t>
  </si>
  <si>
    <t>http://www.altierre.com</t>
  </si>
  <si>
    <t>Education|Mobile|Wireless</t>
  </si>
  <si>
    <t>/funding-round/1ba21802cbc0c65c6cf39c31c1911f97</t>
  </si>
  <si>
    <t>/funding-round/211e994a63ac514b52ee503fbaaa8a5e</t>
  </si>
  <si>
    <t>/funding-round/49b34df0a712d3b73c558f1e248821aa</t>
  </si>
  <si>
    <t>/funding-round/6491673ef3172dc7adbb3a0a4b6e6d4d</t>
  </si>
  <si>
    <t>/funding-round/667c12860eb9bf86a49a197b9af317d5</t>
  </si>
  <si>
    <t>/ORGANIZATION/ALTSCHOOL</t>
  </si>
  <si>
    <t>/funding-round/35ce5770971b3cd02a0b01f3c7366df6</t>
  </si>
  <si>
    <t>AltSchool</t>
  </si>
  <si>
    <t>http://www.altschool.com</t>
  </si>
  <si>
    <t>Education|Technology</t>
  </si>
  <si>
    <t>/funding-round/43e316ac6959edd9880a6e378af7b5b4</t>
  </si>
  <si>
    <t>/ORGANIZATION/AMERICAN-PRISON-DATA-SYSTEMS</t>
  </si>
  <si>
    <t>/funding-round/3625e5ef2b5958c9d953080a9f2ae76c</t>
  </si>
  <si>
    <t>American Prison Data Systems</t>
  </si>
  <si>
    <t>http://apdscorporate.com</t>
  </si>
  <si>
    <t>Education|Mobile Commerce|Software</t>
  </si>
  <si>
    <t>/ORGANIZATION/AMERITECH-COLLEGE</t>
  </si>
  <si>
    <t>/funding-round/0410d9fe5d897489ef02022c0784af43</t>
  </si>
  <si>
    <t>AmeriTech College</t>
  </si>
  <si>
    <t>http://www.ameritech.edu</t>
  </si>
  <si>
    <t>/ORGANIZATION/APEX-LEARNING</t>
  </si>
  <si>
    <t>/funding-round/91ba904fb826cb4854c7f5b2c107033e</t>
  </si>
  <si>
    <t>29-11-2006</t>
  </si>
  <si>
    <t>Apex Learning</t>
  </si>
  <si>
    <t>http://www.apexlearning.com</t>
  </si>
  <si>
    <t>/funding-round/c894095cd03d3847e1c810bfd8adea44</t>
  </si>
  <si>
    <t>/ORGANIZATION/APPTEGY</t>
  </si>
  <si>
    <t>/funding-round/d0b803c748eaf145ef4806257ddf0a2a</t>
  </si>
  <si>
    <t>Apptegy</t>
  </si>
  <si>
    <t>http://www.apptegy.com</t>
  </si>
  <si>
    <t>/ORGANIZATION/ARISTOTLE-CIRCLE</t>
  </si>
  <si>
    <t>/funding-round/c9c065890e0a6863834493b1345be87e</t>
  </si>
  <si>
    <t>Aristotle Circle</t>
  </si>
  <si>
    <t>http://www.aristotlecircle.com</t>
  </si>
  <si>
    <t>/funding-round/e56a89b796dc8d69ad4f8dbcbbfbca2e</t>
  </si>
  <si>
    <t>/ORGANIZATION/BETTER-AG</t>
  </si>
  <si>
    <t>/funding-round/6a568e34a31a593a96e60eae20776582</t>
  </si>
  <si>
    <t>Better</t>
  </si>
  <si>
    <t>http://better.com</t>
  </si>
  <si>
    <t>Education|Enterprises|Enterprise Software|Training</t>
  </si>
  <si>
    <t>/ORGANIZATION/BIOMEDICA-MANAGEMENT</t>
  </si>
  <si>
    <t>/funding-round/8375f26bfe7bb25be9780002b426c326</t>
  </si>
  <si>
    <t>Biomedica Management</t>
  </si>
  <si>
    <t>http://www.biomedic.net/</t>
  </si>
  <si>
    <t>Catonsville</t>
  </si>
  <si>
    <t>/ORGANIZATION/BLOOMBOARD</t>
  </si>
  <si>
    <t>/funding-round/9380c9227215f55ff557231dea2b2f47</t>
  </si>
  <si>
    <t>BloomBoard</t>
  </si>
  <si>
    <t>http://www.bloomboard.com</t>
  </si>
  <si>
    <t>/funding-round/df87585517eeed0fb94cd085522400aa</t>
  </si>
  <si>
    <t>/ORGANIZATION/BOUNDLESS</t>
  </si>
  <si>
    <t>/funding-round/5049b7a859be24101214906a0c15a4b5</t>
  </si>
  <si>
    <t>Boundless</t>
  </si>
  <si>
    <t>http://www.boundless.com</t>
  </si>
  <si>
    <t>/ORGANIZATION/BRIGHTSTORM</t>
  </si>
  <si>
    <t>/funding-round/2f5d6c5b22dee48434b98aa00bc60a18</t>
  </si>
  <si>
    <t>Brightstorm</t>
  </si>
  <si>
    <t>http://www.brightstorm.com</t>
  </si>
  <si>
    <t>Education|Video</t>
  </si>
  <si>
    <t>/ORGANIZATION/C8-SCIENCES</t>
  </si>
  <si>
    <t>/funding-round/b3dcb0c9cc161004f2d646f8ffd569a0</t>
  </si>
  <si>
    <t>C8 Sciences</t>
  </si>
  <si>
    <t>http://www.c8sciences.com</t>
  </si>
  <si>
    <t>/ORGANIZATION/CAMPUS-QUAD</t>
  </si>
  <si>
    <t>/funding-round/23721d6b1ca880b471678c19f8283fd1</t>
  </si>
  <si>
    <t>Campus Quad</t>
  </si>
  <si>
    <t>http://www.campusquad.co</t>
  </si>
  <si>
    <t>Education|Mobile</t>
  </si>
  <si>
    <t>/ORGANIZATION/CERTICA-SOLUTIONS</t>
  </si>
  <si>
    <t>/funding-round/1ce8039041646d0af36e2b1d6adb8f12</t>
  </si>
  <si>
    <t>13-02-2015</t>
  </si>
  <si>
    <t>Certica Solutions</t>
  </si>
  <si>
    <t>http://www.certicasolutions.com</t>
  </si>
  <si>
    <t>/funding-round/b56551e23e6e279344a745525c1aeb0d</t>
  </si>
  <si>
    <t>/ORGANIZATION/CHANGE-HEALTHCARE</t>
  </si>
  <si>
    <t>/funding-round/02dc7f27a2409c187d0523ad7762644b</t>
  </si>
  <si>
    <t>Change Healthcare</t>
  </si>
  <si>
    <t>http://www.changehealthcare.com</t>
  </si>
  <si>
    <t>Education|Health Care|Healthcare Services|Hospitals</t>
  </si>
  <si>
    <t>/funding-round/1d854ca2196af9ee5adc3aebf9c77060</t>
  </si>
  <si>
    <t>/funding-round/6103e3ada8aea4e951bbc1fd5406e039</t>
  </si>
  <si>
    <t>/funding-round/d186eeed8c518a3eb021baa7dd10f832</t>
  </si>
  <si>
    <t>/funding-round/dc50ec777c462f0c8000508e1c7816c1</t>
  </si>
  <si>
    <t>/funding-round/ea10598996f85d536fc5433b0809a47a</t>
  </si>
  <si>
    <t>/ORGANIZATION/CHROMATIK</t>
  </si>
  <si>
    <t>/funding-round/8d0785c6eca54d42132a8253d2ae5b7b</t>
  </si>
  <si>
    <t>Chromatik</t>
  </si>
  <si>
    <t>http://www.chromatik.com</t>
  </si>
  <si>
    <t>/ORGANIZATION/CIRCLE-1-NETWORK</t>
  </si>
  <si>
    <t>/funding-round/fce23f61c40476d3863c890035929066</t>
  </si>
  <si>
    <t>Circle 1 Network</t>
  </si>
  <si>
    <t>http://www.circle1network.com</t>
  </si>
  <si>
    <t>/ORGANIZATION/CLICKN-KIDS</t>
  </si>
  <si>
    <t>/funding-round/414b28f956938d5556212aac2494e545</t>
  </si>
  <si>
    <t>ClickN KIDS</t>
  </si>
  <si>
    <t>http://www.clicknkids.com</t>
  </si>
  <si>
    <t>23-05-2003</t>
  </si>
  <si>
    <t>/ORGANIZATION/COLLEGE-BOOK-RENTER</t>
  </si>
  <si>
    <t>/funding-round/e5e93ea276221593ab2dbdf5de90737e</t>
  </si>
  <si>
    <t>College Book Renter</t>
  </si>
  <si>
    <t>http://www.collegebookrenter.com</t>
  </si>
  <si>
    <t>/ORGANIZATION/COLLEGEAPPZ</t>
  </si>
  <si>
    <t>/funding-round/ba534364c25a7e22fbab0db71b1e3892</t>
  </si>
  <si>
    <t>Calolo</t>
  </si>
  <si>
    <t>http://calolo.com</t>
  </si>
  <si>
    <t>/ORGANIZATION/COLLEGECLUB-COM</t>
  </si>
  <si>
    <t>/funding-round/6175320af3a91e9478c9d13c30be1a4e</t>
  </si>
  <si>
    <t>CollegeClub.com</t>
  </si>
  <si>
    <t>Education|Internet</t>
  </si>
  <si>
    <t>/ORGANIZATION/COLLEGEMAPPER</t>
  </si>
  <si>
    <t>/funding-round/87d134bc8230777c62eecfa90f90672c</t>
  </si>
  <si>
    <t>CollegeMapper</t>
  </si>
  <si>
    <t>http://collegemapper.com</t>
  </si>
  <si>
    <t>/funding-round/f6b42d8a322b98323c669e1bccc283bc</t>
  </si>
  <si>
    <t>/ORGANIZATION/COPLEY-RETENTION-SYSTEMS</t>
  </si>
  <si>
    <t>/funding-round/b6887385783a0eaa91a3c0575f527500</t>
  </si>
  <si>
    <t>Copley Retention Systems</t>
  </si>
  <si>
    <t>http://copleysystems.com/blog</t>
  </si>
  <si>
    <t>/ORGANIZATION/CREATIVELIVE</t>
  </si>
  <si>
    <t>/funding-round/9b42989ad9ba6ee0b1c569f28e981784</t>
  </si>
  <si>
    <t>CreativeLive</t>
  </si>
  <si>
    <t>http://www.creativelive.com</t>
  </si>
  <si>
    <t>/funding-round/b3a5625ee2fcabc6319a7a1f71937fa6</t>
  </si>
  <si>
    <t>/funding-round/f7e4216b0556b9348fe5b296c2866ca2</t>
  </si>
  <si>
    <t>/ORGANIZATION/CRESCERANCE</t>
  </si>
  <si>
    <t>/funding-round/f37ade15fd6268d1c1abaf712642aaa8</t>
  </si>
  <si>
    <t>Crescerance</t>
  </si>
  <si>
    <t>http://crescerance.com/</t>
  </si>
  <si>
    <t>/ORGANIZATION/CYPHERWORX</t>
  </si>
  <si>
    <t>/funding-round/1b139c24443da4889538f7e48e337e3c</t>
  </si>
  <si>
    <t>CypherWorX</t>
  </si>
  <si>
    <t>http://www.collabornation.net</t>
  </si>
  <si>
    <t>/ORGANIZATION/DAMIEN-MEMORIAL-SCHOOL</t>
  </si>
  <si>
    <t>/funding-round/46c27222dc787549ed0f8ce505eac308</t>
  </si>
  <si>
    <t>Damien Memorial School</t>
  </si>
  <si>
    <t>http://www.damien.edu/</t>
  </si>
  <si>
    <t>Education|Training</t>
  </si>
  <si>
    <t>/ORGANIZATION/DEGREED</t>
  </si>
  <si>
    <t>/funding-round/13048e8b67eb99064512891252445398</t>
  </si>
  <si>
    <t>Degreed</t>
  </si>
  <si>
    <t>http://degreed.com</t>
  </si>
  <si>
    <t>/ORGANIZATION/DIY-CO</t>
  </si>
  <si>
    <t>/funding-round/28ed8a6c641332daf1af3617b8c2c4dd</t>
  </si>
  <si>
    <t>DIY</t>
  </si>
  <si>
    <t>http://www.diy.org</t>
  </si>
  <si>
    <t>Education|Kids|Skill Assessment</t>
  </si>
  <si>
    <t>/ORGANIZATION/DUKE-UNIVERSITY</t>
  </si>
  <si>
    <t>/funding-round/a12d7cb1c38008268abf1ffa26955835</t>
  </si>
  <si>
    <t>Duke University</t>
  </si>
  <si>
    <t>http://www.duke.edu</t>
  </si>
  <si>
    <t>1838-01-01</t>
  </si>
  <si>
    <t>/ORGANIZATION/EDROLO</t>
  </si>
  <si>
    <t>/funding-round/6dd59a5bce05797a66511846f5acbdae</t>
  </si>
  <si>
    <t>Edrolo</t>
  </si>
  <si>
    <t>http://www.edrolo.com</t>
  </si>
  <si>
    <t>/ORGANIZATION/EDTRIPS</t>
  </si>
  <si>
    <t>/funding-round/37d2c79c61ea1d1c5a89e457e760ac2b</t>
  </si>
  <si>
    <t>Bookity</t>
  </si>
  <si>
    <t>http://www.bookity.com/</t>
  </si>
  <si>
    <t>Education|Online Reservations|Travel</t>
  </si>
  <si>
    <t>/ORGANIZATION/EDUCATION-COM</t>
  </si>
  <si>
    <t>/funding-round/0058c9acd7da879784c5b7abc1214330</t>
  </si>
  <si>
    <t>Education.com</t>
  </si>
  <si>
    <t>http://www.education.com</t>
  </si>
  <si>
    <t>Education|Parenting|Publishing</t>
  </si>
  <si>
    <t>/funding-round/09465b4be321a1fc1d2b78f0d28a17a6</t>
  </si>
  <si>
    <t>/funding-round/4f07cdebff420359cae554a44a5ca378</t>
  </si>
  <si>
    <t>/funding-round/8ec7b72ad397cd539471d24e694d006f</t>
  </si>
  <si>
    <t>/funding-round/90ab4b0e2ce5b2a79a72b5914a70b527</t>
  </si>
  <si>
    <t>/funding-round/e133dcb89fb7314ad3fdf74abb7a9f93</t>
  </si>
  <si>
    <t>/ORGANIZATION/EDUCREATIONS</t>
  </si>
  <si>
    <t>/funding-round/9f641a5c4e27adbadcf76e84ae50275d</t>
  </si>
  <si>
    <t>Educreations</t>
  </si>
  <si>
    <t>http://www.educreations.com</t>
  </si>
  <si>
    <t>Education|iPad|Mobile</t>
  </si>
  <si>
    <t>/ORGANIZATION/EDUFIRE</t>
  </si>
  <si>
    <t>/funding-round/20711b451de1b22911a9d287bc90023a</t>
  </si>
  <si>
    <t>eduFire</t>
  </si>
  <si>
    <t>http://edufire.com</t>
  </si>
  <si>
    <t>Education|Teachers</t>
  </si>
  <si>
    <t>/ORGANIZATION/ELLEVATE-NETWORK</t>
  </si>
  <si>
    <t>/funding-round/02472919f6cc0acbe269fab4cd45d633</t>
  </si>
  <si>
    <t>Ellevate Network</t>
  </si>
  <si>
    <t>https://www.ellevatenetwork.com</t>
  </si>
  <si>
    <t>/ORGANIZATION/EMORY-UNIVERSITY</t>
  </si>
  <si>
    <t>/funding-round/da54b42604a3121efff540d6477fcc00</t>
  </si>
  <si>
    <t>Emory University</t>
  </si>
  <si>
    <t>http://www.emory.edu/</t>
  </si>
  <si>
    <t>/ORGANIZATION/ENGLISH-HELPER</t>
  </si>
  <si>
    <t>/funding-round/c20b5efa34f44586f16c163e57073b3a</t>
  </si>
  <si>
    <t>English Helper</t>
  </si>
  <si>
    <t>http://englishhelper.com</t>
  </si>
  <si>
    <t>/ORGANIZATION/ESSAY-MAMA</t>
  </si>
  <si>
    <t>/funding-round/da68a3e566fb5301841ba840880d7db9</t>
  </si>
  <si>
    <t>Essay Mama</t>
  </si>
  <si>
    <t>http://www.essaymama.com</t>
  </si>
  <si>
    <t>La</t>
  </si>
  <si>
    <t>/ORGANIZATION/EXECONLINE</t>
  </si>
  <si>
    <t>/funding-round/2ad72cc38d3d87b6c0f7032871e6be3b</t>
  </si>
  <si>
    <t>ExecOnline</t>
  </si>
  <si>
    <t>http://execonline.com</t>
  </si>
  <si>
    <t>/funding-round/6ca7bd6271beef25f717346a375f0c13</t>
  </si>
  <si>
    <t>/ORGANIZATION/EXO-LABS-INC</t>
  </si>
  <si>
    <t>/funding-round/05bea3e2e6a20a8078c471ecca8c8291</t>
  </si>
  <si>
    <t>Exo Labs</t>
  </si>
  <si>
    <t>http://www.exolabs.com</t>
  </si>
  <si>
    <t>Education|Hardware|Hardware + Software|iPad|iPhone</t>
  </si>
  <si>
    <t>/ORGANIZATION/EXPERT-TA</t>
  </si>
  <si>
    <t>/funding-round/c142d1839bd1ab1cff1c3996f486dba8</t>
  </si>
  <si>
    <t>Expert TA</t>
  </si>
  <si>
    <t>http://www.theexpertta.com</t>
  </si>
  <si>
    <t>/ORGANIZATION/FINGERPRINT</t>
  </si>
  <si>
    <t>/funding-round/3603060aa1e1e404f30c610a7d14940e</t>
  </si>
  <si>
    <t>Fingerprint</t>
  </si>
  <si>
    <t>http://www.fingerprintplay.com</t>
  </si>
  <si>
    <t>Education|Games|Mobile|Online Gaming</t>
  </si>
  <si>
    <t>/funding-round/869a608c72b3028ad136dcd5b004fb38</t>
  </si>
  <si>
    <t>/funding-round/efd121c324426b3aa4dd672149735d7a</t>
  </si>
  <si>
    <t>/ORGANIZATION/FLASHNOTES</t>
  </si>
  <si>
    <t>/funding-round/9db85d1691fad8cd22ca4da5083fb5d4</t>
  </si>
  <si>
    <t>Luvo (formerly Flashnotes)</t>
  </si>
  <si>
    <t>http://www.luvolearn.com</t>
  </si>
  <si>
    <t>/funding-round/f2b70eca0862d74f921b6903929d6373</t>
  </si>
  <si>
    <t>/ORGANIZATION/FLATIRON-SCHOOL</t>
  </si>
  <si>
    <t>/funding-round/7939e4b404cd9662e4ef000b12bd73cc</t>
  </si>
  <si>
    <t>Flatiron School</t>
  </si>
  <si>
    <t>http://flatironschool.com</t>
  </si>
  <si>
    <t>Education|Web Development</t>
  </si>
  <si>
    <t>/funding-round/9e9c0d84e4be5bb853d991b99fffbc6a</t>
  </si>
  <si>
    <t>/ORGANIZATION/FOUNDATIONS-IN-LEARNING</t>
  </si>
  <si>
    <t>/funding-round/17356b1db22cc220a65754c1425f45ab</t>
  </si>
  <si>
    <t>Foundations in Learning</t>
  </si>
  <si>
    <t>http://foundations-learning.com</t>
  </si>
  <si>
    <t>Iowa City</t>
  </si>
  <si>
    <t>/ORGANIZATION/FOXYP2</t>
  </si>
  <si>
    <t>/funding-round/1a82746f3ffda19fbf52a1a3539b880b</t>
  </si>
  <si>
    <t>FoxyP2</t>
  </si>
  <si>
    <t>/ORGANIZATION/FREELIBRARY</t>
  </si>
  <si>
    <t>/funding-round/3e432598212650907219c01d6336f6c8</t>
  </si>
  <si>
    <t>FreeLibrary</t>
  </si>
  <si>
    <t>http://www.freelibrary.org/</t>
  </si>
  <si>
    <t>Education|Knowledge Management|Local Search</t>
  </si>
  <si>
    <t>/ORGANIZATION/FULL-MEASURE-EDUCATION</t>
  </si>
  <si>
    <t>/funding-round/59297d0b9862df8956ba2cb6e4eba29c</t>
  </si>
  <si>
    <t>Full Measure Education</t>
  </si>
  <si>
    <t>http://www.fullmeasureed.com/</t>
  </si>
  <si>
    <t>/ORGANIZATION/FULLBRIDGE</t>
  </si>
  <si>
    <t>/funding-round/232ba42631e36d0def96b3d1b7366294</t>
  </si>
  <si>
    <t>Fullbridge</t>
  </si>
  <si>
    <t>http://fullbridge.com</t>
  </si>
  <si>
    <t>/funding-round/91eb9e2afc0dd24321b2a2f22d009766</t>
  </si>
  <si>
    <t>/funding-round/c311fb2133fe8720d68753d2618c8207</t>
  </si>
  <si>
    <t>/funding-round/d988c77dc670f63e876c737bdcdf0bd7</t>
  </si>
  <si>
    <t>/ORGANIZATION/GENNEXT-MEDIA</t>
  </si>
  <si>
    <t>/funding-round/20e00c8f64d8bb1247b18d04e69b78e2</t>
  </si>
  <si>
    <t>GenNext Media</t>
  </si>
  <si>
    <t>Education|Internet Marketing|Media</t>
  </si>
  <si>
    <t>/ORGANIZATION/GEOLEARNING</t>
  </si>
  <si>
    <t>/funding-round/7a4fabffccc3b87a9ee82fd2d6fa03d3</t>
  </si>
  <si>
    <t>GeoLearning</t>
  </si>
  <si>
    <t>http://www.geolearning.com</t>
  </si>
  <si>
    <t>Education|Systems</t>
  </si>
  <si>
    <t>/ORGANIZATION/GINKGOTREE</t>
  </si>
  <si>
    <t>/funding-round/a75640e3bb0e96721dd233e8836ca2c7</t>
  </si>
  <si>
    <t>GINKGOTREE</t>
  </si>
  <si>
    <t>http://ginkgotree.com</t>
  </si>
  <si>
    <t>/ORGANIZATION/GLOBALSCHOLAR-COM</t>
  </si>
  <si>
    <t>/funding-round/12dfd2f2a0b5b14b5094b132bb44bc8b</t>
  </si>
  <si>
    <t>globalscholar.com</t>
  </si>
  <si>
    <t>http://www.globalscholar.com</t>
  </si>
  <si>
    <t>Education|Software|Tutoring</t>
  </si>
  <si>
    <t>/ORGANIZATION/GREAT-PARENTS-ACADEMY</t>
  </si>
  <si>
    <t>/funding-round/fe0afcec84ec706e58042aa36f3caee5</t>
  </si>
  <si>
    <t>Great Parents Academy</t>
  </si>
  <si>
    <t>http://greatparentsacademy.com</t>
  </si>
  <si>
    <t>Education|Kids|Web Tools</t>
  </si>
  <si>
    <t>/ORGANIZATION/GREENNOTE</t>
  </si>
  <si>
    <t>/funding-round/f81174de910488e5ff1fadbe0bdec1fb</t>
  </si>
  <si>
    <t>GreenNote</t>
  </si>
  <si>
    <t>http://www.greennote.com</t>
  </si>
  <si>
    <t>Education|Finance</t>
  </si>
  <si>
    <t>Mather</t>
  </si>
  <si>
    <t>/ORGANIZATION/HACKER-SCHOOL</t>
  </si>
  <si>
    <t>/funding-round/97d30ef038588693e061a3d445793499</t>
  </si>
  <si>
    <t>Hacker School</t>
  </si>
  <si>
    <t>https://www.hackerschool.com</t>
  </si>
  <si>
    <t>/ORGANIZATION/IMEDEX-HOLDCO</t>
  </si>
  <si>
    <t>/funding-round/45fc30669a1de4b72d2fabe6f02b03dc</t>
  </si>
  <si>
    <t>Imedex Holdco</t>
  </si>
  <si>
    <t>Education|Healthcare Services|Medical</t>
  </si>
  <si>
    <t>/ORGANIZATION/INSIDETRACK</t>
  </si>
  <si>
    <t>/funding-round/8ab312bcdc479a6a585bac2508e0c45b</t>
  </si>
  <si>
    <t>InsideTrack</t>
  </si>
  <si>
    <t>http://www.insidetrack.com</t>
  </si>
  <si>
    <t>/funding-round/948e41c4c656168dd59fbace44224119</t>
  </si>
  <si>
    <t>/ORGANIZATION/INSTAEDU</t>
  </si>
  <si>
    <t>/funding-round/d70a705c159802d204650ebe865ee949</t>
  </si>
  <si>
    <t>InstaEDU</t>
  </si>
  <si>
    <t>http://instaedu.com</t>
  </si>
  <si>
    <t>/ORGANIZATION/INTUARY</t>
  </si>
  <si>
    <t>/funding-round/f7fb77e09c3315950bcfd6a0571ad97f</t>
  </si>
  <si>
    <t>FarFaria</t>
  </si>
  <si>
    <t>http://FarFaria.com</t>
  </si>
  <si>
    <t>Education|iPad</t>
  </si>
  <si>
    <t>/ORGANIZATION/ISCHOOL-CAMPUS</t>
  </si>
  <si>
    <t>/funding-round/60b5ecb595f2c508237d50a6f46e49a6</t>
  </si>
  <si>
    <t>iSchool Campus</t>
  </si>
  <si>
    <t>http://www.ischoolcampus.com</t>
  </si>
  <si>
    <t>/ORGANIZATION/ISIS-PARENTING</t>
  </si>
  <si>
    <t>/funding-round/3023b55905ce2aa8900ff311f98234fc</t>
  </si>
  <si>
    <t>Isis Parenting</t>
  </si>
  <si>
    <t>http://www.isisparenting.com</t>
  </si>
  <si>
    <t>/ORGANIZATION/JERICHO-VENTURES</t>
  </si>
  <si>
    <t>/funding-round/d8b310a5c915d9d43c5de83b99093ece</t>
  </si>
  <si>
    <t>Jericho Ventures</t>
  </si>
  <si>
    <t>http://www.mind-armor.com</t>
  </si>
  <si>
    <t>/ORGANIZATION/JUNYO</t>
  </si>
  <si>
    <t>/funding-round/cd46ad6ba8fb6a03ef9486073127d1c4</t>
  </si>
  <si>
    <t>Junyo</t>
  </si>
  <si>
    <t>http://www.junyo.com</t>
  </si>
  <si>
    <t>Education|Kids</t>
  </si>
  <si>
    <t>/ORGANIZATION/K12</t>
  </si>
  <si>
    <t>/funding-round/c9933efe2af0cf7457b31d28c1567cc3</t>
  </si>
  <si>
    <t>K12</t>
  </si>
  <si>
    <t>http://www.k12.com</t>
  </si>
  <si>
    <t>/ORGANIZATION/KICKBOARD</t>
  </si>
  <si>
    <t>/funding-round/a2e6468847c32406913fb3d9ddb9b507</t>
  </si>
  <si>
    <t>Kickboard</t>
  </si>
  <si>
    <t>http://www.kickboardforteachers.com</t>
  </si>
  <si>
    <t>/ORGANIZATION/KNOD</t>
  </si>
  <si>
    <t>/funding-round/472741bea68692d25a2096e5a3d97cee</t>
  </si>
  <si>
    <t>Knod</t>
  </si>
  <si>
    <t>http://www.knod.net/</t>
  </si>
  <si>
    <t>Education|Services</t>
  </si>
  <si>
    <t>/ORGANIZATION/KOOFERS</t>
  </si>
  <si>
    <t>/funding-round/35a22cf25eaf0ffb150f184465c9c5e8</t>
  </si>
  <si>
    <t>Koofers</t>
  </si>
  <si>
    <t>http://www.koofers.com</t>
  </si>
  <si>
    <t>Education|Employment</t>
  </si>
  <si>
    <t>/ORGANIZATION/KORU</t>
  </si>
  <si>
    <t>/funding-round/d16fd7e845edd1afc54fed4864f9d057</t>
  </si>
  <si>
    <t>Koru</t>
  </si>
  <si>
    <t>http://joinkoru.com</t>
  </si>
  <si>
    <t>/ORGANIZATION/LATIMER-EDUCATION</t>
  </si>
  <si>
    <t>/funding-round/33c1ccef8127359051daef8b661dfca7</t>
  </si>
  <si>
    <t>Latimer Education</t>
  </si>
  <si>
    <t>http://www.latimereducation.com</t>
  </si>
  <si>
    <t>/ORGANIZATION/LEARN-IT-SYSTEMS</t>
  </si>
  <si>
    <t>/funding-round/b8e67510d22e465703292f5a1b059843</t>
  </si>
  <si>
    <t>Learn It Systems</t>
  </si>
  <si>
    <t>http://learnitsystems.com</t>
  </si>
  <si>
    <t>/ORGANIZATION/LEARNSTREET</t>
  </si>
  <si>
    <t>/funding-round/a200bbd7dcdb40df554aa3a6bf27780c</t>
  </si>
  <si>
    <t>LearnStreet</t>
  </si>
  <si>
    <t>http://www.learnstreet.com</t>
  </si>
  <si>
    <t>/ORGANIZATION/LIGHTSPAN-INC</t>
  </si>
  <si>
    <t>/funding-round/e407b414d6d87252c1103b0e187a7e8d</t>
  </si>
  <si>
    <t>14-02-2001</t>
  </si>
  <si>
    <t>Lightspan Inc.</t>
  </si>
  <si>
    <t>http://www.lightspan.com</t>
  </si>
  <si>
    <t>/ORGANIZATION/LITTLE-PIM</t>
  </si>
  <si>
    <t>/funding-round/44386358f7c0b5e1d21f2af7cb0f333d</t>
  </si>
  <si>
    <t>Little Pim</t>
  </si>
  <si>
    <t>http://www.littlepim.com</t>
  </si>
  <si>
    <t>/funding-round/4dd9c544adbb7c3293ae27cc1dfdc672</t>
  </si>
  <si>
    <t>/funding-round/6198c81d3aef4f5e8213c014f766e2dd</t>
  </si>
  <si>
    <t>/funding-round/88173f23d577f92847dc4fd23a97afc1</t>
  </si>
  <si>
    <t>/ORGANIZATION/LITTLEBITS-ELECTRONICS</t>
  </si>
  <si>
    <t>/funding-round/62e418332ffcb971e7fbdf6c4ffedbf4</t>
  </si>
  <si>
    <t>littleBits Electronics</t>
  </si>
  <si>
    <t>http://littleBits.cc</t>
  </si>
  <si>
    <t>Education|Electronics|Hardware + Software|Open Source|Rapidly Expanding</t>
  </si>
  <si>
    <t>/funding-round/cc13175e2b526122d95fd98e940066a3</t>
  </si>
  <si>
    <t>/ORGANIZATION/LIVEMOCHA</t>
  </si>
  <si>
    <t>/funding-round/55f1ff1b78336bed9abd0dc962d30196</t>
  </si>
  <si>
    <t>Livemocha</t>
  </si>
  <si>
    <t>http://www.livemocha.com</t>
  </si>
  <si>
    <t>Education|Internet|Language Learning</t>
  </si>
  <si>
    <t>/funding-round/9b08621d0f192f84e234a4a46e26989a</t>
  </si>
  <si>
    <t>/funding-round/a890cc175250c5026b6b9b1474893f2f</t>
  </si>
  <si>
    <t>/funding-round/b9dce60577b55f5150949252105326ac</t>
  </si>
  <si>
    <t>/ORGANIZATION/LORE</t>
  </si>
  <si>
    <t>/funding-round/a8f7d4bbfe1aeaaaa07dee8174351ab9</t>
  </si>
  <si>
    <t>Lore</t>
  </si>
  <si>
    <t>http://www.lore.com</t>
  </si>
  <si>
    <t>Education|Finance|Social Network Media</t>
  </si>
  <si>
    <t>/funding-round/b6dfa826e6f1ce61a5430acbfedb7b40</t>
  </si>
  <si>
    <t>/ORGANIZATION/MAPLEBEAR</t>
  </si>
  <si>
    <t>/funding-round/213ba79c877088d2b2b01b567d8764b8</t>
  </si>
  <si>
    <t>Maplebear</t>
  </si>
  <si>
    <t>http://www.maplebear.in/</t>
  </si>
  <si>
    <t>/ORGANIZATION/MASTERYCONNECT</t>
  </si>
  <si>
    <t>/funding-round/28cad6b876f90b3cedeb3a062daed989</t>
  </si>
  <si>
    <t>MasteryConnect</t>
  </si>
  <si>
    <t>http://www.masteryconnect.com</t>
  </si>
  <si>
    <t>Education|High Schools|K-12 Education|Skill Assessment</t>
  </si>
  <si>
    <t>/funding-round/2bc9c9c0e5b0e11b2aed21db3bdbebba</t>
  </si>
  <si>
    <t>/funding-round/5911507510de02cb4e24f15a77256477</t>
  </si>
  <si>
    <t>/funding-round/8425cf326143014416273808d21554a2</t>
  </si>
  <si>
    <t>19-01-2013</t>
  </si>
  <si>
    <t>/ORGANIZATION/MATIFIC</t>
  </si>
  <si>
    <t>/funding-round/bca93515433601ab044dfa167c050a35</t>
  </si>
  <si>
    <t>Matific</t>
  </si>
  <si>
    <t>https://www.matific.com/us/en-us</t>
  </si>
  <si>
    <t>Education|Kids|Parenting</t>
  </si>
  <si>
    <t>/ORGANIZATION/MEDALLION-LEARNING</t>
  </si>
  <si>
    <t>/funding-round/c6b12567660ab1c705355d65325743ab</t>
  </si>
  <si>
    <t>Medallion Learning</t>
  </si>
  <si>
    <t>http://medallionlearning.com</t>
  </si>
  <si>
    <t>Northern Washington Co</t>
  </si>
  <si>
    <t>/ORGANIZATION/MEDIAPRO</t>
  </si>
  <si>
    <t>/funding-round/5aeb7665d203caf5af85d278e71dd56a</t>
  </si>
  <si>
    <t>MediaPro</t>
  </si>
  <si>
    <t>http://mediapro.com</t>
  </si>
  <si>
    <t>/ORGANIZATION/MIT-CSHUB</t>
  </si>
  <si>
    <t>/funding-round/5489618defe79b13f4c45aa663b24191</t>
  </si>
  <si>
    <t>MIT CSHub</t>
  </si>
  <si>
    <t>http://cshub.mit.edu</t>
  </si>
  <si>
    <t>/ORGANIZATION/MODERN-GUILD</t>
  </si>
  <si>
    <t>/funding-round/eeccf15e3a63cd52cb31ae170aa53edb</t>
  </si>
  <si>
    <t>Modern Guild</t>
  </si>
  <si>
    <t>http://www.modernguild.com</t>
  </si>
  <si>
    <t>/ORGANIZATION/MODULAR-ROBOTICS</t>
  </si>
  <si>
    <t>/funding-round/b378314fc1aa2b6605f7cb4bf80bc4e6</t>
  </si>
  <si>
    <t>Modular Robotics</t>
  </si>
  <si>
    <t>http://www.modrobotics.com</t>
  </si>
  <si>
    <t>Education|Manufacturing|Robotics</t>
  </si>
  <si>
    <t>/funding-round/c91930c54e898f7cc997035b6398016c</t>
  </si>
  <si>
    <t>/ORGANIZATION/MOMO-NETWORKS</t>
  </si>
  <si>
    <t>/funding-round/02c9337a26d2473d9a905db58c26c79d</t>
  </si>
  <si>
    <t>Momo Networks</t>
  </si>
  <si>
    <t>http://www.imomou.com</t>
  </si>
  <si>
    <t>Education|Messaging|Networking|Social Media</t>
  </si>
  <si>
    <t>/ORGANIZATION/MONTESSORIUM</t>
  </si>
  <si>
    <t>/funding-round/662e3d2983d07f40aa3cd4907af70399</t>
  </si>
  <si>
    <t>Montessorium</t>
  </si>
  <si>
    <t>http://www.montessorium.com</t>
  </si>
  <si>
    <t>/ORGANIZATION/MOODLEROOMS</t>
  </si>
  <si>
    <t>/funding-round/0d8121caa9674b4492e8ce1a29f68f6b</t>
  </si>
  <si>
    <t>Moodlerooms</t>
  </si>
  <si>
    <t>http://moodlerooms.com</t>
  </si>
  <si>
    <t>/funding-round/ab7202b0ff9975119ac31875964c5aaa</t>
  </si>
  <si>
    <t>/ORGANIZATION/MYFIT</t>
  </si>
  <si>
    <t>/funding-round/ddaffa39ccc954d3b4cb3dd22cab357e</t>
  </si>
  <si>
    <t>MyFit</t>
  </si>
  <si>
    <t>http://myfit.ca</t>
  </si>
  <si>
    <t>Education|Health and Wellness</t>
  </si>
  <si>
    <t>/ORGANIZATION/NAIKU</t>
  </si>
  <si>
    <t>/funding-round/26457782b7255a951ef6c7333835696b</t>
  </si>
  <si>
    <t>Naiku</t>
  </si>
  <si>
    <t>http://www.naiku.net</t>
  </si>
  <si>
    <t>/ORGANIZATION/NOREDINK</t>
  </si>
  <si>
    <t>/funding-round/e7f58eb8c9087c0b9bb2c214dd512e58</t>
  </si>
  <si>
    <t>NoRedInk</t>
  </si>
  <si>
    <t>http://noredink.com</t>
  </si>
  <si>
    <t>/ORGANIZATION/PEERS-APP</t>
  </si>
  <si>
    <t>/funding-round/1c97cbc170afffdc832b344512726197</t>
  </si>
  <si>
    <t>Peers App</t>
  </si>
  <si>
    <t>/ORGANIZATION/PHYSICIAN-SOFTWARE-SYSTEMS</t>
  </si>
  <si>
    <t>/funding-round/79b70f670a5c97b65d39523a03169700</t>
  </si>
  <si>
    <t>Physician Software Systems</t>
  </si>
  <si>
    <t>http://physiciansoftwaresystems.com</t>
  </si>
  <si>
    <t>/ORGANIZATION/PIAZZZA</t>
  </si>
  <si>
    <t>/funding-round/32ccd9cd550c46bf76106507f4036c6e</t>
  </si>
  <si>
    <t>Piazza</t>
  </si>
  <si>
    <t>http://piazza.com</t>
  </si>
  <si>
    <t>/funding-round/9262f69ed5b5b6b0d81d3f733dd00019</t>
  </si>
  <si>
    <t>/ORGANIZATION/PLANETHS</t>
  </si>
  <si>
    <t>/funding-round/175ccd3711d06ef2872adf165a4331f7</t>
  </si>
  <si>
    <t>PlanetHS</t>
  </si>
  <si>
    <t>http://www.planeths.com/index.php/?</t>
  </si>
  <si>
    <t>/funding-round/79a6039aba1c247bbe69d267e1980353</t>
  </si>
  <si>
    <t>/ORGANIZATION/POWERSICEL</t>
  </si>
  <si>
    <t>/funding-round/2e229806f5a35775f7a46ad5f7fe1088</t>
  </si>
  <si>
    <t>PowerSicel</t>
  </si>
  <si>
    <t>http://www.powersicel.com/</t>
  </si>
  <si>
    <t>/ORGANIZATION/PRESENCELEARNING</t>
  </si>
  <si>
    <t>/funding-round/2d0983634316a662f2f2eb406a7f7b7b</t>
  </si>
  <si>
    <t>PresenceLearning</t>
  </si>
  <si>
    <t>http://presencelearning.com</t>
  </si>
  <si>
    <t>/funding-round/c470d06374f4aeaa7e0f97e56d1552fd</t>
  </si>
  <si>
    <t>/ORGANIZATION/QUAD-LEARNING</t>
  </si>
  <si>
    <t>/funding-round/43f40cf6f93a59f90edb4febf23318c4</t>
  </si>
  <si>
    <t>Quad Learning</t>
  </si>
  <si>
    <t>http://quadlearninginc.com</t>
  </si>
  <si>
    <t>/funding-round/efe4e344ac51409f950adc1bd6549f68</t>
  </si>
  <si>
    <t>/ORGANIZATION/QUANTUM-LEARNING-TECHNOLOGIES</t>
  </si>
  <si>
    <t>/funding-round/9c0171d7e65b69a6958caaac154bc854</t>
  </si>
  <si>
    <t>Kabongo</t>
  </si>
  <si>
    <t>http://www.kabongo.com</t>
  </si>
  <si>
    <t>Education|Games</t>
  </si>
  <si>
    <t>/funding-round/c52907eb79d753892c85ed423dd45d1e</t>
  </si>
  <si>
    <t>/ORGANIZATION/QUESTIA-MEDIA</t>
  </si>
  <si>
    <t>/funding-round/4c39ca55cd5fad0ee0cf90e13a51a9a0</t>
  </si>
  <si>
    <t>23-08-2000</t>
  </si>
  <si>
    <t>Questia Media</t>
  </si>
  <si>
    <t>http://www.questiamedia.com</t>
  </si>
  <si>
    <t>/ORGANIZATION/QUISIC</t>
  </si>
  <si>
    <t>/funding-round/03baed8547f59a7fcd31d913468d9bd8</t>
  </si>
  <si>
    <t>29-04-2000</t>
  </si>
  <si>
    <t>Quisic</t>
  </si>
  <si>
    <t>/ORGANIZATION/RAISE-LABS-INC</t>
  </si>
  <si>
    <t>/funding-round/52c66b92f247499ea7c97b7a0a673c33</t>
  </si>
  <si>
    <t>Raise Labs, Inc.</t>
  </si>
  <si>
    <t>http://www.raise.me</t>
  </si>
  <si>
    <t>Education|Finance|K-12 Education|Marketplaces</t>
  </si>
  <si>
    <t>/ORGANIZATION/READEO</t>
  </si>
  <si>
    <t>/funding-round/373f0aaa45cc0ae024c23883efe55ea0</t>
  </si>
  <si>
    <t>readeo</t>
  </si>
  <si>
    <t>http://www.readeo.com</t>
  </si>
  <si>
    <t>Education|Messaging|Publishing|Textbooks</t>
  </si>
  <si>
    <t>/ORGANIZATION/RECURRENCE</t>
  </si>
  <si>
    <t>/funding-round/bed446c7ab0acfa612cbd3d08f1eb1b6</t>
  </si>
  <si>
    <t>Recurrence</t>
  </si>
  <si>
    <t>http://recurrenceinc.com/</t>
  </si>
  <si>
    <t>Education|Educational Games|Teachers</t>
  </si>
  <si>
    <t>/ORGANIZATION/REDILEARNING</t>
  </si>
  <si>
    <t>/funding-round/2c587e8c1919d34842264ecdb38597ea</t>
  </si>
  <si>
    <t>RediLearning</t>
  </si>
  <si>
    <t>http://www.redilearning.com</t>
  </si>
  <si>
    <t>/ORGANIZATION/ROCKETSHIP-EDUCATION</t>
  </si>
  <si>
    <t>/funding-round/11be35b858e0149bb9a27a4ba97155e8</t>
  </si>
  <si>
    <t>Rocketship Education</t>
  </si>
  <si>
    <t>http://rsed.org</t>
  </si>
  <si>
    <t>/ORGANIZATION/RSMART</t>
  </si>
  <si>
    <t>/funding-round/1baa317fb2e77b94bbbd778ce1691073</t>
  </si>
  <si>
    <t>rSmart</t>
  </si>
  <si>
    <t>http://www.rsmart.com</t>
  </si>
  <si>
    <t>Education|Open Source|SaaS|Software</t>
  </si>
  <si>
    <t>/funding-round/997e6e1824f15d3b197ffadbd527c9a0</t>
  </si>
  <si>
    <t>/ORGANIZATION/SABER-HACER</t>
  </si>
  <si>
    <t>/funding-round/9bd1731dfa2ce38e21c6e349ff36e799</t>
  </si>
  <si>
    <t>Saber Hacer</t>
  </si>
  <si>
    <t>Education|Service Providers|Services</t>
  </si>
  <si>
    <t>/ORGANIZATION/SAINT-LOUIS-UNIVERSITY</t>
  </si>
  <si>
    <t>/funding-round/fee51223b26d57946130f39ff65b5f52</t>
  </si>
  <si>
    <t>Saint Louis University</t>
  </si>
  <si>
    <t>http://slu.edu</t>
  </si>
  <si>
    <t>/ORGANIZATION/SCHOOLCHAPTERS</t>
  </si>
  <si>
    <t>/funding-round/99894d94a5ce28a0def4d4687e813f57</t>
  </si>
  <si>
    <t>SchoolChapters</t>
  </si>
  <si>
    <t>http://www.schoolchapters.com</t>
  </si>
  <si>
    <t>14-06-2009</t>
  </si>
  <si>
    <t>/funding-round/dddbc996f5ee0627702047381793b5ee</t>
  </si>
  <si>
    <t>/ORGANIZATION/SCHOOLNET</t>
  </si>
  <si>
    <t>/funding-round/24230b501f31ca65bc9c26afb2425e9b</t>
  </si>
  <si>
    <t>Schoolnet</t>
  </si>
  <si>
    <t>http://www.schoolnet.com</t>
  </si>
  <si>
    <t>/funding-round/af7d36a1e96f1da8d56dd4aceb303a4f</t>
  </si>
  <si>
    <t>/ORGANIZATION/SCHOOLOGY</t>
  </si>
  <si>
    <t>/funding-round/67303adefefefe5e5e572ec1ed199d67</t>
  </si>
  <si>
    <t>Schoology</t>
  </si>
  <si>
    <t>http://www.schoology.com</t>
  </si>
  <si>
    <t>Education|Software|Systems</t>
  </si>
  <si>
    <t>/funding-round/78023f42d7a2530c15093d0a61c88421</t>
  </si>
  <si>
    <t>/funding-round/8bd17a6c864ddeaf534b3c4806231399</t>
  </si>
  <si>
    <t>/funding-round/989d2e3093d5a84b7f1d41063bd7adf8</t>
  </si>
  <si>
    <t>/funding-round/f78886816cd55c3d815cd70b683a93bf</t>
  </si>
  <si>
    <t>/ORGANIZATION/SCHOOLWIRES</t>
  </si>
  <si>
    <t>/funding-round/d9a84a74c35a6679e1d96dd9ea4e020b</t>
  </si>
  <si>
    <t>Schoolwires</t>
  </si>
  <si>
    <t>http://www.schoolwires.com</t>
  </si>
  <si>
    <t>/ORGANIZATION/SHIFT-NETWORK</t>
  </si>
  <si>
    <t>/funding-round/c7102054ad1933a926238a9b20636f0f</t>
  </si>
  <si>
    <t>Shift Network</t>
  </si>
  <si>
    <t>http://theshiftnetwork.com</t>
  </si>
  <si>
    <t>/ORGANIZATION/SHOCK-TREATMENT-MANAGEMENT</t>
  </si>
  <si>
    <t>/funding-round/f45009d03d4b0a2a1ffb3f2f793fedf5</t>
  </si>
  <si>
    <t>Shock Treatment Management</t>
  </si>
  <si>
    <t>http://shocktreatmentmanagement.com</t>
  </si>
  <si>
    <t>/ORGANIZATION/SILVERBACK-LEARNING-SOLUTIONS</t>
  </si>
  <si>
    <t>/funding-round/098510783da12ec015ef6d0d89cea571</t>
  </si>
  <si>
    <t>Silverback Learning Solutions</t>
  </si>
  <si>
    <t>http://www.silverbacklearning.com/about</t>
  </si>
  <si>
    <t>/funding-round/6502143c3f7f9f029732113113604878</t>
  </si>
  <si>
    <t>/funding-round/afd4a9f7aee0ea68ef50145e6a235d0f</t>
  </si>
  <si>
    <t>/ORGANIZATION/SIMPLETUITION</t>
  </si>
  <si>
    <t>/funding-round/44112f3dd744e16ee539b2ff1a23d260</t>
  </si>
  <si>
    <t>14-04-2006</t>
  </si>
  <si>
    <t>SimpleTuition</t>
  </si>
  <si>
    <t>http://simpletuition.com</t>
  </si>
  <si>
    <t>Education|Finance|Innovation Management</t>
  </si>
  <si>
    <t>/funding-round/c231e180c031b29d4aaa9bff67c27278</t>
  </si>
  <si>
    <t>/funding-round/d4c3a250f41a41483b524457cca004c7</t>
  </si>
  <si>
    <t>/funding-round/ff32bd3942e36d5e0a44f8ea717c4467</t>
  </si>
  <si>
    <t>/ORGANIZATION/SIPX</t>
  </si>
  <si>
    <t>/funding-round/15222046261b312a359504458cec1cfb</t>
  </si>
  <si>
    <t>SIPX</t>
  </si>
  <si>
    <t>http://www.sipx.com</t>
  </si>
  <si>
    <t>/funding-round/a950250b8b9b6ed84ff48db383ea36fc</t>
  </si>
  <si>
    <t>/ORGANIZATION/SKIMATALK</t>
  </si>
  <si>
    <t>/funding-round/40d5463181c0d7a1216ada298847547d</t>
  </si>
  <si>
    <t>SkimaTalk</t>
  </si>
  <si>
    <t>http://www.skimatalk.com</t>
  </si>
  <si>
    <t>/ORGANIZATION/SMARTERER</t>
  </si>
  <si>
    <t>/funding-round/5d02560acf8677c48b8e8d5008a28ae2</t>
  </si>
  <si>
    <t>Smarterer</t>
  </si>
  <si>
    <t>http://www.smarterer.com</t>
  </si>
  <si>
    <t>Education|Enterprise Software|Human Resources</t>
  </si>
  <si>
    <t>/ORGANIZATION/SMARTYANTS</t>
  </si>
  <si>
    <t>/funding-round/8388b2ff2e734fce57d14f8b29b361f9</t>
  </si>
  <si>
    <t>Smarty Ants</t>
  </si>
  <si>
    <t>http://www.smartyants.com</t>
  </si>
  <si>
    <t>/ORGANIZATION/SOCIAL-FINANCE</t>
  </si>
  <si>
    <t>/funding-round/1609f1ba4de61c4760c91dc69f4ae980</t>
  </si>
  <si>
    <t>SoFi</t>
  </si>
  <si>
    <t>http://www.sofi.com</t>
  </si>
  <si>
    <t>Education|Finance|Financial Services|Peer-to-Peer</t>
  </si>
  <si>
    <t>/funding-round/554f3aafce24ba7eb6bf2298757daae1</t>
  </si>
  <si>
    <t>/funding-round/5adeba9af7789374155c2ab0f91bdf85</t>
  </si>
  <si>
    <t>/funding-round/bcb7bbcc926ae345bb9dbbda952d0dda</t>
  </si>
  <si>
    <t>/funding-round/cf3883541b3084798ba037dacb8204e0</t>
  </si>
  <si>
    <t>/funding-round/e896b371498c20a5188d9bcec9f7a5ca</t>
  </si>
  <si>
    <t>/ORGANIZATION/SPINLIGHT-STUDIO</t>
  </si>
  <si>
    <t>/funding-round/3a445df970c2beff2724a2e29a14a8cc</t>
  </si>
  <si>
    <t>Spinlight Studio</t>
  </si>
  <si>
    <t>http://www.spinlight.com</t>
  </si>
  <si>
    <t>/ORGANIZATION/STANDARDNINE</t>
  </si>
  <si>
    <t>/funding-round/18492601ce0005efe70d1b50338c93a8</t>
  </si>
  <si>
    <t>StandardNine</t>
  </si>
  <si>
    <t>http://www.standardnine.com/index.html</t>
  </si>
  <si>
    <t>/ORGANIZATION/STARFISH-RETENTION-SOLUTIONS</t>
  </si>
  <si>
    <t>/funding-round/4e7eb9b5c31b5e45b0ce49e6c610681c</t>
  </si>
  <si>
    <t>Starfish Retention Solutions</t>
  </si>
  <si>
    <t>http://www.starfishsolutions.com/</t>
  </si>
  <si>
    <t>Education|Enterprises|SaaS</t>
  </si>
  <si>
    <t>/funding-round/a143726bfa4a820aeb5d6b0dcc053f03</t>
  </si>
  <si>
    <t>/ORGANIZATION/STARTUP-INSTITUTE</t>
  </si>
  <si>
    <t>/funding-round/57beebfa7c896710ffdafe89f9eae6c1</t>
  </si>
  <si>
    <t>Startup Institute</t>
  </si>
  <si>
    <t>http://www.startupinstitute.com/</t>
  </si>
  <si>
    <t>Education|Professional Services|Startups</t>
  </si>
  <si>
    <t>/funding-round/e08cb91ca5f64cc4a5f1f4cba00ddf45</t>
  </si>
  <si>
    <t>/ORGANIZATION/STRAIGHTERLINE</t>
  </si>
  <si>
    <t>/funding-round/9eefe27e8ce6f1f5229708149eee467e</t>
  </si>
  <si>
    <t>StraighterLine</t>
  </si>
  <si>
    <t>http://www.StraighterLine.com</t>
  </si>
  <si>
    <t>/ORGANIZATION/STUDYBLUE</t>
  </si>
  <si>
    <t>/funding-round/057ea551f69e04d4de0bd1aeb458a619</t>
  </si>
  <si>
    <t>StudyBlue</t>
  </si>
  <si>
    <t>http://www.studyblue.com</t>
  </si>
  <si>
    <t>Education|File Sharing|High School Students</t>
  </si>
  <si>
    <t>/funding-round/5b4d5f834ab153c750f993540939380b</t>
  </si>
  <si>
    <t>/funding-round/8bd8cc8c69a3c4a876991745c071214b</t>
  </si>
  <si>
    <t>27-06-2014</t>
  </si>
  <si>
    <t>/funding-round/9e840f9e424efdb8f12859ec0ee1d400</t>
  </si>
  <si>
    <t>/funding-round/bbece0c7c59617128369053d72d9daa0</t>
  </si>
  <si>
    <t>/funding-round/f74534fe6fec07768c2aefcbaa749f02</t>
  </si>
  <si>
    <t>/ORGANIZATION/STUDYPLACES</t>
  </si>
  <si>
    <t>/funding-round/ab2f476ab97b37adfdfa7a9d7d196eab</t>
  </si>
  <si>
    <t>Studyplaces</t>
  </si>
  <si>
    <t>http://www.studyplaces.com</t>
  </si>
  <si>
    <t>Lucerne Valley</t>
  </si>
  <si>
    <t>/ORGANIZATION/SUBTEXT</t>
  </si>
  <si>
    <t>/funding-round/503ecc3b927c4f952c0c3197c5343085</t>
  </si>
  <si>
    <t>Subtext</t>
  </si>
  <si>
    <t>http://subtext.com</t>
  </si>
  <si>
    <t>/ORGANIZATION/TAKELESSONS-COM</t>
  </si>
  <si>
    <t>/funding-round/1f5b40f0994904964c710faf2c35f7d0</t>
  </si>
  <si>
    <t>TakeLessons</t>
  </si>
  <si>
    <t>http://takelessons.com</t>
  </si>
  <si>
    <t>Education|Local|Marketplaces|Music|Services|Software|Tutoring</t>
  </si>
  <si>
    <t>/funding-round/473cf47f6eb7d377a149c3b52d0462e5</t>
  </si>
  <si>
    <t>/funding-round/8eb6947cada5a4c24b41390fdee72eef</t>
  </si>
  <si>
    <t>/ORGANIZATION/TALES2GO</t>
  </si>
  <si>
    <t>/funding-round/7ae108daa682964cbf3d6c5532d803d2</t>
  </si>
  <si>
    <t>Tales2Go</t>
  </si>
  <si>
    <t>http://tales2go.com</t>
  </si>
  <si>
    <t>/ORGANIZATION/TENMARKS-EDUCATION</t>
  </si>
  <si>
    <t>/funding-round/d826d87565011c6bd22eb204c243ae11</t>
  </si>
  <si>
    <t>TenMarks Education</t>
  </si>
  <si>
    <t>http://www.tenmarks.com</t>
  </si>
  <si>
    <t>/ORGANIZATION/THE-AMERICAN-ACADEMY</t>
  </si>
  <si>
    <t>/funding-round/8029a82813e95eb8496b38bce7c0f3b2</t>
  </si>
  <si>
    <t>The American Academy</t>
  </si>
  <si>
    <t>http://www.theamericanacademy.com</t>
  </si>
  <si>
    <t>Education|High Schools</t>
  </si>
  <si>
    <t>/funding-round/8baae08fa1e2b79e6d5c4d17620959fb</t>
  </si>
  <si>
    <t>/ORGANIZATION/THE-COBALT-GROUP</t>
  </si>
  <si>
    <t>/funding-round/fe5a57f623bd74784522d7504de64aa2</t>
  </si>
  <si>
    <t>The Cobalt Group</t>
  </si>
  <si>
    <t>http://www.cobalt.com</t>
  </si>
  <si>
    <t>Education|Knowledge Management|Project Management</t>
  </si>
  <si>
    <t>/ORGANIZATION/THINK-THROUGH-LEARNING</t>
  </si>
  <si>
    <t>/funding-round/58ea1f3723d94ca107a78b534099c248</t>
  </si>
  <si>
    <t>Think Through Learning</t>
  </si>
  <si>
    <t>http://www.thinkthroughmath.com</t>
  </si>
  <si>
    <t>/funding-round/61ac57bfcb624ce4750f6f5d576c5123</t>
  </si>
  <si>
    <t>/ORGANIZATION/TILE-FINANCIAL</t>
  </si>
  <si>
    <t>/funding-round/fa1d186a83b8675c9b8c7b2250f10b28</t>
  </si>
  <si>
    <t>15-08-2010</t>
  </si>
  <si>
    <t>TILE Financial</t>
  </si>
  <si>
    <t>http://www.tilefinancial.com</t>
  </si>
  <si>
    <t>Education|Finance|Wealth Management</t>
  </si>
  <si>
    <t>/ORGANIZATION/TOPSCHOOL</t>
  </si>
  <si>
    <t>/funding-round/249b90b743b97cb2792bc0b599991b52</t>
  </si>
  <si>
    <t>TopSchool</t>
  </si>
  <si>
    <t>http://www.topschoolinc.com</t>
  </si>
  <si>
    <t>/funding-round/790ea003d40d7d7dfba9f3bcb7a06ca5</t>
  </si>
  <si>
    <t>/funding-round/99245cacccb2766fd64663721fa4b98a</t>
  </si>
  <si>
    <t>/funding-round/b2adf82e7ae929e4bf3d966a51c6e281</t>
  </si>
  <si>
    <t>/ORGANIZATION/TUITION-IO</t>
  </si>
  <si>
    <t>/funding-round/52ea11da9e2023dd8ce83706ab7f3e66</t>
  </si>
  <si>
    <t>Tuition.io</t>
  </si>
  <si>
    <t>http://www.tuition.io</t>
  </si>
  <si>
    <t>Education|Finance|Financial Services|Personal Finance</t>
  </si>
  <si>
    <t>/ORGANIZATION/TUTOR</t>
  </si>
  <si>
    <t>/funding-round/3722b1caa3fa7823dce085f3c1705b79</t>
  </si>
  <si>
    <t>Tutor</t>
  </si>
  <si>
    <t>http://www.tutor.com</t>
  </si>
  <si>
    <t>/ORGANIZATION/TUTOR-COM</t>
  </si>
  <si>
    <t>/funding-round/73a12611be847436f99a8a9f6f508e74</t>
  </si>
  <si>
    <t>Tutor.com</t>
  </si>
  <si>
    <t>http://www.tutor.com/</t>
  </si>
  <si>
    <t>Education|Internet|Services|Tutoring</t>
  </si>
  <si>
    <t>/ORGANIZATION/TWO-BIT-CIRCUS</t>
  </si>
  <si>
    <t>/funding-round/e038199404be0fbe54cceab7138c6a3c</t>
  </si>
  <si>
    <t>Two Bit Circus</t>
  </si>
  <si>
    <t>http://twobitcircus.com</t>
  </si>
  <si>
    <t>Education|Entertainment|Games</t>
  </si>
  <si>
    <t>/ORGANIZATION/TYNKER</t>
  </si>
  <si>
    <t>/funding-round/877b2f7326e9e771a5e0deec1d112d82</t>
  </si>
  <si>
    <t>Tynker</t>
  </si>
  <si>
    <t>http://www.tynker.com</t>
  </si>
  <si>
    <t>/ORGANIZATION/UCODE</t>
  </si>
  <si>
    <t>/funding-round/59cad4701853681cb48de93233fd1dfa</t>
  </si>
  <si>
    <t>UCode</t>
  </si>
  <si>
    <t>http://www.ucode.com</t>
  </si>
  <si>
    <t>/ORGANIZATION/UDEMY</t>
  </si>
  <si>
    <t>/funding-round/002e847dd7410667477a994cc4c6017b</t>
  </si>
  <si>
    <t>Udemy</t>
  </si>
  <si>
    <t>http://www.udemy.com</t>
  </si>
  <si>
    <t>Education|Marketplaces|Technology</t>
  </si>
  <si>
    <t>/funding-round/947b365cb6701166c14eb10381527e60</t>
  </si>
  <si>
    <t>/funding-round/b15256e54c86d253f70f93e1e37b0de6</t>
  </si>
  <si>
    <t>/funding-round/cbe95b516263d7b1d806ddd884895361</t>
  </si>
  <si>
    <t>/ORGANIZATION/UNBOUND-CONCEPTS</t>
  </si>
  <si>
    <t>/funding-round/5ef0a69d30828e5a64ba76bd491ef2aa</t>
  </si>
  <si>
    <t>Unbound Concepts</t>
  </si>
  <si>
    <t>http://www.unboundconcepts.com</t>
  </si>
  <si>
    <t>/ORGANIZATION/V-SECURE-TECHNOLOGIES</t>
  </si>
  <si>
    <t>/funding-round/ee97b83a937f32186980d21faa8dfc17</t>
  </si>
  <si>
    <t>V - Secure Technologies</t>
  </si>
  <si>
    <t>Education|Networking|Systems</t>
  </si>
  <si>
    <t>/ORGANIZATION/VENTURE-HIGHWAY</t>
  </si>
  <si>
    <t>/funding-round/f19d6fc88674abbaa8ea4d77b5fcedc4</t>
  </si>
  <si>
    <t>Venture Highway</t>
  </si>
  <si>
    <t>http://venturehighway.com</t>
  </si>
  <si>
    <t>/ORGANIZATION/VISITDAYS</t>
  </si>
  <si>
    <t>/funding-round/dd5ebf505251a1286a85efc718f0c8b2</t>
  </si>
  <si>
    <t>20-08-2015</t>
  </si>
  <si>
    <t>VisitDays</t>
  </si>
  <si>
    <t>http://app.visitdays.com/</t>
  </si>
  <si>
    <t>/ORGANIZATION/WAGMOB</t>
  </si>
  <si>
    <t>/funding-round/1ffde91401d3fc5849311d6f0392f244</t>
  </si>
  <si>
    <t>WAGmob</t>
  </si>
  <si>
    <t>http://www.wagmob.com</t>
  </si>
  <si>
    <t>/funding-round/2ff6a6c56e092c7f7a71fcfac9520155</t>
  </si>
  <si>
    <t>/funding-round/f4616b083a913e1a8de9655f18ee5839</t>
  </si>
  <si>
    <t>/ORGANIZATION/WAYUP</t>
  </si>
  <si>
    <t>/funding-round/82198135075b8e501cbce12038595ee7</t>
  </si>
  <si>
    <t>WayUp</t>
  </si>
  <si>
    <t>https://www.wayup.com</t>
  </si>
  <si>
    <t>Education|Freelancers</t>
  </si>
  <si>
    <t>/funding-round/cef5c6a220e52ace9afd3709cb5fd47d</t>
  </si>
  <si>
    <t>/ORGANIZATION/WESPEKE</t>
  </si>
  <si>
    <t>/funding-round/3cabb5c8e2051f6a47f9d1236dc2df5f</t>
  </si>
  <si>
    <t>WeSpeke</t>
  </si>
  <si>
    <t>http://en-us.wespeke.com</t>
  </si>
  <si>
    <t>/funding-round/a179230c6be94f570fe960ea4177d305</t>
  </si>
  <si>
    <t>/funding-round/a5a2f338ff0837512bfdec84dc8bc6a5</t>
  </si>
  <si>
    <t>/ORGANIZATION/WOOT-MATH</t>
  </si>
  <si>
    <t>/funding-round/304a6748c7de16b300889ec0dcea2c97</t>
  </si>
  <si>
    <t>Woot Math</t>
  </si>
  <si>
    <t>https://wootmath.com</t>
  </si>
  <si>
    <t>Education|Software</t>
  </si>
  <si>
    <t>/ORGANIZATION/WYSS-INSTITUTE</t>
  </si>
  <si>
    <t>/funding-round/b735552122582afa3edd07bd66e3e682</t>
  </si>
  <si>
    <t>Wyss Institute</t>
  </si>
  <si>
    <t>http://wyss.harvard.edu</t>
  </si>
  <si>
    <t>/ORGANIZATION/XANEDU</t>
  </si>
  <si>
    <t>/funding-round/2e7e8eee2538ae61a4de48804a8182d4</t>
  </si>
  <si>
    <t>31-03-2013</t>
  </si>
  <si>
    <t>XanEdu</t>
  </si>
  <si>
    <t>http://www.xanedu.com</t>
  </si>
  <si>
    <t>/funding-round/78c54df0a2fe993f12379a3d5274bc1c</t>
  </si>
  <si>
    <t>/ORGANIZATION/YAPHIE</t>
  </si>
  <si>
    <t>/funding-round/4b64fe7b419ce886a541b5e6f2c9d9de</t>
  </si>
  <si>
    <t>Yaphie</t>
  </si>
  <si>
    <t>http://yaph.ie</t>
  </si>
  <si>
    <t>Education|Personalization</t>
  </si>
  <si>
    <t>/ORGANIZATION/YOBUCKO</t>
  </si>
  <si>
    <t>/funding-round/39be14a31d1e141a8259582a7cf363c6</t>
  </si>
  <si>
    <t>YoBucko</t>
  </si>
  <si>
    <t>Education|Financial Services|Lead Generation|Personal Finance|Social Commerce</t>
  </si>
  <si>
    <t>/ORGANIZATION/YOLIA-HEALTH</t>
  </si>
  <si>
    <t>/funding-round/a3e1828e6239cde14488cdf0407ffac7</t>
  </si>
  <si>
    <t>Yolia Health</t>
  </si>
  <si>
    <t>http://www.yolia.com</t>
  </si>
  <si>
    <t>Education|Health Care</t>
  </si>
  <si>
    <t>/ORGANIZATION/ZUNIVERSITY-COM</t>
  </si>
  <si>
    <t>/funding-round/a058abef15e17654e754acd8d4303af8</t>
  </si>
  <si>
    <t>zUniversity</t>
  </si>
  <si>
    <t>http://zuniversity.com/</t>
  </si>
  <si>
    <t>/ORGANIZATION/EPRESENCE</t>
  </si>
  <si>
    <t>/funding-round/1a04c4b2d83404d1f665dff7dafd7214</t>
  </si>
  <si>
    <t>Captual</t>
  </si>
  <si>
    <t>http://desire2learn.com/products/capture</t>
  </si>
  <si>
    <t>Education|Media|Software|Video Streaming</t>
  </si>
  <si>
    <t>/ORGANIZATION/PRODIGY-GAME</t>
  </si>
  <si>
    <t>/funding-round/11311c5a5337e76775351be639132d89</t>
  </si>
  <si>
    <t>Prodigy Game</t>
  </si>
  <si>
    <t>http://www.prodigygame.com</t>
  </si>
  <si>
    <t>Education|Educational Games|Games|Kids</t>
  </si>
  <si>
    <t>/ORGANIZATION/SEREBRA-LEARNING</t>
  </si>
  <si>
    <t>/funding-round/a89232010bb078aa89ff2ccc16d270ec</t>
  </si>
  <si>
    <t>Serebra Learning</t>
  </si>
  <si>
    <t>http://www.serebra.com</t>
  </si>
  <si>
    <t>/ORGANIZATION/VIRTUAL-EXPERT-CLINICS</t>
  </si>
  <si>
    <t>/funding-round/7faf4ab03d8dbc1e013ea5fc6ce672b7</t>
  </si>
  <si>
    <t>Virtual Expert Clinics</t>
  </si>
  <si>
    <t>http://www.autismpro.com</t>
  </si>
  <si>
    <t>Fredericton</t>
  </si>
  <si>
    <t>/funding-round/ac8e9b96f590fbe051f51520c7682d36</t>
  </si>
  <si>
    <t>/funding-round/f98ebf18caf55ac587643a3b9ed91bca</t>
  </si>
  <si>
    <t>/ORGANIZATION/10-MINUTES-WITH</t>
  </si>
  <si>
    <t>/funding-round/0faccbbcc5818dc5326469f13f5a8ac8</t>
  </si>
  <si>
    <t>10 Minutes With</t>
  </si>
  <si>
    <t>http://10minuteswith.com</t>
  </si>
  <si>
    <t>/ORGANIZATION/BRAINBOW</t>
  </si>
  <si>
    <t>/funding-round/e03af44f798194f9f64fdff4cd37c2c6</t>
  </si>
  <si>
    <t>Peak</t>
  </si>
  <si>
    <t>http://www.peak.net/</t>
  </si>
  <si>
    <t>/ORGANIZATION/DIGITAL-ASSESS</t>
  </si>
  <si>
    <t>/funding-round/bb8042c81d3f0d9eb792e67cec80ca5c</t>
  </si>
  <si>
    <t>Digital Assess</t>
  </si>
  <si>
    <t>http://www.digitalassess.com</t>
  </si>
  <si>
    <t>Education|Internet|SaaS</t>
  </si>
  <si>
    <t>/ORGANIZATION/FUSE-UNIVERSAL</t>
  </si>
  <si>
    <t>/funding-round/22075c2848566d82555d291715522b21</t>
  </si>
  <si>
    <t>Fuse Universal</t>
  </si>
  <si>
    <t>http://www.fuseuniversal.com</t>
  </si>
  <si>
    <t>Education|Internet|Social Media</t>
  </si>
  <si>
    <t>E8</t>
  </si>
  <si>
    <t>Shoreditch</t>
  </si>
  <si>
    <t>/ORGANIZATION/GUROO</t>
  </si>
  <si>
    <t>/funding-round/90dc37021181b4afb72da8d62d8a8f75</t>
  </si>
  <si>
    <t>16-10-2008</t>
  </si>
  <si>
    <t>Guroo</t>
  </si>
  <si>
    <t>http://www.guroo.co.uk</t>
  </si>
  <si>
    <t>/ORGANIZATION/MEDIKIDZ</t>
  </si>
  <si>
    <t>/funding-round/2d3bf53016de94c2889f0a5158241ee1</t>
  </si>
  <si>
    <t>Medikidz</t>
  </si>
  <si>
    <t>http://medikidz.com</t>
  </si>
  <si>
    <t>Education|Medical|Publishing</t>
  </si>
  <si>
    <t>/funding-round/e0f4cb90ef25ab52a10f76d747665510</t>
  </si>
  <si>
    <t>/ORGANIZATION/PROVERSITY</t>
  </si>
  <si>
    <t>/funding-round/fc0a99ef39c5d135192ae6b7bddf95a3</t>
  </si>
  <si>
    <t>Proversity</t>
  </si>
  <si>
    <t>http://www.proversity.org/</t>
  </si>
  <si>
    <t>Education|Internet|Recruiting</t>
  </si>
  <si>
    <t>/ORGANIZATION/SKILLSBITE-COM</t>
  </si>
  <si>
    <t>/funding-round/57560c3e3cfeb5ef832198598782121a</t>
  </si>
  <si>
    <t>skillsbite.com</t>
  </si>
  <si>
    <t>http://www.skillsbite.com</t>
  </si>
  <si>
    <t>Education|Networking|Video</t>
  </si>
  <si>
    <t>/ORGANIZATION/THIRDSPACELEARNING</t>
  </si>
  <si>
    <t>/funding-round/87e4087851d85e83f097bf2a5bb0e789</t>
  </si>
  <si>
    <t>ThirdSpaceLearning</t>
  </si>
  <si>
    <t>http://thirdspacelearning.com/</t>
  </si>
  <si>
    <t>Education|Social Innovation|Technology</t>
  </si>
  <si>
    <t>/ORGANIZATION/UNI2</t>
  </si>
  <si>
    <t>/funding-round/c8a1f17e1e6b391098ca1051f80b1457</t>
  </si>
  <si>
    <t>Uni2</t>
  </si>
  <si>
    <t>http://uni-2.co.uk</t>
  </si>
  <si>
    <t>/ORGANIZATION/APPLIED-SOLAR-TECHNOLOGIES</t>
  </si>
  <si>
    <t>/funding-round/caa99455e5ac485e8d96855d661dc879</t>
  </si>
  <si>
    <t>Applied solar Technologies</t>
  </si>
  <si>
    <t>Concentrated Solar Power|Electronics|Renewable Energies</t>
  </si>
  <si>
    <t>Concentrated Solar Power</t>
  </si>
  <si>
    <t>/ORGANIZATION/GLASSPOINT-SOLAR</t>
  </si>
  <si>
    <t>/funding-round/4628799b234a3d734adeac2869b60971</t>
  </si>
  <si>
    <t>GlassPoint Solar</t>
  </si>
  <si>
    <t>http://www.glasspoint.com</t>
  </si>
  <si>
    <t>Concentrated Solar Power|Oil &amp; Gas</t>
  </si>
  <si>
    <t>/funding-round/bd1ae03ddf3f1fa6b1c83e57a25d8b2c</t>
  </si>
  <si>
    <t>/funding-round/c95c9f7087b2a3d17440667a69803189</t>
  </si>
  <si>
    <t>/funding-round/d186841d9fa896a956f9fb3a551ae6b5</t>
  </si>
  <si>
    <t>/funding-round/f79d1608e703558bf80989f385759afd</t>
  </si>
  <si>
    <t>/ORGANIZATION/SUNNOVA</t>
  </si>
  <si>
    <t>/funding-round/c1f758846563b83f817f9dc35b8d3e12</t>
  </si>
  <si>
    <t>Sunnova</t>
  </si>
  <si>
    <t>http://sunnova.com</t>
  </si>
  <si>
    <t>Concentrated Solar Power|Renewable Energies|Residential Solar|Service Providers|Utilities</t>
  </si>
  <si>
    <t>/ORGANIZATION/6N-SILICON</t>
  </si>
  <si>
    <t>/funding-round/82a8781150acd315eee75194fab51c21</t>
  </si>
  <si>
    <t>6N Silicon</t>
  </si>
  <si>
    <t>http://www.6nsilicon.com</t>
  </si>
  <si>
    <t>Concentrated Solar Power|Manufacturing|Solar</t>
  </si>
  <si>
    <t>Vaughan</t>
  </si>
  <si>
    <t>/ORGANIZATION/ARIISTO</t>
  </si>
  <si>
    <t>/funding-round/2a3a5fb06cd92186431fbe8fb6dfd23b</t>
  </si>
  <si>
    <t>Ariisto</t>
  </si>
  <si>
    <t>http://ariisto.com</t>
  </si>
  <si>
    <t>Real Estate</t>
  </si>
  <si>
    <t>/funding-round/9d5513a6d58283127f0778c6a817fc35</t>
  </si>
  <si>
    <t>/ORGANIZATION/CASA-GRANDE</t>
  </si>
  <si>
    <t>/funding-round/4d9670ec07f5b299550766779fd081f6</t>
  </si>
  <si>
    <t>Casa Grande</t>
  </si>
  <si>
    <t>http://casagrande.in</t>
  </si>
  <si>
    <t>/ORGANIZATION/COMMONFLOOR</t>
  </si>
  <si>
    <t>/funding-round/2d3d9f68e6902613d06d2aa77852381c</t>
  </si>
  <si>
    <t>CommonFloor</t>
  </si>
  <si>
    <t>http://www.commonfloor.com</t>
  </si>
  <si>
    <t>/funding-round/63882a911a107e223645342d8bf785e6</t>
  </si>
  <si>
    <t>/funding-round/a12ed1c351c03594637defd5dc1d58b4</t>
  </si>
  <si>
    <t>19-01-2014</t>
  </si>
  <si>
    <t>/funding-round/f7b71e84e72efc3f9575acd23ed3e694</t>
  </si>
  <si>
    <t>/ORGANIZATION/FAVISTA-REAL-ESTATE</t>
  </si>
  <si>
    <t>/funding-round/8deeeffe74e0189ed852399a9c7bf3b3</t>
  </si>
  <si>
    <t>Favista Real Estate</t>
  </si>
  <si>
    <t>http://www.favista.com</t>
  </si>
  <si>
    <t>/ORGANIZATION/GRABHOUSE</t>
  </si>
  <si>
    <t>/funding-round/01894a811f76a752ea924d63b5fa2320</t>
  </si>
  <si>
    <t>Grabhouse</t>
  </si>
  <si>
    <t>http://grabhouse.com</t>
  </si>
  <si>
    <t>/funding-round/9a8698062fbd814d61eb3e5b498bf406</t>
  </si>
  <si>
    <t>/funding-round/ff9f0a6e99ec173fbadecc17247d65df</t>
  </si>
  <si>
    <t>/ORGANIZATION/HOUSING-COM</t>
  </si>
  <si>
    <t>/funding-round/71caa055874fc7efb97a7f49ea032bdb</t>
  </si>
  <si>
    <t>Housing.com</t>
  </si>
  <si>
    <t>https://housing.com</t>
  </si>
  <si>
    <t>/funding-round/ad7398ea97714882594b227cf791dd2e</t>
  </si>
  <si>
    <t>/ORGANIZATION/LIASES-FORAS</t>
  </si>
  <si>
    <t>/funding-round/0102bd151c1419c47ceafc77d5079607</t>
  </si>
  <si>
    <t>Liases Foras</t>
  </si>
  <si>
    <t>http://www.liasesforas.com/</t>
  </si>
  <si>
    <t>/ORGANIZATION/NEST-AWAY</t>
  </si>
  <si>
    <t>/funding-round/a20cdd104ff6d8496595ce4c1279c11a</t>
  </si>
  <si>
    <t>NestAway</t>
  </si>
  <si>
    <t>http://nestaway.com</t>
  </si>
  <si>
    <t>/ORGANIZATION/NOBROKER</t>
  </si>
  <si>
    <t>/funding-round/fe5baa666cf2df85c2dd4dec774efe4d</t>
  </si>
  <si>
    <t>NoBroker</t>
  </si>
  <si>
    <t>http://www.nobroker.in/</t>
  </si>
  <si>
    <t>Real Estate|Rental Housing</t>
  </si>
  <si>
    <t>/ORGANIZATION/PROPTIGER</t>
  </si>
  <si>
    <t>/funding-round/32604ece830012967a4dff85ab2f0b9d</t>
  </si>
  <si>
    <t>PropTiger</t>
  </si>
  <si>
    <t>http://www.proptiger.com</t>
  </si>
  <si>
    <t>/ORGANIZATION/SADBHAV-INFRASTRUCTURE-PROJECTS</t>
  </si>
  <si>
    <t>/funding-round/2c2982ffaac5c91f4bb4720aaecfc9d1</t>
  </si>
  <si>
    <t>Sadbhav Infrastructure Projects</t>
  </si>
  <si>
    <t>http://www.sadbhaveng.com/</t>
  </si>
  <si>
    <t>/ORGANIZATION/SANGHVI</t>
  </si>
  <si>
    <t>/funding-round/f705e04e4f01e867603d73b620d80cf7</t>
  </si>
  <si>
    <t>Sanghvi</t>
  </si>
  <si>
    <t>http://sanghviholdings.com</t>
  </si>
  <si>
    <t>/ORGANIZATION/THE-WADHWA-GROUP</t>
  </si>
  <si>
    <t>/funding-round/7a34e7b63c53b57e770afb16e9649575</t>
  </si>
  <si>
    <t>The Wadhwa Group</t>
  </si>
  <si>
    <t>http://thewadhwagroup.com</t>
  </si>
  <si>
    <t>/ORGANIZATION/ABODO</t>
  </si>
  <si>
    <t>/funding-round/2adac39be56dea3ffb24f896b2013118</t>
  </si>
  <si>
    <t>ABODO</t>
  </si>
  <si>
    <t>http://www.abodo.com</t>
  </si>
  <si>
    <t>Real Estate|Search</t>
  </si>
  <si>
    <t>/funding-round/47dd3ec1c30d748bf15cc55d25f292cc</t>
  </si>
  <si>
    <t>/ORGANIZATION/ACCURATE-GROUP</t>
  </si>
  <si>
    <t>/funding-round/9da7919b57cf3425073c4d21b2e54811</t>
  </si>
  <si>
    <t>Accurate Group</t>
  </si>
  <si>
    <t>http://accurategroup.com</t>
  </si>
  <si>
    <t>/ORGANIZATION/ACQUIRE-REAL-ESTATE</t>
  </si>
  <si>
    <t>/funding-round/5f6bd5326cf785fc99d1295f43a791f7</t>
  </si>
  <si>
    <t>25-05-2015</t>
  </si>
  <si>
    <t>Acquire Real Estate</t>
  </si>
  <si>
    <t>https://www.acquirerealestate.com/</t>
  </si>
  <si>
    <t>/ORGANIZATION/ACTIVERAIN</t>
  </si>
  <si>
    <t>/funding-round/caa5565a04840d9b7954c1ac2bdc5dff</t>
  </si>
  <si>
    <t>ActiveRain</t>
  </si>
  <si>
    <t>http://activerain.com</t>
  </si>
  <si>
    <t>/ORGANIZATION/AMITREE</t>
  </si>
  <si>
    <t>/funding-round/379d3f9afc9ea2ce32601e93d4b5f8d4</t>
  </si>
  <si>
    <t>Amitree</t>
  </si>
  <si>
    <t>http://amitree.com</t>
  </si>
  <si>
    <t>/funding-round/752f7e5ac3cc5677fb2bc18e2305d9db</t>
  </si>
  <si>
    <t>/ORGANIZATION/APPFOLIO</t>
  </si>
  <si>
    <t>/funding-round/2bf3370620f9f0cf256e14835354b6fa</t>
  </si>
  <si>
    <t>Appfolio</t>
  </si>
  <si>
    <t>http://www.appfolio.com</t>
  </si>
  <si>
    <t>/funding-round/40d1f363593ad3405d540ed97eda5bdf</t>
  </si>
  <si>
    <t>/ORGANIZATION/ASSETAVENUE</t>
  </si>
  <si>
    <t>/funding-round/b39be376287c6dfc93d1c8d45881a1a1</t>
  </si>
  <si>
    <t>AssetAvenue</t>
  </si>
  <si>
    <t>http://www.assetavenue.com</t>
  </si>
  <si>
    <t>Real Estate|Real Estate Investors</t>
  </si>
  <si>
    <t>/ORGANIZATION/BOOMTOWN</t>
  </si>
  <si>
    <t>/funding-round/38ad103315cf64a76976e753c47d2835</t>
  </si>
  <si>
    <t>BoomTown</t>
  </si>
  <si>
    <t>http://www.BoomTownROI.com</t>
  </si>
  <si>
    <t>Real Estate|Sales and Marketing|Software|Technology</t>
  </si>
  <si>
    <t>/ORGANIZATION/BRICSNET</t>
  </si>
  <si>
    <t>/funding-round/6376e69a49e3693b2fa813e70ecbb751</t>
  </si>
  <si>
    <t>Bricsnet</t>
  </si>
  <si>
    <t>http://www.bricsnet.com</t>
  </si>
  <si>
    <t>/funding-round/952731b6c8072ee731978034a6c7be7e</t>
  </si>
  <si>
    <t>/ORGANIZATION/BUILDFAX</t>
  </si>
  <si>
    <t>/funding-round/649bd2e5236c2026e58e6ac38a449ac4</t>
  </si>
  <si>
    <t>BuildFax</t>
  </si>
  <si>
    <t>http://www.buildfax.com</t>
  </si>
  <si>
    <t>/ORGANIZATION/BUYERCURIOUS</t>
  </si>
  <si>
    <t>/funding-round/07b6fc81305bcc545c2474140e886079</t>
  </si>
  <si>
    <t>BuyerCurious</t>
  </si>
  <si>
    <t>http://www.buyercurious.com</t>
  </si>
  <si>
    <t>/ORGANIZATION/CATALIST-HOMES</t>
  </si>
  <si>
    <t>/funding-round/baf597543353829e03ddafbce484a43d</t>
  </si>
  <si>
    <t>Catalist Homes</t>
  </si>
  <si>
    <t>http://www.catalisthomes.com</t>
  </si>
  <si>
    <t>/ORGANIZATION/CITYSCAPE-RESIDENTIAL</t>
  </si>
  <si>
    <t>/funding-round/e62215676c0932978cfe129a0f8fb207</t>
  </si>
  <si>
    <t>Cityscape Residential</t>
  </si>
  <si>
    <t>http://cityscaperesidential.com/</t>
  </si>
  <si>
    <t>/ORGANIZATION/COMMON-2</t>
  </si>
  <si>
    <t>/funding-round/710bd1e1c4c03d8c840f33fd79b9b776</t>
  </si>
  <si>
    <t>Common</t>
  </si>
  <si>
    <t>http://hicommon.com/</t>
  </si>
  <si>
    <t>/ORGANIZATION/COUNTDOWN-TO-BUY</t>
  </si>
  <si>
    <t>/funding-round/33be54fbc0b1c65cd827550085f6019e</t>
  </si>
  <si>
    <t>Countdown To Buy</t>
  </si>
  <si>
    <t>http://www.countdowntobuy.com</t>
  </si>
  <si>
    <t>Bethel</t>
  </si>
  <si>
    <t>/ORGANIZATION/CRIBSPOT</t>
  </si>
  <si>
    <t>/funding-round/b7ba3fb8a206cf1ba643059f05e38923</t>
  </si>
  <si>
    <t>Cribspot</t>
  </si>
  <si>
    <t>https://www.cribspot.com/</t>
  </si>
  <si>
    <t>13-04-2013</t>
  </si>
  <si>
    <t>/ORGANIZATION/DIAMOND-COMMUNICATIONS</t>
  </si>
  <si>
    <t>/funding-round/c1d324e69e9ce9b8c600b18e61d2127b</t>
  </si>
  <si>
    <t>Diamond Communications</t>
  </si>
  <si>
    <t>http://diamondcomm.com</t>
  </si>
  <si>
    <t>Short Hills</t>
  </si>
  <si>
    <t>/ORGANIZATION/DOTLOOP</t>
  </si>
  <si>
    <t>/funding-round/e82e76f37039dc594dd01e1f6241aae5</t>
  </si>
  <si>
    <t>dotloop</t>
  </si>
  <si>
    <t>http://www.dotloop.com</t>
  </si>
  <si>
    <t>/ORGANIZATION/EKOTROPE</t>
  </si>
  <si>
    <t>/funding-round/4af089a6c1ba85dfdfe8f4bde2a652e2</t>
  </si>
  <si>
    <t>Ekotrope</t>
  </si>
  <si>
    <t>http://ekotrope.com</t>
  </si>
  <si>
    <t>/ORGANIZATION/ENERGY-PIONEER-SOLUTIONS</t>
  </si>
  <si>
    <t>/funding-round/b4637a6a1d6e3e22d03e06ac37a61ee1</t>
  </si>
  <si>
    <t>Energy Pioneer Solutions</t>
  </si>
  <si>
    <t>http://energypioneersolutions.com</t>
  </si>
  <si>
    <t>Hastings</t>
  </si>
  <si>
    <t>/funding-round/be113ab56279c64bd85603ccf2cdbac3</t>
  </si>
  <si>
    <t>/ORGANIZATION/EVERGREEN-REAL-ESTATE</t>
  </si>
  <si>
    <t>/funding-round/342291de70509d69313bd627163fe645</t>
  </si>
  <si>
    <t>Evergreen Real Estate</t>
  </si>
  <si>
    <t>http://evergreenrei.com</t>
  </si>
  <si>
    <t>/ORGANIZATION/FAN-PIER</t>
  </si>
  <si>
    <t>/funding-round/dac5e23482ccc21a51189422704f1c31</t>
  </si>
  <si>
    <t>Fan Pier</t>
  </si>
  <si>
    <t>http://www.fanpierboston.com</t>
  </si>
  <si>
    <t>/ORGANIZATION/HELLO-AGENT</t>
  </si>
  <si>
    <t>/funding-round/e10f4bfd0d34e373a8b599bd33c20cd8</t>
  </si>
  <si>
    <t>Hello Agent</t>
  </si>
  <si>
    <t>http://www.helloagent.com</t>
  </si>
  <si>
    <t>/ORGANIZATION/HOME-LEASING</t>
  </si>
  <si>
    <t>/funding-round/5480d8e94e3f28896d2d35e5f77802ca</t>
  </si>
  <si>
    <t>Home Leasing</t>
  </si>
  <si>
    <t>http://www.homeleasing.net</t>
  </si>
  <si>
    <t>/ORGANIZATION/HOMELIGHT</t>
  </si>
  <si>
    <t>/funding-round/f449b5298a257bb57e2a1938403d3d68</t>
  </si>
  <si>
    <t>HomeLight</t>
  </si>
  <si>
    <t>http://www.homelight.com</t>
  </si>
  <si>
    <t>/ORGANIZATION/HOMETAPPER</t>
  </si>
  <si>
    <t>/funding-round/7c9e16345d0e5261d7f00cca6646ebaa</t>
  </si>
  <si>
    <t>Hometapper</t>
  </si>
  <si>
    <t>http://www.hometapper.com</t>
  </si>
  <si>
    <t>/ORGANIZATION/HOMEUNION-SERVICES</t>
  </si>
  <si>
    <t>/funding-round/95a581265660654e9011bff2b1ae284b</t>
  </si>
  <si>
    <t>HomeUnion</t>
  </si>
  <si>
    <t>https://www.HomeUnion.com/</t>
  </si>
  <si>
    <t>/ORGANIZATION/HORTICULTURAL-ASSET-MANAGEMENT</t>
  </si>
  <si>
    <t>/funding-round/67bacfd2f3aed0acc644c50913403fbc</t>
  </si>
  <si>
    <t>Horticultural Asset Management</t>
  </si>
  <si>
    <t>http://www.moneygrowsontrees.com</t>
  </si>
  <si>
    <t>/ORGANIZATION/JASONS-HOUSE</t>
  </si>
  <si>
    <t>/funding-round/a75a087d55b7b80da316450e41978059</t>
  </si>
  <si>
    <t>21-06-2014</t>
  </si>
  <si>
    <t>Jason's House</t>
  </si>
  <si>
    <t>http://jasonshouse.com</t>
  </si>
  <si>
    <t>/ORGANIZATION/KELLER-WILLIAMS-REALTY</t>
  </si>
  <si>
    <t>/funding-round/67bf6640fffd9d9741eeb6ed8be6acfa</t>
  </si>
  <si>
    <t>Keller Williams Realty</t>
  </si>
  <si>
    <t>http://www.kw.com/kw/</t>
  </si>
  <si>
    <t>/ORGANIZATION/LEISURELINK</t>
  </si>
  <si>
    <t>/funding-round/12d05795653f06afbc3cb32c0562e117</t>
  </si>
  <si>
    <t>LeisureLink</t>
  </si>
  <si>
    <t>http://www.leisurelink.com</t>
  </si>
  <si>
    <t>/funding-round/3e8edd7887043cfe93c48898b696ce5b</t>
  </si>
  <si>
    <t>/ORGANIZATION/LENDINGHOME</t>
  </si>
  <si>
    <t>/funding-round/b1842288c1efa05ef72c3b5859b8c1ce</t>
  </si>
  <si>
    <t>LendingHome</t>
  </si>
  <si>
    <t>https://www.lendinghome.com/</t>
  </si>
  <si>
    <t>/funding-round/f1b82792691ae7846eaab943a8ce7486</t>
  </si>
  <si>
    <t>/ORGANIZATION/LOVELY</t>
  </si>
  <si>
    <t>/funding-round/b411af0cfc4ab3a835d7a57f74995b02</t>
  </si>
  <si>
    <t>Lovely</t>
  </si>
  <si>
    <t>http://livelovely.com</t>
  </si>
  <si>
    <t>/ORGANIZATION/LUCERNEX</t>
  </si>
  <si>
    <t>/funding-round/2dff0b6d31cfd68749af0dd36610e10c</t>
  </si>
  <si>
    <t>Lucernex</t>
  </si>
  <si>
    <t>http://www.lucernex.com/files</t>
  </si>
  <si>
    <t>/funding-round/2e2e62d1d89c2bb9c5130e98ef3561e0</t>
  </si>
  <si>
    <t>/funding-round/5a9b4d986aea8da5b9864c39d9c3661c</t>
  </si>
  <si>
    <t>/funding-round/be98203d3def540cb75b38f10673dd18</t>
  </si>
  <si>
    <t>/ORGANIZATION/MYNEWPLACE</t>
  </si>
  <si>
    <t>/funding-round/486a99c67dddce57ee218129e4abcf9a</t>
  </si>
  <si>
    <t>MyNewPlace</t>
  </si>
  <si>
    <t>http://www.mynewplace.com/home/?CID=KNL-google_ip-home-generic-brooklyn_park::mynewplace</t>
  </si>
  <si>
    <t>/funding-round/bd3584e80a4f33e093ad4b17081a3e08</t>
  </si>
  <si>
    <t>/ORGANIZATION/NESTIGATOR-COM</t>
  </si>
  <si>
    <t>/funding-round/80dc4c8703502cbe77b5ac9af4d9fa2e</t>
  </si>
  <si>
    <t>26-04-2015</t>
  </si>
  <si>
    <t>Nestigator.com</t>
  </si>
  <si>
    <t>http://www.Nestigator.com</t>
  </si>
  <si>
    <t>/ORGANIZATION/ONEBUILD</t>
  </si>
  <si>
    <t>/funding-round/0c4a2a8a3dab7c03a9d6f81a3423690f</t>
  </si>
  <si>
    <t>OneBuild</t>
  </si>
  <si>
    <t>http://onebuildinc.com</t>
  </si>
  <si>
    <t>/ORGANIZATION/OPENDOOR-2</t>
  </si>
  <si>
    <t>/funding-round/50a151639507f3f203efd100c57fee1a</t>
  </si>
  <si>
    <t>Opendoor</t>
  </si>
  <si>
    <t>https://www.opendoor.com</t>
  </si>
  <si>
    <t>/funding-round/ba42cc33e618b150009534ffc39562db</t>
  </si>
  <si>
    <t>/ORGANIZATION/PACKAGE-CONCIERGE</t>
  </si>
  <si>
    <t>/funding-round/05469f309ad303dffcd5b3f902982857</t>
  </si>
  <si>
    <t>Package Concierge</t>
  </si>
  <si>
    <t>http://www.packageconcierge.com</t>
  </si>
  <si>
    <t>/funding-round/2d17bcb218b44b812b97a5a9bcc24b46</t>
  </si>
  <si>
    <t>/ORGANIZATION/POINT2-PROPERTY-MANAGER</t>
  </si>
  <si>
    <t>/funding-round/99060f58911d8df285324b4b70c73dae</t>
  </si>
  <si>
    <t>Point2 Property Manager</t>
  </si>
  <si>
    <t>http://www.point2propertymanager.com</t>
  </si>
  <si>
    <t>/ORGANIZATION/PRIMEKSS</t>
  </si>
  <si>
    <t>/funding-round/019e44e4abb41a5e422412f6b6d03693</t>
  </si>
  <si>
    <t>Primekss</t>
  </si>
  <si>
    <t>http://www.primekss.com</t>
  </si>
  <si>
    <t>/ORGANIZATION/PROPERTYBRIDGE</t>
  </si>
  <si>
    <t>/funding-round/ddb17664b104e864b6dfc6aaea6be79a</t>
  </si>
  <si>
    <t>PropertyBridge</t>
  </si>
  <si>
    <t>http://www.propertybridge.com</t>
  </si>
  <si>
    <t>/ORGANIZATION/REALDIRECT</t>
  </si>
  <si>
    <t>/funding-round/ae08a47e8832bc6cd8e78c63590d851c</t>
  </si>
  <si>
    <t>RealDirect</t>
  </si>
  <si>
    <t>http://www.realdirect.com</t>
  </si>
  <si>
    <t>/ORGANIZATION/REDFIN</t>
  </si>
  <si>
    <t>/funding-round/0abd74acd232e5c925a822eb2cc6d23f</t>
  </si>
  <si>
    <t>Redfin</t>
  </si>
  <si>
    <t>http://redfin.com</t>
  </si>
  <si>
    <t>/funding-round/0c5a9c573c6cd3085bbe9d3108d8fbc5</t>
  </si>
  <si>
    <t>/funding-round/420238392cb539375cb272f96b4c1892</t>
  </si>
  <si>
    <t>/funding-round/48692a0b577fba50e6fac62d67a53198</t>
  </si>
  <si>
    <t>/funding-round/550a1ea90a12bdaa30181b4fdf196042</t>
  </si>
  <si>
    <t>/funding-round/6ee150eba12e3647f0d5dfffedd831d0</t>
  </si>
  <si>
    <t>/funding-round/851c7ce7b1a566e0a3e8876fea39d36b</t>
  </si>
  <si>
    <t>/funding-round/8971121cb6408b7cbbb1f7781a7619ba</t>
  </si>
  <si>
    <t>/ORGANIZATION/REMANAGE</t>
  </si>
  <si>
    <t>/funding-round/517df300848a76d09946d2adf0207877</t>
  </si>
  <si>
    <t>Remanage</t>
  </si>
  <si>
    <t>http://remanage.com/</t>
  </si>
  <si>
    <t>/ORGANIZATION/RENTFEEDER</t>
  </si>
  <si>
    <t>/funding-round/8ebae818469517eb69eb0aeb1faa4685</t>
  </si>
  <si>
    <t>RentFeeder</t>
  </si>
  <si>
    <t>http://www.rentfeeder.com</t>
  </si>
  <si>
    <t>/ORGANIZATION/RENTJUICE</t>
  </si>
  <si>
    <t>/funding-round/663ec8e0a45faffa2064893dedeeb01a</t>
  </si>
  <si>
    <t>RentJuice</t>
  </si>
  <si>
    <t>http://www.rentjuice.com</t>
  </si>
  <si>
    <t>/ORGANIZATION/RENTWIKI-COM</t>
  </si>
  <si>
    <t>/funding-round/8de8f8635e59b6895502829d9cfaaab8</t>
  </si>
  <si>
    <t>RentWiki</t>
  </si>
  <si>
    <t>http://www.rentwiki.com</t>
  </si>
  <si>
    <t>/ORGANIZATION/RESIDENT-GIFTS</t>
  </si>
  <si>
    <t>/funding-round/c6ea08066ef415620d2bd84a87e5c570</t>
  </si>
  <si>
    <t>Resident Gifts</t>
  </si>
  <si>
    <t>http://residentgifts.com</t>
  </si>
  <si>
    <t>/ORGANIZATION/RIISNET</t>
  </si>
  <si>
    <t>/funding-round/324f0b65e35af633f54f6cc64177b35a</t>
  </si>
  <si>
    <t>RIISnet</t>
  </si>
  <si>
    <t>http://www.riisnet.com</t>
  </si>
  <si>
    <t>Fairhope</t>
  </si>
  <si>
    <t>/ORGANIZATION/RUMR</t>
  </si>
  <si>
    <t>/funding-round/d1c3cdce826ce94481f5e048a686d9d6</t>
  </si>
  <si>
    <t>rumr</t>
  </si>
  <si>
    <t>http://www.rumr.co</t>
  </si>
  <si>
    <t>/ORGANIZATION/SECOND-PORCH</t>
  </si>
  <si>
    <t>/funding-round/01a0888564548f2198dd00a26539d7f9</t>
  </si>
  <si>
    <t>Second Porch</t>
  </si>
  <si>
    <t>http://www.secondporch.com</t>
  </si>
  <si>
    <t>Real Estate|Vacation Rentals</t>
  </si>
  <si>
    <t>/funding-round/b9185a67dce7629cb07c995ac458b69b</t>
  </si>
  <si>
    <t>/ORGANIZATION/SENIOR-LIFESTYLE</t>
  </si>
  <si>
    <t>/funding-round/00b804c97c3f4f68051f663379e81953</t>
  </si>
  <si>
    <t>Senior Lifestyle</t>
  </si>
  <si>
    <t>http://www.seniorlifestyle.com</t>
  </si>
  <si>
    <t>/ORGANIZATION/SIGNATURE-CONTRACTING-SERVICES</t>
  </si>
  <si>
    <t>/funding-round/048981ae2ec93f18398de53190bafff9</t>
  </si>
  <si>
    <t>Signature Contracting Services</t>
  </si>
  <si>
    <t>http://www.signaturellc.org/</t>
  </si>
  <si>
    <t>/ORGANIZATION/SMARTBIM</t>
  </si>
  <si>
    <t>/funding-round/7a71c8041c624c3090ffe4fd09c9ef09</t>
  </si>
  <si>
    <t>SmartBIM</t>
  </si>
  <si>
    <t>http://smartbim.com</t>
  </si>
  <si>
    <t>/ORGANIZATION/SUSTAINABLE-REAL-ESTATE-SOLUTIONS</t>
  </si>
  <si>
    <t>/funding-round/5aeb1e6a49cda76ec08da0434f0bf78f</t>
  </si>
  <si>
    <t>Sustainable Real Estate Solutions</t>
  </si>
  <si>
    <t>http://www.srmnetwork.com</t>
  </si>
  <si>
    <t>Trumbull</t>
  </si>
  <si>
    <t>/funding-round/eebe131f878fc2290576ca65a1bda9ae</t>
  </si>
  <si>
    <t>/ORGANIZATION/TERABITZ</t>
  </si>
  <si>
    <t>/funding-round/c88cbf3d7fc2f9e7cca3e89fcd2a0a21</t>
  </si>
  <si>
    <t>Terabitz</t>
  </si>
  <si>
    <t>http://www.terabitz.com</t>
  </si>
  <si>
    <t>/ORGANIZATION/THE-RICHMAN-GROUP</t>
  </si>
  <si>
    <t>/funding-round/314a5bcc1180b25ef0c8121539c073f5</t>
  </si>
  <si>
    <t>The Richman Group</t>
  </si>
  <si>
    <t>http://www.therichmangroup.com/</t>
  </si>
  <si>
    <t>/ORGANIZATION/TRINITY-PLACE-HOLDINGS</t>
  </si>
  <si>
    <t>/funding-round/9fce1aabbdddc4b3ff594079acbb8732</t>
  </si>
  <si>
    <t>Trinity Place Holdings</t>
  </si>
  <si>
    <t>http://tphs.com</t>
  </si>
  <si>
    <t>/ORGANIZATION/XCHANGER-COMPANIES</t>
  </si>
  <si>
    <t>/funding-round/42be939c1aca8a16ea6793175cf659f3</t>
  </si>
  <si>
    <t>XChanger Companies</t>
  </si>
  <si>
    <t>http://www.xcoinc.net</t>
  </si>
  <si>
    <t>/ORGANIZATION/RURALTY-INTERNATIONAL</t>
  </si>
  <si>
    <t>/funding-round/c9523a1c5115ce810c762364aa809a22</t>
  </si>
  <si>
    <t>RURALTY International</t>
  </si>
  <si>
    <t>http://ruralty.com</t>
  </si>
  <si>
    <t>/ORGANIZATION/DIVVY-PARKING</t>
  </si>
  <si>
    <t>/funding-round/14f256d044ed935475da8531d7625756</t>
  </si>
  <si>
    <t>Divvy Parking</t>
  </si>
  <si>
    <t>https://www.divvy.com.au/</t>
  </si>
  <si>
    <t>/ORGANIZATION/OPENAGENT-COM-AU</t>
  </si>
  <si>
    <t>/funding-round/2fc8af76888afda1c4fe6a6c3b492c91</t>
  </si>
  <si>
    <t>OpenAgent.com.au</t>
  </si>
  <si>
    <t>http://www.openagent.com.au</t>
  </si>
  <si>
    <t>Real Estate|Technology</t>
  </si>
  <si>
    <t>/ORGANIZATION/ZAMEEN-COM</t>
  </si>
  <si>
    <t>/funding-round/f37eca08e0fa52da7ae7f805b6427f9f</t>
  </si>
  <si>
    <t>Zameen.com</t>
  </si>
  <si>
    <t>http://www.zameen.com</t>
  </si>
  <si>
    <t>Lahore</t>
  </si>
  <si>
    <t>/ORGANIZATION/ATTERO-RECYCLING</t>
  </si>
  <si>
    <t>/funding-round/7614ee895289eac6dc9adea45988bf6c</t>
  </si>
  <si>
    <t>Attero</t>
  </si>
  <si>
    <t>http://www.attero.in</t>
  </si>
  <si>
    <t>Clean Technology</t>
  </si>
  <si>
    <t>/funding-round/9a6defe462ba6ead2ac67bc1018da77c</t>
  </si>
  <si>
    <t>21-08-2008</t>
  </si>
  <si>
    <t>/funding-round/e6d264b0877033e430869ca31e79b803</t>
  </si>
  <si>
    <t>/ORGANIZATION/AURO-MIRA-ENERGY</t>
  </si>
  <si>
    <t>/funding-round/7c896c57a06b711222b87004d13a12e2</t>
  </si>
  <si>
    <t>Auro Mira Energy</t>
  </si>
  <si>
    <t>http://www.auromiraenergy.in</t>
  </si>
  <si>
    <t>/ORGANIZATION/AZURE-POWER</t>
  </si>
  <si>
    <t>/funding-round/1c6480a986cbafcba46ad2f3306692ee</t>
  </si>
  <si>
    <t>Azure Power</t>
  </si>
  <si>
    <t>http://www.azurepower.com</t>
  </si>
  <si>
    <t>Clean Technology|Energy|Renewable Energies</t>
  </si>
  <si>
    <t>/funding-round/2b680b2096110b05d299a96a181ac4cc</t>
  </si>
  <si>
    <t>/funding-round/51c67311704b819d181cc4f14d2fd4e8</t>
  </si>
  <si>
    <t>/funding-round/e29585d71a3321857d0d18afc49275fa</t>
  </si>
  <si>
    <t>/ORGANIZATION/BHARAT-LIGHT-AND-POWER-GROUP-PRIVATE-LIMITED</t>
  </si>
  <si>
    <t>/funding-round/bc8fe7e67df39a38a43e1f685c2dd2a2</t>
  </si>
  <si>
    <t>Bharat Light and Power Group</t>
  </si>
  <si>
    <t>http://www.blp.co.in/</t>
  </si>
  <si>
    <t>/funding-round/be5bfb57585efe6fdc73833d069811b0</t>
  </si>
  <si>
    <t>/ORGANIZATION/KOTAK-URJA</t>
  </si>
  <si>
    <t>/funding-round/0e282351b3a80aa3c67857cca0785632</t>
  </si>
  <si>
    <t>Kotak Urja</t>
  </si>
  <si>
    <t>http://www.kotakurja.com</t>
  </si>
  <si>
    <t>/ORGANIZATION/MOSER-BEAR-SOLAR</t>
  </si>
  <si>
    <t>/funding-round/3100b573837953497c5b7bd69ea2336f</t>
  </si>
  <si>
    <t>Moser Baer Solar</t>
  </si>
  <si>
    <t>http://www.moserbaersolar.com</t>
  </si>
  <si>
    <t>/ORGANIZATION/NSL-RENEWABLE-POWER</t>
  </si>
  <si>
    <t>/funding-round/1f718f99a4e38d2e84527cbe98a81f47</t>
  </si>
  <si>
    <t>NSL Renewable Power</t>
  </si>
  <si>
    <t>http://nslpower.com</t>
  </si>
  <si>
    <t>/ORGANIZATION/OFFICECLOUD</t>
  </si>
  <si>
    <t>/funding-round/89386a767cf748957144563e7ac0e7de</t>
  </si>
  <si>
    <t>OfficeCloud</t>
  </si>
  <si>
    <t>http://www.officecloud.in</t>
  </si>
  <si>
    <t>Clean Technology|Cloud Management|Information Technology</t>
  </si>
  <si>
    <t>/ORGANIZATION/ROSHINI-INTERNATIONAL-BIO-ENERGY</t>
  </si>
  <si>
    <t>/funding-round/3b14a1d0fe33085611588bbf210d2367</t>
  </si>
  <si>
    <t>Roshini International Bio Energy</t>
  </si>
  <si>
    <t>http://www.ribecplc.com</t>
  </si>
  <si>
    <t>/ORGANIZATION/SCION-GLOBAL</t>
  </si>
  <si>
    <t>/funding-round/10ebe11989c1579b607aef649257df75</t>
  </si>
  <si>
    <t>Scion Global</t>
  </si>
  <si>
    <t>/ORGANIZATION/SUNBORNE-ENERGY</t>
  </si>
  <si>
    <t>/funding-round/398f17d9ef7baa37215a8a92a43489bc</t>
  </si>
  <si>
    <t>SunBorne Energy</t>
  </si>
  <si>
    <t>http://sunborneenergy.com</t>
  </si>
  <si>
    <t>/funding-round/777f52e310932cc8d11020bedbb57323</t>
  </si>
  <si>
    <t>/funding-round/b81e2f68ee21dcd79f0fdb4b1a9f5696</t>
  </si>
  <si>
    <t>/ORGANIZATION/VILLGRO-INNOVATION-MARKETING</t>
  </si>
  <si>
    <t>/funding-round/0d9b114a82d701a0dbbbd101ea239d0a</t>
  </si>
  <si>
    <t>Villgro Innovation Marketing</t>
  </si>
  <si>
    <t>http://villgrostores.com</t>
  </si>
  <si>
    <t>Clean Technology|Distribution</t>
  </si>
  <si>
    <t>/ORGANIZATION/1BOG</t>
  </si>
  <si>
    <t>/funding-round/3d2463c9b97f32b3be8747fbd629961f</t>
  </si>
  <si>
    <t>One Block Off the Grid (1BOG)</t>
  </si>
  <si>
    <t>http://1bog.org</t>
  </si>
  <si>
    <t>Clean Technology|Residential Solar</t>
  </si>
  <si>
    <t>/ORGANIZATION/24M-TECHNOLOGIES</t>
  </si>
  <si>
    <t>/funding-round/34bf4b77712202892a39cac6740786c4</t>
  </si>
  <si>
    <t>24M Technologies</t>
  </si>
  <si>
    <t>http://24-m.com</t>
  </si>
  <si>
    <t>/ORGANIZATION/3TIER-ENVIRONMENTAL-FORECAST-GROUP</t>
  </si>
  <si>
    <t>/funding-round/08c830fe5df5d5d7f39b663137d22b1b</t>
  </si>
  <si>
    <t>3TIER</t>
  </si>
  <si>
    <t>http://www.3tier.com/en</t>
  </si>
  <si>
    <t>/funding-round/4890a3163af40070f050e2aca9b349fb</t>
  </si>
  <si>
    <t>/funding-round/b08da542104f782086144d3fe9591aa6</t>
  </si>
  <si>
    <t>/ORGANIZATION/7AC-TECHNOLOGIES</t>
  </si>
  <si>
    <t>/funding-round/3cbae76028ca54848775eb05b2d16f11</t>
  </si>
  <si>
    <t>7AC Technologies</t>
  </si>
  <si>
    <t>http://7actech.com</t>
  </si>
  <si>
    <t>/funding-round/5e2b47a3aea18ddb7f0f1187267e0dd3</t>
  </si>
  <si>
    <t>/funding-round/d6321788f0cd9eb43cf5dcc80848fb48</t>
  </si>
  <si>
    <t>/funding-round/f020915b96d03beee90a3a22350b3342</t>
  </si>
  <si>
    <t>/ORGANIZATION/8MINUTENERGY-RENEWABLES</t>
  </si>
  <si>
    <t>/funding-round/7ce6f4a22218a131a9c583a0e2db1070</t>
  </si>
  <si>
    <t>8minutenergy Renewables</t>
  </si>
  <si>
    <t>http://8minutenergy.com</t>
  </si>
  <si>
    <t>/ORGANIZATION/ABAKAN-INC</t>
  </si>
  <si>
    <t>/funding-round/3b936a5594d1df112279ef18f8271585</t>
  </si>
  <si>
    <t>Abakan</t>
  </si>
  <si>
    <t>http://www.abakaninc.com</t>
  </si>
  <si>
    <t>/funding-round/9803289b4b2bce3fe261d42ba7244d3e</t>
  </si>
  <si>
    <t>/ORGANIZATION/ABSMATERIALS</t>
  </si>
  <si>
    <t>/funding-round/7637e181ae049fdcd83985ac1c40f9ce</t>
  </si>
  <si>
    <t>ABSMaterials</t>
  </si>
  <si>
    <t>http://www.absmaterials.com</t>
  </si>
  <si>
    <t>Wooster</t>
  </si>
  <si>
    <t>/funding-round/9ac9603b791ae103117dc076ac7e1415</t>
  </si>
  <si>
    <t>/ORGANIZATION/ACHATES-POWER</t>
  </si>
  <si>
    <t>/funding-round/20eae16583c6657ce086691ebbb1cac5</t>
  </si>
  <si>
    <t>Achates Power</t>
  </si>
  <si>
    <t>http://achatespower.com</t>
  </si>
  <si>
    <t>/funding-round/6fefb2cf03be93d3844edf0e0430b7f8</t>
  </si>
  <si>
    <t>/funding-round/9e141679ec95efef955d95ece3e9ac72</t>
  </si>
  <si>
    <t>/ORGANIZATION/ACOUSTICEYE</t>
  </si>
  <si>
    <t>/funding-round/39aadcb2877bc3f3ee2f91b18441d132</t>
  </si>
  <si>
    <t>Acousticeye</t>
  </si>
  <si>
    <t>http://www.acousticeye.com</t>
  </si>
  <si>
    <t>/funding-round/40333441bfbf2a99782e3312c839bd00</t>
  </si>
  <si>
    <t>/funding-round/c9f43cc49f1e1d827d98c5a40a7717ef</t>
  </si>
  <si>
    <t>/ORGANIZATION/ADAPTIVE-OZONE-SOLUTIONS</t>
  </si>
  <si>
    <t>/funding-round/e8566ecd841e9ae1d8457fd44d7d84c9</t>
  </si>
  <si>
    <t>Adaptive Ozone Solutions</t>
  </si>
  <si>
    <t>http://www.adaptiveozone.com</t>
  </si>
  <si>
    <t>/ORGANIZATION/ADVANCED-ELECTRON-BEAMS</t>
  </si>
  <si>
    <t>/funding-round/0aa510b396eefc0501f3f91b8d977fb8</t>
  </si>
  <si>
    <t>Advanced Electron Beams</t>
  </si>
  <si>
    <t>http://www.aeb.com</t>
  </si>
  <si>
    <t>/funding-round/58b2e234ffd2d8c49d2f4ab400e971bc</t>
  </si>
  <si>
    <t>/ORGANIZATION/ADVANCED-GREEN-INNOVATIONS</t>
  </si>
  <si>
    <t>/funding-round/4fcaecec63313a322c4e47750de1cfd9</t>
  </si>
  <si>
    <t>Advanced Green Innovations</t>
  </si>
  <si>
    <t>http://agigreentech.com</t>
  </si>
  <si>
    <t>/ORGANIZATION/ADVANCED-POWER-PROJECTS</t>
  </si>
  <si>
    <t>/funding-round/358490c0ec1f5adeb2d456ecf226b5bc</t>
  </si>
  <si>
    <t>Advanced Power Projects</t>
  </si>
  <si>
    <t>http://www.advancedpowerprojects.com</t>
  </si>
  <si>
    <t>/ORGANIZATION/ADVANCED-TEC-MATERIALS</t>
  </si>
  <si>
    <t>/funding-round/cadf073424fdefba891a201556bb1689</t>
  </si>
  <si>
    <t>Advanced-Tec</t>
  </si>
  <si>
    <t>http://www.advancedtecmaterials.com</t>
  </si>
  <si>
    <t>Clean Technology|Manufacturing</t>
  </si>
  <si>
    <t>Hazleton</t>
  </si>
  <si>
    <t>/ORGANIZATION/ADVENT-SOLAR</t>
  </si>
  <si>
    <t>/funding-round/58705ac18f796757c041605cfbc5f36a</t>
  </si>
  <si>
    <t>Advent Solar</t>
  </si>
  <si>
    <t>http://www.adventsolar.com</t>
  </si>
  <si>
    <t>Clean Technology|Solar</t>
  </si>
  <si>
    <t>/funding-round/c22651220aaad0f18e2beec23e61cafd</t>
  </si>
  <si>
    <t>/ORGANIZATION/AERODYNENERGY</t>
  </si>
  <si>
    <t>/funding-round/76e9c262705137099cfdecf9208b38e9</t>
  </si>
  <si>
    <t>AeroDynEnergy</t>
  </si>
  <si>
    <t>http://www.aerodynenergy.com</t>
  </si>
  <si>
    <t>/ORGANIZATION/AGILE-ENERGY</t>
  </si>
  <si>
    <t>/funding-round/da1bee323c32ab5939c20b446e5206ff</t>
  </si>
  <si>
    <t>Agile Energy</t>
  </si>
  <si>
    <t>http://www.agileenergy.com</t>
  </si>
  <si>
    <t>/funding-round/e76818b57f76499e23ccab66257236a3</t>
  </si>
  <si>
    <t>/ORGANIZATION/AGILYX</t>
  </si>
  <si>
    <t>/funding-round/2d8d4e5cf8007e32670e05f789e4817b</t>
  </si>
  <si>
    <t>Agilyx</t>
  </si>
  <si>
    <t>http://www.agilyx.com</t>
  </si>
  <si>
    <t>/funding-round/7800f311369a1fe7ba66ad37da3b2c03</t>
  </si>
  <si>
    <t>/funding-round/c81929ef0e3c6bca931954a3c8ef548b</t>
  </si>
  <si>
    <t>/ORGANIZATION/AIRCUITY</t>
  </si>
  <si>
    <t>/funding-round/423a1267c6b145d58d583e6a806d29ba</t>
  </si>
  <si>
    <t>Aircuity</t>
  </si>
  <si>
    <t>http://www.aircuity.com</t>
  </si>
  <si>
    <t>/funding-round/d2dc6f808aae84820c998e334b20b8af</t>
  </si>
  <si>
    <t>/funding-round/d9639342dd9efe7e962825b61adad870</t>
  </si>
  <si>
    <t>/funding-round/ec52f2c8f39d3a8ac826072e6d8ac6a4</t>
  </si>
  <si>
    <t>/ORGANIZATION/ALBEO-TECHNOLOGIES</t>
  </si>
  <si>
    <t>/funding-round/73ca72ebf05219ba43ad6a9157b1191c</t>
  </si>
  <si>
    <t>Albeo Technologies</t>
  </si>
  <si>
    <t>http://www.albeotech.com</t>
  </si>
  <si>
    <t>Clean Technology|Lighting|Semiconductors</t>
  </si>
  <si>
    <t>/funding-round/bbb0fabdf7bc0a2c728994f4acb937d8</t>
  </si>
  <si>
    <t>/funding-round/d04256e01f8c64e1e1d75e0f78f95414</t>
  </si>
  <si>
    <t>21-02-2008</t>
  </si>
  <si>
    <t>/ORGANIZATION/ALEKTRONA</t>
  </si>
  <si>
    <t>/funding-round/f85bdcda82398c4a2eb8ae6c520755fb</t>
  </si>
  <si>
    <t>Alektrona</t>
  </si>
  <si>
    <t>http://www.alektrona.com</t>
  </si>
  <si>
    <t>/ORGANIZATION/ALGEVOLVE</t>
  </si>
  <si>
    <t>/funding-round/39790f8a94ece68723d121685d41fa28</t>
  </si>
  <si>
    <t>AlgEvolve</t>
  </si>
  <si>
    <t>http://algevolve.com</t>
  </si>
  <si>
    <t>/funding-round/fefbfd6d06ad26932fd5a838bcb69f1e</t>
  </si>
  <si>
    <t>/ORGANIZATION/ALLIHUB</t>
  </si>
  <si>
    <t>/funding-round/9ca95ed43fd8290c81c7548269c3427f</t>
  </si>
  <si>
    <t>Allihub</t>
  </si>
  <si>
    <t>http://www.allihub.com</t>
  </si>
  <si>
    <t>Clean Technology|Internet|Local Businesses</t>
  </si>
  <si>
    <t>/ORGANIZATION/ALPHABET-ENERGY</t>
  </si>
  <si>
    <t>/funding-round/34e7bb0500a694bc6ada6409e1a127b0</t>
  </si>
  <si>
    <t>Alphabet Energy</t>
  </si>
  <si>
    <t>http://www.alphabetenergy.com</t>
  </si>
  <si>
    <t>Clean Technology|Energy</t>
  </si>
  <si>
    <t>/funding-round/f3dfb8fffb332d48c67d41cb659382d8</t>
  </si>
  <si>
    <t>/ORGANIZATION/ALTAROCK-ENERGY</t>
  </si>
  <si>
    <t>/funding-round/01f09fa163f76ee522fd80997382e1c0</t>
  </si>
  <si>
    <t>AltaRock Energy</t>
  </si>
  <si>
    <t>http://www.altarockenergy.com</t>
  </si>
  <si>
    <t>Clean Technology|Energy|Natural Resources</t>
  </si>
  <si>
    <t>/ORGANIZATION/ALTERNATIVE-GREEN-TECHNOLOGIES</t>
  </si>
  <si>
    <t>/funding-round/1f388362018a1b7eb9dc33179126d9c6</t>
  </si>
  <si>
    <t>Alternative Green Technologies</t>
  </si>
  <si>
    <t>http://www.altgreentech.com/home.htm</t>
  </si>
  <si>
    <t>Uniondale</t>
  </si>
  <si>
    <t>/ORGANIZATION/ALTRABIOFUELS</t>
  </si>
  <si>
    <t>/funding-round/d14174547b55e0c22e1174aea4812dd4</t>
  </si>
  <si>
    <t>AltraBiofuels</t>
  </si>
  <si>
    <t>http://www.altrabiofuels.com</t>
  </si>
  <si>
    <t>/ORGANIZATION/AMBIENT-CONTROL-SYSTEMS</t>
  </si>
  <si>
    <t>/funding-round/0ba389816025015fd149ab06d8c058f1</t>
  </si>
  <si>
    <t>Ambient Control Systems</t>
  </si>
  <si>
    <t>http://ambientalert.com</t>
  </si>
  <si>
    <t>/funding-round/77e33c71400ec1b204c1df9188ca6a35</t>
  </si>
  <si>
    <t>/ORGANIZATION/AMBRI</t>
  </si>
  <si>
    <t>/funding-round/187a4dc3c9a3cd026c6de5d1ca73f9e2</t>
  </si>
  <si>
    <t>Ambri, Inc.</t>
  </si>
  <si>
    <t>http://www.ambri.com</t>
  </si>
  <si>
    <t>Clean Technology|Energy|Fuels</t>
  </si>
  <si>
    <t>/funding-round/688ba25074b750d07319737c2dfde2ee</t>
  </si>
  <si>
    <t>/ORGANIZATION/AMERICAN-BIOMASS</t>
  </si>
  <si>
    <t>/funding-round/505b323bec839190fe0d25082fbc3ea1</t>
  </si>
  <si>
    <t>American Biomass</t>
  </si>
  <si>
    <t>http://www.americanbiomass.net</t>
  </si>
  <si>
    <t>Goffstown</t>
  </si>
  <si>
    <t>/ORGANIZATION/AMERICAN-EFFICIENT</t>
  </si>
  <si>
    <t>/funding-round/59b8c08d18214b6cd2b6cc7e1b1ad26b</t>
  </si>
  <si>
    <t>American Efficient</t>
  </si>
  <si>
    <t>http://www.americanefficient.com</t>
  </si>
  <si>
    <t>/ORGANIZATION/AMERICAN-HOMETEC</t>
  </si>
  <si>
    <t>/funding-round/acada2c38cc66a5bb83cd9e527d35a02</t>
  </si>
  <si>
    <t>American Hometec</t>
  </si>
  <si>
    <t>http://www.americanhometec.com</t>
  </si>
  <si>
    <t>/ORGANIZATION/AMONIX</t>
  </si>
  <si>
    <t>/funding-round/a58a8f806b142e6cddb9b96ca2c08b14</t>
  </si>
  <si>
    <t>Amonix</t>
  </si>
  <si>
    <t>http://www.amonix.com</t>
  </si>
  <si>
    <t>/funding-round/bb022dfd8d9a0e07c3c025eecd8e46dd</t>
  </si>
  <si>
    <t>/ORGANIZATION/APEX-CLEAN-ENERGY</t>
  </si>
  <si>
    <t>/funding-round/8f5a62ea98370142c6ebe4b5db45e24b</t>
  </si>
  <si>
    <t>Apex Clean Energy</t>
  </si>
  <si>
    <t>http://apexcleanenergy.com</t>
  </si>
  <si>
    <t>/ORGANIZATION/APEX-CONSTRUCTION</t>
  </si>
  <si>
    <t>/funding-round/ad22f997b5df409145aee3a0a1bdd183</t>
  </si>
  <si>
    <t>Apex Construction</t>
  </si>
  <si>
    <t>http://www.apexconsys.com</t>
  </si>
  <si>
    <t>/ORGANIZATION/AQUA-ACCESS</t>
  </si>
  <si>
    <t>/funding-round/3e98cdb27c99c813751f38992074991e</t>
  </si>
  <si>
    <t>Aqua Access</t>
  </si>
  <si>
    <t>http://aquaaccess.com</t>
  </si>
  <si>
    <t>/ORGANIZATION/AQUABACK-TECHNOLOGIES</t>
  </si>
  <si>
    <t>/funding-round/8b19be6a5edf0053e378e2cab2e824b2</t>
  </si>
  <si>
    <t>Aquaback Technologies</t>
  </si>
  <si>
    <t>http://aquaback.com</t>
  </si>
  <si>
    <t>/ORGANIZATION/AQUAMOST</t>
  </si>
  <si>
    <t>/funding-round/6a626b5b62b1fd28f9ad84420f8de8db</t>
  </si>
  <si>
    <t>AquaMost</t>
  </si>
  <si>
    <t>http://aquamost.com</t>
  </si>
  <si>
    <t>/ORGANIZATION/AQUION-ENERGY</t>
  </si>
  <si>
    <t>/funding-round/496a84f20c5782b067563514bb2e0f20</t>
  </si>
  <si>
    <t>Aquion Energy</t>
  </si>
  <si>
    <t>http://www.aquionenergy.com</t>
  </si>
  <si>
    <t>/funding-round/d18f7e489adc2da74569da1af3d46105</t>
  </si>
  <si>
    <t>/funding-round/da9da1eabec4740d44fa6170863e969c</t>
  </si>
  <si>
    <t>/funding-round/de75453bb96fb0c3e4a5a04c137f330b</t>
  </si>
  <si>
    <t>/ORGANIZATION/ARISDYNE-SYSTEMS</t>
  </si>
  <si>
    <t>/funding-round/1ff4caa12ce60d81b1b792af434365ce</t>
  </si>
  <si>
    <t>Arisdyne Systems</t>
  </si>
  <si>
    <t>http://www.arisdyne.com</t>
  </si>
  <si>
    <t>/funding-round/ff0125f7de2b140aa1f1eeccefd34b68</t>
  </si>
  <si>
    <t>/ORGANIZATION/ARISTA-POWER</t>
  </si>
  <si>
    <t>/funding-round/50122afdb4aa94789b0b842e5af73be5</t>
  </si>
  <si>
    <t>Arista Power</t>
  </si>
  <si>
    <t>http://aristapower.com</t>
  </si>
  <si>
    <t>/ORGANIZATION/ARRAYPOWER-INC</t>
  </si>
  <si>
    <t>/funding-round/5e49e31bfbf967b00f242f61f9a3cd1d</t>
  </si>
  <si>
    <t>ArrayPower, Inc.</t>
  </si>
  <si>
    <t>http://www.arraypower.com</t>
  </si>
  <si>
    <t>/ORGANIZATION/ASCENT-SOLAR-TECHNOLOGIES</t>
  </si>
  <si>
    <t>/funding-round/51efb0304abcc62dcc7f7665a91f8dee</t>
  </si>
  <si>
    <t>Ascent Solar Technologies</t>
  </si>
  <si>
    <t>http://www.ascentsolar.com</t>
  </si>
  <si>
    <t>Thornton</t>
  </si>
  <si>
    <t>/funding-round/5470b17bc8f0527acc7721bd40ae43b5</t>
  </si>
  <si>
    <t>/funding-round/8b0d76692ce97d4ed041b09d95034c88</t>
  </si>
  <si>
    <t>/funding-round/c5ac6992616dd91db60f93d8d4c3cdc9</t>
  </si>
  <si>
    <t>/ORGANIZATION/ASPEN-AEROGELS</t>
  </si>
  <si>
    <t>/funding-round/5792c8ca519f1a01251e4bed21481511</t>
  </si>
  <si>
    <t>Aspen Aerogels</t>
  </si>
  <si>
    <t>http://www.aerogel.com</t>
  </si>
  <si>
    <t>/funding-round/58d5e3424107c02d732021802ee470e5</t>
  </si>
  <si>
    <t>/funding-round/f1eadea8e1458890ddad1dfb431fe1d2</t>
  </si>
  <si>
    <t>/ORGANIZATION/AURORA-BIOFUELS</t>
  </si>
  <si>
    <t>/funding-round/4a21cf81796954533a41b2180d134148</t>
  </si>
  <si>
    <t>Aurora Biofuels</t>
  </si>
  <si>
    <t>http://www.aurorainc.com</t>
  </si>
  <si>
    <t>/funding-round/5b24a25e10f2c8e81518e5de58362f02</t>
  </si>
  <si>
    <t>/funding-round/6b11fb0ff4d4d8fe65623a6201294eec</t>
  </si>
  <si>
    <t>/funding-round/b49e0de7c5e149cde25f56a4d642f6eb</t>
  </si>
  <si>
    <t>/funding-round/ebcb457db58d36d63fffa3fc54b9b33d</t>
  </si>
  <si>
    <t>/ORGANIZATION/AUSRA</t>
  </si>
  <si>
    <t>/funding-round/3a8237b190c03914fbb64f18307e74c0</t>
  </si>
  <si>
    <t>Ausra</t>
  </si>
  <si>
    <t>http://ausra.com</t>
  </si>
  <si>
    <t>/funding-round/8a08155024d7551602c97cb73124815e</t>
  </si>
  <si>
    <t>/funding-round/94ee5641b8b1fcf099e159569efa8805</t>
  </si>
  <si>
    <t>/ORGANIZATION/BCR-ENVIRONMENTAL</t>
  </si>
  <si>
    <t>/funding-round/41b5c92d5fb690ba52c3b605f7c5e34a</t>
  </si>
  <si>
    <t>BCR Environmental</t>
  </si>
  <si>
    <t>http://bcrenv.com</t>
  </si>
  <si>
    <t>/funding-round/a1b81db614990da9ec0403aa0183d43e</t>
  </si>
  <si>
    <t>/ORGANIZATION/BETTER-PLACE</t>
  </si>
  <si>
    <t>/funding-round/469cc7c9b650983642bc99ed55e002c7</t>
  </si>
  <si>
    <t>Better Place</t>
  </si>
  <si>
    <t>http://www.betterplace.com</t>
  </si>
  <si>
    <t>/funding-round/84f7b1b4bb7ec63eed4ac26f3f073b1d</t>
  </si>
  <si>
    <t>/funding-round/d9fffa377fc890a8cf5277b25af20a1d</t>
  </si>
  <si>
    <t>/funding-round/f0469b64b777240f180426364c4721ad</t>
  </si>
  <si>
    <t>/ORGANIZATION/BIO-ARCHITECTURE-LAB</t>
  </si>
  <si>
    <t>/funding-round/93eb4de3d862e9fb3fffc520e30d815c</t>
  </si>
  <si>
    <t>Bio Architecture Lab</t>
  </si>
  <si>
    <t>http://www.ba-lab.com</t>
  </si>
  <si>
    <t>/ORGANIZATION/BIOFUELBOX</t>
  </si>
  <si>
    <t>/funding-round/3d5343f0c2916696dc167bb0880fd2a8</t>
  </si>
  <si>
    <t>Biofuelbox</t>
  </si>
  <si>
    <t>http://www.biofuelbox.com</t>
  </si>
  <si>
    <t>/funding-round/7b852547498969e851701b2daa6dbc02</t>
  </si>
  <si>
    <t>/ORGANIZATION/BLACKLIGHT-POWER</t>
  </si>
  <si>
    <t>/funding-round/44b321813a8a948b2f3d33700c3f4085</t>
  </si>
  <si>
    <t>BlackLight Power</t>
  </si>
  <si>
    <t>http://blacklightpower.com</t>
  </si>
  <si>
    <t>Cranbury</t>
  </si>
  <si>
    <t>/funding-round/c44aeaba7ae566f62a00b57a7cc10a00</t>
  </si>
  <si>
    <t>/ORGANIZATION/BLUE-EGG</t>
  </si>
  <si>
    <t>/funding-round/295237beb5e7f855f92a14312738082c</t>
  </si>
  <si>
    <t>Blue Egg</t>
  </si>
  <si>
    <t>http://www.blueegg.com</t>
  </si>
  <si>
    <t>/ORGANIZATION/BLUE-WATER-TECHNOLOGIES</t>
  </si>
  <si>
    <t>/funding-round/1cf4942f435abb6e5cd58bfb750270c3</t>
  </si>
  <si>
    <t>Blue Water Technologies</t>
  </si>
  <si>
    <t>http://bluewater-technologies.com</t>
  </si>
  <si>
    <t>Hayden</t>
  </si>
  <si>
    <t>/funding-round/86dac07fe80c5aa418e6c92f4a740177</t>
  </si>
  <si>
    <t>/ORGANIZATION/BLUESHIFT-INTERNATIONAL-MATERIALS</t>
  </si>
  <si>
    <t>/funding-round/4d530e29d2b14a3dbfe52a6817b31721</t>
  </si>
  <si>
    <t>26-04-2014</t>
  </si>
  <si>
    <t>Blueshift International Materials</t>
  </si>
  <si>
    <t>http://blueshiftmaterials.com</t>
  </si>
  <si>
    <t>Clean Technology|Consumer Electronics|Open Source</t>
  </si>
  <si>
    <t>/ORGANIZATION/BLUEVIEW-TECHNOLOGIES</t>
  </si>
  <si>
    <t>/funding-round/ae065263285fb3339653f0d37d67d036</t>
  </si>
  <si>
    <t>BlueView Technologies</t>
  </si>
  <si>
    <t>http://www.blueview.com</t>
  </si>
  <si>
    <t>/ORGANIZATION/BLUME-DISTILLATION</t>
  </si>
  <si>
    <t>/funding-round/007a73c23fda12a3f06199201dd203e1</t>
  </si>
  <si>
    <t>Blume Distillation</t>
  </si>
  <si>
    <t>http://www.blumedistillation.com</t>
  </si>
  <si>
    <t>Freedom</t>
  </si>
  <si>
    <t>/funding-round/cd8e77b116bf3bdb6d673092bd33ef71</t>
  </si>
  <si>
    <t>27-03-2013</t>
  </si>
  <si>
    <t>/ORGANIZATION/BORREGO-SOLAR-SYSTEMS</t>
  </si>
  <si>
    <t>/funding-round/66c87721673da818ecc557c5e1a51709</t>
  </si>
  <si>
    <t>Borrego Solar Systems</t>
  </si>
  <si>
    <t>http://www.borregosolar.com</t>
  </si>
  <si>
    <t>El Cajon</t>
  </si>
  <si>
    <t>/funding-round/7a3b9db197e3da6b0ea8c2e7bef020dd</t>
  </si>
  <si>
    <t>/funding-round/98071e20520776256b35bce6c4d1ad92</t>
  </si>
  <si>
    <t>/ORGANIZATION/BOULDER-WIND-POWER</t>
  </si>
  <si>
    <t>/funding-round/587369bb91c09da73947b3cc38a667ff</t>
  </si>
  <si>
    <t>Boulder Wind Power</t>
  </si>
  <si>
    <t>http://www.boulderwindpower.com</t>
  </si>
  <si>
    <t>/funding-round/c1c21ac3a7afbc89241a400c781d0854</t>
  </si>
  <si>
    <t>/ORGANIZATION/BRIGHTFARMS</t>
  </si>
  <si>
    <t>/funding-round/18761277d149968999c670db8ed9c465</t>
  </si>
  <si>
    <t>BrightFarms</t>
  </si>
  <si>
    <t>http://brightfarms.com</t>
  </si>
  <si>
    <t>Clean Technology|Organic Food</t>
  </si>
  <si>
    <t>/funding-round/46b644cd480c9b8e861b1c9c5734adb4</t>
  </si>
  <si>
    <t>/funding-round/4e73824b60e9a7f539c3e008fc32e48a</t>
  </si>
  <si>
    <t>/funding-round/878b9b7356f1cfddc64342f2820e853f</t>
  </si>
  <si>
    <t>/ORGANIZATION/BRIGHTSOURCE-ENERGY</t>
  </si>
  <si>
    <t>/funding-round/32793f3e3112040b24dfa96652bcf287</t>
  </si>
  <si>
    <t>BrightSource Energy</t>
  </si>
  <si>
    <t>http://www.brightsourceenergy.com</t>
  </si>
  <si>
    <t>Clean Technology|Energy|Solar</t>
  </si>
  <si>
    <t>/funding-round/3c6986b120d64ed4b6c8317b3ec9a9da</t>
  </si>
  <si>
    <t>/funding-round/c0bb1bc583e4d42d7778761a7ba2917b</t>
  </si>
  <si>
    <t>/funding-round/f39d92f8665f92c1225c8706f4f619a7</t>
  </si>
  <si>
    <t>/funding-round/fa0c3eb229ad4a6b1f1065c3cdac15ee</t>
  </si>
  <si>
    <t>/ORGANIZATION/BULL-MOOSE-ENERGY</t>
  </si>
  <si>
    <t>/funding-round/8f8e13d52ebad32c68486a69eed88a69</t>
  </si>
  <si>
    <t>Bull Moose Energy</t>
  </si>
  <si>
    <t>/ORGANIZATION/CALERA</t>
  </si>
  <si>
    <t>/funding-round/6f85fca96ec97d54d77cf6cabb5e1445</t>
  </si>
  <si>
    <t>Calera</t>
  </si>
  <si>
    <t>http://www.calera.com</t>
  </si>
  <si>
    <t>Clean Technology|Energy|Recycling</t>
  </si>
  <si>
    <t>/funding-round/92e76830c81f8a78cdc0685a9cabeb88</t>
  </si>
  <si>
    <t>/ORGANIZATION/CALSTAR-PRODUCTS</t>
  </si>
  <si>
    <t>/funding-round/4c5af36aef393ae0f15aae20361fb92e</t>
  </si>
  <si>
    <t>CalStar Products</t>
  </si>
  <si>
    <t>http://calstarproducts.com</t>
  </si>
  <si>
    <t>/funding-round/985be97e7ea874d1b4cdc57f4ac02c37</t>
  </si>
  <si>
    <t>/funding-round/f6867e23531cb8ddd8e7b286c904092c</t>
  </si>
  <si>
    <t>/ORGANIZATION/CARBOLYTIC-MATERIALS</t>
  </si>
  <si>
    <t>/funding-round/bcdc778145d06eda9e27f0dc77c77a34</t>
  </si>
  <si>
    <t>Carbolytic Materials</t>
  </si>
  <si>
    <t>http://www.carbolytic.com</t>
  </si>
  <si>
    <t>/ORGANIZATION/CARBONETWORKS</t>
  </si>
  <si>
    <t>/funding-round/dadb4cffa57f827db5a0b7599c19191e</t>
  </si>
  <si>
    <t>Carbonetworks</t>
  </si>
  <si>
    <t>http://www.carbonetworks.com</t>
  </si>
  <si>
    <t>/ORGANIZATION/CELL-AGAIN</t>
  </si>
  <si>
    <t>/funding-round/734d74ace921a4a0f9742484d9ceac21</t>
  </si>
  <si>
    <t>Cell Again</t>
  </si>
  <si>
    <t>http://www.cellagain.com</t>
  </si>
  <si>
    <t>Clean Technology|Recycling|Retail|Retail Technology|Technology|Wireless</t>
  </si>
  <si>
    <t>/ORGANIZATION/CHAPEAU</t>
  </si>
  <si>
    <t>/funding-round/0fea8fea422acf567a935eac37f4227e</t>
  </si>
  <si>
    <t>BluePoint Energy</t>
  </si>
  <si>
    <t>http://www.bluepointenergy.com</t>
  </si>
  <si>
    <t>/ORGANIZATION/CHOOSE-ENERGY</t>
  </si>
  <si>
    <t>/funding-round/27cd2d506259f378dc5d82bdd08c6bbe</t>
  </si>
  <si>
    <t>Choose Energy</t>
  </si>
  <si>
    <t>https://www.chooseenergy.com/</t>
  </si>
  <si>
    <t>Clean Technology|Energy|Marketplaces|Services|Utilities</t>
  </si>
  <si>
    <t>/funding-round/43381e928bdc25228ca112628c9d5b69</t>
  </si>
  <si>
    <t>/funding-round/eac97f59d953b0f9f9c53e72fd047378</t>
  </si>
  <si>
    <t>/ORGANIZATION/CHROMASUN</t>
  </si>
  <si>
    <t>/funding-round/687fedd9d96f4ffff363c3ec97716983</t>
  </si>
  <si>
    <t>Chromasun</t>
  </si>
  <si>
    <t>http://chromasun.com/%23/3</t>
  </si>
  <si>
    <t>/ORGANIZATION/CIDRA</t>
  </si>
  <si>
    <t>/funding-round/bc984142fb015d0e30fb49bd00e5d3c9</t>
  </si>
  <si>
    <t>CiDRA</t>
  </si>
  <si>
    <t>http://www.cidra.com</t>
  </si>
  <si>
    <t>/ORGANIZATION/CIRCULAR-ENERGY</t>
  </si>
  <si>
    <t>/funding-round/0601d75132de8b47833dcd48962cd017</t>
  </si>
  <si>
    <t>Circular Energy</t>
  </si>
  <si>
    <t>http://circularenergy.com</t>
  </si>
  <si>
    <t>/ORGANIZATION/CLEAN-AIR-POWER</t>
  </si>
  <si>
    <t>/funding-round/6e56b22eaaba912219348a671320f7cd</t>
  </si>
  <si>
    <t>Clean Air Power</t>
  </si>
  <si>
    <t>http://www.cleanairpower.com</t>
  </si>
  <si>
    <t>/ORGANIZATION/CLEAN-ENERGY-SYSTEMS</t>
  </si>
  <si>
    <t>/funding-round/5adbc85134bbd445e7c16cd615040a42</t>
  </si>
  <si>
    <t>Clean Energy Systems</t>
  </si>
  <si>
    <t>http://www.cleanenergysystems.com</t>
  </si>
  <si>
    <t>Rancho Cordova</t>
  </si>
  <si>
    <t>/funding-round/e5ce70bd69435f2ffb6f63a270f168f8</t>
  </si>
  <si>
    <t>/ORGANIZATION/CLEAN-FILTRATION-TECHNOLOGY</t>
  </si>
  <si>
    <t>/funding-round/21d089781d2d172012ebc0d406ef0505</t>
  </si>
  <si>
    <t>Clean Filtration Technology</t>
  </si>
  <si>
    <t>http://www.cleanfiltration.com</t>
  </si>
  <si>
    <t>/funding-round/49e0cec159e376af19a59bbe0b6d43da</t>
  </si>
  <si>
    <t>/ORGANIZATION/CLEAN-POWER-FINANCE</t>
  </si>
  <si>
    <t>/funding-round/52f7b2aaa4bc9177b9a0c1abb7ed019d</t>
  </si>
  <si>
    <t>Clean Power Finance</t>
  </si>
  <si>
    <t>http://www.cleanpowerfinance.com</t>
  </si>
  <si>
    <t>/funding-round/7f6840022aa602b2d912d0abae627a9d</t>
  </si>
  <si>
    <t>/funding-round/9e91eb49bc3036e09fab688105590eb2</t>
  </si>
  <si>
    <t>/ORGANIZATION/CLEAN-RUNNER</t>
  </si>
  <si>
    <t>/funding-round/0be243b378e7ff2198d2bb6c2912f931</t>
  </si>
  <si>
    <t>Clean Runner</t>
  </si>
  <si>
    <t>http://www.cleanrunner.com/CleanRunnerHome</t>
  </si>
  <si>
    <t>/ORGANIZATION/CLEANSCAPES</t>
  </si>
  <si>
    <t>/funding-round/ea1ef0e8b5d189bdadc5bff2b8b42fcb</t>
  </si>
  <si>
    <t>CleanScapes</t>
  </si>
  <si>
    <t>http://www.cleanscapes.com</t>
  </si>
  <si>
    <t>Clean Technology|Customer Service|Waste Management</t>
  </si>
  <si>
    <t>/ORGANIZATION/CLEARAS-WATER-RECOVERY</t>
  </si>
  <si>
    <t>/funding-round/b340c86349476b4352c086caf8bc227f</t>
  </si>
  <si>
    <t>Clearas Water Recovery</t>
  </si>
  <si>
    <t>http://clearaswater.com/</t>
  </si>
  <si>
    <t>/ORGANIZATION/CLEAREDGE-POWER</t>
  </si>
  <si>
    <t>/funding-round/0561fad7d724cb99dfe7ac01160a29bd</t>
  </si>
  <si>
    <t>ClearEdge Power</t>
  </si>
  <si>
    <t>http://www.clearedgepower.com</t>
  </si>
  <si>
    <t>/funding-round/152490e48e40f42c634d0596cecc1553</t>
  </si>
  <si>
    <t>/funding-round/1db7ed9ad08163b25394b57a75841a8d</t>
  </si>
  <si>
    <t>/funding-round/794595fbed7a03bb74b4bc2cbe02f5b1</t>
  </si>
  <si>
    <t>/funding-round/798815164fb2794a202460c6ede66da1</t>
  </si>
  <si>
    <t>/funding-round/d4ea355c48836dd43f6e117253317a1e</t>
  </si>
  <si>
    <t>/ORGANIZATION/COALOGIX</t>
  </si>
  <si>
    <t>/funding-round/2cb1c03effbde573710fa54acc446cb2</t>
  </si>
  <si>
    <t>CoaLogix</t>
  </si>
  <si>
    <t>http://www.coalogix.com</t>
  </si>
  <si>
    <t>/funding-round/9f647a127809d8c4afa5e421756ffc93</t>
  </si>
  <si>
    <t>/ORGANIZATION/COALTEK</t>
  </si>
  <si>
    <t>/funding-round/3878e83a44658bea7483673ceaceaa71</t>
  </si>
  <si>
    <t>CoalTek</t>
  </si>
  <si>
    <t>http://www.coaltek.com</t>
  </si>
  <si>
    <t>/ORGANIZATION/CODA-AUTOMOTIVE</t>
  </si>
  <si>
    <t>/funding-round/4c309b6825fd12f857a08e3ba5be4623</t>
  </si>
  <si>
    <t>Coda Automotive</t>
  </si>
  <si>
    <t>http://www.codaautomotive.com</t>
  </si>
  <si>
    <t>/funding-round/4d010d15e03c6776272cf53a9eef6caf</t>
  </si>
  <si>
    <t>/funding-round/61c278d36efd10197e93ed475789893c</t>
  </si>
  <si>
    <t>28-07-2009</t>
  </si>
  <si>
    <t>/funding-round/7e1106fae60f877cf383f6463c99370c</t>
  </si>
  <si>
    <t>/funding-round/959e31a4feeee7f3a9b492e103795b9a</t>
  </si>
  <si>
    <t>/ORGANIZATION/COMMUNITY-ENERGY</t>
  </si>
  <si>
    <t>/funding-round/ce6fc62d480c96db5d205ed947964680</t>
  </si>
  <si>
    <t>Community Energy</t>
  </si>
  <si>
    <t>http://www.communityenergyinc.com</t>
  </si>
  <si>
    <t>Clean Technology|Renewable Energies|Solar</t>
  </si>
  <si>
    <t>/ORGANIZATION/COMPETITIVE-POWER-VENTURES</t>
  </si>
  <si>
    <t>/funding-round/9aa59a4568ecdd2c8e9e9d40a78d73a2</t>
  </si>
  <si>
    <t>Competitive Power Ventures</t>
  </si>
  <si>
    <t>http://www.cpv.com</t>
  </si>
  <si>
    <t>/ORGANIZATION/COMPLETE-SOLAR-SOLUTION</t>
  </si>
  <si>
    <t>/funding-round/037ef6e4348eb267b4299fc1decc5203</t>
  </si>
  <si>
    <t>Complete Solar</t>
  </si>
  <si>
    <t>http://completesolar.com</t>
  </si>
  <si>
    <t>/ORGANIZATION/CONFLUENCE-SOLAR</t>
  </si>
  <si>
    <t>/funding-round/890a9b85f0278c5c6010a1d28b722a46</t>
  </si>
  <si>
    <t>Confluence Solar</t>
  </si>
  <si>
    <t>http://www.confluencesolar.com</t>
  </si>
  <si>
    <t>Hazelwood</t>
  </si>
  <si>
    <t>/ORGANIZATION/CONSERT</t>
  </si>
  <si>
    <t>/funding-round/7bd7422ff9a475e0d3415ab3d8e8497a</t>
  </si>
  <si>
    <t>Consert</t>
  </si>
  <si>
    <t>http://www.consert.com</t>
  </si>
  <si>
    <t>/funding-round/c60c0d26db416ab49b590158cc0bdf56</t>
  </si>
  <si>
    <t>/ORGANIZATION/CONSOLIDATED-ENERGY</t>
  </si>
  <si>
    <t>/funding-round/221119bbf30e7f8d2a03f319e56bd0fc</t>
  </si>
  <si>
    <t>Consolidated Energy</t>
  </si>
  <si>
    <t>http://www.conenersys.com</t>
  </si>
  <si>
    <t>/ORGANIZATION/CONTECH-HOLDINGS</t>
  </si>
  <si>
    <t>/funding-round/ad707403c314e6682d3beb259399ae47</t>
  </si>
  <si>
    <t>Contech Holdings</t>
  </si>
  <si>
    <t>Clean Technology|Industrial|Transportation</t>
  </si>
  <si>
    <t>/ORGANIZATION/CONTOUR-ENERGY-SYSTEMS</t>
  </si>
  <si>
    <t>/funding-round/6932e3c0a65f55a0dfd3f6f83f50a06d</t>
  </si>
  <si>
    <t>Contour Energy Systems</t>
  </si>
  <si>
    <t>http://www.contourenergy.com</t>
  </si>
  <si>
    <t>/funding-round/807538bcd56fd4dee7474d29f3f9def1</t>
  </si>
  <si>
    <t>/funding-round/bbaf5fb7c67fdd233a4cf7b774226d08</t>
  </si>
  <si>
    <t>/ORGANIZATION/COOLEARTH</t>
  </si>
  <si>
    <t>/funding-round/96d94aa44c5734403c2e36ad60ac0847</t>
  </si>
  <si>
    <t>Cool Earth Solar</t>
  </si>
  <si>
    <t>http://www.coolearthsolar.com</t>
  </si>
  <si>
    <t>/ORGANIZATION/COOLEDGE-LIGHTING</t>
  </si>
  <si>
    <t>/funding-round/23341a69d5dac3c0a8c13c0ef10b4161</t>
  </si>
  <si>
    <t>Cooledge Lighting</t>
  </si>
  <si>
    <t>http://www.cooledgelighting.com</t>
  </si>
  <si>
    <t>/funding-round/4f68b48900701e5d766e99e7a29b9413</t>
  </si>
  <si>
    <t>/funding-round/5d8f1cd4f72017d808c46f6128429afd</t>
  </si>
  <si>
    <t>/funding-round/90e996811aa8b925cbf4044e4f9f32e8</t>
  </si>
  <si>
    <t>/funding-round/c752797e3d3490ee09e38ec3c4d3476a</t>
  </si>
  <si>
    <t>/ORGANIZATION/COOLERADO-CORP</t>
  </si>
  <si>
    <t>/funding-round/ba80ff5f503568c96a31c66e412a8c44</t>
  </si>
  <si>
    <t>Coolerado</t>
  </si>
  <si>
    <t>http://www.coolerado.com</t>
  </si>
  <si>
    <t>/ORGANIZATION/COSKATA</t>
  </si>
  <si>
    <t>/funding-round/28167ad35bdf072b34df213111b4f577</t>
  </si>
  <si>
    <t>Coskata</t>
  </si>
  <si>
    <t>http://www.coskata.com</t>
  </si>
  <si>
    <t>Warrenville</t>
  </si>
  <si>
    <t>/funding-round/3df7fcf1649f7e80fb9e34cff2d83986</t>
  </si>
  <si>
    <t>/funding-round/aa0a7e955d69eea4e3e27e7d143a1b68</t>
  </si>
  <si>
    <t>/ORGANIZATION/COULOMB-TECHNOLOGIES</t>
  </si>
  <si>
    <t>/funding-round/24ca4a9b4abbe458c8256696651a4f03</t>
  </si>
  <si>
    <t>ChargePoint, Inc.</t>
  </si>
  <si>
    <t>http://www.chargepoint.com</t>
  </si>
  <si>
    <t>/funding-round/5c8b419f048b3b93a08af81c584b6a7c</t>
  </si>
  <si>
    <t>/funding-round/7c83f0533f886ff63b19904ee9c3c2c1</t>
  </si>
  <si>
    <t>/funding-round/7f2b59011a8aaf8e87d2ed7239efc79e</t>
  </si>
  <si>
    <t>/funding-round/a2d73a03f537617f0b98fb9c5b995fb9</t>
  </si>
  <si>
    <t>/funding-round/d7944b717f49e8021752588456cf6dc5</t>
  </si>
  <si>
    <t>/funding-round/f17c00050a829d9c5c968308e53d173f</t>
  </si>
  <si>
    <t>/ORGANIZATION/CPOWER</t>
  </si>
  <si>
    <t>/funding-round/4def1da28352a25acefa716421ab32f9</t>
  </si>
  <si>
    <t>CPower</t>
  </si>
  <si>
    <t>http://www.cpowered.com</t>
  </si>
  <si>
    <t>/funding-round/9fcfff834aa0af87de2bc844b863e203</t>
  </si>
  <si>
    <t>27-09-2007</t>
  </si>
  <si>
    <t>/ORGANIZATION/CROCUS-TECHNOLOGY</t>
  </si>
  <si>
    <t>/funding-round/4803c8cd9955cea79fd1378acbefa7a3</t>
  </si>
  <si>
    <t>Crocus Technology</t>
  </si>
  <si>
    <t>http://www.crocus-technology.com</t>
  </si>
  <si>
    <t>Clean Technology|Semiconductors</t>
  </si>
  <si>
    <t>/funding-round/6f0350e4b1e29a17c981910c0904f88f</t>
  </si>
  <si>
    <t>/funding-round/aa3b136be89f754383772398c8c1ea22</t>
  </si>
  <si>
    <t>/funding-round/e5eb30eb028cb66a669daef5c732845f</t>
  </si>
  <si>
    <t>/ORGANIZATION/CYANTO</t>
  </si>
  <si>
    <t>/funding-round/ae5790959a650470e9c7ee890831b5f3</t>
  </si>
  <si>
    <t>Cyanto</t>
  </si>
  <si>
    <t>http://www.cyanto.com</t>
  </si>
  <si>
    <t>/ORGANIZATION/CYBER-RAIN</t>
  </si>
  <si>
    <t>/funding-round/6d257ef0bd3fef3593e26d8ee09c10c5</t>
  </si>
  <si>
    <t>Cyber-Rain</t>
  </si>
  <si>
    <t>http://www.cyber-rain.com</t>
  </si>
  <si>
    <t>Encino</t>
  </si>
  <si>
    <t>/funding-round/caa61564af47a982f715d1b035598269</t>
  </si>
  <si>
    <t>/ORGANIZATION/CYCLEWOOD-SOLUTIONS</t>
  </si>
  <si>
    <t>/funding-round/a633759c2887100635390714783972f9</t>
  </si>
  <si>
    <t>cycleWood Solutions</t>
  </si>
  <si>
    <t>http://www.cyclewood.com</t>
  </si>
  <si>
    <t>Clean Technology|E-Commerce|Green|Retail</t>
  </si>
  <si>
    <t>/funding-round/cd705eb5aebb81301480a2fc67a93be8</t>
  </si>
  <si>
    <t>/ORGANIZATION/CYCLONE-POWER-TECHNOLOGIES</t>
  </si>
  <si>
    <t>/funding-round/6be75838522dc9530655f099039b88c7</t>
  </si>
  <si>
    <t>Cyclone Power Technologies</t>
  </si>
  <si>
    <t>http://cyclonepower.com</t>
  </si>
  <si>
    <t>/ORGANIZATION/DAINTREE-NETWORKS</t>
  </si>
  <si>
    <t>/funding-round/47e2b96a2ed6d0f15373dae7590a8d12</t>
  </si>
  <si>
    <t>Daintree Networks</t>
  </si>
  <si>
    <t>http://www.daintree.net</t>
  </si>
  <si>
    <t>/ORGANIZATION/DANOTEK-MOTION-TECHNOLOGIES</t>
  </si>
  <si>
    <t>/funding-round/62c72e36b5cb33b4a5452db9ae85411a</t>
  </si>
  <si>
    <t>Danotek Motion Technologies</t>
  </si>
  <si>
    <t>http://www.danotekmotion.com</t>
  </si>
  <si>
    <t>/funding-round/8f83160e792c36da2f0b9be8588a218d</t>
  </si>
  <si>
    <t>/funding-round/dc1ba46c1669ce361d781bc550238da8</t>
  </si>
  <si>
    <t>/ORGANIZATION/DATA-DRIVEN-DELIVERY-SYSTEM</t>
  </si>
  <si>
    <t>/funding-round/8560c6859861934b3fac8e0b90712b82</t>
  </si>
  <si>
    <t>Data Driven Delivery System</t>
  </si>
  <si>
    <t>http://datadrivends.com</t>
  </si>
  <si>
    <t>/funding-round/986c2ea6f9f309c3f9a36ee4db81ff60</t>
  </si>
  <si>
    <t>/funding-round/c3a71daf36c3c2f1baca291d3a41c342</t>
  </si>
  <si>
    <t>/ORGANIZATION/DEERPATH-ENERGY</t>
  </si>
  <si>
    <t>/funding-round/969b9c37f80b669e889345cb2ce2cbb3</t>
  </si>
  <si>
    <t>Deerpath Energy</t>
  </si>
  <si>
    <t>http://www.deerpathenergy.com</t>
  </si>
  <si>
    <t>/ORGANIZATION/DEMAND-ENERGY-NETWORKS</t>
  </si>
  <si>
    <t>/funding-round/d8e60723756edd681488e002cad5253a</t>
  </si>
  <si>
    <t>Demand Energy Networks</t>
  </si>
  <si>
    <t>http://www.demandenergynetworks.com</t>
  </si>
  <si>
    <t>Clean Technology|Consumer Internet</t>
  </si>
  <si>
    <t>/ORGANIZATION/DHAANI-SYSTEMS</t>
  </si>
  <si>
    <t>/funding-round/b8af1ceafeefe1a798e9924c827d53d3</t>
  </si>
  <si>
    <t>Dhaani Systems</t>
  </si>
  <si>
    <t>http://dhaanisystems.com</t>
  </si>
  <si>
    <t>/ORGANIZATION/DISTRIBUTED-ENERGY-RESEARCH-SOLUTIONS</t>
  </si>
  <si>
    <t>/funding-round/03d3b8f1d26339ac91bd84506f7e9ac4</t>
  </si>
  <si>
    <t>Distributed Energy Research &amp; Solutions</t>
  </si>
  <si>
    <t>Brookline</t>
  </si>
  <si>
    <t>/ORGANIZATION/DLOHAITI</t>
  </si>
  <si>
    <t>/funding-round/0171864c83e445b3109265dd3d1e9826</t>
  </si>
  <si>
    <t>dloHaiti</t>
  </si>
  <si>
    <t>http://www.dlohaiti.com</t>
  </si>
  <si>
    <t>/funding-round/f5b55ef4e8ee37c251e7ef5cdfd37875</t>
  </si>
  <si>
    <t>/ORGANIZATION/DNP-GREEN-TECHNOLOGY</t>
  </si>
  <si>
    <t>/funding-round/58ceef87faf24fa3b72aa4e9a357e417</t>
  </si>
  <si>
    <t>17-01-2010</t>
  </si>
  <si>
    <t>DNP Green Technology</t>
  </si>
  <si>
    <t>http://www.dnpgreen.com</t>
  </si>
  <si>
    <t>/ORGANIZATION/DRAKER-LABORATORIES</t>
  </si>
  <si>
    <t>/funding-round/0ff015c6c608558b0e6abd3ae616f017</t>
  </si>
  <si>
    <t>Draker</t>
  </si>
  <si>
    <t>http://www.drakerenergy.com</t>
  </si>
  <si>
    <t>/funding-round/269c30e05cab3a247485bf176d4e974b</t>
  </si>
  <si>
    <t>/funding-round/4bf55c6c0ee20e9165414c178957e5b0</t>
  </si>
  <si>
    <t>/funding-round/b57c6941bf53e879c637a7f62385c2d1</t>
  </si>
  <si>
    <t>/funding-round/bc441636a750ce7f75df12d4dedf7e25</t>
  </si>
  <si>
    <t>/ORGANIZATION/DRATHS-CORPORATION</t>
  </si>
  <si>
    <t>/funding-round/594f81026253d591a3e2da94310fa397</t>
  </si>
  <si>
    <t>Draths Corporation</t>
  </si>
  <si>
    <t>http://www.drathscorporation.com</t>
  </si>
  <si>
    <t>/funding-round/c03b49142bb93b4368e327fbe4add145</t>
  </si>
  <si>
    <t>/ORGANIZATION/DWELLGREEN</t>
  </si>
  <si>
    <t>/funding-round/a0ccf183f776c32168afd33cf595eb61</t>
  </si>
  <si>
    <t>DwellGreen</t>
  </si>
  <si>
    <t>http://dwellgreenfranchise.com</t>
  </si>
  <si>
    <t>Sarasota</t>
  </si>
  <si>
    <t>/ORGANIZATION/E2E-MATERIALS</t>
  </si>
  <si>
    <t>/funding-round/b36bcd8d2c6cbe486bc49ec0093c4b03</t>
  </si>
  <si>
    <t>23-01-2010</t>
  </si>
  <si>
    <t>e2e Materials</t>
  </si>
  <si>
    <t>http://www.e2ematerials.com</t>
  </si>
  <si>
    <t>Clean Technology|Manufacturing|Sustainability</t>
  </si>
  <si>
    <t>/ORGANIZATION/EARTH-NETWORKS</t>
  </si>
  <si>
    <t>/funding-round/5875cce02e0b7f5f87c353770276cc68</t>
  </si>
  <si>
    <t>29-04-2004</t>
  </si>
  <si>
    <t>Earth Networks</t>
  </si>
  <si>
    <t>http://www.earthnetworks.com</t>
  </si>
  <si>
    <t>/ORGANIZATION/ECHOFIRST</t>
  </si>
  <si>
    <t>/funding-round/43493d686714dd6e9c6f7fa30d949a0d</t>
  </si>
  <si>
    <t>EchoFirst</t>
  </si>
  <si>
    <t>http://www.echofirst.com</t>
  </si>
  <si>
    <t>/ORGANIZATION/ECO-POWER-SOLUTIONS</t>
  </si>
  <si>
    <t>/funding-round/6e61ec43745546f64b0a47f38baab931</t>
  </si>
  <si>
    <t>Eco Power Solutions</t>
  </si>
  <si>
    <t>http://www.ecopowersolutions.com</t>
  </si>
  <si>
    <t>/funding-round/9c4bfcabcfdd3b5310826f3155c8750b</t>
  </si>
  <si>
    <t>/funding-round/aec441730b47603a20af767bae6da8b1</t>
  </si>
  <si>
    <t>30-10-2008</t>
  </si>
  <si>
    <t>/funding-round/d7c7b6e6723b2f8802ec29c64fddf7c2</t>
  </si>
  <si>
    <t>/ORGANIZATION/ECO-PRODUCTS</t>
  </si>
  <si>
    <t>/funding-round/006f4b1989e5b6fad20cf97ca65c92d8</t>
  </si>
  <si>
    <t>Eco Products</t>
  </si>
  <si>
    <t>http://www.ecoproducts.com</t>
  </si>
  <si>
    <t>/ORGANIZATION/ECO-SCRAPS</t>
  </si>
  <si>
    <t>/funding-round/40111645c822fdcfc40aec04690b3a0c</t>
  </si>
  <si>
    <t>EcoScraps</t>
  </si>
  <si>
    <t>http://ecoscraps.com</t>
  </si>
  <si>
    <t>/ORGANIZATION/ECO2-PLASTICS</t>
  </si>
  <si>
    <t>/funding-round/76335558572a073233c95e572acfc27c</t>
  </si>
  <si>
    <t>ECO2 Plastics</t>
  </si>
  <si>
    <t>http://www.eco2plastics.com</t>
  </si>
  <si>
    <t>Riverbank</t>
  </si>
  <si>
    <t>/ORGANIZATION/ECOARK</t>
  </si>
  <si>
    <t>/funding-round/f1978746cda25c1a5d399845993b24f4</t>
  </si>
  <si>
    <t>Ecoark</t>
  </si>
  <si>
    <t>http://ecoarkusa.com</t>
  </si>
  <si>
    <t>/ORGANIZATION/ECOATM</t>
  </si>
  <si>
    <t>/funding-round/2dde8adb59c92aa227d22e6866fc1e4e</t>
  </si>
  <si>
    <t>ecoATM</t>
  </si>
  <si>
    <t>http://www.ecoatm.com</t>
  </si>
  <si>
    <t>/funding-round/dacfb5acce61e5bf316dcbd45a5d98ce</t>
  </si>
  <si>
    <t>/ORGANIZATION/ECOCHLOR</t>
  </si>
  <si>
    <t>/funding-round/2ebd7db84bdd719d390767b67ffb32e8</t>
  </si>
  <si>
    <t>Ecochlor</t>
  </si>
  <si>
    <t>http://www.ecochlor.com</t>
  </si>
  <si>
    <t>/funding-round/5c8c8805270f645cb875fc6275dccf22</t>
  </si>
  <si>
    <t>/funding-round/623df6d6d8a14fb38a2a4cd22eac8ea1</t>
  </si>
  <si>
    <t>/funding-round/6ce4cee4da7ac53e6f48c0b8c7fe20ea</t>
  </si>
  <si>
    <t>/ORGANIZATION/ECOLOGIC-SOLUTIONS</t>
  </si>
  <si>
    <t>/funding-round/67f3aaaa6631782b853f3189a0060ebc</t>
  </si>
  <si>
    <t>EcoLogic Solutions</t>
  </si>
  <si>
    <t>http://www.ecologicsolutions.com</t>
  </si>
  <si>
    <t>/ORGANIZATION/ECOMOTORS</t>
  </si>
  <si>
    <t>/funding-round/1365e8dcd8fa93c6c7a9def537d27986</t>
  </si>
  <si>
    <t>EcoMotors</t>
  </si>
  <si>
    <t>http://www.ecomotors.com</t>
  </si>
  <si>
    <t>Allen Park</t>
  </si>
  <si>
    <t>/funding-round/339d1aba01dca47443823bf158b9acd1</t>
  </si>
  <si>
    <t>/funding-round/939c48831118fdb31e892a52c97353f2</t>
  </si>
  <si>
    <t>/ORGANIZATION/ECONOVA</t>
  </si>
  <si>
    <t>/funding-round/8c2dc92eaf5b15efb130177309fd2de4</t>
  </si>
  <si>
    <t>EcoNova</t>
  </si>
  <si>
    <t>http://econovainc.com</t>
  </si>
  <si>
    <t>/ORGANIZATION/ECORE-INTERNATIONAL</t>
  </si>
  <si>
    <t>/funding-round/e23cfa7c47ac9a056e5452e20cb59a62</t>
  </si>
  <si>
    <t>ECORE International</t>
  </si>
  <si>
    <t>http://www.ecoreintl.com</t>
  </si>
  <si>
    <t>/ORGANIZATION/ECOSENSE-LIGHTING</t>
  </si>
  <si>
    <t>/funding-round/04ac3ed47b739d76c33209fef2d91622</t>
  </si>
  <si>
    <t>EcoSense Lighting</t>
  </si>
  <si>
    <t>http://www.ecosenselighting.com</t>
  </si>
  <si>
    <t>/funding-round/633f0c9105fe431cb2206852ed93d176</t>
  </si>
  <si>
    <t>/funding-round/8f6c5506a0dfc20088f83acef4e02afc</t>
  </si>
  <si>
    <t>/ORGANIZATION/ECOSMART-TECHNOLOGIES</t>
  </si>
  <si>
    <t>/funding-round/981db8a000e387e99b880aeeed2f9804</t>
  </si>
  <si>
    <t>EcoSMART Technologies</t>
  </si>
  <si>
    <t>http://www.ecosmart.com</t>
  </si>
  <si>
    <t>/funding-round/aa1decab9c400e569017a05c07049370</t>
  </si>
  <si>
    <t>/ORGANIZATION/ECOSPHERE-TECHNOLOGIES</t>
  </si>
  <si>
    <t>/funding-round/2a610e6088cde7384e1220d68476de9b</t>
  </si>
  <si>
    <t>Ecosphere Technologies</t>
  </si>
  <si>
    <t>http://www.ecospheretech.com</t>
  </si>
  <si>
    <t>Clean Technology|Water</t>
  </si>
  <si>
    <t>Stuart</t>
  </si>
  <si>
    <t>/ORGANIZATION/ECOSYNTHETIX</t>
  </si>
  <si>
    <t>/funding-round/1d9af7a018793ddf61858fa2447132f4</t>
  </si>
  <si>
    <t>EcoSynthetix</t>
  </si>
  <si>
    <t>http://www.ecosynthetix.com</t>
  </si>
  <si>
    <t>/funding-round/6a95c72e377c80ed542730343c8a74d6</t>
  </si>
  <si>
    <t>/ORGANIZATION/ECOTALITY</t>
  </si>
  <si>
    <t>/funding-round/036cd446ac4ce0e79ad88625879c51f4</t>
  </si>
  <si>
    <t>ECOtality</t>
  </si>
  <si>
    <t>http://www.reuters.com/article/2013/09/17/us-ecotality-bankruptcy-idUSBRE98G1E720130917</t>
  </si>
  <si>
    <t>/funding-round/79746b109d087967fc5ed9f44902a6f5</t>
  </si>
  <si>
    <t>/funding-round/b388f4e9f67b79ee61eaf6f4da0aa8b8</t>
  </si>
  <si>
    <t>/ORGANIZATION/ECOVATIVE-DESIGNS</t>
  </si>
  <si>
    <t>/funding-round/6eeb088c877870f9ddb7c767cecf2882</t>
  </si>
  <si>
    <t>Ecovative Design</t>
  </si>
  <si>
    <t>http://www.ecovativedesign.com</t>
  </si>
  <si>
    <t>Clean Technology|Sustainability</t>
  </si>
  <si>
    <t>/ORGANIZATION/EDISON-DC-SYSTEMS</t>
  </si>
  <si>
    <t>/funding-round/29027a964e8d574d60d404e2341c51c6</t>
  </si>
  <si>
    <t>Edison DC Systems</t>
  </si>
  <si>
    <t>http://www.edisondcs.com</t>
  </si>
  <si>
    <t>Grafton</t>
  </si>
  <si>
    <t>/ORGANIZATION/EFFICIENT-DRIVETRAINS</t>
  </si>
  <si>
    <t>/funding-round/9abd57272caae448b8a3f51412e45643</t>
  </si>
  <si>
    <t>Efficient Drivetrains</t>
  </si>
  <si>
    <t>http://www.efficientdrivetrains.com</t>
  </si>
  <si>
    <t>/funding-round/eb1e2e96d85444244f91164c707fcd95</t>
  </si>
  <si>
    <t>/ORGANIZATION/EIQ-ENERGY</t>
  </si>
  <si>
    <t>/funding-round/cef3e06a0f852dc3a5e8361476cfdd86</t>
  </si>
  <si>
    <t>eIQ Energy</t>
  </si>
  <si>
    <t>http://www.eiqenergy.com</t>
  </si>
  <si>
    <t>/funding-round/e519f56e5b78fc3149e7898761c792b0</t>
  </si>
  <si>
    <t>/ORGANIZATION/EKA-SYSTEMS</t>
  </si>
  <si>
    <t>/funding-round/84d2c57ec166ca1f4bd1239a2bc35ab9</t>
  </si>
  <si>
    <t>Eka Systems</t>
  </si>
  <si>
    <t>http://www.ekasystems.com</t>
  </si>
  <si>
    <t>/funding-round/af173700d184b75b58cf5fc407ad5ea5</t>
  </si>
  <si>
    <t>/funding-round/de43825fed591a51fed0cee3bfcdfd95</t>
  </si>
  <si>
    <t>/ORGANIZATION/ELECTRATHERM</t>
  </si>
  <si>
    <t>/funding-round/6ba1ea52296403ce32c515669975183e</t>
  </si>
  <si>
    <t>ElectraTherm</t>
  </si>
  <si>
    <t>http://www.electratherm.com</t>
  </si>
  <si>
    <t>/funding-round/f0491258dbd7a52187edc7cdd0e91f92</t>
  </si>
  <si>
    <t>/ORGANIZATION/ELECTRO-LUMINX</t>
  </si>
  <si>
    <t>/funding-round/a0beea0a32d8bea403c5836d32af4a50</t>
  </si>
  <si>
    <t>Electro-LuminX</t>
  </si>
  <si>
    <t>http://lighttape.com</t>
  </si>
  <si>
    <t>/ORGANIZATION/ELECTRO-PETROLEUM</t>
  </si>
  <si>
    <t>/funding-round/7b00eab20384c97d9355e205e642ca53</t>
  </si>
  <si>
    <t>Electro-Petroleum</t>
  </si>
  <si>
    <t>http://www.electropetroleum.com</t>
  </si>
  <si>
    <t>/ORGANIZATION/ELEMENT-POWER</t>
  </si>
  <si>
    <t>/funding-round/e65e2812b7847470c5d53669d6b88159</t>
  </si>
  <si>
    <t>Element Power</t>
  </si>
  <si>
    <t>http://www.elpower.com</t>
  </si>
  <si>
    <t>/ORGANIZATION/ELEVANCE-RENEWABLE-SCIENCES</t>
  </si>
  <si>
    <t>/funding-round/0a6f52365cc7f5d473608232b7b0d1c5</t>
  </si>
  <si>
    <t>Elevance Renewable Sciences</t>
  </si>
  <si>
    <t>http://www.elevance.com</t>
  </si>
  <si>
    <t>Woodridge</t>
  </si>
  <si>
    <t>/funding-round/9b9d0ca9e22b1b1719ffb925055519d2</t>
  </si>
  <si>
    <t>26-03-2008</t>
  </si>
  <si>
    <t>/funding-round/c33aabf68231eb539fa0b63b7c90e222</t>
  </si>
  <si>
    <t>/funding-round/e513d07e05ba187dd6c45184dbb43558</t>
  </si>
  <si>
    <t>/ORGANIZATION/EMETER</t>
  </si>
  <si>
    <t>/funding-round/082dd3b81396c7738bd6cdf482ae766e</t>
  </si>
  <si>
    <t>eMeter</t>
  </si>
  <si>
    <t>http://www.emeter.com</t>
  </si>
  <si>
    <t>/funding-round/272fb3bc32d77142667f0655d0c0d407</t>
  </si>
  <si>
    <t>/funding-round/8e107520f24cfc6756a5d6bf9ef36d6d</t>
  </si>
  <si>
    <t>/funding-round/bc287caf7de1b0cbf0acf9ed4ba8adb3</t>
  </si>
  <si>
    <t>/funding-round/c6745d25f2a12a4577236f1c70fcccfe</t>
  </si>
  <si>
    <t>16-08-2004</t>
  </si>
  <si>
    <t>/ORGANIZATION/EMME-E2MS</t>
  </si>
  <si>
    <t>/funding-round/1a30aa11b56863c2127abec47a73873f</t>
  </si>
  <si>
    <t>Emme E2MS</t>
  </si>
  <si>
    <t>http://www.getemme.com</t>
  </si>
  <si>
    <t>/funding-round/3c0581e381bd10e237e5b2586588bb28</t>
  </si>
  <si>
    <t>/ORGANIZATION/EMPOWER-ENERGIES-INC</t>
  </si>
  <si>
    <t>/funding-round/d5edc839beaba1a1926a1d126eb88aef</t>
  </si>
  <si>
    <t>Empower Energies Inc.</t>
  </si>
  <si>
    <t>http://www.empowerenergies.com</t>
  </si>
  <si>
    <t>Rochester Hills</t>
  </si>
  <si>
    <t>/ORGANIZATION/ENBASE</t>
  </si>
  <si>
    <t>/funding-round/72393ea30c6d014d035fb6cf397e0d38</t>
  </si>
  <si>
    <t>Enbase</t>
  </si>
  <si>
    <t>http://enbasesolutions.com</t>
  </si>
  <si>
    <t>/ORGANIZATION/ENERG2</t>
  </si>
  <si>
    <t>/funding-round/33a500b506ade908d7a488875633fcaf</t>
  </si>
  <si>
    <t>EnerG2</t>
  </si>
  <si>
    <t>http://www.energ2.com</t>
  </si>
  <si>
    <t>/funding-round/cbcc4bcc200a1d512deee5a1ea5bdf6a</t>
  </si>
  <si>
    <t>/ORGANIZATION/ENERGY-AND-POWER-SOLUTIONS</t>
  </si>
  <si>
    <t>/funding-round/1f289cced4c7b25185334a56b2dc787e</t>
  </si>
  <si>
    <t>Energy and Power Solutions</t>
  </si>
  <si>
    <t>http://www.eps-trading.com</t>
  </si>
  <si>
    <t>Trabuco Canyon</t>
  </si>
  <si>
    <t>/funding-round/bfa56d92fc4a7340001c97bbae358932</t>
  </si>
  <si>
    <t>/ORGANIZATION/ENERGY-FOCUS</t>
  </si>
  <si>
    <t>/funding-round/bf1c98155c851b4fb445e54b0df7d85d</t>
  </si>
  <si>
    <t>Energy Focus</t>
  </si>
  <si>
    <t>http://www.energyfocusinc.com</t>
  </si>
  <si>
    <t>Solon</t>
  </si>
  <si>
    <t>/funding-round/e96c33697864d1e883555be146a6eefa</t>
  </si>
  <si>
    <t>/ORGANIZATION/ENERGY-POINTS</t>
  </si>
  <si>
    <t>/funding-round/18eded6bfdf92212a79c15106b26076c</t>
  </si>
  <si>
    <t>Energy Points</t>
  </si>
  <si>
    <t>http://www.energypoints.com//?CrunchBase</t>
  </si>
  <si>
    <t>/ORGANIZATION/ENERGY-SOLUTIONS-INTERNATIONAL</t>
  </si>
  <si>
    <t>/funding-round/4ee3f6af5f8075cdea6b9d8e0780547d</t>
  </si>
  <si>
    <t>Energy Solutions International</t>
  </si>
  <si>
    <t>http://www.esilighting.com</t>
  </si>
  <si>
    <t>/ORGANIZATION/ENERGYCLIMATE-SOLUTIONS</t>
  </si>
  <si>
    <t>/funding-round/31df2ab28b1c9d568c9d662196987750</t>
  </si>
  <si>
    <t>EnergyClimate Solutions</t>
  </si>
  <si>
    <t>http://www.energyclimatesolutions.com</t>
  </si>
  <si>
    <t>/ORGANIZATION/ENERGYHUB</t>
  </si>
  <si>
    <t>/funding-round/2c3959fd2a5fd302be97810921204556</t>
  </si>
  <si>
    <t>EnergyHub</t>
  </si>
  <si>
    <t>http://www.energyhub.com</t>
  </si>
  <si>
    <t>/funding-round/aa4f931d17112ba9dac4d149b22923e0</t>
  </si>
  <si>
    <t>/ORGANIZATION/ENERGYSAGE</t>
  </si>
  <si>
    <t>/funding-round/69dfbc0ef28ab17887dbb614e712cee2</t>
  </si>
  <si>
    <t>EnergySage</t>
  </si>
  <si>
    <t>http://www.energysage.com</t>
  </si>
  <si>
    <t>Clean Technology|Commercial Solar|Comparison Shopping|Marketplaces|Renewable Energies|Residential Solar|Solar|Sustainability</t>
  </si>
  <si>
    <t>/funding-round/f5ef5b32c54f4d8c7b7a9860ed648cea</t>
  </si>
  <si>
    <t>/ORGANIZATION/ENERGYUSA-PROPANE</t>
  </si>
  <si>
    <t>/funding-round/b6f66900cc3dd364a05f2871d2299c9d</t>
  </si>
  <si>
    <t>EnergyUSA Propane</t>
  </si>
  <si>
    <t>http://www.energyusapropane.com</t>
  </si>
  <si>
    <t>/ORGANIZATION/ENERPULSE</t>
  </si>
  <si>
    <t>/funding-round/4ab5e9cd4948830db5c34f73c5f86bcd</t>
  </si>
  <si>
    <t>Enerpulse</t>
  </si>
  <si>
    <t>http://www.pulstar.com</t>
  </si>
  <si>
    <t>/funding-round/db8d08fa179313b6561b2b0e3db653f6</t>
  </si>
  <si>
    <t>/funding-round/f2df1d9227e429ca9b0785b3bcf77e6b</t>
  </si>
  <si>
    <t>/ORGANIZATION/ENERTECH-ENVIRONMENTAL</t>
  </si>
  <si>
    <t>/funding-round/59b391aa870373c41f684e2329598035</t>
  </si>
  <si>
    <t>EnerTech Environmental</t>
  </si>
  <si>
    <t>http://www.enertech.com</t>
  </si>
  <si>
    <t>/ORGANIZATION/ENERVAULT</t>
  </si>
  <si>
    <t>/funding-round/206d0111aeb45f31868fbd2a20da4224</t>
  </si>
  <si>
    <t>EnerVault</t>
  </si>
  <si>
    <t>http://www.enervault.com</t>
  </si>
  <si>
    <t>/funding-round/32d4f664e116ed5c0e30bf9f55cbf994</t>
  </si>
  <si>
    <t>/funding-round/c41b9eb25c4b4a3cd7d23e8578f437c3</t>
  </si>
  <si>
    <t>/ORGANIZATION/ENEVATE</t>
  </si>
  <si>
    <t>/funding-round/11be18db705778aeb34070848e5ed3ef</t>
  </si>
  <si>
    <t>Enevate</t>
  </si>
  <si>
    <t>http://www.enevate.com</t>
  </si>
  <si>
    <t>/funding-round/c7ea4c2c6acad4625d4c692af802c490</t>
  </si>
  <si>
    <t>/ORGANIZATION/ENLINK-GEOENERGY</t>
  </si>
  <si>
    <t>/funding-round/63f22cd02560ae7c2ca5efb660b3f288</t>
  </si>
  <si>
    <t>EnLink Geoenergy Services</t>
  </si>
  <si>
    <t>http://www.enlinkgeoenergy.com</t>
  </si>
  <si>
    <t>/funding-round/b169ddf8cb731042f51266e8760d69a1</t>
  </si>
  <si>
    <t>/ORGANIZATION/ENOVA-SYSTEMS</t>
  </si>
  <si>
    <t>/funding-round/540b8429d00b0a6ebb558f50fd989d71</t>
  </si>
  <si>
    <t>Enova Systems</t>
  </si>
  <si>
    <t>http://www.enovasystems.com</t>
  </si>
  <si>
    <t>/funding-round/c8cd32b8dac1b4936bc50ed2631a5fa7</t>
  </si>
  <si>
    <t>/ORGANIZATION/ENPHASE-ENERGY</t>
  </si>
  <si>
    <t>/funding-round/3ed2c4709abe85962053820f7a553ea9</t>
  </si>
  <si>
    <t>Enphase Energy</t>
  </si>
  <si>
    <t>http://www.enphaseenergy.com</t>
  </si>
  <si>
    <t>/funding-round/be2a7f8b21fb8b492c71fe1bdd650aa1</t>
  </si>
  <si>
    <t>/funding-round/d8a5c2c3f2f0577d50f719db91b434ad</t>
  </si>
  <si>
    <t>/ORGANIZATION/ENSYN</t>
  </si>
  <si>
    <t>/funding-round/5203d221e791e6ca815a6acf1a71d3ac</t>
  </si>
  <si>
    <t>Ensyn</t>
  </si>
  <si>
    <t>http://www.ensyn.com</t>
  </si>
  <si>
    <t>/ORGANIZATION/ENTECH-SOLAR</t>
  </si>
  <si>
    <t>/funding-round/84afa5ae630a7ab73aafb0f7aad58548</t>
  </si>
  <si>
    <t>Entech Solar</t>
  </si>
  <si>
    <t>http://www.entechsolar.com</t>
  </si>
  <si>
    <t>/funding-round/c562e1ff136dea034ab4e9963bfbf69b</t>
  </si>
  <si>
    <t>/ORGANIZATION/ENTOUCH-CONTROLS</t>
  </si>
  <si>
    <t>/funding-round/4ac07fc9eb319830128d0931bbd766a4</t>
  </si>
  <si>
    <t>EnTouch Controls</t>
  </si>
  <si>
    <t>http://www.entouchcontrols.com</t>
  </si>
  <si>
    <t>/funding-round/4e01424ac9cea3f858e61de4ef290dab</t>
  </si>
  <si>
    <t>/funding-round/8ea454b7bb50f64d5550273ca17688d4</t>
  </si>
  <si>
    <t>/funding-round/c900628cb19c57a3b6946078b33112a2</t>
  </si>
  <si>
    <t>/ORGANIZATION/ENVERID</t>
  </si>
  <si>
    <t>/funding-round/3bc7a0891dffe2a65df040566c2b3699</t>
  </si>
  <si>
    <t>enVerid</t>
  </si>
  <si>
    <t>http://enverid.com</t>
  </si>
  <si>
    <t>/ORGANIZATION/ENVIA-SYSTEMS</t>
  </si>
  <si>
    <t>/funding-round/5ce73980a76f7c00a9df610cd35e0c4c</t>
  </si>
  <si>
    <t>Envia Systems</t>
  </si>
  <si>
    <t>http://www.enviasystems.com</t>
  </si>
  <si>
    <t>/funding-round/5e757e31ab9a703c05a64eeba64fae74</t>
  </si>
  <si>
    <t>/funding-round/b28d6331211a0da888664ab3d781b1f2</t>
  </si>
  <si>
    <t>/ORGANIZATION/ENVIRONMENTAL-OPERATIONS</t>
  </si>
  <si>
    <t>/funding-round/7de44602875d8661e752a0c1f522947e</t>
  </si>
  <si>
    <t>Environmental Operations</t>
  </si>
  <si>
    <t>http://www.environmentalops.com</t>
  </si>
  <si>
    <t>/ORGANIZATION/ENVISION-SOLAR</t>
  </si>
  <si>
    <t>/funding-round/2a21eee87282b0915887f4cbb8bde362</t>
  </si>
  <si>
    <t>Envision Solar</t>
  </si>
  <si>
    <t>http://envisionsolar.com</t>
  </si>
  <si>
    <t>/funding-round/a2a3ef7f0d6a35278c45c7b5e8e4e2cd</t>
  </si>
  <si>
    <t>/funding-round/c6c3bc6c73e5b702790ea1f06ccbc632</t>
  </si>
  <si>
    <t>/ORGANIZATION/EOS-CLIMATE-INC-</t>
  </si>
  <si>
    <t>/funding-round/94186d449b9517a20021473a57b79b54</t>
  </si>
  <si>
    <t>31-12-2008</t>
  </si>
  <si>
    <t>EOS Climate, Inc.</t>
  </si>
  <si>
    <t>http://eosclimate.com/</t>
  </si>
  <si>
    <t>Clean Technology|Environmental Innovation|Mobile Software Tools|Technology</t>
  </si>
  <si>
    <t>/funding-round/de2d8ae7e85d53a98271aea3508484d6</t>
  </si>
  <si>
    <t>/funding-round/e2b2330a6379d28e07a28d18d660d4b5</t>
  </si>
  <si>
    <t>/ORGANIZATION/EOS-ENERGY-STORGAE</t>
  </si>
  <si>
    <t>/funding-round/7008ad919357b6ad91583613ca3b00bf</t>
  </si>
  <si>
    <t>Eos Energy Storage</t>
  </si>
  <si>
    <t>http://eosenergystorage.com</t>
  </si>
  <si>
    <t>/funding-round/984890f49e3858451737c42552ce2a4d</t>
  </si>
  <si>
    <t>/funding-round/f02e419f479bc2b788e46349e8661a99</t>
  </si>
  <si>
    <t>/ORGANIZATION/EPS</t>
  </si>
  <si>
    <t>/funding-round/ed853cdcefc6b3be553c3a2f688cad94</t>
  </si>
  <si>
    <t>EPS</t>
  </si>
  <si>
    <t>http://www.energynpower.com</t>
  </si>
  <si>
    <t>/ORGANIZATION/EPV-SOLAR</t>
  </si>
  <si>
    <t>/funding-round/bdb0a15c81971e269f97c2fd6f6473a2</t>
  </si>
  <si>
    <t>EPV SOLAR</t>
  </si>
  <si>
    <t>http://www.epv.net</t>
  </si>
  <si>
    <t>/ORGANIZATION/ERECYCLING-CORPS</t>
  </si>
  <si>
    <t>/funding-round/2916efd3157afd6f4ccdbd174ce1a005</t>
  </si>
  <si>
    <t>HYLA Mobile</t>
  </si>
  <si>
    <t>http://www.hylamobile.com</t>
  </si>
  <si>
    <t>/funding-round/40bbe7f8015525a622a13ba50c44c5a2</t>
  </si>
  <si>
    <t>/ORGANIZATION/ERTH-TECHNOLOGIES</t>
  </si>
  <si>
    <t>/funding-round/d87d271b6631d34e1c28b3064d297021</t>
  </si>
  <si>
    <t>ERTH Technologies</t>
  </si>
  <si>
    <t>http://www.erthinc.com</t>
  </si>
  <si>
    <t>/ORGANIZATION/ESOLAR</t>
  </si>
  <si>
    <t>/funding-round/3fb22f83e95fb1cabfca2cbbcdb4da48</t>
  </si>
  <si>
    <t>eSolar</t>
  </si>
  <si>
    <t>http://www.esolar.com</t>
  </si>
  <si>
    <t>Clean Technology|Green</t>
  </si>
  <si>
    <t>/funding-round/5618bbf0014f33cf8423558dcba34d50</t>
  </si>
  <si>
    <t>/funding-round/7ddfdcafc4895a9229758e3c676c6aee</t>
  </si>
  <si>
    <t>/ORGANIZATION/ET-WATER</t>
  </si>
  <si>
    <t>/funding-round/6409f630207f4b89a00799cdd21b63ad</t>
  </si>
  <si>
    <t>ET Water</t>
  </si>
  <si>
    <t>http://www.etwater.com</t>
  </si>
  <si>
    <t>/funding-round/819560efbf1e48ff1b8715f020f2246b</t>
  </si>
  <si>
    <t>/ORGANIZATION/EV-CONNECT</t>
  </si>
  <si>
    <t>/funding-round/56691fc03edc15f68b971e0d5f72596e</t>
  </si>
  <si>
    <t>EV Connect</t>
  </si>
  <si>
    <t>http://www.evconnect.com</t>
  </si>
  <si>
    <t>/funding-round/b4671a77b95d6d9e6042b3f7aa42c396</t>
  </si>
  <si>
    <t>/ORGANIZATION/EVERCHARGE</t>
  </si>
  <si>
    <t>/funding-round/659fca2995fada8e1c9e549bc6412abc</t>
  </si>
  <si>
    <t>EverCharge</t>
  </si>
  <si>
    <t>http://www.evercharge.net</t>
  </si>
  <si>
    <t>Clean Technology|Transportation</t>
  </si>
  <si>
    <t>/ORGANIZATION/EVERPOWER</t>
  </si>
  <si>
    <t>/funding-round/36f2b219931131564a0bd39e2774ca8d</t>
  </si>
  <si>
    <t>EverPower</t>
  </si>
  <si>
    <t>http://www.everpower.com</t>
  </si>
  <si>
    <t>/ORGANIZATION/FAT-SPANIEL-TECHNOLOGIES</t>
  </si>
  <si>
    <t>/funding-round/0823f6aef71795bc50e04130c811660f</t>
  </si>
  <si>
    <t>Fat Spaniel Technologies</t>
  </si>
  <si>
    <t>http://www.fatspaniel.com</t>
  </si>
  <si>
    <t>/funding-round/ac3d8f381f3bc39aa90b8d77046433f9</t>
  </si>
  <si>
    <t>/funding-round/c33c9afb0009286a9e6543332a376000</t>
  </si>
  <si>
    <t>/ORGANIZATION/FILTER-SENSING-TECHNOLOGIES</t>
  </si>
  <si>
    <t>/funding-round/8244b6b808e8b94415a5889f12ce965f</t>
  </si>
  <si>
    <t>Filter Sensing Technologies</t>
  </si>
  <si>
    <t>http://www.dpfsensor.com</t>
  </si>
  <si>
    <t>/ORGANIZATION/FLEXENERGY</t>
  </si>
  <si>
    <t>/funding-round/2e9fd86a767537db517f16d59f0c84b2</t>
  </si>
  <si>
    <t>FlexEnergy</t>
  </si>
  <si>
    <t>http://www.flexenergy.com</t>
  </si>
  <si>
    <t>/ORGANIZATION/FLS-ENERGY</t>
  </si>
  <si>
    <t>/funding-round/5818685f9cb811da880204608b805194</t>
  </si>
  <si>
    <t>FLS Energy</t>
  </si>
  <si>
    <t>http://flsenergy.com</t>
  </si>
  <si>
    <t>/ORGANIZATION/FREE-FLOW-POWER</t>
  </si>
  <si>
    <t>/funding-round/c6e78b28278791070c72ffd526752b59</t>
  </si>
  <si>
    <t>Free Flow Power</t>
  </si>
  <si>
    <t>http://www.free-flow-power.com</t>
  </si>
  <si>
    <t>Gloucester</t>
  </si>
  <si>
    <t>/ORGANIZATION/FRX-POLYMERS</t>
  </si>
  <si>
    <t>/funding-round/68968e34f58bee19a149f88fc304aa85</t>
  </si>
  <si>
    <t>FRX Polymers</t>
  </si>
  <si>
    <t>http://www.frxpolymers.com</t>
  </si>
  <si>
    <t>/funding-round/7a707d9b24d4729f3704fe072e72aa05</t>
  </si>
  <si>
    <t>/funding-round/895213ab722f30c4cfc871bdb32f26d3</t>
  </si>
  <si>
    <t>/funding-round/8c47eaa80360cf578036b8d01cee98f9</t>
  </si>
  <si>
    <t>/funding-round/9fbb3e26e0c89da9389484afef51ba7c</t>
  </si>
  <si>
    <t>/ORGANIZATION/FTL-SOLAR</t>
  </si>
  <si>
    <t>/funding-round/7d2b9add93a0f0f04052b2875bc509d8</t>
  </si>
  <si>
    <t>FTL SOLAR</t>
  </si>
  <si>
    <t>http://www.ftlsolar.com</t>
  </si>
  <si>
    <t>/funding-round/87341d5d45824aa573bbef6de01a8200</t>
  </si>
  <si>
    <t>/funding-round/d7a47296e997acd5ae9f77ebf848c8db</t>
  </si>
  <si>
    <t>/ORGANIZATION/FULCRUM-BIOENERGY</t>
  </si>
  <si>
    <t>/funding-round/18a1a4d599b746939801a473263b1746</t>
  </si>
  <si>
    <t>Fulcrum Bioenergy</t>
  </si>
  <si>
    <t>http://www.fulcrum-bioenergy.com</t>
  </si>
  <si>
    <t>/funding-round/374f8150abe7c716431789b1d2b093bc</t>
  </si>
  <si>
    <t>/funding-round/8bd2dfe8374825d369865d3c3c7fb17f</t>
  </si>
  <si>
    <t>/ORGANIZATION/FUSION-COOLANT-SYSTEMS</t>
  </si>
  <si>
    <t>/funding-round/0e8512f51d6883dc3cc3bd2bd1136eb7</t>
  </si>
  <si>
    <t>Fusion Coolant Systems</t>
  </si>
  <si>
    <t>http://www.fusioncoolant.com</t>
  </si>
  <si>
    <t>/funding-round/f289e369921b53f4231f9804ed156595</t>
  </si>
  <si>
    <t>/ORGANIZATION/GENERAL-COMPRESSION</t>
  </si>
  <si>
    <t>/funding-round/30f007eab87ba4515394b5c98daf9b60</t>
  </si>
  <si>
    <t>General Compression</t>
  </si>
  <si>
    <t>http://www.generalcompression.com</t>
  </si>
  <si>
    <t>/funding-round/32cbd0bd0c1c2ef3cda63c9e849e7f93</t>
  </si>
  <si>
    <t>/funding-round/5723240ef005826642805868f5b60588</t>
  </si>
  <si>
    <t>/funding-round/9bd9908dc1e46e242eb3f2598b2095e2</t>
  </si>
  <si>
    <t>/ORGANIZATION/GENESYS-SYSTEMS</t>
  </si>
  <si>
    <t>/funding-round/5c4c66533ec74444d88b333321cea30a</t>
  </si>
  <si>
    <t>Genesys Systems</t>
  </si>
  <si>
    <t>http://genesys-ballasts.com</t>
  </si>
  <si>
    <t>/ORGANIZATION/GENOMATICA</t>
  </si>
  <si>
    <t>/funding-round/1c4a056005be648afc11fbc6f71cf18a</t>
  </si>
  <si>
    <t>Genomatica</t>
  </si>
  <si>
    <t>http://www.genomatica.com</t>
  </si>
  <si>
    <t>/funding-round/656c2aa4d460d5f4910eab4550123357</t>
  </si>
  <si>
    <t>/funding-round/6ca8ebbec542f4747f14530d598c3b21</t>
  </si>
  <si>
    <t>/ORGANIZATION/GLACIER-BAY</t>
  </si>
  <si>
    <t>/funding-round/08b179ec318582e2bd099e7c5edbafd1</t>
  </si>
  <si>
    <t>Glacier Bay</t>
  </si>
  <si>
    <t>http://www.glacierbay.com</t>
  </si>
  <si>
    <t>Union City</t>
  </si>
  <si>
    <t>/funding-round/17d823b1a0d221d2cc37a44de02ad2fa</t>
  </si>
  <si>
    <t>/funding-round/44fae1d504860a48551d5fd865cfadb7</t>
  </si>
  <si>
    <t>/ORGANIZATION/GLORI-ENERGY</t>
  </si>
  <si>
    <t>/funding-round/a86e8e14521147943310441e6115b8a9</t>
  </si>
  <si>
    <t>Glori Energy</t>
  </si>
  <si>
    <t>http://www.glorienergy.com</t>
  </si>
  <si>
    <t>/ORGANIZATION/GMZ-ENERGY</t>
  </si>
  <si>
    <t>/funding-round/0650df48f7cc357f1c1ef18401f84382</t>
  </si>
  <si>
    <t>GMZ Energy</t>
  </si>
  <si>
    <t>http://www.gmzenergy.com</t>
  </si>
  <si>
    <t>/funding-round/f241202b80bbd706ec54218600da6074</t>
  </si>
  <si>
    <t>/funding-round/f5a28f834fd0766421dc841e015d3fd7</t>
  </si>
  <si>
    <t>/ORGANIZATION/GOAL-ZERO</t>
  </si>
  <si>
    <t>/funding-round/87b459f9f91dc2a8ea06b2b51f22a99d</t>
  </si>
  <si>
    <t>Goal Zero</t>
  </si>
  <si>
    <t>http://goalzero.com</t>
  </si>
  <si>
    <t>Clean Technology|Consumer Goods|Hardware + Software|Solar</t>
  </si>
  <si>
    <t>/funding-round/deb51652ed8b5213f84b16f0c0648396</t>
  </si>
  <si>
    <t>/ORGANIZATION/GRAYL</t>
  </si>
  <si>
    <t>/funding-round/ee931d583b4325ac6a0ffd5b4866b2a3</t>
  </si>
  <si>
    <t>GRAYL</t>
  </si>
  <si>
    <t>http://thegrayl.com/</t>
  </si>
  <si>
    <t>Clean Technology|Health Care|Water Purification</t>
  </si>
  <si>
    <t>/ORGANIZATION/GREEN-ENERGY-CORP</t>
  </si>
  <si>
    <t>/funding-round/6688b9dc073752699685d4231c1323a1</t>
  </si>
  <si>
    <t>Green Energy Corp</t>
  </si>
  <si>
    <t>http://www.greenenergycorp.com/</t>
  </si>
  <si>
    <t>/ORGANIZATION/GREEN-GENERATION-SOLUTIONS</t>
  </si>
  <si>
    <t>/funding-round/ebea924b388e79e3ff5da989c27acb55</t>
  </si>
  <si>
    <t>Green Generation Solutions</t>
  </si>
  <si>
    <t>http://www.greengenerationsolutions.com</t>
  </si>
  <si>
    <t>/ORGANIZATION/GREEN-HOUSE-DATA</t>
  </si>
  <si>
    <t>/funding-round/bc620e18ec0a8201aeff60e37c7aba47</t>
  </si>
  <si>
    <t>Green House Data</t>
  </si>
  <si>
    <t>https://www.greenhousedata.com</t>
  </si>
  <si>
    <t>Clean Technology|Cloud Computing|Data Centers|Web Hosting</t>
  </si>
  <si>
    <t>Cheyenne</t>
  </si>
  <si>
    <t>/ORGANIZATION/GREENBOX</t>
  </si>
  <si>
    <t>/funding-round/e220aa74c771953b2223165373677a96</t>
  </si>
  <si>
    <t>Greenbox</t>
  </si>
  <si>
    <t>http://getgreenbox.com</t>
  </si>
  <si>
    <t>/ORGANIZATION/GREENER-WORLD-MEDIA</t>
  </si>
  <si>
    <t>/funding-round/87510848f18cd223b5792559ec9ca714</t>
  </si>
  <si>
    <t>GreenBiz Group</t>
  </si>
  <si>
    <t>http://www.greenbiz.com</t>
  </si>
  <si>
    <t>Clean Technology|Media|News</t>
  </si>
  <si>
    <t>21-06-2000</t>
  </si>
  <si>
    <t>/ORGANIZATION/GREENERU</t>
  </si>
  <si>
    <t>/funding-round/f8f719a9cbaa9ce639c17bc34c1e3716</t>
  </si>
  <si>
    <t>GreenerU</t>
  </si>
  <si>
    <t>http://www.greeneru.com</t>
  </si>
  <si>
    <t>/ORGANIZATION/GREENLANCER</t>
  </si>
  <si>
    <t>/funding-round/7452cf53d95cf8251abb0fa23eedee50</t>
  </si>
  <si>
    <t>GreenLancer</t>
  </si>
  <si>
    <t>http://www.greenlancer.com</t>
  </si>
  <si>
    <t>/funding-round/7771e9f37d5180440abf539b6775703c</t>
  </si>
  <si>
    <t>/ORGANIZATION/GREENLIGHT-PLANET</t>
  </si>
  <si>
    <t>/funding-round/15fafc0445cf0b9e373aa88185dc506e</t>
  </si>
  <si>
    <t>Greenlight Planet</t>
  </si>
  <si>
    <t>http://www.greenlightplanet.com</t>
  </si>
  <si>
    <t>/funding-round/d82682e8f645a2aedd7cec1fae701aa2</t>
  </si>
  <si>
    <t>/ORGANIZATION/GREENLOTS</t>
  </si>
  <si>
    <t>/funding-round/d53df28b28962fbbe5c39e40dce5c66d</t>
  </si>
  <si>
    <t>Greenlots</t>
  </si>
  <si>
    <t>http://www.greenlots.com</t>
  </si>
  <si>
    <t>/ORGANIZATION/GREENRAY-SOLAR</t>
  </si>
  <si>
    <t>/funding-round/476a765f1ea1bd45e8d6798894bb68d9</t>
  </si>
  <si>
    <t>GreenRay Solar</t>
  </si>
  <si>
    <t>http://www.greenraysolar.com</t>
  </si>
  <si>
    <t>/funding-round/56871a0fdb14d01500324da115fc20c2</t>
  </si>
  <si>
    <t>/ORGANIZATION/GREENVITY-COMMUNICATIONS</t>
  </si>
  <si>
    <t>/funding-round/005093a743643eda6f0448d98a225591</t>
  </si>
  <si>
    <t>Greenvity Communications</t>
  </si>
  <si>
    <t>http://www.greenvity.com</t>
  </si>
  <si>
    <t>/ORGANIZATION/GREENVOLTS</t>
  </si>
  <si>
    <t>/funding-round/0fd459552f9e73d6f1bcf231b180292e</t>
  </si>
  <si>
    <t>GreenVolts</t>
  </si>
  <si>
    <t>http://www.greenvolts.com</t>
  </si>
  <si>
    <t>/funding-round/97627d6b4e205d33b3f3b63af46ee3c4</t>
  </si>
  <si>
    <t>/funding-round/9fa0db9ee004476c50944d7df8946b4f</t>
  </si>
  <si>
    <t>/funding-round/fb8950b68d039436be651d7008e53f44</t>
  </si>
  <si>
    <t>/ORGANIZATION/GRIDCO</t>
  </si>
  <si>
    <t>/funding-round/1486122e2916d488e28b76ee7dcc4457</t>
  </si>
  <si>
    <t>Gridco</t>
  </si>
  <si>
    <t>http://www.gridcosystems.com</t>
  </si>
  <si>
    <t>/funding-round/273ae2b573a2093e9da184322e182a53</t>
  </si>
  <si>
    <t>/funding-round/7354657de526e7d042e97aa23f63163c</t>
  </si>
  <si>
    <t>/funding-round/8b8d60fc01eee552c65fbe681872d40f</t>
  </si>
  <si>
    <t>/ORGANIZATION/GRIDPOINT</t>
  </si>
  <si>
    <t>/funding-round/0472c2bc667dd6979c4c0279c24656c0</t>
  </si>
  <si>
    <t>GridPoint</t>
  </si>
  <si>
    <t>http://gridpoint.com</t>
  </si>
  <si>
    <t>Clean Technology|Energy Management|Sustainability</t>
  </si>
  <si>
    <t>/funding-round/1cdb420965f2d88854cd629123dff8f5</t>
  </si>
  <si>
    <t>/funding-round/6ad265248f040f98538cb21315283714</t>
  </si>
  <si>
    <t>/funding-round/9992b90badb85baf8312a31689247f65</t>
  </si>
  <si>
    <t>/funding-round/c33d440e98f442c5a6b06cbbc6cadbbb</t>
  </si>
  <si>
    <t>/funding-round/c6fbbaefdf31ba5990f78bda71d58630</t>
  </si>
  <si>
    <t>/ORGANIZATION/GRNE-SOLUTIONS</t>
  </si>
  <si>
    <t>/funding-round/560833715d879616a657003205e8795a</t>
  </si>
  <si>
    <t>GRNE Solutions</t>
  </si>
  <si>
    <t>http://grnesolutions.com</t>
  </si>
  <si>
    <t>Roca</t>
  </si>
  <si>
    <t>/ORGANIZATION/GROOM-ENERGY-SOLUTIONS</t>
  </si>
  <si>
    <t>/funding-round/29b930c5696ef93f727daad418f7410a</t>
  </si>
  <si>
    <t>Groom Energy Solutions</t>
  </si>
  <si>
    <t>http://www.groomenergy.com</t>
  </si>
  <si>
    <t>/ORGANIZATION/GROSOLAR</t>
  </si>
  <si>
    <t>/funding-round/4a4ae5275d6755f51b99fbf899096aa4</t>
  </si>
  <si>
    <t>groSolar</t>
  </si>
  <si>
    <t>http://www.grosolar.com</t>
  </si>
  <si>
    <t>Clean Technology|Commercial Solar</t>
  </si>
  <si>
    <t>White River Junction</t>
  </si>
  <si>
    <t>/funding-round/b0fbbe3864c6a9856d1e193233b660f2</t>
  </si>
  <si>
    <t>/ORGANIZATION/GROUNDEDPOWER</t>
  </si>
  <si>
    <t>/funding-round/6483acd951a64d21e76480d1dc277256</t>
  </si>
  <si>
    <t>GroundedPower</t>
  </si>
  <si>
    <t>http://www.groundedpower.com</t>
  </si>
  <si>
    <t>/ORGANIZATION/GT-ADVANCED-TECHNOLOGIES</t>
  </si>
  <si>
    <t>/funding-round/015728bc3dafc09e6ed345c879038405</t>
  </si>
  <si>
    <t>GT Advanced Technologies</t>
  </si>
  <si>
    <t>http://www.gtat.com</t>
  </si>
  <si>
    <t>Clean Technology|Technology</t>
  </si>
  <si>
    <t>Merrimack</t>
  </si>
  <si>
    <t>/ORGANIZATION/GT-SOLAR</t>
  </si>
  <si>
    <t>/funding-round/b71926556b1bfbc3dcb00865e7e1ab18</t>
  </si>
  <si>
    <t>GT Solar</t>
  </si>
  <si>
    <t>http://www.gtsolar.com</t>
  </si>
  <si>
    <t>/ORGANIZATION/GULFSTREAM-TECHNOLOGIES</t>
  </si>
  <si>
    <t>/funding-round/2b0350b85159ed44c170bef79b2c39d8</t>
  </si>
  <si>
    <t>Gulfstream Technologies</t>
  </si>
  <si>
    <t>http://gulfstreamtechnologies.com</t>
  </si>
  <si>
    <t>LA - Other</t>
  </si>
  <si>
    <t>Hackberry</t>
  </si>
  <si>
    <t>/funding-round/2ba8c32a5c7ce66f60fa94109394e85e</t>
  </si>
  <si>
    <t>/ORGANIZATION/H2SCAN</t>
  </si>
  <si>
    <t>/funding-round/3e9772a1b7ad5274b1cd718c21b24e28</t>
  </si>
  <si>
    <t>H2scan</t>
  </si>
  <si>
    <t>http://www.h2scan.com</t>
  </si>
  <si>
    <t>Valencia</t>
  </si>
  <si>
    <t>/funding-round/7ea334054b64013ea1eaf6b2f625268a</t>
  </si>
  <si>
    <t>/funding-round/e940a8d6c62991c3c47779ca06e64b5c</t>
  </si>
  <si>
    <t>/ORGANIZATION/HARVEST-POWER</t>
  </si>
  <si>
    <t>/funding-round/0c948549f725e34914b987a93d02ed56</t>
  </si>
  <si>
    <t>Harvest Power</t>
  </si>
  <si>
    <t>http://www.harvestpower.com</t>
  </si>
  <si>
    <t>/funding-round/2141bd37fee5621517ebf1b239326f84</t>
  </si>
  <si>
    <t>/funding-round/3a20d50355d185c17af981678e4bc80d</t>
  </si>
  <si>
    <t>/funding-round/5b7fb1e6232a9a80d199001582f46579</t>
  </si>
  <si>
    <t>/funding-round/700c268fffaed0d931747dcf1b4548c8</t>
  </si>
  <si>
    <t>/funding-round/bc6414cc78e7247b76728c3afaa061f2</t>
  </si>
  <si>
    <t>/funding-round/c35b222cee4babc12e379a1b19643564</t>
  </si>
  <si>
    <t>/funding-round/c8b54be8c446c96737bd1980b73c6a26</t>
  </si>
  <si>
    <t>/funding-round/d03ea1093881b78122484a2917930a73</t>
  </si>
  <si>
    <t>/funding-round/fc83733b9f596d1929b117c733126942</t>
  </si>
  <si>
    <t>/ORGANIZATION/HEADWATER-PARTNERS</t>
  </si>
  <si>
    <t>/funding-round/2816c0dca159fb705adfee5ee248204c</t>
  </si>
  <si>
    <t>Headwater Partners</t>
  </si>
  <si>
    <t>http://headwaterllc.com</t>
  </si>
  <si>
    <t>/funding-round/48497016dd329918c9da891f9680cc06</t>
  </si>
  <si>
    <t>/funding-round/85f0a0b5895598e50908d09854079888</t>
  </si>
  <si>
    <t>/funding-round/aefed527a701fe5af9158473de73e440</t>
  </si>
  <si>
    <t>/ORGANIZATION/HELIDYNE</t>
  </si>
  <si>
    <t>/funding-round/b888fe85ceeabe6fbb5e2121c32f9f1a</t>
  </si>
  <si>
    <t>Helidyne</t>
  </si>
  <si>
    <t>http://helidynepower.com</t>
  </si>
  <si>
    <t>/funding-round/d38e09912d6003241ccc36475c1e5a54</t>
  </si>
  <si>
    <t>/ORGANIZATION/HELIOTROPE-TECHNOLOGIES</t>
  </si>
  <si>
    <t>/funding-round/d0e522da094c4b5c25c3d54992804979</t>
  </si>
  <si>
    <t>Heliotrope Technologies</t>
  </si>
  <si>
    <t>http://www.heliotropetech.com</t>
  </si>
  <si>
    <t>Clean Technology|Energy Efficiency</t>
  </si>
  <si>
    <t>/ORGANIZATION/HELIOVOLT</t>
  </si>
  <si>
    <t>/funding-round/03548052c1497a14f2866c02972f0a94</t>
  </si>
  <si>
    <t>HelioVolt</t>
  </si>
  <si>
    <t>http://www.heliovolt.net</t>
  </si>
  <si>
    <t>/funding-round/ec4ecd95304c8edffa0c8232012726a5</t>
  </si>
  <si>
    <t>/ORGANIZATION/HYDRATION-LABS</t>
  </si>
  <si>
    <t>/funding-round/a0f625780f2b6d5dbf25a2478766d702</t>
  </si>
  <si>
    <t>Hydration Labs</t>
  </si>
  <si>
    <t>Clean Technology|Environmental Innovation|Startups</t>
  </si>
  <si>
    <t>/funding-round/b34863769be0981bfc8e8cd0d51b42fc</t>
  </si>
  <si>
    <t>/ORGANIZATION/HYPERION-POWER-GENERATION</t>
  </si>
  <si>
    <t>/funding-round/7f6fb4ab2e30a11c248664a421d46bbe</t>
  </si>
  <si>
    <t>Gen4 Energy</t>
  </si>
  <si>
    <t>http://gen4energy.com</t>
  </si>
  <si>
    <t>/funding-round/9e87cc5e31979f4a1486ee40e874dbe1</t>
  </si>
  <si>
    <t>/ORGANIZATION/ICE-ENERGY-INC</t>
  </si>
  <si>
    <t>/funding-round/12fc851c35ea4146f6b6f043e868bd2f</t>
  </si>
  <si>
    <t>Ice Energy</t>
  </si>
  <si>
    <t>http://www.ice-energy.com</t>
  </si>
  <si>
    <t>Clean Technology|Local Businesses|Smart Grid</t>
  </si>
  <si>
    <t>/funding-round/69e7e03fe048e3d9936948c94e7b4acb</t>
  </si>
  <si>
    <t>/funding-round/7ba6f0550b12423c139927cd357a5ad9</t>
  </si>
  <si>
    <t>/ORGANIZATION/ICELANDIC-GLACIAL</t>
  </si>
  <si>
    <t>/funding-round/22a6d3b0b1860e404c82519cc4529bc0</t>
  </si>
  <si>
    <t>Icelandic Glacial</t>
  </si>
  <si>
    <t>http://www.icelandicglacial.com</t>
  </si>
  <si>
    <t>/ORGANIZATION/ICRTEC</t>
  </si>
  <si>
    <t>/funding-round/2cfe3c5d3760f3dd90d18c7954037683</t>
  </si>
  <si>
    <t>ICRTec</t>
  </si>
  <si>
    <t>http://www.icrtec.com</t>
  </si>
  <si>
    <t>Hampton Falls</t>
  </si>
  <si>
    <t>/ORGANIZATION/IDLE-FREE-SYSTEMS</t>
  </si>
  <si>
    <t>/funding-round/2f9b7b63618a0171855fb1d4dea5a830</t>
  </si>
  <si>
    <t>Idle Free Systems</t>
  </si>
  <si>
    <t>http://idlefreesystems.com</t>
  </si>
  <si>
    <t>Watertown</t>
  </si>
  <si>
    <t>/funding-round/9fb464bcf63508e0d5961c06bfb84817</t>
  </si>
  <si>
    <t>18-05-2008</t>
  </si>
  <si>
    <t>/ORGANIZATION/IDLEAIR</t>
  </si>
  <si>
    <t>/funding-round/7b07da027da8dfed95ad2217a3fd1d69</t>
  </si>
  <si>
    <t>IdleAir</t>
  </si>
  <si>
    <t>http://www.idleair.com</t>
  </si>
  <si>
    <t>/ORGANIZATION/IMERGY-POWER-SYSTEMS-INC</t>
  </si>
  <si>
    <t>/funding-round/b6d1f29d6f094edf413d79e8737e6835</t>
  </si>
  <si>
    <t>Imergy Power Systems, Inc.</t>
  </si>
  <si>
    <t>http://www.imergypower.com</t>
  </si>
  <si>
    <t>/ORGANIZATION/INDIGEO-VIRTUS</t>
  </si>
  <si>
    <t>/funding-round/c94937b4e571f332394b2e05b1ab6ba0</t>
  </si>
  <si>
    <t>Indigeo Virtus</t>
  </si>
  <si>
    <t>http://indigeovirtus.com</t>
  </si>
  <si>
    <t>/ORGANIZATION/INDOW-WINDOWS</t>
  </si>
  <si>
    <t>/funding-round/421bd0357772f8dd34f1f7516620c376</t>
  </si>
  <si>
    <t>Indow Windows</t>
  </si>
  <si>
    <t>http://www.indowwindows.com</t>
  </si>
  <si>
    <t>/funding-round/fa36b5d88bd17b1512426d873445bdbc</t>
  </si>
  <si>
    <t>/ORGANIZATION/INENTEC</t>
  </si>
  <si>
    <t>/funding-round/209d0c7acdf35a9c54dea25bab97fbcd</t>
  </si>
  <si>
    <t>InEnTec</t>
  </si>
  <si>
    <t>http://www.inentec.com</t>
  </si>
  <si>
    <t>/funding-round/d92ae7b3d9f4b795046b4b6b174668b9</t>
  </si>
  <si>
    <t>/funding-round/dd25d31cc411c2d77444f27046e0fd40</t>
  </si>
  <si>
    <t>/ORGANIZATION/INFINITE-POWER-SOLUTIONS</t>
  </si>
  <si>
    <t>/funding-round/117ab8bb79cf83c8c71995ef10d680e6</t>
  </si>
  <si>
    <t>Infinite Power Solutions</t>
  </si>
  <si>
    <t>http://infinitepowersolutions.com</t>
  </si>
  <si>
    <t>/funding-round/be700bc6dd3e5085a559ce8c98fdc962</t>
  </si>
  <si>
    <t>/funding-round/e0f508c3312d0a908d8210c443168429</t>
  </si>
  <si>
    <t>/funding-round/f533c8bcd8e7b2b49cc4cfd20ae9d34d</t>
  </si>
  <si>
    <t>/funding-round/f7d72fe96bcc0e05c70e4915ba81ca53</t>
  </si>
  <si>
    <t>/ORGANIZATION/INFINIUM-METALS</t>
  </si>
  <si>
    <t>/funding-round/5441e2995c217b2eefb74a9899e913a1</t>
  </si>
  <si>
    <t>Infinium Metals</t>
  </si>
  <si>
    <t>http://www.infiniummetals.com</t>
  </si>
  <si>
    <t>/funding-round/893e0bb6465e4f3d60187e2527b33a17</t>
  </si>
  <si>
    <t>/funding-round/94c6db5ed8eefb21ec4885bb0426a1ef</t>
  </si>
  <si>
    <t>/ORGANIZATION/INFRASTRUCTURE-NETWORKS</t>
  </si>
  <si>
    <t>/funding-round/0149576669ad20609926d0f202636b66</t>
  </si>
  <si>
    <t>Infrastructure Networks</t>
  </si>
  <si>
    <t>http://infrastructurenetworks.com</t>
  </si>
  <si>
    <t>/funding-round/9decb662837ff3ecd35bc70fc2fc98b5</t>
  </si>
  <si>
    <t>/funding-round/b71c53daaef56bfe1d659cab3f26174c</t>
  </si>
  <si>
    <t>/ORGANIZATION/INI-POWER-SYSTEMS</t>
  </si>
  <si>
    <t>/funding-round/0c92379b3ebf84239a8c59e04cf0e20b</t>
  </si>
  <si>
    <t>INI Power Systems</t>
  </si>
  <si>
    <t>http://www.inipower.com</t>
  </si>
  <si>
    <t>/ORGANIZATION/INNOVALIGHT</t>
  </si>
  <si>
    <t>/funding-round/50f660f6a052e5845db8dedf8cb65d4f</t>
  </si>
  <si>
    <t>Innovalight</t>
  </si>
  <si>
    <t>http://innovalight.com</t>
  </si>
  <si>
    <t>Clean Technology|Energy Efficiency|Manufacturing</t>
  </si>
  <si>
    <t>/funding-round/70085b33d821355663dccab6dc5263f2</t>
  </si>
  <si>
    <t>/funding-round/8791d4f67702e6cf13adaf1e098e017d</t>
  </si>
  <si>
    <t>21-05-2011</t>
  </si>
  <si>
    <t>/funding-round/a41341697b5e5968b790caf8b6e18ae3</t>
  </si>
  <si>
    <t>/funding-round/e2f6178a6c1c4cfd4cc3d039f81224a5</t>
  </si>
  <si>
    <t>/ORGANIZATION/INNOVATION-FUELS</t>
  </si>
  <si>
    <t>/funding-round/2b6e6e3668d9c7f146f911b47a9c6870</t>
  </si>
  <si>
    <t>Innovation Fuels</t>
  </si>
  <si>
    <t>http://www.innovationfuels.com</t>
  </si>
  <si>
    <t>/ORGANIZATION/INOVUS-SOLAR</t>
  </si>
  <si>
    <t>/funding-round/b080ff6239af8cb703d51607af1e2887</t>
  </si>
  <si>
    <t>Inovus Solar</t>
  </si>
  <si>
    <t>http://www.inovussolar.com</t>
  </si>
  <si>
    <t>/funding-round/bd5c17f347acdbec891a2458d4b9b2fa</t>
  </si>
  <si>
    <t>/funding-round/f2e5c0b85c00ae6a82cb667229fb5e1d</t>
  </si>
  <si>
    <t>/ORGANIZATION/INTERNATIONAL-BATTERY</t>
  </si>
  <si>
    <t>/funding-round/03973bed1e1fbcaf2e21a45e8f7df511</t>
  </si>
  <si>
    <t>International Battery</t>
  </si>
  <si>
    <t>http://www.internationalbattery.com</t>
  </si>
  <si>
    <t>/funding-round/6575efd384c914c88597e5f1190ea510</t>
  </si>
  <si>
    <t>/ORGANIZATION/INVENERGY</t>
  </si>
  <si>
    <t>/funding-round/2add7b7adb428750d5724f9d46083fd5</t>
  </si>
  <si>
    <t>Invenergy</t>
  </si>
  <si>
    <t>http://www.invenergyllc.com</t>
  </si>
  <si>
    <t>/funding-round/89adf097e27c5d266a69a08407094ba5</t>
  </si>
  <si>
    <t>/funding-round/a7805c1770b30797d073331674c31a4c</t>
  </si>
  <si>
    <t>/ORGANIZATION/INVENTURE-CHEMICALS</t>
  </si>
  <si>
    <t>/funding-round/0987989041ee8ae45be313ab83c5e935</t>
  </si>
  <si>
    <t>Inventure Chemicals</t>
  </si>
  <si>
    <t>http://www.inventurechem.com</t>
  </si>
  <si>
    <t>Gig Harbor</t>
  </si>
  <si>
    <t>/funding-round/7060c9f4579006852d5b1c01e3cbceb6</t>
  </si>
  <si>
    <t>/ORGANIZATION/IOXUS</t>
  </si>
  <si>
    <t>/funding-round/075fbcf2085db16f7b0d5b9fee691114</t>
  </si>
  <si>
    <t>Ioxus</t>
  </si>
  <si>
    <t>http://www.ioxus.com</t>
  </si>
  <si>
    <t>Oneonta</t>
  </si>
  <si>
    <t>/funding-round/7abe0237fd09720d0ab41d8d9472733a</t>
  </si>
  <si>
    <t>/funding-round/7bf0dcb93fad4c52c8211879426560e5</t>
  </si>
  <si>
    <t>/funding-round/f8d0bde8689bb3d693c91c05927ddb97</t>
  </si>
  <si>
    <t>/ORGANIZATION/IRRIGATION-WATER-TECHOLOGIES-AMERICA</t>
  </si>
  <si>
    <t>/funding-round/248b622dae06e53aecc7144e562f2fe6</t>
  </si>
  <si>
    <t>Irrigation Water Techologies America</t>
  </si>
  <si>
    <t>http://kisssusa.com</t>
  </si>
  <si>
    <t>/ORGANIZATION/ISOFLUX</t>
  </si>
  <si>
    <t>/funding-round/6adafbfe7a5f90f95a4ac8ed74a5c60c</t>
  </si>
  <si>
    <t>Isoflux</t>
  </si>
  <si>
    <t>http://www.isofluxinc.com</t>
  </si>
  <si>
    <t>/ORGANIZATION/ITACONIX</t>
  </si>
  <si>
    <t>/funding-round/5b9335bbaaf33b9ebe1258a286076e48</t>
  </si>
  <si>
    <t>Itaconix</t>
  </si>
  <si>
    <t>http://www.itaconix.com</t>
  </si>
  <si>
    <t>/ORGANIZATION/ITN-ENERGY-SYSTEMS</t>
  </si>
  <si>
    <t>/funding-round/49474d502f954823e3468f9892106369</t>
  </si>
  <si>
    <t>ITN Energy Systems</t>
  </si>
  <si>
    <t>http://www.itnes.com</t>
  </si>
  <si>
    <t>/ORGANIZATION/JACKRABBIT</t>
  </si>
  <si>
    <t>/funding-round/ad34b696e6315466ab4074b0bdd2b0b8</t>
  </si>
  <si>
    <t>Jackrabbit</t>
  </si>
  <si>
    <t>http://www.jackrabbit.bz</t>
  </si>
  <si>
    <t>Ripon</t>
  </si>
  <si>
    <t>/ORGANIZATION/JDCPHOSPHATE</t>
  </si>
  <si>
    <t>/funding-round/29a3c63baba867ecd0cd661e8ee8b3b9</t>
  </si>
  <si>
    <t>JDCPhosphate</t>
  </si>
  <si>
    <t>http://www.jdcphosphate.com</t>
  </si>
  <si>
    <t>Fort Meade</t>
  </si>
  <si>
    <t>/funding-round/2f0da4b7f6ed5bb1b0d4051519e6ade6</t>
  </si>
  <si>
    <t>/funding-round/ca1b3345c1d12e43c7d407cafbb5f321</t>
  </si>
  <si>
    <t>/funding-round/e3c9f26a961bb5051b3a27b73b7e6f91</t>
  </si>
  <si>
    <t>/ORGANIZATION/JOULE-UNLIMITED</t>
  </si>
  <si>
    <t>/funding-round/32f35cfc2d5e8509ea7779175de542eb</t>
  </si>
  <si>
    <t>Joule Unlimited</t>
  </si>
  <si>
    <t>http://www.jouleunlimited.com</t>
  </si>
  <si>
    <t>/funding-round/cc2cb260bcfa98b206cebf779eff7a08</t>
  </si>
  <si>
    <t>/funding-round/e040e01aca0215c2189d22e3d538db00</t>
  </si>
  <si>
    <t>/ORGANIZATION/KAAI</t>
  </si>
  <si>
    <t>/funding-round/0c6b532180bd2af47ffc110f36cf74a8</t>
  </si>
  <si>
    <t>Kaai</t>
  </si>
  <si>
    <t>/funding-round/9cba63b9fb9aeb2dd2f06222ab275698</t>
  </si>
  <si>
    <t>/ORGANIZATION/KEAHOLE-SOLAR-POWER</t>
  </si>
  <si>
    <t>/funding-round/2a2e4b8cb5b8a0253eac3e4dd580b9d7</t>
  </si>
  <si>
    <t>26-12-2009</t>
  </si>
  <si>
    <t>Keahole Solar Power</t>
  </si>
  <si>
    <t>http://keaholesolarpower.com</t>
  </si>
  <si>
    <t>/funding-round/d04bef5b594bd58b512adf91c0ecfb25</t>
  </si>
  <si>
    <t>/ORGANIZATION/KENGURU</t>
  </si>
  <si>
    <t>/funding-round/68dce2ed559e316d829dbe1764b26ba0</t>
  </si>
  <si>
    <t>Kenguru</t>
  </si>
  <si>
    <t>http://kenguru.com</t>
  </si>
  <si>
    <t>Clean Technology|Electric Vehicles|Mobility|Ventures for Good</t>
  </si>
  <si>
    <t>/ORGANIZATION/KILIMANJARO-ENERGY</t>
  </si>
  <si>
    <t>/funding-round/8a3838898543c5947067bb3761325c33</t>
  </si>
  <si>
    <t>Kilimanjaro Energy</t>
  </si>
  <si>
    <t>http://www.grestech.com</t>
  </si>
  <si>
    <t>/ORGANIZATION/KIOR</t>
  </si>
  <si>
    <t>/funding-round/304a06a5ed190f1a4665d7aab5372974</t>
  </si>
  <si>
    <t>Kior</t>
  </si>
  <si>
    <t>http://www.kior.com</t>
  </si>
  <si>
    <t>Clean Technology|Oil</t>
  </si>
  <si>
    <t>/funding-round/46ebf04a310862053c1ee21611742924</t>
  </si>
  <si>
    <t>/ORGANIZATION/KLD-ENERGY-TECHNOLOGIES</t>
  </si>
  <si>
    <t>/funding-round/08731fad2cd9fe94e9487c6f881ff4d5</t>
  </si>
  <si>
    <t>KLD Energy Technologies</t>
  </si>
  <si>
    <t>http://www.kldenergy.com</t>
  </si>
  <si>
    <t>/funding-round/91e97145fa87a6bbf5d74ab8ed1a4f93</t>
  </si>
  <si>
    <t>/funding-round/b2983bd93180cf36b4751ba7230a820a</t>
  </si>
  <si>
    <t>/funding-round/dd3c453504edb6231bd2f23c70c9fa00</t>
  </si>
  <si>
    <t>/funding-round/e697c7cfc13ff8124a07d6a5b1535b0d</t>
  </si>
  <si>
    <t>/ORGANIZATION/KNIGHT-CARVER-WIND-GROUP</t>
  </si>
  <si>
    <t>/funding-round/b33316bf1d7c4677644fa0ac03c88431</t>
  </si>
  <si>
    <t>Knight &amp; Carver Wind Group</t>
  </si>
  <si>
    <t>http://www.kcwind.com</t>
  </si>
  <si>
    <t>National City</t>
  </si>
  <si>
    <t>/ORGANIZATION/KONARKA</t>
  </si>
  <si>
    <t>/funding-round/807c9b3d56aa9b7fb0e02a591f586efb</t>
  </si>
  <si>
    <t>Konarka Technologies</t>
  </si>
  <si>
    <t>http://www.konarkatech.com</t>
  </si>
  <si>
    <t>/funding-round/a41c54ab7dfc1a8b0058947953f779a0</t>
  </si>
  <si>
    <t>/funding-round/db11d8266f2db9a15bf58d98a5029668</t>
  </si>
  <si>
    <t>/ORGANIZATION/KWHOURS</t>
  </si>
  <si>
    <t>/funding-round/8a194073c504c12d5ae9ee9b118f87a5</t>
  </si>
  <si>
    <t>kWhOURS</t>
  </si>
  <si>
    <t>http://www.kwhours.com</t>
  </si>
  <si>
    <t>/ORGANIZATION/LANZATECH-NEW-ZEALAND</t>
  </si>
  <si>
    <t>/funding-round/7692a8b4b956899b5ceeec2b9fd0e687</t>
  </si>
  <si>
    <t>LanzaTech</t>
  </si>
  <si>
    <t>http://www.lanzatech.com</t>
  </si>
  <si>
    <t>Skokie</t>
  </si>
  <si>
    <t>/funding-round/a6b61761f3db4fc016036894aff3e799</t>
  </si>
  <si>
    <t>/funding-round/cc5bdc3344945c36771018c299336b82</t>
  </si>
  <si>
    <t>/ORGANIZATION/LARA-NETWORKS</t>
  </si>
  <si>
    <t>/funding-round/c13f2e4e66429c6bad1a5731ce3100f4</t>
  </si>
  <si>
    <t>23-10-2000</t>
  </si>
  <si>
    <t>Lara Networks</t>
  </si>
  <si>
    <t>http://www.laranetworks.com</t>
  </si>
  <si>
    <t>Clean Technology|Design|Innovation Management</t>
  </si>
  <si>
    <t>/ORGANIZATION/LAURUS-ENERGY</t>
  </si>
  <si>
    <t>/funding-round/ce88bbb16b388584d98804269079a2b3</t>
  </si>
  <si>
    <t>Laurus Energy</t>
  </si>
  <si>
    <t>http://www.laurusenergy.com</t>
  </si>
  <si>
    <t>/ORGANIZATION/LEDNOVATION-INC</t>
  </si>
  <si>
    <t>/funding-round/2aa9ba442a98cb31b0c373f91e738191</t>
  </si>
  <si>
    <t>LEDnovation, Inc.</t>
  </si>
  <si>
    <t>http://www.lednovation.com</t>
  </si>
  <si>
    <t>/ORGANIZATION/LIBERATED-ENERGY</t>
  </si>
  <si>
    <t>/funding-round/fdf81ed0974b0a3cbd6e1696aebd7851</t>
  </si>
  <si>
    <t>Liberated Energy</t>
  </si>
  <si>
    <t>http://www.liberatedenergyinc.com/</t>
  </si>
  <si>
    <t>/ORGANIZATION/LIBERTY-HYDRO</t>
  </si>
  <si>
    <t>/funding-round/62337e4496aaf42282d3d1a3e84b88ad</t>
  </si>
  <si>
    <t>Liberty Hydro</t>
  </si>
  <si>
    <t>http://libertyhydro.net</t>
  </si>
  <si>
    <t>South Charleston</t>
  </si>
  <si>
    <t>/ORGANIZATION/LIFX</t>
  </si>
  <si>
    <t>/funding-round/9da921c73342872a2dcb5b71a76fc1af</t>
  </si>
  <si>
    <t>LIFX</t>
  </si>
  <si>
    <t>http://lifx.com</t>
  </si>
  <si>
    <t>Clean Technology|Internet of Things|Lighting</t>
  </si>
  <si>
    <t>/ORGANIZATION/LIGHTING-RETROFIT-INTERNATIONAL</t>
  </si>
  <si>
    <t>/funding-round/8c7b266bd8f1e6b8c0863e6a267508e3</t>
  </si>
  <si>
    <t>Lighting Retrofit International</t>
  </si>
  <si>
    <t>http://www.lr-inc.com/lighting-retrofit-incorporated</t>
  </si>
  <si>
    <t>Gambrills</t>
  </si>
  <si>
    <t>/ORGANIZATION/LIGHTING-SCIENCE-GROUP</t>
  </si>
  <si>
    <t>/funding-round/4cf93bf46f8ca579ff5b49fac3d1aa74</t>
  </si>
  <si>
    <t>Lighting Science Group</t>
  </si>
  <si>
    <t>http://lsgc.com</t>
  </si>
  <si>
    <t>Satellite Beach</t>
  </si>
  <si>
    <t>/funding-round/d60a89e652a8f1619e38f68f8adee50c</t>
  </si>
  <si>
    <t>/ORGANIZATION/LIGHTSAIL-ENERGY</t>
  </si>
  <si>
    <t>/funding-round/6bc20d0a7f29d0f8aecb238df02677c8</t>
  </si>
  <si>
    <t>LightSail Energy</t>
  </si>
  <si>
    <t>http://lightsail.com</t>
  </si>
  <si>
    <t>/funding-round/b4434a69e46623765b3af73426b7f0c2</t>
  </si>
  <si>
    <t>/ORGANIZATION/LINCOLN-RENEWABLE-ENERGY</t>
  </si>
  <si>
    <t>/funding-round/106270317f856b1da2b4842627b62b83</t>
  </si>
  <si>
    <t>Lincoln Renewable Energy</t>
  </si>
  <si>
    <t>http://www.lincolnrenewableenergy.com</t>
  </si>
  <si>
    <t>/funding-round/a6633b70281cbc34a1f288d758609d9d</t>
  </si>
  <si>
    <t>/ORGANIZATION/LIQUID-ENVIRONMENTAL-SOLUTIONS</t>
  </si>
  <si>
    <t>/funding-round/4f87b0bcc9726d86584ce7536f438b2e</t>
  </si>
  <si>
    <t>Liquid Environmental Solutions</t>
  </si>
  <si>
    <t>http://www.liquidenviro.com</t>
  </si>
  <si>
    <t>/funding-round/9a84e19ce6681f2006fd988882f77dcc</t>
  </si>
  <si>
    <t>/ORGANIZATION/LIQUID-ROBOTICS</t>
  </si>
  <si>
    <t>/funding-round/23b2b78ba38652e201f7a63243791c94</t>
  </si>
  <si>
    <t>Liquid Robotics</t>
  </si>
  <si>
    <t>http://www.liquidr.com</t>
  </si>
  <si>
    <t>/funding-round/51abd017e8dddf47bcd1fb9166d8d74e</t>
  </si>
  <si>
    <t>/funding-round/766062f3acdac70934a200fe980c0352</t>
  </si>
  <si>
    <t>/funding-round/8ecff404d6de3b5c0f4502bdecf37bbf</t>
  </si>
  <si>
    <t>/funding-round/b544054249e74ec8bb80dea734fef7e1</t>
  </si>
  <si>
    <t>/ORGANIZATION/LIQUIDPISTON</t>
  </si>
  <si>
    <t>/funding-round/060bcda381923101cf0081cd9dab46e2</t>
  </si>
  <si>
    <t>LiquidPiston</t>
  </si>
  <si>
    <t>http://www.liquidpiston.com</t>
  </si>
  <si>
    <t>/funding-round/0809026a8c1c09ac1f05a8ab8922d5af</t>
  </si>
  <si>
    <t>/funding-round/16235a730a76a007b5e1cc075667c254</t>
  </si>
  <si>
    <t>/funding-round/f1d35aa644958781d88931028c5abbe2</t>
  </si>
  <si>
    <t>/ORGANIZATION/LORAXAG</t>
  </si>
  <si>
    <t>/funding-round/3d0cb9493c9133c10ba4ff3b3b11ed1a</t>
  </si>
  <si>
    <t>LoraxAg</t>
  </si>
  <si>
    <t>http://www.loraxag.com</t>
  </si>
  <si>
    <t>/ORGANIZATION/LOSONOCO</t>
  </si>
  <si>
    <t>/funding-round/1df170e57476916ea8c949e17a5ab200</t>
  </si>
  <si>
    <t>Losonoco</t>
  </si>
  <si>
    <t>/ORGANIZATION/LUCID-ENERGY</t>
  </si>
  <si>
    <t>/funding-round/7f69a3234192828cc70aee482ed3eee5</t>
  </si>
  <si>
    <t>Lucid Energy</t>
  </si>
  <si>
    <t>http://www.lucidenergy.com</t>
  </si>
  <si>
    <t>/ORGANIZATION/LUMENERGI</t>
  </si>
  <si>
    <t>/funding-round/cdd221a439bde3ed1ffee5f8429314a8</t>
  </si>
  <si>
    <t>Lumenergi</t>
  </si>
  <si>
    <t>http://www.lumenergi.com</t>
  </si>
  <si>
    <t>/funding-round/d1a8fec6511f1031204167990eeac01a</t>
  </si>
  <si>
    <t>/funding-round/e9a8746a75596c6e356fcb31b6648a85</t>
  </si>
  <si>
    <t>/ORGANIZATION/LUMETRIC-LIGHTING</t>
  </si>
  <si>
    <t>/funding-round/f8d6b37cc3c0e5eb17355f6284b23837</t>
  </si>
  <si>
    <t>Lumetric Lighting</t>
  </si>
  <si>
    <t>http://www.lumetriclighting.com</t>
  </si>
  <si>
    <t>/ORGANIZATION/LUNERA-LIGHTING</t>
  </si>
  <si>
    <t>/funding-round/52ae6d7128f52d87f93d971f398f3236</t>
  </si>
  <si>
    <t>Lunera Lighting</t>
  </si>
  <si>
    <t>http://www.lunera.com</t>
  </si>
  <si>
    <t>Clean Technology|Green Building|Lighting|Semiconductors</t>
  </si>
  <si>
    <t>/funding-round/f1e53b317efad56977471dc5534f2390</t>
  </si>
  <si>
    <t>/ORGANIZATION/MAGNOLIA-SOLAR</t>
  </si>
  <si>
    <t>/funding-round/a4a44cf440af303aac968b1d5a4b0515</t>
  </si>
  <si>
    <t>Magnolia Solar</t>
  </si>
  <si>
    <t>http://www.magnoliasolar.com</t>
  </si>
  <si>
    <t>/ORGANIZATION/MAINSTREAM-ENERGY</t>
  </si>
  <si>
    <t>/funding-round/a254e6b990f7dfc186991892efec9d1a</t>
  </si>
  <si>
    <t>Mainstream Energy</t>
  </si>
  <si>
    <t>http://www.mainstreamenergy.com</t>
  </si>
  <si>
    <t>17-11-1997</t>
  </si>
  <si>
    <t>/ORGANIZATION/MAKANI-POWER</t>
  </si>
  <si>
    <t>/funding-round/f514787fb9289640f57b2332bf5c6780</t>
  </si>
  <si>
    <t>23-08-2008</t>
  </si>
  <si>
    <t>Makani Power</t>
  </si>
  <si>
    <t>http://www.makanipower.com</t>
  </si>
  <si>
    <t>/ORGANIZATION/MARIAH-POWER</t>
  </si>
  <si>
    <t>/funding-round/80bc7273a05f99ae8afdd32784893d8c</t>
  </si>
  <si>
    <t>Windspire Energy (fka Mariah Power)</t>
  </si>
  <si>
    <t>http://www.windspireenergy.com</t>
  </si>
  <si>
    <t>/ORGANIZATION/MARQUISS-WIND-POWER</t>
  </si>
  <si>
    <t>/funding-round/37f74ad8ca03128499eb0d4ac300b00a</t>
  </si>
  <si>
    <t>Marquiss Wind Power</t>
  </si>
  <si>
    <t>http://www.marquisswindpower.com</t>
  </si>
  <si>
    <t>/ORGANIZATION/MASCOMA-CORPORATION</t>
  </si>
  <si>
    <t>/funding-round/3c41ca31bb76eba41eee5fc4356a0a20</t>
  </si>
  <si>
    <t>Mascoma</t>
  </si>
  <si>
    <t>http://www.mascoma.com</t>
  </si>
  <si>
    <t>/funding-round/b55cdd43ac4b55ca57230871541b28d5</t>
  </si>
  <si>
    <t>/ORGANIZATION/MAXWEST-ENVIRONMENTAL-SYSTEMS</t>
  </si>
  <si>
    <t>/funding-round/7686dff3204803b3ee690413c87ec5a6</t>
  </si>
  <si>
    <t>MaxWest Environmental Systems</t>
  </si>
  <si>
    <t>http://www.maxwestenergy.com</t>
  </si>
  <si>
    <t>Sanford</t>
  </si>
  <si>
    <t>/funding-round/812d6e0be549e4bdd89105ac7df42619</t>
  </si>
  <si>
    <t>/ORGANIZATION/MBA-POLYMERS</t>
  </si>
  <si>
    <t>/funding-round/10a8ae027813adc9c73c31d3b907062d</t>
  </si>
  <si>
    <t>MBA Polymers</t>
  </si>
  <si>
    <t>http://www.mbapolymers.com</t>
  </si>
  <si>
    <t>/funding-round/2a58ef679014a7c7e4778e2a42b6ee3b</t>
  </si>
  <si>
    <t>/funding-round/43826ef0f938a171275fcb74fe42fbf9</t>
  </si>
  <si>
    <t>/funding-round/68076e16355e8300dfaca0c6566f1980</t>
  </si>
  <si>
    <t>/funding-round/d5439b577a8e36532932b808bda737a4</t>
  </si>
  <si>
    <t>/ORGANIZATION/MECHANOLOGY</t>
  </si>
  <si>
    <t>/funding-round/c40e4e73812b72f01a57ee25957dd4fa</t>
  </si>
  <si>
    <t>Mechanology</t>
  </si>
  <si>
    <t>http://www.mechanology.com</t>
  </si>
  <si>
    <t>Attleboro Falls</t>
  </si>
  <si>
    <t>/ORGANIZATION/MERCARIS</t>
  </si>
  <si>
    <t>/funding-round/83c894e200f32b8c174e903028e67f84</t>
  </si>
  <si>
    <t>Mercaris</t>
  </si>
  <si>
    <t>http://mercariscompany.com</t>
  </si>
  <si>
    <t>/ORGANIZATION/MERIDIAN-ENERGY-USA</t>
  </si>
  <si>
    <t>/funding-round/ecf4b63a297ad6d22cb75e202bea5e09</t>
  </si>
  <si>
    <t>Meridian Energy USA</t>
  </si>
  <si>
    <t>http://meridianenergyusa.com</t>
  </si>
  <si>
    <t>/ORGANIZATION/METHOD-PRODUCTS-INC</t>
  </si>
  <si>
    <t>/funding-round/8b37aff3e4f17dc7ea9e2986d732b461</t>
  </si>
  <si>
    <t>Method Products</t>
  </si>
  <si>
    <t>http://methodhome.com/</t>
  </si>
  <si>
    <t>Clean Technology|Consumer Goods|Curated Web|Green Consumer Goods</t>
  </si>
  <si>
    <t>/ORGANIZATION/METROLIGHT</t>
  </si>
  <si>
    <t>/funding-round/479ad9f6f439f4a7db52aeab3434dcb5</t>
  </si>
  <si>
    <t>Metrolight</t>
  </si>
  <si>
    <t>http://www.metrolight.com</t>
  </si>
  <si>
    <t>/funding-round/e409fc4e670bf6eeb7fd38833c332e8c</t>
  </si>
  <si>
    <t>/ORGANIZATION/MIASOLE</t>
  </si>
  <si>
    <t>/funding-round/152534fec554a275bc4f69952485538f</t>
  </si>
  <si>
    <t>MiaSolÃ©</t>
  </si>
  <si>
    <t>http://www.miasole.com</t>
  </si>
  <si>
    <t>/funding-round/1e6dba7ed3d94064f4767f746929f334</t>
  </si>
  <si>
    <t>/funding-round/217dc56c7829122f10bdb2ba56752293</t>
  </si>
  <si>
    <t>/funding-round/3a09ad22cdef5fb740731187acb74d1c</t>
  </si>
  <si>
    <t>/funding-round/8105d21c6dd028803892748b9e125bdd</t>
  </si>
  <si>
    <t>26-09-2007</t>
  </si>
  <si>
    <t>/ORGANIZATION/MICROCOAL</t>
  </si>
  <si>
    <t>/funding-round/08445e988d8ed185252610d5d1f53bca</t>
  </si>
  <si>
    <t>MicroCoal</t>
  </si>
  <si>
    <t>http://microcoaltechnologies.com</t>
  </si>
  <si>
    <t>/funding-round/524cd756470208b028913f6426e2ed68</t>
  </si>
  <si>
    <t>/ORGANIZATION/MICROGREEN-POLYMERS</t>
  </si>
  <si>
    <t>/funding-round/5400ff0f325ca6fecc1831584f23cbfb</t>
  </si>
  <si>
    <t>MicroGREEN Polymers</t>
  </si>
  <si>
    <t>http://www.microgreeninc.com</t>
  </si>
  <si>
    <t>/funding-round/6d5017148f2abd97904ed7fba94c0030</t>
  </si>
  <si>
    <t>/funding-round/8d440419dfe4ca3a58937f4fda02bcd1</t>
  </si>
  <si>
    <t>/ORGANIZATION/MICROMIDAS</t>
  </si>
  <si>
    <t>/funding-round/acfaaf312a72dabc9e8cd41b558d51cc</t>
  </si>
  <si>
    <t>Micromidas</t>
  </si>
  <si>
    <t>http://www.micromidas.com</t>
  </si>
  <si>
    <t>West Sacramento</t>
  </si>
  <si>
    <t>/ORGANIZATION/MICROSTAQ</t>
  </si>
  <si>
    <t>/funding-round/7feeb3f8eed96f00d2758a527d308372</t>
  </si>
  <si>
    <t>Microstaq</t>
  </si>
  <si>
    <t>http://www.microstaq.com/contact/index.html</t>
  </si>
  <si>
    <t>Clean Technology|Local Businesses|Semiconductors</t>
  </si>
  <si>
    <t>/funding-round/fb0055e607f1d585cedb3275580d5d42</t>
  </si>
  <si>
    <t>/ORGANIZATION/MIOX</t>
  </si>
  <si>
    <t>/funding-round/08eb877c0447976853757e488c98913b</t>
  </si>
  <si>
    <t>MIOX</t>
  </si>
  <si>
    <t>http://www.miox.com</t>
  </si>
  <si>
    <t>/funding-round/1ff11ce0e06b04af8ab0347e150cdbf4</t>
  </si>
  <si>
    <t>/funding-round/370a4d208cd3e130e04c38902dbbe60f</t>
  </si>
  <si>
    <t>25-01-2007</t>
  </si>
  <si>
    <t>/funding-round/442f95a78af2b629355d8a870a1009cb</t>
  </si>
  <si>
    <t>/funding-round/5d2db3db8ae51f383871f8040664824e</t>
  </si>
  <si>
    <t>/ORGANIZATION/MIT-ENERGY-INITIATIVE</t>
  </si>
  <si>
    <t>/funding-round/6a4a95ba51a79dcad5528b41a3bc1205</t>
  </si>
  <si>
    <t>MIT Energy Initiative</t>
  </si>
  <si>
    <t>http://mitei.mit.edu</t>
  </si>
  <si>
    <t>/ORGANIZATION/MOMENTUM-DYNAMICS-CORP</t>
  </si>
  <si>
    <t>/funding-round/06c756c0f9e633b952de14ecfaadc52f</t>
  </si>
  <si>
    <t>Momentum Dynamics Corp</t>
  </si>
  <si>
    <t>http://momentumdynamics.com</t>
  </si>
  <si>
    <t>/funding-round/7516580f3d89644ef21373dd68ecca7a</t>
  </si>
  <si>
    <t>/ORGANIZATION/MTPV</t>
  </si>
  <si>
    <t>/funding-round/106edce868270547529da223081518b5</t>
  </si>
  <si>
    <t>MTPV</t>
  </si>
  <si>
    <t>http://www.mtpv.com</t>
  </si>
  <si>
    <t>/funding-round/3d04931e01f2a4783f8559e24e76fd69</t>
  </si>
  <si>
    <t>/funding-round/f168c16de8b46cec312bcd7eb3c46c37</t>
  </si>
  <si>
    <t>/ORGANIZATION/NANOSOLAR</t>
  </si>
  <si>
    <t>/funding-round/3c49869b599dc4ad387376bcf079c3b2</t>
  </si>
  <si>
    <t>Nanosolar</t>
  </si>
  <si>
    <t>http://www.nanosolar.com</t>
  </si>
  <si>
    <t>Clean Technology|Nanotechnology</t>
  </si>
  <si>
    <t>/funding-round/3f9d6ddda3fe448a95a602728329a078</t>
  </si>
  <si>
    <t>/funding-round/6ff000b5d586e8762fb459cb9d6469cf</t>
  </si>
  <si>
    <t>/funding-round/f51b97392dd5a31bb6d0e6d9488ec46d</t>
  </si>
  <si>
    <t>/ORGANIZATION/NATCORE-TECHNOLOGY</t>
  </si>
  <si>
    <t>/funding-round/45d2a1c642928d4485be1352d9301bb2</t>
  </si>
  <si>
    <t>Natcore Technology</t>
  </si>
  <si>
    <t>http://www.natcoresolar.com</t>
  </si>
  <si>
    <t>/funding-round/998fb378d61c9d3a9a1ae1d63ba40469</t>
  </si>
  <si>
    <t>/ORGANIZATION/NATIONAL-FUEL-SOLUTIONS</t>
  </si>
  <si>
    <t>/funding-round/548c06194c928868812ac1ee1f1895b7</t>
  </si>
  <si>
    <t>National Fuel Solutions</t>
  </si>
  <si>
    <t>/ORGANIZATION/NATURAL-CLEANERS-COLORADO</t>
  </si>
  <si>
    <t>/funding-round/32e768ac2423d6d8f0c1eb4d7e7489e4</t>
  </si>
  <si>
    <t>Natural Cleaners Colorado</t>
  </si>
  <si>
    <t>http://www.naturalcleaners.us</t>
  </si>
  <si>
    <t>/ORGANIZATION/NATURAL-POWER-CONCEPTS</t>
  </si>
  <si>
    <t>/funding-round/8caf7bfdebbd9f8f45a97f63c31cfe24</t>
  </si>
  <si>
    <t>Natural Power Concepts</t>
  </si>
  <si>
    <t>http://naturalpowerconcepts.com</t>
  </si>
  <si>
    <t>/ORGANIZATION/NATUREWORKS</t>
  </si>
  <si>
    <t>/funding-round/2920c446f4e3c1c15a315711952dbff8</t>
  </si>
  <si>
    <t>NatureWorks</t>
  </si>
  <si>
    <t>http://www.natureworksllc.com</t>
  </si>
  <si>
    <t>/ORGANIZATION/NAUTILUS-SOLAR-ENERGY</t>
  </si>
  <si>
    <t>/funding-round/fc29a32c43ff7b8f16b275cb96d7e341</t>
  </si>
  <si>
    <t>Nautilus Solar Energy</t>
  </si>
  <si>
    <t>http://www.nautilussolar.com</t>
  </si>
  <si>
    <t>Summit</t>
  </si>
  <si>
    <t>/ORGANIZATION/NAVATEK-ALTERNATIVE-ENERGY-TECHNOLOGIES</t>
  </si>
  <si>
    <t>/funding-round/e663444074133e0be2431eab6dffe8dc</t>
  </si>
  <si>
    <t>Navatek Alternative Energy Technologies</t>
  </si>
  <si>
    <t>/ORGANIZATION/NEAH-POWER-SYSTEMS</t>
  </si>
  <si>
    <t>/funding-round/b26a5bfb4d0ff0858fb2369edf06a26c</t>
  </si>
  <si>
    <t>NEAH Power Systems</t>
  </si>
  <si>
    <t>http://www.neahpower.com</t>
  </si>
  <si>
    <t>/ORGANIZATION/NEVO-ENERGY</t>
  </si>
  <si>
    <t>/funding-round/39f1cbffcd03a4f06617e381cce926f1</t>
  </si>
  <si>
    <t>Nevo Energy</t>
  </si>
  <si>
    <t>http://www.avepanochevalley.org</t>
  </si>
  <si>
    <t>/ORGANIZATION/NEW-LEAF-PAPER</t>
  </si>
  <si>
    <t>/funding-round/f1b8c2956b0dfd4051ac75c39314fc3c</t>
  </si>
  <si>
    <t>New Leaf Paper</t>
  </si>
  <si>
    <t>http://www.newleafpaper.com</t>
  </si>
  <si>
    <t>/ORGANIZATION/NEWLIGHT-TECHNOLOGIES</t>
  </si>
  <si>
    <t>/funding-round/95e5abd831cd3e8d0c67eebef3e8c719</t>
  </si>
  <si>
    <t>Newlight Technologies</t>
  </si>
  <si>
    <t>http://newlight.com</t>
  </si>
  <si>
    <t>/ORGANIZATION/NEXAMP</t>
  </si>
  <si>
    <t>/funding-round/84d4083797c155bbaa72d3419ddd55b5</t>
  </si>
  <si>
    <t>Nexamp</t>
  </si>
  <si>
    <t>http://www.nexamp.com</t>
  </si>
  <si>
    <t>North Andover</t>
  </si>
  <si>
    <t>/ORGANIZATION/NEXT-STEP-LIVING</t>
  </si>
  <si>
    <t>/funding-round/22277cd757a5240001a5d7532abeefd8</t>
  </si>
  <si>
    <t>Next Step Living</t>
  </si>
  <si>
    <t>http://nextstepliving.com/</t>
  </si>
  <si>
    <t>/funding-round/4180a1d100bbaf0205041b8e4cdca725</t>
  </si>
  <si>
    <t>/funding-round/979345c3f29af180ca0f0932903a9b83</t>
  </si>
  <si>
    <t>/funding-round/a1f7e720e52ed9dbffd9ecc0956fc7f3</t>
  </si>
  <si>
    <t>/funding-round/b505c21911297a2b196cfaf262ed5eea</t>
  </si>
  <si>
    <t>/funding-round/e0e755921f6fc8fdda3f66e44a4d31f5</t>
  </si>
  <si>
    <t>/funding-round/e3a8694ffb259852070e5b32bbb7a65e</t>
  </si>
  <si>
    <t>/funding-round/f286222576ed1e07551ac28b9ccb1b5c</t>
  </si>
  <si>
    <t>/ORGANIZATION/NEXTERA</t>
  </si>
  <si>
    <t>/funding-round/4f2a80817cbde47d72810b0d7f8786c9</t>
  </si>
  <si>
    <t>NextEra Energy Resources</t>
  </si>
  <si>
    <t>http://www.fplenergy.com</t>
  </si>
  <si>
    <t>North Palm Beach</t>
  </si>
  <si>
    <t>/ORGANIZATION/NEXUS-ENERGYHOMES</t>
  </si>
  <si>
    <t>/funding-round/1687851d9c2844b682e87f56288dfd14</t>
  </si>
  <si>
    <t>Nexus EnergyHomes</t>
  </si>
  <si>
    <t>http://www.nexusenergyhomes.com</t>
  </si>
  <si>
    <t>Stevensville</t>
  </si>
  <si>
    <t>/ORGANIZATION/NLYTE-SOFTWARE</t>
  </si>
  <si>
    <t>/funding-round/1b80dbf54636894e008783c2215a9c18</t>
  </si>
  <si>
    <t>21-11-2010</t>
  </si>
  <si>
    <t>Nlyte Software</t>
  </si>
  <si>
    <t>http://www.nlyte.com</t>
  </si>
  <si>
    <t>Clean Technology|Data Centers|Software</t>
  </si>
  <si>
    <t>/ORGANIZATION/NORDIC-WINDPOWER</t>
  </si>
  <si>
    <t>/funding-round/c7cf05e17ad9b2739bd2480eb77c4562</t>
  </si>
  <si>
    <t>Nordic Windpower</t>
  </si>
  <si>
    <t>http://www.nordicwindpower.com</t>
  </si>
  <si>
    <t>/funding-round/daf8140125da3da2aaeaf3677369e2aa</t>
  </si>
  <si>
    <t>/ORGANIZATION/NORTHERN-POWER-SYSTEMS</t>
  </si>
  <si>
    <t>/funding-round/b44f601b3368b71c50350b9ef25bdd12</t>
  </si>
  <si>
    <t>Northern Power Systems</t>
  </si>
  <si>
    <t>http://www.northernpower.com</t>
  </si>
  <si>
    <t>Barre</t>
  </si>
  <si>
    <t>/ORGANIZATION/NOVINDA</t>
  </si>
  <si>
    <t>/funding-round/d9585a6d69cb464ef4c29e39aec3ee1e</t>
  </si>
  <si>
    <t>Novinda</t>
  </si>
  <si>
    <t>http://www.novinda.com</t>
  </si>
  <si>
    <t>/ORGANIZATION/NOVOGY</t>
  </si>
  <si>
    <t>/funding-round/20336ed4addaf4c36f201ff0cb311711</t>
  </si>
  <si>
    <t>Novogy</t>
  </si>
  <si>
    <t>http://www.novogyinc.com</t>
  </si>
  <si>
    <t>/ORGANIZATION/NOVOMER</t>
  </si>
  <si>
    <t>/funding-round/0fa5ec740d4e96e390b7882f53bb4f34</t>
  </si>
  <si>
    <t>Novomer</t>
  </si>
  <si>
    <t>http://www.novomer.com</t>
  </si>
  <si>
    <t>/funding-round/2663bd5711b007e65e682e0c944d0a5c</t>
  </si>
  <si>
    <t>/funding-round/29d4306246f323fd5a4cbee80bdb022f</t>
  </si>
  <si>
    <t>/funding-round/f76a7e01426b5e195e7f5981b0fa11ba</t>
  </si>
  <si>
    <t>/ORGANIZATION/NUSCALE-POWER</t>
  </si>
  <si>
    <t>/funding-round/214530fd59d16be2741b63462120a74b</t>
  </si>
  <si>
    <t>NuScale Power</t>
  </si>
  <si>
    <t>http://www.nuscalepower.com</t>
  </si>
  <si>
    <t>/ORGANIZATION/NUVOSUN</t>
  </si>
  <si>
    <t>/funding-round/f5b2f32a13c9dfe4deee16896c33745c</t>
  </si>
  <si>
    <t>Nuvosun</t>
  </si>
  <si>
    <t>http://nuvosun.com</t>
  </si>
  <si>
    <t>/ORGANIZATION/OASYS-WATER</t>
  </si>
  <si>
    <t>/funding-round/36283f354755ad4027f723cd4892db30</t>
  </si>
  <si>
    <t>Oasys Water</t>
  </si>
  <si>
    <t>http://www.oasyswater.com</t>
  </si>
  <si>
    <t>/funding-round/d512ac18b9bb331cfd1d87723454b725</t>
  </si>
  <si>
    <t>/ORGANIZATION/OMNI-WATER-SOLUTIONS</t>
  </si>
  <si>
    <t>/funding-round/468dd64e6989c332e4f926b36a42d1c6</t>
  </si>
  <si>
    <t>Omni Water Solutions</t>
  </si>
  <si>
    <t>http://www.omniwatersolutions.com</t>
  </si>
  <si>
    <t>/funding-round/5aaf1b6644db5d82debe45aacfe21853</t>
  </si>
  <si>
    <t>/funding-round/afc9456bca9cebe7b0463fa7fd175b7d</t>
  </si>
  <si>
    <t>/funding-round/e60f8d7f7c91aa43bdc0e4f11753a83a</t>
  </si>
  <si>
    <t>/funding-round/fe5c6d3b0671c95500a06d1d03b3f603</t>
  </si>
  <si>
    <t>/funding-round/fee3f0884fb847c1f5513c0d38446643</t>
  </si>
  <si>
    <t>/ORGANIZATION/OMNIGUIDE</t>
  </si>
  <si>
    <t>/funding-round/53d1753e248d8f53a33e10e5dc3d2d41</t>
  </si>
  <si>
    <t>OmniGuide</t>
  </si>
  <si>
    <t>http://www.omni-guide.com</t>
  </si>
  <si>
    <t>/funding-round/5be7f60d58d3d4c4d7d071c7ddd236c2</t>
  </si>
  <si>
    <t>/funding-round/5c7dbffdd081ada3eeb7b9b27606ff6b</t>
  </si>
  <si>
    <t>/funding-round/8a30c7d738b5f0ebdfc655b75e07cdce</t>
  </si>
  <si>
    <t>/funding-round/bbd95051ecb119dceebcecbf6218284a</t>
  </si>
  <si>
    <t>/funding-round/f6b5f0421d0429659c9ab6bbcd2585f9</t>
  </si>
  <si>
    <t>/ORGANIZATION/ONDAVIA</t>
  </si>
  <si>
    <t>/funding-round/0df0bc0e7c21fa0641f40493b8adf636</t>
  </si>
  <si>
    <t>OndaVia</t>
  </si>
  <si>
    <t>http://www.ondavia.com</t>
  </si>
  <si>
    <t>Clean Technology|Environmental Innovation|Nanotechnology|Oil and Gas|Water Purification</t>
  </si>
  <si>
    <t>/ORGANIZATION/ONESUN</t>
  </si>
  <si>
    <t>/funding-round/ae5a7c4be98de2598a3c6e19ad46a37b</t>
  </si>
  <si>
    <t>OneSun</t>
  </si>
  <si>
    <t>http://onesuninc.com</t>
  </si>
  <si>
    <t>Graton</t>
  </si>
  <si>
    <t>/funding-round/cb0c0f10e571b127dbb7f8edc4066bb8</t>
  </si>
  <si>
    <t>/ORGANIZATION/OORJA-PROTONICS</t>
  </si>
  <si>
    <t>/funding-round/78016e296353bd9fdd40e3e10f509bee</t>
  </si>
  <si>
    <t>14-03-2007</t>
  </si>
  <si>
    <t>Oorja Fuel Cells</t>
  </si>
  <si>
    <t>http://oorjafuelcells.com</t>
  </si>
  <si>
    <t>/funding-round/8fec8f92c1d06624eb636d48ddfc3165</t>
  </si>
  <si>
    <t>/ORGANIZATION/OPOWER</t>
  </si>
  <si>
    <t>/funding-round/1a6bcac0fb19edffba93ee63ae148d50</t>
  </si>
  <si>
    <t>29-12-2008</t>
  </si>
  <si>
    <t>Opower</t>
  </si>
  <si>
    <t>http://www.opower.com</t>
  </si>
  <si>
    <t>Clean Technology|Energy Efficiency|SaaS|Smart Grid|Software</t>
  </si>
  <si>
    <t>/funding-round/d9c3aa9fa7a4c48ec7a07a6fe3e3506b</t>
  </si>
  <si>
    <t>/funding-round/f4b1825185fe5105b14e360ef1826214</t>
  </si>
  <si>
    <t>/ORGANIZATION/OPTIMAL-TECHNOLOGIES</t>
  </si>
  <si>
    <t>/funding-round/c9f062625a9cfeda2ecc4e6b75ea7d22</t>
  </si>
  <si>
    <t>Optimal Technologies</t>
  </si>
  <si>
    <t>http://www.otii.com</t>
  </si>
  <si>
    <t>/ORGANIZATION/OPTISOLAR</t>
  </si>
  <si>
    <t>/funding-round/545ac9dfa4e3df0a74d0eb6913f6a5bc</t>
  </si>
  <si>
    <t>OptiSolar R&amp;D</t>
  </si>
  <si>
    <t>http://www.optisolar.com</t>
  </si>
  <si>
    <t>Clean Technology|Manufacturing|Solar</t>
  </si>
  <si>
    <t>/ORGANIZATION/OPTONY</t>
  </si>
  <si>
    <t>/funding-round/260417b4a5132ff1c757815625a52f8e</t>
  </si>
  <si>
    <t>Optony</t>
  </si>
  <si>
    <t>http://www.optony.com</t>
  </si>
  <si>
    <t>/ORGANIZATION/OPX-BIOTECHNOLOGIES</t>
  </si>
  <si>
    <t>/funding-round/4167f4be327d5a4235380d4d882821b4</t>
  </si>
  <si>
    <t>OPX Biotechnologies</t>
  </si>
  <si>
    <t>http://www.opxbio.com</t>
  </si>
  <si>
    <t>/funding-round/6120ddb24e7e299fe4776f506a5e81ef</t>
  </si>
  <si>
    <t>/funding-round/8f980fed0e37eff5d3ad5c8064d355c8</t>
  </si>
  <si>
    <t>/ORGANIZATION/ORGANICA-WATER</t>
  </si>
  <si>
    <t>/funding-round/6c2f34b46b29a23785fb1b02e4a59ef0</t>
  </si>
  <si>
    <t>Organica Water</t>
  </si>
  <si>
    <t>http://organicawater.com</t>
  </si>
  <si>
    <t>/ORGANIZATION/ORIGINCLEAR</t>
  </si>
  <si>
    <t>/funding-round/8805e90c6032ed868306480215d2be5b</t>
  </si>
  <si>
    <t>OriginClear</t>
  </si>
  <si>
    <t>http://www.originclear.com</t>
  </si>
  <si>
    <t>/ORGANIZATION/OSCILLA-POWER</t>
  </si>
  <si>
    <t>/funding-round/4ff0ac5b349dc4c6d6a256946860f030</t>
  </si>
  <si>
    <t>Oscilla Power</t>
  </si>
  <si>
    <t>http://oscillapower.com</t>
  </si>
  <si>
    <t>/funding-round/9233e978a866f79b4bc0f91668230c32</t>
  </si>
  <si>
    <t>/ORGANIZATION/OWNENERGY</t>
  </si>
  <si>
    <t>/funding-round/528b6a8ef617db4bb28784a645a99950</t>
  </si>
  <si>
    <t>OwnEnergy</t>
  </si>
  <si>
    <t>http://www.ownenergy.net</t>
  </si>
  <si>
    <t>/funding-round/b78448050007ba3ebb2e092e0d7c7e63</t>
  </si>
  <si>
    <t>/ORGANIZATION/OXFORD-PERFORMANCE-MATERIALS</t>
  </si>
  <si>
    <t>/funding-round/363ceb9abee18b7704bc2ea7ebaa91bf</t>
  </si>
  <si>
    <t>Oxford Performance Materials</t>
  </si>
  <si>
    <t>http://www.oxfordpm.com</t>
  </si>
  <si>
    <t>South Windsor</t>
  </si>
  <si>
    <t>/ORGANIZATION/OXICOOL</t>
  </si>
  <si>
    <t>/funding-round/dc7bda02fda4148697b8da606586f83c</t>
  </si>
  <si>
    <t>OxiCool</t>
  </si>
  <si>
    <t>http://www.oxicool.com</t>
  </si>
  <si>
    <t>/funding-round/fecc95e71e9360ead54b841a97ff49dc</t>
  </si>
  <si>
    <t>/ORGANIZATION/PARABEL</t>
  </si>
  <si>
    <t>/funding-round/31171af1e085265e2c2830f7e972bf89</t>
  </si>
  <si>
    <t>Parabel</t>
  </si>
  <si>
    <t>http://www.parabel.com</t>
  </si>
  <si>
    <t>/ORGANIZATION/PAX-STREAMLINE</t>
  </si>
  <si>
    <t>/funding-round/048d8506c5c73faae1c04ee8a187eae0</t>
  </si>
  <si>
    <t>PAX Streamline</t>
  </si>
  <si>
    <t>http://www.paxstreamline.com</t>
  </si>
  <si>
    <t>/ORGANIZATION/PESCO-BEAM-ENVIRONMENTAL-SOLUTIONS</t>
  </si>
  <si>
    <t>/funding-round/a6c809bd1e29940ec44b45df1c5a85a2</t>
  </si>
  <si>
    <t>Pesco-Beam Environmental Solutions</t>
  </si>
  <si>
    <t>http://pescova.com</t>
  </si>
  <si>
    <t>/ORGANIZATION/PETRA-SOLAR</t>
  </si>
  <si>
    <t>/funding-round/641235354c50466bca025a2479aba522</t>
  </si>
  <si>
    <t>Petra Systems</t>
  </si>
  <si>
    <t>http://www.petrasystems.com/</t>
  </si>
  <si>
    <t>/funding-round/a9b93082cb1b368c4e230ad7477915a7</t>
  </si>
  <si>
    <t>/ORGANIZATION/PICARRO</t>
  </si>
  <si>
    <t>/funding-round/9263585aa6e1039ebb0341954e6930cb</t>
  </si>
  <si>
    <t>Picarro</t>
  </si>
  <si>
    <t>http://www.picarro.com</t>
  </si>
  <si>
    <t>/ORGANIZATION/PINNACLE-ENGINES</t>
  </si>
  <si>
    <t>/funding-round/880e6918d6f816c59d71572f43da51c9</t>
  </si>
  <si>
    <t>Pinnacle Engines</t>
  </si>
  <si>
    <t>http://www.pinnacle-engines.com</t>
  </si>
  <si>
    <t>/ORGANIZATION/PIONETICS</t>
  </si>
  <si>
    <t>/funding-round/7daba3175285ab5226c05df09cf14720</t>
  </si>
  <si>
    <t>Pionetics</t>
  </si>
  <si>
    <t>http://www.linxwater.com</t>
  </si>
  <si>
    <t>/ORGANIZATION/PLANET-METRICS</t>
  </si>
  <si>
    <t>/funding-round/6d4002243a20478712002bf93561a334</t>
  </si>
  <si>
    <t>Planet Metrics</t>
  </si>
  <si>
    <t>http://www.planetmetrics.com</t>
  </si>
  <si>
    <t>Clean Technology|Software</t>
  </si>
  <si>
    <t>/ORGANIZATION/PLASMASI</t>
  </si>
  <si>
    <t>/funding-round/5026b1b56a88e31c7da540d3c836d284</t>
  </si>
  <si>
    <t>PlasmaSi</t>
  </si>
  <si>
    <t>http://plasmasi.com</t>
  </si>
  <si>
    <t>/funding-round/6a47e846810147fdeae44f9da07380e3</t>
  </si>
  <si>
    <t>/funding-round/b4f64e5c38446edb7c07500408b8f274</t>
  </si>
  <si>
    <t>/ORGANIZATION/PLASTIPURE</t>
  </si>
  <si>
    <t>/funding-round/9335c1ae933468ab320679f02e20beb6</t>
  </si>
  <si>
    <t>PlastiPure</t>
  </si>
  <si>
    <t>http://plastipure.com</t>
  </si>
  <si>
    <t>/ORGANIZATION/PLEXTRONICS</t>
  </si>
  <si>
    <t>/funding-round/093082a106076671a90e8f0094bd7b22</t>
  </si>
  <si>
    <t>Plextronics</t>
  </si>
  <si>
    <t>http://www.plextronics.com</t>
  </si>
  <si>
    <t>/funding-round/a4be6d28e0ea48e38e62183c66399ce4</t>
  </si>
  <si>
    <t>/funding-round/c4aa175762b25a168c227dfa2ada5113</t>
  </si>
  <si>
    <t>25-05-2004</t>
  </si>
  <si>
    <t>/funding-round/ed28a36a4703923aa30027fdb77a0d82</t>
  </si>
  <si>
    <t>/ORGANIZATION/POWER-EFFICIENCY</t>
  </si>
  <si>
    <t>/funding-round/1846c1ad9454cec8a93ddc3cd5e4c1db</t>
  </si>
  <si>
    <t>Power Efficiency</t>
  </si>
  <si>
    <t>http://www.powerefficiencycorp.com</t>
  </si>
  <si>
    <t>/funding-round/64e1a6abb0cd835e87ac5acdbe78c10c</t>
  </si>
  <si>
    <t>/ORGANIZATION/POWER-INNOVATIONS</t>
  </si>
  <si>
    <t>/funding-round/573071f9aaa2ced9ce1795d00fa26cbd</t>
  </si>
  <si>
    <t>Power Innovations</t>
  </si>
  <si>
    <t>http://www.power-innovations.com</t>
  </si>
  <si>
    <t>/ORGANIZATION/POWER-SPAN</t>
  </si>
  <si>
    <t>/funding-round/6243a812dbad6f586f448742a6e59fa9</t>
  </si>
  <si>
    <t>Powerspan</t>
  </si>
  <si>
    <t>http://www.powerspan.com</t>
  </si>
  <si>
    <t>/ORGANIZATION/POWERIT-SOLUTIONS</t>
  </si>
  <si>
    <t>/funding-round/4b1e0ddb318753c31b94b8d9c8ee0191</t>
  </si>
  <si>
    <t>Powerit Solutions</t>
  </si>
  <si>
    <t>http://www.poweritsolutions.com</t>
  </si>
  <si>
    <t>Clean Technology|Energy|Industrial Energy Efficiency</t>
  </si>
  <si>
    <t>/funding-round/5198bddb5e62b403fd4a8ce5dd186427</t>
  </si>
  <si>
    <t>/funding-round/5edee28cba08372208a5038587360b19</t>
  </si>
  <si>
    <t>/funding-round/c0dd3cdc95e94c17574662637c28525a</t>
  </si>
  <si>
    <t>/funding-round/c166aa2bf86b9436d73f95b362f7c8d3</t>
  </si>
  <si>
    <t>/ORGANIZATION/POWERMAG</t>
  </si>
  <si>
    <t>/funding-round/844449d324ac94a46cd57880b7c5900e</t>
  </si>
  <si>
    <t>PowerMag</t>
  </si>
  <si>
    <t>http://powermagllc.com</t>
  </si>
  <si>
    <t>/ORGANIZATION/PPT-REASEARCH</t>
  </si>
  <si>
    <t>/funding-round/3d63b1bfa5e97b6d57a1af5e221decb5</t>
  </si>
  <si>
    <t>24-01-2008</t>
  </si>
  <si>
    <t>PPT Reasearch</t>
  </si>
  <si>
    <t>http://www.pptresearch.com</t>
  </si>
  <si>
    <t>/ORGANIZATION/PRECURSOR-ENERGETICS</t>
  </si>
  <si>
    <t>/funding-round/25343ab42a6cebd07e87a71843880e10</t>
  </si>
  <si>
    <t>Precursor Energetics</t>
  </si>
  <si>
    <t>http://www.precursorenergetics.com</t>
  </si>
  <si>
    <t>/funding-round/277262e3ec2666cdfe2a6bb87d0294aa</t>
  </si>
  <si>
    <t>/funding-round/49045b7349f5695072ff8c4310b7fdfc</t>
  </si>
  <si>
    <t>/ORGANIZATION/PRENOVA</t>
  </si>
  <si>
    <t>/funding-round/0ef9555334d9cc6d0d52fb3a27e6f5b8</t>
  </si>
  <si>
    <t>Prenova</t>
  </si>
  <si>
    <t>http://www.prenova.com</t>
  </si>
  <si>
    <t>/funding-round/7720eb8bd12118d21c89b518f1922ba8</t>
  </si>
  <si>
    <t>/funding-round/9eaa248ac5abd8c1555f1e85fa541461</t>
  </si>
  <si>
    <t>/ORGANIZATION/PRICELOCK</t>
  </si>
  <si>
    <t>/funding-round/4574d47ba4a33aec24a43b0d331a7eaa</t>
  </si>
  <si>
    <t>Pricelock</t>
  </si>
  <si>
    <t>http://pricelock.com</t>
  </si>
  <si>
    <t>Clean Technology|Risk Management</t>
  </si>
  <si>
    <t>/ORGANIZATION/PRIETO-BATTERY</t>
  </si>
  <si>
    <t>/funding-round/7c30ceca4ddc97c551f8fd0e69f4d65b</t>
  </si>
  <si>
    <t>Prieto Battery</t>
  </si>
  <si>
    <t>http://prietobattery.com</t>
  </si>
  <si>
    <t>/funding-round/b33d62f50b58a7ff94d17ca8bb259f67</t>
  </si>
  <si>
    <t>/ORGANIZATION/PRIMORIS-ENERGY-SOLUTIONS</t>
  </si>
  <si>
    <t>/funding-round/00774f6e90d3b1ddeb8a5846c92ee13a</t>
  </si>
  <si>
    <t>Primoris Energy Solutions</t>
  </si>
  <si>
    <t>http://greengarage.com</t>
  </si>
  <si>
    <t>/funding-round/1e31725b227cc8cb8bec47c3bf0760cf</t>
  </si>
  <si>
    <t>/funding-round/5274e955bb0971d6ed04e2eb633bc9de</t>
  </si>
  <si>
    <t>/funding-round/9d49ce53a2c047aa4aa4d21cd7129ecb</t>
  </si>
  <si>
    <t>/ORGANIZATION/PRIMUS-GREEN-ENERGY</t>
  </si>
  <si>
    <t>/funding-round/4a55240200a9577f296adfd408aca901</t>
  </si>
  <si>
    <t>Primus Green Energy</t>
  </si>
  <si>
    <t>http://www.primusge.com</t>
  </si>
  <si>
    <t>Clean Technology|Fuels|Oil &amp; Gas</t>
  </si>
  <si>
    <t>Hillsborough</t>
  </si>
  <si>
    <t>/funding-round/8812257ae9f3477a806cb5db202e514c</t>
  </si>
  <si>
    <t>/funding-round/a4fd82c415073cfb9abde62a257d6728</t>
  </si>
  <si>
    <t>/funding-round/eba1e5ece9c1380bbe7e8c03786fd409</t>
  </si>
  <si>
    <t>/ORGANIZATION/PRIMUS-POWER</t>
  </si>
  <si>
    <t>/funding-round/7c12b9ca6b377bec08b7bdc0ae4ae9da</t>
  </si>
  <si>
    <t>Primus Power</t>
  </si>
  <si>
    <t>http://www.primuspower.com</t>
  </si>
  <si>
    <t>/funding-round/89083e8a00d25ea616604ebbae2ecaf9</t>
  </si>
  <si>
    <t>/funding-round/cd298163ef3382f84be5576b82e84773</t>
  </si>
  <si>
    <t>/funding-round/eff7ca7a41659c3bdf31ab1d34d45c46</t>
  </si>
  <si>
    <t>/funding-round/fa03ab4df1a854ff2bcb050ad9d5d134</t>
  </si>
  <si>
    <t>/ORGANIZATION/PRISM-SOLAR-TECHNOLOGIES</t>
  </si>
  <si>
    <t>/funding-round/f90252b433d6d655e8c698c588daacd9</t>
  </si>
  <si>
    <t>Prism Solar Technologies</t>
  </si>
  <si>
    <t>http://www.prismsolar.com</t>
  </si>
  <si>
    <t>Highland</t>
  </si>
  <si>
    <t>/ORGANIZATION/PROGENY-SOLAR</t>
  </si>
  <si>
    <t>/funding-round/edfd7bbe8c11adf65c83dca6d920f4e0</t>
  </si>
  <si>
    <t>Progeny Solar</t>
  </si>
  <si>
    <t>http://progenysolar.com</t>
  </si>
  <si>
    <t>/ORGANIZATION/PROGRESSIVE-LIGHTING-AND-ENERGY-SOLUTIONS</t>
  </si>
  <si>
    <t>/funding-round/98591303a896e4dd56a4a2a66c4cf126</t>
  </si>
  <si>
    <t>Progressive Lighting And Energy Solutions</t>
  </si>
  <si>
    <t>http://proglighting.com</t>
  </si>
  <si>
    <t>/funding-round/bd4240797396b4d5398d1c24ea41bc24</t>
  </si>
  <si>
    <t>/ORGANIZATION/PROJECT-FROG</t>
  </si>
  <si>
    <t>/funding-round/15876fbdfff864e115f9b4d62ac23d0a</t>
  </si>
  <si>
    <t>Project Frog</t>
  </si>
  <si>
    <t>http://www.projectfrog.com</t>
  </si>
  <si>
    <t>/funding-round/2f019439321a3449a7f24de415f2c042</t>
  </si>
  <si>
    <t>/funding-round/d32f984590821930b1951a4010658bd5</t>
  </si>
  <si>
    <t>/ORGANIZATION/PROMETHEUS-ENERGY</t>
  </si>
  <si>
    <t>/funding-round/619d034badca757ad40879c279d8bc7e</t>
  </si>
  <si>
    <t>Prometheus Energy</t>
  </si>
  <si>
    <t>http://prometheusenergy.com</t>
  </si>
  <si>
    <t>/ORGANIZATION/PROPEL-FUELS</t>
  </si>
  <si>
    <t>/funding-round/7c4febadb232d2f7c7ce5eae89fe4a5c</t>
  </si>
  <si>
    <t>Propel Fuels</t>
  </si>
  <si>
    <t>http://www.propelfuels.com</t>
  </si>
  <si>
    <t>/funding-round/941bbdbb625cfe3166da9a16b476d90e</t>
  </si>
  <si>
    <t>/ORGANIZATION/PRUDENT-ENERGY</t>
  </si>
  <si>
    <t>/funding-round/6dcd39f94ca5d59f27a14e00dfbc9a84</t>
  </si>
  <si>
    <t>Prudent Energy</t>
  </si>
  <si>
    <t>http://www.pdenergy.com</t>
  </si>
  <si>
    <t>/funding-round/7f0b39434ea9bf96a1f0dfdb5124d52c</t>
  </si>
  <si>
    <t>/ORGANIZATION/PSOMASFMG</t>
  </si>
  <si>
    <t>/funding-round/021af0c303e79668cc415aa90d8d31fe</t>
  </si>
  <si>
    <t>PsomasFMG</t>
  </si>
  <si>
    <t>http://www.psomasfmg.com</t>
  </si>
  <si>
    <t>/ORGANIZATION/PURALYTICS</t>
  </si>
  <si>
    <t>/funding-round/afe9205e0ea37a81f7bcfe06dfa75712</t>
  </si>
  <si>
    <t>Puralytics</t>
  </si>
  <si>
    <t>http://www.puralytics.com</t>
  </si>
  <si>
    <t>/ORGANIZATION/PURESAFE-WATER-SYSTEMS</t>
  </si>
  <si>
    <t>/funding-round/0f8e04a7fc6f13bd21f5699ea12c1c37</t>
  </si>
  <si>
    <t>PureSafe water systems</t>
  </si>
  <si>
    <t>http://puresafewatersystems.com</t>
  </si>
  <si>
    <t>Clean Technology|Water|Water Purification</t>
  </si>
  <si>
    <t>/funding-round/90cb803d987266e793bbe441cdac8617</t>
  </si>
  <si>
    <t>/ORGANIZATION/PURESENSE</t>
  </si>
  <si>
    <t>/funding-round/55310597f9a6a0d5c12628bb586a1ba0</t>
  </si>
  <si>
    <t>PureSense</t>
  </si>
  <si>
    <t>http://www.puresense.com</t>
  </si>
  <si>
    <t>/funding-round/7c004a5b29cc6f1890c5563b4398f64f</t>
  </si>
  <si>
    <t>/funding-round/e0a9e77d49b84cba76ccf097329b8407</t>
  </si>
  <si>
    <t>/ORGANIZATION/PURFRESH</t>
  </si>
  <si>
    <t>/funding-round/559e7e45c9a2edc50436473d233e12c9</t>
  </si>
  <si>
    <t>Purfresh</t>
  </si>
  <si>
    <t>http://www.purfresh.com</t>
  </si>
  <si>
    <t>/funding-round/787c17267ba1ca117abbace88173e79f</t>
  </si>
  <si>
    <t>/funding-round/8538e20a34d4297cadc7c3c0075b641e</t>
  </si>
  <si>
    <t>/funding-round/b8c78bc0c79b9f9759b67376321b35c7</t>
  </si>
  <si>
    <t>/funding-round/bb43cbd9b84ac505cade80bf7bf11d17</t>
  </si>
  <si>
    <t>/funding-round/d810600a15329fdfd190cacfea8a7528</t>
  </si>
  <si>
    <t>/ORGANIZATION/PURPOSEENERGY</t>
  </si>
  <si>
    <t>/funding-round/18aaa323c723fbb86ca94974fe4838a4</t>
  </si>
  <si>
    <t>PurposeEnergy</t>
  </si>
  <si>
    <t>http://www.purposeenergy.com</t>
  </si>
  <si>
    <t>/funding-round/52c5dfde9b24574684e8fe1e20a44d5e</t>
  </si>
  <si>
    <t>/funding-round/9ee13b6b8760b5875ec33a1a53c9fd72</t>
  </si>
  <si>
    <t>/funding-round/b7050cd10c8aa18afda2f618fd0122c2</t>
  </si>
  <si>
    <t>/ORGANIZATION/PWA</t>
  </si>
  <si>
    <t>/funding-round/99a39cc488b1111376138bc3341fa7cc</t>
  </si>
  <si>
    <t>PWA</t>
  </si>
  <si>
    <t>http://pwasystems.com</t>
  </si>
  <si>
    <t>/ORGANIZATION/QBOTIX</t>
  </si>
  <si>
    <t>/funding-round/bc445541cc53d6bbd413d1b9cfa1f357</t>
  </si>
  <si>
    <t>QBotix</t>
  </si>
  <si>
    <t>http://www.qbotix.com</t>
  </si>
  <si>
    <t>Clean Technology|Hardware</t>
  </si>
  <si>
    <t>/funding-round/da3b0d0b942032b020822a8063739006</t>
  </si>
  <si>
    <t>/funding-round/f586a3cf969d1e7f20ee13c01832d07b</t>
  </si>
  <si>
    <t>/ORGANIZATION/QCOEFFICIENT-INC</t>
  </si>
  <si>
    <t>/funding-round/eb413e6104d10d8935f800272f4f5510</t>
  </si>
  <si>
    <t>QCoefficient</t>
  </si>
  <si>
    <t>http://qcoefficient.com</t>
  </si>
  <si>
    <t>Clean Technology|Energy Efficiency|Smart Grid</t>
  </si>
  <si>
    <t>/funding-round/eca9ac90eb5686b09c0bdc16c29026e9</t>
  </si>
  <si>
    <t>/ORGANIZATION/QTEROS</t>
  </si>
  <si>
    <t>/funding-round/0d8a1b8afea2723dc2616491030871ba</t>
  </si>
  <si>
    <t>Qteros</t>
  </si>
  <si>
    <t>http://www.qteros.com</t>
  </si>
  <si>
    <t>/funding-round/685e945c4a0a58752ebd8640ed6b2fe4</t>
  </si>
  <si>
    <t>/funding-round/7efc3ae4161f25f0bfd37daa9f4ca3d6</t>
  </si>
  <si>
    <t>/ORGANIZATION/QUENCH</t>
  </si>
  <si>
    <t>/funding-round/065e1d1c1f221bcfdc364ec357b27d6c</t>
  </si>
  <si>
    <t>Quench</t>
  </si>
  <si>
    <t>http://www.quenchonline.com</t>
  </si>
  <si>
    <t>/funding-round/72ea1b11265614c5421ff480dc3730a3</t>
  </si>
  <si>
    <t>/funding-round/ca1e7be000ca54040f48c8988707ccc2</t>
  </si>
  <si>
    <t>/funding-round/ca3038bafa8ccfa034c7a572807ef354</t>
  </si>
  <si>
    <t>/ORGANIZATION/QUEST-INSPAR</t>
  </si>
  <si>
    <t>/funding-round/77cabb15825c68a44221a9be04f43d92</t>
  </si>
  <si>
    <t>Quest Inspar</t>
  </si>
  <si>
    <t>http://questinspar.com</t>
  </si>
  <si>
    <t>/ORGANIZATION/RACHIO</t>
  </si>
  <si>
    <t>/funding-round/1ad62a6e4ee7fe059b9c8f1006a751db</t>
  </si>
  <si>
    <t>Rachio</t>
  </si>
  <si>
    <t>http://rachio.com/</t>
  </si>
  <si>
    <t>Clean Technology|Consumer Electronics|Home Automation|Water</t>
  </si>
  <si>
    <t>/ORGANIZATION/RADIOLOGICAL-ASSISTANCE-CONSULTING-AND-ENGINEERING</t>
  </si>
  <si>
    <t>/funding-round/49d7046c941f497c6cfe037688cbf4b1</t>
  </si>
  <si>
    <t>Radiological Assistance, Consulting and Engineering</t>
  </si>
  <si>
    <t>Clean Technology|Services|Waste Management</t>
  </si>
  <si>
    <t>Memphis</t>
  </si>
  <si>
    <t>/ORGANIZATION/RANGE-FUELS</t>
  </si>
  <si>
    <t>/funding-round/7f1a27fb788d60799e7381085e17d402</t>
  </si>
  <si>
    <t>Range Fuels</t>
  </si>
  <si>
    <t>http://www.rangefuels.com</t>
  </si>
  <si>
    <t>/funding-round/caf1c275caa455694f869fafa297e58b</t>
  </si>
  <si>
    <t>/ORGANIZATION/RECURRENT-ENERGY</t>
  </si>
  <si>
    <t>/funding-round/961c8ed364eed74413919cc19ed81235</t>
  </si>
  <si>
    <t>16-07-2008</t>
  </si>
  <si>
    <t>Recurrent Energy</t>
  </si>
  <si>
    <t>http://www.recurrentenergy.com</t>
  </si>
  <si>
    <t>/funding-round/9a6746e08ade2563f3cb834678d8dce4</t>
  </si>
  <si>
    <t>22-06-2007</t>
  </si>
  <si>
    <t>/ORGANIZATION/RECURVE</t>
  </si>
  <si>
    <t>/funding-round/035faa9dc887a05f0785728a85b2a413</t>
  </si>
  <si>
    <t>Recurve</t>
  </si>
  <si>
    <t>http://www.recurve.com</t>
  </si>
  <si>
    <t>/funding-round/f641332ecb7c286b522459e6b231a26c</t>
  </si>
  <si>
    <t>/ORGANIZATION/RECYCLEBANK</t>
  </si>
  <si>
    <t>/funding-round/0f54a8d71abc5afddd2faba7d8619c54</t>
  </si>
  <si>
    <t>Recyclebank</t>
  </si>
  <si>
    <t>http://www.recyclebank.com</t>
  </si>
  <si>
    <t>Clean Technology|E-Commerce|Environmental Innovation|Game Mechanics|Gamification|Recycling|Sustainability</t>
  </si>
  <si>
    <t>/funding-round/16daa09af0140fc028e5c9e172a83b04</t>
  </si>
  <si>
    <t>/funding-round/539cbc6c7a57455d36849b7c549742b4</t>
  </si>
  <si>
    <t>/funding-round/879fdd3a984af83a6b8c1b2793b30e93</t>
  </si>
  <si>
    <t>/ORGANIZATION/REDFERN-INTEGRATED-OPTICS</t>
  </si>
  <si>
    <t>/funding-round/03104e0e1b912fda07b09b990049e029</t>
  </si>
  <si>
    <t>Redfern Integrated Optics</t>
  </si>
  <si>
    <t>http://www.rio-inc.com</t>
  </si>
  <si>
    <t>/funding-round/41f2eddf733899ef6554423757764d19</t>
  </si>
  <si>
    <t>/funding-round/dfe8d95ecdba55f33c9a965d5463f5c9</t>
  </si>
  <si>
    <t>/ORGANIZATION/REDWAVE-ENERGY</t>
  </si>
  <si>
    <t>/funding-round/6ce5d80a29020220094e698db4e53e5a</t>
  </si>
  <si>
    <t>REDWAVE ENERGY</t>
  </si>
  <si>
    <t>http://redwaveenergy.com</t>
  </si>
  <si>
    <t>Glen Ellyn</t>
  </si>
  <si>
    <t>/funding-round/cd3f9ce70925920d20fefbcd3e78fab1</t>
  </si>
  <si>
    <t>/ORGANIZATION/REDWOOD-SYSTEMS</t>
  </si>
  <si>
    <t>/funding-round/67b60eac8cb0c2e36912578eac3daa9c</t>
  </si>
  <si>
    <t>Redwood Systems</t>
  </si>
  <si>
    <t>http://www.redwoodsys.com</t>
  </si>
  <si>
    <t>/funding-round/abe85caba30ca538d278e3c79ee16c7e</t>
  </si>
  <si>
    <t>/funding-round/b6aceab62d78f44370831db375600e6a</t>
  </si>
  <si>
    <t>/funding-round/c0ab25db3e337366ce07bc5b557693ab</t>
  </si>
  <si>
    <t>/funding-round/d78a87694719403c98f55f080fb81e56</t>
  </si>
  <si>
    <t>/ORGANIZATION/REEL-SOLAR</t>
  </si>
  <si>
    <t>/funding-round/aeeedd58b7e8306fb91acfc51af3a413</t>
  </si>
  <si>
    <t>RSI (Reel Solar Inc)</t>
  </si>
  <si>
    <t>http://www.reelsolar.com</t>
  </si>
  <si>
    <t>/ORGANIZATION/REGEN</t>
  </si>
  <si>
    <t>/funding-round/46f83e9c2d89e12a8ddc86c8f5e71a78</t>
  </si>
  <si>
    <t>Regen</t>
  </si>
  <si>
    <t>http://www.regenliving.com</t>
  </si>
  <si>
    <t>/ORGANIZATION/RELION</t>
  </si>
  <si>
    <t>/funding-round/4205e28b19e7252081f7678e4533ff98</t>
  </si>
  <si>
    <t>ReliOn</t>
  </si>
  <si>
    <t>http://www.relion-inc.com</t>
  </si>
  <si>
    <t>/funding-round/5408fc6e7730e358858fcab961c44719</t>
  </si>
  <si>
    <t>/funding-round/66d648d8ee7cb8be724de66313a8be44</t>
  </si>
  <si>
    <t>/funding-round/a101d40c9fa82099294ce3865cefa847</t>
  </si>
  <si>
    <t>/ORGANIZATION/RENEWABLE-FUEL-PRODUCTS</t>
  </si>
  <si>
    <t>/funding-round/e0f6bccfe51798d3f81ebf9f844af310</t>
  </si>
  <si>
    <t>Renewable Fuel Products</t>
  </si>
  <si>
    <t>http://www.renewablefuelproducts.com</t>
  </si>
  <si>
    <t>/ORGANIZATION/RENEWABLE-FUNDING</t>
  </si>
  <si>
    <t>/funding-round/107d3a5deea942028afeefa08fba9d49</t>
  </si>
  <si>
    <t>Renewable Funding</t>
  </si>
  <si>
    <t>http://www.renewfund.com</t>
  </si>
  <si>
    <t>/funding-round/6522408d4b3cdc606a2d0ed4bbff3d8b</t>
  </si>
  <si>
    <t>/ORGANIZATION/RENMATIX</t>
  </si>
  <si>
    <t>/funding-round/d2b13518dcd3f1a220203f4f0d313d87</t>
  </si>
  <si>
    <t>Renmatix</t>
  </si>
  <si>
    <t>http://renmatix.com</t>
  </si>
  <si>
    <t>/ORGANIZATION/RESPONSIVE-ENERGY-GROUP</t>
  </si>
  <si>
    <t>/funding-round/5909b19e385352b29cf75f97d44c9f76</t>
  </si>
  <si>
    <t>Responsive Energy Group</t>
  </si>
  <si>
    <t>http://responsiveenergy.com</t>
  </si>
  <si>
    <t>/ORGANIZATION/RETC</t>
  </si>
  <si>
    <t>/funding-round/008a34c096ef15046605c4649d6d822f</t>
  </si>
  <si>
    <t>RETC</t>
  </si>
  <si>
    <t>http://retc-ca.com</t>
  </si>
  <si>
    <t>/ORGANIZATION/RETROFICIENCY</t>
  </si>
  <si>
    <t>/funding-round/0a4bc0c87ab1466fcb8510ed8ee8d756</t>
  </si>
  <si>
    <t>Retroficiency</t>
  </si>
  <si>
    <t>http://retroficiency.com</t>
  </si>
  <si>
    <t>/ORGANIZATION/RHYTHM-SUPERFOODS</t>
  </si>
  <si>
    <t>/funding-round/8da55e60abd23caa667d34ffa4b63de6</t>
  </si>
  <si>
    <t>Rhythm Superfoods</t>
  </si>
  <si>
    <t>http://rhythmsuperfoods.com</t>
  </si>
  <si>
    <t>Clean Technology|Energy|New Product Development</t>
  </si>
  <si>
    <t>/ORGANIZATION/RIVE-TECHNOLOGY</t>
  </si>
  <si>
    <t>/funding-round/006b1e59c968886f0efd26ca9d4078a7</t>
  </si>
  <si>
    <t>Rive Technology</t>
  </si>
  <si>
    <t>http://www.rivetechnology.com</t>
  </si>
  <si>
    <t>/funding-round/4ecba335b4455261d971ced2cb9f3e76</t>
  </si>
  <si>
    <t>/funding-round/9f3c3f6962a277ec8cf9199cc76fd7b4</t>
  </si>
  <si>
    <t>/funding-round/ab85cd476523f8834f54f08ad003bb90</t>
  </si>
  <si>
    <t>/funding-round/db01bf03099defc65b8ca6c83e98b2c2</t>
  </si>
  <si>
    <t>/ORGANIZATION/RIVERTOP-RENEWABLES</t>
  </si>
  <si>
    <t>/funding-round/2139a349ee3f28c48b2d62b2fc4334b4</t>
  </si>
  <si>
    <t>Rivertop Renewables</t>
  </si>
  <si>
    <t>http://www.rivertop.com</t>
  </si>
  <si>
    <t>/funding-round/9db7c5d111a8d037e8ead08ec61b69c6</t>
  </si>
  <si>
    <t>/funding-round/b8b9773adc390e28f4e2c427d0a7fecd</t>
  </si>
  <si>
    <t>/ORGANIZATION/RYPOS</t>
  </si>
  <si>
    <t>/funding-round/94a971c39afef51abad23cf385d90a09</t>
  </si>
  <si>
    <t>Rypos</t>
  </si>
  <si>
    <t>http://www.rypos.com</t>
  </si>
  <si>
    <t>Holliston</t>
  </si>
  <si>
    <t>/funding-round/9765348a1156e808b66ef5950a682159</t>
  </si>
  <si>
    <t>/ORGANIZATION/S-N-AIROFLO</t>
  </si>
  <si>
    <t>/funding-round/862cd8caa49b74fe0367a29f0da4594b</t>
  </si>
  <si>
    <t>S&amp;N Airoflo</t>
  </si>
  <si>
    <t>http://www.airoflo.com</t>
  </si>
  <si>
    <t>Greenwood</t>
  </si>
  <si>
    <t>/ORGANIZATION/S4-WORLDWIDE</t>
  </si>
  <si>
    <t>/funding-round/93d6a9d599929153352b6a8b7d17ace1</t>
  </si>
  <si>
    <t>S4 Worldwide</t>
  </si>
  <si>
    <t>http://s4worldwide.com</t>
  </si>
  <si>
    <t>/ORGANIZATION/SAFCELL</t>
  </si>
  <si>
    <t>/funding-round/39f50ec1550c37a53676b68da3db515b</t>
  </si>
  <si>
    <t>SAFCell</t>
  </si>
  <si>
    <t>http://www.safcell.com</t>
  </si>
  <si>
    <t>/funding-round/45d5bf6b65e368ee0b9dfc47c6a77915</t>
  </si>
  <si>
    <t>/ORGANIZATION/SAFETEC-COMPLIANCE-SYSTEMS</t>
  </si>
  <si>
    <t>/funding-round/508c4b7fe8cee45afba5136e23a50bee</t>
  </si>
  <si>
    <t>SafeTec Compliance Systems</t>
  </si>
  <si>
    <t>http://safetec.net</t>
  </si>
  <si>
    <t>/ORGANIZATION/SAPPHIRE-ENERGY</t>
  </si>
  <si>
    <t>/funding-round/581bb53a2ad04600df9be735d99da921</t>
  </si>
  <si>
    <t>Sapphire Energy</t>
  </si>
  <si>
    <t>http://sapphireenergy.com</t>
  </si>
  <si>
    <t>/funding-round/9c9568ba244b7c9c1acd6e4d7f3daf40</t>
  </si>
  <si>
    <t>/funding-round/ed358e3ab4f8db25684b84a14545e789</t>
  </si>
  <si>
    <t>/ORGANIZATION/SAVEONENERGY-COM</t>
  </si>
  <si>
    <t>/funding-round/9a9249cae2fbd555ac261af3a48c679f</t>
  </si>
  <si>
    <t>SaveOnEnergy.com</t>
  </si>
  <si>
    <t>http://www.saveonenergy.com</t>
  </si>
  <si>
    <t>/ORGANIZATION/SCIENERGY</t>
  </si>
  <si>
    <t>/funding-round/19bd7a32ecc569a4415f1a02b18a6404</t>
  </si>
  <si>
    <t>SCIenergy</t>
  </si>
  <si>
    <t>http://www.scienergy.com</t>
  </si>
  <si>
    <t>/funding-round/45e618fde91d99940c00d9a6ff9e2601</t>
  </si>
  <si>
    <t>/funding-round/4862e9518d8912c6d528a613ed44a101</t>
  </si>
  <si>
    <t>/funding-round/5349ce70a146ae50c97c0d3a7edf6b41</t>
  </si>
  <si>
    <t>/funding-round/852e66ae714100d2cb132d617d37d29f</t>
  </si>
  <si>
    <t>/funding-round/b7564ff1c4021ba0d53a4dd8c2a9726a</t>
  </si>
  <si>
    <t>/funding-round/bd2705b7023bc25a006cc11f71fff009</t>
  </si>
  <si>
    <t>/funding-round/c39ab3e5c93215f0e8103359f66ce686</t>
  </si>
  <si>
    <t>/funding-round/c5fee7ca270ff26a139d543cdf10505e</t>
  </si>
  <si>
    <t>/ORGANIZATION/SCIFINITI-COM</t>
  </si>
  <si>
    <t>/funding-round/43e04494a089cce33acbfb184064fbd5</t>
  </si>
  <si>
    <t>Scifiniti</t>
  </si>
  <si>
    <t>http://scifiniti.com</t>
  </si>
  <si>
    <t>/funding-round/509e451bdabf9cbcf6426865061b1819</t>
  </si>
  <si>
    <t>/funding-round/86b63d7ceadac4b5e793c212edcbdf06</t>
  </si>
  <si>
    <t>/funding-round/b1b6ea0f474f26f51cdcb48ff49bc2f6</t>
  </si>
  <si>
    <t>/ORGANIZATION/SECOND-WIND</t>
  </si>
  <si>
    <t>/funding-round/7a8b2510bc60bfcb8835bf10d704067b</t>
  </si>
  <si>
    <t>Second Wind</t>
  </si>
  <si>
    <t>http://www.secondwind.com</t>
  </si>
  <si>
    <t>/ORGANIZATION/SEEO</t>
  </si>
  <si>
    <t>/funding-round/04cc88d3201465e295f3a85a2dc9746a</t>
  </si>
  <si>
    <t>Seeo</t>
  </si>
  <si>
    <t>http://www.seeo.com</t>
  </si>
  <si>
    <t>/funding-round/29aad05851b1bba17394f53bb995c15c</t>
  </si>
  <si>
    <t>/funding-round/836e2f231cd58fec86daf34899604960</t>
  </si>
  <si>
    <t>/ORGANIZATION/SEGETIS</t>
  </si>
  <si>
    <t>/funding-round/109e3d344f4b36e3cda312f1aaac9898</t>
  </si>
  <si>
    <t>Segetis</t>
  </si>
  <si>
    <t>http://www.segetis.com</t>
  </si>
  <si>
    <t>/funding-round/a7b7a222d7078f1feb301b0be78b9858</t>
  </si>
  <si>
    <t>/funding-round/d31af74ecce0e64114885d41ab12a7d1</t>
  </si>
  <si>
    <t>/ORGANIZATION/SEGWAY</t>
  </si>
  <si>
    <t>/funding-round/6ab45e51b508c7634f5b8fd68c317357</t>
  </si>
  <si>
    <t>Segway</t>
  </si>
  <si>
    <t>http://www.segway.com</t>
  </si>
  <si>
    <t>/funding-round/b771bf7fb2f9469959a79879efdd308e</t>
  </si>
  <si>
    <t>/funding-round/c5f5fb187ac8691c4840fca1416d5da6</t>
  </si>
  <si>
    <t>/ORGANIZATION/SEMACONNECT</t>
  </si>
  <si>
    <t>/funding-round/535013368bc5725af44cba6127326119</t>
  </si>
  <si>
    <t>SemaConnect</t>
  </si>
  <si>
    <t>http://www.semaconnect.com</t>
  </si>
  <si>
    <t>Bowie</t>
  </si>
  <si>
    <t>/funding-round/ec8cdaaa6706e13072349aee361b7661</t>
  </si>
  <si>
    <t>/ORGANIZATION/SEMPRIUS</t>
  </si>
  <si>
    <t>/funding-round/00dda2cd17b3e2c335a1dbdb0a9b48cc</t>
  </si>
  <si>
    <t>Semprius</t>
  </si>
  <si>
    <t>http://www.semprius.com</t>
  </si>
  <si>
    <t>/funding-round/2f325a52e89de3cfa874b169ab90890a</t>
  </si>
  <si>
    <t>/funding-round/7ef7058bc3bd626cd78a7b97330540ad</t>
  </si>
  <si>
    <t>28-01-2012</t>
  </si>
  <si>
    <t>/funding-round/f0381b1aa3279b17e132ce98132b7d71</t>
  </si>
  <si>
    <t>/funding-round/f76a223f50b4f0cf401e90194cecb97c</t>
  </si>
  <si>
    <t>/ORGANIZATION/SENCERA</t>
  </si>
  <si>
    <t>/funding-round/383991d80b65be5e5b4d010c5dc354f7</t>
  </si>
  <si>
    <t>Sencera</t>
  </si>
  <si>
    <t>http://www.sencera.com</t>
  </si>
  <si>
    <t>/ORGANIZATION/SENERGEN-DEVICES</t>
  </si>
  <si>
    <t>/funding-round/2de23fabd3342ad01af567c32dacdfde</t>
  </si>
  <si>
    <t>Senergen Devices</t>
  </si>
  <si>
    <t>http://www.senergendevices.com</t>
  </si>
  <si>
    <t>/ORGANIZATION/SENTIENT-ENERGY</t>
  </si>
  <si>
    <t>/funding-round/2ce099a1c5721310dadf5aa7270e56b7</t>
  </si>
  <si>
    <t>Sentient Energy</t>
  </si>
  <si>
    <t>http://www.sentient-energy.com</t>
  </si>
  <si>
    <t>/funding-round/86c618fa917b3bac96a21d19638ebc5d</t>
  </si>
  <si>
    <t>/ORGANIZATION/SERIOUS-MATERIALS</t>
  </si>
  <si>
    <t>/funding-round/28d97ac172b8b6c2a4de8ee2c73149da</t>
  </si>
  <si>
    <t>Serious Energy</t>
  </si>
  <si>
    <t>http://www.seriousenergy.com</t>
  </si>
  <si>
    <t>/funding-round/7e277ef046631f448c13dc0f8c05746f</t>
  </si>
  <si>
    <t>/funding-round/c90926258da7014530b73a4f0a50ae9d</t>
  </si>
  <si>
    <t>/funding-round/d132b0165e8280931f1a661fde185d44</t>
  </si>
  <si>
    <t>/funding-round/dd6480a5109041952074a0a522e5e84f</t>
  </si>
  <si>
    <t>/ORGANIZATION/SEVEN-SEAS-WATER</t>
  </si>
  <si>
    <t>/funding-round/f1f20dead11f0b5a7aad77d2b1ebe854</t>
  </si>
  <si>
    <t>Seven Seas Water</t>
  </si>
  <si>
    <t>http://www.sevenseaswater.com</t>
  </si>
  <si>
    <t>/ORGANIZATION/SILENT-POWER</t>
  </si>
  <si>
    <t>/funding-round/8fdd94b76b7cde37d7a18e8e31c77a18</t>
  </si>
  <si>
    <t>Silent Power</t>
  </si>
  <si>
    <t>http://www.silentpwr.com</t>
  </si>
  <si>
    <t>St. Cloud</t>
  </si>
  <si>
    <t>Baxter</t>
  </si>
  <si>
    <t>/ORGANIZATION/SIMBOL-MINING</t>
  </si>
  <si>
    <t>/funding-round/2460071f9c800a639e62829651471cc2</t>
  </si>
  <si>
    <t>Simbol Materials</t>
  </si>
  <si>
    <t>http://www.simbolmaterials.com</t>
  </si>
  <si>
    <t>/funding-round/4589a5128c44fb0e2fb985cbcc22c42a</t>
  </si>
  <si>
    <t>/ORGANIZATION/SION-POWER</t>
  </si>
  <si>
    <t>/funding-round/a908b2b94eb76308295a4539a52d530a</t>
  </si>
  <si>
    <t>Sion Power</t>
  </si>
  <si>
    <t>http://www.sionpower.com</t>
  </si>
  <si>
    <t>/ORGANIZATION/SKYBRIDGE</t>
  </si>
  <si>
    <t>/funding-round/87e488ebaba80d4f4b84dcca7aac4d49</t>
  </si>
  <si>
    <t>SkyBridge</t>
  </si>
  <si>
    <t>http://skybridgetechgroup.com</t>
  </si>
  <si>
    <t>/ORGANIZATION/SKYFUEL</t>
  </si>
  <si>
    <t>/funding-round/59b6e5f78e4d89a8b72d42b57d83f0c0</t>
  </si>
  <si>
    <t>SkyFuel</t>
  </si>
  <si>
    <t>http://www.skyfuel.com</t>
  </si>
  <si>
    <t>Arvada</t>
  </si>
  <si>
    <t>/ORGANIZATION/SKYLINE-INNOVATIONS</t>
  </si>
  <si>
    <t>/funding-round/5848197ae703c3b9489cae1ac87727d7</t>
  </si>
  <si>
    <t>Skyline Innovations</t>
  </si>
  <si>
    <t>http://www.skylineinnovations.com</t>
  </si>
  <si>
    <t>/funding-round/f84e8a3d0a22b7312d62a7b09fc5fe26</t>
  </si>
  <si>
    <t>/ORGANIZATION/SKYONIC</t>
  </si>
  <si>
    <t>/funding-round/1475fba321f9a96a17c2e753f59a61ad</t>
  </si>
  <si>
    <t>Skyonic</t>
  </si>
  <si>
    <t>http://skyonic.com</t>
  </si>
  <si>
    <t>Clean Technology|Environmental Innovation|Technology</t>
  </si>
  <si>
    <t>/funding-round/51d4544c9959580a2642701e388387d8</t>
  </si>
  <si>
    <t>/funding-round/de7983d97bc21083bcb1909a182d08a3</t>
  </si>
  <si>
    <t>/ORGANIZATION/SKYSTREAM-MARKETS</t>
  </si>
  <si>
    <t>/funding-round/4d68fad64985c6104b541bddc6ce208a</t>
  </si>
  <si>
    <t>Skystream Markets</t>
  </si>
  <si>
    <t>http://www.skystreammarkets.com</t>
  </si>
  <si>
    <t>/ORGANIZATION/SLINGSHOT-POWER</t>
  </si>
  <si>
    <t>/funding-round/a2f94e848cc1afe1e474e62f8bc385c6</t>
  </si>
  <si>
    <t>Slingshot Power</t>
  </si>
  <si>
    <t>http://slingshotpower.com/</t>
  </si>
  <si>
    <t>/ORGANIZATION/SMART-ENERGY</t>
  </si>
  <si>
    <t>/funding-round/d751636688e5f2d4aba991665f192ea0</t>
  </si>
  <si>
    <t>Smart Energy</t>
  </si>
  <si>
    <t>http://smart-energy.com</t>
  </si>
  <si>
    <t>/ORGANIZATION/SMART-PIPE</t>
  </si>
  <si>
    <t>/funding-round/4767a5ddcf69667dea777dc9279100de</t>
  </si>
  <si>
    <t>Smart Pipe</t>
  </si>
  <si>
    <t>http://smart-pipe.com</t>
  </si>
  <si>
    <t>/ORGANIZATION/SMART-PLANET-TECHNOLOGIES</t>
  </si>
  <si>
    <t>/funding-round/1700b4e5b88eb9a867458a7857affa51</t>
  </si>
  <si>
    <t>Smart Planet Technologies</t>
  </si>
  <si>
    <t>http://www.smartplanettech.com</t>
  </si>
  <si>
    <t>/funding-round/1e74e3002c5e706c786b84a691d3af71</t>
  </si>
  <si>
    <t>/funding-round/5bb9d481704258c020c4c8089a988eda</t>
  </si>
  <si>
    <t>/funding-round/fa4b88a6512b59befdd864d87233bfbe</t>
  </si>
  <si>
    <t>/ORGANIZATION/SMARTFIELD</t>
  </si>
  <si>
    <t>/funding-round/56b3208170c8cc2652235599972b8615</t>
  </si>
  <si>
    <t>Smartfield</t>
  </si>
  <si>
    <t>http://www.smartfield.com</t>
  </si>
  <si>
    <t>/funding-round/feb84c87d897c1f4fe358d2cf6bef23d</t>
  </si>
  <si>
    <t>/ORGANIZATION/SOANE-ENERGY</t>
  </si>
  <si>
    <t>/funding-round/a44dbd48573444b6dd51195a9ab84f03</t>
  </si>
  <si>
    <t>Soane Energy</t>
  </si>
  <si>
    <t>http://www.soaneenergy.com</t>
  </si>
  <si>
    <t>/ORGANIZATION/SOLAICX</t>
  </si>
  <si>
    <t>/funding-round/30d08b5c0855195a0174086dee8af36f</t>
  </si>
  <si>
    <t>Solaicx</t>
  </si>
  <si>
    <t>http://www.solaicx.com</t>
  </si>
  <si>
    <t>/funding-round/6a18c78cd31654308af8958632c795d8</t>
  </si>
  <si>
    <t>/funding-round/742d7de9e6754a227c9709dc05f664d5</t>
  </si>
  <si>
    <t>/ORGANIZATION/SOLAR-COMPONENTS</t>
  </si>
  <si>
    <t>/funding-round/3e2faf31289ddb9eb02237c3b67bc328</t>
  </si>
  <si>
    <t>Solar Components</t>
  </si>
  <si>
    <t>http://www.solarjoos.com</t>
  </si>
  <si>
    <t>/ORGANIZATION/SOLAR-NATION</t>
  </si>
  <si>
    <t>/funding-round/67c17878de7aee88eba92c5fa3a14f6d</t>
  </si>
  <si>
    <t>Solar Nation</t>
  </si>
  <si>
    <t>http://www.solarnation.com</t>
  </si>
  <si>
    <t>/ORGANIZATION/SOLAR-NOTION</t>
  </si>
  <si>
    <t>/funding-round/508a7246a182e6926859519a29991ef6</t>
  </si>
  <si>
    <t>Solar Notion</t>
  </si>
  <si>
    <t>http://www.solarnotion.com</t>
  </si>
  <si>
    <t>/ORGANIZATION/SOLAR-POWER-PARTNERS</t>
  </si>
  <si>
    <t>/funding-round/2a5564b13668939a7b97a86950835720</t>
  </si>
  <si>
    <t>Solar Power Partners</t>
  </si>
  <si>
    <t>http://www.solarpowerpartners.com</t>
  </si>
  <si>
    <t>/funding-round/9af26a1e6b2334d26a62daa0eca4097c</t>
  </si>
  <si>
    <t>/funding-round/bed3d41fcc95dac86db69bab58c4e524</t>
  </si>
  <si>
    <t>/ORGANIZATION/SOLAR3D</t>
  </si>
  <si>
    <t>/funding-round/7edd6ce7f4acbc6a0ed125df616ea792</t>
  </si>
  <si>
    <t>Solar3D</t>
  </si>
  <si>
    <t>http://www.solar3d.com</t>
  </si>
  <si>
    <t>/funding-round/f453ecb085dda0af080da1b5fad5c4ee</t>
  </si>
  <si>
    <t>/ORGANIZATION/SOLARBRIDGE-TECHNOLOGIES</t>
  </si>
  <si>
    <t>/funding-round/13c29f2be9593827fd3cff0be15ab4dc</t>
  </si>
  <si>
    <t>SolarBridge Technologies</t>
  </si>
  <si>
    <t>http://www.solarbridgetech.com</t>
  </si>
  <si>
    <t>Clean Technology|Electronics|Technology</t>
  </si>
  <si>
    <t>/funding-round/144113405764308589f0e6d7fbff6760</t>
  </si>
  <si>
    <t>/funding-round/aa0405dc35d6ac8b750aed223205f9d8</t>
  </si>
  <si>
    <t>/funding-round/dfa7a78bb6eccdbcde969a29cdb0b5fc</t>
  </si>
  <si>
    <t>/ORGANIZATION/SOLARCITY</t>
  </si>
  <si>
    <t>/funding-round/16be99d5a6d00fa4b96ad491f2c77a6b</t>
  </si>
  <si>
    <t>SolarCity</t>
  </si>
  <si>
    <t>http://www.solarcity.com</t>
  </si>
  <si>
    <t>Clean Technology|Construction</t>
  </si>
  <si>
    <t>/funding-round/2b54de2cc89a2f88e491d7261d47a132</t>
  </si>
  <si>
    <t>/funding-round/d4c07cd9dea278ca2bbf1d208cd52094</t>
  </si>
  <si>
    <t>/ORGANIZATION/SOLARIA</t>
  </si>
  <si>
    <t>/funding-round/310f182debe42c9c0656f16d5432a043</t>
  </si>
  <si>
    <t>Solaria</t>
  </si>
  <si>
    <t>http://www.solaria.com</t>
  </si>
  <si>
    <t>/funding-round/4266119060a3f7ea184956b5d34a8cf0</t>
  </si>
  <si>
    <t>/funding-round/c2915890fd1216a66587bb7cd9cb4df5</t>
  </si>
  <si>
    <t>/funding-round/e284cf3ffae0ef665a3cdbefe16d8157</t>
  </si>
  <si>
    <t>/ORGANIZATION/SOLARIS-POWER-CELLS</t>
  </si>
  <si>
    <t>/funding-round/38a12fea5633c24d47e8646bdfd3b199</t>
  </si>
  <si>
    <t>Solaris Power Cells</t>
  </si>
  <si>
    <t>http://www.solarispowercells.com</t>
  </si>
  <si>
    <t>Palm Springs</t>
  </si>
  <si>
    <t>/ORGANIZATION/SOLARONE-SOLUTIONS</t>
  </si>
  <si>
    <t>/funding-round/a61d18d4b24b02a61209bc45b0036e5b</t>
  </si>
  <si>
    <t>SolarOne Solutions</t>
  </si>
  <si>
    <t>http://www.solarone.net</t>
  </si>
  <si>
    <t>/ORGANIZATION/SOLARRESERVE</t>
  </si>
  <si>
    <t>/funding-round/496c606595187a57b9e53d3980ed2888</t>
  </si>
  <si>
    <t>SolarReserve</t>
  </si>
  <si>
    <t>http://www.solar-reserve.com</t>
  </si>
  <si>
    <t>/funding-round/a4e5be37787f65d0ac21eff6569ec054</t>
  </si>
  <si>
    <t>/funding-round/d465f57b6266aab2b338211f2654af64</t>
  </si>
  <si>
    <t>/ORGANIZATION/SOLARTREC</t>
  </si>
  <si>
    <t>/funding-round/f611c647049939cec72504bffd074ec7</t>
  </si>
  <si>
    <t>Solartrec</t>
  </si>
  <si>
    <t>/ORGANIZATION/SOLASTA</t>
  </si>
  <si>
    <t>/funding-round/b04b20977d5202dc30c814e02d5e4da9</t>
  </si>
  <si>
    <t>Solasta</t>
  </si>
  <si>
    <t>http://www.solastacorp.com</t>
  </si>
  <si>
    <t>/ORGANIZATION/SOLEXANT</t>
  </si>
  <si>
    <t>/funding-round/016f2173924f9e173858bc73b4557617</t>
  </si>
  <si>
    <t>Siva Power</t>
  </si>
  <si>
    <t>http://www.sivapower.com/</t>
  </si>
  <si>
    <t>/funding-round/29cc58000aa91e474a004fd7b7d7dc29</t>
  </si>
  <si>
    <t>/funding-round/6517304212593408893b40476b7779a0</t>
  </si>
  <si>
    <t>/funding-round/69905e0003201fa24cff64e1b3a61b3f</t>
  </si>
  <si>
    <t>/funding-round/8f19219ec4ed5a261a153863d90c83f2</t>
  </si>
  <si>
    <t>/funding-round/bec28f4e0ebf2e8d13c64ec12cfd7004</t>
  </si>
  <si>
    <t>/funding-round/cc6160638145da3e5f6e9039ca7b56fa</t>
  </si>
  <si>
    <t>/funding-round/e6f921fed1a6a3aa47e35384be677633</t>
  </si>
  <si>
    <t>/ORGANIZATION/SOLEXEL-INC</t>
  </si>
  <si>
    <t>/funding-round/0ad277a81f4ef9b42ad045d22b0c1fc0</t>
  </si>
  <si>
    <t>Solexel</t>
  </si>
  <si>
    <t>http://solexel.com</t>
  </si>
  <si>
    <t>/funding-round/97d450389bf6ff7cccb38689702125c7</t>
  </si>
  <si>
    <t>/funding-round/b9c69925737f4df7fe67690cf3931b33</t>
  </si>
  <si>
    <t>/funding-round/e7b6fc8855c4c4c4575ea2288cd0cceb</t>
  </si>
  <si>
    <t>/funding-round/e9e0d80e18274e6cbc733b61516671db</t>
  </si>
  <si>
    <t>/ORGANIZATION/SOLFOCUS</t>
  </si>
  <si>
    <t>/funding-round/006d7053c2736148d680c9cb0c713856</t>
  </si>
  <si>
    <t>SolFocus</t>
  </si>
  <si>
    <t>http://www.solfocus.com</t>
  </si>
  <si>
    <t>/funding-round/074d1fb53b9f1b00a86dcbc071a801d6</t>
  </si>
  <si>
    <t>/funding-round/84a60852f2d82494380fc3010d419816</t>
  </si>
  <si>
    <t>/funding-round/e3e667144f33e446ab2b9d0fce7863e3</t>
  </si>
  <si>
    <t>/funding-round/f2be46c37440492c9380eff23f559292</t>
  </si>
  <si>
    <t>/funding-round/f7aa03bec7d00d0ccff4e2b0f6da5956</t>
  </si>
  <si>
    <t>/ORGANIZATION/SOLIANT-ENERGY</t>
  </si>
  <si>
    <t>/funding-round/119242f01f1c5db8fa0d8e987b8bf572</t>
  </si>
  <si>
    <t>Soliant Energy</t>
  </si>
  <si>
    <t>http://www.soliant-energy.com</t>
  </si>
  <si>
    <t>/ORGANIZATION/SOLIDIA-TECHNOLOGIES</t>
  </si>
  <si>
    <t>/funding-round/b6248c5d0127d600de88f6003ae87569</t>
  </si>
  <si>
    <t>Solidia Technologies</t>
  </si>
  <si>
    <t>http://www.solidiatech.com</t>
  </si>
  <si>
    <t>Piscataway</t>
  </si>
  <si>
    <t>/ORGANIZATION/SOLIX-BIOSYSTEMS-INC</t>
  </si>
  <si>
    <t>/funding-round/07701a25bf3673dcf672fac385fa37d2</t>
  </si>
  <si>
    <t>Solix BioSystems, Inc.</t>
  </si>
  <si>
    <t>http://solixbiosystems.com</t>
  </si>
  <si>
    <t>/funding-round/0f862cfcd2ff103e2f89b1347de7195f</t>
  </si>
  <si>
    <t>/funding-round/251e1fcbc9e98169501c4a42d35dfa2e</t>
  </si>
  <si>
    <t>/funding-round/7c5440a682547c8b70dae26e579971e1</t>
  </si>
  <si>
    <t>/funding-round/8b846adcda8eeb0e77e41f4f0c4c6bad</t>
  </si>
  <si>
    <t>/funding-round/a1d2c4b3121d2eb3cc4142373eba8703</t>
  </si>
  <si>
    <t>/funding-round/d1080b954af15394cfa6a7f7e59578fe</t>
  </si>
  <si>
    <t>/ORGANIZATION/SOLOPOWER</t>
  </si>
  <si>
    <t>/funding-round/3812b59cc79fec30562a871ddc504641</t>
  </si>
  <si>
    <t>SoloPower</t>
  </si>
  <si>
    <t>http://www.solopower.com</t>
  </si>
  <si>
    <t>/funding-round/4b0592a15f7bb3d302435f217cab8f1a</t>
  </si>
  <si>
    <t>/funding-round/7581798ba2f81bc17ef04ea7e186fb97</t>
  </si>
  <si>
    <t>/funding-round/9011469790e1c73e0cbd3db164a40bd6</t>
  </si>
  <si>
    <t>/funding-round/97f9737f216c5241d531e7da054f01a9</t>
  </si>
  <si>
    <t>/funding-round/a76fc346cb1c20399bb615f513e77557</t>
  </si>
  <si>
    <t>/funding-round/d2ac602864a698703fb3ec116700e1ed</t>
  </si>
  <si>
    <t>/funding-round/f422a599c8b298c5cd0f782a1aaa312e</t>
  </si>
  <si>
    <t>/ORGANIZATION/SOMS-TECHNOLOGIES</t>
  </si>
  <si>
    <t>/funding-round/47553a2bdc800f8c9ff0fa7ee39f14c4</t>
  </si>
  <si>
    <t>SOMS Technologies</t>
  </si>
  <si>
    <t>http://www.microgreenfilter.com</t>
  </si>
  <si>
    <t>/funding-round/bcb5a4e7f428b41aff119c913107ec09</t>
  </si>
  <si>
    <t>/ORGANIZATION/SOPOGY</t>
  </si>
  <si>
    <t>/funding-round/567b25b5048ff63f869f1ac8de67e7c4</t>
  </si>
  <si>
    <t>Sopogy</t>
  </si>
  <si>
    <t>http://sopogy.com</t>
  </si>
  <si>
    <t>Clean Technology|Green|Renewable Energies|Solar</t>
  </si>
  <si>
    <t>/funding-round/6d27055709c3a45a637b27a6e7ff353f</t>
  </si>
  <si>
    <t>/funding-round/737c07389148a3c07bff659c3763d0ad</t>
  </si>
  <si>
    <t>/funding-round/a9b40d2000cba3c2614a4fe9c69cc64b</t>
  </si>
  <si>
    <t>/funding-round/b0f52ef9a76b2fed5e7a9cc4e538cec5</t>
  </si>
  <si>
    <t>/funding-round/d387b5a639942cdf4ff34b15c041d693</t>
  </si>
  <si>
    <t>/funding-round/d409b067a537e3bd641667467417e71d</t>
  </si>
  <si>
    <t>/ORGANIZATION/SORAA</t>
  </si>
  <si>
    <t>/funding-round/aa95b7fd7e60b68598ddadf2258a678b</t>
  </si>
  <si>
    <t>Soraa</t>
  </si>
  <si>
    <t>http://soraa.com</t>
  </si>
  <si>
    <t>/funding-round/f0032a1b8d66d1e4e29cb7811d1919e2</t>
  </si>
  <si>
    <t>/ORGANIZATION/SOUTHWEST-WINDPOWER</t>
  </si>
  <si>
    <t>/funding-round/a3336a86aa24c137f1d78dca3f366ecf</t>
  </si>
  <si>
    <t>Southwest Windpower</t>
  </si>
  <si>
    <t>http://www.windenergy.com</t>
  </si>
  <si>
    <t>Clean Technology|Renewable Energies</t>
  </si>
  <si>
    <t>/funding-round/c2155c268b5944d01f7b3e8c1c4bac6a</t>
  </si>
  <si>
    <t>/ORGANIZATION/SPECTRAWATT</t>
  </si>
  <si>
    <t>/funding-round/193338af11177285f9a7e424ab3daa9d</t>
  </si>
  <si>
    <t>Spectrawatt</t>
  </si>
  <si>
    <t>http://www.spectrawatt.com</t>
  </si>
  <si>
    <t>/funding-round/8afb0cc39ddaa31a9795335af6ab018d</t>
  </si>
  <si>
    <t>/ORGANIZATION/SPENSA-TECHNOLOGIES</t>
  </si>
  <si>
    <t>/funding-round/0db32146ff05307bbdb69f82697204dc</t>
  </si>
  <si>
    <t>Spensa Technologies</t>
  </si>
  <si>
    <t>http://spensatech.com</t>
  </si>
  <si>
    <t>/funding-round/b8371733e06751c5d94b51bda1bfc5e4</t>
  </si>
  <si>
    <t>/ORGANIZATION/SPIRALCAT</t>
  </si>
  <si>
    <t>/funding-round/5c808f0d53c2f18601719667e83b75a3</t>
  </si>
  <si>
    <t>Spiralcat</t>
  </si>
  <si>
    <t>http://www.spiralcat.com</t>
  </si>
  <si>
    <t>Elkton</t>
  </si>
  <si>
    <t>/ORGANIZATION/SPRIG-TOYS</t>
  </si>
  <si>
    <t>/funding-round/2e9a86a84ed4f55711a49ef66a64393b</t>
  </si>
  <si>
    <t>Sprig Toys</t>
  </si>
  <si>
    <t>http://www.sprigtoys.com</t>
  </si>
  <si>
    <t>Clean Technology|Environmental Innovation|Toys</t>
  </si>
  <si>
    <t>/ORGANIZATION/STAXXON</t>
  </si>
  <si>
    <t>/funding-round/1650d5393d04bf4ba379f48fd2ab131f</t>
  </si>
  <si>
    <t>Staxxon</t>
  </si>
  <si>
    <t>http://staxxon.com</t>
  </si>
  <si>
    <t>Clean Technology|Logistics|Shipping</t>
  </si>
  <si>
    <t>Montclair</t>
  </si>
  <si>
    <t>/funding-round/94d580c3f41494bbaaa6a7a878faf68e</t>
  </si>
  <si>
    <t>/ORGANIZATION/STELLARIS</t>
  </si>
  <si>
    <t>/funding-round/1698f12195778ece07672a2fd3d210b2</t>
  </si>
  <si>
    <t>Stellaris</t>
  </si>
  <si>
    <t>http://www.stellarissolar.com</t>
  </si>
  <si>
    <t>/funding-round/5789ec92a8b331c76ca727c1a42e4d01</t>
  </si>
  <si>
    <t>/ORGANIZATION/STION-CORPORATION</t>
  </si>
  <si>
    <t>/funding-round/2db77293cabbf3d38b5334e3eb8c61e9</t>
  </si>
  <si>
    <t>Stion</t>
  </si>
  <si>
    <t>http://www.stion.com</t>
  </si>
  <si>
    <t>/ORGANIZATION/STONYBROOK-PURIFICATION</t>
  </si>
  <si>
    <t>/funding-round/d99f22649a2199462e6f099ccfec9e2a</t>
  </si>
  <si>
    <t>Stonybrook Purification</t>
  </si>
  <si>
    <t>http://www.stonybrookpure.com</t>
  </si>
  <si>
    <t>East Setauket</t>
  </si>
  <si>
    <t>/ORGANIZATION/SUMMIT-ENERGY</t>
  </si>
  <si>
    <t>/funding-round/4afc55616b4edaf03d6e070841e7d1bc</t>
  </si>
  <si>
    <t>14-09-2007</t>
  </si>
  <si>
    <t>Summit Energy</t>
  </si>
  <si>
    <t>http://www.summitenergy.com</t>
  </si>
  <si>
    <t>/ORGANIZATION/SUN-CATALYTIX</t>
  </si>
  <si>
    <t>/funding-round/50ff273d447b3d1a02ec3ff50cbc847b</t>
  </si>
  <si>
    <t>Sun Catalytix</t>
  </si>
  <si>
    <t>http://www.suncatalytix.com</t>
  </si>
  <si>
    <t>/funding-round/a031155bc52f4cfd1b4142d58c210fdb</t>
  </si>
  <si>
    <t>/ORGANIZATION/SUNCORE</t>
  </si>
  <si>
    <t>/funding-round/8b819975d15a346dd5c967591e1da65c</t>
  </si>
  <si>
    <t>Suncore</t>
  </si>
  <si>
    <t>http://www.suncoresolar.com</t>
  </si>
  <si>
    <t>/ORGANIZATION/SUNDROP-FUELS</t>
  </si>
  <si>
    <t>/funding-round/96b85cddf4c3995156f1902d6c4cbf30</t>
  </si>
  <si>
    <t>Sundrop Fuels</t>
  </si>
  <si>
    <t>http://www.sundropfuels.com</t>
  </si>
  <si>
    <t>/ORGANIZATION/SUNEDISON</t>
  </si>
  <si>
    <t>/funding-round/3de58c8f8eac38bc33437426fce387e8</t>
  </si>
  <si>
    <t>SunEdison</t>
  </si>
  <si>
    <t>http://www.sunedison.com</t>
  </si>
  <si>
    <t>/funding-round/cf756696adccddbc677b159e2a29f456</t>
  </si>
  <si>
    <t>/ORGANIZATION/SUNFUNDER</t>
  </si>
  <si>
    <t>/funding-round/c4331fbd81d309b7c40702f62a980a28</t>
  </si>
  <si>
    <t>SunFunder</t>
  </si>
  <si>
    <t>http://www.sunfunder.com</t>
  </si>
  <si>
    <t>Clean Technology|Finance</t>
  </si>
  <si>
    <t>/ORGANIZATION/SUNGEVITY</t>
  </si>
  <si>
    <t>/funding-round/0e23c86abfc54da0258a969f63d14317</t>
  </si>
  <si>
    <t>Sungevity</t>
  </si>
  <si>
    <t>http://www.sungevity.com</t>
  </si>
  <si>
    <t>/funding-round/5af884fe947f80c180793a43bce0821a</t>
  </si>
  <si>
    <t>/funding-round/aaa85223ffb6fd4180f333bfc5790aca</t>
  </si>
  <si>
    <t>/funding-round/e3fc0e2b1b95d04a3f87ad28082bc870</t>
  </si>
  <si>
    <t>/ORGANIZATION/SUNIVA</t>
  </si>
  <si>
    <t>/funding-round/316d94a5c23e92e4a6dadf8d626a326a</t>
  </si>
  <si>
    <t>Suniva</t>
  </si>
  <si>
    <t>http://www.suniva.com</t>
  </si>
  <si>
    <t>Clean Technology|Energy Efficiency|Green</t>
  </si>
  <si>
    <t>/funding-round/6aaa5496f7b831532c8e024849f49f84</t>
  </si>
  <si>
    <t>/funding-round/d298cc17a1d1613dd014e0a61809898c</t>
  </si>
  <si>
    <t>/funding-round/ee735783a035b82d5ec648a8fcbe81da</t>
  </si>
  <si>
    <t>/ORGANIZATION/SUNLINK</t>
  </si>
  <si>
    <t>/funding-round/01bb083ee77af86bad6a4e6cee50e750</t>
  </si>
  <si>
    <t>SunLink</t>
  </si>
  <si>
    <t>http://www.sunlink.com</t>
  </si>
  <si>
    <t>/ORGANIZATION/SUNNOVATIONS</t>
  </si>
  <si>
    <t>/funding-round/8f5259879960e36b1d8d3f750efa7154</t>
  </si>
  <si>
    <t>Sunnovations</t>
  </si>
  <si>
    <t>http://www.sunnovations.com</t>
  </si>
  <si>
    <t>/ORGANIZATION/SUNOVIA</t>
  </si>
  <si>
    <t>/funding-round/0a5e7c834772cbfc71e3bf363aea5330</t>
  </si>
  <si>
    <t>Sunovia</t>
  </si>
  <si>
    <t>http://www.sunoviaenergy.com</t>
  </si>
  <si>
    <t>/funding-round/5a201fe4351ae350d31394110da37cbe</t>
  </si>
  <si>
    <t>/ORGANIZATION/SUNPODS</t>
  </si>
  <si>
    <t>/funding-round/b8a60a243e4131eb79a0483d21a9b0e1</t>
  </si>
  <si>
    <t>SunPods</t>
  </si>
  <si>
    <t>http://sunpods.com</t>
  </si>
  <si>
    <t>/funding-round/dd1e4e6b817319e21ada14aed3bfa7c7</t>
  </si>
  <si>
    <t>/ORGANIZATION/SUNPREME</t>
  </si>
  <si>
    <t>/funding-round/710107ed909cb68d79071e319c551348</t>
  </si>
  <si>
    <t>Sunpreme</t>
  </si>
  <si>
    <t>http://www.sunpreme.com</t>
  </si>
  <si>
    <t>/ORGANIZATION/SUPERPROTONIC</t>
  </si>
  <si>
    <t>/funding-round/ae9c0cb281ad86ced7ce93fc0e7a5a1f</t>
  </si>
  <si>
    <t>Superprotonic</t>
  </si>
  <si>
    <t>http://www.superprotonic.com</t>
  </si>
  <si>
    <t>/funding-round/b5b8a8b7e68674513fb16ffb4f92bf3f</t>
  </si>
  <si>
    <t>/ORGANIZATION/SUSTAINX</t>
  </si>
  <si>
    <t>/funding-round/75cb63e06bea21df1261ce4ef1bdaaa1</t>
  </si>
  <si>
    <t>SustainX</t>
  </si>
  <si>
    <t>http://www.sustainx.com</t>
  </si>
  <si>
    <t>Seabrook</t>
  </si>
  <si>
    <t>/funding-round/82a8522391f6e8982015e3ab5ee06346</t>
  </si>
  <si>
    <t>/funding-round/f7c55e54bfec0b79d6f7b410318d5133</t>
  </si>
  <si>
    <t>/ORGANIZATION/SWEETWATER-ENERGY</t>
  </si>
  <si>
    <t>/funding-round/081637fdae7e4b0978f800c1f5cf6c14</t>
  </si>
  <si>
    <t>Sweetwater Energy</t>
  </si>
  <si>
    <t>http://sweetwater.us</t>
  </si>
  <si>
    <t>/funding-round/9a4d0f63d30e5a30d74733e8309c6758</t>
  </si>
  <si>
    <t>/ORGANIZATION/SYLVAN-SOURCE</t>
  </si>
  <si>
    <t>/funding-round/9943240fafb3f27775c3396adc71c7fa</t>
  </si>
  <si>
    <t>Sylvan Source</t>
  </si>
  <si>
    <t>http://www.sylvansource.com</t>
  </si>
  <si>
    <t>/ORGANIZATION/SYNAPSENSE</t>
  </si>
  <si>
    <t>/funding-round/051515a0e71127b539d46b65f8071dcc</t>
  </si>
  <si>
    <t>SynapSense</t>
  </si>
  <si>
    <t>http://www.synapsense.com</t>
  </si>
  <si>
    <t>Clean Technology|Data Centers|Green|Sensors|Web Hosting|Wireless</t>
  </si>
  <si>
    <t>/funding-round/28aac754b54d8c4c7d1f89d906ddb741</t>
  </si>
  <si>
    <t>/funding-round/7c799ef5e706d5dfa2cf32881089eccb</t>
  </si>
  <si>
    <t>/funding-round/8407029789cbda0bc2d4e8658bb6f6db</t>
  </si>
  <si>
    <t>/funding-round/84f08e706343d5f9c3c31b1b17f440a5</t>
  </si>
  <si>
    <t>/funding-round/e453193cf2f1f1c95093f0f5d2e7a8ad</t>
  </si>
  <si>
    <t>30-05-2006</t>
  </si>
  <si>
    <t>/ORGANIZATION/TANG-WIND-ENERGY</t>
  </si>
  <si>
    <t>/funding-round/943cdf534b55b62639e58ccf05803bc5</t>
  </si>
  <si>
    <t>16-04-2008</t>
  </si>
  <si>
    <t>Tang Wind Energy</t>
  </si>
  <si>
    <t>http://www.tangenergy.com</t>
  </si>
  <si>
    <t>/ORGANIZATION/TANGERINE-SOLAR</t>
  </si>
  <si>
    <t>/funding-round/a0ef72cb57c11679e4ada2ad862de821</t>
  </si>
  <si>
    <t>Tangerine Power</t>
  </si>
  <si>
    <t>http://www.tangerinepower.com</t>
  </si>
  <si>
    <t>/ORGANIZATION/TANTALUS-SYSTEMS</t>
  </si>
  <si>
    <t>/funding-round/343d2360b9216f4574b3e4098375ca0c</t>
  </si>
  <si>
    <t>Tantalus Systems</t>
  </si>
  <si>
    <t>http://www.tantalus.com</t>
  </si>
  <si>
    <t>Clean Technology|Smart Grid</t>
  </si>
  <si>
    <t>Angier</t>
  </si>
  <si>
    <t>/funding-round/b155b66cf2063e9863858301980af0e6</t>
  </si>
  <si>
    <t>/ORGANIZATION/TECHNOSPIN</t>
  </si>
  <si>
    <t>/funding-round/cfc3801831b8394ec42ccff8c8521276</t>
  </si>
  <si>
    <t>27-04-2008</t>
  </si>
  <si>
    <t>TechnoSpin</t>
  </si>
  <si>
    <t>http://www.tswind.com</t>
  </si>
  <si>
    <t>/ORGANIZATION/TECOGEN</t>
  </si>
  <si>
    <t>/funding-round/618bd431f495222486084581c6a31d91</t>
  </si>
  <si>
    <t>Tecogen</t>
  </si>
  <si>
    <t>http://www.tecogen.com</t>
  </si>
  <si>
    <t>/funding-round/b61174a6dfb332498924759f32b18e6f</t>
  </si>
  <si>
    <t>/funding-round/e0b66d47c972cf06f3f97b0dfa678ba4</t>
  </si>
  <si>
    <t>/ORGANIZATION/TELKONET</t>
  </si>
  <si>
    <t>/funding-round/1adf700a2b90c1aa976d39d7d41dd2d0</t>
  </si>
  <si>
    <t>Telkonet</t>
  </si>
  <si>
    <t>http://www.telkonet.com</t>
  </si>
  <si>
    <t>/funding-round/5c0fce9ad2f91236f76971ca88b86957</t>
  </si>
  <si>
    <t>/funding-round/9a524a0f54f4a130b1b6cf12d1f0dd69</t>
  </si>
  <si>
    <t>/ORGANIZATION/TERRA-GREEN-ENERGY</t>
  </si>
  <si>
    <t>/funding-round/d2d2c365ef670c6ea9699f29dae00e6a</t>
  </si>
  <si>
    <t>Terra Green Energy</t>
  </si>
  <si>
    <t>http://www.terragreenenergy.com</t>
  </si>
  <si>
    <t>Smethport</t>
  </si>
  <si>
    <t>/ORGANIZATION/TERRA-TECH</t>
  </si>
  <si>
    <t>/funding-round/1fdfc536da57dd4cf3ea6a3aadb23b17</t>
  </si>
  <si>
    <t>Terra Tech</t>
  </si>
  <si>
    <t>http://www.terratechcorp.com</t>
  </si>
  <si>
    <t>/funding-round/daa9f3cb3f6a848a79d9e14946952862</t>
  </si>
  <si>
    <t>/ORGANIZATION/TERRAPASS</t>
  </si>
  <si>
    <t>/funding-round/f8382b209d76556f171f84bb5e775603</t>
  </si>
  <si>
    <t>TerraPass</t>
  </si>
  <si>
    <t>http://www.terrapass.com</t>
  </si>
  <si>
    <t>Clean Technology|Consulting|Renewable Energies</t>
  </si>
  <si>
    <t>/ORGANIZATION/TERRESOLVE-TECHNOLOGIES</t>
  </si>
  <si>
    <t>/funding-round/776e59f8d51af940592f1720e62363ee</t>
  </si>
  <si>
    <t>Terresolve Technologies</t>
  </si>
  <si>
    <t>http://www.terresolve.com</t>
  </si>
  <si>
    <t>Eastlake</t>
  </si>
  <si>
    <t>/ORGANIZATION/TETRAVITAE-BIOSCIENCE</t>
  </si>
  <si>
    <t>/funding-round/54aef47f123ba5238a803efe0672a015</t>
  </si>
  <si>
    <t>TetraVitae Bioscience</t>
  </si>
  <si>
    <t>http://www.tetravitae.com</t>
  </si>
  <si>
    <t>/funding-round/c177866a58136ad11cef954c1e022ef4</t>
  </si>
  <si>
    <t>30-11-2008</t>
  </si>
  <si>
    <t>/ORGANIZATION/THE-EFFICIENCY-NETWORK-TEN</t>
  </si>
  <si>
    <t>/funding-round/06ba1c9f3a9874c13b649092659278ba</t>
  </si>
  <si>
    <t>The Efficiency Network (TEN)</t>
  </si>
  <si>
    <t>https://www.tensaves.com/</t>
  </si>
  <si>
    <t>/funding-round/8fa13e8894419f261ffd415a0f5ce08d</t>
  </si>
  <si>
    <t>/ORGANIZATION/THERMASOURCE</t>
  </si>
  <si>
    <t>/funding-round/fef3ebc823110e5d482dff674b93f78b</t>
  </si>
  <si>
    <t>ThermaSource</t>
  </si>
  <si>
    <t>http://www.thermasource.com</t>
  </si>
  <si>
    <t>/ORGANIZATION/THERMOENERGY</t>
  </si>
  <si>
    <t>/funding-round/0c31a33124cfb14450ddaf618b03c9b7</t>
  </si>
  <si>
    <t>ThermoEnergy</t>
  </si>
  <si>
    <t>http://www.thermoenergy.com</t>
  </si>
  <si>
    <t>/funding-round/3f0ba65e5c52820d7c0e99a8b9bf4839</t>
  </si>
  <si>
    <t>/funding-round/c6e2e43f0cf08a7f7a7db69c8c4667fa</t>
  </si>
  <si>
    <t>/ORGANIZATION/THINKECO</t>
  </si>
  <si>
    <t>/funding-round/0a0d6cc32c3a1e25d35e0e98910661aa</t>
  </si>
  <si>
    <t>ThinkEco</t>
  </si>
  <si>
    <t>http://www.thinkeco.com</t>
  </si>
  <si>
    <t>Clean Technology|Energy Efficiency|Home Automation|Sustainability</t>
  </si>
  <si>
    <t>/funding-round/b5e0bcd9a63876520cf8faeba2a44247</t>
  </si>
  <si>
    <t>/funding-round/c98125554e62829d16ba66595c30858a</t>
  </si>
  <si>
    <t>/funding-round/ca7837dc10308f89a79d5e8f943decc2</t>
  </si>
  <si>
    <t>/ORGANIZATION/TIGO-ENERGY</t>
  </si>
  <si>
    <t>/funding-round/0cf90cc0ef26c943e8270f0a420ac34a</t>
  </si>
  <si>
    <t>Tigo Energy</t>
  </si>
  <si>
    <t>http://www.tigoenergy.com</t>
  </si>
  <si>
    <t>/funding-round/37c739059f3ec5830a6c8d37d5f74fec</t>
  </si>
  <si>
    <t>/funding-round/38cd8f465f56ac6224d0f128081eafde</t>
  </si>
  <si>
    <t>/funding-round/39cdbade5023c3bc611b44fc3469611d</t>
  </si>
  <si>
    <t>/funding-round/429c55b90a94d7daa280d31fbe4da320</t>
  </si>
  <si>
    <t>/funding-round/4ac73bd95cd93f0aa5f764a10d34eedf</t>
  </si>
  <si>
    <t>/funding-round/6a1be53876714a8a55cab30b4c2457af</t>
  </si>
  <si>
    <t>/funding-round/74b9aab1af6ffa73171c2784a785b800</t>
  </si>
  <si>
    <t>/funding-round/81ec4fa8f5f62fe2ac9ea91b5c71ac00</t>
  </si>
  <si>
    <t>/funding-round/8b2ae0cf7a01f0ebef04a233049446a2</t>
  </si>
  <si>
    <t>/funding-round/c89f46543f39d6ec892e135f16028516</t>
  </si>
  <si>
    <t>/funding-round/df708c3a161450b7d6f6694facba541f</t>
  </si>
  <si>
    <t>/ORGANIZATION/TIOGA-ENERGY</t>
  </si>
  <si>
    <t>/funding-round/39f9165fa0ec8e02b09f2ece3cdaef9e</t>
  </si>
  <si>
    <t>Tioga Energy</t>
  </si>
  <si>
    <t>http://www.tiogaenergy.com</t>
  </si>
  <si>
    <t>/funding-round/5aeea6ea4690d9694173a645c87fd1be</t>
  </si>
  <si>
    <t>/funding-round/755db13d66836f3c92f60700bb1a8071</t>
  </si>
  <si>
    <t>/ORGANIZATION/TM3-SYSTEMS</t>
  </si>
  <si>
    <t>/funding-round/75db33499c3b1ffc17450a80850146ce</t>
  </si>
  <si>
    <t>TM3 Systems</t>
  </si>
  <si>
    <t>http://www.tm3systems.com</t>
  </si>
  <si>
    <t>Royal Oak</t>
  </si>
  <si>
    <t>/ORGANIZATION/TOMI-ENVIRONMENTAL-SOLUTIONS</t>
  </si>
  <si>
    <t>/funding-round/4c2fea4e7d45a46fc9ad95de52599350</t>
  </si>
  <si>
    <t>TOMI Environmental Solutions</t>
  </si>
  <si>
    <t>http://www.tomiesinc.com</t>
  </si>
  <si>
    <t>/funding-round/6904dfa67dfffa66cfbc831e98215dc2</t>
  </si>
  <si>
    <t>/ORGANIZATION/TPI-COMPOSITES</t>
  </si>
  <si>
    <t>/funding-round/c3df00136e368b2973ab25f07b23710e</t>
  </si>
  <si>
    <t>TPI Composites</t>
  </si>
  <si>
    <t>http://www.tpicomposites.com</t>
  </si>
  <si>
    <t>/funding-round/e750e03d9b4953754d945cd74d989600</t>
  </si>
  <si>
    <t>/ORGANIZATION/TRANSONIC-COMBUSTION</t>
  </si>
  <si>
    <t>/funding-round/d294e4701ecdfb35ceed6ede5745a7b0</t>
  </si>
  <si>
    <t>Transonic Combustion</t>
  </si>
  <si>
    <t>http://www.tscombustion.com</t>
  </si>
  <si>
    <t>/ORGANIZATION/TRANSPHORM</t>
  </si>
  <si>
    <t>/funding-round/13802d68c65c66b497f66dbfa16c4501</t>
  </si>
  <si>
    <t>Transphorm</t>
  </si>
  <si>
    <t>http://www.transphormusa.com</t>
  </si>
  <si>
    <t>/funding-round/3e949c24ad6bbfc70606499e9fa50262</t>
  </si>
  <si>
    <t>/funding-round/53df6a72015eed4b5eea1ca3a1f1f720</t>
  </si>
  <si>
    <t>/funding-round/861fc1e7ed03a437dddcc995466def2d</t>
  </si>
  <si>
    <t>/funding-round/9d700b128468dfd91bd104cba8799ddf</t>
  </si>
  <si>
    <t>/funding-round/e29f1ba423293a26fba7c3abdf4f1be5</t>
  </si>
  <si>
    <t>/ORGANIZATION/TRES-AMIGAS</t>
  </si>
  <si>
    <t>/funding-round/ab6e1158a140f8e94458e113b0e8e523</t>
  </si>
  <si>
    <t>Tres Amigas</t>
  </si>
  <si>
    <t>http://www.tresamigasllc.com</t>
  </si>
  <si>
    <t>/ORGANIZATION/TRICYCLE</t>
  </si>
  <si>
    <t>/funding-round/aa015a95fb0f823ad9c3c890919f1114</t>
  </si>
  <si>
    <t>Tricycle</t>
  </si>
  <si>
    <t>http://www.tricycleinc.com</t>
  </si>
  <si>
    <t>Clean Technology|Design|SaaS|Simulation|Software|Sustainability</t>
  </si>
  <si>
    <t>/ORGANIZATION/TRIEA-SYSTEMS</t>
  </si>
  <si>
    <t>/funding-round/b22e0a5d0344318dae6972a46a342f39</t>
  </si>
  <si>
    <t>Triea Systems</t>
  </si>
  <si>
    <t>http://www.trieasystems.com</t>
  </si>
  <si>
    <t>/ORGANIZATION/TYRATECH</t>
  </si>
  <si>
    <t>/funding-round/70a551622107d014c9d93178baaa9673</t>
  </si>
  <si>
    <t>TyraTech</t>
  </si>
  <si>
    <t>http://tyratech.com</t>
  </si>
  <si>
    <t>/ORGANIZATION/UCT-COATINGS</t>
  </si>
  <si>
    <t>/funding-round/de443a93954d1f5a9728fb9a511352a7</t>
  </si>
  <si>
    <t>UCT Coatings</t>
  </si>
  <si>
    <t>http://www.uctcoatings.com</t>
  </si>
  <si>
    <t>/ORGANIZATION/ULTRACELL</t>
  </si>
  <si>
    <t>/funding-round/dd173d56ba3a00066c155b51e496f8ca</t>
  </si>
  <si>
    <t>Ultracell</t>
  </si>
  <si>
    <t>http://www.ultracell-llc.com</t>
  </si>
  <si>
    <t>Clean Technology|Mobile</t>
  </si>
  <si>
    <t>/ORGANIZATION/UNUTILITY-ELECTRIC</t>
  </si>
  <si>
    <t>/funding-round/4ce970821a247cf8df97c5c23d14df90</t>
  </si>
  <si>
    <t>Unutility Electric</t>
  </si>
  <si>
    <t>http://www.unutilityelectric.com</t>
  </si>
  <si>
    <t>Orleans</t>
  </si>
  <si>
    <t>/ORGANIZATION/UPWIND-SOLUTIONS</t>
  </si>
  <si>
    <t>/funding-round/6b9fd6854bec189f408902926b7af94e</t>
  </si>
  <si>
    <t>UpWind Solutions</t>
  </si>
  <si>
    <t>http://www.upwindsolutions.com</t>
  </si>
  <si>
    <t>Clean Technology|Intellectual Asset Management|Renewable Energies</t>
  </si>
  <si>
    <t>/funding-round/86cda4651a0a3f007141b4eb1837f859</t>
  </si>
  <si>
    <t>/funding-round/f7c84c8cfafb97d4d91d8f8daf17bbe8</t>
  </si>
  <si>
    <t>/ORGANIZATION/URBAN-GREEN-ENERGY</t>
  </si>
  <si>
    <t>/funding-round/34a92e12a65a7fd79c7828ad8a30aa3f</t>
  </si>
  <si>
    <t>UGE</t>
  </si>
  <si>
    <t>http://www.urbangreenenergy.com</t>
  </si>
  <si>
    <t>/ORGANIZATION/UTILITY-SCALE-SOLAR</t>
  </si>
  <si>
    <t>/funding-round/4d7b953a5eadb25c0742732f8c6c5a3f</t>
  </si>
  <si>
    <t>Utility Scale Solar</t>
  </si>
  <si>
    <t>http://utilityscalesolar.com/Home_Page.html</t>
  </si>
  <si>
    <t>/ORGANIZATION/VARENTEC</t>
  </si>
  <si>
    <t>/funding-round/0aa130d4d98f65da2498d18233e14264</t>
  </si>
  <si>
    <t>Varentec</t>
  </si>
  <si>
    <t>http://www.varentec.com</t>
  </si>
  <si>
    <t>/funding-round/1aed66bab7318e7f3f420a730a882365</t>
  </si>
  <si>
    <t>14-11-2015</t>
  </si>
  <si>
    <t>/funding-round/4486ba180adde5fa95f8d81b3372f6d8</t>
  </si>
  <si>
    <t>/funding-round/50f475635a0d6c60a8c8466e1b6326cf</t>
  </si>
  <si>
    <t>/ORGANIZATION/VERDIEM</t>
  </si>
  <si>
    <t>/funding-round/1aff10d336ca97aac3d86e74d997cc64</t>
  </si>
  <si>
    <t>13-07-2007</t>
  </si>
  <si>
    <t>Verdiem</t>
  </si>
  <si>
    <t>http://www.verdiem.com</t>
  </si>
  <si>
    <t>Clean Technology|Enterprise Software|Software</t>
  </si>
  <si>
    <t>/funding-round/a45a4439872b082b84f0bdce92ea58f5</t>
  </si>
  <si>
    <t>/funding-round/a81d79b914408de46d2b41297979f3b4</t>
  </si>
  <si>
    <t>22-08-2005</t>
  </si>
  <si>
    <t>/funding-round/ec593bd714629ce900f6dbff495c57df</t>
  </si>
  <si>
    <t>/ORGANIZATION/VERENGO-SOLAR-PLUS</t>
  </si>
  <si>
    <t>/funding-round/47fd614e6dd8fc8e6fbcd8b0cef8a4a5</t>
  </si>
  <si>
    <t>Verengo Solar</t>
  </si>
  <si>
    <t>http://www.verengosolar.com</t>
  </si>
  <si>
    <t>Clean Technology|Consumers|Residential Solar|Solar</t>
  </si>
  <si>
    <t>/funding-round/83bd31c89c89b9a7415b6bddaae3e079</t>
  </si>
  <si>
    <t>/funding-round/935010046b14fd4d0893cbb9b2610392</t>
  </si>
  <si>
    <t>/ORGANIZATION/VERMONT-ENERGY</t>
  </si>
  <si>
    <t>/funding-round/4a031f62573bbc1245c8603bf9551d0e</t>
  </si>
  <si>
    <t>Vermont Energy</t>
  </si>
  <si>
    <t>http://vermontenergycompany.com</t>
  </si>
  <si>
    <t>Ferrisburg</t>
  </si>
  <si>
    <t>/ORGANIZATION/VERMONT-TRANSCO</t>
  </si>
  <si>
    <t>/funding-round/7502875fb28b4aa83a6376a3fc3d7ed7</t>
  </si>
  <si>
    <t>Vermont Transco</t>
  </si>
  <si>
    <t>http://www.vermonttransco.com</t>
  </si>
  <si>
    <t>Rutland</t>
  </si>
  <si>
    <t>/ORGANIZATION/VERUTEK-TECHNOLOGIES</t>
  </si>
  <si>
    <t>/funding-round/4676375d5ec934a2f7cdbcf500b18799</t>
  </si>
  <si>
    <t>VeruTEK Technologies</t>
  </si>
  <si>
    <t>http://www.verutek.com</t>
  </si>
  <si>
    <t>/funding-round/7dc4458f379e0f594464f3d46a7311f8</t>
  </si>
  <si>
    <t>/ORGANIZATION/VIEW-INC</t>
  </si>
  <si>
    <t>/funding-round/137a990ce49845cc631a2934a2257b86</t>
  </si>
  <si>
    <t>View</t>
  </si>
  <si>
    <t>http://www.viewglass.com</t>
  </si>
  <si>
    <t>Clean Technology|Hardware + Software|Nanotechnology|Solar</t>
  </si>
  <si>
    <t>/funding-round/4a137efc0efff2abe32d6e21d28a8eac</t>
  </si>
  <si>
    <t>/funding-round/4d77f0caee4116b7450a363cd8212d1d</t>
  </si>
  <si>
    <t>/ORGANIZATION/VIKING-COLD-SOLUTIONS</t>
  </si>
  <si>
    <t>/funding-round/021a6d1b582c79ea15f207b4878a46ac</t>
  </si>
  <si>
    <t>Viking Cold Solutions</t>
  </si>
  <si>
    <t>http://vikingcold.com</t>
  </si>
  <si>
    <t>/funding-round/d33d1a31e6fa3bae057697140359c5b9</t>
  </si>
  <si>
    <t>/ORGANIZATION/VIRENT-ENERGY-SYSTEMS</t>
  </si>
  <si>
    <t>/funding-round/f518de255257fc09ba28d8b3cf5512cd</t>
  </si>
  <si>
    <t>Virent Energy Systems</t>
  </si>
  <si>
    <t>http://www.virent.com</t>
  </si>
  <si>
    <t>/funding-round/ff0f04e6a122c31e5c6bb1333e98071d</t>
  </si>
  <si>
    <t>/ORGANIZATION/VIRIDENT-SYSTEMS</t>
  </si>
  <si>
    <t>/funding-round/37233de4e010a1031ac74b60ee0e9220</t>
  </si>
  <si>
    <t>Virident Systems</t>
  </si>
  <si>
    <t>http://www.virident.com</t>
  </si>
  <si>
    <t>Clean Technology|Enterprise Software|Hardware|Technology</t>
  </si>
  <si>
    <t>/funding-round/42740c03749cee7bb12903baedda9f88</t>
  </si>
  <si>
    <t>/funding-round/52e682b7f18ae48314dea6d760b88bc7</t>
  </si>
  <si>
    <t>/funding-round/67891b0fd950ce89f08686915614d52a</t>
  </si>
  <si>
    <t>/funding-round/b106831a0d97f75678570795b201e548</t>
  </si>
  <si>
    <t>/funding-round/b69b8f82ba59b5c18747d2731217c772</t>
  </si>
  <si>
    <t>/funding-round/dc6193a237a2f189aa62d3cb2c913518</t>
  </si>
  <si>
    <t>/ORGANIZATION/VIRIDITY-ENERGY</t>
  </si>
  <si>
    <t>/funding-round/168f56cd592dd2139ab7ff3d5b89a17c</t>
  </si>
  <si>
    <t>Viridity Energy</t>
  </si>
  <si>
    <t>http://viridityenergy.com</t>
  </si>
  <si>
    <t>/funding-round/7cae89c02f2e3addb641f5f6120809ca</t>
  </si>
  <si>
    <t>/ORGANIZATION/VIRYD-TECHNOLOGIES</t>
  </si>
  <si>
    <t>/funding-round/3cabf4e45225090bb55178fdf904fbdc</t>
  </si>
  <si>
    <t>Viryd Technologies</t>
  </si>
  <si>
    <t>http://viryd.com</t>
  </si>
  <si>
    <t>Cedar Park</t>
  </si>
  <si>
    <t>/funding-round/3e155b9016764e3ead6bed99eb3a7de1</t>
  </si>
  <si>
    <t>/funding-round/534a26ecdcc3522ce8b0543fdb5f6fe2</t>
  </si>
  <si>
    <t>/ORGANIZATION/VISION-FLEET</t>
  </si>
  <si>
    <t>/funding-round/eb71e570c1448a74e706fd63cb04cbb5</t>
  </si>
  <si>
    <t>Vision Fleet</t>
  </si>
  <si>
    <t>http://visionfleet.com</t>
  </si>
  <si>
    <t>/ORGANIZATION/VITA-PRODUCTS</t>
  </si>
  <si>
    <t>/funding-round/55e0c78ac3c315638390af20f673e029</t>
  </si>
  <si>
    <t>Vita Products</t>
  </si>
  <si>
    <t>http://vitaproducts.com</t>
  </si>
  <si>
    <t>/ORGANIZATION/VRCADE</t>
  </si>
  <si>
    <t>/funding-round/6c876afcbee02e5fd4b420ff7457652c</t>
  </si>
  <si>
    <t>VRcade</t>
  </si>
  <si>
    <t>http://vrcade.com/</t>
  </si>
  <si>
    <t>/ORGANIZATION/WADECO-SPECIALTIES</t>
  </si>
  <si>
    <t>/funding-round/b67c796adf59254a14b8c1cc3d705dd0</t>
  </si>
  <si>
    <t>WadeCo Specialties</t>
  </si>
  <si>
    <t>http://www.wadecospecialties.com/</t>
  </si>
  <si>
    <t>Midland</t>
  </si>
  <si>
    <t>/ORGANIZATION/WAKONDA-TECHNOLOGIES</t>
  </si>
  <si>
    <t>/funding-round/3eaafa134f31e171d57b84d9b6da90be</t>
  </si>
  <si>
    <t>Wakonda Technologies</t>
  </si>
  <si>
    <t>http://www.wakondatech.com</t>
  </si>
  <si>
    <t>/ORGANIZATION/WASATCH-WIND</t>
  </si>
  <si>
    <t>/funding-round/ba749f27249b76f7e69c48d7365def1e</t>
  </si>
  <si>
    <t>Wasatch Wind</t>
  </si>
  <si>
    <t>http://www.wasatchwind.com</t>
  </si>
  <si>
    <t>Heber City</t>
  </si>
  <si>
    <t>/ORGANIZATION/WATER-HEALTH-INTERNATIONAL</t>
  </si>
  <si>
    <t>/funding-round/617f67aa29f6fc52999b3d6f975636eb</t>
  </si>
  <si>
    <t>Water Health International</t>
  </si>
  <si>
    <t>http://www.waterhealth.com</t>
  </si>
  <si>
    <t>/funding-round/8e8986256c52497040798a2cd714baaf</t>
  </si>
  <si>
    <t>/funding-round/ba3f4cb2ca0e3f4f5a8cb741119ba928</t>
  </si>
  <si>
    <t>/ORGANIZATION/WELLNTEL</t>
  </si>
  <si>
    <t>/funding-round/a29c09dd9c058320a7158d22b3dfae86</t>
  </si>
  <si>
    <t>Wellntel</t>
  </si>
  <si>
    <t>http://www.wellntel.com/</t>
  </si>
  <si>
    <t>/ORGANIZATION/WIDETRONIX</t>
  </si>
  <si>
    <t>/funding-round/37f0da9df18d71761a9660cc5b387abb</t>
  </si>
  <si>
    <t>Widetronix</t>
  </si>
  <si>
    <t>http://www.widetronix.com</t>
  </si>
  <si>
    <t>/funding-round/d70fd8d10461258d563f5beaadf51d1f</t>
  </si>
  <si>
    <t>/funding-round/edc70319f2826b58a386a41d117e739c</t>
  </si>
  <si>
    <t>/ORGANIZATION/WINDENSITY</t>
  </si>
  <si>
    <t>/funding-round/d43140afe9863c50cf975282e92a4090</t>
  </si>
  <si>
    <t>WinDensity</t>
  </si>
  <si>
    <t>http://Windensity.com</t>
  </si>
  <si>
    <t>/ORGANIZATION/WISERG</t>
  </si>
  <si>
    <t>/funding-round/1536cac03da210cef96545fcde1395ed</t>
  </si>
  <si>
    <t>WISErg</t>
  </si>
  <si>
    <t>http://wiserganic.com</t>
  </si>
  <si>
    <t>/funding-round/41d313ea2184d96c0240c18fcd7ce85f</t>
  </si>
  <si>
    <t>/funding-round/58ccb3748c27f8f29e9f2db29b69cd8a</t>
  </si>
  <si>
    <t>/funding-round/c6913720da8e91bf1fc85fad87b25d15</t>
  </si>
  <si>
    <t>/ORGANIZATION/WITRICITY</t>
  </si>
  <si>
    <t>/funding-round/344f5aa6c59f5330f1ca5d774290c180</t>
  </si>
  <si>
    <t>WiTricity</t>
  </si>
  <si>
    <t>http://www.witricity.com</t>
  </si>
  <si>
    <t>/funding-round/4ef13070c84a5e876cd0406a55753980</t>
  </si>
  <si>
    <t>/funding-round/b2052bcfd267eccbfbb6e4ea8d5473ab</t>
  </si>
  <si>
    <t>/ORGANIZATION/WOODPELLETS-COM</t>
  </si>
  <si>
    <t>/funding-round/57d79a986d387e98d9356a4b8126c205</t>
  </si>
  <si>
    <t>woodpellets.com</t>
  </si>
  <si>
    <t>http://www.woodpellets.com</t>
  </si>
  <si>
    <t>/funding-round/c730e4b11886fd554203c9fdb546a600</t>
  </si>
  <si>
    <t>/ORGANIZATION/WORLD-ENERGY-LABS</t>
  </si>
  <si>
    <t>/funding-round/16e1b0ff88b85308b560ea35c27505a0</t>
  </si>
  <si>
    <t>World Energy Labs</t>
  </si>
  <si>
    <t>http://www.worldenergylabs.com</t>
  </si>
  <si>
    <t>/ORGANIZATION/WORLD-PANEL</t>
  </si>
  <si>
    <t>/funding-round/41794f4d8df8d42723a4dc834767bbe8</t>
  </si>
  <si>
    <t>World Panel</t>
  </si>
  <si>
    <t>http://www.world-panel.com</t>
  </si>
  <si>
    <t>/ORGANIZATION/WORMSER-ENERGY-SOLUTIONS</t>
  </si>
  <si>
    <t>/funding-round/810abebdd726603c5db87d11f51a3696</t>
  </si>
  <si>
    <t>Wormser Energy Solutions</t>
  </si>
  <si>
    <t>http://www.wormserenergysolutions.com</t>
  </si>
  <si>
    <t>/funding-round/a0b0e1f865cfc1f02c822d5d1689772b</t>
  </si>
  <si>
    <t>/funding-round/e7bbf2923a363bb06431d15fd5980690</t>
  </si>
  <si>
    <t>/ORGANIZATION/WRIGHTSPEED</t>
  </si>
  <si>
    <t>/funding-round/0b7a773e1a2968761f98ea7d25be28bf</t>
  </si>
  <si>
    <t>Wrightspeed</t>
  </si>
  <si>
    <t>http://www.wrightspeed.com</t>
  </si>
  <si>
    <t>Clean Technology|Energy|Fleet Management|Transportation</t>
  </si>
  <si>
    <t>/funding-round/0f900f454d97d6109b18ed383e6140e0</t>
  </si>
  <si>
    <t>/funding-round/4521261361d09fdab3ab370d0b143b19</t>
  </si>
  <si>
    <t>/funding-round/cbc9872afeeec618d9e0bc93f98b01e6</t>
  </si>
  <si>
    <t>/ORGANIZATION/XCELAERO</t>
  </si>
  <si>
    <t>/funding-round/93026f7b2fcf90048cf280025a969982</t>
  </si>
  <si>
    <t>Xcelaero</t>
  </si>
  <si>
    <t>http://www.xcelaero.com</t>
  </si>
  <si>
    <t>/ORGANIZATION/XF-TECHNOLOGIES-INC</t>
  </si>
  <si>
    <t>/funding-round/05944ce0f562750d10c5870b74b8d218</t>
  </si>
  <si>
    <t>xF Technologies Inc.</t>
  </si>
  <si>
    <t>http://xftechnologies.com</t>
  </si>
  <si>
    <t>/funding-round/33260a25509909044bebee9f054b2b9b</t>
  </si>
  <si>
    <t>/funding-round/5a17233858bd2e56a5df5b54d5ae9ca0</t>
  </si>
  <si>
    <t>/funding-round/5f5726831e790b75e5301e3d0eafbce0</t>
  </si>
  <si>
    <t>15-02-2014</t>
  </si>
  <si>
    <t>/ORGANIZATION/XL-HYBRIDS</t>
  </si>
  <si>
    <t>/funding-round/82a377ed355cc88ed367ac311084f64d</t>
  </si>
  <si>
    <t>XL Hybrids</t>
  </si>
  <si>
    <t>http://www.xlhybrids.com</t>
  </si>
  <si>
    <t>/funding-round/8869924ba26feb23992af68530e70e9f</t>
  </si>
  <si>
    <t>/funding-round/a241f253d3ffca05453a7a8772b12d77</t>
  </si>
  <si>
    <t>/ORGANIZATION/XOG</t>
  </si>
  <si>
    <t>/funding-round/c35bf95be1596a6664ec1f8cc445d0b9</t>
  </si>
  <si>
    <t>XOG</t>
  </si>
  <si>
    <t>http://xogllc.com</t>
  </si>
  <si>
    <t>/ORGANIZATION/XTREME-POWER</t>
  </si>
  <si>
    <t>/funding-round/2793339e7207a306e888978174cb160a</t>
  </si>
  <si>
    <t>Xtreme Power</t>
  </si>
  <si>
    <t>http://www.xtremepower.com</t>
  </si>
  <si>
    <t>Kyle</t>
  </si>
  <si>
    <t>/funding-round/3c07ec740b3bc3c56963cea4dd873d4d</t>
  </si>
  <si>
    <t>/funding-round/5b17fce7fa1b77eaf567003c789a6f3d</t>
  </si>
  <si>
    <t>/funding-round/d09452f47568680bff47f640d4227577</t>
  </si>
  <si>
    <t>/ORGANIZATION/XUNLIGHT</t>
  </si>
  <si>
    <t>/funding-round/9d83280175f39f9e3d6955e530f5bad5</t>
  </si>
  <si>
    <t>XunLight</t>
  </si>
  <si>
    <t>http://xunlight.com</t>
  </si>
  <si>
    <t>/funding-round/daf479c5a6b0881ae85a402bd536d633</t>
  </si>
  <si>
    <t>/funding-round/e7a1fc39470a79629659d796566c75cd</t>
  </si>
  <si>
    <t>29-08-2008</t>
  </si>
  <si>
    <t>/ORGANIZATION/YOURENEW-COM</t>
  </si>
  <si>
    <t>/funding-round/3ea9402a3c07d4338c2d7aeeabd7685c</t>
  </si>
  <si>
    <t>YouRenew</t>
  </si>
  <si>
    <t>http://www.yourenewsolutions.com</t>
  </si>
  <si>
    <t>Clean Technology|Consumer Electronics|Electronics|Hardware|iPod Touch|Mobile|Recycling|Video Games</t>
  </si>
  <si>
    <t>/funding-round/8bc9929a31a66dc47f963536cfffff27</t>
  </si>
  <si>
    <t>/ORGANIZATION/YULEX</t>
  </si>
  <si>
    <t>/funding-round/b1e192c7439bc60c76d7da2b44682d24</t>
  </si>
  <si>
    <t>Yulex</t>
  </si>
  <si>
    <t>http://www.yulex.com</t>
  </si>
  <si>
    <t>Maricopa</t>
  </si>
  <si>
    <t>/ORGANIZATION/ZE-GEN</t>
  </si>
  <si>
    <t>/funding-round/66776a8f8ed636ede8427f26ead0e5aa</t>
  </si>
  <si>
    <t>Ze-gen</t>
  </si>
  <si>
    <t>http://www.ze-gen.com</t>
  </si>
  <si>
    <t>/funding-round/a706a0a2e9ec8661414d52395c8f01d7</t>
  </si>
  <si>
    <t>/funding-round/c1cf9da22dbad33da96e5d0d2436fb84</t>
  </si>
  <si>
    <t>/ORGANIZATION/ZEACHEM</t>
  </si>
  <si>
    <t>/funding-round/ba7a38d29f112f368691a3a5882bf6aa</t>
  </si>
  <si>
    <t>ZeaChem</t>
  </si>
  <si>
    <t>http://www.zeachem.com</t>
  </si>
  <si>
    <t>/funding-round/d36be4a29c3eaba4e0ff5feb6536d10a</t>
  </si>
  <si>
    <t>/ORGANIZATION/ZEP-SOLAR</t>
  </si>
  <si>
    <t>/funding-round/171ff50202641c76bad8368c47807b62</t>
  </si>
  <si>
    <t>Zep Solar</t>
  </si>
  <si>
    <t>http://www.zepsolar.com</t>
  </si>
  <si>
    <t>/ORGANIZATION/ZERO-EMISSION-ENERGY-PLANTS-ZEEP</t>
  </si>
  <si>
    <t>/funding-round/f86227b153cab2bfaa83f240a503714a</t>
  </si>
  <si>
    <t>Zero Emission Energy Plants (ZEEP)</t>
  </si>
  <si>
    <t>http://zeep.com</t>
  </si>
  <si>
    <t>/ORGANIZATION/ZEROPOINT-CLEAN-TECH</t>
  </si>
  <si>
    <t>/funding-round/42f3938d4833830496befdd3eb3fc4ff</t>
  </si>
  <si>
    <t>ZeroPoint Clean Tech</t>
  </si>
  <si>
    <t>http://www.zeropointcleantech.com</t>
  </si>
  <si>
    <t>Potsdam</t>
  </si>
  <si>
    <t>/funding-round/8749277fcbea115b201ffe9a46b4c68b</t>
  </si>
  <si>
    <t>/ORGANIZATION/ZINC-AIR</t>
  </si>
  <si>
    <t>/funding-round/38681d3f06d49f8a6841a9d16c8e7bb0</t>
  </si>
  <si>
    <t>ViZn Energy Systems</t>
  </si>
  <si>
    <t>http://www.zincairinc.com</t>
  </si>
  <si>
    <t>/funding-round/99231a4c84e5ab2ad4ce8f684ff3252d</t>
  </si>
  <si>
    <t>/funding-round/a10c1e28023d635e374b4921914f3a06</t>
  </si>
  <si>
    <t>/funding-round/cd1ac459d94e716b41bb58a940aa7b2e</t>
  </si>
  <si>
    <t>/funding-round/e1c804913b254c55852d379a306c9259</t>
  </si>
  <si>
    <t>/ORGANIZATION/ANTERRA-ENERGY</t>
  </si>
  <si>
    <t>/funding-round/bdf5c7ad89bc6215110e80cdcb582a83</t>
  </si>
  <si>
    <t>Anterra Energy</t>
  </si>
  <si>
    <t>http://anterraenergy.com</t>
  </si>
  <si>
    <t>/ORGANIZATION/AXINE-WATER-TECHNOLOGIES</t>
  </si>
  <si>
    <t>/funding-round/6781f1454797635ad66e6f6f45fd0e0d</t>
  </si>
  <si>
    <t>Axine Water Technologies</t>
  </si>
  <si>
    <t>http://www.axinewater.com</t>
  </si>
  <si>
    <t>/funding-round/8abbdfb46d69dd25ce4d9a2e17dd9c98</t>
  </si>
  <si>
    <t>/funding-round/8b9fb9aed04cfc4fc306fe3c2408661f</t>
  </si>
  <si>
    <t>/ORGANIZATION/CARBONCURE-TECHNOLOGIES</t>
  </si>
  <si>
    <t>/funding-round/352af10865135e8bbb929c6b3d8665ee</t>
  </si>
  <si>
    <t>CarbonCure Technologies</t>
  </si>
  <si>
    <t>http://www.carboncure.com</t>
  </si>
  <si>
    <t>Clean Technology|Construction|Manufacturing</t>
  </si>
  <si>
    <t>/funding-round/3fe12fc8ad35c69554057b351a8d1448</t>
  </si>
  <si>
    <t>/funding-round/8703aef805f0975b9e164b0fe267f360</t>
  </si>
  <si>
    <t>/ORGANIZATION/CELLFOR</t>
  </si>
  <si>
    <t>/funding-round/9c96fdd1936ffaf016a02fc02b5d9653</t>
  </si>
  <si>
    <t>22-10-2006</t>
  </si>
  <si>
    <t>CELLFOR</t>
  </si>
  <si>
    <t>http://www.cellfor.com</t>
  </si>
  <si>
    <t>/funding-round/a04054e2dc619cf6d9ed02efd751e2c0</t>
  </si>
  <si>
    <t>/funding-round/ae0b0d713ae24414672e9c121ad62ffd</t>
  </si>
  <si>
    <t>/ORGANIZATION/CLEAR-METALS</t>
  </si>
  <si>
    <t>/funding-round/6c437f0a91076f2650435790afcf201b</t>
  </si>
  <si>
    <t>Clear Metals</t>
  </si>
  <si>
    <t>http://clearmetalsinc.com</t>
  </si>
  <si>
    <t>North Vancouver</t>
  </si>
  <si>
    <t>/ORGANIZATION/CRAILAR</t>
  </si>
  <si>
    <t>/funding-round/31fddd65a9f03bb87fd02ffcaf1c2d94</t>
  </si>
  <si>
    <t>CRAiLAR</t>
  </si>
  <si>
    <t>http://crailar.com</t>
  </si>
  <si>
    <t>/funding-round/35ba5e65f9278b908641ec86772ab4a4</t>
  </si>
  <si>
    <t>/funding-round/fee6a240ec16b58557b29f9d6df2a3a2</t>
  </si>
  <si>
    <t>/ORGANIZATION/DIRTT-ENVIRONMENTAL</t>
  </si>
  <si>
    <t>/funding-round/93cade313e3bc9f16a48147750e85343</t>
  </si>
  <si>
    <t>DIRTT Environmental Solutions</t>
  </si>
  <si>
    <t>http://www.dirtt.net</t>
  </si>
  <si>
    <t>/ORGANIZATION/DPOINT-TECHNOLOGIES</t>
  </si>
  <si>
    <t>/funding-round/04aa02002794776fd3950f0452130158</t>
  </si>
  <si>
    <t>dPoint Technologies</t>
  </si>
  <si>
    <t>http://www.dpoint.ca</t>
  </si>
  <si>
    <t>/ORGANIZATION/ENBALA-POWER-NETWORKS</t>
  </si>
  <si>
    <t>/funding-round/0c91082453cc8ac3d7f3a0ff47618bf2</t>
  </si>
  <si>
    <t>ENBALA Power Networks</t>
  </si>
  <si>
    <t>http://enbala.com</t>
  </si>
  <si>
    <t>/funding-round/47ea8380eb56c2ab5ef7d0c806402478</t>
  </si>
  <si>
    <t>/funding-round/5c99f412d58054191d85ff564effa546</t>
  </si>
  <si>
    <t>/funding-round/e556b3ed9538054b3ad914d6d1b8fd9e</t>
  </si>
  <si>
    <t>/ORGANIZATION/ENBRIDGE</t>
  </si>
  <si>
    <t>/funding-round/290451256c0f9e68de8784528bbf0f60</t>
  </si>
  <si>
    <t>Enbridge</t>
  </si>
  <si>
    <t>http://www.enbridge.com</t>
  </si>
  <si>
    <t>/ORGANIZATION/ENERKEM</t>
  </si>
  <si>
    <t>/funding-round/10abb1d2c81cdf4d741a2fb1e280bcdf</t>
  </si>
  <si>
    <t>Enerkem</t>
  </si>
  <si>
    <t>http://www.enerkem.com</t>
  </si>
  <si>
    <t>/ORGANIZATION/ENERMOTION</t>
  </si>
  <si>
    <t>/funding-round/72e98635d270bddaa7d2da91e7ffd385</t>
  </si>
  <si>
    <t>EnerMotion</t>
  </si>
  <si>
    <t>http://enermotion.com</t>
  </si>
  <si>
    <t>/ORGANIZATION/FILTERBOXX-WATER-ENVIRONMENTAL</t>
  </si>
  <si>
    <t>/funding-round/7cbccdc142325310db9666bab6107b74</t>
  </si>
  <si>
    <t>FilterBoxx Water &amp; Environmental</t>
  </si>
  <si>
    <t>http://www.filterboxx.com</t>
  </si>
  <si>
    <t>/ORGANIZATION/GREENGATE-POWER</t>
  </si>
  <si>
    <t>/funding-round/5a78f208d429b5ea3fe32750ffd7d9f0</t>
  </si>
  <si>
    <t>Greengate Power</t>
  </si>
  <si>
    <t>http://www.greengatepower.com</t>
  </si>
  <si>
    <t>/funding-round/5dad7e707263734dd3999e4ddb30c554</t>
  </si>
  <si>
    <t>/ORGANIZATION/HY-DRIVE</t>
  </si>
  <si>
    <t>/funding-round/56af03c990f83f7f05833564fd9f10f1</t>
  </si>
  <si>
    <t>Hy-Drive</t>
  </si>
  <si>
    <t>http://www.hy-drive.com</t>
  </si>
  <si>
    <t>/ORGANIZATION/MORGAN-SOLAR</t>
  </si>
  <si>
    <t>/funding-round/0954ab1b1ffe5754e7ad4c338fcbc1ca</t>
  </si>
  <si>
    <t>Morgan Solar</t>
  </si>
  <si>
    <t>http://www.morgansolar.com</t>
  </si>
  <si>
    <t>/funding-round/0c16f2f37ba20a8234a0a96aed700b78</t>
  </si>
  <si>
    <t>/funding-round/67ed67afa065dc3918d14fbe8c5c4038</t>
  </si>
  <si>
    <t>/funding-round/85e28bac28f9882a8edff92a0cf4f8cc</t>
  </si>
  <si>
    <t>/ORGANIZATION/NATRIX-SEPARATIONS</t>
  </si>
  <si>
    <t>/funding-round/2dffbcd88b46b351b5d3d56f6bbe09be</t>
  </si>
  <si>
    <t>Natrix Separations</t>
  </si>
  <si>
    <t>http://www.natrixseparations.com</t>
  </si>
  <si>
    <t>/funding-round/30525a1e3f42e60a005297e9511bae10</t>
  </si>
  <si>
    <t>/ORGANIZATION/NEXTERRA</t>
  </si>
  <si>
    <t>/funding-round/527ce3a448845008b609c1829a51e41d</t>
  </si>
  <si>
    <t>Nexterra</t>
  </si>
  <si>
    <t>http://www.nexterra.ca</t>
  </si>
  <si>
    <t>/funding-round/6449b72c84d6b5d154c75e7a1603a8c7</t>
  </si>
  <si>
    <t>/funding-round/c43efb12703db08970dac74b816d2989</t>
  </si>
  <si>
    <t>/funding-round/dcc7cc4379eedcd48eca07dfc59ab7e9</t>
  </si>
  <si>
    <t>/funding-round/f57a2ba8c1162c78ac04cdbc2c1e30c4</t>
  </si>
  <si>
    <t>/ORGANIZATION/OSTARA</t>
  </si>
  <si>
    <t>/funding-round/28f6ca3dbe33d1d4edb8b6a94ad1f48d</t>
  </si>
  <si>
    <t>Ostara</t>
  </si>
  <si>
    <t>http://www.ostara.com</t>
  </si>
  <si>
    <t>/funding-round/39c35f38bf9cd3b7999b1eb66154b5c9</t>
  </si>
  <si>
    <t>/funding-round/8ecd540541bcd471ee353dba5faa4560</t>
  </si>
  <si>
    <t>/funding-round/b4e15e1d46c2d03f08b222d033cda848</t>
  </si>
  <si>
    <t>/funding-round/c05bfb8013cea9563dc1a2ea98894868</t>
  </si>
  <si>
    <t>/ORGANIZATION/OSTARA-NUTRIENT-RECOVERY-TECHNOLOGIES</t>
  </si>
  <si>
    <t>/funding-round/1b15f7aa018c0013c9f0ecef729a077a</t>
  </si>
  <si>
    <t>Ostara Nutrient Recovery Technologies</t>
  </si>
  <si>
    <t>http://www.ostara.com/</t>
  </si>
  <si>
    <t>/ORGANIZATION/RAM-POWER</t>
  </si>
  <si>
    <t>/funding-round/f74fda2c19b1705535641fdaf4104987</t>
  </si>
  <si>
    <t>Ram Power</t>
  </si>
  <si>
    <t>http://www.ram-power.com</t>
  </si>
  <si>
    <t>/ORGANIZATION/REENERGY-ELECTRIC</t>
  </si>
  <si>
    <t>/funding-round/cb790a753ede1ba325a606eaf159f4bc</t>
  </si>
  <si>
    <t>Reenergy Electric</t>
  </si>
  <si>
    <t>http://www.re-energy.ca/t-i_solarelectricitybuild-1.shtml</t>
  </si>
  <si>
    <t>/ORGANIZATION/REGEN-ENERGY</t>
  </si>
  <si>
    <t>/funding-round/29f5296bba2dfa9df824b448d1f24d9e</t>
  </si>
  <si>
    <t>REGEN Energy</t>
  </si>
  <si>
    <t>http://www.regenenergy.com</t>
  </si>
  <si>
    <t>/funding-round/696389229afd56a60c00885ad6c0668e</t>
  </si>
  <si>
    <t>/funding-round/8560a8adefc5af0709f82a1ea94efec8</t>
  </si>
  <si>
    <t>/funding-round/b24196b8cf6b66dd776b9ecc5c588a84</t>
  </si>
  <si>
    <t>/ORGANIZATION/SIXTRON</t>
  </si>
  <si>
    <t>/funding-round/03af5bffcc903fe108f036282e97c57d</t>
  </si>
  <si>
    <t>SiXtron Advanced Materials</t>
  </si>
  <si>
    <t>http://www.sixtron.com</t>
  </si>
  <si>
    <t>/funding-round/653a4ce8622764ea45cbb8dbf6cf3127</t>
  </si>
  <si>
    <t>/ORGANIZATION/SKYMETER</t>
  </si>
  <si>
    <t>/funding-round/3b521f84499960fdf9a1a72c78942841</t>
  </si>
  <si>
    <t>Applied Telemetrics Inc</t>
  </si>
  <si>
    <t>http://paybysky.com</t>
  </si>
  <si>
    <t>Clean Technology|SEO</t>
  </si>
  <si>
    <t>/ORGANIZATION/SWITCH-MATERIALS</t>
  </si>
  <si>
    <t>/funding-round/f7fcd869660c6b60d00cafacc9500bff</t>
  </si>
  <si>
    <t>SWITCH Materials</t>
  </si>
  <si>
    <t>http://www.switchmaterials.com</t>
  </si>
  <si>
    <t>/ORGANIZATION/TEMPORAL-POWER</t>
  </si>
  <si>
    <t>/funding-round/d2413487f47e79581c8ca1a59ffd8fdf</t>
  </si>
  <si>
    <t>Temporal Power</t>
  </si>
  <si>
    <t>http://temporalpower.com</t>
  </si>
  <si>
    <t>/ORGANIZATION/TYROMER</t>
  </si>
  <si>
    <t>/funding-round/cf523b893f1114598338d6ee22d8008b</t>
  </si>
  <si>
    <t>Tyromer</t>
  </si>
  <si>
    <t>http://www.tyromer.com</t>
  </si>
  <si>
    <t>/ORGANIZATION/UTILICASE</t>
  </si>
  <si>
    <t>/funding-round/1c1ab3cc83b7ade3748b3ceb3adfbf0d</t>
  </si>
  <si>
    <t>UTILICASE</t>
  </si>
  <si>
    <t>http://www.utilicase.com</t>
  </si>
  <si>
    <t>/ORGANIZATION/VIRIDIS-ENERGY</t>
  </si>
  <si>
    <t>/funding-round/23a724aa1329c0a778675fa7244c4d8c</t>
  </si>
  <si>
    <t>20-06-2009</t>
  </si>
  <si>
    <t>Viridis Energy</t>
  </si>
  <si>
    <t>http://www.viridisenergy.ca</t>
  </si>
  <si>
    <t>/funding-round/8fa437fe4dc4393d8ed863147e9b2304</t>
  </si>
  <si>
    <t>/ORGANIZATION/WOODLAND-BIOFUELS</t>
  </si>
  <si>
    <t>/funding-round/e47610a20c728957bf70cdc393fac0d3</t>
  </si>
  <si>
    <t>Woodland Biofuels</t>
  </si>
  <si>
    <t>http://www.woodlandbiofuels.com</t>
  </si>
  <si>
    <t>/ORGANIZATION/3SUN</t>
  </si>
  <si>
    <t>/funding-round/f1d8c6491b45bcf2a35ef1cf5cae96c4</t>
  </si>
  <si>
    <t>3sun</t>
  </si>
  <si>
    <t>http://3sungroup.com</t>
  </si>
  <si>
    <t>/ORGANIZATION/ACAL-ENERGY</t>
  </si>
  <si>
    <t>/funding-round/16817efd4bbef10f63cccdf158f47a41</t>
  </si>
  <si>
    <t>ACAL Energy</t>
  </si>
  <si>
    <t>http://www.acalenergy.co.uk</t>
  </si>
  <si>
    <t>Runcorn</t>
  </si>
  <si>
    <t>/funding-round/993f65a0c759d509e26ca5f633478708</t>
  </si>
  <si>
    <t>/funding-round/d22a90db1705da6ce36c94f7e8d0d1cb</t>
  </si>
  <si>
    <t>/ORGANIZATION/AEA-TECHNOLOGY</t>
  </si>
  <si>
    <t>/funding-round/10be04d48813f3a5cf49160d400d5582</t>
  </si>
  <si>
    <t>AEA Technology</t>
  </si>
  <si>
    <t>http://www.aeat.co.uk</t>
  </si>
  <si>
    <t>/ORGANIZATION/AQUAMARINE-POWER</t>
  </si>
  <si>
    <t>/funding-round/9696c50f869ac7813c0be2f1b0e2009e</t>
  </si>
  <si>
    <t>Aquamarine Power</t>
  </si>
  <si>
    <t>http://www.aquamarinepower.com</t>
  </si>
  <si>
    <t>/ORGANIZATION/ARVIA-TECHNOLOGY</t>
  </si>
  <si>
    <t>/funding-round/5d317312b102d864464a0015c8665e66</t>
  </si>
  <si>
    <t>Arvia Technology</t>
  </si>
  <si>
    <t>http://www.arviatechnology.com</t>
  </si>
  <si>
    <t>Clean Technology|Organic|Waste Management</t>
  </si>
  <si>
    <t>/funding-round/7e65fe4a0b6565962fa5f65fd10a4326</t>
  </si>
  <si>
    <t>28-11-2013</t>
  </si>
  <si>
    <t>/funding-round/b301876d6222f67a6a3c6dbd9c99798d</t>
  </si>
  <si>
    <t>/ORGANIZATION/ATRAVERDA</t>
  </si>
  <si>
    <t>/funding-round/73173446f15556f64949e13e422dc861</t>
  </si>
  <si>
    <t>Atraverda</t>
  </si>
  <si>
    <t>http://www.atraverda.co.uk</t>
  </si>
  <si>
    <t>X2</t>
  </si>
  <si>
    <t>Abertillery</t>
  </si>
  <si>
    <t>/funding-round/7c0492706ce5908e04907bf355e0c9f6</t>
  </si>
  <si>
    <t>/ORGANIZATION/BLUEWATER-BIO</t>
  </si>
  <si>
    <t>/funding-round/702b04f28e61a2bdd7d0b0db843d09c7</t>
  </si>
  <si>
    <t>Bluewater Bio</t>
  </si>
  <si>
    <t>http://www.bluewaterbio.com</t>
  </si>
  <si>
    <t>/ORGANIZATION/BOWMAN-POWER</t>
  </si>
  <si>
    <t>/funding-round/083ea166eff7522792d21d9c13aa97aa</t>
  </si>
  <si>
    <t>Bowman Power</t>
  </si>
  <si>
    <t>http://WWW.BOWMANPOWER.COM</t>
  </si>
  <si>
    <t>/funding-round/55cad74eeb0a9c56bc89e679bb849fdb</t>
  </si>
  <si>
    <t>/ORGANIZATION/BREATHING-BUILDINGS</t>
  </si>
  <si>
    <t>/funding-round/7af5471513d57c490548903315a24eab</t>
  </si>
  <si>
    <t>Breathing Buildings</t>
  </si>
  <si>
    <t>http://www.breathingbuildings.com</t>
  </si>
  <si>
    <t>/funding-round/8ea4c7d548b7dd09b85529f5b513adb0</t>
  </si>
  <si>
    <t>/ORGANIZATION/CAMSEMI</t>
  </si>
  <si>
    <t>/funding-round/20306857bf15a78deb6b27e632c68df3</t>
  </si>
  <si>
    <t>CamSemi</t>
  </si>
  <si>
    <t>http://www.camsemi.com</t>
  </si>
  <si>
    <t>/funding-round/cf975d2ebef9638827f5241ef39ec2c0</t>
  </si>
  <si>
    <t>/funding-round/fabaf08ab158807b0c1119ba35f5c040</t>
  </si>
  <si>
    <t>24-10-2007</t>
  </si>
  <si>
    <t>/ORGANIZATION/DIVERSE-ENERGY</t>
  </si>
  <si>
    <t>/funding-round/0b80ab3beb1ca708544805602b21929c</t>
  </si>
  <si>
    <t>Diverse Energy</t>
  </si>
  <si>
    <t>http://www.diverse-energy.com</t>
  </si>
  <si>
    <t>Slinfold</t>
  </si>
  <si>
    <t>/ORGANIZATION/ECO-PLASTICS</t>
  </si>
  <si>
    <t>/funding-round/b20c8807d758286f25633550d806e679</t>
  </si>
  <si>
    <t>Eco Plastics</t>
  </si>
  <si>
    <t>http://www.ecoplasticsltd.com</t>
  </si>
  <si>
    <t>/ORGANIZATION/ENECSYS</t>
  </si>
  <si>
    <t>/funding-round/7d06fd2ce40aef2d8c663f570387d531</t>
  </si>
  <si>
    <t>Enecsys</t>
  </si>
  <si>
    <t>http://www.enecsys.com</t>
  </si>
  <si>
    <t>/funding-round/7eb27b4b5efe4c1a4b1a8215dc1db594</t>
  </si>
  <si>
    <t>/funding-round/a398ee3b4bd4b2d0de1b3b81861f048f</t>
  </si>
  <si>
    <t>/ORGANIZATION/EUROSITE-POWER</t>
  </si>
  <si>
    <t>/funding-round/899398e0cb38b4d69e37c9559725e0ec</t>
  </si>
  <si>
    <t>EuroSite Power</t>
  </si>
  <si>
    <t>http://www.eurositepower.co.uk/</t>
  </si>
  <si>
    <t>/funding-round/afa40af7be3ec322fb0ddc00a00346a6</t>
  </si>
  <si>
    <t>/ORGANIZATION/FLOWLINE</t>
  </si>
  <si>
    <t>/funding-round/a2ff89510a4678c2edf898d78ecea5b2</t>
  </si>
  <si>
    <t>Flowline</t>
  </si>
  <si>
    <t>http://www.flowlineltd.co.uk/about-flowline/</t>
  </si>
  <si>
    <t>E4</t>
  </si>
  <si>
    <t>Rayleigh</t>
  </si>
  <si>
    <t>/ORGANIZATION/FOTECH</t>
  </si>
  <si>
    <t>/funding-round/981fc94ce3f20f39d59910d45ce4f9f3</t>
  </si>
  <si>
    <t>Fotech</t>
  </si>
  <si>
    <t>http://www.fotechsolutions.com</t>
  </si>
  <si>
    <t>Odiham</t>
  </si>
  <si>
    <t>/ORGANIZATION/GB-ENVIRONMENTAL</t>
  </si>
  <si>
    <t>/funding-round/8ac8c4b439d691e15075604b9d58de2d</t>
  </si>
  <si>
    <t>GB Environmental</t>
  </si>
  <si>
    <t>http://www.gb-environmental.com</t>
  </si>
  <si>
    <t>/ORGANIZATION/GLOBAL-RENEWABLES</t>
  </si>
  <si>
    <t>/funding-round/63f137729f8a36cdc2dfa4c0e4ec0cd2</t>
  </si>
  <si>
    <t>Global Renewables</t>
  </si>
  <si>
    <t>http://globalrenewables.co.uk</t>
  </si>
  <si>
    <t>Farington</t>
  </si>
  <si>
    <t>/ORGANIZATION/GREEN-GAS-INTERNATIONAL</t>
  </si>
  <si>
    <t>/funding-round/cc871f23f230306162a3fd76b2623ae7</t>
  </si>
  <si>
    <t>Green Gas International</t>
  </si>
  <si>
    <t>http://www.greengas.net</t>
  </si>
  <si>
    <t>Richmond Upon Thames</t>
  </si>
  <si>
    <t>/ORGANIZATION/GREEN-HIGHLAND-RENEWABLES</t>
  </si>
  <si>
    <t>/funding-round/96f4b1132e617a9fe96460315b40213f</t>
  </si>
  <si>
    <t>Green Highland Renewables</t>
  </si>
  <si>
    <t>http://greenhighland.co.uk</t>
  </si>
  <si>
    <t>W1</t>
  </si>
  <si>
    <t>/funding-round/de7f60c5fb3fbf2856be74f0e63489b2</t>
  </si>
  <si>
    <t>/funding-round/ecd15e313c497a923f6da089c38b80d6</t>
  </si>
  <si>
    <t>/ORGANIZATION/HADRIAN-ELECTRICAL-ENGINEERING</t>
  </si>
  <si>
    <t>/funding-round/a80332169799178e544eb932ddf1a801</t>
  </si>
  <si>
    <t>Hadrian Electrical Engineering</t>
  </si>
  <si>
    <t>http://hadrianee.co.uk</t>
  </si>
  <si>
    <t>J6</t>
  </si>
  <si>
    <t>/ORGANIZATION/I2O-WATER</t>
  </si>
  <si>
    <t>/funding-round/2ab1d741c9f44ec9e82490b3596e25db</t>
  </si>
  <si>
    <t>i2O Water</t>
  </si>
  <si>
    <t>http://www.i2owater.com/default.aspx</t>
  </si>
  <si>
    <t>/funding-round/52322bce459f9fcbf7abaf73a5c813e2</t>
  </si>
  <si>
    <t>/ORGANIZATION/ICEOTOPE</t>
  </si>
  <si>
    <t>/funding-round/589ede5a4f3546f1cc04c3bab961687f</t>
  </si>
  <si>
    <t>Iceotope</t>
  </si>
  <si>
    <t>http://www.iceotope.com</t>
  </si>
  <si>
    <t>Clean Technology|Networking</t>
  </si>
  <si>
    <t>L3</t>
  </si>
  <si>
    <t>Rotherham</t>
  </si>
  <si>
    <t>/ORGANIZATION/IGNIS-ENERGY</t>
  </si>
  <si>
    <t>/funding-round/45c868154d449b67fef46fca624b5996</t>
  </si>
  <si>
    <t>Ignis Energy</t>
  </si>
  <si>
    <t>http://www.ignis-energy.com</t>
  </si>
  <si>
    <t>/ORGANIZATION/INETEC</t>
  </si>
  <si>
    <t>/funding-round/c3218922ecb2037806b19c10d9e885c7</t>
  </si>
  <si>
    <t>Inetec</t>
  </si>
  <si>
    <t>Clean Technology|New Technologies|Waste Management</t>
  </si>
  <si>
    <t>X3</t>
  </si>
  <si>
    <t>Pyle</t>
  </si>
  <si>
    <t>/ORGANIZATION/INNOVIS</t>
  </si>
  <si>
    <t>/funding-round/dc8141858af8bc4b42dfa8bfa6cfd18c</t>
  </si>
  <si>
    <t>Innovis</t>
  </si>
  <si>
    <t>http://www.innovis.org.uk</t>
  </si>
  <si>
    <t>/ORGANIZATION/INTELLIGENT-ENERGY</t>
  </si>
  <si>
    <t>/funding-round/3d0d35d8d51f6cca391269ea49e4a605</t>
  </si>
  <si>
    <t>Intelligent Energy</t>
  </si>
  <si>
    <t>http://www.intelligent-energy.com</t>
  </si>
  <si>
    <t>/funding-round/4d4bf331f0846704cf1c18133e403b3c</t>
  </si>
  <si>
    <t>/funding-round/66546017b56e4fcc5a3da2caa6ad21fc</t>
  </si>
  <si>
    <t>/funding-round/9b12d5a151487c6cc45ccc02f05b2905</t>
  </si>
  <si>
    <t>/funding-round/eb3d3d5f8421b7a643d50e2290896684</t>
  </si>
  <si>
    <t>/ORGANIZATION/INTELLITECT-WATER-HOLDINGS</t>
  </si>
  <si>
    <t>/funding-round/d45a23c4aa1acc783e6fc0be0da94455</t>
  </si>
  <si>
    <t>Intellitect Water Holdings</t>
  </si>
  <si>
    <t>http://www.intellitect-water.co.uk</t>
  </si>
  <si>
    <t>X7</t>
  </si>
  <si>
    <t>Cross Hands</t>
  </si>
  <si>
    <t>/ORGANIZATION/ISENTROPIC</t>
  </si>
  <si>
    <t>/funding-round/e8ed9392114cd653af31eb3cbb5cb1a4</t>
  </si>
  <si>
    <t>Isentropic</t>
  </si>
  <si>
    <t>http://www.isentropic.co.uk</t>
  </si>
  <si>
    <t>/ORGANIZATION/JBM-INTERNATIONAL</t>
  </si>
  <si>
    <t>/funding-round/a2df7594a4bf436fb409761b6b45ad48</t>
  </si>
  <si>
    <t>JBM International</t>
  </si>
  <si>
    <t>http://www.jbmi.com</t>
  </si>
  <si>
    <t>/ORGANIZATION/JFS-HOWLA-HAY-BIOGAS</t>
  </si>
  <si>
    <t>/funding-round/82ab3ec654cb9442cf1cfe3feb49d0b8</t>
  </si>
  <si>
    <t>JFS Howla Hay Biogas</t>
  </si>
  <si>
    <t>Clean Technology|Energy Efficiency|Waste Management</t>
  </si>
  <si>
    <t>Guisborough</t>
  </si>
  <si>
    <t>/ORGANIZATION/KINGSPAN-WIND</t>
  </si>
  <si>
    <t>/funding-round/e08d19665399e8409e2a9778a2fc3244</t>
  </si>
  <si>
    <t>Kingspan Wind</t>
  </si>
  <si>
    <t>http://www.kingspanwind.com</t>
  </si>
  <si>
    <t>V7</t>
  </si>
  <si>
    <t>/ORGANIZATION/LUMICITY</t>
  </si>
  <si>
    <t>/funding-round/60bb17327560529c15d365448b9a89e1</t>
  </si>
  <si>
    <t>Lumicity</t>
  </si>
  <si>
    <t>http://lumicity.com</t>
  </si>
  <si>
    <t>/ORGANIZATION/LYSANDA</t>
  </si>
  <si>
    <t>/funding-round/77f90c9bf21087297bb5f50c391f5564</t>
  </si>
  <si>
    <t>Lysanda</t>
  </si>
  <si>
    <t>http://www.lysanda.com</t>
  </si>
  <si>
    <t>/funding-round/972ed19e1761967646964fcba49d6292</t>
  </si>
  <si>
    <t>/ORGANIZATION/MARINE-CURRENT-TURBINES</t>
  </si>
  <si>
    <t>/funding-round/0e2e5acd591cbcaf4fb3ba628a34dd23</t>
  </si>
  <si>
    <t>Marine Current Turbines</t>
  </si>
  <si>
    <t>http://www.marineturbines.com</t>
  </si>
  <si>
    <t>/ORGANIZATION/MOF-TECHNOLOGIES</t>
  </si>
  <si>
    <t>/funding-round/a637a2f5cd2987a093bfca4372d655d0</t>
  </si>
  <si>
    <t>MOF Technologies</t>
  </si>
  <si>
    <t>http://www.moftechnologies.com</t>
  </si>
  <si>
    <t>/ORGANIZATION/MORGAN-EVERETT</t>
  </si>
  <si>
    <t>/funding-round/c5e5300f84d7c18037be490db6eeacca</t>
  </si>
  <si>
    <t>Morgan Everett</t>
  </si>
  <si>
    <t>http://www.morganeverett.com</t>
  </si>
  <si>
    <t>/ORGANIZATION/MYALERT</t>
  </si>
  <si>
    <t>/funding-round/b9f94e2dc435e0ebbd0d5ed252341182</t>
  </si>
  <si>
    <t>AlertMe</t>
  </si>
  <si>
    <t>http://www.alertme.com</t>
  </si>
  <si>
    <t>/funding-round/bd261788b5534c27499b4a4d3dea572d</t>
  </si>
  <si>
    <t>/ORGANIZATION/NAVETAS-ENERGY-MANAGEMENT</t>
  </si>
  <si>
    <t>/funding-round/c2dea6ab035d20d42a2fb47a3f65e7b8</t>
  </si>
  <si>
    <t>Navetas Energy Management</t>
  </si>
  <si>
    <t>http://www.navetas.com</t>
  </si>
  <si>
    <t>Woodbridge</t>
  </si>
  <si>
    <t>/ORGANIZATION/NEW-EARTH-SOLUTIONS</t>
  </si>
  <si>
    <t>/funding-round/a642193d5d1e90aaafaa52d252df08e8</t>
  </si>
  <si>
    <t>New Earth Solutions</t>
  </si>
  <si>
    <t>http://www.newearthsolutions.co.uk</t>
  </si>
  <si>
    <t>D6</t>
  </si>
  <si>
    <t>Verwood</t>
  </si>
  <si>
    <t>/ORGANIZATION/NGENTEC</t>
  </si>
  <si>
    <t>/funding-round/216d597298058fb0fcfe5b18cb6c13ed</t>
  </si>
  <si>
    <t>NGenTec</t>
  </si>
  <si>
    <t>http://www.ngentec.com</t>
  </si>
  <si>
    <t>/ORGANIZATION/NOVACEM</t>
  </si>
  <si>
    <t>/funding-round/8f5974bd09398e00d3c81e63a6b4748f</t>
  </si>
  <si>
    <t>27-01-2011</t>
  </si>
  <si>
    <t>Novacem</t>
  </si>
  <si>
    <t>http://novacem.com</t>
  </si>
  <si>
    <t>/ORGANIZATION/NPS</t>
  </si>
  <si>
    <t>/funding-round/2ee266da9369a2392eebfa2c95c58d4c</t>
  </si>
  <si>
    <t>NPS</t>
  </si>
  <si>
    <t>http://www.novelpolymers.com</t>
  </si>
  <si>
    <t>/ORGANIZATION/OMNISENS</t>
  </si>
  <si>
    <t>/funding-round/36496dc48f18b3591908a24caa74148a</t>
  </si>
  <si>
    <t>Omnisens</t>
  </si>
  <si>
    <t>http://www.omnisens.ch</t>
  </si>
  <si>
    <t>/ORGANIZATION/ONZO</t>
  </si>
  <si>
    <t>/funding-round/c047510e56e4a35a72f75264cbb017e1</t>
  </si>
  <si>
    <t>Onzo</t>
  </si>
  <si>
    <t>http://www.onzo.com</t>
  </si>
  <si>
    <t>/ORGANIZATION/ORECON</t>
  </si>
  <si>
    <t>/funding-round/05dfca1aa04c1da238a14ad48aa48af4</t>
  </si>
  <si>
    <t>Orecon</t>
  </si>
  <si>
    <t>http://www.orecon.com</t>
  </si>
  <si>
    <t>/ORGANIZATION/OXFORD-PHOTOVOLTAICS</t>
  </si>
  <si>
    <t>/funding-round/1dc44520adc6316337cb1fa5cf332aa6</t>
  </si>
  <si>
    <t>Oxford Photovoltaics</t>
  </si>
  <si>
    <t>http://www.oxfordpv.com</t>
  </si>
  <si>
    <t>Yarnton</t>
  </si>
  <si>
    <t>/funding-round/57e3e3d536d0ee2cd1e7cccffe608518</t>
  </si>
  <si>
    <t>/funding-round/c8ba5f153a6609e2f3da2c987b3702a4</t>
  </si>
  <si>
    <t>/funding-round/ce51e5b6d9391b081435af8d8e323430</t>
  </si>
  <si>
    <t>/ORGANIZATION/PAVEGEN-SYSTEMS</t>
  </si>
  <si>
    <t>/funding-round/e92cc590cfdf41948199357bac4e20bf</t>
  </si>
  <si>
    <t>Pavegen Systems</t>
  </si>
  <si>
    <t>http://www.pavegen.com</t>
  </si>
  <si>
    <t>/ORGANIZATION/PLAXICA</t>
  </si>
  <si>
    <t>/funding-round/23016b3b5f3b27e5ad168c5fa4ccb097</t>
  </si>
  <si>
    <t>Plaxica</t>
  </si>
  <si>
    <t>http://www.plaxica.com</t>
  </si>
  <si>
    <t>/funding-round/92ba4eaa0ff84b3829fb7412d8e847f4</t>
  </si>
  <si>
    <t>/ORGANIZATION/POWEROASIS</t>
  </si>
  <si>
    <t>/funding-round/52bc87c1b1140ec7772fe89c9785928d</t>
  </si>
  <si>
    <t>PowerOasis</t>
  </si>
  <si>
    <t>http://www.poweroasis.com</t>
  </si>
  <si>
    <t>/funding-round/c02f05c11f26b89ecf45643e8c2f2e86</t>
  </si>
  <si>
    <t>/ORGANIZATION/QUIETREVOLUTION</t>
  </si>
  <si>
    <t>/funding-round/6bec3d712df7770e14705444807f1f69</t>
  </si>
  <si>
    <t>quietrevolution</t>
  </si>
  <si>
    <t>http://www.quietrevolution.com</t>
  </si>
  <si>
    <t>/ORGANIZATION/SALUNDA</t>
  </si>
  <si>
    <t>/funding-round/26bc5192f1217447fbeb07f82dfacfaa</t>
  </si>
  <si>
    <t>Salunda</t>
  </si>
  <si>
    <t>http://www.salunda.com/</t>
  </si>
  <si>
    <t>Bicester</t>
  </si>
  <si>
    <t>/ORGANIZATION/SILVIGEN</t>
  </si>
  <si>
    <t>/funding-round/8f5ff04adcd76f5270cce15fe89521c8</t>
  </si>
  <si>
    <t>Silvigen</t>
  </si>
  <si>
    <t>http://www.silvigen.co.uk</t>
  </si>
  <si>
    <t>/ORGANIZATION/SYRINIX</t>
  </si>
  <si>
    <t>/funding-round/d7008321400bb458b5dc55e7b7462d50</t>
  </si>
  <si>
    <t>Syrinix</t>
  </si>
  <si>
    <t>http://www.syrinix.com</t>
  </si>
  <si>
    <t>/ORGANIZATION/THE-CONSULTING-CONSORTIUM</t>
  </si>
  <si>
    <t>/funding-round/9360ef64316c1c48f7ed22f71557c54b</t>
  </si>
  <si>
    <t>The Consulting Consortium</t>
  </si>
  <si>
    <t>/ORGANIZATION/THE-NEW-FORESTS-COMPANY</t>
  </si>
  <si>
    <t>/funding-round/2dd06c9a190917512b64b508154895fc</t>
  </si>
  <si>
    <t>The New Forests Company</t>
  </si>
  <si>
    <t>http://www.newforestscompany.com</t>
  </si>
  <si>
    <t>/ORGANIZATION/UTILITY-AND-ENVIRONMENTAL-SOLUTIONS</t>
  </si>
  <si>
    <t>/funding-round/53e0d139b1c2c4ae78ddcc0e48c3d93e</t>
  </si>
  <si>
    <t>Utility and Environmental Solutions</t>
  </si>
  <si>
    <t>http://www.uesenergy.co.uk</t>
  </si>
  <si>
    <t>/ORGANIZATION/VAIREX-INTERNATIONAL</t>
  </si>
  <si>
    <t>/funding-round/2b6aa2e596fd8f889b8388f55e712ec9</t>
  </si>
  <si>
    <t>VAIREX international</t>
  </si>
  <si>
    <t>http://www.vairex.com</t>
  </si>
  <si>
    <t>/ORGANIZATION/VERTICAL-WIND-ENERGY</t>
  </si>
  <si>
    <t>/funding-round/6a8d663a7398ba408487ffbcdfac3a46</t>
  </si>
  <si>
    <t>Vertical Wind Energy</t>
  </si>
  <si>
    <t>http://www.vweltd.com</t>
  </si>
  <si>
    <t>/ORGANIZATION/VIBRANT-ENERGY</t>
  </si>
  <si>
    <t>/funding-round/76138a0a8cc73cd6050be98b541145a6</t>
  </si>
  <si>
    <t>Vibrant Energy</t>
  </si>
  <si>
    <t>http://www.vibrantenergy.co.uk</t>
  </si>
  <si>
    <t>/ORGANIZATION/WATER-INNOVATE</t>
  </si>
  <si>
    <t>/funding-round/49eee36c04a30580577101f8f286acdc</t>
  </si>
  <si>
    <t>Water Innovate</t>
  </si>
  <si>
    <t>http://www.waterinnovate.co.uk</t>
  </si>
  <si>
    <t>/ORGANIZATION/WATSON-BROWN</t>
  </si>
  <si>
    <t>/funding-round/086be436e04522527fa57916ad794c91</t>
  </si>
  <si>
    <t>Watson Brown</t>
  </si>
  <si>
    <t>http://www.wb-hsm.com</t>
  </si>
  <si>
    <t>/ORGANIZATION/WINNOW-SOLUTIONS</t>
  </si>
  <si>
    <t>/funding-round/666dcfb55586f7379d8de2d34b56a12f</t>
  </si>
  <si>
    <t>Winnow Solutions</t>
  </si>
  <si>
    <t>http://winnowsolutions.com</t>
  </si>
  <si>
    <t>Clean Technology|Hospitality|Optimization|Waste Management</t>
  </si>
  <si>
    <t>/ORGANIZATION/YOUR-ENERGY</t>
  </si>
  <si>
    <t>/funding-round/dedd10630dd85065f47fdacc7781941c</t>
  </si>
  <si>
    <t>Your Energy</t>
  </si>
  <si>
    <t>http://www.your-energy.co.uk</t>
  </si>
  <si>
    <t>/ORGANIZATION/AQUASPY</t>
  </si>
  <si>
    <t>/funding-round/f8e5df7b31415fb0088c82bd2659a33a</t>
  </si>
  <si>
    <t>Aquaspy</t>
  </si>
  <si>
    <t>http://www.aquaspy.com</t>
  </si>
  <si>
    <t>Adelaide</t>
  </si>
  <si>
    <t>/ORGANIZATION/BT-IMAGING</t>
  </si>
  <si>
    <t>/funding-round/9634c88f200c5b36b344a649c54da10d</t>
  </si>
  <si>
    <t>BT Imaging</t>
  </si>
  <si>
    <t>http://www.btimaging.com</t>
  </si>
  <si>
    <t>/funding-round/d735da4735a9713e59f843796c91aeb8</t>
  </si>
  <si>
    <t>/ORGANIZATION/LIQUEFIED-NATURAL-GAS</t>
  </si>
  <si>
    <t>/funding-round/1a784ff1c6b0f55eed36fa703ce39737</t>
  </si>
  <si>
    <t>Liquefied Natural Gas</t>
  </si>
  <si>
    <t>http://lnglimited.com.au</t>
  </si>
  <si>
    <t>/ORGANIZATION/MERLIN-DIAMONDS</t>
  </si>
  <si>
    <t>/funding-round/75b17bc4cd7a27c5d7ffe4f03e08ecdf</t>
  </si>
  <si>
    <t>Merlin Diamonds</t>
  </si>
  <si>
    <t>http://merlindiamonds.com.au</t>
  </si>
  <si>
    <t>/ORGANIZATION/OILEX</t>
  </si>
  <si>
    <t>/funding-round/075ba79a267fef39978d8b18dbd5a365</t>
  </si>
  <si>
    <t>Oilex</t>
  </si>
  <si>
    <t>http://www.oilex.com.au</t>
  </si>
  <si>
    <t>Tasmania</t>
  </si>
  <si>
    <t>Western Junction</t>
  </si>
  <si>
    <t>/ORGANIZATION/REDSTONE-RESOURCES</t>
  </si>
  <si>
    <t>/funding-round/3a14040503a50c97d90996c65f5e7429</t>
  </si>
  <si>
    <t>Redstone Resources</t>
  </si>
  <si>
    <t>http://redstone.com.au</t>
  </si>
  <si>
    <t>/ORGANIZATION/ROX-RESOURCES</t>
  </si>
  <si>
    <t>/funding-round/6f2097f34965c82687d7d31f23eda583</t>
  </si>
  <si>
    <t>Rox Resources</t>
  </si>
  <si>
    <t>http://roxresources.com.au</t>
  </si>
  <si>
    <t>/ORGANIZATION/SINO-GAS-ENERGY</t>
  </si>
  <si>
    <t>/funding-round/f6046e2e5a452d1da7c5870e4c771e97</t>
  </si>
  <si>
    <t>Sino Gas &amp; Energy</t>
  </si>
  <si>
    <t>http://sinogasenergy.com</t>
  </si>
  <si>
    <t>Subiaco</t>
  </si>
  <si>
    <t>/ORGANIZATION/HORIZON-FUEL-CELL-TECHNOLOGIES</t>
  </si>
  <si>
    <t>/funding-round/003a88b70c1e1c7460ba51fcfb5e8b7c</t>
  </si>
  <si>
    <t>Horizon Fuel Cell Technologies</t>
  </si>
  <si>
    <t>http://www.horizonfuelcell.com</t>
  </si>
  <si>
    <t>/ORGANIZATION/SMOVE</t>
  </si>
  <si>
    <t>/funding-round/ac8fdffb8ab609d1e11e9610e63e8662</t>
  </si>
  <si>
    <t>Smove</t>
  </si>
  <si>
    <t>http://www.smove.sg</t>
  </si>
  <si>
    <t>Clean Technology|Mobility|Transportation</t>
  </si>
  <si>
    <t>/ORGANIZATION/CYLON-CONTROLS</t>
  </si>
  <si>
    <t>/funding-round/a40fcf979057a7797deef1a876052814</t>
  </si>
  <si>
    <t>Cylon Controls</t>
  </si>
  <si>
    <t>http://www.cylon.com/ie/</t>
  </si>
  <si>
    <t>/ORGANIZATION/GAELECTRIC</t>
  </si>
  <si>
    <t>/funding-round/c8ead1b73fea29bf42d14d1caaba00ae</t>
  </si>
  <si>
    <t>Gaelectric</t>
  </si>
  <si>
    <t>http://www.gaelectric.ie</t>
  </si>
  <si>
    <t>Ringsend</t>
  </si>
  <si>
    <t>/ORGANIZATION/HYBRID-ENERGY-SOLUTIONS</t>
  </si>
  <si>
    <t>/funding-round/e5922f922b7f348eaeefdcaa25ddf924</t>
  </si>
  <si>
    <t>Hybrid Energy Solutions</t>
  </si>
  <si>
    <t>http://www.hybrid.ie</t>
  </si>
  <si>
    <t>Clean Technology|Energy|Manufacturing</t>
  </si>
  <si>
    <t>/ORGANIZATION/MAINSTREAM-RENEWABLE-POWER</t>
  </si>
  <si>
    <t>/funding-round/7854a60d3b7fa91c94d36bdd92d1a903</t>
  </si>
  <si>
    <t>Mainstream Renewable Power</t>
  </si>
  <si>
    <t>http://www.mainstreamrp.com</t>
  </si>
  <si>
    <t>Sandyford</t>
  </si>
  <si>
    <t>/ORGANIZATION/NUALIGHT</t>
  </si>
  <si>
    <t>/funding-round/89ed96937a21c0c8ff877530f58d2090</t>
  </si>
  <si>
    <t>Nualight</t>
  </si>
  <si>
    <t>http://www.nualight.com</t>
  </si>
  <si>
    <t>Clean Technology|Consumer Electronics|Retail</t>
  </si>
  <si>
    <t>/funding-round/d8ce8ffadb39b800174770815e35c3a6</t>
  </si>
  <si>
    <t>/ORGANIZATION/REDT</t>
  </si>
  <si>
    <t>/funding-round/9a11c645fcfd4ece2132dbc72198375b</t>
  </si>
  <si>
    <t>RedT</t>
  </si>
  <si>
    <t>http://www.redtenergy.com/</t>
  </si>
  <si>
    <t>Clean Technology|Energy|Energy Storage</t>
  </si>
  <si>
    <t>/ORGANIZATION/SOLARPRINT</t>
  </si>
  <si>
    <t>/funding-round/2df156fb950427b8b13086d00ef50d6b</t>
  </si>
  <si>
    <t>SolarPrint</t>
  </si>
  <si>
    <t>http://www.solarprint.ie</t>
  </si>
  <si>
    <t>/funding-round/300181af222bc4239b662d914d8dfe57</t>
  </si>
  <si>
    <t>13-06-2010</t>
  </si>
  <si>
    <t>/ORGANIZATION/WEVEBOB</t>
  </si>
  <si>
    <t>/funding-round/57503b0f9c30e176a2f5c9581f2ff2c6</t>
  </si>
  <si>
    <t>Wevebob</t>
  </si>
  <si>
    <t>http://www.wavebob.com</t>
  </si>
  <si>
    <t>Maynooth</t>
  </si>
  <si>
    <t>/ORGANIZATION/WIND-ENERGY-DIRECT</t>
  </si>
  <si>
    <t>/funding-round/46e9a8246d7a692028fd24c8e6cc1cdf</t>
  </si>
  <si>
    <t>Wind Energy Direct</t>
  </si>
  <si>
    <t>http://www.windenergydirect.ie</t>
  </si>
  <si>
    <t>/ORGANIZATION/TRANS-TASMAN-RESOURCES</t>
  </si>
  <si>
    <t>/funding-round/f874a2669962f9a42c5c5ad9ace1f4e9</t>
  </si>
  <si>
    <t>Trans Tasman Resources</t>
  </si>
  <si>
    <t>http://www.ttrl.co.nz</t>
  </si>
  <si>
    <t>/ORGANIZATION/AG-P</t>
  </si>
  <si>
    <t>/funding-round/23b291ede01c9448614599d578183d13</t>
  </si>
  <si>
    <t>AG&amp;P</t>
  </si>
  <si>
    <t>http://agp.ph</t>
  </si>
  <si>
    <t>PHL - Other</t>
  </si>
  <si>
    <t>Muntinlupa City</t>
  </si>
  <si>
    <t>1899-12-31</t>
  </si>
  <si>
    <t>/ORGANIZATION/AUJAS-NETWORKS</t>
  </si>
  <si>
    <t>/funding-round/6e58c7121352f8e0d02ae8245deb6515</t>
  </si>
  <si>
    <t>13-01-2008</t>
  </si>
  <si>
    <t>Aujas Networks</t>
  </si>
  <si>
    <t>http://www.aujas.com</t>
  </si>
  <si>
    <t>Security</t>
  </si>
  <si>
    <t>/funding-round/890293326e29b040322fb5a01f7d5280</t>
  </si>
  <si>
    <t>/funding-round/9793ed8d2e233e19a66bd4484eac0bf1</t>
  </si>
  <si>
    <t>/ORGANIZATION/FIREPRO-SYSTEMS</t>
  </si>
  <si>
    <t>/funding-round/0c07d20e8c6352a323d65a675308a212</t>
  </si>
  <si>
    <t>Firepro Systems</t>
  </si>
  <si>
    <t>http://www.fireprosystems.com</t>
  </si>
  <si>
    <t>/ORGANIZATION/IPOLICY-NETWORKS</t>
  </si>
  <si>
    <t>/funding-round/369f74e16345c987325493e3890fe119</t>
  </si>
  <si>
    <t>iPolicy Networks</t>
  </si>
  <si>
    <t>http://www.ipolicynet.com</t>
  </si>
  <si>
    <t>/funding-round/5960ab7542caab51f2b89207bebd258b</t>
  </si>
  <si>
    <t>/ORGANIZATION/SECURENS</t>
  </si>
  <si>
    <t>/funding-round/1ac22ef7af67c792cd6d8bd5f050865f</t>
  </si>
  <si>
    <t>Securens</t>
  </si>
  <si>
    <t>http://securens.in</t>
  </si>
  <si>
    <t>/funding-round/58bacc4eb213e15924fe76be55369429</t>
  </si>
  <si>
    <t>/ORGANIZATION/3VR-SECURITY</t>
  </si>
  <si>
    <t>/funding-round/2d9a06be3782f61e44be54d90615e36e</t>
  </si>
  <si>
    <t>3VR</t>
  </si>
  <si>
    <t>http://www.3vr.com</t>
  </si>
  <si>
    <t>/funding-round/7b24b3bbcd57afb68325218cc92174c9</t>
  </si>
  <si>
    <t>/funding-round/b8b7b0c0c6ba2cd58d242d9f401a09c9</t>
  </si>
  <si>
    <t>/funding-round/bfc4aa679e5c96924732da5a32030ef2</t>
  </si>
  <si>
    <t>/funding-round/c68aee621fee8ee1f667f6f866554f30</t>
  </si>
  <si>
    <t>/funding-round/c7003d1375a49db67f94ebbc3016d920</t>
  </si>
  <si>
    <t>/ORGANIZATION/41ST-PARAMETER</t>
  </si>
  <si>
    <t>/funding-round/35f94245f344592c9852164e93e35f35</t>
  </si>
  <si>
    <t>41st Parameter</t>
  </si>
  <si>
    <t>http://www.the41st.com</t>
  </si>
  <si>
    <t>/funding-round/427b12167552244d093895892b6b7122</t>
  </si>
  <si>
    <t>/funding-round/6bd9683aa1fbe7c966dfef630c096d13</t>
  </si>
  <si>
    <t>/funding-round/6f3d1f636f41ab87babdd4536ad59278</t>
  </si>
  <si>
    <t>/ORGANIZATION/A-H-SOFTWARE-HOUSE</t>
  </si>
  <si>
    <t>/funding-round/e86a84cdc42403fb4275554ffc9dfba8</t>
  </si>
  <si>
    <t>A&amp;H Software House</t>
  </si>
  <si>
    <t>http://www.luxriot.com/</t>
  </si>
  <si>
    <t>Copiague</t>
  </si>
  <si>
    <t>/ORGANIZATION/ACCESS-MEDIA</t>
  </si>
  <si>
    <t>/funding-round/6043d4227932dc63ec3a1b3b7f3c10d3</t>
  </si>
  <si>
    <t>Access Media 3</t>
  </si>
  <si>
    <t>http://www.am3inc.com</t>
  </si>
  <si>
    <t>Saybrook</t>
  </si>
  <si>
    <t>/ORGANIZATION/ACCUVANT</t>
  </si>
  <si>
    <t>/funding-round/08c5e2f49a48f683e5651779887a4c9e</t>
  </si>
  <si>
    <t>Accuvant</t>
  </si>
  <si>
    <t>http://www.accuvant.com</t>
  </si>
  <si>
    <t>/funding-round/ecb046d68e7cbb0eb4881a4ed980ecc4</t>
  </si>
  <si>
    <t>/ORGANIZATION/ACENDI-INTERACTIVE</t>
  </si>
  <si>
    <t>/funding-round/789bb1eab54a235646679057f09064cf</t>
  </si>
  <si>
    <t>Acendi Interactive</t>
  </si>
  <si>
    <t>http://www.acendi.com</t>
  </si>
  <si>
    <t>/ORGANIZATION/ADMITONE-SECURITY</t>
  </si>
  <si>
    <t>/funding-round/a6484dbea355aff35496b9d13d9babde</t>
  </si>
  <si>
    <t>AdmitOne Security</t>
  </si>
  <si>
    <t>http://www.admitonesecurity.com</t>
  </si>
  <si>
    <t>/funding-round/d48bdb327b17ffe34b6b9381730956e3</t>
  </si>
  <si>
    <t>/ORGANIZATION/ADVANCED-CHIP-EXPRESS</t>
  </si>
  <si>
    <t>/funding-round/4bc21d5902ba4010a4681db1b69a114f</t>
  </si>
  <si>
    <t>Advanced Chip Express</t>
  </si>
  <si>
    <t>/ORGANIZATION/AGILEMESH</t>
  </si>
  <si>
    <t>/funding-round/4e6c9800b2ae7d7cbfbb68e2ae623d77</t>
  </si>
  <si>
    <t>AgileMesh</t>
  </si>
  <si>
    <t>http://www.agilemesh.com</t>
  </si>
  <si>
    <t>/ORGANIZATION/AGILIANCE</t>
  </si>
  <si>
    <t>/funding-round/3f3558973aac0f1fecc1a9dbc465793b</t>
  </si>
  <si>
    <t>Agiliance</t>
  </si>
  <si>
    <t>http://www.agiliance.com</t>
  </si>
  <si>
    <t>/funding-round/8f0a72c98a80d38682610c2cce240dc3</t>
  </si>
  <si>
    <t>/funding-round/cad85afe69186dadb28140dd6b8e083d</t>
  </si>
  <si>
    <t>/funding-round/cc7f23e6ff3510e22bf743cbf031aad5</t>
  </si>
  <si>
    <t>/funding-round/d7a4fa4bebb8defcfcd5865073fe6fcd</t>
  </si>
  <si>
    <t>/ORGANIZATION/AIRTIGHT-NETWORKS</t>
  </si>
  <si>
    <t>/funding-round/56deeceac78d14dcdddee597a8925728</t>
  </si>
  <si>
    <t>AirTight Networks</t>
  </si>
  <si>
    <t>http://www.airtightnetworks.com</t>
  </si>
  <si>
    <t>Security|Wireless</t>
  </si>
  <si>
    <t>/funding-round/8f3c5fec2e317fc52b2107c56147bc19</t>
  </si>
  <si>
    <t>/funding-round/923586029c17540a36d5ca7674e970fb</t>
  </si>
  <si>
    <t>15-11-2004</t>
  </si>
  <si>
    <t>/funding-round/babbcbacdbbd3265c3bef3fce2bf0c20</t>
  </si>
  <si>
    <t>/funding-round/f04f27687c5fbbe8f01d12dfbbc3260e</t>
  </si>
  <si>
    <t>/ORGANIZATION/ALERTENTERPRISE</t>
  </si>
  <si>
    <t>/funding-round/74addf58613c3e72eaafb9605fdcf02e</t>
  </si>
  <si>
    <t>AlertEnterprise</t>
  </si>
  <si>
    <t>http://www.alertenterprise.com</t>
  </si>
  <si>
    <t>/funding-round/bfe7416e2c62388d1666515a0231685c</t>
  </si>
  <si>
    <t>/ORGANIZATION/ALIENVAULT</t>
  </si>
  <si>
    <t>/funding-round/032a1783fb2a945b0202da32e1735b94</t>
  </si>
  <si>
    <t>AlienVault</t>
  </si>
  <si>
    <t>http://www.alienvault.com</t>
  </si>
  <si>
    <t>/funding-round/19ef4b356b7100e060ec0ac417285bb0</t>
  </si>
  <si>
    <t>/funding-round/1a191a56f080b0c03d341566918d103b</t>
  </si>
  <si>
    <t>/funding-round/5af236009ebb577b47d2cd2812a3c248</t>
  </si>
  <si>
    <t>/funding-round/abadc5328257965ce5b82b34a234496d</t>
  </si>
  <si>
    <t>/funding-round/e9a462fecef1e5fd738303c89375a697</t>
  </si>
  <si>
    <t>/ORGANIZATION/ALLCLEAR-ID</t>
  </si>
  <si>
    <t>/funding-round/8be5936a5b832cb3d2497de681b7906c</t>
  </si>
  <si>
    <t>AllClear ID</t>
  </si>
  <si>
    <t>http://www.allclearid.com</t>
  </si>
  <si>
    <t>/ORGANIZATION/ALTOR-NETWORKS</t>
  </si>
  <si>
    <t>/funding-round/aa3dabc0997ca65ca367ea25e179c537</t>
  </si>
  <si>
    <t>Altor Networks</t>
  </si>
  <si>
    <t>http://www.altornetworks.com</t>
  </si>
  <si>
    <t>/funding-round/aacab93cd4059443e52db348318b5a0b</t>
  </si>
  <si>
    <t>/ORGANIZATION/APPLIED-DNA-SCIENCES</t>
  </si>
  <si>
    <t>/funding-round/24dd28dcb992f4532ecd3714f3d2069c</t>
  </si>
  <si>
    <t>Applied DNA Sciences</t>
  </si>
  <si>
    <t>http://www.adnas.com</t>
  </si>
  <si>
    <t>/funding-round/2c082b1d77dc4c1f6b2da7442f73201f</t>
  </si>
  <si>
    <t>/funding-round/3bfb7db329a5cb831b0b297292941f31</t>
  </si>
  <si>
    <t>/funding-round/c217187f0f1adad5f05794835a488b2c</t>
  </si>
  <si>
    <t>/ORGANIZATION/APPRITY</t>
  </si>
  <si>
    <t>/funding-round/2ab36f857e5aa84cf9b4c46b7a736904</t>
  </si>
  <si>
    <t>Palerra Inc.</t>
  </si>
  <si>
    <t>https://palerra.com/</t>
  </si>
  <si>
    <t>/funding-round/f3da2cb421d51cefa49e587c2c3ecfc9</t>
  </si>
  <si>
    <t>/ORGANIZATION/APPTHORITY</t>
  </si>
  <si>
    <t>/funding-round/f16080fac6e4a67cc36ebf74cc430ed8</t>
  </si>
  <si>
    <t>Appthority</t>
  </si>
  <si>
    <t>http://www.appthority.com</t>
  </si>
  <si>
    <t>/ORGANIZATION/ARCOT-SYSTEMS</t>
  </si>
  <si>
    <t>/funding-round/135c999a7bf1085d70bdfcb9a61b2a48</t>
  </si>
  <si>
    <t>Arcot Systems</t>
  </si>
  <si>
    <t>http://www.arcot.com</t>
  </si>
  <si>
    <t>/funding-round/39d1d61b0ec2514472b7e0e6b518d572</t>
  </si>
  <si>
    <t>/funding-round/75a8eca6a5175faa76de61404ce344f9</t>
  </si>
  <si>
    <t>/funding-round/b8baf7f3cac7a3841fc3a3f93957ef73</t>
  </si>
  <si>
    <t>/ORGANIZATION/ARCSIGHT-INC</t>
  </si>
  <si>
    <t>/funding-round/7fd31f0b5c302ab2b8478d1526dde0a2</t>
  </si>
  <si>
    <t>ArcSight</t>
  </si>
  <si>
    <t>http://www.arcsight.com</t>
  </si>
  <si>
    <t>/funding-round/b21e6291eb212a407d634953c616df47</t>
  </si>
  <si>
    <t>/funding-round/b30128e4f2f1d5cac8f7c76f7d6a7e52</t>
  </si>
  <si>
    <t>/ORGANIZATION/ARGYLE-SECURITY</t>
  </si>
  <si>
    <t>/funding-round/53312f51ab4af9e17bf1ed62cc693e85</t>
  </si>
  <si>
    <t>Argyle Security</t>
  </si>
  <si>
    <t>http://www.argylesecurity.com</t>
  </si>
  <si>
    <t>/ORGANIZATION/ARMORIZE</t>
  </si>
  <si>
    <t>/funding-round/4489fcb69f0e20f63d5be5271d2e45be</t>
  </si>
  <si>
    <t>Armorize Technologies</t>
  </si>
  <si>
    <t>http://www.armorize.com</t>
  </si>
  <si>
    <t>Security|Web Tools</t>
  </si>
  <si>
    <t>/ORGANIZATION/ARXAN-TECHNOLOGIES</t>
  </si>
  <si>
    <t>/funding-round/511a0e155ec107f11112b0b7ff3772b7</t>
  </si>
  <si>
    <t>Arxan Technologies</t>
  </si>
  <si>
    <t>http://www.arxan.com</t>
  </si>
  <si>
    <t>/funding-round/82faee37e5a2e47112dd987037f02298</t>
  </si>
  <si>
    <t>/funding-round/d85e6b3d3a647ffaa657a78ed86984ce</t>
  </si>
  <si>
    <t>/ORGANIZATION/ASURINT</t>
  </si>
  <si>
    <t>/funding-round/224788199e264dca46a27ada20c7c5f7</t>
  </si>
  <si>
    <t>Asurint</t>
  </si>
  <si>
    <t>http://asurint.com</t>
  </si>
  <si>
    <t>/ORGANIZATION/AUTHENTIX</t>
  </si>
  <si>
    <t>/funding-round/2e01e08ee809c4f55f6a0633adebab98</t>
  </si>
  <si>
    <t>Authentix</t>
  </si>
  <si>
    <t>http://www.authentix.com</t>
  </si>
  <si>
    <t>/funding-round/3259aa9b38a966cb57206dbc555c1507</t>
  </si>
  <si>
    <t>/funding-round/8cd245561c796d842aee493132641b13</t>
  </si>
  <si>
    <t>/funding-round/ce782b4b6904d131e5719367af5728b4</t>
  </si>
  <si>
    <t>/ORGANIZATION/AVENDA-SYSTEMS</t>
  </si>
  <si>
    <t>/funding-round/19c4b2a86a3f29313504f6c90d2dd9ec</t>
  </si>
  <si>
    <t>15-03-2008</t>
  </si>
  <si>
    <t>Avenda Systems</t>
  </si>
  <si>
    <t>http://www.avendasys.com</t>
  </si>
  <si>
    <t>/ORGANIZATION/BAKBONE-SOFTWARE</t>
  </si>
  <si>
    <t>/funding-round/63be0ecf634dc9b76a6c480f50aba835</t>
  </si>
  <si>
    <t>Bakbone Software</t>
  </si>
  <si>
    <t>http://www.bakbone.com/downloads_area.php</t>
  </si>
  <si>
    <t>/funding-round/99ae2db049fb345503003b888112fe78</t>
  </si>
  <si>
    <t>/ORGANIZATION/BEHAVIORAL-RECOGNITION-SYSTEMS</t>
  </si>
  <si>
    <t>/funding-round/3fc7515d667582be049a435bf9414932</t>
  </si>
  <si>
    <t>Behavioral Recognition Systems</t>
  </si>
  <si>
    <t>http://www.brslabs.com</t>
  </si>
  <si>
    <t>Security|Software|Video</t>
  </si>
  <si>
    <t>/funding-round/4e9125bb4dee5f98d2374541ed043268</t>
  </si>
  <si>
    <t>/funding-round/7f27dbc89331db6a0ef0bf28c94617be</t>
  </si>
  <si>
    <t>/funding-round/f575665646185dc2801ee81952b83e47</t>
  </si>
  <si>
    <t>/funding-round/fbef187046e33180611e25086b332c31</t>
  </si>
  <si>
    <t>/ORGANIZATION/BIGFIX</t>
  </si>
  <si>
    <t>/funding-round/0c5214af42566b8d1f05570f1dcd24c7</t>
  </si>
  <si>
    <t>BigFix</t>
  </si>
  <si>
    <t>http://www.bigfix.com</t>
  </si>
  <si>
    <t>/funding-round/bf79893d51aa088b7dddaf7345c08102</t>
  </si>
  <si>
    <t>/funding-round/ecbf512be54a79c3c7fbc17d10923ff7</t>
  </si>
  <si>
    <t>26-09-2002</t>
  </si>
  <si>
    <t>/ORGANIZATION/BIOMETRIC-ACCESS</t>
  </si>
  <si>
    <t>/funding-round/8536be76044dba3621785d17ee9eeb57</t>
  </si>
  <si>
    <t>Biometric Access</t>
  </si>
  <si>
    <t>http://www.biometricaccess.com</t>
  </si>
  <si>
    <t>Round Rock</t>
  </si>
  <si>
    <t>/ORGANIZATION/BIT9</t>
  </si>
  <si>
    <t>/funding-round/096afb951fb6cf4c21fa5841883ecaff</t>
  </si>
  <si>
    <t>Bit9</t>
  </si>
  <si>
    <t>http://www.bit9.com</t>
  </si>
  <si>
    <t>/funding-round/62031bcc290f66d0a2879814e4133a88</t>
  </si>
  <si>
    <t>/funding-round/641d5ad8ab166bc88334e9c0f3bfd30e</t>
  </si>
  <si>
    <t>/funding-round/8aeee88af0d1735f9453531605e06afe</t>
  </si>
  <si>
    <t>/funding-round/a3a409650d12f67e6d86aed29ba45e43</t>
  </si>
  <si>
    <t>/funding-round/ba6ebcdd996cdf102e473829591e5f61</t>
  </si>
  <si>
    <t>/funding-round/d942fe4608bce497ccb33cc92eeeb3a9</t>
  </si>
  <si>
    <t>/funding-round/e86e9ab83f279fd58c3a94725aa970fb</t>
  </si>
  <si>
    <t>27-10-2007</t>
  </si>
  <si>
    <t>/ORGANIZATION/BITARMOR-SYSTEMS</t>
  </si>
  <si>
    <t>/funding-round/2f2ada79894d02b4e2b14a14bb08324a</t>
  </si>
  <si>
    <t>BitArmor Systems</t>
  </si>
  <si>
    <t>http://www.bitarmor.com</t>
  </si>
  <si>
    <t>/funding-round/fb3b5149cf8e27259617573b1f20f91c</t>
  </si>
  <si>
    <t>/ORGANIZATION/BITSIGHT-TECHNOLOGIES</t>
  </si>
  <si>
    <t>/funding-round/453a6fa0a2bdcfad12247f3ad81cd0c5</t>
  </si>
  <si>
    <t>BitSight Technologies</t>
  </si>
  <si>
    <t>http://bitsighttech.com</t>
  </si>
  <si>
    <t>/funding-round/c70ce93921d509cc69b80781d97b88ee</t>
  </si>
  <si>
    <t>/ORGANIZATION/BIVIO</t>
  </si>
  <si>
    <t>/funding-round/606f8ae9f72d65e9f08b977ff5465b0b</t>
  </si>
  <si>
    <t>Bivio Networks</t>
  </si>
  <si>
    <t>http://www.bivio.net</t>
  </si>
  <si>
    <t>/funding-round/96189bf0953665c1b1c34d8220a1d5a8</t>
  </si>
  <si>
    <t>/funding-round/a034d3e7bbd5b12832222926528a6484</t>
  </si>
  <si>
    <t>/ORGANIZATION/BLUEBOX</t>
  </si>
  <si>
    <t>/funding-round/548d62a8507af50a230e5d7d8d14ec09</t>
  </si>
  <si>
    <t>Bluebox</t>
  </si>
  <si>
    <t>http://www.bluebox.com</t>
  </si>
  <si>
    <t>/funding-round/ac8b9b6ffd47cee770cb254425907c91</t>
  </si>
  <si>
    <t>/ORGANIZATION/BRADFORD-NETWORKS</t>
  </si>
  <si>
    <t>/funding-round/0f6b5cf8ec2d389c112fc3f8a2b8c303</t>
  </si>
  <si>
    <t>Bradford Networks</t>
  </si>
  <si>
    <t>http://bradfordnetworks.com</t>
  </si>
  <si>
    <t>/funding-round/35f093ff948c58d78e1d1714cbf61cb5</t>
  </si>
  <si>
    <t>/funding-round/dbd187c4c398a0a0a30c833fbd265cd6</t>
  </si>
  <si>
    <t>/funding-round/fdb03cc89e8d871b5158b9079a2d7fb7</t>
  </si>
  <si>
    <t>/ORGANIZATION/BRAINLIKE</t>
  </si>
  <si>
    <t>/funding-round/50e9818617fe3d1bd29acea3d7fe6b5a</t>
  </si>
  <si>
    <t>Brainlike</t>
  </si>
  <si>
    <t>http://brainlike.com</t>
  </si>
  <si>
    <t>/ORGANIZATION/BRANDWATCH-TECHNOLOGIES</t>
  </si>
  <si>
    <t>/funding-round/de04e7c5d32303651ceae635e01a6d57</t>
  </si>
  <si>
    <t>BrandWatch Technologies</t>
  </si>
  <si>
    <t>http://brandwatchtech.com</t>
  </si>
  <si>
    <t>/ORGANIZATION/BREACH-SECURITY</t>
  </si>
  <si>
    <t>/funding-round/295565b818ad6289cdd161207478dcaa</t>
  </si>
  <si>
    <t>Breach Security</t>
  </si>
  <si>
    <t>http://www.breach.com</t>
  </si>
  <si>
    <t>/funding-round/6dcab0801e123c333d0cef4c8a01ce9d</t>
  </si>
  <si>
    <t>/funding-round/7344ba0957e2ba7fb3fdb2784eb276fe</t>
  </si>
  <si>
    <t>21-05-2009</t>
  </si>
  <si>
    <t>/funding-round/de95a7ba24b590739ff9035fccaeb715</t>
  </si>
  <si>
    <t>/ORGANIZATION/BREAKINGPOINT-SYSTEMS</t>
  </si>
  <si>
    <t>/funding-round/571f04ccaba2107de5bf2a486f87ab20</t>
  </si>
  <si>
    <t>BreakingPoint Systems</t>
  </si>
  <si>
    <t>http://www.breakingpoint.com</t>
  </si>
  <si>
    <t>/funding-round/d6f9d477088a43de3ade0cac6bc356a3</t>
  </si>
  <si>
    <t>/ORGANIZATION/BRITESTREAM-NETWORKS</t>
  </si>
  <si>
    <t>/funding-round/98ef2de12840a8b2ac56ebe2faee9bc4</t>
  </si>
  <si>
    <t>Britestream Networks</t>
  </si>
  <si>
    <t>/ORGANIZATION/BROMIUM</t>
  </si>
  <si>
    <t>/funding-round/0034c275271eac561977bd9a630f8c68</t>
  </si>
  <si>
    <t>Bromium</t>
  </si>
  <si>
    <t>http://www.bromium.com</t>
  </si>
  <si>
    <t>/funding-round/613b9a7aae12de4cddd033e62555b99b</t>
  </si>
  <si>
    <t>/funding-round/8195f9845a16b9bc9776d2c0a4e09434</t>
  </si>
  <si>
    <t>/funding-round/cf2808dab1bc79a4932039eda0db303c</t>
  </si>
  <si>
    <t>/ORGANIZATION/CENZIC</t>
  </si>
  <si>
    <t>/funding-round/ecb06f1a4de0b16426715e5d60f12e6f</t>
  </si>
  <si>
    <t>Cenzic</t>
  </si>
  <si>
    <t>http://www.cenzic.com</t>
  </si>
  <si>
    <t>/ORGANIZATION/CHECKMARX</t>
  </si>
  <si>
    <t>/funding-round/38f6f398e4e3313f040596250218ad09</t>
  </si>
  <si>
    <t>Checkmarx</t>
  </si>
  <si>
    <t>http://www.checkmarx.com</t>
  </si>
  <si>
    <t>/funding-round/8fa3caf20762a2e5cfdb87f546c35c11</t>
  </si>
  <si>
    <t>/ORGANIZATION/CIPHERMAX</t>
  </si>
  <si>
    <t>/funding-round/3220a9922c354a7a535aacc28aad97d7</t>
  </si>
  <si>
    <t>CipherMax</t>
  </si>
  <si>
    <t>http://www.CipherMaxInc.com</t>
  </si>
  <si>
    <t>/funding-round/36642e9107a24ff5a44633ab022d687f</t>
  </si>
  <si>
    <t>/funding-round/38b768f334af09adc5db2d57b8246285</t>
  </si>
  <si>
    <t>/funding-round/460dbf945ec640bbc05c63d8d198a471</t>
  </si>
  <si>
    <t>/funding-round/bc461456bc60fb10983da3b3b2be3a2a</t>
  </si>
  <si>
    <t>25-02-2007</t>
  </si>
  <si>
    <t>/funding-round/c40d2b8ea80d26c50525cec7c9f89804</t>
  </si>
  <si>
    <t>13-12-2004</t>
  </si>
  <si>
    <t>/funding-round/ce35ec44b1367810e8a7a881cf68c23c</t>
  </si>
  <si>
    <t>/funding-round/ce8a1610d16de0589e5d4de1884dd0ff</t>
  </si>
  <si>
    <t>/ORGANIZATION/CIPHEROPTICS</t>
  </si>
  <si>
    <t>/funding-round/44dd5b58dba7d582c13d47dce1e0611a</t>
  </si>
  <si>
    <t>28-09-2004</t>
  </si>
  <si>
    <t>CipherOptics</t>
  </si>
  <si>
    <t>http://www.cipheroptics.com</t>
  </si>
  <si>
    <t>/funding-round/8012fb9ebffa790296da00ba8c9b1ec7</t>
  </si>
  <si>
    <t>/funding-round/9e1b93238b002099bab690687fe3ed2e</t>
  </si>
  <si>
    <t>/ORGANIZATION/CLOUD-SECURITY</t>
  </si>
  <si>
    <t>/funding-round/e88284af016a2975e57bd5ab1133bf44</t>
  </si>
  <si>
    <t>Cloud Security</t>
  </si>
  <si>
    <t>http://cloudsecuritycorporation.com</t>
  </si>
  <si>
    <t>/ORGANIZATION/CLOUDCOVER</t>
  </si>
  <si>
    <t>/funding-round/cddf4aca63d722043f91c0b6d4f0de05</t>
  </si>
  <si>
    <t>CloudCover</t>
  </si>
  <si>
    <t>http://cloudcover.net</t>
  </si>
  <si>
    <t>/ORGANIZATION/COALFIRE-SYSTEM</t>
  </si>
  <si>
    <t>/funding-round/4e94e61cb27f708c670de3dfc26f0c8a</t>
  </si>
  <si>
    <t>Coalfire</t>
  </si>
  <si>
    <t>http://www.coalfire.com</t>
  </si>
  <si>
    <t>/funding-round/a0c28a85191579da6ce4d794c515bd20</t>
  </si>
  <si>
    <t>/funding-round/b1554046585b1ca4735db64306f7b2f3</t>
  </si>
  <si>
    <t>/ORGANIZATION/CODENOMICON-LTD</t>
  </si>
  <si>
    <t>/funding-round/f0dd25911158c48d901905c7c10cd73c</t>
  </si>
  <si>
    <t>Codenomicon</t>
  </si>
  <si>
    <t>http://www.codenomicon.com</t>
  </si>
  <si>
    <t>/ORGANIZATION/CONFER-TECHNOLOGIES</t>
  </si>
  <si>
    <t>/funding-round/92bed61f465ad8adcc33b77967b37fc1</t>
  </si>
  <si>
    <t>Confer Technologies</t>
  </si>
  <si>
    <t>http://confer.net</t>
  </si>
  <si>
    <t>/funding-round/cabbc3277b01e46fc0f7c8ce35a443a9</t>
  </si>
  <si>
    <t>/ORGANIZATION/CONTENTWATCH</t>
  </si>
  <si>
    <t>/funding-round/137d0e6269dd1985b8d19c684dae4020</t>
  </si>
  <si>
    <t>ContentWatch</t>
  </si>
  <si>
    <t>http://www.contentwatch.com</t>
  </si>
  <si>
    <t>/ORGANIZATION/CONTROLSCAN</t>
  </si>
  <si>
    <t>/funding-round/139cbae81810d72e687da730fe743b0a</t>
  </si>
  <si>
    <t>ControlScan</t>
  </si>
  <si>
    <t>http://www.controlscan.com</t>
  </si>
  <si>
    <t>/funding-round/343f6d284844b0c170a28c0821aaca32</t>
  </si>
  <si>
    <t>/funding-round/fba8d2f0777a7dea851d5d2c5b1330e0</t>
  </si>
  <si>
    <t>/ORGANIZATION/CONVERGENCE</t>
  </si>
  <si>
    <t>/funding-round/56c8c4e950dc9e0544f9409fe5afac83</t>
  </si>
  <si>
    <t>25-11-2007</t>
  </si>
  <si>
    <t>Convergence</t>
  </si>
  <si>
    <t>http://www.covergence.com/</t>
  </si>
  <si>
    <t>Security|Service Providers|VoIP</t>
  </si>
  <si>
    <t>/ORGANIZATION/CORE-SECURITY</t>
  </si>
  <si>
    <t>/funding-round/dd7f0377e5d6948a39c86366ba619e7a</t>
  </si>
  <si>
    <t>Core Security Technologies</t>
  </si>
  <si>
    <t>http://www.coresecurity.com</t>
  </si>
  <si>
    <t>/ORGANIZATION/CORERO</t>
  </si>
  <si>
    <t>/funding-round/de995dbdbb810ad314ae1eb218ba03f7</t>
  </si>
  <si>
    <t>Corero</t>
  </si>
  <si>
    <t>http://www.corero.com</t>
  </si>
  <si>
    <t>/ORGANIZATION/CORETRACE</t>
  </si>
  <si>
    <t>/funding-round/9e08bd3349cabcdb7cf1098bfbeb301d</t>
  </si>
  <si>
    <t>CoreTrace</t>
  </si>
  <si>
    <t>http://coretrace.com</t>
  </si>
  <si>
    <t>/funding-round/b8e33638973b98c550841c58faa81203</t>
  </si>
  <si>
    <t>/funding-round/bbf4c671c0055c95a7be7254860eda0d</t>
  </si>
  <si>
    <t>/ORGANIZATION/COUNTERSTORM</t>
  </si>
  <si>
    <t>/funding-round/c5c51dbf575a9c1f0d6b49cedab165c7</t>
  </si>
  <si>
    <t>CounterStorm</t>
  </si>
  <si>
    <t>http://www.counterstorm.com</t>
  </si>
  <si>
    <t>/ORGANIZATION/COVI-TECHNOLOGIES</t>
  </si>
  <si>
    <t>/funding-round/17843afba9b9cb5cce7a5467e2295b7d</t>
  </si>
  <si>
    <t>CoVi Technologies</t>
  </si>
  <si>
    <t>/funding-round/d54124a313bffd9cc9cdb4862c515910</t>
  </si>
  <si>
    <t>/funding-round/d83264c5d169a3811976e6272255e165</t>
  </si>
  <si>
    <t>/ORGANIZATION/CREDANT-TECHNOLOGIES</t>
  </si>
  <si>
    <t>/funding-round/2b688f23dd3dd73a630b732dc2a2284b</t>
  </si>
  <si>
    <t>CREDANT Technologies</t>
  </si>
  <si>
    <t>http://www.credant.com</t>
  </si>
  <si>
    <t>/funding-round/6aaa4cc696e04d63ce835102eeb7cd42</t>
  </si>
  <si>
    <t>/ORGANIZATION/CROSSBEAM-SYSTEMS</t>
  </si>
  <si>
    <t>/funding-round/4cbb4a81ae5698b94f6da32b78e38a63</t>
  </si>
  <si>
    <t>Crossbeam Systems</t>
  </si>
  <si>
    <t>http://www.crossbeamsystems.com</t>
  </si>
  <si>
    <t>/funding-round/aab3975be6f41b8cbe34e6cb6ffd1908</t>
  </si>
  <si>
    <t>/ORGANIZATION/CROWDSTRIKE</t>
  </si>
  <si>
    <t>/funding-round/31b6d93ca01b68f3d3653d977eddc54c</t>
  </si>
  <si>
    <t>CrowdStrike</t>
  </si>
  <si>
    <t>http://www.crowdstrike.com</t>
  </si>
  <si>
    <t>/funding-round/7cbd7df98a790550146810bbf4870705</t>
  </si>
  <si>
    <t>/funding-round/af1fafb2f4ce298f40abecab1ca2a13f</t>
  </si>
  <si>
    <t>/ORGANIZATION/CYALUME-TECHNOLOGIES</t>
  </si>
  <si>
    <t>/funding-round/edeffe4df9a4ed5aae0c594e3504dba0</t>
  </si>
  <si>
    <t>Cyalume Technologies</t>
  </si>
  <si>
    <t>http://www.cyalume.com</t>
  </si>
  <si>
    <t>West Springfield</t>
  </si>
  <si>
    <t>/ORGANIZATION/CYBERA</t>
  </si>
  <si>
    <t>/funding-round/5b330280e6537bc7d07aed68ae23e4b2</t>
  </si>
  <si>
    <t>Cybera</t>
  </si>
  <si>
    <t>http://www.cybera.com</t>
  </si>
  <si>
    <t>/funding-round/c4f4b4e1ca66df8b2e95d88310d046d8</t>
  </si>
  <si>
    <t>/ORGANIZATION/CYBERPATROL</t>
  </si>
  <si>
    <t>/funding-round/b592d6f290e22b8ccac21ca9096fbdce</t>
  </si>
  <si>
    <t>CyberPatrol</t>
  </si>
  <si>
    <t>http://actionalert.com</t>
  </si>
  <si>
    <t>/ORGANIZATION/CYBERSPONSE</t>
  </si>
  <si>
    <t>/funding-round/dc172a4be018e7fa34e7db71bbe2de83</t>
  </si>
  <si>
    <t>CyberSponse</t>
  </si>
  <si>
    <t>http://cybersponse.com</t>
  </si>
  <si>
    <t>/ORGANIZATION/CYOTA</t>
  </si>
  <si>
    <t>/funding-round/16b6b9ac4984eaee11bb2c35b7e2d565</t>
  </si>
  <si>
    <t>24-01-2001</t>
  </si>
  <si>
    <t>Cyota</t>
  </si>
  <si>
    <t>http://www.cyota.com/</t>
  </si>
  <si>
    <t>/funding-round/a95ed222e6bca43e88b97545c5f46404</t>
  </si>
  <si>
    <t>/funding-round/ff423e452831b7aceb8340c4f0fba47e</t>
  </si>
  <si>
    <t>22-12-2004</t>
  </si>
  <si>
    <t>/ORGANIZATION/DECISION-SCIENCES</t>
  </si>
  <si>
    <t>/funding-round/230be80d74dd694fac94ad1abd69f861</t>
  </si>
  <si>
    <t>Decision Sciences</t>
  </si>
  <si>
    <t>http://decisionsciencescorp.com</t>
  </si>
  <si>
    <t>/funding-round/a6eafb553f5fa79f51990d14119c1838</t>
  </si>
  <si>
    <t>/funding-round/fd604159d348d30f1a7082243645d348</t>
  </si>
  <si>
    <t>/ORGANIZATION/DEFENSE-NET</t>
  </si>
  <si>
    <t>/funding-round/332e4929bf18b8ab6ac1dbc7ce304bf7</t>
  </si>
  <si>
    <t>Defense.Net</t>
  </si>
  <si>
    <t>http://defense.net</t>
  </si>
  <si>
    <t>/ORGANIZATION/DEJA-VIEW-CONCEPTS</t>
  </si>
  <si>
    <t>/funding-round/a9feb2f4b2e7a78dd59968e67a0ca478</t>
  </si>
  <si>
    <t>Deja View Concepts</t>
  </si>
  <si>
    <t>http://dejaviewconcepts.com</t>
  </si>
  <si>
    <t>/ORGANIZATION/DELFIGO-SECURITY</t>
  </si>
  <si>
    <t>/funding-round/008238268ed9113f299b46f0c2820169</t>
  </si>
  <si>
    <t>Delfigo Security</t>
  </si>
  <si>
    <t>http://www.delfigosecurity.com</t>
  </si>
  <si>
    <t>/funding-round/f8be32e93b174088f1e39ccb47ea4e8e</t>
  </si>
  <si>
    <t>/ORGANIZATION/DIGITAL-AUTHENTICATION-TECHNOLOGIES</t>
  </si>
  <si>
    <t>/funding-round/185ce6d15b072980c1204bc32a43a91d</t>
  </si>
  <si>
    <t>Digital Authentication Technologies</t>
  </si>
  <si>
    <t>http://dathq.com</t>
  </si>
  <si>
    <t>/funding-round/2bf95655d24d3e986aae1b9679411392</t>
  </si>
  <si>
    <t>/funding-round/a51a1dae3330530e04f4fe9e5b169597</t>
  </si>
  <si>
    <t>/ORGANIZATION/DIGITAL-LIFEBOAT</t>
  </si>
  <si>
    <t>/funding-round/51600d0baed57d74936c9000d8adf76a</t>
  </si>
  <si>
    <t>Digital Lifeboat</t>
  </si>
  <si>
    <t>/funding-round/710a9c5a46b3f77760422971471bf651</t>
  </si>
  <si>
    <t>/ORGANIZATION/DILIGENT-TECHNOLOGIES</t>
  </si>
  <si>
    <t>/funding-round/7cce6e178a41d86c8301783ec9cb6fdf</t>
  </si>
  <si>
    <t>Diligent Technologies</t>
  </si>
  <si>
    <t>http://www.diligent.com</t>
  </si>
  <si>
    <t>/funding-round/d589730098e13a710e9c0dfdf6fa7f75</t>
  </si>
  <si>
    <t>/ORGANIZATION/DOCUMENT-SECURITY-SYSTEMS</t>
  </si>
  <si>
    <t>/funding-round/1c5b3a1abe059cc58a2cf07c3203ed73</t>
  </si>
  <si>
    <t>Document Security Systems</t>
  </si>
  <si>
    <t>http://www.documentsecurity.com</t>
  </si>
  <si>
    <t>/funding-round/2acecedcf52de0e480b46ae907a9557a</t>
  </si>
  <si>
    <t>/funding-round/40d6b7ac29830807dafed980ef2e6693</t>
  </si>
  <si>
    <t>/funding-round/61846e449cb9f7788616a15e5e437644</t>
  </si>
  <si>
    <t>/funding-round/a8f2d8c6309c5dd7c0b7c337c23965d4</t>
  </si>
  <si>
    <t>/funding-round/ca1d57bb02b2a770cf27b958f521b381</t>
  </si>
  <si>
    <t>/ORGANIZATION/DOWLEY-SECURITY-SYSTEMS</t>
  </si>
  <si>
    <t>/funding-round/280c6bbadc14f0914b4c2a58ce4024d5</t>
  </si>
  <si>
    <t>Dowley Security Systems</t>
  </si>
  <si>
    <t>http://dowley.com</t>
  </si>
  <si>
    <t>/funding-round/91303581c6a493189dee046ecfa372f2</t>
  </si>
  <si>
    <t>/ORGANIZATION/DTEX-SYSTEMS</t>
  </si>
  <si>
    <t>/funding-round/abf7dc9b99cad37fd20210ad32c77024</t>
  </si>
  <si>
    <t>Dtex Systems</t>
  </si>
  <si>
    <t>https://www.dtexsystems.com/</t>
  </si>
  <si>
    <t>Security|Software</t>
  </si>
  <si>
    <t>/ORGANIZATION/EASY-SOLUTIONS</t>
  </si>
  <si>
    <t>/funding-round/0e60d8fcc68d3e082a0d88ffa1f2a1b9</t>
  </si>
  <si>
    <t>Easy Solutions</t>
  </si>
  <si>
    <t>http://www.easysol.net</t>
  </si>
  <si>
    <t>/funding-round/9150669eef20b403d7d5523bfc6f0d83</t>
  </si>
  <si>
    <t>/ORGANIZATION/ELEMENTAL-CYBER-SECURITY</t>
  </si>
  <si>
    <t>/funding-round/a02b19120ab19cdc7859ac17730eeaee</t>
  </si>
  <si>
    <t>Elemental Cyber Security</t>
  </si>
  <si>
    <t>http://www.elementalsecurity.com</t>
  </si>
  <si>
    <t>/ORGANIZATION/ENDGAME-INC</t>
  </si>
  <si>
    <t>/funding-round/72bc57ef953dc2f1cea4a56bf96c9605</t>
  </si>
  <si>
    <t>Endgame</t>
  </si>
  <si>
    <t>http://www.endgame.com</t>
  </si>
  <si>
    <t>/funding-round/79cb6ddb33dec4d8cb0397d1661863c7</t>
  </si>
  <si>
    <t>/funding-round/9f32970e7581b8dea1dbaa8bd0fc8e95</t>
  </si>
  <si>
    <t>/ORGANIZATION/EVOGEN</t>
  </si>
  <si>
    <t>/funding-round/21b972ee693d241211fb293515627b4f</t>
  </si>
  <si>
    <t>Evogen</t>
  </si>
  <si>
    <t>http://www.evogen.com</t>
  </si>
  <si>
    <t>/funding-round/5964b3966fcc60c5e7d75aca494680d8</t>
  </si>
  <si>
    <t>/funding-round/5969cccdca7b56d474a25269ef86c069</t>
  </si>
  <si>
    <t>/ORGANIZATION/EXAPROTECT</t>
  </si>
  <si>
    <t>/funding-round/439018886d9f1201505d3a8ee786f349</t>
  </si>
  <si>
    <t>Exaprotect</t>
  </si>
  <si>
    <t>http://www.exaprotect.com</t>
  </si>
  <si>
    <t>/ORGANIZATION/FISHNET-SECURITY</t>
  </si>
  <si>
    <t>/funding-round/3ebfe908839dfabcd480d71ac9752509</t>
  </si>
  <si>
    <t>FishNet Security</t>
  </si>
  <si>
    <t>http://www.fishnetsecurity.com</t>
  </si>
  <si>
    <t>/ORGANIZATION/FORTRESSWARE</t>
  </si>
  <si>
    <t>/funding-round/052229289533e889942f6a87c1b2d5fc</t>
  </si>
  <si>
    <t>Fortressware</t>
  </si>
  <si>
    <t>http://www.fortressw.com</t>
  </si>
  <si>
    <t>/ORGANIZATION/FRAUD-SCIENCES</t>
  </si>
  <si>
    <t>/funding-round/37ff65b90b18affbb5b3e20f02427ff3</t>
  </si>
  <si>
    <t>Fraud Sciences</t>
  </si>
  <si>
    <t>http://www.fraudsciences.com</t>
  </si>
  <si>
    <t>/ORGANIZATION/GAMMA-2-ROBOTICS</t>
  </si>
  <si>
    <t>/funding-round/8923f1fe3caf4c5ba756626d14527114</t>
  </si>
  <si>
    <t>Gamma 2 Robotics</t>
  </si>
  <si>
    <t>http://gamma2robotics.com</t>
  </si>
  <si>
    <t>/ORGANIZATION/GLOBAL-VELOCITY</t>
  </si>
  <si>
    <t>/funding-round/1c0bedfe9b3f100b261bd90d6112fb42</t>
  </si>
  <si>
    <t>Global Velocity</t>
  </si>
  <si>
    <t>http://www.globalvelocity.com</t>
  </si>
  <si>
    <t>/funding-round/3bdcce87a22f9387c3f8d9d7985f7852</t>
  </si>
  <si>
    <t>/funding-round/4a89d854a3d25d87d1e707e45f1e1290</t>
  </si>
  <si>
    <t>/funding-round/8d039136e567db16bf6feb6afffd1a3a</t>
  </si>
  <si>
    <t>/funding-round/fe883ca06c3dfeb42c332f1d713b8000</t>
  </si>
  <si>
    <t>/ORGANIZATION/GUARDENT</t>
  </si>
  <si>
    <t>/funding-round/20496767571041fccb4ffeb24dad1230</t>
  </si>
  <si>
    <t>28-08-2001</t>
  </si>
  <si>
    <t>Guardent</t>
  </si>
  <si>
    <t>http://www.guardent.com/</t>
  </si>
  <si>
    <t>/ORGANIZATION/GUARDIAN-8-HOLDINGS</t>
  </si>
  <si>
    <t>/funding-round/6ca62d51af2fd49c416dc004a9b18f88</t>
  </si>
  <si>
    <t>Guardian 8 Holdings</t>
  </si>
  <si>
    <t>http://guardian8.com</t>
  </si>
  <si>
    <t>/ORGANIZATION/GUARDIANANALYTICS</t>
  </si>
  <si>
    <t>/funding-round/0be54d4accbca0f6a9d80c1fa6c016e0</t>
  </si>
  <si>
    <t>Guardian Analytics</t>
  </si>
  <si>
    <t>http://www.guardiananalytics.com</t>
  </si>
  <si>
    <t>/funding-round/1b782f8801cbdae76f77e8e89470f177</t>
  </si>
  <si>
    <t>/funding-round/4ccfdbd875dc2bc126147c0a4826c528</t>
  </si>
  <si>
    <t>/funding-round/6ff113ad047dcc98492a1a2b7b9491c3</t>
  </si>
  <si>
    <t>/funding-round/b7dcc8c6022ce5f95c705e976d38017f</t>
  </si>
  <si>
    <t>/funding-round/ea5f3c84ca9b90cf768390e67efb53b4</t>
  </si>
  <si>
    <t>/ORGANIZATION/HACKERONE</t>
  </si>
  <si>
    <t>/funding-round/5277cde66e90b4a78087aa79a88e424c</t>
  </si>
  <si>
    <t>HackerOne</t>
  </si>
  <si>
    <t>https://hackerone.com</t>
  </si>
  <si>
    <t>/funding-round/9692f58c109db448297cbf2741a35302</t>
  </si>
  <si>
    <t>/ORGANIZATION/HALO-MARITIME</t>
  </si>
  <si>
    <t>/funding-round/2e44c2f6198be9eaa7386f474caba082</t>
  </si>
  <si>
    <t>HALO Maritime Defense Systems</t>
  </si>
  <si>
    <t>http://www.halodefense.com</t>
  </si>
  <si>
    <t>/ORGANIZATION/HAUTE-SECURE</t>
  </si>
  <si>
    <t>/funding-round/dfa62a39705a1e278ac00c1c00542d7e</t>
  </si>
  <si>
    <t>Haute Secure</t>
  </si>
  <si>
    <t>http://hautesecure.com</t>
  </si>
  <si>
    <t>/ORGANIZATION/HIGH-TOWER-SOFTWARE</t>
  </si>
  <si>
    <t>/funding-round/2fce8caada77357997f2d3702e72406d</t>
  </si>
  <si>
    <t>High Tower Software</t>
  </si>
  <si>
    <t>/ORGANIZATION/I2C-TECHNOLOGIES</t>
  </si>
  <si>
    <t>/funding-round/2d07c22e635e666fa94a86a8089c4f41</t>
  </si>
  <si>
    <t>I2C Technologies</t>
  </si>
  <si>
    <t>http://gethdip.com</t>
  </si>
  <si>
    <t>Clyde</t>
  </si>
  <si>
    <t>/ORGANIZATION/ICONTROL</t>
  </si>
  <si>
    <t>/funding-round/1d5deed2974cde4f6681836b771f519d</t>
  </si>
  <si>
    <t>iControl Networks</t>
  </si>
  <si>
    <t>http://www.icontrol.com</t>
  </si>
  <si>
    <t>/funding-round/2eb8945b7fdff984f7816ddbf327ada9</t>
  </si>
  <si>
    <t>/funding-round/5f281fd6a8c09f7da89e8994887f1123</t>
  </si>
  <si>
    <t>/funding-round/ed3be5569fd5868855c5acfce8287dc6</t>
  </si>
  <si>
    <t>/ORGANIZATION/ID-WATCHDOG</t>
  </si>
  <si>
    <t>/funding-round/342deffc159f891856c3b1a33f90d83b</t>
  </si>
  <si>
    <t>ID Watchdog</t>
  </si>
  <si>
    <t>http://www.idwatchdog.com</t>
  </si>
  <si>
    <t>/funding-round/902428ab1d3ece403b0ef2b194682aa1</t>
  </si>
  <si>
    <t>/funding-round/91af259b7530a3baf37d9184bb76c1a5</t>
  </si>
  <si>
    <t>/funding-round/95272480a46369a2c1f046d71b1a0484</t>
  </si>
  <si>
    <t>/ORGANIZATION/IDENTIFICATION-INTERNATIONAL</t>
  </si>
  <si>
    <t>/funding-round/6333fa80e6151679e9e4f4e36223a451</t>
  </si>
  <si>
    <t>Identification International</t>
  </si>
  <si>
    <t>http://www.idintl.com</t>
  </si>
  <si>
    <t>/ORGANIZATION/IDENTITY-ENGINES</t>
  </si>
  <si>
    <t>/funding-round/6b941720cbc26cc9492140b51f149317</t>
  </si>
  <si>
    <t>23-05-2006</t>
  </si>
  <si>
    <t>Identity Engines</t>
  </si>
  <si>
    <t>http://idengines.com/</t>
  </si>
  <si>
    <t>/funding-round/b17f464930f2040558e88db3af67d0d3</t>
  </si>
  <si>
    <t>29-09-2005</t>
  </si>
  <si>
    <t>/ORGANIZATION/IDENTRUST</t>
  </si>
  <si>
    <t>/funding-round/f74375d8e6b0a3169075371d5da43496</t>
  </si>
  <si>
    <t>27-05-2005</t>
  </si>
  <si>
    <t>IdenTrust</t>
  </si>
  <si>
    <t>http://www.identrust.com</t>
  </si>
  <si>
    <t>/ORGANIZATION/IDSS-HOLDINGS</t>
  </si>
  <si>
    <t>/funding-round/314e156c1836982cbff9301ab12ef34f</t>
  </si>
  <si>
    <t>IDSS Holdings</t>
  </si>
  <si>
    <t>http://www.idsscorp.net</t>
  </si>
  <si>
    <t>Armonk</t>
  </si>
  <si>
    <t>/funding-round/f8b12eafb06747e47c8f4bd197ce85ef</t>
  </si>
  <si>
    <t>/ORGANIZATION/IMPERMIUM</t>
  </si>
  <si>
    <t>/funding-round/163e816260beca5ea5ead057176e8203</t>
  </si>
  <si>
    <t>Impermium</t>
  </si>
  <si>
    <t>http://www.impermium.com</t>
  </si>
  <si>
    <t>/ORGANIZATION/IMPERVA</t>
  </si>
  <si>
    <t>/funding-round/31260ab33c24a70aecf2f1b32c6d87f5</t>
  </si>
  <si>
    <t>Imperva</t>
  </si>
  <si>
    <t>http://www.imperva.com/index.html</t>
  </si>
  <si>
    <t>/funding-round/8d462ee12c5fa09e6c56ebd15eb53900</t>
  </si>
  <si>
    <t>/funding-round/b222e0789873b5e5710aaa2155cd98f3</t>
  </si>
  <si>
    <t>/ORGANIZATION/IMPRIVATA</t>
  </si>
  <si>
    <t>/funding-round/afe32568945d2b7a82e66a64582ee94e</t>
  </si>
  <si>
    <t>Imprivata</t>
  </si>
  <si>
    <t>http://www.imprivata.com</t>
  </si>
  <si>
    <t>/funding-round/ffe5662f29b0f136ca94d8eb875a447d</t>
  </si>
  <si>
    <t>/ORGANIZATION/INDIGO-IDENTITYWARE</t>
  </si>
  <si>
    <t>/funding-round/668349dd8fdd162550fe2a1d596e9a59</t>
  </si>
  <si>
    <t>Indigo Identityware</t>
  </si>
  <si>
    <t>http://www.indigoidware.com</t>
  </si>
  <si>
    <t>/funding-round/ec087487f44c57cde3164ca35ab6debb</t>
  </si>
  <si>
    <t>/funding-round/feec491efa8d1e380698490adc790d3a</t>
  </si>
  <si>
    <t>/ORGANIZATION/INFOBLOX</t>
  </si>
  <si>
    <t>/funding-round/0d5d901f92a59a6216e330774d4752e4</t>
  </si>
  <si>
    <t>Infoblox</t>
  </si>
  <si>
    <t>http://www.infoblox.com</t>
  </si>
  <si>
    <t>Security|Technology</t>
  </si>
  <si>
    <t>/ORGANIZATION/INFRASTRUCT-SECURITY</t>
  </si>
  <si>
    <t>/funding-round/1b6e496262b4981f8eac49ed1b9499c1</t>
  </si>
  <si>
    <t>Infrastruct Security</t>
  </si>
  <si>
    <t>http://www.infrastructsecurity.com</t>
  </si>
  <si>
    <t>/ORGANIZATION/INTERFACE-SECURITY-SYSTEMS</t>
  </si>
  <si>
    <t>/funding-round/d6290595ef0190d2cd9a3ea63741500b</t>
  </si>
  <si>
    <t>Interface Security Systems</t>
  </si>
  <si>
    <t>http://www.interfacesystems.com</t>
  </si>
  <si>
    <t>/ORGANIZATION/IPLOCKS</t>
  </si>
  <si>
    <t>/funding-round/66ece98f31668aca87d6a7e08c8131e9</t>
  </si>
  <si>
    <t>IPLocks</t>
  </si>
  <si>
    <t>/ORGANIZATION/IRONPORT</t>
  </si>
  <si>
    <t>/funding-round/9d171c8d4a01c97749b5cecfd2432f0c</t>
  </si>
  <si>
    <t>25-06-2002</t>
  </si>
  <si>
    <t>IronPort Systems</t>
  </si>
  <si>
    <t>http://www.ironport.com</t>
  </si>
  <si>
    <t>/funding-round/b24c4be49d110a2d95c7cf8e2426f605</t>
  </si>
  <si>
    <t>25-10-2004</t>
  </si>
  <si>
    <t>/ORGANIZATION/ISC8</t>
  </si>
  <si>
    <t>/funding-round/fde39a59ef3515cb431b0babc1dfd145</t>
  </si>
  <si>
    <t>ISC8</t>
  </si>
  <si>
    <t>http://www.isc8.com</t>
  </si>
  <si>
    <t>Security|Software|Wireless</t>
  </si>
  <si>
    <t>/ORGANIZATION/ISIGHT-PARTNERS</t>
  </si>
  <si>
    <t>/funding-round/9afcaf0d6a42618ac9c3610e97439495</t>
  </si>
  <si>
    <t>iSIGHT Partners</t>
  </si>
  <si>
    <t>http://www.isightpartners.com</t>
  </si>
  <si>
    <t>/funding-round/ebbb34549894d7d0522ab33bfd580fde</t>
  </si>
  <si>
    <t>/ORGANIZATION/ITADSECURITY</t>
  </si>
  <si>
    <t>/funding-round/6ba6f48518b7c0e8c1fd375558657c5a</t>
  </si>
  <si>
    <t>ITADSecurity</t>
  </si>
  <si>
    <t>http://www.itadsecurity.com</t>
  </si>
  <si>
    <t>/ORGANIZATION/KEEPSAFE</t>
  </si>
  <si>
    <t>/funding-round/56eb855dee3fea8c32b78b48b870576b</t>
  </si>
  <si>
    <t>Keepsafe</t>
  </si>
  <si>
    <t>http://www.getkeepsafe.com</t>
  </si>
  <si>
    <t>/ORGANIZATION/KEYW-CORPORATION</t>
  </si>
  <si>
    <t>/funding-round/5618ecdedaa0972760e91a150b23dd07</t>
  </si>
  <si>
    <t>KEYW Corporation</t>
  </si>
  <si>
    <t>http://keywcorp.com</t>
  </si>
  <si>
    <t>/funding-round/9dfcc41135b4142613d7cba104d7e822</t>
  </si>
  <si>
    <t>/funding-round/ecc0ef05045e6d1a8cc13c620f8f3ff9</t>
  </si>
  <si>
    <t>/ORGANIZATION/KNIGHTSCOPE-INC</t>
  </si>
  <si>
    <t>/funding-round/e623a135cbb5676e72722a67d3369b70</t>
  </si>
  <si>
    <t>Knightscope</t>
  </si>
  <si>
    <t>http://www.knightscope.com</t>
  </si>
  <si>
    <t>/ORGANIZATION/KOOLSPAN</t>
  </si>
  <si>
    <t>/funding-round/1e58ad42d71b0e888767fdaa12fb0c28</t>
  </si>
  <si>
    <t>25-02-2004</t>
  </si>
  <si>
    <t>KoolSpan</t>
  </si>
  <si>
    <t>https://koolspan.com</t>
  </si>
  <si>
    <t>/funding-round/7ab3e39024beeb8bbdecdf1e603f8ae9</t>
  </si>
  <si>
    <t>/funding-round/ac440f3fadd943cf10b6dd482f691e4a</t>
  </si>
  <si>
    <t>/ORGANIZATION/LANCOPE</t>
  </si>
  <si>
    <t>/funding-round/011d4b73fbbdb3e67e668ebdecda3e77</t>
  </si>
  <si>
    <t>13-04-2004</t>
  </si>
  <si>
    <t>Lancope</t>
  </si>
  <si>
    <t>http://www.lancope.com</t>
  </si>
  <si>
    <t>Georgia</t>
  </si>
  <si>
    <t>/funding-round/0270699cdab9e5c9e24098600aec7969</t>
  </si>
  <si>
    <t>/funding-round/348dea30cb1b03e1cdc3901935e48804</t>
  </si>
  <si>
    <t>/funding-round/eff84d58ed74a58fbe331f51f9d4779b</t>
  </si>
  <si>
    <t>24-11-2006</t>
  </si>
  <si>
    <t>/ORGANIZATION/LAWRENCE-LIVERMORE-NATIONAL-LABORATORY</t>
  </si>
  <si>
    <t>/funding-round/45c9ee88b23e96b647a58ed9eeed41d6</t>
  </si>
  <si>
    <t>Lawrence Livermore National Laboratory</t>
  </si>
  <si>
    <t>http://www.llnl.gov</t>
  </si>
  <si>
    <t>/funding-round/52dfefe40116aff06d3064b69e756983</t>
  </si>
  <si>
    <t>/ORGANIZATION/LIFELOCK</t>
  </si>
  <si>
    <t>/funding-round/0cb941652205481fc6e319972faacde7</t>
  </si>
  <si>
    <t>LifeLock</t>
  </si>
  <si>
    <t>http://www.lifelock.com</t>
  </si>
  <si>
    <t>/funding-round/289acdb28076d4afaa7f008e9f1b1320</t>
  </si>
  <si>
    <t>/funding-round/373f110347c3f330e479ddfbd13b605d</t>
  </si>
  <si>
    <t>/funding-round/a4d73a9eba1671c9f53fbfb221733aad</t>
  </si>
  <si>
    <t>/ORGANIZATION/LIFESHIELD-SECURITY</t>
  </si>
  <si>
    <t>/funding-round/212b60794415c28d20e9f6da29c1a022</t>
  </si>
  <si>
    <t>LifeShield Security</t>
  </si>
  <si>
    <t>http://www.lifeshield.com</t>
  </si>
  <si>
    <t>Yardley</t>
  </si>
  <si>
    <t>/funding-round/f841ba4ec17e65af0476d24281505496</t>
  </si>
  <si>
    <t>/ORGANIZATION/LOCKDOWN-NETWORKS</t>
  </si>
  <si>
    <t>/funding-round/23051c029b6d9b252c542753e15a7ee8</t>
  </si>
  <si>
    <t>25-02-2005</t>
  </si>
  <si>
    <t>Lockdown Networks</t>
  </si>
  <si>
    <t>http://www.lockdownnetworks.com</t>
  </si>
  <si>
    <t>/funding-round/5b189277582b0d0850ac49c10cdc3888</t>
  </si>
  <si>
    <t>/funding-round/c1d3b2e9c422fda144283fdbf8a24507</t>
  </si>
  <si>
    <t>/ORGANIZATION/LOGLOGIC</t>
  </si>
  <si>
    <t>/funding-round/48c0a2139162ebd8d64508e9bda2b10f</t>
  </si>
  <si>
    <t>LogLogic</t>
  </si>
  <si>
    <t>http://www.loglogic.com</t>
  </si>
  <si>
    <t>/funding-round/bc299e2b34549307f50db20c83f4ceae</t>
  </si>
  <si>
    <t>/funding-round/de47bef729227ffdd7c0bf0bb186bc99</t>
  </si>
  <si>
    <t>/funding-round/e6af87f6d6f034b9b9abef1f7d33e091</t>
  </si>
  <si>
    <t>/ORGANIZATION/LOOKINGGLASS-CYBER-SOLUTIONS</t>
  </si>
  <si>
    <t>/funding-round/3eb0450803a9fd37beff088ed515644b</t>
  </si>
  <si>
    <t>Lookingglass Cyber Solutions</t>
  </si>
  <si>
    <t>http://www.lgscout.com</t>
  </si>
  <si>
    <t>/funding-round/88351cb4c2a8a855ce362007b0e21f11</t>
  </si>
  <si>
    <t>/funding-round/eee222b278efa0044237f5a00a559a22</t>
  </si>
  <si>
    <t>/ORGANIZATION/M86-SECURITY</t>
  </si>
  <si>
    <t>/funding-round/1f1b4dca785681741f9769f92ee37592</t>
  </si>
  <si>
    <t>M86 Security</t>
  </si>
  <si>
    <t>http://www.m86security.com</t>
  </si>
  <si>
    <t>/funding-round/2d0c0e52c1fe2c84907ad33e9a6461ef</t>
  </si>
  <si>
    <t>/funding-round/709fbacc307a703aad360528ec510aa6</t>
  </si>
  <si>
    <t>/ORGANIZATION/MALCOVERY-SECURITY</t>
  </si>
  <si>
    <t>/funding-round/498abef2ee40be9760fb2b4557bb818c</t>
  </si>
  <si>
    <t>Malcovery Security</t>
  </si>
  <si>
    <t>http://www.malcovery.com</t>
  </si>
  <si>
    <t>Bethel Park</t>
  </si>
  <si>
    <t>/ORGANIZATION/MARBLE-SECURITY</t>
  </si>
  <si>
    <t>/funding-round/40f228f295397bb145e3c4ed98c799a4</t>
  </si>
  <si>
    <t>Marble Security</t>
  </si>
  <si>
    <t>http://www.marblesecurity.com</t>
  </si>
  <si>
    <t>/funding-round/6465820bfb7a018b3007cffb4054ded5</t>
  </si>
  <si>
    <t>/funding-round/7c94735dd512e8988a4fa718cff5574f</t>
  </si>
  <si>
    <t>/funding-round/8fd16ecdf72dcc2dcb3a718349b9b362</t>
  </si>
  <si>
    <t>/ORGANIZATION/MAZU-NETWORKS</t>
  </si>
  <si>
    <t>/funding-round/2da0b0851d869dde5b46df56b1d1da21</t>
  </si>
  <si>
    <t>Mazu Networks</t>
  </si>
  <si>
    <t>http://www.mazunetworks.com</t>
  </si>
  <si>
    <t>/ORGANIZATION/MICROPOWER-TECHNOLOGIES</t>
  </si>
  <si>
    <t>/funding-round/1a12cec3ce86991f1d67f2961cefe4ac</t>
  </si>
  <si>
    <t>MicroPower Technologies</t>
  </si>
  <si>
    <t>http://www.micropower.com</t>
  </si>
  <si>
    <t>/funding-round/8ad29ea22457249cd358684248aee484</t>
  </si>
  <si>
    <t>/funding-round/ce8807cda8169344853f743000dc1be3</t>
  </si>
  <si>
    <t>/ORGANIZATION/MIRAGE-NETWORKS</t>
  </si>
  <si>
    <t>/funding-round/630cc51038c48f5942921ea7be105fad</t>
  </si>
  <si>
    <t>18-11-2005</t>
  </si>
  <si>
    <t>Mirage Networks</t>
  </si>
  <si>
    <t>http://www.miragenetworks.com</t>
  </si>
  <si>
    <t>/ORGANIZATION/MOBILE-ARMOR</t>
  </si>
  <si>
    <t>/funding-round/2780d3517a1327074c74bf9d32cb2e68</t>
  </si>
  <si>
    <t>Mobile Armor</t>
  </si>
  <si>
    <t>http://www.mobilearmor.com</t>
  </si>
  <si>
    <t>/funding-round/65e962b6d8f74b2e43d2ff1d219f45fe</t>
  </si>
  <si>
    <t>21-08-2009</t>
  </si>
  <si>
    <t>/funding-round/bf09bf62324c427a82d237fb839cd2ef</t>
  </si>
  <si>
    <t>/ORGANIZATION/MSI-SECURITY</t>
  </si>
  <si>
    <t>/funding-round/75fe5bf11d8d2fdf1127987aad369286</t>
  </si>
  <si>
    <t>MSI Security</t>
  </si>
  <si>
    <t>http://msisecurityonline.com</t>
  </si>
  <si>
    <t>/ORGANIZATION/MX-LOGIC</t>
  </si>
  <si>
    <t>/funding-round/fef3ae093739f85caa889ce79b645a8d</t>
  </si>
  <si>
    <t>MX Logic</t>
  </si>
  <si>
    <t>http://www.mxlogic.com</t>
  </si>
  <si>
    <t>/ORGANIZATION/MYCROFT-TALISEN</t>
  </si>
  <si>
    <t>/funding-round/6e6c81b9ac4c68ba1df5c7d5e2b6dea2</t>
  </si>
  <si>
    <t>Mycroft Inc.</t>
  </si>
  <si>
    <t>http://www.mycroftinc.com</t>
  </si>
  <si>
    <t>/ORGANIZATION/MYFORCE</t>
  </si>
  <si>
    <t>/funding-round/0c32e14cff61356ac52893de314ff5ab</t>
  </si>
  <si>
    <t>MyForce</t>
  </si>
  <si>
    <t>http://myforce.com</t>
  </si>
  <si>
    <t>/funding-round/9b4ff98eee22e5b508a47a9b83d83851</t>
  </si>
  <si>
    <t>/funding-round/c93914efd519217c5e0d4e4e23deb2e1</t>
  </si>
  <si>
    <t>18-05-2014</t>
  </si>
  <si>
    <t>/ORGANIZATION/NARUS</t>
  </si>
  <si>
    <t>/funding-round/7df35a80b89e2eef3847c8861042c255</t>
  </si>
  <si>
    <t>Narus</t>
  </si>
  <si>
    <t>http://www.narus.com</t>
  </si>
  <si>
    <t>/funding-round/a451305c9257004c5b41978f8a0fdba1</t>
  </si>
  <si>
    <t>/ORGANIZATION/NCIRCLE-NETWORK-SECURITY</t>
  </si>
  <si>
    <t>/funding-round/66ae39cad86c61f278b3444265d19c84</t>
  </si>
  <si>
    <t>nCircle Network Security</t>
  </si>
  <si>
    <t>http://www.ncircle.com</t>
  </si>
  <si>
    <t>/funding-round/6772093c664f567095d1a56821a0676b</t>
  </si>
  <si>
    <t>31-08-2001</t>
  </si>
  <si>
    <t>/funding-round/6f6f5516a9b564ba3dafb052e9b4b75d</t>
  </si>
  <si>
    <t>/funding-round/c864234f85f515dd295848213982b60e</t>
  </si>
  <si>
    <t>/funding-round/f36023764cf9afdfad05bd85105ff72b</t>
  </si>
  <si>
    <t>/ORGANIZATION/NEOSCALE-SYSTEMS</t>
  </si>
  <si>
    <t>/funding-round/64850a1998c38fbff4066d583ed7fb04</t>
  </si>
  <si>
    <t>NeoScale Systems</t>
  </si>
  <si>
    <t>/funding-round/84d61b028279b31de501bb5f2d60a785</t>
  </si>
  <si>
    <t>21-04-2003</t>
  </si>
  <si>
    <t>/ORGANIZATION/NETSCALER</t>
  </si>
  <si>
    <t>/funding-round/b6d3cfc663edcb5af5b304aff2d65096</t>
  </si>
  <si>
    <t>NetScaler</t>
  </si>
  <si>
    <t>http://www.netscaler.com</t>
  </si>
  <si>
    <t>/ORGANIZATION/NETSCREEN-TECHNOLOGIES</t>
  </si>
  <si>
    <t>/funding-round/6d95edd85fdff5b1ec1f7036182415f9</t>
  </si>
  <si>
    <t>NetScreen Technologies</t>
  </si>
  <si>
    <t>http://www.netscreen.com</t>
  </si>
  <si>
    <t>/ORGANIZATION/NETTALON</t>
  </si>
  <si>
    <t>/funding-round/faf46e866851bab47c8af1d826603107</t>
  </si>
  <si>
    <t>NetTalon</t>
  </si>
  <si>
    <t>http://www.nettalon.com</t>
  </si>
  <si>
    <t>Fredericksburg</t>
  </si>
  <si>
    <t>/ORGANIZATION/NETWORK-INTELLIGENCE</t>
  </si>
  <si>
    <t>/funding-round/35ed5bb835e216e27d42b8325febc0b8</t>
  </si>
  <si>
    <t>28-02-2009</t>
  </si>
  <si>
    <t>Network Intelligence</t>
  </si>
  <si>
    <t>/ORGANIZATION/NETWORK-SECURITY-TECHNOLOGY-2</t>
  </si>
  <si>
    <t>/funding-round/66ddc1b25eacb184884cc6acd5b60c3f</t>
  </si>
  <si>
    <t>18-03-2003</t>
  </si>
  <si>
    <t>Network Security Technology</t>
  </si>
  <si>
    <t>http://www.netsec.net/</t>
  </si>
  <si>
    <t>/ORGANIZATION/NETZENTRY</t>
  </si>
  <si>
    <t>/funding-round/3129c4a59ed846470c0e3dde29245df2</t>
  </si>
  <si>
    <t>netZentry</t>
  </si>
  <si>
    <t>/ORGANIZATION/NEVIS-NETWORKS</t>
  </si>
  <si>
    <t>/funding-round/25c6175b3ac93ed6bc46f6db0dff1dd2</t>
  </si>
  <si>
    <t>Nevis Networks</t>
  </si>
  <si>
    <t>http://www.nevisnetworks.com</t>
  </si>
  <si>
    <t>/ORGANIZATION/NEXDEFENSE</t>
  </si>
  <si>
    <t>/funding-round/1695b477f732b013d7226ca14228ca3b</t>
  </si>
  <si>
    <t>NexDefense</t>
  </si>
  <si>
    <t>http://nexdefense.com</t>
  </si>
  <si>
    <t>/funding-round/508b6a6e98d28e832d03fee80c510f58</t>
  </si>
  <si>
    <t>/ORGANIZATION/NIARA-INC</t>
  </si>
  <si>
    <t>/funding-round/353324cd87bca5c8edf56daa55af5f3e</t>
  </si>
  <si>
    <t>Niara, Inc.</t>
  </si>
  <si>
    <t>http://www.niara.com/</t>
  </si>
  <si>
    <t>/funding-round/ee5eb9e369f832056d4fe916f965386f</t>
  </si>
  <si>
    <t>/ORGANIZATION/NITROSECURITY</t>
  </si>
  <si>
    <t>/funding-round/0255bd608fd3f2bc2364f0b47dce085d</t>
  </si>
  <si>
    <t>NitroSecurity</t>
  </si>
  <si>
    <t>http://www.nitrosecurity.com//?gclid=CMuesqqjm5UCFQv7agodgl0DgQ</t>
  </si>
  <si>
    <t>/funding-round/0c0e2cbf86c2bb2f72d96e4e4ea7d681</t>
  </si>
  <si>
    <t>/funding-round/8dc1e27ab3679d966c2b4790242fad52</t>
  </si>
  <si>
    <t>/funding-round/daf76bdf17aa093a3a50c3f7b5a2881b</t>
  </si>
  <si>
    <t>/funding-round/f03c216b9236c1940096bde6f798f7e9</t>
  </si>
  <si>
    <t>/ORGANIZATION/NOK-NOK-LABS</t>
  </si>
  <si>
    <t>/funding-round/474dfa9307f7a06a1ad1d4fcffd1a76f</t>
  </si>
  <si>
    <t>Nok Nok Labs</t>
  </si>
  <si>
    <t>http://www.noknok.com</t>
  </si>
  <si>
    <t>/funding-round/7b9f7dd79f689e79d4a9b33d10f1ebfa</t>
  </si>
  <si>
    <t>/funding-round/eb907c9f86ac9daf28a8a76abf6583de</t>
  </si>
  <si>
    <t>/ORGANIZATION/NOVUSEDGE</t>
  </si>
  <si>
    <t>/funding-round/c13bae4105fa7ab96f6de65787292da7</t>
  </si>
  <si>
    <t>NovusEdge</t>
  </si>
  <si>
    <t>http://www.novusedge.com</t>
  </si>
  <si>
    <t>/ORGANIZATION/NUAGE-CORPORATION</t>
  </si>
  <si>
    <t>/funding-round/96732aa9187dcea01834e81954997f61</t>
  </si>
  <si>
    <t>Nuage Corporation</t>
  </si>
  <si>
    <t>http://www.go-nuage.com</t>
  </si>
  <si>
    <t>/ORGANIZATION/OBSERVABLE-NETWORKS</t>
  </si>
  <si>
    <t>/funding-round/fb38058978d1bf205674d0352ecf124c</t>
  </si>
  <si>
    <t>Observable Networks</t>
  </si>
  <si>
    <t>http://obsrvbl.com</t>
  </si>
  <si>
    <t>Clinton</t>
  </si>
  <si>
    <t>/ORGANIZATION/ONAPSIS</t>
  </si>
  <si>
    <t>/funding-round/091ada59af554599502ea84f7b0830d4</t>
  </si>
  <si>
    <t>Onapsis Inc.</t>
  </si>
  <si>
    <t>http://www.onapsis.com</t>
  </si>
  <si>
    <t>/funding-round/717fee2e0c1a14c944544a8d53acd8f1</t>
  </si>
  <si>
    <t>/ORGANIZATION/OPENDNS</t>
  </si>
  <si>
    <t>/funding-round/137b8601c567394b4e72e01cce37d64d</t>
  </si>
  <si>
    <t>OpenDNS</t>
  </si>
  <si>
    <t>http://www.opendns.com</t>
  </si>
  <si>
    <t>/funding-round/199d591bfdf2521df2935bb33219618e</t>
  </si>
  <si>
    <t>/funding-round/5b432aef2d42dfbf29991decccea78a8</t>
  </si>
  <si>
    <t>/funding-round/d9609aca452e68e632479059508b6c90</t>
  </si>
  <si>
    <t>/ORGANIZATION/PALAMIDA</t>
  </si>
  <si>
    <t>/funding-round/24578e079e7bfdc327e0d68f0f6b16e1</t>
  </si>
  <si>
    <t>Palamida</t>
  </si>
  <si>
    <t>http://www.palamida.com</t>
  </si>
  <si>
    <t>/funding-round/b10adee17d6dd39c46043341a8e81f0d</t>
  </si>
  <si>
    <t>/funding-round/c62c6a3544e5de53fc3f12fe8c6956f2</t>
  </si>
  <si>
    <t>/ORGANIZATION/PERSAY</t>
  </si>
  <si>
    <t>/funding-round/3eaaf91371b06ffcdec0637aec548c53</t>
  </si>
  <si>
    <t>PerSay</t>
  </si>
  <si>
    <t>http://www.persay.com</t>
  </si>
  <si>
    <t>/funding-round/b2ebe719035a5ad4106bdfc0da174679</t>
  </si>
  <si>
    <t>/ORGANIZATION/PGP-TRUSTCENTER</t>
  </si>
  <si>
    <t>/funding-round/8622cc5df86fd3b8659e960f9addb7b3</t>
  </si>
  <si>
    <t>29-05-2007</t>
  </si>
  <si>
    <t>PGP TrustCenter</t>
  </si>
  <si>
    <t>http://www.pgptrustcenter.com</t>
  </si>
  <si>
    <t>/ORGANIZATION/PHISHLABS</t>
  </si>
  <si>
    <t>/funding-round/35fb959d13bbf85384bb079a1db341ef</t>
  </si>
  <si>
    <t>PhishLabs</t>
  </si>
  <si>
    <t>https://www.phishlabs.com</t>
  </si>
  <si>
    <t>/funding-round/f638fb4be718602c5e797870265434d8</t>
  </si>
  <si>
    <t>/ORGANIZATION/POSITIVE-NETWORKS</t>
  </si>
  <si>
    <t>/funding-round/8ad4ae603ed7a3402ffd89bbd206a40d</t>
  </si>
  <si>
    <t>Positive Networks</t>
  </si>
  <si>
    <t>http://www.positivenetworks.com</t>
  </si>
  <si>
    <t>/ORGANIZATION/POWER-FINGERPRINTING</t>
  </si>
  <si>
    <t>/funding-round/19dae1a4afd5c7264a6d199f9d496e67</t>
  </si>
  <si>
    <t>PFP Cybersecurity</t>
  </si>
  <si>
    <t>http://www.pfpcyber.com/</t>
  </si>
  <si>
    <t>/funding-round/4a6ee9ad76af10e8d2285eff82697979</t>
  </si>
  <si>
    <t>/ORGANIZATION/PREVENTSYS</t>
  </si>
  <si>
    <t>/funding-round/8c5eeb55dbc9e25b080fd5133d7cbf50</t>
  </si>
  <si>
    <t>Preventsys</t>
  </si>
  <si>
    <t>/funding-round/cc355ff3e643e99c6bfe3c1f3613b91b</t>
  </si>
  <si>
    <t>19-02-2004</t>
  </si>
  <si>
    <t>/ORGANIZATION/PRIVACY-NETWORKS</t>
  </si>
  <si>
    <t>/funding-round/6fce4163ef2243b1da71380c3132e9d9</t>
  </si>
  <si>
    <t>Privacy Networks</t>
  </si>
  <si>
    <t>/ORGANIZATION/Q1-LABS</t>
  </si>
  <si>
    <t>/funding-round/4f87c01f575397ea17e787f348ba296d</t>
  </si>
  <si>
    <t>Q1 Labs</t>
  </si>
  <si>
    <t>http://www.q1labs.com</t>
  </si>
  <si>
    <t>/funding-round/64a4d06e04840731ae9f7a9077826f7c</t>
  </si>
  <si>
    <t>/funding-round/6aa1191f67426177599aa9e919119eda</t>
  </si>
  <si>
    <t>/ORGANIZATION/QSECURE</t>
  </si>
  <si>
    <t>/funding-round/0c8612b514300a15611bb45d886614d2</t>
  </si>
  <si>
    <t>QSecure</t>
  </si>
  <si>
    <t>http://www.qsecure.com</t>
  </si>
  <si>
    <t>/funding-round/1f050164b22674087dec067567eba29f</t>
  </si>
  <si>
    <t>/funding-round/3e4c85b3cc3f24420d28504891394a8a</t>
  </si>
  <si>
    <t>/funding-round/5078fedc9597d9f28f91f402bf628b7c</t>
  </si>
  <si>
    <t>/funding-round/6fb6de8741895a51f6df72f01ea60517</t>
  </si>
  <si>
    <t>/ORGANIZATION/QUANTUM-TECHNOLOGY-SCIENCES</t>
  </si>
  <si>
    <t>/funding-round/228aedd0a537a9dab3f5c738ba3bca3b</t>
  </si>
  <si>
    <t>Quantum Technology Sciences</t>
  </si>
  <si>
    <t>http://qtsi.co</t>
  </si>
  <si>
    <t>Cocoa Beach</t>
  </si>
  <si>
    <t>/funding-round/c17d96d8117415030bbb19171969bb7f</t>
  </si>
  <si>
    <t>/ORGANIZATION/QUARRI-TECHNOLOGIES</t>
  </si>
  <si>
    <t>/funding-round/448889ab48ebba67b144507ed7edcf5d</t>
  </si>
  <si>
    <t>Quarri Technologies</t>
  </si>
  <si>
    <t>http://www.quarri.com</t>
  </si>
  <si>
    <t>/funding-round/58863752fdaeab326d33f38f8b7e2e67</t>
  </si>
  <si>
    <t>/funding-round/88ff3f0cdff1564f516fda538fe9ed14</t>
  </si>
  <si>
    <t>/funding-round/b0c25a28cf918264c3d40c655669ce93</t>
  </si>
  <si>
    <t>/funding-round/d0e0391d0e6b7b1f8ce3b595ee442e51</t>
  </si>
  <si>
    <t>/ORGANIZATION/RADIANTBLUE-TECHNOLOGIES</t>
  </si>
  <si>
    <t>/funding-round/29a5dbb99628f7290215c17a5893dd67</t>
  </si>
  <si>
    <t>RadiantBlue Technologies</t>
  </si>
  <si>
    <t>http://radiantblue.com</t>
  </si>
  <si>
    <t>/ORGANIZATION/RED-CONDOR</t>
  </si>
  <si>
    <t>/funding-round/c4c4ad3160d861e7de4c5ea56be1c448</t>
  </si>
  <si>
    <t>Red Condor</t>
  </si>
  <si>
    <t>http://www.redcondor.com</t>
  </si>
  <si>
    <t>Rohnert Park</t>
  </si>
  <si>
    <t>/ORGANIZATION/REDSIREN</t>
  </si>
  <si>
    <t>/funding-round/bedf59386c69963a3a09e6791da7c34d</t>
  </si>
  <si>
    <t>18-11-2003</t>
  </si>
  <si>
    <t>RedSiren</t>
  </si>
  <si>
    <t>http://www.redsiren.com</t>
  </si>
  <si>
    <t>/ORGANIZATION/REEF-POINT-SYSTEMS</t>
  </si>
  <si>
    <t>/funding-round/1597296339eb63fa5d28c659d6e4f021</t>
  </si>
  <si>
    <t>23-03-2007</t>
  </si>
  <si>
    <t>Reef Point Systems</t>
  </si>
  <si>
    <t>http://www.reefpoint.com</t>
  </si>
  <si>
    <t>/funding-round/6e0eead16c5cfd5c886eb458ddceb3a1</t>
  </si>
  <si>
    <t>15-06-2006</t>
  </si>
  <si>
    <t>/funding-round/7781b60f6ea614ad8dbedd750aa9ea60</t>
  </si>
  <si>
    <t>/ORGANIZATION/REFLEX-SYSTEMS</t>
  </si>
  <si>
    <t>/funding-round/1d3deb69251bea35bc528770f18dc049</t>
  </si>
  <si>
    <t>Reflex Systems</t>
  </si>
  <si>
    <t>http://www.reflexsystems.com</t>
  </si>
  <si>
    <t>Security|Virtualization</t>
  </si>
  <si>
    <t>/funding-round/2ffe7a828601290b8b21de34d212b6fc</t>
  </si>
  <si>
    <t>/ORGANIZATION/REFLEXION-NETWORK-SOLUTIONS</t>
  </si>
  <si>
    <t>/funding-round/04df8529ef31e4fd632e471dac32fd33</t>
  </si>
  <si>
    <t>14-11-2005</t>
  </si>
  <si>
    <t>Reflexion Network Solutions</t>
  </si>
  <si>
    <t>http://www.reflexion.net</t>
  </si>
  <si>
    <t>/ORGANIZATION/RESILIENCE</t>
  </si>
  <si>
    <t>/funding-round/22d8dce0773ba72e023471408c79b0ed</t>
  </si>
  <si>
    <t>Resilience</t>
  </si>
  <si>
    <t>http://resilience.com</t>
  </si>
  <si>
    <t>/ORGANIZATION/REVEAL-IMAGING-TECHNOLOGIES</t>
  </si>
  <si>
    <t>/funding-round/13716703d2125cda520ba51d57c1cf52</t>
  </si>
  <si>
    <t>Reveal Imaging Technologies</t>
  </si>
  <si>
    <t>http://www.revealimaging.com</t>
  </si>
  <si>
    <t>/funding-round/21d8233e958dbaf3b60ca284ef4c8626</t>
  </si>
  <si>
    <t>/funding-round/e6b97d171d31afcaaccef526c0a0ef78</t>
  </si>
  <si>
    <t>/ORGANIZATION/RSI-VIDEO-TECHNOLOGIES</t>
  </si>
  <si>
    <t>/funding-round/db254091f7a6bbc528572ddcefc23fc1</t>
  </si>
  <si>
    <t>RSI Video Technologies</t>
  </si>
  <si>
    <t>http://www.videofied.com/us/en/home/</t>
  </si>
  <si>
    <t>Security|Video|Wireless</t>
  </si>
  <si>
    <t>/ORGANIZATION/SAFETYSKILLS</t>
  </si>
  <si>
    <t>/funding-round/f8ab0bc1a28dee1bf56a96df6b83f744</t>
  </si>
  <si>
    <t>SafetySkills</t>
  </si>
  <si>
    <t>http://safetyskills.com</t>
  </si>
  <si>
    <t>/ORGANIZATION/SAFEVIEW</t>
  </si>
  <si>
    <t>/funding-round/64c245bb9279bacf22c7f2cf04c3659e</t>
  </si>
  <si>
    <t>20-07-2004</t>
  </si>
  <si>
    <t>SafeView</t>
  </si>
  <si>
    <t>http://www.safe-view.com</t>
  </si>
  <si>
    <t>Security|Services|Startups</t>
  </si>
  <si>
    <t>/ORGANIZATION/SAIC</t>
  </si>
  <si>
    <t>/funding-round/511b7adc3086734db20f836408b9b6e5</t>
  </si>
  <si>
    <t>Science Applications International Corporation (SAIC)</t>
  </si>
  <si>
    <t>http://www.saic.com</t>
  </si>
  <si>
    <t>/ORGANIZATION/SANA-SECURITY</t>
  </si>
  <si>
    <t>/funding-round/0b9e9459b477ffbd6fe97dd76b871e5b</t>
  </si>
  <si>
    <t>Sana Security</t>
  </si>
  <si>
    <t>http://www.sanasecurity.com</t>
  </si>
  <si>
    <t>/funding-round/791918162815560b3d2646034097ae15</t>
  </si>
  <si>
    <t>/ORGANIZATION/SCOUT</t>
  </si>
  <si>
    <t>/funding-round/c8786484cf4e3da3054970d2ca4716c8</t>
  </si>
  <si>
    <t>Scout</t>
  </si>
  <si>
    <t>http://www.scoutalarm.com</t>
  </si>
  <si>
    <t>/ORGANIZATION/SECURE-FORTRESS</t>
  </si>
  <si>
    <t>/funding-round/a58fd6327fe7f2c1d41fd736e7eced76</t>
  </si>
  <si>
    <t>Secure Fortress</t>
  </si>
  <si>
    <t>http://www.securefortress.com</t>
  </si>
  <si>
    <t>/ORGANIZATION/SECURENET</t>
  </si>
  <si>
    <t>/funding-round/f9e3082ad4727dd1e0f97a908ed1afc7</t>
  </si>
  <si>
    <t>SecureNet</t>
  </si>
  <si>
    <t>http://www.securenetinc.com</t>
  </si>
  <si>
    <t>/ORGANIZATION/SECUREWORKS</t>
  </si>
  <si>
    <t>/funding-round/b51beee5e0a24d958e49ddbbd0a7ead8</t>
  </si>
  <si>
    <t>SecureWorks</t>
  </si>
  <si>
    <t>http://www.secureworks.com</t>
  </si>
  <si>
    <t>/funding-round/b7ee9db4c0c055c261a39af0ece22b86</t>
  </si>
  <si>
    <t>/funding-round/dad470583e3940fe209a03de1d3824d0</t>
  </si>
  <si>
    <t>16-11-2000</t>
  </si>
  <si>
    <t>/ORGANIZATION/SENDIO</t>
  </si>
  <si>
    <t>/funding-round/7a9d2092dab13fa462e5f7402516a82d</t>
  </si>
  <si>
    <t>Sendio</t>
  </si>
  <si>
    <t>http://www.sendio.com</t>
  </si>
  <si>
    <t>/funding-round/8c7a297a91ce4a30cdb0da805db893a6</t>
  </si>
  <si>
    <t>/ORGANIZATION/SENTINEL</t>
  </si>
  <si>
    <t>/funding-round/1d188b4703509961135aeb3234576844</t>
  </si>
  <si>
    <t>SentinelOne</t>
  </si>
  <si>
    <t>http://www.sentinelone.com</t>
  </si>
  <si>
    <t>/funding-round/578536921b89718a976109803edd8173</t>
  </si>
  <si>
    <t>/ORGANIZATION/SEQUITUR-LABS</t>
  </si>
  <si>
    <t>/funding-round/1f2e03456eafcef20df9f327515fce19</t>
  </si>
  <si>
    <t>Sequitur Labs</t>
  </si>
  <si>
    <t>http://www.sequiturlabs.com</t>
  </si>
  <si>
    <t>/funding-round/f62b8ccf55f5c4ef9635755e14f48d98</t>
  </si>
  <si>
    <t>/ORGANIZATION/SERVGATE</t>
  </si>
  <si>
    <t>/funding-round/58080dc1b98156ada8d7d732978dd143</t>
  </si>
  <si>
    <t>ServGate Technologies</t>
  </si>
  <si>
    <t>http://www.servgate.com/</t>
  </si>
  <si>
    <t>/ORGANIZATION/SIGHTLOGIX</t>
  </si>
  <si>
    <t>/funding-round/5b48c19b1598396defe8d767aa38eb50</t>
  </si>
  <si>
    <t>Sightlogix</t>
  </si>
  <si>
    <t>http://www.sightlogix.com</t>
  </si>
  <si>
    <t>/ORGANIZATION/SIPERA-SYSTEMS</t>
  </si>
  <si>
    <t>/funding-round/15813758ab276e8a558427d1ddb4f911</t>
  </si>
  <si>
    <t>Sipera Systems</t>
  </si>
  <si>
    <t>http://www.sipera.com</t>
  </si>
  <si>
    <t>/funding-round/74d63d2ed1830b1138522cb84b4dd3fd</t>
  </si>
  <si>
    <t>/funding-round/cf6a2d911c19cddeb071231aff0443ce</t>
  </si>
  <si>
    <t>/funding-round/eceb9d11d46fdf8a278d7201c081339c</t>
  </si>
  <si>
    <t>/ORGANIZATION/SKYCURE</t>
  </si>
  <si>
    <t>/funding-round/b96d56fb0d80d1f5edfa1d5c6cc6aa3e</t>
  </si>
  <si>
    <t>Skycure</t>
  </si>
  <si>
    <t>http://www.skycure.com</t>
  </si>
  <si>
    <t>/ORGANIZATION/SMART-IMAGING-SYSTEMS</t>
  </si>
  <si>
    <t>/funding-round/bbc730c9265dba4a612c5f942bf7b5a9</t>
  </si>
  <si>
    <t>Smart Imaging Systems</t>
  </si>
  <si>
    <t>http://smartimagingsystems.com</t>
  </si>
  <si>
    <t>/ORGANIZATION/SNOWGATE</t>
  </si>
  <si>
    <t>/funding-round/24cc2b120e629bd41f886e9203dc81e5</t>
  </si>
  <si>
    <t>SnowGate</t>
  </si>
  <si>
    <t>http://www.snowgate.com</t>
  </si>
  <si>
    <t>Security|Sports|Twin-Tip Skis</t>
  </si>
  <si>
    <t>/ORGANIZATION/SPROXIL</t>
  </si>
  <si>
    <t>/funding-round/49dfde8d6ecb0eef2adf28d2ac0def55</t>
  </si>
  <si>
    <t>Sproxil</t>
  </si>
  <si>
    <t>http://www.sproxil.com</t>
  </si>
  <si>
    <t>/ORGANIZATION/SS8-NETWORKS</t>
  </si>
  <si>
    <t>/funding-round/9be3564849b95b5eabba18d04535c9e2</t>
  </si>
  <si>
    <t>SS8 Networks</t>
  </si>
  <si>
    <t>http://www.ss8.com</t>
  </si>
  <si>
    <t>/funding-round/ca09098562d1b6a1ade10ce8d79181a6</t>
  </si>
  <si>
    <t>/funding-round/cf50932564f37dcc89daac623ab611fc</t>
  </si>
  <si>
    <t>28-07-2006</t>
  </si>
  <si>
    <t>/ORGANIZATION/STEELBOX-NETWORKS</t>
  </si>
  <si>
    <t>/funding-round/8719e7521bde45d09fead1098b5a9a7f</t>
  </si>
  <si>
    <t>Steelbox, Inc.</t>
  </si>
  <si>
    <t>http://www.steelbox.com</t>
  </si>
  <si>
    <t>/ORGANIZATION/STOPTHEHACKER</t>
  </si>
  <si>
    <t>/funding-round/f2b5b3db20a8e9786f5670592b243ff1</t>
  </si>
  <si>
    <t>StopTheHacker</t>
  </si>
  <si>
    <t>http://www.stopthehacker.com</t>
  </si>
  <si>
    <t>/ORGANIZATION/TECHWELL</t>
  </si>
  <si>
    <t>/funding-round/0f950a5ce27549461ff7281a34cd39f0</t>
  </si>
  <si>
    <t>Techwell</t>
  </si>
  <si>
    <t>http://www.techwellinc.com</t>
  </si>
  <si>
    <t>Security|Technology|Video Processing</t>
  </si>
  <si>
    <t>/ORGANIZATION/TEMPERED-NETWORKS</t>
  </si>
  <si>
    <t>/funding-round/f7a5f2664d9392a470f70e1d5250eb9a</t>
  </si>
  <si>
    <t>Tempered Networks</t>
  </si>
  <si>
    <t>http://temperednetworks.com</t>
  </si>
  <si>
    <t>/ORGANIZATION/TEROS</t>
  </si>
  <si>
    <t>/funding-round/396edfb6e8cb128eafae7bd4317d2198</t>
  </si>
  <si>
    <t>Teros</t>
  </si>
  <si>
    <t>/ORGANIZATION/THE-OGARA-GROUP</t>
  </si>
  <si>
    <t>/funding-round/9fbf2bc680f3166641c030cf73c58375</t>
  </si>
  <si>
    <t>The O'Gara Group</t>
  </si>
  <si>
    <t>http://www.ogaragroup.com</t>
  </si>
  <si>
    <t>/ORGANIZATION/THREATSTREAM</t>
  </si>
  <si>
    <t>/funding-round/0f10a37c1e4f7fae21e16a673bc986af</t>
  </si>
  <si>
    <t>ThreatStream</t>
  </si>
  <si>
    <t>https://www.threatstream.com</t>
  </si>
  <si>
    <t>/funding-round/9c866cd42ab268297fa896cab3ee0d6f</t>
  </si>
  <si>
    <t>/ORGANIZATION/TIMESIGHT-SYSTEMS</t>
  </si>
  <si>
    <t>/funding-round/2d27b6e9958229251bea422aebce6767</t>
  </si>
  <si>
    <t>TimeSight Systems</t>
  </si>
  <si>
    <t>http://www.timesightsystems.com</t>
  </si>
  <si>
    <t>/funding-round/5e8cde2e3a4a7ad510beffd951344777</t>
  </si>
  <si>
    <t>/funding-round/d98e82e92f5d6cbbf7bb32d7661908cd</t>
  </si>
  <si>
    <t>/funding-round/ff6c169e40f7c8c46c883b21fd468719</t>
  </si>
  <si>
    <t>/ORGANIZATION/TOPPATCH</t>
  </si>
  <si>
    <t>/funding-round/96fa120791061a98178ef36a56f045ba</t>
  </si>
  <si>
    <t>TopPatch</t>
  </si>
  <si>
    <t>http://www.toppatch.com</t>
  </si>
  <si>
    <t>/ORGANIZATION/TRAITWARE</t>
  </si>
  <si>
    <t>/funding-round/f66171f29197ec7333e3c9b3fcc6cd95</t>
  </si>
  <si>
    <t>TraitWare</t>
  </si>
  <si>
    <t>http://traitware.com</t>
  </si>
  <si>
    <t>/ORGANIZATION/TRAPEZE-NETWORKS</t>
  </si>
  <si>
    <t>/funding-round/167f59fb36a46e5136bf083c013ab9da</t>
  </si>
  <si>
    <t>Trapeze Networks</t>
  </si>
  <si>
    <t>http://www.trapezenetworks.com</t>
  </si>
  <si>
    <t>/funding-round/3cc8aa80b4b99d171d4fc37ccee07a19</t>
  </si>
  <si>
    <t>/funding-round/ec1a86d756b14f974774791a5e5da8a2</t>
  </si>
  <si>
    <t>/ORGANIZATION/TRUSTEDID</t>
  </si>
  <si>
    <t>/funding-round/9d59765095c9d9b66a9fd36c2260e9aa</t>
  </si>
  <si>
    <t>TrustedID</t>
  </si>
  <si>
    <t>http://www.trustedid.com</t>
  </si>
  <si>
    <t>/funding-round/c6c5897c5efa18476058eb01c5c4bab6</t>
  </si>
  <si>
    <t>/funding-round/e6c323eb794e81f86b128abc2e908571</t>
  </si>
  <si>
    <t>/ORGANIZATION/TRUSTID</t>
  </si>
  <si>
    <t>/funding-round/c44bfa54044ca5623773fb4d5b5154ab</t>
  </si>
  <si>
    <t>TrustID</t>
  </si>
  <si>
    <t>http://www.trustid.com</t>
  </si>
  <si>
    <t>/ORGANIZATION/TSG-SOLUTIONS</t>
  </si>
  <si>
    <t>/funding-round/89edf52c9bdd52b6a0652cd24ff2e6b5</t>
  </si>
  <si>
    <t>TSG Solutions</t>
  </si>
  <si>
    <t>http://www.tsgsinc.com</t>
  </si>
  <si>
    <t>/ORGANIZATION/UPEK</t>
  </si>
  <si>
    <t>/funding-round/75f84c249cd5833053ae082026e3e28a</t>
  </si>
  <si>
    <t>UPEK</t>
  </si>
  <si>
    <t>http://www.upek.com</t>
  </si>
  <si>
    <t>/funding-round/fe8d7310ae463de762b6c74582566051</t>
  </si>
  <si>
    <t>17-03-2004</t>
  </si>
  <si>
    <t>/ORGANIZATION/USABLE-COM</t>
  </si>
  <si>
    <t>/funding-round/4b13add82226435194dbea9fc7f43c22</t>
  </si>
  <si>
    <t>Usable Security Systems</t>
  </si>
  <si>
    <t>http://usable.com</t>
  </si>
  <si>
    <t>/ORGANIZATION/V-I-LABORATORIES</t>
  </si>
  <si>
    <t>/funding-round/87e35f7bfc8d3b0a53ca56787ee5c326</t>
  </si>
  <si>
    <t>V.i. Laboratories</t>
  </si>
  <si>
    <t>http://www.vilabs.com</t>
  </si>
  <si>
    <t>/ORGANIZATION/VAULTIVE</t>
  </si>
  <si>
    <t>/funding-round/44d27fa278eb2c7bfecb891e5e257d09</t>
  </si>
  <si>
    <t>Vaultive</t>
  </si>
  <si>
    <t>http://www.vaultive.com</t>
  </si>
  <si>
    <t>/funding-round/d4ae1d85c15b55ebee6c01f706068433</t>
  </si>
  <si>
    <t>/ORGANIZATION/VIDEONEXT</t>
  </si>
  <si>
    <t>/funding-round/101cfdb5441eb0a3e2ff84a32925cbc2</t>
  </si>
  <si>
    <t>videoNEXT</t>
  </si>
  <si>
    <t>http://www.videonext.com</t>
  </si>
  <si>
    <t>/funding-round/1d0b0649df1522d5124d8e0d4c8a7b01</t>
  </si>
  <si>
    <t>/ORGANIZATION/VIR-SEC</t>
  </si>
  <si>
    <t>/funding-round/1571761d9ac54a9254a36ba0ea0ee538</t>
  </si>
  <si>
    <t>Vir-Sec</t>
  </si>
  <si>
    <t>http://vir-sec.com</t>
  </si>
  <si>
    <t>Largo</t>
  </si>
  <si>
    <t>/funding-round/43caa01a6851572c020fcd5a5cb00db8</t>
  </si>
  <si>
    <t>/ORGANIZATION/VIRTUATA</t>
  </si>
  <si>
    <t>/funding-round/dd9b5a0beec7ae8a9a31386aaca17dc9</t>
  </si>
  <si>
    <t>Virtuata</t>
  </si>
  <si>
    <t>http://www.virtuata.com</t>
  </si>
  <si>
    <t>/ORGANIZATION/VISUAL-PRO-360</t>
  </si>
  <si>
    <t>/funding-round/43c6db2658f85e21671b20091928c429</t>
  </si>
  <si>
    <t>Visual Pro 360</t>
  </si>
  <si>
    <t>http://visualpro360.com</t>
  </si>
  <si>
    <t>/ORGANIZATION/WEBROOT</t>
  </si>
  <si>
    <t>/funding-round/4cf7842595f937336e57349b884cda5a</t>
  </si>
  <si>
    <t>Webroot</t>
  </si>
  <si>
    <t>http://www.webroot.com</t>
  </si>
  <si>
    <t>/funding-round/54fe8bb4bfee1660dbed22f1448b58f5</t>
  </si>
  <si>
    <t>19-12-2010</t>
  </si>
  <si>
    <t>/ORGANIZATION/WEBSENSE</t>
  </si>
  <si>
    <t>/funding-round/4e73acfb100eb78a1acf249932c7e02c</t>
  </si>
  <si>
    <t>Websense</t>
  </si>
  <si>
    <t>http://www.websense.com</t>
  </si>
  <si>
    <t>/ORGANIZATION/WHALE-COMMUNICATIONS</t>
  </si>
  <si>
    <t>/funding-round/40a807ec0822b036bd6351874b3cb868</t>
  </si>
  <si>
    <t>Whale Communications</t>
  </si>
  <si>
    <t>Security|Software|Trusted Networks</t>
  </si>
  <si>
    <t>/funding-round/77b5af8d6431e55dbc2b3d88d2dd5c0c</t>
  </si>
  <si>
    <t>/ORGANIZATION/WHITEHAT-SECURITY</t>
  </si>
  <si>
    <t>/funding-round/4fa89674d3041003d5bd1f5a9f559ffc</t>
  </si>
  <si>
    <t>WhiteHat Security</t>
  </si>
  <si>
    <t>http://www.whitehatsec.com</t>
  </si>
  <si>
    <t>/funding-round/5166e811cba4d3f8d1e750bc016d85b2</t>
  </si>
  <si>
    <t>/funding-round/b514cf563a7e7edd429e1088880b65d0</t>
  </si>
  <si>
    <t>/funding-round/e7fd021e75897249704d6228be0ba09b</t>
  </si>
  <si>
    <t>/ORGANIZATION/WORLD-SURVEILLANCE-GROUP</t>
  </si>
  <si>
    <t>/funding-round/60adfbc0cdac212e348e4e77f911a19f</t>
  </si>
  <si>
    <t>World Surveillance Group</t>
  </si>
  <si>
    <t>http://www.wsgi.com</t>
  </si>
  <si>
    <t>/funding-round/876236094d39198da50c10ab320347cd</t>
  </si>
  <si>
    <t>/funding-round/afa93ad580393b00aed60e81bcb65d23</t>
  </si>
  <si>
    <t>/funding-round/f541e822e77b8d3d239ce9c2d79a1c10</t>
  </si>
  <si>
    <t>/ORGANIZATION/XCEEDIUM</t>
  </si>
  <si>
    <t>/funding-round/018d6c494ea8aafb815273ae90adefcb</t>
  </si>
  <si>
    <t>Xceedium</t>
  </si>
  <si>
    <t>http://www.xceedium.com</t>
  </si>
  <si>
    <t>/funding-round/89fed74af1ef1f585865681f21315c32</t>
  </si>
  <si>
    <t>/funding-round/faf622c6962b8a277200fb5570728a70</t>
  </si>
  <si>
    <t>/ORGANIZATION/ZEROFOX</t>
  </si>
  <si>
    <t>/funding-round/8dc2bf47febb76a2e8294f9831d953e4</t>
  </si>
  <si>
    <t>ZeroFOX</t>
  </si>
  <si>
    <t>http://www.zerofox.com</t>
  </si>
  <si>
    <t>/funding-round/d7481eb57509dec0d93c33b66f6acad6</t>
  </si>
  <si>
    <t>/ORGANIZATION/CALLIO-TECHNOLOGIES</t>
  </si>
  <si>
    <t>/funding-round/6c94f36c0119adf5a843e4bf5e1488f5</t>
  </si>
  <si>
    <t>Callio Technologies</t>
  </si>
  <si>
    <t>http://www.callio.com</t>
  </si>
  <si>
    <t>Sherbrooke</t>
  </si>
  <si>
    <t>/ORGANIZATION/DIAPHONICS</t>
  </si>
  <si>
    <t>/funding-round/50a4977cad8111f1d9c1eb7c238a746e</t>
  </si>
  <si>
    <t>21-02-2005</t>
  </si>
  <si>
    <t>Diaphonics</t>
  </si>
  <si>
    <t>/funding-round/94d4c8fe0882a43a2e7abb3edbf88ebc</t>
  </si>
  <si>
    <t>/ORGANIZATION/ELLIPTIC-TECHNOLOGIES</t>
  </si>
  <si>
    <t>/funding-round/1913b9d8874020f3e0bc52c7cf461bb7</t>
  </si>
  <si>
    <t>Elliptic Technologies</t>
  </si>
  <si>
    <t>http://www.elliptictech.com</t>
  </si>
  <si>
    <t>/funding-round/65aeb9be592165b7a4e996bec23a6355</t>
  </si>
  <si>
    <t>/ORGANIZATION/FIXMO</t>
  </si>
  <si>
    <t>/funding-round/0ca861e22dd59038021f0c14f747ed8a</t>
  </si>
  <si>
    <t>Fixmo</t>
  </si>
  <si>
    <t>http://www.fixmo.com</t>
  </si>
  <si>
    <t>/funding-round/36d8f055ec187b300762366ffdbe8377</t>
  </si>
  <si>
    <t>/funding-round/808510f32857b28a595710175b2d7113</t>
  </si>
  <si>
    <t>/ORGANIZATION/FORTEM</t>
  </si>
  <si>
    <t>/funding-round/833f607508af62a0f9b65ef20923f07a</t>
  </si>
  <si>
    <t>Fortem</t>
  </si>
  <si>
    <t>http://www.fortem.com</t>
  </si>
  <si>
    <t>/ORGANIZATION/N-DIMENSION-SOLUTIONS</t>
  </si>
  <si>
    <t>/funding-round/e34cd97e3f198cf2e5b407bdd131a73f</t>
  </si>
  <si>
    <t>N-Dimension Solutions</t>
  </si>
  <si>
    <t>http://www.n-dimension.com</t>
  </si>
  <si>
    <t>/ORGANIZATION/NANOTECH-SECURITY</t>
  </si>
  <si>
    <t>/funding-round/6f80b121bc9c6b6f2542902f75b95936</t>
  </si>
  <si>
    <t>Nanotech Security</t>
  </si>
  <si>
    <t>http://www.nanosecurity.ca</t>
  </si>
  <si>
    <t>/funding-round/7463108d60c800c1ecce2bc9ecc3a4b2</t>
  </si>
  <si>
    <t>/ORGANIZATION/OPTOSECURITY</t>
  </si>
  <si>
    <t>/funding-round/0d53794ab74035feceab52a579db97aa</t>
  </si>
  <si>
    <t>Optosecurity</t>
  </si>
  <si>
    <t>http://www.optosecurity.com</t>
  </si>
  <si>
    <t>/funding-round/d42976b214106b4b6dd4d5da35da0167</t>
  </si>
  <si>
    <t>/ORGANIZATION/SECUREKEY-TECHNOLOGIES</t>
  </si>
  <si>
    <t>/funding-round/184db78092d44bce58b83e9a5494e853</t>
  </si>
  <si>
    <t>27-01-2012</t>
  </si>
  <si>
    <t>SecureKey Technologies</t>
  </si>
  <si>
    <t>http://www.securekey.com</t>
  </si>
  <si>
    <t>/funding-round/4349e45fe7cc842602f4efae7c848988</t>
  </si>
  <si>
    <t>/funding-round/a416abe8fb38bdacb5a13f996e0dac3d</t>
  </si>
  <si>
    <t>/funding-round/fc6f220d73ead09e8801f1ca5f462fc9</t>
  </si>
  <si>
    <t>/ORGANIZATION/THIRD-BRIGADE</t>
  </si>
  <si>
    <t>/funding-round/7e2728f1270ae753aed9e3b4ce569a35</t>
  </si>
  <si>
    <t>Third Brigade</t>
  </si>
  <si>
    <t>http://thirdbrigade.com</t>
  </si>
  <si>
    <t>/funding-round/ed506df22132d4e22cf3de4777ace523</t>
  </si>
  <si>
    <t>/ORGANIZATION/VERAFIN</t>
  </si>
  <si>
    <t>/funding-round/4697f89b4fb688bbf8a8b4185033fffd</t>
  </si>
  <si>
    <t>Verafin</t>
  </si>
  <si>
    <t>http://www.verafin.com</t>
  </si>
  <si>
    <t>/ORGANIZATION/VISCOUNT-SYSTEMS</t>
  </si>
  <si>
    <t>/funding-round/09a9429fd48a62e1ecae1a10542fe8a9</t>
  </si>
  <si>
    <t>Viscount Systems</t>
  </si>
  <si>
    <t>http://www.viscount.com</t>
  </si>
  <si>
    <t>/funding-round/1f05e89e186695644bc21a3980903688</t>
  </si>
  <si>
    <t>/funding-round/35116ba4037b173bd4a5323828304deb</t>
  </si>
  <si>
    <t>/ORGANIZATION/VOIPSHIELD-SYSTEMS</t>
  </si>
  <si>
    <t>/funding-round/54465346052b9b323ecda61bc06385c3</t>
  </si>
  <si>
    <t>VoIPshield Systems</t>
  </si>
  <si>
    <t>http://www.voipshield.com</t>
  </si>
  <si>
    <t>Security|VoIP</t>
  </si>
  <si>
    <t>/funding-round/54e1d0686fe3e567bc1f2b02b34286ed</t>
  </si>
  <si>
    <t>/ORGANIZATION/WEDGE-NETWORKS</t>
  </si>
  <si>
    <t>/funding-round/17e7374ab87195efcfb1517e2798f559</t>
  </si>
  <si>
    <t>Wedge Networks</t>
  </si>
  <si>
    <t>http://www.wedgenetworks.com</t>
  </si>
  <si>
    <t>/ORGANIZATION/AMBA-DEFENCE</t>
  </si>
  <si>
    <t>/funding-round/2f7cfa91f49ca2a48894c0b7a04f0401</t>
  </si>
  <si>
    <t>Amba Defence</t>
  </si>
  <si>
    <t>http://amba-defence.com</t>
  </si>
  <si>
    <t>Q4</t>
  </si>
  <si>
    <t>Kidderminster</t>
  </si>
  <si>
    <t>/ORGANIZATION/BIOMETRIC-SECURITY</t>
  </si>
  <si>
    <t>/funding-round/359cffcf547906ede4677b3b2c276c02</t>
  </si>
  <si>
    <t>Biometric Security</t>
  </si>
  <si>
    <t>http://www.voicevault.com</t>
  </si>
  <si>
    <t>Chertsey</t>
  </si>
  <si>
    <t>/funding-round/930e998da7d03154d470a7c700f091c6</t>
  </si>
  <si>
    <t>/funding-round/c19c16a516939f7a0e30b88c9198a821</t>
  </si>
  <si>
    <t>/ORGANIZATION/DEEP-SECURE</t>
  </si>
  <si>
    <t>/funding-round/d4a66c04c3d5b8b1bcfba363708285d2</t>
  </si>
  <si>
    <t>Deep-Secure</t>
  </si>
  <si>
    <t>/ORGANIZATION/ETF-SECURITIES</t>
  </si>
  <si>
    <t>/funding-round/4ed8321a274eaeb0a08775f997a5bc25</t>
  </si>
  <si>
    <t>ETF Securities</t>
  </si>
  <si>
    <t>http://www.etfsecurities.com/</t>
  </si>
  <si>
    <t>/ORGANIZATION/HONEYCOMB-SECURITY-SOLUTIONS</t>
  </si>
  <si>
    <t>/funding-round/ecb62b5102de5fa52b9ff657d4702b8f</t>
  </si>
  <si>
    <t>Honeycomb Security Solutions</t>
  </si>
  <si>
    <t>http://www.honeycombsolutions.co.uk</t>
  </si>
  <si>
    <t>/ORGANIZATION/LOKSYS-SOLUTIONS</t>
  </si>
  <si>
    <t>/funding-round/46a4292a35bfa5399f42f59bc93caa40</t>
  </si>
  <si>
    <t>Loksys Solutions</t>
  </si>
  <si>
    <t>http://www.loksys.com</t>
  </si>
  <si>
    <t>/ORGANIZATION/METRASENS</t>
  </si>
  <si>
    <t>/funding-round/71b730a980774b5be4f96f46faba9cbd</t>
  </si>
  <si>
    <t>Metrasens</t>
  </si>
  <si>
    <t>http://www.metrasens.com</t>
  </si>
  <si>
    <t>Malvern Wells</t>
  </si>
  <si>
    <t>/ORGANIZATION/REFUND-EXCHANGE</t>
  </si>
  <si>
    <t>/funding-round/61d9109780bc53c0eaf23f550383026d</t>
  </si>
  <si>
    <t>Refund Exchange</t>
  </si>
  <si>
    <t>http://www.refundexchange.co.uk</t>
  </si>
  <si>
    <t>/ORGANIZATION/SCYRON</t>
  </si>
  <si>
    <t>/funding-round/9563456546180414ea8aad0995b96296</t>
  </si>
  <si>
    <t>Scyron</t>
  </si>
  <si>
    <t>http://www.scyron.co.uk</t>
  </si>
  <si>
    <t>/ORGANIZATION/SEALEDMEDIA</t>
  </si>
  <si>
    <t>/funding-round/888c40021a6b047828d3a2d74c104ae4</t>
  </si>
  <si>
    <t>SealedMedia</t>
  </si>
  <si>
    <t>Beaconsfield</t>
  </si>
  <si>
    <t>/funding-round/9555b8e9e588d9b7863cc7bd37ee9fd1</t>
  </si>
  <si>
    <t>/ORGANIZATION/SENSAGE</t>
  </si>
  <si>
    <t>/funding-round/39314de678e7cdba9b1b7390d23bc394</t>
  </si>
  <si>
    <t>SenSage</t>
  </si>
  <si>
    <t>http://www.sensage.com</t>
  </si>
  <si>
    <t>B3</t>
  </si>
  <si>
    <t>Bracknell</t>
  </si>
  <si>
    <t>/funding-round/5cfdddeda524e70e6db5d4ed514278f6</t>
  </si>
  <si>
    <t>/funding-round/7a3bfe72bc4231e73cc818817ca560b0</t>
  </si>
  <si>
    <t>/funding-round/d3707ac34569dfa6fdceaf21c9741ed3</t>
  </si>
  <si>
    <t>/funding-round/ef90cc0c2cf73fdb191532687c4ecf30</t>
  </si>
  <si>
    <t>/ORGANIZATION/THE-KEY-REVOLUTION</t>
  </si>
  <si>
    <t>/funding-round/3c84fc7ee2cf0bb43e34fa6a43b62a2a</t>
  </si>
  <si>
    <t>The Key Revolution</t>
  </si>
  <si>
    <t>http://www.thekeyrevolution.com</t>
  </si>
  <si>
    <t>/ORGANIZATION/TRAKA</t>
  </si>
  <si>
    <t>/funding-round/e417e2490300a91f03c52e298f74e8b6</t>
  </si>
  <si>
    <t>Traka</t>
  </si>
  <si>
    <t>http://www.traka.com</t>
  </si>
  <si>
    <t>Olney</t>
  </si>
  <si>
    <t>/ORGANIZATION/TSSI-SYSTEMS</t>
  </si>
  <si>
    <t>/funding-round/5a5067667deed1fd4b0f368147ba54a7</t>
  </si>
  <si>
    <t>TSSI Systems</t>
  </si>
  <si>
    <t>http://www.tssi.co.uk</t>
  </si>
  <si>
    <t>/ORGANIZATION/TURNTIDE</t>
  </si>
  <si>
    <t>/funding-round/8b8f0e2c9890f7a47dda12ff89418207</t>
  </si>
  <si>
    <t>TurnTide</t>
  </si>
  <si>
    <t>/ORGANIZATION/USENTRIC</t>
  </si>
  <si>
    <t>/funding-round/48a029aaf9ddf7fa1fdd7b73f23a91b0</t>
  </si>
  <si>
    <t>Usentric</t>
  </si>
  <si>
    <t>Sutton Saint James</t>
  </si>
  <si>
    <t>/ORGANIZATION/VISONYS</t>
  </si>
  <si>
    <t>/funding-round/9ce83a251c08e9a5f417ddb7d649ef65</t>
  </si>
  <si>
    <t>Visonys</t>
  </si>
  <si>
    <t>/ORGANIZATION/COPPERFASTEN</t>
  </si>
  <si>
    <t>/funding-round/7fa02115beb342e63ed92814ab7b600e</t>
  </si>
  <si>
    <t>27-05-2012</t>
  </si>
  <si>
    <t>Copperfasten</t>
  </si>
  <si>
    <t>http://www.copperfasten.com</t>
  </si>
  <si>
    <t>/ORGANIZATION/HIBERNIA-ATLANTIC</t>
  </si>
  <si>
    <t>/funding-round/46f908a2c93f9c6a7323cfc56ec531d1</t>
  </si>
  <si>
    <t>Hibernia Atlantic</t>
  </si>
  <si>
    <t>http://www.hiberniaatlantic.com</t>
  </si>
  <si>
    <t>/ORGANIZATION/INISHTECH</t>
  </si>
  <si>
    <t>/funding-round/47e91109a35c3008c3f4d3ffa6187dec</t>
  </si>
  <si>
    <t>InishTech</t>
  </si>
  <si>
    <t>http://www.inishtech.com</t>
  </si>
  <si>
    <t>Security|Software|Web Development</t>
  </si>
  <si>
    <t>/funding-round/fe61eeacd89f580e6175a7e1f63cb07e</t>
  </si>
  <si>
    <t>/ORGANIZATION/ESPHION</t>
  </si>
  <si>
    <t>/funding-round/846731c6aee5eea65d8a5a44100258e8</t>
  </si>
  <si>
    <t>Esphion</t>
  </si>
  <si>
    <t>http://www.esphion.com</t>
  </si>
  <si>
    <t>/ORGANIZATION/SMX</t>
  </si>
  <si>
    <t>/funding-round/bdcdea7bcc7559dd0b05d6fe70297c2d</t>
  </si>
  <si>
    <t>SMX</t>
  </si>
  <si>
    <t>http://www.smxemail.com</t>
  </si>
  <si>
    <t>/ORGANIZATION/AUTHORSTREAM</t>
  </si>
  <si>
    <t>/funding-round/3979f94090a082832e1725917427b7f9</t>
  </si>
  <si>
    <t>authorSTREAM.com</t>
  </si>
  <si>
    <t>http://www.authorstream.com</t>
  </si>
  <si>
    <t>Collaboration|Curated Web|Presentations</t>
  </si>
  <si>
    <t>Chandigarh</t>
  </si>
  <si>
    <t>Collaboration</t>
  </si>
  <si>
    <t>/ORGANIZATION/QYUKI</t>
  </si>
  <si>
    <t>/funding-round/2d1c4eb6197890911f08237b1135524b</t>
  </si>
  <si>
    <t>Qyuki</t>
  </si>
  <si>
    <t>http://www.qyuki.com</t>
  </si>
  <si>
    <t>Collaboration|Creative|Curated Web|Music</t>
  </si>
  <si>
    <t>/funding-round/94a8a24fa275da6ae289b8df26f42291</t>
  </si>
  <si>
    <t>/ORGANIZATION/ABLE</t>
  </si>
  <si>
    <t>/funding-round/3311b92db193feb80a0e2cb717368f98</t>
  </si>
  <si>
    <t>Able Lending</t>
  </si>
  <si>
    <t>https://www.ablelending.com/</t>
  </si>
  <si>
    <t>Collaboration|Credit|Curated Web|Entrepreneur|Finance|FinTech|Small and Medium Businesses</t>
  </si>
  <si>
    <t>/funding-round/3b1c601e8c9dc039cb3ec1dcb8e5f3c0</t>
  </si>
  <si>
    <t>/funding-round/62db90e1dc4b73469dbe610a8f6b9159</t>
  </si>
  <si>
    <t>/funding-round/8b77ad74ebdf3c75d527e56e2ccb21a8</t>
  </si>
  <si>
    <t>/ORGANIZATION/ADAPX</t>
  </si>
  <si>
    <t>/funding-round/0b782a28b1701914412e91b77dcc6302</t>
  </si>
  <si>
    <t>Adapx</t>
  </si>
  <si>
    <t>http://www.adapx.com</t>
  </si>
  <si>
    <t>Collaboration|Enterprises|Software</t>
  </si>
  <si>
    <t>/funding-round/191e532c710e45df880171c97f20b2e1</t>
  </si>
  <si>
    <t>/funding-round/30ec20114efe4f97301f521988d41acb</t>
  </si>
  <si>
    <t>/funding-round/77799bd26774b41ff56af34eacba299f</t>
  </si>
  <si>
    <t>/funding-round/bdf8e135302fde0555f7c84b1732f153</t>
  </si>
  <si>
    <t>/ORGANIZATION/ASANA</t>
  </si>
  <si>
    <t>/funding-round/34846039757ec044407336afc598d975</t>
  </si>
  <si>
    <t>Asana</t>
  </si>
  <si>
    <t>http://www.asana.com</t>
  </si>
  <si>
    <t>Collaboration|Productivity Software|Software|Task Management</t>
  </si>
  <si>
    <t>/funding-round/38c6f30578c0180e63e3aa08b013fe85</t>
  </si>
  <si>
    <t>/ORGANIZATION/ASPECT-SOFTWARE</t>
  </si>
  <si>
    <t>/funding-round/b29af606920215c60e72b023af8895ae</t>
  </si>
  <si>
    <t>Aspect Software</t>
  </si>
  <si>
    <t>http://www.aspect.com</t>
  </si>
  <si>
    <t>Collaboration|Contact Centers|Customer Service|Software|Unifed Communications</t>
  </si>
  <si>
    <t>/ORGANIZATION/ASSEMBLY</t>
  </si>
  <si>
    <t>/funding-round/2a35fd71c8c51e21450a82ec74845587</t>
  </si>
  <si>
    <t>Assembly</t>
  </si>
  <si>
    <t>http://assembly.com</t>
  </si>
  <si>
    <t>Collaboration|Crowdsourcing|Software</t>
  </si>
  <si>
    <t>/ORGANIZATION/BLURB</t>
  </si>
  <si>
    <t>/funding-round/8eb9c8b6da5674946a7fb1006ab5a0e1</t>
  </si>
  <si>
    <t>Blurb</t>
  </si>
  <si>
    <t>http://www.blurb.com</t>
  </si>
  <si>
    <t>Collaboration|E-Commerce|Marketplaces|Publishing|Textbooks</t>
  </si>
  <si>
    <t>/funding-round/c58379cc987eb9490ba4f6e6d7929933</t>
  </si>
  <si>
    <t>/funding-round/e9894d8dea5d8a10bd88535ec021970e</t>
  </si>
  <si>
    <t>20-05-2005</t>
  </si>
  <si>
    <t>/ORGANIZATION/BOARDVANTAGE</t>
  </si>
  <si>
    <t>/funding-round/bb590a4109ada403ca0355e291dfa080</t>
  </si>
  <si>
    <t>BoardVantage</t>
  </si>
  <si>
    <t>http://www.boardvantage.com</t>
  </si>
  <si>
    <t>Collaboration|Mobile|SaaS</t>
  </si>
  <si>
    <t>/ORGANIZATION/BOUNDLESSGEO</t>
  </si>
  <si>
    <t>/funding-round/2f3a1ca7c44564c7e285b9882fcc9b68</t>
  </si>
  <si>
    <t>Boundless Spatial, Inc.</t>
  </si>
  <si>
    <t>http://boundlessgeo.com</t>
  </si>
  <si>
    <t>Collaboration|Software</t>
  </si>
  <si>
    <t>/funding-round/72c67654a0ee0366e979d50e3d157d62</t>
  </si>
  <si>
    <t>/ORGANIZATION/BRAINPARK</t>
  </si>
  <si>
    <t>/funding-round/26c82356a7a63fba752f079a3c458e16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funding-round/a4a50b246bed84c3faff21adc0f5bdbd</t>
  </si>
  <si>
    <t>/ORGANIZATION/BROADCHOICE</t>
  </si>
  <si>
    <t>/funding-round/5d6c6bc8847cb56e87580586c9904874</t>
  </si>
  <si>
    <t>Broadchoice</t>
  </si>
  <si>
    <t>http://www.broadchoice.com</t>
  </si>
  <si>
    <t>Collaboration|File Sharing|Messaging</t>
  </si>
  <si>
    <t>/ORGANIZATION/CARNEGIE-SPEECH</t>
  </si>
  <si>
    <t>/funding-round/40a13c70254a064cef23c4db46a0c2e2</t>
  </si>
  <si>
    <t>Carnegie Speech</t>
  </si>
  <si>
    <t>http://www.carnegiespeech.com</t>
  </si>
  <si>
    <t>/funding-round/bf9d55585227efbbf59851840a7c48bd</t>
  </si>
  <si>
    <t>/funding-round/dc7a0686a8b35915bf558f6542507c81</t>
  </si>
  <si>
    <t>/funding-round/fcb551a63a5f54a447e6ab3d2866174e</t>
  </si>
  <si>
    <t>/ORGANIZATION/CENTRAL-DESKTOP</t>
  </si>
  <si>
    <t>/funding-round/e15d961215b7581d59a7c1bbce9d064d</t>
  </si>
  <si>
    <t>Central Desktop</t>
  </si>
  <si>
    <t>http://www.centraldesktop.com</t>
  </si>
  <si>
    <t>Collaboration|Project Management|Software</t>
  </si>
  <si>
    <t>/ORGANIZATION/CHATWORK</t>
  </si>
  <si>
    <t>/funding-round/6b1fa3a89a10316a024834dd16759a00</t>
  </si>
  <si>
    <t>ChatWork</t>
  </si>
  <si>
    <t>http://chatwork.com</t>
  </si>
  <si>
    <t>Collaboration|Enterprise Software|Task Management|Unifed Communications</t>
  </si>
  <si>
    <t>/ORGANIZATION/CLARITY-HEALTH-SERVICES</t>
  </si>
  <si>
    <t>/funding-round/069bb7839bbd96f5dbc134dcd0c6efc6</t>
  </si>
  <si>
    <t>Clarity Health Services</t>
  </si>
  <si>
    <t>http://www.clarityhealth.com</t>
  </si>
  <si>
    <t>Collaboration|E-Commerce|SaaS</t>
  </si>
  <si>
    <t>/funding-round/914f8ebe606dc0563754fbd9df83a2ab</t>
  </si>
  <si>
    <t>/funding-round/b6da172fe55a80dbf3e9ea81e7bae590</t>
  </si>
  <si>
    <t>/ORGANIZATION/CLICK-WITH-ME-NOW</t>
  </si>
  <si>
    <t>/funding-round/0b4a6ec08fc7f6fd28388fae181ed03f</t>
  </si>
  <si>
    <t>Recursive Labs</t>
  </si>
  <si>
    <t>http://recursivelabs.io</t>
  </si>
  <si>
    <t>Collaboration|Curated Web|Customer Support Tools|SaaS|Social Buying</t>
  </si>
  <si>
    <t>/ORGANIZATION/CONNECTSOLUTIONS</t>
  </si>
  <si>
    <t>/funding-round/548c59333d239e4eb1618289a6e6ba85</t>
  </si>
  <si>
    <t>ConnectSolutions</t>
  </si>
  <si>
    <t>http://www.connectsolutions.com</t>
  </si>
  <si>
    <t>Collaboration|Enterprise Software|SaaS|Services|Unifed Communications|Video|Video Conferencing|Video Streaming|VoIP</t>
  </si>
  <si>
    <t>/funding-round/bf2591bf9fc9b14861f4ae3b16a54ad3</t>
  </si>
  <si>
    <t>/ORGANIZATION/CONVO</t>
  </si>
  <si>
    <t>/funding-round/8be3b502db9886416ae1f1e1330c1d4d</t>
  </si>
  <si>
    <t>Convo</t>
  </si>
  <si>
    <t>http://www.convo.com</t>
  </si>
  <si>
    <t>Collaboration|Enterprises|Enterprise Software|Events|Networking|Productivity Software|SaaS|Social Media|Twitter Applications|Web Development</t>
  </si>
  <si>
    <t>/funding-round/a099b48111928cdf82fb12fd2dbd5b5e</t>
  </si>
  <si>
    <t>/ORGANIZATION/COTAP</t>
  </si>
  <si>
    <t>/funding-round/b7d99e276631c718ccfd8f0f9b51aab4</t>
  </si>
  <si>
    <t>Cotap</t>
  </si>
  <si>
    <t>http://www.cotap.com</t>
  </si>
  <si>
    <t>Collaboration|Enterprises|Enterprise Software|Mobile</t>
  </si>
  <si>
    <t>/funding-round/bda54d3c73732bb753f0813810f4ee75</t>
  </si>
  <si>
    <t>/ORGANIZATION/CROSSLOOP</t>
  </si>
  <si>
    <t>/funding-round/0756e984feeb616dc13adbf0e84902f3</t>
  </si>
  <si>
    <t>CrossLoop</t>
  </si>
  <si>
    <t>http://www.crossloop.com</t>
  </si>
  <si>
    <t>Collaboration|Curated Web|Training</t>
  </si>
  <si>
    <t>Monterey Park</t>
  </si>
  <si>
    <t>/funding-round/26f76792eeefb24234862f4022abb2e1</t>
  </si>
  <si>
    <t>/funding-round/96a0e8b21344e953d0749533e87f90fa</t>
  </si>
  <si>
    <t>/ORGANIZATION/CROWDCAST</t>
  </si>
  <si>
    <t>/funding-round/ec55a3abb3c377d2be53df7d1bc21a87</t>
  </si>
  <si>
    <t>Crowdcast</t>
  </si>
  <si>
    <t>http://crowdcast.com</t>
  </si>
  <si>
    <t>/ORGANIZATION/CUBETREE</t>
  </si>
  <si>
    <t>/funding-round/05a90bfc3b736364f36be7fb20b9d7cf</t>
  </si>
  <si>
    <t>CubeTree</t>
  </si>
  <si>
    <t>http://www.cubetree.com</t>
  </si>
  <si>
    <t>Collaboration|Enterprise Software|Networking|Web Tools</t>
  </si>
  <si>
    <t>/funding-round/da9cf062174967a85a24f40114677591</t>
  </si>
  <si>
    <t>/ORGANIZATION/DAPTIV</t>
  </si>
  <si>
    <t>/funding-round/09639cef3f991c0557f1eef8da5e4d73</t>
  </si>
  <si>
    <t>Daptiv</t>
  </si>
  <si>
    <t>http://www.daptiv.com</t>
  </si>
  <si>
    <t>Collaboration|Project Management|SaaS|Software</t>
  </si>
  <si>
    <t>/funding-round/cfc6bfc67be5a16a50a3d4f09086a909</t>
  </si>
  <si>
    <t>14-05-2007</t>
  </si>
  <si>
    <t>/funding-round/ee01cf6c6cae19ab1ed5379ad305b1c6</t>
  </si>
  <si>
    <t>27-06-2005</t>
  </si>
  <si>
    <t>/ORGANIZATION/DECISION-LENS</t>
  </si>
  <si>
    <t>/funding-round/170ee6e2029f6a14f1fd0520b683cd85</t>
  </si>
  <si>
    <t>Decision Lens</t>
  </si>
  <si>
    <t>http://decisionlens.com</t>
  </si>
  <si>
    <t>Collaboration|Real Time|Software</t>
  </si>
  <si>
    <t>/funding-round/a1d7cfb55d60a1a73b93146cc43a3b97</t>
  </si>
  <si>
    <t>25-07-2014</t>
  </si>
  <si>
    <t>/ORGANIZATION/DECLARA</t>
  </si>
  <si>
    <t>/funding-round/a5c353beed1775c7b84dd94823e5f846</t>
  </si>
  <si>
    <t>Declara</t>
  </si>
  <si>
    <t>http://declara.com</t>
  </si>
  <si>
    <t>Collaboration|Education</t>
  </si>
  <si>
    <t>/funding-round/b93c538e9c24a64f731486611533b1ea</t>
  </si>
  <si>
    <t>/ORGANIZATION/DILIGENT-BOARD-MEMBER-SERVICES</t>
  </si>
  <si>
    <t>/funding-round/4693cfdec67ee436b1d8cd64fc595b54</t>
  </si>
  <si>
    <t>Diligent</t>
  </si>
  <si>
    <t>http://diligent.com</t>
  </si>
  <si>
    <t>Collaboration|iOS|iPad|Mobile|SaaS|Security|Software</t>
  </si>
  <si>
    <t>/ORGANIZATION/DIVVYHQ</t>
  </si>
  <si>
    <t>/funding-round/65c6733c75f47dfbfe8b918cf18a87fc</t>
  </si>
  <si>
    <t>DivvyHQ</t>
  </si>
  <si>
    <t>http://divvyhq.com</t>
  </si>
  <si>
    <t>Collaboration|Content|Social Media Marketing|Software</t>
  </si>
  <si>
    <t>/ORGANIZATION/DSG-NR</t>
  </si>
  <si>
    <t>/funding-round/b579bdf60669eed884bcbc4a87ce1cc6</t>
  </si>
  <si>
    <t>Dsg.nr</t>
  </si>
  <si>
    <t>http://www.dsg.nr</t>
  </si>
  <si>
    <t>Collaboration|Design|Enterprise Software</t>
  </si>
  <si>
    <t>/ORGANIZATION/ELEMENTAL-FOUNDRY</t>
  </si>
  <si>
    <t>/funding-round/04f09a42f0f3c9e73f1d658ef3cc0b46</t>
  </si>
  <si>
    <t>Elemental Foundry</t>
  </si>
  <si>
    <t>Collaboration|Digital Media|Social Media|Sports|Startups</t>
  </si>
  <si>
    <t>/ORGANIZATION/EXO-PLATFORM</t>
  </si>
  <si>
    <t>/funding-round/735b7236609ff0cd9493e24a50812e6d</t>
  </si>
  <si>
    <t>eXo</t>
  </si>
  <si>
    <t>http://www.exoplatform.com</t>
  </si>
  <si>
    <t>Collaboration|Content|Enterprises|Enterprise Software|Networking|Open Source|Portals|Social Media</t>
  </si>
  <si>
    <t>/funding-round/dfd4ebf6159089a54eaaa4140a138ab0</t>
  </si>
  <si>
    <t>/ORGANIZATION/EZASSI-LLC</t>
  </si>
  <si>
    <t>/funding-round/6a687be81c7917518e96d9d0e8c8c150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FUZE</t>
  </si>
  <si>
    <t>/funding-round/6f05808a8752734c3e73cc8234988442</t>
  </si>
  <si>
    <t>Fuze</t>
  </si>
  <si>
    <t>http://www.fuze.com</t>
  </si>
  <si>
    <t>Collaboration|Enterprise Application|Enterprise Software|SaaS|Software|Video Conferencing</t>
  </si>
  <si>
    <t>/funding-round/a436ad99b76038ee49b3ffe4fab1a643</t>
  </si>
  <si>
    <t>/funding-round/c20f5b158c3200b774a7736fb09cc434</t>
  </si>
  <si>
    <t>/ORGANIZATION/GLOBAL-QUORUM</t>
  </si>
  <si>
    <t>/funding-round/2d82851889cfb30c56cd09362acebb73</t>
  </si>
  <si>
    <t>15-11-2013</t>
  </si>
  <si>
    <t>Global Quorum</t>
  </si>
  <si>
    <t>http://www.globalquorum.com</t>
  </si>
  <si>
    <t>Collaboration|Software|Video Conferencing</t>
  </si>
  <si>
    <t>/ORGANIZATION/GR8-PEOPLE</t>
  </si>
  <si>
    <t>/funding-round/247cf8c8fef3cb165e9884c4e61eca37</t>
  </si>
  <si>
    <t>gr8 People</t>
  </si>
  <si>
    <t>http://www.gr8people.com</t>
  </si>
  <si>
    <t>Collaboration|Human Resources|Recruiting</t>
  </si>
  <si>
    <t>/ORGANIZATION/GROU-PS</t>
  </si>
  <si>
    <t>/funding-round/93d1e4235c33212c6e73c04ac8425a03</t>
  </si>
  <si>
    <t>GymGroups</t>
  </si>
  <si>
    <t>http://gymgroups.com/</t>
  </si>
  <si>
    <t>Collaboration|Social Media</t>
  </si>
  <si>
    <t>/funding-round/f66adbf4de2a4c420bb084dac122be57</t>
  </si>
  <si>
    <t>/ORGANIZATION/HALL</t>
  </si>
  <si>
    <t>/funding-round/1258d68115de0f4282a551b630d60f2f</t>
  </si>
  <si>
    <t>Hall</t>
  </si>
  <si>
    <t>https://hall.com</t>
  </si>
  <si>
    <t>Collaboration|Enterprises|Messaging|Mobile</t>
  </si>
  <si>
    <t>/ORGANIZATION/HIGHFIVE</t>
  </si>
  <si>
    <t>/funding-round/5ecebad99115460ed654c8d3b0f657b3</t>
  </si>
  <si>
    <t>Highfive</t>
  </si>
  <si>
    <t>https://highfive.com</t>
  </si>
  <si>
    <t>Collaboration|Communications Hardware|Enterprise Software|Messaging|Video Conferencing</t>
  </si>
  <si>
    <t>/funding-round/b09bead954e3cd0f2ab82cd4b7fdb159</t>
  </si>
  <si>
    <t>/funding-round/c6e1997f4fa00a198475bce6cee4b84f</t>
  </si>
  <si>
    <t>/ORGANIZATION/HIGHTAIL</t>
  </si>
  <si>
    <t>/funding-round/057763bdd7f656e48d11250d179cf152</t>
  </si>
  <si>
    <t>Hightail</t>
  </si>
  <si>
    <t>http://www.hightail.com</t>
  </si>
  <si>
    <t>Collaboration|File Sharing|Mobile|Storage</t>
  </si>
  <si>
    <t>/funding-round/2f15b58e949d8ea174dcea84cdac4b7d</t>
  </si>
  <si>
    <t>/funding-round/4320be92dd0d8cc155c77f48ca0c3a84</t>
  </si>
  <si>
    <t>/funding-round/5a54355068762e3eb35bc65a576dd7d2</t>
  </si>
  <si>
    <t>/funding-round/6030aefe585949574fc802519e5cffa2</t>
  </si>
  <si>
    <t>/funding-round/93ad32193914e4cf0d9b3f981ba8976f</t>
  </si>
  <si>
    <t>/funding-round/b8b9d44d6b9689646afcfe06d97d4867</t>
  </si>
  <si>
    <t>/ORGANIZATION/HUDDLE</t>
  </si>
  <si>
    <t>/funding-round/11c8664686a1725eb9b9e1455f184793</t>
  </si>
  <si>
    <t>Huddle</t>
  </si>
  <si>
    <t>http://www.huddle.com</t>
  </si>
  <si>
    <t>Collaboration|Document Management|Enterprise Software|Internet|Project Management|Web Development</t>
  </si>
  <si>
    <t>/funding-round/4fa6df3179e45d4699b7f2ce5cdf14dd</t>
  </si>
  <si>
    <t>/funding-round/8c41cd922924b4ffa5450edbc6285374</t>
  </si>
  <si>
    <t>/funding-round/afad3f501bc801b2427771009c6144f0</t>
  </si>
  <si>
    <t>/ORGANIZATION/IDEAPAINT</t>
  </si>
  <si>
    <t>/funding-round/5ae6b004168d46292a92bbafdd8aa99c</t>
  </si>
  <si>
    <t>IdeaPaint</t>
  </si>
  <si>
    <t>http://www.ideapaint.com</t>
  </si>
  <si>
    <t>Collaboration|E-Commerce|Technology</t>
  </si>
  <si>
    <t>/funding-round/771d15a1b653217d7122f234e11bb9ce</t>
  </si>
  <si>
    <t>/funding-round/a1cdd44bc910743d2ce0d45881c3773d</t>
  </si>
  <si>
    <t>/ORGANIZATION/INNOCENTIVE</t>
  </si>
  <si>
    <t>/funding-round/a57e136ae7080a9558352f4db782fbe0</t>
  </si>
  <si>
    <t>InnoCentive</t>
  </si>
  <si>
    <t>http://www.innocentive.com</t>
  </si>
  <si>
    <t>Collaboration|Crowdsourcing|Enterprise Software</t>
  </si>
  <si>
    <t>/funding-round/a76491a9d64b79bc222031fcd3de3833</t>
  </si>
  <si>
    <t>/funding-round/b8923a61d2d5a552c2f32492309e8704</t>
  </si>
  <si>
    <t>/funding-round/e1eb43d5a0729adc86be6c24eae3612d</t>
  </si>
  <si>
    <t>/ORGANIZATION/INTELLINOTE</t>
  </si>
  <si>
    <t>/funding-round/1ecd041aba3c255aff4b51240139eb81</t>
  </si>
  <si>
    <t>Intellinote</t>
  </si>
  <si>
    <t>http://www.intellinote.net</t>
  </si>
  <si>
    <t>Collaboration|Productivity Software|Project Management|Social Business</t>
  </si>
  <si>
    <t>/ORGANIZATION/IPPLEX</t>
  </si>
  <si>
    <t>/funding-round/d154f72704dfdd6ab2ada3461c801f45</t>
  </si>
  <si>
    <t>IPPLEX</t>
  </si>
  <si>
    <t>http://www.nantworks.com/</t>
  </si>
  <si>
    <t>Collaboration|Health Care Information Technology|Software|Telecommunications|Video Chat|Video Conferencing</t>
  </si>
  <si>
    <t>/ORGANIZATION/KZO-INNOVATIONS</t>
  </si>
  <si>
    <t>/funding-round/9c571449a794bc98102afed7802a98f6</t>
  </si>
  <si>
    <t>KZO Innovations</t>
  </si>
  <si>
    <t>http://kzoinnovations.com</t>
  </si>
  <si>
    <t>Collaboration|Software|Video</t>
  </si>
  <si>
    <t>/ORGANIZATION/LEANKIT</t>
  </si>
  <si>
    <t>/funding-round/5a690d0392b3b5ee309bb88c7f6f39da</t>
  </si>
  <si>
    <t>LeanKit</t>
  </si>
  <si>
    <t>http://www.leankit.com</t>
  </si>
  <si>
    <t>Collaboration|Enterprise Software|Health and Wellness|Project Management|SaaS|Software|Startups</t>
  </si>
  <si>
    <t>/funding-round/e0c9f52b345d800fcafec7fd693f0787</t>
  </si>
  <si>
    <t>/funding-round/eee152a038ef5e499100daa281918bd9</t>
  </si>
  <si>
    <t>/ORGANIZATION/LINGOTEK</t>
  </si>
  <si>
    <t>/funding-round/065de10ff2ccccd4bad2518cc20b12a9</t>
  </si>
  <si>
    <t>Lingotek</t>
  </si>
  <si>
    <t>http://www.lingotek.com</t>
  </si>
  <si>
    <t>Collaboration|Crowdsourcing|Enterprise Software|Local|Translation</t>
  </si>
  <si>
    <t>/funding-round/9f9c944fbe1a58153892b446b8cc32f5</t>
  </si>
  <si>
    <t>/funding-round/c624fb70b9f755d71ca4b42f0538a46a</t>
  </si>
  <si>
    <t>/funding-round/d7036e7217d5f1727fb8c17bba28a0be</t>
  </si>
  <si>
    <t>/ORGANIZATION/LUCIDCHART</t>
  </si>
  <si>
    <t>/funding-round/23b65ba238f8dc23b96f7c852d0f90b8</t>
  </si>
  <si>
    <t>Lucid Software Inc</t>
  </si>
  <si>
    <t>http://www.golucid.co</t>
  </si>
  <si>
    <t>Collaboration|Enterprises|Enterprise Software|Internet</t>
  </si>
  <si>
    <t>/ORGANIZATION/MAKERSQR</t>
  </si>
  <si>
    <t>/funding-round/ba35f3a4b9bf29299db09dfd9614c8d1</t>
  </si>
  <si>
    <t>makerSQR</t>
  </si>
  <si>
    <t>http://makersqr.com</t>
  </si>
  <si>
    <t>Collaboration|Curated Web</t>
  </si>
  <si>
    <t>/ORGANIZATION/MAP-ROI-SYSTEMS</t>
  </si>
  <si>
    <t>/funding-round/a8efe9c95b2d762a6c454d1af2a38d95</t>
  </si>
  <si>
    <t>MAP ROI Systems</t>
  </si>
  <si>
    <t>http://www.maproi.com/</t>
  </si>
  <si>
    <t>Collaboration|Information Technology|Services</t>
  </si>
  <si>
    <t>/ORGANIZATION/MERSIVE</t>
  </si>
  <si>
    <t>/funding-round/0dce6fb20db5c7291122d3bcee348b38</t>
  </si>
  <si>
    <t>Mersive</t>
  </si>
  <si>
    <t>http://www.mersive.com</t>
  </si>
  <si>
    <t>/funding-round/89d40f59a411217258edbfcd105e3292</t>
  </si>
  <si>
    <t>/funding-round/9e3994d1b0cb5954ba46bb6670d8e191</t>
  </si>
  <si>
    <t>/ORGANIZATION/NAPKIN-LABS</t>
  </si>
  <si>
    <t>/funding-round/e3fa63f4f642b67b5484698e6cde0f7c</t>
  </si>
  <si>
    <t>Napkin Labs</t>
  </si>
  <si>
    <t>http://www.napkinlabs.com</t>
  </si>
  <si>
    <t>Collaboration|Crowdsourcing|Design|Market Research|Services|Social Media|Software</t>
  </si>
  <si>
    <t>/ORGANIZATION/NCRYPTED-CLOUD</t>
  </si>
  <si>
    <t>/funding-round/dba58b72c96b9d14731f5a940ac35567</t>
  </si>
  <si>
    <t>nCrypted Cloud</t>
  </si>
  <si>
    <t>http://www.ncryptedcloud.com</t>
  </si>
  <si>
    <t>Collaboration|Enterprise Software|Privacy|Security</t>
  </si>
  <si>
    <t>/ORGANIZATION/NEFSIS</t>
  </si>
  <si>
    <t>/funding-round/be13db8e8b0107648b2dd1699b62a82f</t>
  </si>
  <si>
    <t>Nefsis</t>
  </si>
  <si>
    <t>http://www.nefsis.com</t>
  </si>
  <si>
    <t>/funding-round/ed0bfe6b4aec0f508b236d69a33b976e</t>
  </si>
  <si>
    <t>/ORGANIZATION/NITROPDF</t>
  </si>
  <si>
    <t>/funding-round/269d48ff7b8efb1a28eac61aef85ad33</t>
  </si>
  <si>
    <t>Nitro</t>
  </si>
  <si>
    <t>http://www.gonitro.com</t>
  </si>
  <si>
    <t>Collaboration|SaaS|Software</t>
  </si>
  <si>
    <t>/funding-round/7126e0da47d404b9c8e5290ebfa9d146</t>
  </si>
  <si>
    <t>/funding-round/a8b3784b0b13b6450f464ccfccf67e40</t>
  </si>
  <si>
    <t>/funding-round/ce90747dc4d88dc40af2b8fe07431dcd</t>
  </si>
  <si>
    <t>/ORGANIZATION/NOTA</t>
  </si>
  <si>
    <t>/funding-round/b078bac6d04f6835bb3401268194f8cc</t>
  </si>
  <si>
    <t>Nota, Inc.</t>
  </si>
  <si>
    <t>http://www.notainc.com/</t>
  </si>
  <si>
    <t>Collaboration|Mobile Software Tools|Web Tools</t>
  </si>
  <si>
    <t>/ORGANIZATION/OFFISYNC</t>
  </si>
  <si>
    <t>/funding-round/1a7ec71a99a0cc42ed8b78d94575eacc</t>
  </si>
  <si>
    <t>OffiSync</t>
  </si>
  <si>
    <t>http://www.offisync.com</t>
  </si>
  <si>
    <t>/ORGANIZATION/ONE-TRUE-MEDIA</t>
  </si>
  <si>
    <t>/funding-round/607e52a5afaaa8e4c3f44cc660356f5a</t>
  </si>
  <si>
    <t>One True Media</t>
  </si>
  <si>
    <t>http://www.onetruemedia.com</t>
  </si>
  <si>
    <t>Collaboration|Curated Web|Video</t>
  </si>
  <si>
    <t>/funding-round/dae941fd09321e4cf74ced8c725770e8</t>
  </si>
  <si>
    <t>/ORGANIZATION/ONEHUB</t>
  </si>
  <si>
    <t>/funding-round/944bd07af31ba9e3a740c4964d8eb5c5</t>
  </si>
  <si>
    <t>Onehub</t>
  </si>
  <si>
    <t>https://www.onehub.com/home</t>
  </si>
  <si>
    <t>Collaboration|Document Management|Enterprise Software|File Sharing|Synchronization</t>
  </si>
  <si>
    <t>/funding-round/976756432a25dda82cb79e7a47b72765</t>
  </si>
  <si>
    <t>/ORGANIZATION/OURSTORY</t>
  </si>
  <si>
    <t>/funding-round/59c5cf86e556bb7b60455ff4f0c85e37</t>
  </si>
  <si>
    <t>OurStory</t>
  </si>
  <si>
    <t>http://ourstory.com</t>
  </si>
  <si>
    <t>/ORGANIZATION/PLANET-SOHO</t>
  </si>
  <si>
    <t>/funding-round/af87e439f2aa197d5b5a113120cfa772</t>
  </si>
  <si>
    <t>Planet Soho</t>
  </si>
  <si>
    <t>http://www.PlanetSoho.com</t>
  </si>
  <si>
    <t>Collaboration|Curated Web|Enterprises|Entrepreneur|Freelancers|SaaS|Small and Medium Businesses</t>
  </si>
  <si>
    <t>/ORGANIZATION/PROTOSHARE</t>
  </si>
  <si>
    <t>/funding-round/7725adb75bd7b4f1125523847afb336f</t>
  </si>
  <si>
    <t>19-09-2009</t>
  </si>
  <si>
    <t>ProtoShare</t>
  </si>
  <si>
    <t>http://www.protoshare.com</t>
  </si>
  <si>
    <t>Collaboration|SaaS|Software|Web Design|Web Development</t>
  </si>
  <si>
    <t>/funding-round/cd4bfcc139f3afeca496b5b22b6d2882</t>
  </si>
  <si>
    <t>/ORGANIZATION/QUIP</t>
  </si>
  <si>
    <t>/funding-round/5ca98d2ba556b80278a6ed08ba36b78a</t>
  </si>
  <si>
    <t>Quip</t>
  </si>
  <si>
    <t>http://quip.com</t>
  </si>
  <si>
    <t>Collaboration|Mobile Commerce|Mobile Devices</t>
  </si>
  <si>
    <t>/funding-round/7db329804a43648a4c806a0a11559c34</t>
  </si>
  <si>
    <t>/ORGANIZATION/RELABORATE</t>
  </si>
  <si>
    <t>/funding-round/7d834f98a4458c7a0ddc693ab25ab5d4</t>
  </si>
  <si>
    <t>Relaborate</t>
  </si>
  <si>
    <t>http://www.relaborate.com</t>
  </si>
  <si>
    <t>Collaboration|Enterprise Software|Internet|Knowledge Management|SaaS</t>
  </si>
  <si>
    <t>Wa Keeney</t>
  </si>
  <si>
    <t>/ORGANIZATION/SCALUS</t>
  </si>
  <si>
    <t>/funding-round/db5088e47ccadc0cbf2745150516ad20</t>
  </si>
  <si>
    <t>Scalus</t>
  </si>
  <si>
    <t>http://www.scalus.com/</t>
  </si>
  <si>
    <t>Collaboration|Email|Project Management|Software</t>
  </si>
  <si>
    <t>/ORGANIZATION/SLACK</t>
  </si>
  <si>
    <t>/funding-round/049a00a0ec0a09ac2c3ed91bf51d23ea</t>
  </si>
  <si>
    <t>Slack</t>
  </si>
  <si>
    <t>http://slack.com</t>
  </si>
  <si>
    <t>Collaboration|Enterprise Software|Unifed Communications</t>
  </si>
  <si>
    <t>/funding-round/4a0e65267a763a6a172f6cafd71cb7dc</t>
  </si>
  <si>
    <t>27-04-2014</t>
  </si>
  <si>
    <t>/funding-round/539c502a32c1b44e43bd9276c44a6eab</t>
  </si>
  <si>
    <t>/funding-round/542034e9a857d2320d88aff73b6e8a3e</t>
  </si>
  <si>
    <t>/funding-round/9a3339ee76f38b37305a13bc45dbeba6</t>
  </si>
  <si>
    <t>/ORGANIZATION/SMARTSHEET</t>
  </si>
  <si>
    <t>/funding-round/1324cb0b7657bd81de9ad395511be6a3</t>
  </si>
  <si>
    <t>Smartsheet</t>
  </si>
  <si>
    <t>http://www.smartsheet.com</t>
  </si>
  <si>
    <t>Collaboration|Enterprise Software|Project Management|SaaS</t>
  </si>
  <si>
    <t>/funding-round/3fdb554f110c0fe9492fa7c01ca3f341</t>
  </si>
  <si>
    <t>/funding-round/640bfed9095865b990d1010de9b8a1bf</t>
  </si>
  <si>
    <t>/funding-round/d122a39f7b14be90724720b1ba66f771</t>
  </si>
  <si>
    <t>/funding-round/eb3410fe8dbd0af847d3372d90dfbac5</t>
  </si>
  <si>
    <t>/funding-round/fe306d2366892948d2686c8c73bd62a2</t>
  </si>
  <si>
    <t>/ORGANIZATION/SOCIALTEXT</t>
  </si>
  <si>
    <t>/funding-round/22f6789b29f7b0e04c582181d9f79f48</t>
  </si>
  <si>
    <t>Socialtext</t>
  </si>
  <si>
    <t>http://www.socialtext.com</t>
  </si>
  <si>
    <t>Collaboration|Enterprise Software|Networking|Software|Web Tools</t>
  </si>
  <si>
    <t>/funding-round/3e5bffa252fc1f98540d2e9d02b81852</t>
  </si>
  <si>
    <t>/funding-round/44223400af4666ab41b272b5d323fc67</t>
  </si>
  <si>
    <t>/funding-round/9185b04076cd5c82db933de55502d0da</t>
  </si>
  <si>
    <t>/funding-round/c7d06264af1873e1f8ff125e58d6bb50</t>
  </si>
  <si>
    <t>/ORGANIZATION/STARTWIRE</t>
  </si>
  <si>
    <t>/funding-round/4ac90638ece8ecd6760146e9a0171ab5</t>
  </si>
  <si>
    <t>StartWire</t>
  </si>
  <si>
    <t>http://www.startwire.com</t>
  </si>
  <si>
    <t>Collaboration|Consumers|Curated Web|Recruiting|Search|Social Media</t>
  </si>
  <si>
    <t>/funding-round/f672607697e41c3216ffd41967202233</t>
  </si>
  <si>
    <t>/ORGANIZATION/TACIT-SOFTWARE</t>
  </si>
  <si>
    <t>/funding-round/5b053548fba002e019e95728a4abb4ce</t>
  </si>
  <si>
    <t>Tacit Software</t>
  </si>
  <si>
    <t>http://www.tacit.com</t>
  </si>
  <si>
    <t>Collaboration|Enterprise Software|Knowledge Management|Software</t>
  </si>
  <si>
    <t>/ORGANIZATION/TERRAGO-TECHNOLOGIES</t>
  </si>
  <si>
    <t>/funding-round/11c6717257c9d3a4fda2845f4273312e</t>
  </si>
  <si>
    <t>TerraGo Technologies</t>
  </si>
  <si>
    <t>http://www.terragotech.com</t>
  </si>
  <si>
    <t>/funding-round/68bf807d0ded53f905691c63338439e3</t>
  </si>
  <si>
    <t>/funding-round/69a5fc756f691514752ea1bdc71ea62b</t>
  </si>
  <si>
    <t>/funding-round/9b892dc434242b1ecbc9226d77473052</t>
  </si>
  <si>
    <t>/funding-round/a0c438b29cb437ae19b6fb1816b02067</t>
  </si>
  <si>
    <t>/funding-round/a912535b9fd2b8daecb554ba3f805e2a</t>
  </si>
  <si>
    <t>/funding-round/c37214a3544a54bbce61fdf5ec4ce731</t>
  </si>
  <si>
    <t>/ORGANIZATION/THEATRICS</t>
  </si>
  <si>
    <t>/funding-round/30885c74d0e173615c57bf96fe735686</t>
  </si>
  <si>
    <t>Theatrics</t>
  </si>
  <si>
    <t>http://www.theatrics.com</t>
  </si>
  <si>
    <t>Collaboration|Crowdsourcing|Enterprise Software|Parenting</t>
  </si>
  <si>
    <t>/funding-round/a366ea6a16109bf34d3b7a38de59fd3d</t>
  </si>
  <si>
    <t>/ORGANIZATION/TIMEBRIDGE</t>
  </si>
  <si>
    <t>/funding-round/4914852c36e8eb4faad5080a3764a281</t>
  </si>
  <si>
    <t>TimeBridge</t>
  </si>
  <si>
    <t>http://www.timebridge.com</t>
  </si>
  <si>
    <t>Collaboration|Curated Web|Meeting Software|Online Scheduling</t>
  </si>
  <si>
    <t>/funding-round/9c3ab886f5eb861ab6001733c6345336</t>
  </si>
  <si>
    <t>/funding-round/d5a4b407e2ceb54007acde95a5b2cea6</t>
  </si>
  <si>
    <t>/ORGANIZATION/TK20</t>
  </si>
  <si>
    <t>/funding-round/1ded72797e9f66c965bd6ff0c8c95129</t>
  </si>
  <si>
    <t>TK20</t>
  </si>
  <si>
    <t>http://www.tk20.com</t>
  </si>
  <si>
    <t>Collaboration|Enterprises|Skill Assessment</t>
  </si>
  <si>
    <t>/funding-round/c5f225dd59843a4fab925ab6614a2de1</t>
  </si>
  <si>
    <t>/ORGANIZATION/VOBI</t>
  </si>
  <si>
    <t>/funding-round/e997b336827d082688d2f18a26936a41</t>
  </si>
  <si>
    <t>Vobi</t>
  </si>
  <si>
    <t>http://www.vobi.com</t>
  </si>
  <si>
    <t>Collaboration|File Sharing|Group SMS|Mobile|Social Network Media|Video Conferencing</t>
  </si>
  <si>
    <t>/ORGANIZATION/WEWORK</t>
  </si>
  <si>
    <t>/funding-round/31eebd4f73950a778e3ba19d693b26f1</t>
  </si>
  <si>
    <t>WeWork</t>
  </si>
  <si>
    <t>http://www.wework.com</t>
  </si>
  <si>
    <t>Collaboration|Coworking|Real Estate|Social Media|Technology</t>
  </si>
  <si>
    <t>15-02-2010</t>
  </si>
  <si>
    <t>/funding-round/34d7e6c29ef075c9f29dd878615365bc</t>
  </si>
  <si>
    <t>/funding-round/4056ed9af8cd4f2bcb74e1ea1a1bf382</t>
  </si>
  <si>
    <t>/funding-round/73b398e681afa7cf69d10b588805c527</t>
  </si>
  <si>
    <t>/funding-round/7f833aaa854cd47f11fbb8193ecfb3f1</t>
  </si>
  <si>
    <t>/ORGANIZATION/WHENTOMANAGE</t>
  </si>
  <si>
    <t>/funding-round/c4160ea6a1282d6bd4860ba8c5ec671b</t>
  </si>
  <si>
    <t>PeachWorks</t>
  </si>
  <si>
    <t>http://peachworks.com</t>
  </si>
  <si>
    <t>Collaboration|Enterprise Software|Knowledge Management|Restaurants</t>
  </si>
  <si>
    <t>/ORGANIZATION/WHOKNOWS</t>
  </si>
  <si>
    <t>/funding-round/812d23fbb0e853c3b3a32ae971822d90</t>
  </si>
  <si>
    <t>WhoKnows</t>
  </si>
  <si>
    <t>http://www.whoknows.com</t>
  </si>
  <si>
    <t>Collaboration|Enterprise Software|Knowledge Management|Machine Learning|SaaS</t>
  </si>
  <si>
    <t>/ORGANIZATION/WIGGIO</t>
  </si>
  <si>
    <t>/funding-round/64857a2c30a08067c4b4fdab2d3ae3c0</t>
  </si>
  <si>
    <t>Wiggio</t>
  </si>
  <si>
    <t>http://www.wiggio.com</t>
  </si>
  <si>
    <t>Collaboration|Enterprise Software</t>
  </si>
  <si>
    <t>/ORGANIZATION/WORKSIMPLE</t>
  </si>
  <si>
    <t>/funding-round/1f4720eb4803cacefee20a751c4b2538</t>
  </si>
  <si>
    <t>WorkSimple</t>
  </si>
  <si>
    <t>http://www.getworksimple.com</t>
  </si>
  <si>
    <t>Collaboration|Lead Management|Productivity Software|Social Media|Teachers|Weddings</t>
  </si>
  <si>
    <t>/funding-round/f73694d0212a0d122a4deef78cf88e7c</t>
  </si>
  <si>
    <t>/ORGANIZATION/WORLDMATE</t>
  </si>
  <si>
    <t>/funding-round/4c943fa4af132393d14844881dc8bce1</t>
  </si>
  <si>
    <t>WorldMate</t>
  </si>
  <si>
    <t>http://www.worldmate.com</t>
  </si>
  <si>
    <t>Collaboration|Hotels|Mobile|News|Real Time|Social Media|Travel</t>
  </si>
  <si>
    <t>/funding-round/a490d8b967e6280eed7143bb82bcc49f</t>
  </si>
  <si>
    <t>/ORGANIZATION/WRIKE</t>
  </si>
  <si>
    <t>/funding-round/1d5d85c9b4674166da38096739443f1a</t>
  </si>
  <si>
    <t>Wrike</t>
  </si>
  <si>
    <t>http://www.wrike.com</t>
  </si>
  <si>
    <t>Collaboration|Enterprise Software|Project Management</t>
  </si>
  <si>
    <t>/funding-round/791f54b6ad53e20debeaa3285c5fd3e6</t>
  </si>
  <si>
    <t>/funding-round/84eb1799b102924c082c611bd9e9d651</t>
  </si>
  <si>
    <t>/ORGANIZATION/ZEBRA-MEDICAL-TECHNOLOGIES</t>
  </si>
  <si>
    <t>/funding-round/fb74176b977008b75e609360b2febd0b</t>
  </si>
  <si>
    <t>Zebra Medical Technologies</t>
  </si>
  <si>
    <t>http://zebramedtech.com</t>
  </si>
  <si>
    <t>Collaboration|Hardware|Medical</t>
  </si>
  <si>
    <t>/ORGANIZATION/ZIMBRA</t>
  </si>
  <si>
    <t>/funding-round/6ddc9fd1cc789627ec6f303f5137b70b</t>
  </si>
  <si>
    <t>Zimbra</t>
  </si>
  <si>
    <t>http://zimbra.com</t>
  </si>
  <si>
    <t>Collaboration|Email|Productivity Software|Software|Web Development</t>
  </si>
  <si>
    <t>/ORGANIZATION/ZOOM-VIDEO-COMMUNICATIONS</t>
  </si>
  <si>
    <t>/funding-round/0a75c787619d90b7b6a1a07c536cfe57</t>
  </si>
  <si>
    <t>Zoom</t>
  </si>
  <si>
    <t>http://zoom.us</t>
  </si>
  <si>
    <t>/funding-round/43542bc81a59050304fa9017fcf27c41</t>
  </si>
  <si>
    <t>/funding-round/de179633a3ee6b93af85f9f18c414454</t>
  </si>
  <si>
    <t>/ORGANIZATION/FILETREK</t>
  </si>
  <si>
    <t>/funding-round/47176c1b6109cde033b64574fe974b97</t>
  </si>
  <si>
    <t>FileTrek</t>
  </si>
  <si>
    <t>http://www.filetrek.com</t>
  </si>
  <si>
    <t>Collaboration|Enterprise Software|File Sharing|Tracking</t>
  </si>
  <si>
    <t>/ORGANIZATION/IGLOO-SOFTWARE</t>
  </si>
  <si>
    <t>/funding-round/d7658b5f38372fe909d13f88dcd50380</t>
  </si>
  <si>
    <t>Igloo Software</t>
  </si>
  <si>
    <t>http://www.IglooSoftware.com</t>
  </si>
  <si>
    <t>Collaboration|Content|File Sharing|Internet|SaaS|Social Network Media|Software|Web Tools</t>
  </si>
  <si>
    <t>/funding-round/ee9504974bf533e37289e52a7eac08a4</t>
  </si>
  <si>
    <t>/ORGANIZATION/RYPPLE</t>
  </si>
  <si>
    <t>/funding-round/9f5171901505c4dc2bf9765caa11cb91</t>
  </si>
  <si>
    <t>Rypple</t>
  </si>
  <si>
    <t>http://rypple.com</t>
  </si>
  <si>
    <t>Collaboration|Human Resources|Lead Management|Productivity Software|Reviews and Recommendations|Software|Teachers|Weddings</t>
  </si>
  <si>
    <t>/funding-round/fca788b0a58ce3d38bb8628d532f18f6</t>
  </si>
  <si>
    <t>/ORGANIZATION/TASKTOP</t>
  </si>
  <si>
    <t>/funding-round/0ca74681c750949019644250b6106b12</t>
  </si>
  <si>
    <t>Tasktop Technologies</t>
  </si>
  <si>
    <t>http://www.tasktop.com</t>
  </si>
  <si>
    <t>Collaboration|Enterprise Software|Productivity Software|Software|Task Management|Tracking</t>
  </si>
  <si>
    <t>/ORGANIZATION/EASYBRING</t>
  </si>
  <si>
    <t>/funding-round/e691468e220a19f1f0e22013f6147657</t>
  </si>
  <si>
    <t>Nimber</t>
  </si>
  <si>
    <t>http://www.nimber.com</t>
  </si>
  <si>
    <t>Collaboration|Collaborative Consumption|Curated Web|Logistics</t>
  </si>
  <si>
    <t>/ORGANIZATION/HUCKLETREE</t>
  </si>
  <si>
    <t>/funding-round/2b8b357730dc8381e33941c01932c040</t>
  </si>
  <si>
    <t>Huckletree</t>
  </si>
  <si>
    <t>http://www.huckletree.com</t>
  </si>
  <si>
    <t>Collaboration|Communities|Coworking|Entrepreneur|Networking|Office Space|Real Estate|Shared Services|Startups|Technology</t>
  </si>
  <si>
    <t>/ORGANIZATION/WEBJAM</t>
  </si>
  <si>
    <t>/funding-round/0a2d2dd67cb9ddf75bbfefa8dd6c0e21</t>
  </si>
  <si>
    <t>Webjam</t>
  </si>
  <si>
    <t>http://www.webjam.com</t>
  </si>
  <si>
    <t>Collaboration|Communities|Enterprise Software|Networking</t>
  </si>
  <si>
    <t>/ORGANIZATION/NEURAVI</t>
  </si>
  <si>
    <t>/funding-round/9442c439a88115d903a2c4fdf09a8f7a</t>
  </si>
  <si>
    <t>Neuravi</t>
  </si>
  <si>
    <t>http://neuravi.com</t>
  </si>
  <si>
    <t>Collaboration|Health and Wellness|Innovation Management|Medical Devices</t>
  </si>
  <si>
    <t>/funding-round/d3493b84b021eb880f1c510dc0a784a2</t>
  </si>
  <si>
    <t>/ORGANIZATION/AVESTHAGEN</t>
  </si>
  <si>
    <t>/funding-round/8935d99998ad41f42cc3a483bcf6d518</t>
  </si>
  <si>
    <t>Avesthagen</t>
  </si>
  <si>
    <t>http://www.avesthagen.com</t>
  </si>
  <si>
    <t>Biotechnology</t>
  </si>
  <si>
    <t>/ORGANIZATION/CELON-LABORATORIES</t>
  </si>
  <si>
    <t>/funding-round/81b2b8513f3899c858a642997ebca590</t>
  </si>
  <si>
    <t>Celon Laboratories</t>
  </si>
  <si>
    <t>http://www.celonlabs.com</t>
  </si>
  <si>
    <t>/ORGANIZATION/CENTRE-FOR-SIGHT</t>
  </si>
  <si>
    <t>/funding-round/409e41d62076ba665657f3fc5a1c3dc2</t>
  </si>
  <si>
    <t>Centre for Sight</t>
  </si>
  <si>
    <t>http://centreforsight.net</t>
  </si>
  <si>
    <t>/ORGANIZATION/CORE-DIAGNOSTICS</t>
  </si>
  <si>
    <t>/funding-round/e8c215c48f596a3160193302d8cc09e1</t>
  </si>
  <si>
    <t>Core Diagnostics</t>
  </si>
  <si>
    <t>http://corediagnostics.in</t>
  </si>
  <si>
    <t>Biotechnology|Health Diagnostics</t>
  </si>
  <si>
    <t>/ORGANIZATION/GROUPE-ATHENA</t>
  </si>
  <si>
    <t>/funding-round/21a2c84dfa3b0735b54126911d3454f1</t>
  </si>
  <si>
    <t>Groupe Athena</t>
  </si>
  <si>
    <t>http://groupeathena.com</t>
  </si>
  <si>
    <t>/ORGANIZATION/INVICTUS-ONCOLOGY</t>
  </si>
  <si>
    <t>/funding-round/54202ff7c6901052c657d61584b1f9f6</t>
  </si>
  <si>
    <t>Invictus Oncology</t>
  </si>
  <si>
    <t>http://invictusoncology.com</t>
  </si>
  <si>
    <t>/ORGANIZATION/KRISHIDHAN-SEEDS</t>
  </si>
  <si>
    <t>/funding-round/192de1db636ee5cd0524f0c9c3acaca1</t>
  </si>
  <si>
    <t>Krishidhan Seeds</t>
  </si>
  <si>
    <t>http://www.krishidhanseeds.com</t>
  </si>
  <si>
    <t>Jalna</t>
  </si>
  <si>
    <t>/ORGANIZATION/OMNI-HOSPITALS</t>
  </si>
  <si>
    <t>/funding-round/734f972917a468cbaa0fced4c60310fe</t>
  </si>
  <si>
    <t>Omni Hospitals</t>
  </si>
  <si>
    <t>http://omnihospitals.in</t>
  </si>
  <si>
    <t>/ORGANIZATION/PERFINT-HEALTHCARE</t>
  </si>
  <si>
    <t>/funding-round/a0840a8d82f4a133c88f354d9c1f46e3</t>
  </si>
  <si>
    <t>Perfint Healthcare</t>
  </si>
  <si>
    <t>http://www.perfinthealthcare.com</t>
  </si>
  <si>
    <t>/funding-round/b201a471e03ce013b07862b1bd0526b1</t>
  </si>
  <si>
    <t>/funding-round/d44cb7e9425c1f6e585f8db67e83de60</t>
  </si>
  <si>
    <t>/funding-round/f5438b69c0406857d2700d5175e670f9</t>
  </si>
  <si>
    <t>/ORGANIZATION/PLUSS-POLYMERS</t>
  </si>
  <si>
    <t>/funding-round/76ec8e506b52b3a8a2638ce1ecd56943</t>
  </si>
  <si>
    <t>Pluss Polymers</t>
  </si>
  <si>
    <t>http://pluss.co.in</t>
  </si>
  <si>
    <t>/ORGANIZATION/RAINBOW-HOSPITALS</t>
  </si>
  <si>
    <t>/funding-round/36f631bbb162dca44275366c06a14d71</t>
  </si>
  <si>
    <t>Rainbow Hospitals</t>
  </si>
  <si>
    <t>http://rainbowhospitals.in</t>
  </si>
  <si>
    <t>/ORGANIZATION/SYMBIOTEC-PHARMALAB</t>
  </si>
  <si>
    <t>/funding-round/00f1463fe5a8b88ebe580be16965243c</t>
  </si>
  <si>
    <t>Symbiotec Pharmalab</t>
  </si>
  <si>
    <t>http://symbiotec.in</t>
  </si>
  <si>
    <t>Indore</t>
  </si>
  <si>
    <t>/ORGANIZATION/TRIVITRON-HEALTHCARE</t>
  </si>
  <si>
    <t>/funding-round/38d78873fc108a272cc6bfe70b7c474c</t>
  </si>
  <si>
    <t>Trivitron Healthcare</t>
  </si>
  <si>
    <t>http://www.trivitron.com</t>
  </si>
  <si>
    <t>/funding-round/ed1f3de908fd9a6fae61b539af414ba2</t>
  </si>
  <si>
    <t>/ORGANIZATION/VYOME-BIOSCIENCES</t>
  </si>
  <si>
    <t>/funding-round/0c34e9aeda49a68b54b048c125c80365</t>
  </si>
  <si>
    <t>Vyome Biosciences</t>
  </si>
  <si>
    <t>http://www.vyome.in/</t>
  </si>
  <si>
    <t>Biotechnology|Life Sciences</t>
  </si>
  <si>
    <t>/funding-round/339647785b60e71ab176256b8a062774</t>
  </si>
  <si>
    <t>/ORGANIZATION/ZIQITZA-HEALTH-CARE</t>
  </si>
  <si>
    <t>/funding-round/39656acae2eef3abb282ed4071d82647</t>
  </si>
  <si>
    <t>Ziqitza Health Care</t>
  </si>
  <si>
    <t>http://www.zhl.org.in/</t>
  </si>
  <si>
    <t>Biotechnology|Health Care|Healthcare Services|Social Entrepreneurship</t>
  </si>
  <si>
    <t>/funding-round/90ba3dc4f5dae4215b2bfeb465e07f9d</t>
  </si>
  <si>
    <t>/ORGANIZATION/10X-GENOMICS</t>
  </si>
  <si>
    <t>/funding-round/563923487783bdeb5d0b7872f3d6b99a</t>
  </si>
  <si>
    <t>10X Genomics</t>
  </si>
  <si>
    <t>http://10xgenomics.com</t>
  </si>
  <si>
    <t>Biotechnology|Technology</t>
  </si>
  <si>
    <t>/ORGANIZATION/10X-TECHNOLOGIES</t>
  </si>
  <si>
    <t>/funding-round/39c1441d5098875a925577d0f2ad3904</t>
  </si>
  <si>
    <t>10X Technologies</t>
  </si>
  <si>
    <t>http://10xtechnologies.com</t>
  </si>
  <si>
    <t>/ORGANIZATION/20-20-GENE-SYSTEMS-INC</t>
  </si>
  <si>
    <t>/funding-round/1df118940a2af3f77ec91a53c2c2ca79</t>
  </si>
  <si>
    <t>20/20 Gene Systems Inc.</t>
  </si>
  <si>
    <t>http://2020gene.com</t>
  </si>
  <si>
    <t>/funding-round/63f491aa5ca433cdd7e7e75b208b2fab</t>
  </si>
  <si>
    <t>/funding-round/e8f0f6679abd451e58a78cdbf26f6acd</t>
  </si>
  <si>
    <t>/ORGANIZATION/22ND-CENTURY-GROUP</t>
  </si>
  <si>
    <t>/funding-round/50617d7ea8eaa838e2fd8eb8dfe06054</t>
  </si>
  <si>
    <t>22nd Century Group</t>
  </si>
  <si>
    <t>http://www.xxiicentury.com</t>
  </si>
  <si>
    <t>Clarence</t>
  </si>
  <si>
    <t>/funding-round/5d93eacdb65988a49fd1b90a870d659b</t>
  </si>
  <si>
    <t>/funding-round/cedc6b27425a338e08d5e24e1f96dbd1</t>
  </si>
  <si>
    <t>/ORGANIZATION/23ANDME</t>
  </si>
  <si>
    <t>/funding-round/3473e317f5cfbba5af9ed92e2ba24940</t>
  </si>
  <si>
    <t>23andMe</t>
  </si>
  <si>
    <t>http://23andme.com</t>
  </si>
  <si>
    <t>Biotechnology|Search</t>
  </si>
  <si>
    <t>/funding-round/75cc2bfe5037393cb801b3365c52ef79</t>
  </si>
  <si>
    <t>/funding-round/97062e0d50c2955cbe40bf8220d87b08</t>
  </si>
  <si>
    <t>/funding-round/c27c1b420dfb34677a6ba449524f1c88</t>
  </si>
  <si>
    <t>/funding-round/cf66108828b7b22e45bbe02cf8a9fc50</t>
  </si>
  <si>
    <t>/funding-round/f261366b4fbf1840ad71b20ea0d9c7ce</t>
  </si>
  <si>
    <t>/ORGANIZATION/3-V-BIOSCIENCES</t>
  </si>
  <si>
    <t>/funding-round/00dbbc0ec042d30a1ffd62e84c083812</t>
  </si>
  <si>
    <t>3-V Biosciences</t>
  </si>
  <si>
    <t>http://www.3vbio.com</t>
  </si>
  <si>
    <t>/funding-round/069e2f1ded2f499d232c3d7ec762c0e2</t>
  </si>
  <si>
    <t>/funding-round/3c34e0d1fbc598a8fb5225b004559081</t>
  </si>
  <si>
    <t>/funding-round/46d6b237a6ec43e6c1682e15861e3d4b</t>
  </si>
  <si>
    <t>/funding-round/bf5cd3f9ff0e65fbfba24e731e56981c</t>
  </si>
  <si>
    <t>/funding-round/d3e379e2461df51b66a75a4c732b3d06</t>
  </si>
  <si>
    <t>/funding-round/e4061ffff8109f50ccec406a3a56d7e5</t>
  </si>
  <si>
    <t>/ORGANIZATION/360IMAGING</t>
  </si>
  <si>
    <t>/funding-round/377bc55dd81d65b0c8ee9a903b63e6b4</t>
  </si>
  <si>
    <t>360imaging</t>
  </si>
  <si>
    <t>http://www.360imaging.com</t>
  </si>
  <si>
    <t>Biotechnology|Dental</t>
  </si>
  <si>
    <t>/funding-round/e20a4aa42361d9a4eb0d84f50dcc79bc</t>
  </si>
  <si>
    <t>/ORGANIZATION/3DR-LABORATORIES</t>
  </si>
  <si>
    <t>/funding-round/a59383c16e0c6b6ec964cee38da65e23</t>
  </si>
  <si>
    <t>3DR Laboratories</t>
  </si>
  <si>
    <t>http://www.3drinc.com</t>
  </si>
  <si>
    <t>/ORGANIZATION/3SCAN</t>
  </si>
  <si>
    <t>/funding-round/44ca72d20d7d6fa8519234b011f2bace</t>
  </si>
  <si>
    <t>3Scan</t>
  </si>
  <si>
    <t>http://www.3scan.com</t>
  </si>
  <si>
    <t>/ORGANIZATION/480-BIOMEDICAL</t>
  </si>
  <si>
    <t>/funding-round/23d30096c6c31691dff8ff1b782eeba2</t>
  </si>
  <si>
    <t>480 Biomedical</t>
  </si>
  <si>
    <t>http://www.480biomedical.com</t>
  </si>
  <si>
    <t>/funding-round/293fbc8852db6449f029484dae72b326</t>
  </si>
  <si>
    <t>/funding-round/9ac5a9d063b32414fe28224f33a15865</t>
  </si>
  <si>
    <t>/funding-round/f36d90153fd7448900a78c2d554518de</t>
  </si>
  <si>
    <t>/ORGANIZATION/4D-MOLECULAR-THERAPEUTICS</t>
  </si>
  <si>
    <t>/funding-round/3b3bc42a55a1429e783e6df058dc3676</t>
  </si>
  <si>
    <t>4D Molecular Therapeutics</t>
  </si>
  <si>
    <t>http://www.4dmoleculartherapeutics.com</t>
  </si>
  <si>
    <t>/ORGANIZATION/7-OAKS-PHARMACEUTICAL</t>
  </si>
  <si>
    <t>/funding-round/868838ec969708054fe466df07568a0e</t>
  </si>
  <si>
    <t>7 Oaks Pharmaceutical</t>
  </si>
  <si>
    <t>http://bensalhprx.com</t>
  </si>
  <si>
    <t>/ORGANIZATION/A-G-PHARMACEUTICAL</t>
  </si>
  <si>
    <t>/funding-round/07df347e2724dd0ae83bfd86c3c841cd</t>
  </si>
  <si>
    <t>A&amp;G Pharmaceutical</t>
  </si>
  <si>
    <t>http://www.agpharma.com</t>
  </si>
  <si>
    <t>/funding-round/bb56a3ce4916138b35f07ab77aa54897</t>
  </si>
  <si>
    <t>/ORGANIZATION/A-LIFE-MEDICAL</t>
  </si>
  <si>
    <t>/funding-round/789e30425a313202464a91addda2f61d</t>
  </si>
  <si>
    <t>A-Life Medical</t>
  </si>
  <si>
    <t>http://www.alifemedical.com</t>
  </si>
  <si>
    <t>/ORGANIZATION/A-P-PHARMA</t>
  </si>
  <si>
    <t>/funding-round/88ab1a0d23b11f35fdcbb9a7c35ac694</t>
  </si>
  <si>
    <t>A.P.Pharma</t>
  </si>
  <si>
    <t>http://appharma.com</t>
  </si>
  <si>
    <t>/funding-round/de2843ac8b1d2589709b901d3604285f</t>
  </si>
  <si>
    <t>/ORGANIZATION/AASTROM-BIOSCIENCES</t>
  </si>
  <si>
    <t>/funding-round/7839fa5be088ee203b9d836b15723f31</t>
  </si>
  <si>
    <t>Aastrom Biosciences</t>
  </si>
  <si>
    <t>http://www.aastrom.com</t>
  </si>
  <si>
    <t>/ORGANIZATION/ABEONA-THERAPEUTICS</t>
  </si>
  <si>
    <t>/funding-round/18922e12a3a43e1a802cde0f7fe954b1</t>
  </si>
  <si>
    <t>Abeona Therapeutics</t>
  </si>
  <si>
    <t>http://abeonatherapeutics.com</t>
  </si>
  <si>
    <t>/funding-round/975d624272b067c59240fbac29449097</t>
  </si>
  <si>
    <t>/ORGANIZATION/ABGENOMICS</t>
  </si>
  <si>
    <t>/funding-round/028f5494c77ac2cd67d9fc80bd9757ca</t>
  </si>
  <si>
    <t>AbGenomics</t>
  </si>
  <si>
    <t>http://abgenomics.com</t>
  </si>
  <si>
    <t>/funding-round/ba8d05d19aa8e362b857cb21b33e5969</t>
  </si>
  <si>
    <t>/funding-round/ca40d817f7873398e24afb2a89454f6e</t>
  </si>
  <si>
    <t>/ORGANIZATION/ABLATIVE-SOLUTIONS</t>
  </si>
  <si>
    <t>/funding-round/220fd3136cf5c4b50daf7e0c31cf3ef4</t>
  </si>
  <si>
    <t>Ablative Solutions</t>
  </si>
  <si>
    <t>http://ablativesolutions.com</t>
  </si>
  <si>
    <t>/funding-round/242d60c45c49ad0eb2e4bc1e72bdf90b</t>
  </si>
  <si>
    <t>/funding-round/9fc05889ffa212176f90729d8b1ad862</t>
  </si>
  <si>
    <t>/funding-round/f729abc7a474b81d42b4da0a5fdbaf62</t>
  </si>
  <si>
    <t>/ORGANIZATION/ABLEXIS</t>
  </si>
  <si>
    <t>/funding-round/1ce06b0712be0dd9f55cf4cebc769067</t>
  </si>
  <si>
    <t>Ablexis</t>
  </si>
  <si>
    <t>http://www.ablexis.com</t>
  </si>
  <si>
    <t>/ORGANIZATION/ABSORPTION-PHARMACEUTICALS</t>
  </si>
  <si>
    <t>/funding-round/8115aee7a000f8e74910a580621d0db5</t>
  </si>
  <si>
    <t>Absorption Pharmaceuticals</t>
  </si>
  <si>
    <t>http://promescent.com</t>
  </si>
  <si>
    <t>/ORGANIZATION/ACADIA-PHARMACEUTICALS</t>
  </si>
  <si>
    <t>/funding-round/813838a03c10b6a53c0b7570a214efbf</t>
  </si>
  <si>
    <t>ACADIA Pharmaceuticals</t>
  </si>
  <si>
    <t>http://www.acadia-pharm.com</t>
  </si>
  <si>
    <t>Biotechnology|Health Care</t>
  </si>
  <si>
    <t>/funding-round/c3b4f7b8fa5d4c1aa1ce27005623a969</t>
  </si>
  <si>
    <t>/ORGANIZATION/ACCELERON-PHARMA</t>
  </si>
  <si>
    <t>/funding-round/2fb414e5bc1ab272e2385b4f55018c67</t>
  </si>
  <si>
    <t>Acceleron Pharma</t>
  </si>
  <si>
    <t>http://www.acceleronpharma.com</t>
  </si>
  <si>
    <t>/funding-round/636b372268c0e0015f80da73c072cbae</t>
  </si>
  <si>
    <t>/funding-round/941ada8c301fbccb1c26dbfd82d37581</t>
  </si>
  <si>
    <t>/funding-round/98f0c0b75a10a26e29c682cde97173e9</t>
  </si>
  <si>
    <t>/funding-round/d258737d17c3509acc40ad3e13d3d5d5</t>
  </si>
  <si>
    <t>/ORGANIZATION/ACCENTIA-BIOPHARMACEUTICALS-INC</t>
  </si>
  <si>
    <t>/funding-round/1d8703b120d796a0f1f964cca98dfd46</t>
  </si>
  <si>
    <t>Accentia Biopharmaceuticals Inc</t>
  </si>
  <si>
    <t>http://accentia.net</t>
  </si>
  <si>
    <t>Biotechnology|Health and Wellness</t>
  </si>
  <si>
    <t>/funding-round/b9502b3583df2bedea2e76a7c67065b3</t>
  </si>
  <si>
    <t>/ORGANIZATION/ACCERA</t>
  </si>
  <si>
    <t>/funding-round/839a61bdf43692dcb9cdf60736ff35f3</t>
  </si>
  <si>
    <t>16-09-2004</t>
  </si>
  <si>
    <t>Accera</t>
  </si>
  <si>
    <t>http://www.accerapharma.com</t>
  </si>
  <si>
    <t>/funding-round/d6d4cdbd586adda1bda488d96d3c7d62</t>
  </si>
  <si>
    <t>/funding-round/e6658050ba8d6d2e23060ca6e7ae8d92</t>
  </si>
  <si>
    <t>/funding-round/eea210c552f56e62f96f02b532dc9563</t>
  </si>
  <si>
    <t>/ORGANIZATION/ACCESS-PHARMACEUTICALS</t>
  </si>
  <si>
    <t>/funding-round/76db4f551f1006c333ba8ba1474323b7</t>
  </si>
  <si>
    <t>Access Pharmaceuticals</t>
  </si>
  <si>
    <t>http://accesspharma.com</t>
  </si>
  <si>
    <t>/funding-round/d65376d9db64e2ff5dd6e3fe8ecd2b2e</t>
  </si>
  <si>
    <t>/ORGANIZATION/ACCESS-PSYCHIATRY-SOLUTIONS</t>
  </si>
  <si>
    <t>/funding-round/aed33e0eced3c251bd0e79e455b46cf3</t>
  </si>
  <si>
    <t>Access Psychiatry Solutions</t>
  </si>
  <si>
    <t>http://accesspsych.com</t>
  </si>
  <si>
    <t>Shoreline</t>
  </si>
  <si>
    <t>/ORGANIZATION/ACCESSBIO</t>
  </si>
  <si>
    <t>/funding-round/13488b71f8bec08ce6ae26db89c0df72</t>
  </si>
  <si>
    <t>Accessbio</t>
  </si>
  <si>
    <t>http://accessbio.net</t>
  </si>
  <si>
    <t>/ORGANIZATION/ACCLARENT</t>
  </si>
  <si>
    <t>/funding-round/6f26f8813790407ed9e9f023f548b7df</t>
  </si>
  <si>
    <t>Acclarent</t>
  </si>
  <si>
    <t>http://www.acclarent.com</t>
  </si>
  <si>
    <t>Biotechnology|Medical</t>
  </si>
  <si>
    <t>/ORGANIZATION/ACCORD-BIOMATERIALS</t>
  </si>
  <si>
    <t>/funding-round/256ce527e55431980e3cae4cc73bd574</t>
  </si>
  <si>
    <t>Accord Biomaterials</t>
  </si>
  <si>
    <t>http://accordbiomaterials.com</t>
  </si>
  <si>
    <t>/ORGANIZATION/ACCU-BREAK-PHARMACEUTICALS</t>
  </si>
  <si>
    <t>/funding-round/628637f70fe7bacd66ef9f0211d9f392</t>
  </si>
  <si>
    <t>Accu-Break Pharmaceuticals</t>
  </si>
  <si>
    <t>http://accubreakpharmaceuticals.com</t>
  </si>
  <si>
    <t>/ORGANIZATION/ACCUDIAL-PHARMACEUTICAL</t>
  </si>
  <si>
    <t>/funding-round/50a4d429c7959ef16c342b6c084fbe5e</t>
  </si>
  <si>
    <t>Accudial Pharmaceutical</t>
  </si>
  <si>
    <t>http://accudialpharmaceutical.com</t>
  </si>
  <si>
    <t>/funding-round/80009b995074d961ed5db318f6a62330</t>
  </si>
  <si>
    <t>/funding-round/8c20bd5f4c584afd804c1fc33bd840da</t>
  </si>
  <si>
    <t>/ORGANIZATION/ACCUMETRICS</t>
  </si>
  <si>
    <t>/funding-round/3d3c2fb936b1f6828dd4c9e435f944b8</t>
  </si>
  <si>
    <t>Accumetrics</t>
  </si>
  <si>
    <t>http://www.accumetrics.com</t>
  </si>
  <si>
    <t>/funding-round/4340156647705012d009fd273a77c0ee</t>
  </si>
  <si>
    <t>/funding-round/c3b760ab6662b0619bbdf612d66df16d</t>
  </si>
  <si>
    <t>/funding-round/ce267dc7ad5e2a3e4752cf3c35309d16</t>
  </si>
  <si>
    <t>/funding-round/fafc4bd39610578cf91e2474ea785880</t>
  </si>
  <si>
    <t>/ORGANIZATION/ACCURI-CYTOMETERS</t>
  </si>
  <si>
    <t>/funding-round/06fd1aa9e39d51fbcdb3ce45f06bbb14</t>
  </si>
  <si>
    <t>Accuri Cytometers</t>
  </si>
  <si>
    <t>http://www.accuricytometers.com</t>
  </si>
  <si>
    <t>/funding-round/45562d96d59f270c89ef5e89cfc57a7b</t>
  </si>
  <si>
    <t>/funding-round/7f242a074091188bd3bad18acd87ed55</t>
  </si>
  <si>
    <t>/funding-round/909168a5aa09ca2174a0979da27d9ea6</t>
  </si>
  <si>
    <t>/funding-round/9438b7e379331f1ba0c25ef436393014</t>
  </si>
  <si>
    <t>/funding-round/9ec7b11df1e8b42d5c01e796d1f4f676</t>
  </si>
  <si>
    <t>/funding-round/d00efea546ac52cdeb4c43a76470519d</t>
  </si>
  <si>
    <t>/funding-round/dba6bf335b036787bb7a383cbb59fa6f</t>
  </si>
  <si>
    <t>/ORGANIZATION/ACE</t>
  </si>
  <si>
    <t>/funding-round/9f3894b75d5cc18d6c8e171891c19914</t>
  </si>
  <si>
    <t>ACE</t>
  </si>
  <si>
    <t>http://argentumce.com</t>
  </si>
  <si>
    <t>/funding-round/f314a051e2ab3068cac26a680d0ed7fd</t>
  </si>
  <si>
    <t>/ORGANIZATION/ACEA-BIO</t>
  </si>
  <si>
    <t>/funding-round/545c711c3d1e5a8f9ff2a2eaef9ddb63</t>
  </si>
  <si>
    <t>ACEA BIO</t>
  </si>
  <si>
    <t>http://www.aceabio.com/main.aspx</t>
  </si>
  <si>
    <t>/ORGANIZATION/ACELRX-PHARMACEUTICALS</t>
  </si>
  <si>
    <t>/funding-round/5a95a83f887c0862ec05a7e9bce99612</t>
  </si>
  <si>
    <t>AcelRx Pharmaceuticals</t>
  </si>
  <si>
    <t>http://www.acelrx.com</t>
  </si>
  <si>
    <t>/ORGANIZATION/ACETYLON-PHARMACEUTICALS</t>
  </si>
  <si>
    <t>/funding-round/1d4910c0c98d2abfcec47a1b801361d5</t>
  </si>
  <si>
    <t>Acetylon Pharmaceuticals</t>
  </si>
  <si>
    <t>http://www.acetylon.com</t>
  </si>
  <si>
    <t>/funding-round/28f5ddac1ed04e24db9075e82449ebf9</t>
  </si>
  <si>
    <t>/funding-round/a64fe898f717b7d4cdba69c492469fb8</t>
  </si>
  <si>
    <t>/funding-round/eb9b682de39f5b2dfaf7770e5fb97fb3</t>
  </si>
  <si>
    <t>/ORGANIZATION/ACHAOGEN</t>
  </si>
  <si>
    <t>/funding-round/1a32bf44f08191c15d0d10bb4b7aba1e</t>
  </si>
  <si>
    <t>Achaogen</t>
  </si>
  <si>
    <t>http://www.achaogen.com</t>
  </si>
  <si>
    <t>/funding-round/25b3884368e3b97ea3d55455518085e6</t>
  </si>
  <si>
    <t>/funding-round/4ae18a8f6fa29aa976274cecba9ddcd1</t>
  </si>
  <si>
    <t>/funding-round/966cb179d63f586debc41331f46e3519</t>
  </si>
  <si>
    <t>/ORGANIZATION/ACHELIOS-THERAPEUTICS</t>
  </si>
  <si>
    <t>/funding-round/1ce5c48c4aeeb9da15ff515fbd9b397c</t>
  </si>
  <si>
    <t>Achelios Therapeutics</t>
  </si>
  <si>
    <t>http://www.achelios.com</t>
  </si>
  <si>
    <t>Chapel Hill</t>
  </si>
  <si>
    <t>/ORGANIZATION/ACHILLION-PHARMACEUTICALS</t>
  </si>
  <si>
    <t>/funding-round/5c4436dd351b671f6c0e1a6ab31af11c</t>
  </si>
  <si>
    <t>Achillion Pharmaceuticals</t>
  </si>
  <si>
    <t>http://www.achillion.com</t>
  </si>
  <si>
    <t>/funding-round/eeae31254d0426c349738aae6870ac08</t>
  </si>
  <si>
    <t>/ORGANIZATION/ACIEX-THERAPEUTICS</t>
  </si>
  <si>
    <t>/funding-round/040a6a1eaadc81c6c9486b32f3c587cb</t>
  </si>
  <si>
    <t>Aciex Therapeutics</t>
  </si>
  <si>
    <t>http://www.aciexrx.com</t>
  </si>
  <si>
    <t>/ORGANIZATION/ACLARIS-THERAPEUTICS</t>
  </si>
  <si>
    <t>/funding-round/141195871d109fe8c138770518b1551f</t>
  </si>
  <si>
    <t>Aclaris Therapeutics</t>
  </si>
  <si>
    <t>http://www.aclaristx.com</t>
  </si>
  <si>
    <t>/funding-round/3a4bcb5bdd30389db0a7e129032a9772</t>
  </si>
  <si>
    <t>/funding-round/99bc13fed25b0717d623c1a83766196f</t>
  </si>
  <si>
    <t>/ORGANIZATION/ACOLOGIX</t>
  </si>
  <si>
    <t>/funding-round/6da0d209e7980da576e53d2684bbdc33</t>
  </si>
  <si>
    <t>Acologix</t>
  </si>
  <si>
    <t>http://www.acologix.com</t>
  </si>
  <si>
    <t>/ORGANIZATION/ACORDA-THERAPEUTICS</t>
  </si>
  <si>
    <t>/funding-round/1b51bfa41b19b48523fc3acdd3902857</t>
  </si>
  <si>
    <t>Acorda Therapeutics</t>
  </si>
  <si>
    <t>http://www.acorda.com</t>
  </si>
  <si>
    <t>/funding-round/1f9ca70de153cce9095ed7bb5c168fb8</t>
  </si>
  <si>
    <t>/funding-round/d8d4b6d5b38d2156fb7966d94b7f912b</t>
  </si>
  <si>
    <t>/ORGANIZATION/ACS-GLOBAL</t>
  </si>
  <si>
    <t>/funding-round/5778fd1861f98e2fe902837d31dbd01a</t>
  </si>
  <si>
    <t>ACS Global</t>
  </si>
  <si>
    <t>http://www.americancryostem.com</t>
  </si>
  <si>
    <t>/funding-round/5a4ca9c4e87896e3b98dd83a86f35a08</t>
  </si>
  <si>
    <t>/ORGANIZATION/ACT-BIOTECH</t>
  </si>
  <si>
    <t>/funding-round/259c267d04155cda20e5c162314502a8</t>
  </si>
  <si>
    <t>ACT Biotech</t>
  </si>
  <si>
    <t>http://www.actbiotech.com</t>
  </si>
  <si>
    <t>Biotechnology|Health and Wellness|Medical|Pharmaceuticals</t>
  </si>
  <si>
    <t>/funding-round/7adc48fda76666ea2deaed8a8fb0bfb4</t>
  </si>
  <si>
    <t>/funding-round/8155542294682f155b770aeac701a965</t>
  </si>
  <si>
    <t>/funding-round/cb89af4e302a3d249b1990735c4776a1</t>
  </si>
  <si>
    <t>/ORGANIZATION/ACTIMIS-PHARMACEUTICALS</t>
  </si>
  <si>
    <t>/funding-round/20f064568b75addc7912b6a41fb28dc2</t>
  </si>
  <si>
    <t>28-04-2005</t>
  </si>
  <si>
    <t>Actimis Pharmaceuticals</t>
  </si>
  <si>
    <t>http://www.actimis.com</t>
  </si>
  <si>
    <t>/funding-round/3f635ae50ccccb638778af3f0e1a7ec3</t>
  </si>
  <si>
    <t>/ORGANIZATION/ACTINIUM-PHARMACEUTICALS</t>
  </si>
  <si>
    <t>/funding-round/ab27baf59902bcf7555695d6339ffff6</t>
  </si>
  <si>
    <t>Actinium Pharmaceuticals</t>
  </si>
  <si>
    <t>http://www.actiniumpharmaceuticals.com</t>
  </si>
  <si>
    <t>/ORGANIZATION/ACTINOBAC-BIOMED</t>
  </si>
  <si>
    <t>/funding-round/07eecff454c11105867b0f01cecac7ab</t>
  </si>
  <si>
    <t>Actinobac Biomed</t>
  </si>
  <si>
    <t>http://www.actinobac.com</t>
  </si>
  <si>
    <t>North Brunswick</t>
  </si>
  <si>
    <t>/funding-round/90a4b7559896692a96abd00061508118</t>
  </si>
  <si>
    <t>/ORGANIZATION/ACTIVATION-LIFE</t>
  </si>
  <si>
    <t>/funding-round/6c6235bec9b515a5bd657a67937628ab</t>
  </si>
  <si>
    <t>Activation Life</t>
  </si>
  <si>
    <t>http://activationlife.com</t>
  </si>
  <si>
    <t>/ORGANIZATION/ACTIVE-IMPLANTS</t>
  </si>
  <si>
    <t>/funding-round/070eef29e39cd879c1cb9cb0fa94fe0a</t>
  </si>
  <si>
    <t>Active Implants</t>
  </si>
  <si>
    <t>http://www.activeimplants.com</t>
  </si>
  <si>
    <t>/funding-round/0c93a86e4f6b58e5eaf7ff57468db271</t>
  </si>
  <si>
    <t>/funding-round/2842f423fb7de2df8bfc3733ac14f87a</t>
  </si>
  <si>
    <t>/funding-round/5949d78388f166d8cc7968fbabded325</t>
  </si>
  <si>
    <t>/funding-round/5e4b5619a71420f45ba6ad10d61bf5ef</t>
  </si>
  <si>
    <t>/funding-round/94226957cd3d65378d13e50b937224eb</t>
  </si>
  <si>
    <t>/funding-round/e2a7f18efaedca615810963c582fa5ac</t>
  </si>
  <si>
    <t>/funding-round/fad6ae551961c31cb509a85cc4b65761</t>
  </si>
  <si>
    <t>/ORGANIZATION/ACTIVELIFESCIENTIFIC</t>
  </si>
  <si>
    <t>/funding-round/a3414ebf0d4fa6d405b16206b141bf5d</t>
  </si>
  <si>
    <t>Active Life Scientific</t>
  </si>
  <si>
    <t>http://activelifescientific.com</t>
  </si>
  <si>
    <t>/funding-round/cd73e02e8160dc60259cbf8f6d34c891</t>
  </si>
  <si>
    <t>/ORGANIZATION/ACTON-PHARMACEUTICALS</t>
  </si>
  <si>
    <t>/funding-round/0c0b40dde86d754ea5f5151208b31341</t>
  </si>
  <si>
    <t>Acton Pharmaceuticals</t>
  </si>
  <si>
    <t>http://actonpharmaceuticals.com</t>
  </si>
  <si>
    <t>/funding-round/37231a29337e26492598cf3d69f98c73</t>
  </si>
  <si>
    <t>/funding-round/3d0e7de15931c1add050b56eb22f9af6</t>
  </si>
  <si>
    <t>/funding-round/e7f8c0b814873d9fae73faaf24f4cf19</t>
  </si>
  <si>
    <t>/ORGANIZATION/ACUCELA</t>
  </si>
  <si>
    <t>/funding-round/466fbe374da39e2ed0678df15c0aff03</t>
  </si>
  <si>
    <t>Acucela</t>
  </si>
  <si>
    <t>http://acucela.com</t>
  </si>
  <si>
    <t>/ORGANIZATION/ACUMEN-PHARMACEUTICALS</t>
  </si>
  <si>
    <t>/funding-round/0ac1e8eb3c2a51e82135e9480fe3e993</t>
  </si>
  <si>
    <t>17-08-2006</t>
  </si>
  <si>
    <t>Acumen Pharmaceuticals</t>
  </si>
  <si>
    <t>http://www.acumenpharm.com</t>
  </si>
  <si>
    <t>/ORGANIZATION/ACUSPHERE</t>
  </si>
  <si>
    <t>/funding-round/561325ca3e2b9843f8f4a2e159485832</t>
  </si>
  <si>
    <t>Acusphere</t>
  </si>
  <si>
    <t>http://www.acusphere.com</t>
  </si>
  <si>
    <t>Biotechnology|Pharmaceuticals</t>
  </si>
  <si>
    <t>/ORGANIZATION/ACUTUS-MEDICAL</t>
  </si>
  <si>
    <t>/funding-round/43113f1c080cafb57976878f2c9ad9fa</t>
  </si>
  <si>
    <t>Acutus Medical</t>
  </si>
  <si>
    <t>http://www.acutusmedical.com</t>
  </si>
  <si>
    <t>/funding-round/8c8f55362de860cfb716f48b6e70b572</t>
  </si>
  <si>
    <t>/funding-round/bb4a8570c48460469a032accfb72747d</t>
  </si>
  <si>
    <t>/funding-round/e7c2a7669c058f90433668071df3c861</t>
  </si>
  <si>
    <t>/ORGANIZATION/ACYLIN-THERAPEUTICS</t>
  </si>
  <si>
    <t>/funding-round/a8d62476d74d6b9ca0fdeed040a82067</t>
  </si>
  <si>
    <t>Acylin Therapeutics</t>
  </si>
  <si>
    <t>http://www.acceleratorcorp.com/node/111</t>
  </si>
  <si>
    <t>/funding-round/b6df52d4131a763af9ba8ae33d507ccd</t>
  </si>
  <si>
    <t>/ORGANIZATION/ADAMIS-PHARMACEUTICALS</t>
  </si>
  <si>
    <t>/funding-round/5257d1391a15dc4e132472eae83d6337</t>
  </si>
  <si>
    <t>Adamis Pharmaceuticals</t>
  </si>
  <si>
    <t>http://www.adamispharmaceuticals.com</t>
  </si>
  <si>
    <t>/funding-round/ba097fab4e179ea20b55cc24798bef66</t>
  </si>
  <si>
    <t>/ORGANIZATION/ADAPTIVE-SYMBIOTIC-TECHNOLOGIES</t>
  </si>
  <si>
    <t>/funding-round/d64896c23e3084fe9262625e839a68d0</t>
  </si>
  <si>
    <t>Adaptive Symbiotic Technologies</t>
  </si>
  <si>
    <t>http://www.adaptivesymbiotictechnologies.com/</t>
  </si>
  <si>
    <t>/ORGANIZATION/ADAPTIVE-TCR</t>
  </si>
  <si>
    <t>/funding-round/626d20b9ec11fea0af12718bafeab8c1</t>
  </si>
  <si>
    <t>Adaptive TCR</t>
  </si>
  <si>
    <t>/funding-round/f3a69e9f79a868aaa2d7b5bf907500c5</t>
  </si>
  <si>
    <t>/ORGANIZATION/ADARZA-BIOSYSTEMS</t>
  </si>
  <si>
    <t>/funding-round/1f0cc477fda1d2a2b589289c7baf6367</t>
  </si>
  <si>
    <t>Adarza BioSystems</t>
  </si>
  <si>
    <t>http://www.adarzabio.com</t>
  </si>
  <si>
    <t>/funding-round/b5bbbf92b1e103153a6d3bdb746faad2</t>
  </si>
  <si>
    <t>/ORGANIZATION/ADCARE-HEALTH-SYSTEMS</t>
  </si>
  <si>
    <t>/funding-round/50718bc8acf6bf9fd748523bd03f803f</t>
  </si>
  <si>
    <t>AdCare Health Systems</t>
  </si>
  <si>
    <t>http://adcarehealth.com</t>
  </si>
  <si>
    <t>/funding-round/8706b39eebb42957ccd71b801d39f88b</t>
  </si>
  <si>
    <t>/funding-round/b1639bc02f03b772322c52f80c509fdc</t>
  </si>
  <si>
    <t>/funding-round/cf8b201baffbc63db42f7a297c8fc628</t>
  </si>
  <si>
    <t>/funding-round/e4406b70fef5d2fcf38f155a20a66169</t>
  </si>
  <si>
    <t>/ORGANIZATION/ADENIOS</t>
  </si>
  <si>
    <t>/funding-round/d7cff672ecd58db4bb5ae690956e04f9</t>
  </si>
  <si>
    <t>Adenios</t>
  </si>
  <si>
    <t>http://www.adenios.com</t>
  </si>
  <si>
    <t>/ORGANIZATION/ADHEREX-TECHNOLOGIES</t>
  </si>
  <si>
    <t>/funding-round/c96e21b4b96f2a796f182797f22ed98c</t>
  </si>
  <si>
    <t>Adherex Technologies</t>
  </si>
  <si>
    <t>http://adherex.com</t>
  </si>
  <si>
    <t>/ORGANIZATION/ADHEZION-BIOMEDICAL</t>
  </si>
  <si>
    <t>/funding-round/5543c17547315811ea5c2d6f2c368b32</t>
  </si>
  <si>
    <t>Adhezion Biomedical</t>
  </si>
  <si>
    <t>http://adhezion.com</t>
  </si>
  <si>
    <t>/ORGANIZATION/ADIAL-PHARMACEUTICALS</t>
  </si>
  <si>
    <t>/funding-round/5882d5a40c208ec272fe6b92cb7ca646</t>
  </si>
  <si>
    <t>Adial Pharmaceuticals</t>
  </si>
  <si>
    <t>http://adialpharma.com</t>
  </si>
  <si>
    <t>/funding-round/b081512f062af7d8868956f0be5dcc0a</t>
  </si>
  <si>
    <t>/ORGANIZATION/ADIANA</t>
  </si>
  <si>
    <t>/funding-round/0b7b4df721deb1dee4ef538a3887b9a4</t>
  </si>
  <si>
    <t>Adiana</t>
  </si>
  <si>
    <t>http://www.adiana.com</t>
  </si>
  <si>
    <t>/ORGANIZATION/ADICET-BIO</t>
  </si>
  <si>
    <t>/funding-round/5674c4dfcbd579a45c7f5807cc3730c3</t>
  </si>
  <si>
    <t>Adicet Bio</t>
  </si>
  <si>
    <t>/ORGANIZATION/ADIMAB</t>
  </si>
  <si>
    <t>/funding-round/15b6c7f3d0a4f0e81d7e721ae7e8a539</t>
  </si>
  <si>
    <t>Adimab</t>
  </si>
  <si>
    <t>http://www.adimab.com</t>
  </si>
  <si>
    <t>/funding-round/2f698a171a21d5ec529180c089843157</t>
  </si>
  <si>
    <t>/funding-round/5c50daab30fbbe79ded65ee642827aa8</t>
  </si>
  <si>
    <t>/funding-round/7b11390d9731e42d74b808040f7b3042</t>
  </si>
  <si>
    <t>/funding-round/7cd1dea989ac6a07d5d7600469f7c1d3</t>
  </si>
  <si>
    <t>/funding-round/7d2eb5ae56643be1865cce9100e432b3</t>
  </si>
  <si>
    <t>/funding-round/b2ce8844a9e4244ebf5a7eb4055d27b6</t>
  </si>
  <si>
    <t>/funding-round/e9ea9276bf57aaf3bcc14c07475b3cd2</t>
  </si>
  <si>
    <t>21-09-2007</t>
  </si>
  <si>
    <t>/ORGANIZATION/ADLYFE</t>
  </si>
  <si>
    <t>/funding-round/508f56a9f0e7fca0250959a35eb208d9</t>
  </si>
  <si>
    <t>Adlyfe</t>
  </si>
  <si>
    <t>http://www.adlyfe.com</t>
  </si>
  <si>
    <t>/ORGANIZATION/ADNAVANCE-TECHNOLOGIES</t>
  </si>
  <si>
    <t>/funding-round/592593e4c4d8157eaa8292e9ffa87060</t>
  </si>
  <si>
    <t>29-11-2005</t>
  </si>
  <si>
    <t>Adnavance Technologies</t>
  </si>
  <si>
    <t>http://www.adnavance.com</t>
  </si>
  <si>
    <t>/funding-round/cde805ff9842d5bb85400b4f9a16c991</t>
  </si>
  <si>
    <t>/ORGANIZATION/ADNEXUS</t>
  </si>
  <si>
    <t>/funding-round/09ad2eea0801f91daf927a97153c947b</t>
  </si>
  <si>
    <t>Adnexus</t>
  </si>
  <si>
    <t>http://www.adnexustx.com</t>
  </si>
  <si>
    <t>Biotechnology|Health Care|Medical|Therapeutics</t>
  </si>
  <si>
    <t>/funding-round/3f357d4f17e16f0ed12944b891c110e8</t>
  </si>
  <si>
    <t>/funding-round/f8b6b1f651939b4c904f75cdbf846a01</t>
  </si>
  <si>
    <t>/ORGANIZATION/ADURO-BIOTECH</t>
  </si>
  <si>
    <t>/funding-round/167b9f21229dcb354d2bbf0e681789c1</t>
  </si>
  <si>
    <t>Aduro BioTech</t>
  </si>
  <si>
    <t>http://www.aduro.com</t>
  </si>
  <si>
    <t>/funding-round/1a3a94e079b71f05ffbbb4a886284249</t>
  </si>
  <si>
    <t>/funding-round/24502b1f6384c6029f5577d8642c535e</t>
  </si>
  <si>
    <t>/funding-round/6f9dca95bba99576294f4b3976f98b73</t>
  </si>
  <si>
    <t>/funding-round/aa2985e47605c66b10f2ac73ec1e8a41</t>
  </si>
  <si>
    <t>/funding-round/c10d7c15edef4b6ba4b4ae2f96fdde1a</t>
  </si>
  <si>
    <t>/funding-round/cb62aed1d5cd56343ee4b38c00f31eec</t>
  </si>
  <si>
    <t>/ORGANIZATION/ADVANCED-ANIMAL-DIAGNOSTICS</t>
  </si>
  <si>
    <t>/funding-round/1c25aa9afebfe5d5a851b69d3ab2974b</t>
  </si>
  <si>
    <t>Advanced Animal Diagnostics</t>
  </si>
  <si>
    <t>http://www.advancedanimaldiagnostics.com</t>
  </si>
  <si>
    <t>/funding-round/7872bb146627164b075ca8ac58620508</t>
  </si>
  <si>
    <t>/funding-round/cb9f8a754d42d1cbcd76828ebd77e72a</t>
  </si>
  <si>
    <t>/ORGANIZATION/ADVANCED-BIOENERGY</t>
  </si>
  <si>
    <t>/funding-round/4044cc51b6e779802c8babd9560dfeb6</t>
  </si>
  <si>
    <t>Advanced BioEnergy</t>
  </si>
  <si>
    <t>http://www.advancedbioenergy.com</t>
  </si>
  <si>
    <t>/ORGANIZATION/ADVANCED-BIOHEALING</t>
  </si>
  <si>
    <t>/funding-round/471fd0b9f779ac716dec4b73afb6297e</t>
  </si>
  <si>
    <t>Advanced BioHealing</t>
  </si>
  <si>
    <t>http://abh.com</t>
  </si>
  <si>
    <t>/funding-round/c098a6f37aeeb312dd75af39e7ffcbb9</t>
  </si>
  <si>
    <t>/ORGANIZATION/ADVANCED-BIOMEDICAL-TECHNOLOGIES</t>
  </si>
  <si>
    <t>/funding-round/364df249822ef56df6b92071a8ad1b10</t>
  </si>
  <si>
    <t>Advanced Biomedical Technologies</t>
  </si>
  <si>
    <t>Middletown</t>
  </si>
  <si>
    <t>/ORGANIZATION/ADVANCED-BIONUTRITION</t>
  </si>
  <si>
    <t>/funding-round/148e44ad2e2d4b8618c0b95accc5020b</t>
  </si>
  <si>
    <t>Advanced BioNutrition</t>
  </si>
  <si>
    <t>http://advancedbionutrition.com</t>
  </si>
  <si>
    <t>/funding-round/717001fa54f0c78485faca65b33b3ca3</t>
  </si>
  <si>
    <t>/funding-round/832770f905d130ebe75a873955bd68dc</t>
  </si>
  <si>
    <t>/funding-round/cc66869bc6c195834a02fc15fd8d08f7</t>
  </si>
  <si>
    <t>/ORGANIZATION/ADVANCED-CARDIAC-THERAPEUTICS</t>
  </si>
  <si>
    <t>/funding-round/450a0fa9d2f6839aca07ebd4139718b1</t>
  </si>
  <si>
    <t>Advanced Cardiac Therapeutics</t>
  </si>
  <si>
    <t>http://www.actmed.net</t>
  </si>
  <si>
    <t>/funding-round/4944e566db57de7e25c3a424b3c93db3</t>
  </si>
  <si>
    <t>/ORGANIZATION/ADVANCED-CATHETER-THERAPIES</t>
  </si>
  <si>
    <t>/funding-round/62847743b79f63dd3486f0282ef20031</t>
  </si>
  <si>
    <t>Advanced Catheter Therapies</t>
  </si>
  <si>
    <t>http://acatheter.com</t>
  </si>
  <si>
    <t>Biotechnology|Health Care|Life Sciences</t>
  </si>
  <si>
    <t>/funding-round/b4a3d78a8fb80cc03d8a67eee5493942</t>
  </si>
  <si>
    <t>/funding-round/bcc4f4cea9d0fd7032e624de86f4b8a4</t>
  </si>
  <si>
    <t>/funding-round/bfbe19f9f350aebd8daff92c0486b707</t>
  </si>
  <si>
    <t>/ORGANIZATION/ADVANCED-CELL-DIAGNOSTICS</t>
  </si>
  <si>
    <t>/funding-round/2e5a7fa006ad5b8a003216523cb0c140</t>
  </si>
  <si>
    <t>Advanced Cell Diagnostics</t>
  </si>
  <si>
    <t>http://www.acdbio.com</t>
  </si>
  <si>
    <t>/funding-round/a337ce976982b4c687c41b1af0186fd6</t>
  </si>
  <si>
    <t>/funding-round/c400512679a94f99744be6bc36560273</t>
  </si>
  <si>
    <t>/ORGANIZATION/ADVANCED-CELL-TECHNOLOGY</t>
  </si>
  <si>
    <t>/funding-round/c08a8c4a3871a68a99b160d5e4b2f7ec</t>
  </si>
  <si>
    <t>Advanced Cell Technology</t>
  </si>
  <si>
    <t>http://www.advancedcell.com</t>
  </si>
  <si>
    <t>/ORGANIZATION/ADVANCED-IMAGING-TECHNOLOGIES</t>
  </si>
  <si>
    <t>/funding-round/4c2f16f1980e88526d2b7486c4082457</t>
  </si>
  <si>
    <t>Advanced Imaging Technologies</t>
  </si>
  <si>
    <t>http://aitimaging.com</t>
  </si>
  <si>
    <t>Richland</t>
  </si>
  <si>
    <t>/ORGANIZATION/ADVANCED-MEDICAL-ISOTOPE</t>
  </si>
  <si>
    <t>/funding-round/c3ca3b3f8b2f1907ff43ec09e3a2bf91</t>
  </si>
  <si>
    <t>ADVANCED MEDICAL ISOTOPE</t>
  </si>
  <si>
    <t>http://www.isotopeworld.com</t>
  </si>
  <si>
    <t>Kennewick</t>
  </si>
  <si>
    <t>/ORGANIZATION/ADVANCED-PLASMA-THERAPIES</t>
  </si>
  <si>
    <t>/funding-round/793725dbc012f05cf65b1fccd2d9a351</t>
  </si>
  <si>
    <t>Advanced Plasma Therapies</t>
  </si>
  <si>
    <t>http://www.apt-nox.com</t>
  </si>
  <si>
    <t>Lawrenceville</t>
  </si>
  <si>
    <t>/ORGANIZATION/ADVANCED-PROTEOME-THERAPEUTICS</t>
  </si>
  <si>
    <t>/funding-round/51694267b3fbfb34ac3f6df3dfec496f</t>
  </si>
  <si>
    <t>Advanced Proteome Therapeutics</t>
  </si>
  <si>
    <t>http://advancedproteome.com</t>
  </si>
  <si>
    <t>/ORGANIZATION/ADVANDX</t>
  </si>
  <si>
    <t>/funding-round/0a0ea4442f94e66a0812db15b7d293e8</t>
  </si>
  <si>
    <t>AdvanDx</t>
  </si>
  <si>
    <t>http://www.advandx.com</t>
  </si>
  <si>
    <t>/funding-round/66e96a39ca89a66a38a0357e180d15db</t>
  </si>
  <si>
    <t>/funding-round/77266a70db6dfd29e90dc2aa74922b90</t>
  </si>
  <si>
    <t>/funding-round/f9f7cdaf91bd82f25ac55ec78bd1cae6</t>
  </si>
  <si>
    <t>/ORGANIZATION/ADVAXIS-INC</t>
  </si>
  <si>
    <t>/funding-round/1af7c8ab77deaf2619a00e0d0079ffc1</t>
  </si>
  <si>
    <t>Advaxis</t>
  </si>
  <si>
    <t>http://www.advaxis.com</t>
  </si>
  <si>
    <t>/funding-round/ed00932bdf74c06bbcdb3e77ca14bce9</t>
  </si>
  <si>
    <t>/ORGANIZATION/ADVENCHEN-LABORATORIES</t>
  </si>
  <si>
    <t>/funding-round/d6705aadd913650f9197de6c997847b3</t>
  </si>
  <si>
    <t>Advenchen Laboratories</t>
  </si>
  <si>
    <t>http://advenchen.com</t>
  </si>
  <si>
    <t>Moorpark</t>
  </si>
  <si>
    <t>/ORGANIZATION/ADVENT-HEALTH-PARTNERS</t>
  </si>
  <si>
    <t>/funding-round/955636db98a2a61c96dd1580b82b3969</t>
  </si>
  <si>
    <t>Advent Health Partners</t>
  </si>
  <si>
    <t>http://www.adventhp.com</t>
  </si>
  <si>
    <t>/ORGANIZATION/ADVENTRX-PHARMACEUTICALS</t>
  </si>
  <si>
    <t>/funding-round/b7b032008ae5b23d628fd8903192c30b</t>
  </si>
  <si>
    <t>ADVENTRX Pharmaceuticals</t>
  </si>
  <si>
    <t>http://www.adventrx.com</t>
  </si>
  <si>
    <t>/ORGANIZATION/ADYNXX</t>
  </si>
  <si>
    <t>/funding-round/5a34865b44fcb05bdd498f3aced169e2</t>
  </si>
  <si>
    <t>Adynxx</t>
  </si>
  <si>
    <t>http://www.adynxx.com</t>
  </si>
  <si>
    <t>/funding-round/9d7efdccf37a3bd6c44ce8b14ea87cae</t>
  </si>
  <si>
    <t>/ORGANIZATION/AEGEA-MEDICAL</t>
  </si>
  <si>
    <t>/funding-round/5dd15a13ef3afd42835fb7401340fd16</t>
  </si>
  <si>
    <t>AEGEA Medical</t>
  </si>
  <si>
    <t>http://aegeamedical.com</t>
  </si>
  <si>
    <t>/ORGANIZATION/AEGERION-PHARMACEUTICALS</t>
  </si>
  <si>
    <t>/funding-round/4a6c75e4977418e5496a2a1db04cce55</t>
  </si>
  <si>
    <t>Aegerion Pharmaceuticals</t>
  </si>
  <si>
    <t>http://www.aegerion.com</t>
  </si>
  <si>
    <t>/funding-round/bf0246c763bfa660dd46eb216e2e9025</t>
  </si>
  <si>
    <t>/ORGANIZATION/AEGLEA-BIOTHERAPEUTICS</t>
  </si>
  <si>
    <t>/funding-round/58adb1b7dcc0fde45cd21c0b8d2d032c</t>
  </si>
  <si>
    <t>Aeglea BioTherapeutics</t>
  </si>
  <si>
    <t>http://aegleabio.com</t>
  </si>
  <si>
    <t>Biotechnology|Health Care|Therapeutics</t>
  </si>
  <si>
    <t>/funding-round/665078e6f25a93f93648a650a155e24a</t>
  </si>
  <si>
    <t>/funding-round/a6cd40e36bb993fcce9b355da1c55bc3</t>
  </si>
  <si>
    <t>/ORGANIZATION/AEOLUS-PHARMACEUTICALS</t>
  </si>
  <si>
    <t>/funding-round/1ca19f2ee749dcb422b413483f109be9</t>
  </si>
  <si>
    <t>AEOLUS PHARMACEUTICALS</t>
  </si>
  <si>
    <t>http://www.aolsrx.com</t>
  </si>
  <si>
    <t>/funding-round/2b21e444cdcf474a5376ddc9968035a0</t>
  </si>
  <si>
    <t>/funding-round/4fb8b7cc03e7ec8edfb84c984e138843</t>
  </si>
  <si>
    <t>/funding-round/8494a703080709f9fc80c73f098cfa51</t>
  </si>
  <si>
    <t>/funding-round/8d76d909603e3e660e3b04c010a14653</t>
  </si>
  <si>
    <t>/funding-round/e1cd68d88b3fb498d396b671a8dd4813</t>
  </si>
  <si>
    <t>/ORGANIZATION/AERIAL-BIOPHARMA</t>
  </si>
  <si>
    <t>/funding-round/36118704821f3a2ff7138a84e86acb2a</t>
  </si>
  <si>
    <t>Aerial BioPharma</t>
  </si>
  <si>
    <t>http://aerialbio.com</t>
  </si>
  <si>
    <t>/funding-round/5a3447934c84e7fc158b8fecb38b7847</t>
  </si>
  <si>
    <t>/funding-round/d3d54f9023abd80772fab66aaeeddcd9</t>
  </si>
  <si>
    <t>/ORGANIZATION/AERIE-PHARMACEUTICALS</t>
  </si>
  <si>
    <t>/funding-round/5c6ac51b379dc984ea34ccd4f5a3ac58</t>
  </si>
  <si>
    <t>Aerie Pharmaceuticals</t>
  </si>
  <si>
    <t>http://www.aeriepharma.com</t>
  </si>
  <si>
    <t>/ORGANIZATION/AERIN-MEDICAL</t>
  </si>
  <si>
    <t>/funding-round/1bd04701ab5477b0b1431e518690e69e</t>
  </si>
  <si>
    <t>Aerin Medical</t>
  </si>
  <si>
    <t>http://www.aerinmedical.com/</t>
  </si>
  <si>
    <t>/funding-round/513f19c3ee87ec8f6d880f4e3c169b62</t>
  </si>
  <si>
    <t>/funding-round/558ab526c5b2e57f11bd54504045e0c4</t>
  </si>
  <si>
    <t>/funding-round/b45100c404d2de2928c8337c2e6bb535</t>
  </si>
  <si>
    <t>/ORGANIZATION/AEROMICS</t>
  </si>
  <si>
    <t>/funding-round/d618811b85d53314ae6cd7efdaaaff2e</t>
  </si>
  <si>
    <t>Aeromics</t>
  </si>
  <si>
    <t>http://aeromics.com</t>
  </si>
  <si>
    <t>/ORGANIZATION/AEROVANCE</t>
  </si>
  <si>
    <t>/funding-round/1355f6817248074625ce99ed7656f5c3</t>
  </si>
  <si>
    <t>Aerovance</t>
  </si>
  <si>
    <t>http://www.aerovance.com</t>
  </si>
  <si>
    <t>/funding-round/8641e5f80d0fb1466a8e94ceb499cb43</t>
  </si>
  <si>
    <t>/funding-round/aa6109a75cdf2b67e9a06ef8c7696657</t>
  </si>
  <si>
    <t>/ORGANIZATION/AERPIO-THERAPEUTICS</t>
  </si>
  <si>
    <t>/funding-round/0fbd51f4109e0f8806bdb20ec91c8c18</t>
  </si>
  <si>
    <t>Aerpio Therapeutics</t>
  </si>
  <si>
    <t>http://www.aerpio.com</t>
  </si>
  <si>
    <t>/funding-round/74689029d0327c9fc4ef82c238587b85</t>
  </si>
  <si>
    <t>/funding-round/dba3ebdc90e7213766433aae2a7bd9ef</t>
  </si>
  <si>
    <t>/funding-round/e9d294500831bbd730c32c3e27fd7d84</t>
  </si>
  <si>
    <t>/ORGANIZATION/AFFERENT-PHARMACEUTICALS</t>
  </si>
  <si>
    <t>/funding-round/4e0be6b77db23f2b4e485a8b4cb8a8bb</t>
  </si>
  <si>
    <t>Afferent Pharmaceuticals</t>
  </si>
  <si>
    <t>http://www.afferentpharma.com</t>
  </si>
  <si>
    <t>/funding-round/c027d4223953ae06e2746f97f40fe2ab</t>
  </si>
  <si>
    <t>/funding-round/cd236f77f12d234a6118001a9df685ca</t>
  </si>
  <si>
    <t>/funding-round/d0bd581067966dd1cad087a25138f14f</t>
  </si>
  <si>
    <t>/funding-round/edf0324d9c920daaa0292c18bc5e4137</t>
  </si>
  <si>
    <t>/ORGANIZATION/AFFINERGY</t>
  </si>
  <si>
    <t>/funding-round/b1e446117177a4a41982373558b991dd</t>
  </si>
  <si>
    <t>Affinergy</t>
  </si>
  <si>
    <t>http://www.affinergy.com</t>
  </si>
  <si>
    <t>/ORGANIZATION/AFFINIMARK-TECHNOLOGIES</t>
  </si>
  <si>
    <t>/funding-round/7cc6c532067da324382ec0c692adfe15</t>
  </si>
  <si>
    <t>Affinimark Technologies</t>
  </si>
  <si>
    <t>http://www.affinimark.com</t>
  </si>
  <si>
    <t>/ORGANIZATION/AFFINIUM-PHARMACEUTICALS</t>
  </si>
  <si>
    <t>/funding-round/01d9bbdcb326a2d0fae25f77511d4a71</t>
  </si>
  <si>
    <t>Affinium Pharmaceuticals</t>
  </si>
  <si>
    <t>http://www.afnm.com</t>
  </si>
  <si>
    <t>Biotechnology|Health Care|Pharmaceuticals</t>
  </si>
  <si>
    <t>/funding-round/b201c7ff0a75af9643c1b3f30c66a628</t>
  </si>
  <si>
    <t>/funding-round/c5ec4d16bd774b5da461b9f1df9ff5bc</t>
  </si>
  <si>
    <t>/ORGANIZATION/AFFOMIX-CORPORATION</t>
  </si>
  <si>
    <t>/funding-round/b2fc454190a2479729890f7bd79609e5</t>
  </si>
  <si>
    <t>Affomix Corporation</t>
  </si>
  <si>
    <t>http://www.affomix.com</t>
  </si>
  <si>
    <t>/ORGANIZATION/AFFYMAX</t>
  </si>
  <si>
    <t>/funding-round/4c70b0a9f2c16f58eac539085eee0fac</t>
  </si>
  <si>
    <t>14-04-2004</t>
  </si>
  <si>
    <t>Affymax</t>
  </si>
  <si>
    <t>http://www.affymax.com</t>
  </si>
  <si>
    <t>/funding-round/a771ae11bf204bb82d8030436d0edfff</t>
  </si>
  <si>
    <t>/funding-round/e539e8566de1eb8b4896d9679d53c2b3</t>
  </si>
  <si>
    <t>/ORGANIZATION/AGBIOME</t>
  </si>
  <si>
    <t>/funding-round/2067c51cc6798216f6655681daebe48b</t>
  </si>
  <si>
    <t>AgBiome</t>
  </si>
  <si>
    <t>http://agbiome.com</t>
  </si>
  <si>
    <t>/funding-round/da85a05682bf880469cd6bf30247a738</t>
  </si>
  <si>
    <t>/ORGANIZATION/AGENEBIO</t>
  </si>
  <si>
    <t>/funding-round/576ab57ed0491e0b505364efd4c59621</t>
  </si>
  <si>
    <t>AgeneBio</t>
  </si>
  <si>
    <t>http://agenebio.com</t>
  </si>
  <si>
    <t>/funding-round/ad1ef7ec817cec211252c80585b00b8e</t>
  </si>
  <si>
    <t>/funding-round/c4beeccb7fa78df03317decf13ff290b</t>
  </si>
  <si>
    <t>/ORGANIZATION/AGENSYS</t>
  </si>
  <si>
    <t>/funding-round/2f0714feb01fef57c7777a9dab44c1ac</t>
  </si>
  <si>
    <t>Agensys</t>
  </si>
  <si>
    <t>http://www.agensys.com</t>
  </si>
  <si>
    <t>/funding-round/3b54aee55bd9df5b71ca48c10b07f660</t>
  </si>
  <si>
    <t>/ORGANIZATION/AGENUS</t>
  </si>
  <si>
    <t>/funding-round/7754446fd265b16dafbf94ac4824e1e1</t>
  </si>
  <si>
    <t>Agenus</t>
  </si>
  <si>
    <t>http://agenusbio.com</t>
  </si>
  <si>
    <t>/funding-round/ca0fc725601d253c8bb1672beecc585e</t>
  </si>
  <si>
    <t>/ORGANIZATION/AGGREDYNE</t>
  </si>
  <si>
    <t>/funding-round/d8a4f929cd184d9899353fc92edb5f4e</t>
  </si>
  <si>
    <t>Aggredyne</t>
  </si>
  <si>
    <t>http://www.aggredyne.com</t>
  </si>
  <si>
    <t>/ORGANIZATION/AGILE-SCIENCES</t>
  </si>
  <si>
    <t>/funding-round/2b14562cd3fd9b3b88baa72b221c6a58</t>
  </si>
  <si>
    <t>Agile Sciences</t>
  </si>
  <si>
    <t>http://agilesci.com</t>
  </si>
  <si>
    <t>/ORGANIZATION/AGILE-THERAPEUTICS</t>
  </si>
  <si>
    <t>/funding-round/92a468465a038e16a3e8b94d33063560</t>
  </si>
  <si>
    <t>Agile Therapeutics</t>
  </si>
  <si>
    <t>http://www.agiletherapeutics.com</t>
  </si>
  <si>
    <t>/funding-round/b34060a03df9c16e12a4ba809017fcf5</t>
  </si>
  <si>
    <t>/funding-round/dd426c924b19a02c469eb5b586489a85</t>
  </si>
  <si>
    <t>/funding-round/f041f36ceab18c2b8f486f225ed541b4</t>
  </si>
  <si>
    <t>/ORGANIZATION/AGILENANO</t>
  </si>
  <si>
    <t>/funding-round/b8358212f509c46a4b6aca61ff8969a6</t>
  </si>
  <si>
    <t>AgileNano</t>
  </si>
  <si>
    <t>http://www.agilenano.com</t>
  </si>
  <si>
    <t>/ORGANIZATION/AGILIS-BIOTHERAPEUTICS</t>
  </si>
  <si>
    <t>/funding-round/c488943ede8ea2bd0f236c101c74da5e</t>
  </si>
  <si>
    <t>Agilis Biotherapeutics</t>
  </si>
  <si>
    <t>http://www.agilisbio.com</t>
  </si>
  <si>
    <t>/ORGANIZATION/AGILVAX</t>
  </si>
  <si>
    <t>/funding-round/bfdfbca398cf4646f5eb9e0f20ecfaa8</t>
  </si>
  <si>
    <t>Agilvax</t>
  </si>
  <si>
    <t>http://agilvax.com/</t>
  </si>
  <si>
    <t>Biotechnology|Health Care|Medical</t>
  </si>
  <si>
    <t>/funding-round/d701802bb401a76e89181b72f7f9d934</t>
  </si>
  <si>
    <t>/ORGANIZATION/AGIOS-PHARMACEUTICALS</t>
  </si>
  <si>
    <t>/funding-round/1b1e72a654f0680ae5b084161018986c</t>
  </si>
  <si>
    <t>Agios Pharmaceuticals</t>
  </si>
  <si>
    <t>http://www.agiospharmaceuticals.com</t>
  </si>
  <si>
    <t>/funding-round/8aa6988a572b2343e4569ee3d9b438da</t>
  </si>
  <si>
    <t>/funding-round/b13b270ccc75a92a6d103002ae5c3179</t>
  </si>
  <si>
    <t>/ORGANIZATION/AGRADIS</t>
  </si>
  <si>
    <t>/funding-round/8678f09676b12856ee1f0d56eb1c88b8</t>
  </si>
  <si>
    <t>Agradis</t>
  </si>
  <si>
    <t>http://www.agradis.com</t>
  </si>
  <si>
    <t>/funding-round/b7b4156539aa59708e888f2a034fe5c2</t>
  </si>
  <si>
    <t>/ORGANIZATION/AGRAQUEST</t>
  </si>
  <si>
    <t>/funding-round/3f4ab026e5db16f4ba5d851a4aa69291</t>
  </si>
  <si>
    <t>AgraQuest</t>
  </si>
  <si>
    <t>http://www.agraquest.com</t>
  </si>
  <si>
    <t>/funding-round/8213db52d9f4622c6cf69ee1b098e341</t>
  </si>
  <si>
    <t>/funding-round/afd57f17299c6256f4eaa8897f378bd1</t>
  </si>
  <si>
    <t>/funding-round/cf97d369a4776aba6aa7a1d3c0bbf55c</t>
  </si>
  <si>
    <t>/ORGANIZATION/AGRIVIDA</t>
  </si>
  <si>
    <t>/funding-round/866421ca55ddce43117a9c405c38ecc4</t>
  </si>
  <si>
    <t>Agrivida</t>
  </si>
  <si>
    <t>http://www.agrivida.com</t>
  </si>
  <si>
    <t>/funding-round/add57412d01082da90d978612524d7eb</t>
  </si>
  <si>
    <t>/funding-round/c9ae96abfe811f6add7cdff1994ec8b8</t>
  </si>
  <si>
    <t>/funding-round/e0c68d85a862a899e620213a3611b6b8</t>
  </si>
  <si>
    <t>/ORGANIZATION/AHURA-SCIENTIFIC</t>
  </si>
  <si>
    <t>/funding-round/2d1c2850cc6b841440de5899831ad92a</t>
  </si>
  <si>
    <t>Ahura Scientific</t>
  </si>
  <si>
    <t>http://www.ahurascientific.com</t>
  </si>
  <si>
    <t>Limington</t>
  </si>
  <si>
    <t>/funding-round/53f79e406ffb06d57df0323662c95483</t>
  </si>
  <si>
    <t>19-08-2002</t>
  </si>
  <si>
    <t>/funding-round/75600e0e0b2667dbc631eae8bba2e39f</t>
  </si>
  <si>
    <t>19-01-2005</t>
  </si>
  <si>
    <t>/ORGANIZATION/AIKO-BIOTECHNOLOGY</t>
  </si>
  <si>
    <t>/funding-round/bd104c7f20738c248bd94f30140811c7</t>
  </si>
  <si>
    <t>AIKO Biotechnology</t>
  </si>
  <si>
    <t>http://www.aikobiotech.com</t>
  </si>
  <si>
    <t>/ORGANIZATION/AILERON-THERAPEUTICS</t>
  </si>
  <si>
    <t>/funding-round/2d81817281c85c0bf117f0ea75ca0694</t>
  </si>
  <si>
    <t>Aileron Therapeutics</t>
  </si>
  <si>
    <t>http://www.aileronrx.com</t>
  </si>
  <si>
    <t>/funding-round/659d2bd35c4d3951e71dd32987931998</t>
  </si>
  <si>
    <t>/funding-round/740ce9be6367977a3fb67742d2834695</t>
  </si>
  <si>
    <t>/funding-round/78bed228e5af1f4217b3803a614dd8c1</t>
  </si>
  <si>
    <t>/funding-round/7c3c2e710a087c8770affc0b1fba0cf5</t>
  </si>
  <si>
    <t>/funding-round/ec1ab1c11b8e6bfa530fb8d46d5e14e1</t>
  </si>
  <si>
    <t>/funding-round/f1823f7a8b3ff3a94fd4b6d845c2e2d0</t>
  </si>
  <si>
    <t>/ORGANIZATION/AIRES-PHARMACEUTICALS</t>
  </si>
  <si>
    <t>/funding-round/dd68f851911c39c576478de09ad25260</t>
  </si>
  <si>
    <t>Aires Pharmaceuticals</t>
  </si>
  <si>
    <t>http://www.airespharma.com</t>
  </si>
  <si>
    <t>/ORGANIZATION/AIRWARE-LAB</t>
  </si>
  <si>
    <t>/funding-round/c11464728ee252baa1c3888c16944847</t>
  </si>
  <si>
    <t>AirWare Lab</t>
  </si>
  <si>
    <t>http://www.airwarelabscorp.com</t>
  </si>
  <si>
    <t>/funding-round/e107ea3a05c6f4867c6669f33d14e3be</t>
  </si>
  <si>
    <t>/ORGANIZATION/AIRWAY-THERAPEUTICS</t>
  </si>
  <si>
    <t>/funding-round/058acb2cf55556d3b9f61a392ad4cb95</t>
  </si>
  <si>
    <t>Airway Therapeutics</t>
  </si>
  <si>
    <t>http://www.airwaytherapeutics.com</t>
  </si>
  <si>
    <t>/ORGANIZATION/AIRXPANDERS</t>
  </si>
  <si>
    <t>/funding-round/0a1050c6a816e54eed0cad7e780d32f6</t>
  </si>
  <si>
    <t>AirXpanders</t>
  </si>
  <si>
    <t>http://www.airxpanders.com</t>
  </si>
  <si>
    <t>/funding-round/252cbdea4f1c7edfa99195eb1b16b7af</t>
  </si>
  <si>
    <t>/funding-round/385d5f49438e144193cb06ca47f88ff2</t>
  </si>
  <si>
    <t>/funding-round/4b15b0f3eacace0c74ca58e33113793f</t>
  </si>
  <si>
    <t>/funding-round/50996cef63b600e4ae515312fada12ef</t>
  </si>
  <si>
    <t>29-12-2006</t>
  </si>
  <si>
    <t>/funding-round/8a2ddbb3a4ef5e0c4eed61c5ffe2e63d</t>
  </si>
  <si>
    <t>/funding-round/a54aa610e8f22b76433837e5b3f51c14</t>
  </si>
  <si>
    <t>/funding-round/a57fbfe3047dfa0b6cf31c418cd0587b</t>
  </si>
  <si>
    <t>/funding-round/c1e96e1dd6127376b1c266f2fbaf2774</t>
  </si>
  <si>
    <t>/funding-round/c41c5b8d3b20361c45db78b045137647</t>
  </si>
  <si>
    <t>/ORGANIZATION/AIT-BIOSCIENCE</t>
  </si>
  <si>
    <t>/funding-round/906eeaac66b84b4f883759d7977e461e</t>
  </si>
  <si>
    <t>AIT Bioscience</t>
  </si>
  <si>
    <t>http://aitbioscience.com</t>
  </si>
  <si>
    <t>/ORGANIZATION/AKARX</t>
  </si>
  <si>
    <t>/funding-round/03a3e1b6f4ee6b32dd8bc65f55fcac10</t>
  </si>
  <si>
    <t>AkaRx</t>
  </si>
  <si>
    <t>Paramus</t>
  </si>
  <si>
    <t>/funding-round/0928c56f3d83321752d5ad6214cc2a74</t>
  </si>
  <si>
    <t>/funding-round/8de21f0d4801a86cc3cec4aceba7b5ae</t>
  </si>
  <si>
    <t>/funding-round/9f7a7ed033fa5424da5179759ee53dc2</t>
  </si>
  <si>
    <t>/funding-round/a04dd7bb185c2c549963b6647b667b1b</t>
  </si>
  <si>
    <t>/ORGANIZATION/AKEBIA-THERAPEUTICS</t>
  </si>
  <si>
    <t>/funding-round/13a35db5fae1f05a518eef6492b12ebd</t>
  </si>
  <si>
    <t>Akebia Therapeutics</t>
  </si>
  <si>
    <t>http://www.akebia.com</t>
  </si>
  <si>
    <t>/funding-round/b42c03b0982d9859b33dfc34d2b8592f</t>
  </si>
  <si>
    <t>/funding-round/cddc008c252e65592d2a1cb52fd6eef4</t>
  </si>
  <si>
    <t>/funding-round/e62ed7582d19382e22278183a42b950f</t>
  </si>
  <si>
    <t>/ORGANIZATION/AKERMIN</t>
  </si>
  <si>
    <t>/funding-round/05b609ba51e174d0657c3c4963573d14</t>
  </si>
  <si>
    <t>Akermin</t>
  </si>
  <si>
    <t>http://www.akermin.com</t>
  </si>
  <si>
    <t>/funding-round/3039d979b189672401a51e90dd8e0e68</t>
  </si>
  <si>
    <t>/funding-round/4620a11ec6d1c7349dbdf0cbfd3b094d</t>
  </si>
  <si>
    <t>/funding-round/e308462653c314c28a119a94f1c5c914</t>
  </si>
  <si>
    <t>/ORGANIZATION/AKESO-BIOMEDICAL</t>
  </si>
  <si>
    <t>/funding-round/c26c7a0fdc922577e4cd1a208bf7e7c9</t>
  </si>
  <si>
    <t>Akeso Biomedical</t>
  </si>
  <si>
    <t>http://www.akesobiomedical.com/</t>
  </si>
  <si>
    <t>/ORGANIZATION/AKONNI-BIOSYSTEMS</t>
  </si>
  <si>
    <t>/funding-round/0b0adc94b4d2f7236eb9ada04a661468</t>
  </si>
  <si>
    <t>Akonni Biosystems</t>
  </si>
  <si>
    <t>http://www.akonni.com</t>
  </si>
  <si>
    <t>/funding-round/2d793febdc5a8adef2c8a19ada04e549</t>
  </si>
  <si>
    <t>/funding-round/46edfe0e91de2b9495c6aa667d9e1b74</t>
  </si>
  <si>
    <t>/funding-round/4b9010c204fcfde289aee4ea36a44ad5</t>
  </si>
  <si>
    <t>/ORGANIZATION/AKSHAY-WELLNESS</t>
  </si>
  <si>
    <t>/funding-round/0916758d333d9f518f2622a2ff036069</t>
  </si>
  <si>
    <t>Akshay Wellness</t>
  </si>
  <si>
    <t>http://akshaywellness.com</t>
  </si>
  <si>
    <t>/funding-round/e9b2a7ab2db7383083128223aa515fc3</t>
  </si>
  <si>
    <t>/ORGANIZATION/ALAFAIR-BIOSCIENCES</t>
  </si>
  <si>
    <t>/funding-round/975791c56faf6ed070236f718ffead97</t>
  </si>
  <si>
    <t>Alafair Biosciences</t>
  </si>
  <si>
    <t>http://alafairbiosciences.com</t>
  </si>
  <si>
    <t>/funding-round/df15c4f7ec644944933824e51fb77915</t>
  </si>
  <si>
    <t>/ORGANIZATION/ALAVITA-PHARMACEUTICALS-INC</t>
  </si>
  <si>
    <t>/funding-round/08a8fadacd8978bb9e00717cbbc8e3a2</t>
  </si>
  <si>
    <t>Alavita Pharmaceuticals, Inc</t>
  </si>
  <si>
    <t>/ORGANIZATION/ALCRESTA</t>
  </si>
  <si>
    <t>/funding-round/22d27e6bf3caeb2363a37193c7819f62</t>
  </si>
  <si>
    <t>Alcresta</t>
  </si>
  <si>
    <t>http://alcresta.com</t>
  </si>
  <si>
    <t>/funding-round/54c32f85ec3664ddffd6f9bf3c959fbd</t>
  </si>
  <si>
    <t>/ORGANIZATION/ALCYONE-LIFESCIENCES</t>
  </si>
  <si>
    <t>/funding-round/4d009e963c7235d35326657256e95fbc</t>
  </si>
  <si>
    <t>Alcyone Lifesciences</t>
  </si>
  <si>
    <t>http://www.alcyonels.com</t>
  </si>
  <si>
    <t>/funding-round/5002d04ef68bf75ed3edbdf2709049a8</t>
  </si>
  <si>
    <t>/ORGANIZATION/ALDAGEN</t>
  </si>
  <si>
    <t>/funding-round/2386aab51b73ffdbd6f3a85105408d32</t>
  </si>
  <si>
    <t>Aldagen</t>
  </si>
  <si>
    <t>http://www.aldagen.com</t>
  </si>
  <si>
    <t>/funding-round/ce7befb5bdbb1ba1dc6c2479b3360f39</t>
  </si>
  <si>
    <t>/funding-round/f517b2f338aa66f7a062a01d59b0c5bf</t>
  </si>
  <si>
    <t>/ORGANIZATION/ALDEA-PHARMACEUTICALS</t>
  </si>
  <si>
    <t>/funding-round/08b43c7f8b3501c7de651faef7f3686f</t>
  </si>
  <si>
    <t>ALDEA Pharmaceuticals</t>
  </si>
  <si>
    <t>http://www.aldeapharma.com</t>
  </si>
  <si>
    <t>/funding-round/84e93ac2e665ec00cd7110c5a2b255a7</t>
  </si>
  <si>
    <t>/funding-round/b41f67d1cf9386b18a01e27705712535</t>
  </si>
  <si>
    <t>/ORGANIZATION/ALDER-BIOPHARMACEUTICALS</t>
  </si>
  <si>
    <t>/funding-round/20ed9beb12bce44b288b7289f7cb7351</t>
  </si>
  <si>
    <t>Alder Biopharmaceuticals</t>
  </si>
  <si>
    <t>http://www.alderbio.com</t>
  </si>
  <si>
    <t>/funding-round/a0564f66a1f21f7ae6539dd58a8efdbb</t>
  </si>
  <si>
    <t>/funding-round/c864c719622d9277d72ce6e4190fba97</t>
  </si>
  <si>
    <t>/funding-round/cf6a8203f55c1ee319117c672aa4cbad</t>
  </si>
  <si>
    <t>/ORGANIZATION/ALDEXA-THERAPEUTICS</t>
  </si>
  <si>
    <t>/funding-round/c134e4a96d3c43df78f69c0b39c1d060</t>
  </si>
  <si>
    <t>Aldexa Therapeutics</t>
  </si>
  <si>
    <t>http://www.neuronsystemsinc.com</t>
  </si>
  <si>
    <t>/ORGANIZATION/ALECTOR</t>
  </si>
  <si>
    <t>/funding-round/7c7c911c6885bbb25956687aab0b420e</t>
  </si>
  <si>
    <t>Alector</t>
  </si>
  <si>
    <t>http://alector.com</t>
  </si>
  <si>
    <t>/ORGANIZATION/ALERE-ANALYTICS</t>
  </si>
  <si>
    <t>/funding-round/de21c1ba92c569c3b82f3f23d22bdb35</t>
  </si>
  <si>
    <t>Alere Analytics</t>
  </si>
  <si>
    <t>http://www.alereanalytics.com/index.html</t>
  </si>
  <si>
    <t>/ORGANIZATION/ALEXZA-PHARMACEUTICALS</t>
  </si>
  <si>
    <t>/funding-round/5869c5c9b2ab2a275c4d82572d2b889a</t>
  </si>
  <si>
    <t>Alexza Pharmaceuticals</t>
  </si>
  <si>
    <t>http://www.alexza.com</t>
  </si>
  <si>
    <t>/funding-round/64d17b83710bc639c128fb238c9b3059</t>
  </si>
  <si>
    <t>/funding-round/dacc8d0f3032b70d538603dc1a9184aa</t>
  </si>
  <si>
    <t>/ORGANIZATION/ALGAEON</t>
  </si>
  <si>
    <t>/funding-round/0f44294e43d4bb4ac89fcc0703451c16</t>
  </si>
  <si>
    <t>Algaeon</t>
  </si>
  <si>
    <t>http://algaeon-inc.com</t>
  </si>
  <si>
    <t>/funding-round/11a1bf38f2de9d0023ffd47913ea2b88</t>
  </si>
  <si>
    <t>/funding-round/c3b5371635f1fc55dab9b9e99e636ef2</t>
  </si>
  <si>
    <t>/ORGANIZATION/ALGAEVENTURE-SYSTEMS</t>
  </si>
  <si>
    <t>/funding-round/3299e1e2cea368a658e99caa56b0d4bf</t>
  </si>
  <si>
    <t>Algaeventure Systems</t>
  </si>
  <si>
    <t>http://algaevs.com/</t>
  </si>
  <si>
    <t>Biotechnology|Clean Technology|Green|Pharmaceuticals</t>
  </si>
  <si>
    <t>/funding-round/e48d7acf4fce74740e33bca5ea1ed021</t>
  </si>
  <si>
    <t>/ORGANIZATION/ALGENETIX</t>
  </si>
  <si>
    <t>/funding-round/225d0cb297b14d3b5a2ed74f31cde7f7</t>
  </si>
  <si>
    <t>Algenetix</t>
  </si>
  <si>
    <t>http://www.algenetix.com</t>
  </si>
  <si>
    <t>/ORGANIZATION/ALGISYS</t>
  </si>
  <si>
    <t>/funding-round/dc4fdf8e5abc9e233c8464ef1e442965</t>
  </si>
  <si>
    <t>Algisys</t>
  </si>
  <si>
    <t>http://algisys.com</t>
  </si>
  <si>
    <t>/ORGANIZATION/ALIMERA-SCIENCES</t>
  </si>
  <si>
    <t>/funding-round/0f9b052593c193ceaae537f3ba2844d8</t>
  </si>
  <si>
    <t>Alimera Sciences</t>
  </si>
  <si>
    <t>http://www.alimerasciences.com</t>
  </si>
  <si>
    <t>Biotechnology|Health Care|Medical|Pharmaceuticals</t>
  </si>
  <si>
    <t>/funding-round/81cd9d6932ea75b0bbcd8e74256463f3</t>
  </si>
  <si>
    <t>/funding-round/a1b83b7b317ab32bf8ed915a146f6017</t>
  </si>
  <si>
    <t>/funding-round/d938a8a9a1fe9714e5a4bb01e344316d</t>
  </si>
  <si>
    <t>/ORGANIZATION/ALIOS-BIOPHARMA</t>
  </si>
  <si>
    <t>/funding-round/08df6288fcf511196d49ddd730bb1324</t>
  </si>
  <si>
    <t>Alios BioPharma</t>
  </si>
  <si>
    <t>http://www.aliosbiopharma.com</t>
  </si>
  <si>
    <t>/funding-round/7c8bc719b1bb536e956964f470009b8a</t>
  </si>
  <si>
    <t>/funding-round/860569b263c81f6aa09a546cad43dd88</t>
  </si>
  <si>
    <t>/ORGANIZATION/ALLAKOS</t>
  </si>
  <si>
    <t>/funding-round/3fa58e236a20dd7c4119fe3f54b7c7d6</t>
  </si>
  <si>
    <t>Allakos</t>
  </si>
  <si>
    <t>http://www.allakos.com</t>
  </si>
  <si>
    <t>/funding-round/4b234772ed5e1a068952e384daea3249</t>
  </si>
  <si>
    <t>/funding-round/9ce1f113f3d29646c53188dcf8246e30</t>
  </si>
  <si>
    <t>/ORGANIZATION/ALLEGRO-DIAGNOSTICS</t>
  </si>
  <si>
    <t>/funding-round/83492e49bf6cc0d612866b91fa5f50b6</t>
  </si>
  <si>
    <t>Allegro Diagnostics</t>
  </si>
  <si>
    <t>http://www.allegrodx.com</t>
  </si>
  <si>
    <t>/ORGANIZATION/ALLEGRO-OPHTHALMICS</t>
  </si>
  <si>
    <t>/funding-round/b734c071a5a7d2b8c9719a213b3f300e</t>
  </si>
  <si>
    <t>Allegro Ophthalmics</t>
  </si>
  <si>
    <t>http://www.allegroeye.com/#</t>
  </si>
  <si>
    <t>/ORGANIZATION/ALLELE-BIOTECH</t>
  </si>
  <si>
    <t>/funding-round/79a081ed8d0ab325147ceab41a6844ac</t>
  </si>
  <si>
    <t>Allele Biotech</t>
  </si>
  <si>
    <t>http://www.allelebiotech.com/</t>
  </si>
  <si>
    <t>/ORGANIZATION/ALLENA-PHARMACEUTICALS</t>
  </si>
  <si>
    <t>/funding-round/42134e032ad6cf1fdb03124080a6dc2a</t>
  </si>
  <si>
    <t>Allena Pharmaceuticals</t>
  </si>
  <si>
    <t>http://www.allenapharma.com</t>
  </si>
  <si>
    <t>/funding-round/e6bf0d721724e3e94ae55fd837ab975a</t>
  </si>
  <si>
    <t>/ORGANIZATION/ALLIQUA</t>
  </si>
  <si>
    <t>/funding-round/25c5ac962113791da92d46917bb59689</t>
  </si>
  <si>
    <t>Alliqua</t>
  </si>
  <si>
    <t>http://alliqua.com</t>
  </si>
  <si>
    <t>/funding-round/413b760cb9cbbbe5dad755738c227043</t>
  </si>
  <si>
    <t>/funding-round/5585a917c420b0cd2d001f9d1f1610bb</t>
  </si>
  <si>
    <t>/funding-round/5f390eba9db26e90ffafd3c33603b105</t>
  </si>
  <si>
    <t>/funding-round/b3e68a26695cdec6f5cff47a74768647</t>
  </si>
  <si>
    <t>/funding-round/d765553842dc9475a79a1dfd4fc2c757</t>
  </si>
  <si>
    <t>/ORGANIZATION/ALLOCADE</t>
  </si>
  <si>
    <t>/funding-round/3ee924880bad56f81ff130adf825693d</t>
  </si>
  <si>
    <t>Allocade</t>
  </si>
  <si>
    <t>http://www.allocade.com</t>
  </si>
  <si>
    <t>/funding-round/cb5065b9a9cfab01959d286a4db0dcb4</t>
  </si>
  <si>
    <t>/ORGANIZATION/ALLOCURE</t>
  </si>
  <si>
    <t>/funding-round/13cc6c8f8dd7a274f8c989e7f070916c</t>
  </si>
  <si>
    <t>AlloCure</t>
  </si>
  <si>
    <t>http://www.allocure.com</t>
  </si>
  <si>
    <t>/funding-round/b3e66e2554f356381ff48f975346a771</t>
  </si>
  <si>
    <t>/funding-round/b4478c9def2ba10e0b5c8880c47fa00a</t>
  </si>
  <si>
    <t>/ORGANIZATION/ALLOZYNE</t>
  </si>
  <si>
    <t>/funding-round/1fd1c66243637590045eab32b223fe20</t>
  </si>
  <si>
    <t>Allozyne</t>
  </si>
  <si>
    <t>http://www.allozyne.com</t>
  </si>
  <si>
    <t>/funding-round/3250151e1a670070634f5e10fd5ea15c</t>
  </si>
  <si>
    <t>/ORGANIZATION/ALNARA-PHARMACEUTICALS</t>
  </si>
  <si>
    <t>/funding-round/2efedfd3aaea2cf1414e9c9abaf44075</t>
  </si>
  <si>
    <t>Alnara Pharmaceuticals</t>
  </si>
  <si>
    <t>http://www.alnara.com</t>
  </si>
  <si>
    <t>/funding-round/51963edcd7dee75d0357fd7f095677a6</t>
  </si>
  <si>
    <t>/ORGANIZATION/ALPHACARE-HOLDINGS</t>
  </si>
  <si>
    <t>/funding-round/09b26351f48423c1e4504e70b1609b0b</t>
  </si>
  <si>
    <t>AlphaCare Holdings</t>
  </si>
  <si>
    <t>http://alphacare.com</t>
  </si>
  <si>
    <t>/ORGANIZATION/ALPHAVAX</t>
  </si>
  <si>
    <t>/funding-round/b565d8906d54a3cf1cd3e2400015f076</t>
  </si>
  <si>
    <t>AlphaVax</t>
  </si>
  <si>
    <t>http://www.alphavax.com</t>
  </si>
  <si>
    <t>/ORGANIZATION/ALSERES-PHARMACEUTICALS</t>
  </si>
  <si>
    <t>/funding-round/58a6836f692c70d7df945e5789e0bee7</t>
  </si>
  <si>
    <t>Alseres Pharmaceuticals</t>
  </si>
  <si>
    <t>/funding-round/6a198c39f1b94024a5980b03eddec781</t>
  </si>
  <si>
    <t>/funding-round/7cd76d08d576c45241e2a81fcafe4579</t>
  </si>
  <si>
    <t>/ORGANIZATION/ALT-BIOSCIENCE</t>
  </si>
  <si>
    <t>/funding-round/a066cd4bb73d49f945ef93ed795c0af8</t>
  </si>
  <si>
    <t>ALT Bioscience</t>
  </si>
  <si>
    <t>/funding-round/b192c024ce3ac8cb687a5074c6a4700d</t>
  </si>
  <si>
    <t>/funding-round/fb89cb8de568060d342fb8b2a6691f51</t>
  </si>
  <si>
    <t>/ORGANIZATION/ALTAIR-THERAPEUTICS</t>
  </si>
  <si>
    <t>/funding-round/4cd18aef350f7d857bc5d52bac51a973</t>
  </si>
  <si>
    <t>Altair Therapeutics</t>
  </si>
  <si>
    <t>http://www.altairthera.com</t>
  </si>
  <si>
    <t>/funding-round/ea41366b94b396e11a1bf390acb384e2</t>
  </si>
  <si>
    <t>/ORGANIZATION/ALTEA-THERAPEUTICS</t>
  </si>
  <si>
    <t>/funding-round/6321929bb49447c3f7f6cadad5504fd3</t>
  </si>
  <si>
    <t>Altea Therapeutics</t>
  </si>
  <si>
    <t>http://alteatherapeutics.com</t>
  </si>
  <si>
    <t>/ORGANIZATION/ALTHEADX</t>
  </si>
  <si>
    <t>/funding-round/866491e2d1e207b0dfad21c1cc719939</t>
  </si>
  <si>
    <t>AltheaDx</t>
  </si>
  <si>
    <t>http://altheadx.com</t>
  </si>
  <si>
    <t>/funding-round/9758d0ee7fdf412958384f3b78222c6f</t>
  </si>
  <si>
    <t>/funding-round/b1a45ea8860d1f8072236046fe44c71a</t>
  </si>
  <si>
    <t>/ORGANIZATION/ALTHEOS</t>
  </si>
  <si>
    <t>/funding-round/200f24615896d912370748c996e8fdd1</t>
  </si>
  <si>
    <t>Altheos</t>
  </si>
  <si>
    <t>http://altheos.net</t>
  </si>
  <si>
    <t>/funding-round/55086c4b1ddad666420ab85124e259d4</t>
  </si>
  <si>
    <t>/ORGANIZATION/ALTHERX-PHARMACEUTICALS</t>
  </si>
  <si>
    <t>/funding-round/ce8948f02186babc193b926fdff880a6</t>
  </si>
  <si>
    <t>AltheRx Pharmaceuticals</t>
  </si>
  <si>
    <t>http://altherx.com</t>
  </si>
  <si>
    <t>/ORGANIZATION/ALTOR-BIOSCIENCE</t>
  </si>
  <si>
    <t>/funding-round/1adbbff83c8edc0b6ab787a936b46120</t>
  </si>
  <si>
    <t>Altor BioScience</t>
  </si>
  <si>
    <t>http://www.altorbioscience.com</t>
  </si>
  <si>
    <t>Miramar Beach</t>
  </si>
  <si>
    <t>/funding-round/331cfa7ecea83bec9ccfb713dbbd91f7</t>
  </si>
  <si>
    <t>/funding-round/a5d1fcec7d3867240c9a4460bc2004f5</t>
  </si>
  <si>
    <t>/funding-round/b5f75e1c8eb115122786ee04c2f5b69f</t>
  </si>
  <si>
    <t>/funding-round/fb922aab31b51727cf32fb34836fc1ce</t>
  </si>
  <si>
    <t>/ORGANIZATION/ALTRAVAX</t>
  </si>
  <si>
    <t>/funding-round/9b959cc148be49ebc2be5df88fe15758</t>
  </si>
  <si>
    <t>AltraVax</t>
  </si>
  <si>
    <t>http://altravax.com</t>
  </si>
  <si>
    <t>/ORGANIZATION/ALUNG-TECHNOLOGIES</t>
  </si>
  <si>
    <t>/funding-round/08f29f8fac02195226bf502a4e62e21f</t>
  </si>
  <si>
    <t>ALung Technologies</t>
  </si>
  <si>
    <t>http://www.alung.com</t>
  </si>
  <si>
    <t>/funding-round/646b8da51131329b61967a53882b2816</t>
  </si>
  <si>
    <t>/funding-round/752f3d6f7db3ea185ae69e074d4de473</t>
  </si>
  <si>
    <t>/funding-round/7a945e8e0ba51b84ee9df2cecb776c1d</t>
  </si>
  <si>
    <t>/funding-round/a83e25fe88d394170fab03e341e7320d</t>
  </si>
  <si>
    <t>/funding-round/ac9fd8f640d4eae715257f64f0043d29</t>
  </si>
  <si>
    <t>/funding-round/f3aa1cd3bba39d8009613d8ed445694b</t>
  </si>
  <si>
    <t>/ORGANIZATION/ALVINE-PHARMACEUTICALS</t>
  </si>
  <si>
    <t>/funding-round/1ab3a47cc8bfa73e4cfe8d40a512304c</t>
  </si>
  <si>
    <t>Alvine Pharmaceuticals</t>
  </si>
  <si>
    <t>http://www.alvinepharma.com</t>
  </si>
  <si>
    <t>/funding-round/79c6047928011dc1409010c3951996dc</t>
  </si>
  <si>
    <t>/funding-round/fe33cbc90c82c4f7997101c6ba750434</t>
  </si>
  <si>
    <t>/ORGANIZATION/ALVOS-THERAPEUTIC</t>
  </si>
  <si>
    <t>/funding-round/1c8f4e84ab40434454671d128d91a865</t>
  </si>
  <si>
    <t>Alvos Therapeutic</t>
  </si>
  <si>
    <t>/ORGANIZATION/ALZHEON</t>
  </si>
  <si>
    <t>/funding-round/35c05f727abbd05b57a8902e0fabebb4</t>
  </si>
  <si>
    <t>Alzheon</t>
  </si>
  <si>
    <t>http://www.alzheon.com</t>
  </si>
  <si>
    <t>/funding-round/442dfe9ed5151b3b82264ee6a9573f3e</t>
  </si>
  <si>
    <t>/ORGANIZATION/AMARANTH-MEDICAL</t>
  </si>
  <si>
    <t>/funding-round/c6b986bf1acf6e15c3c5384b1278c984</t>
  </si>
  <si>
    <t>Amaranth Medical</t>
  </si>
  <si>
    <t>http://amaranthmedical.com</t>
  </si>
  <si>
    <t>/ORGANIZATION/AMARANTUS-BIOSCIENCES</t>
  </si>
  <si>
    <t>/funding-round/247732eec8138a0ce120070ad9f704a0</t>
  </si>
  <si>
    <t>Amarantus BioSciences</t>
  </si>
  <si>
    <t>http://www.amarantus.com</t>
  </si>
  <si>
    <t>/ORGANIZATION/AMBIT-BIOSCIENCES</t>
  </si>
  <si>
    <t>/funding-round/28cb2d46f694649030b93f0c9b9213b5</t>
  </si>
  <si>
    <t>Ambit Biosciences</t>
  </si>
  <si>
    <t>http://www.ambitbio.com</t>
  </si>
  <si>
    <t>/funding-round/979bc3b7b30eaec6b681cd25ec0911c3</t>
  </si>
  <si>
    <t>/funding-round/a60ba1ddab10ee96b260fa292db848de</t>
  </si>
  <si>
    <t>/funding-round/af4964562ca7c55f4eed063b0650c757</t>
  </si>
  <si>
    <t>/funding-round/bd45c81842191ec6f756c8812df9ce5d</t>
  </si>
  <si>
    <t>/ORGANIZATION/AMBRX</t>
  </si>
  <si>
    <t>/funding-round/c04b444ef68b7654880ddd1af79921b9</t>
  </si>
  <si>
    <t>Ambrx</t>
  </si>
  <si>
    <t>http://www.ambrx.com</t>
  </si>
  <si>
    <t>/ORGANIZATION/AMEDICA</t>
  </si>
  <si>
    <t>/funding-round/6693dd1d4bd441a60f0952ad8f0c9242</t>
  </si>
  <si>
    <t>17-05-2007</t>
  </si>
  <si>
    <t>Amedica</t>
  </si>
  <si>
    <t>http://www.amedicacorp.com</t>
  </si>
  <si>
    <t>/funding-round/81e76646ff85ceee98fbd0f957ae1203</t>
  </si>
  <si>
    <t>/funding-round/ce8ae66e370d1b3b8f1569c8ec4cedcf</t>
  </si>
  <si>
    <t>/ORGANIZATION/AMENDIA</t>
  </si>
  <si>
    <t>/funding-round/af5a18e06538ef0afc725143e88a272b</t>
  </si>
  <si>
    <t>AMENDIA</t>
  </si>
  <si>
    <t>http://amendia.com</t>
  </si>
  <si>
    <t>/funding-round/b42b4b9efddf1036adf61df0a5162cf7</t>
  </si>
  <si>
    <t>/ORGANIZATION/AMERICAN-ADDICTION-CENTERS</t>
  </si>
  <si>
    <t>/funding-round/02335201d9ec2d54d147bd0013a3678d</t>
  </si>
  <si>
    <t>29-03-2013</t>
  </si>
  <si>
    <t>American Addiction Centers</t>
  </si>
  <si>
    <t>http://americanaddictioncenters.org/</t>
  </si>
  <si>
    <t>/funding-round/5621e46e2cb9d4bec17ac11b28eb2911</t>
  </si>
  <si>
    <t>/funding-round/e1b58a73a648d5cbfce1dd722c716b01</t>
  </si>
  <si>
    <t>/ORGANIZATION/AMERICAN-BIOCARE</t>
  </si>
  <si>
    <t>/funding-round/6f08e8ad02ada52fc408dfd55b04fcde</t>
  </si>
  <si>
    <t>American BioCare</t>
  </si>
  <si>
    <t>http://ambiocare.com</t>
  </si>
  <si>
    <t>/funding-round/9905277e30ec293781f472012865c1d0</t>
  </si>
  <si>
    <t>/funding-round/f84f750bc64db20c49c2beaed01f3067</t>
  </si>
  <si>
    <t>/ORGANIZATION/AMERICAN-CARESOURCE-HOLDINGS-INC</t>
  </si>
  <si>
    <t>/funding-round/a5c06c09cd5e08ef1aacb9f89bfc9576</t>
  </si>
  <si>
    <t>American CareSource Holdings</t>
  </si>
  <si>
    <t>http://anci-care.com</t>
  </si>
  <si>
    <t>/ORGANIZATION/AMERICAN-GENE-TECHNOLOGIES-INTERNATIONAL</t>
  </si>
  <si>
    <t>/funding-round/94c655f47c65b89c765363740f24b55a</t>
  </si>
  <si>
    <t>American Gene Technologies International</t>
  </si>
  <si>
    <t>http://americangene.com</t>
  </si>
  <si>
    <t>/ORGANIZATION/AMERICAN-KIDNEY-STONE-MANAGEMENT</t>
  </si>
  <si>
    <t>/funding-round/3e183379975785f208feafc30c25a61a</t>
  </si>
  <si>
    <t>American Kidney Stone Management</t>
  </si>
  <si>
    <t>http://aksm.com</t>
  </si>
  <si>
    <t>/funding-round/a2d1867ea22c1d4b3d402f3e410a6faf</t>
  </si>
  <si>
    <t>/ORGANIZATION/AMERICAN-RENAL-ASSOCIATES-HOLDINGS</t>
  </si>
  <si>
    <t>/funding-round/6751c698b8b9d61c160b73a6ae74653b</t>
  </si>
  <si>
    <t>American Renal Associates Holdings</t>
  </si>
  <si>
    <t>http://americanrenal.com</t>
  </si>
  <si>
    <t>/funding-round/ba84951d68ada13c62885ca726fe3e4a</t>
  </si>
  <si>
    <t>/funding-round/f91ea8d7efa27b250af724a82e3fc3e2</t>
  </si>
  <si>
    <t>/ORGANIZATION/AMERICAN-STEM-CELL</t>
  </si>
  <si>
    <t>/funding-round/acb100aa0c4bc489bbc928aef2348dab</t>
  </si>
  <si>
    <t>Targazyme</t>
  </si>
  <si>
    <t>http://targazyme.com/</t>
  </si>
  <si>
    <t>/ORGANIZATION/AMERICAN-WELL</t>
  </si>
  <si>
    <t>/funding-round/479be61f5073f51545a65c04d8a0e22d</t>
  </si>
  <si>
    <t>American Well</t>
  </si>
  <si>
    <t>https://www.americanwell.com/</t>
  </si>
  <si>
    <t>/funding-round/9db795c34be735c13b174f9bc3a2a81d</t>
  </si>
  <si>
    <t>/funding-round/d314a5304f63097f6a1f70ab9a36c593</t>
  </si>
  <si>
    <t>/ORGANIZATION/AMGEN</t>
  </si>
  <si>
    <t>/funding-round/442428ed6a6bd726c1abfb95da66124a</t>
  </si>
  <si>
    <t>Amgen</t>
  </si>
  <si>
    <t>http://www.amgen.com</t>
  </si>
  <si>
    <t>/ORGANIZATION/AMICAS</t>
  </si>
  <si>
    <t>/funding-round/4182d0f9a38ff88c82f07ed7bdd5e1b4</t>
  </si>
  <si>
    <t>Amicas</t>
  </si>
  <si>
    <t>http://www.amicas.com</t>
  </si>
  <si>
    <t>/ORGANIZATION/AMICROBE</t>
  </si>
  <si>
    <t>/funding-round/ac90be771d5b4829297d3b59ec26e87b</t>
  </si>
  <si>
    <t>Amicrobe</t>
  </si>
  <si>
    <t>http://amicrobe.com</t>
  </si>
  <si>
    <t>/ORGANIZATION/AMICUS-THERAPEUTICS</t>
  </si>
  <si>
    <t>/funding-round/34cd97d5f8d83beecdd47add466c2bce</t>
  </si>
  <si>
    <t>Amicus Therapeutics</t>
  </si>
  <si>
    <t>http://www.amicusrx.com</t>
  </si>
  <si>
    <t>/funding-round/4723340c9d09a215d90e1bc6017c799d</t>
  </si>
  <si>
    <t>/funding-round/596a8a6ebc09180bd0911906e0913abe</t>
  </si>
  <si>
    <t>/ORGANIZATION/AMIDEBIO</t>
  </si>
  <si>
    <t>/funding-round/06a7b8faadb6177876b135debf3699f6</t>
  </si>
  <si>
    <t>AmideBio</t>
  </si>
  <si>
    <t>http://AmideBio.com</t>
  </si>
  <si>
    <t>/funding-round/590addb2df3bd41641a56ea2610b6dc0</t>
  </si>
  <si>
    <t>/funding-round/d5d66574bc5d4965585c507001af1233</t>
  </si>
  <si>
    <t>/ORGANIZATION/AMINEX-THERAPEUTICS</t>
  </si>
  <si>
    <t>/funding-round/4199baf02e95b980c0f7121a4d36fe5e</t>
  </si>
  <si>
    <t>Aminex Therapeutics</t>
  </si>
  <si>
    <t>http://www.aminextx.com</t>
  </si>
  <si>
    <t>Kenmore</t>
  </si>
  <si>
    <t>/funding-round/a8f9c4b866709d90f198568d36193500</t>
  </si>
  <si>
    <t>/funding-round/f524b83bd33eb7843875dbadc9d3e602</t>
  </si>
  <si>
    <t>/ORGANIZATION/AMIRA-PHARMACEUTICALS</t>
  </si>
  <si>
    <t>/funding-round/092a11120cbae3ba23f27bda9de2fe2a</t>
  </si>
  <si>
    <t>Amira Pharmaceuticals</t>
  </si>
  <si>
    <t>http://www.amirapharm.com</t>
  </si>
  <si>
    <t>/ORGANIZATION/AMNIOLIFE</t>
  </si>
  <si>
    <t>/funding-round/d88f7d2d1234545aa228d2abc74c713d</t>
  </si>
  <si>
    <t>AmnioLife</t>
  </si>
  <si>
    <t>http://amniolife.com/</t>
  </si>
  <si>
    <t>/ORGANIZATION/AMORCYTE</t>
  </si>
  <si>
    <t>/funding-round/f40794d7a15d9da6bf13d6b672e92654</t>
  </si>
  <si>
    <t>Amorcyte</t>
  </si>
  <si>
    <t>http://www.amorcyte.com</t>
  </si>
  <si>
    <t>Allendale</t>
  </si>
  <si>
    <t>/ORGANIZATION/AMPERE-LIFE-SCIENCES</t>
  </si>
  <si>
    <t>/funding-round/ef7307c3b35dc6dd9d11b28913f34149</t>
  </si>
  <si>
    <t>Ampere Life Sciences</t>
  </si>
  <si>
    <t>/ORGANIZATION/AMPHIVENA-THERAPEUTICS</t>
  </si>
  <si>
    <t>/funding-round/e9ff41ff744693c4ed19af616da3f8e9</t>
  </si>
  <si>
    <t>Amphivena Therapeutics</t>
  </si>
  <si>
    <t>http://amphivena.com/</t>
  </si>
  <si>
    <t>/ORGANIZATION/AMPHORA-DISCOVERY</t>
  </si>
  <si>
    <t>/funding-round/88b7012c09e6c73613bc22f24dfb5f38</t>
  </si>
  <si>
    <t>Amphora Discovery</t>
  </si>
  <si>
    <t>/funding-round/eee1fb0a38eec432cbda175fcf8ab83f</t>
  </si>
  <si>
    <t>/ORGANIZATION/AMPHORA-MEDICAL</t>
  </si>
  <si>
    <t>/funding-round/3781477f90ba577a63f2dc8724ff8743</t>
  </si>
  <si>
    <t>Amphora Medical</t>
  </si>
  <si>
    <t>http://amphoramedical.com/</t>
  </si>
  <si>
    <t>/funding-round/8ca98be02c5046ebbf501a091ca209f3</t>
  </si>
  <si>
    <t>/ORGANIZATION/AMPIO-PHARMACEUTICALS</t>
  </si>
  <si>
    <t>/funding-round/724c03e60c80768b214573a0cd4c8afc</t>
  </si>
  <si>
    <t>Ampio Pharmaceuticals</t>
  </si>
  <si>
    <t>http://ampiopharma.com</t>
  </si>
  <si>
    <t>/ORGANIZATION/AMPLA-PHARMACEUTICALS</t>
  </si>
  <si>
    <t>/funding-round/a035c3d52c1132f5002ff0f2d684499f</t>
  </si>
  <si>
    <t>Ampla Pharmaceuticals</t>
  </si>
  <si>
    <t>/funding-round/b997a381e763ec9e0e8db713fc146e69</t>
  </si>
  <si>
    <t>/funding-round/ebdb82bd6868b924568d75f01ee29894</t>
  </si>
  <si>
    <t>/ORGANIZATION/AMPLIMED-CORPORATION</t>
  </si>
  <si>
    <t>/funding-round/b97852fa84a44da33556b6584c366229</t>
  </si>
  <si>
    <t>AmpliMed Corporation</t>
  </si>
  <si>
    <t>http://amplimed.com</t>
  </si>
  <si>
    <t>/funding-round/e71042531ce37923a5c62fbd23aea8e7</t>
  </si>
  <si>
    <t>/ORGANIZATION/AMPLIMMUNE</t>
  </si>
  <si>
    <t>/funding-round/868b993f7f6bb47aeb9ea6b42c1c760c</t>
  </si>
  <si>
    <t>Amplimmune</t>
  </si>
  <si>
    <t>http://www.amplimmune.com</t>
  </si>
  <si>
    <t>/ORGANIZATION/AMULET-PHARMACEUTICALS</t>
  </si>
  <si>
    <t>/funding-round/b1a266aedacbbd1c1b76d8a1b5fce3fd</t>
  </si>
  <si>
    <t>Amulet Pharmaceuticals</t>
  </si>
  <si>
    <t>http://www.amuletpharma.com</t>
  </si>
  <si>
    <t>/ORGANIZATION/AMYRIS-BIOTECHNOLOGIES</t>
  </si>
  <si>
    <t>/funding-round/0eb71da283f5b311614a00a5eeb9d338</t>
  </si>
  <si>
    <t>Amyris Biotechnologies</t>
  </si>
  <si>
    <t>http://amyris.com/</t>
  </si>
  <si>
    <t>Biotechnology|Chemicals|Clean Technology|Renewable Energies</t>
  </si>
  <si>
    <t>/funding-round/1385e2bfa1f6b8d806e0ae8cc7bf66e7</t>
  </si>
  <si>
    <t>/funding-round/14a5097bca33d5bc32b14e4cb3c2f203</t>
  </si>
  <si>
    <t>/funding-round/85abf52bb0aae4c111c948f9c23f36e3</t>
  </si>
  <si>
    <t>/funding-round/a83d07691a94878dc234f245e2668706</t>
  </si>
  <si>
    <t>/funding-round/c408c3bfba4374bac7eceb56ef760927</t>
  </si>
  <si>
    <t>/ORGANIZATION/ANACOR-PHARMACEUTICAL</t>
  </si>
  <si>
    <t>/funding-round/1323c215f8324f5d53218fdf14290d02</t>
  </si>
  <si>
    <t>Anacor Pharmaceutical</t>
  </si>
  <si>
    <t>http://www.anacor.com</t>
  </si>
  <si>
    <t>/funding-round/47896d6cb79077d49c4c31bf59be4e41</t>
  </si>
  <si>
    <t>/funding-round/4f022ff901a7f6b59507fc562d3e90f9</t>
  </si>
  <si>
    <t>/funding-round/845c7860cb3036c1e00306a16cbf1806</t>
  </si>
  <si>
    <t>/funding-round/f831ac431990115cfd4ff825ddd90961</t>
  </si>
  <si>
    <t>/ORGANIZATION/ANADYS</t>
  </si>
  <si>
    <t>/funding-round/ee3963d5f31fcebb07e144bc7056cfa9</t>
  </si>
  <si>
    <t>Anadys</t>
  </si>
  <si>
    <t>http://www.anadyspharma.com</t>
  </si>
  <si>
    <t>/ORGANIZATION/ANALYTE-LOGIC</t>
  </si>
  <si>
    <t>/funding-round/8862557aa4f5baa5b8d87db91a322b2a</t>
  </si>
  <si>
    <t>Analyte Logic</t>
  </si>
  <si>
    <t>http://analytelogic.com</t>
  </si>
  <si>
    <t>/ORGANIZATION/ANAPHORE</t>
  </si>
  <si>
    <t>/funding-round/53df4d5d0b149a9b0760fd65ddb6642f</t>
  </si>
  <si>
    <t>Anaphore</t>
  </si>
  <si>
    <t>http://www.anaphoreinc.com</t>
  </si>
  <si>
    <t>/funding-round/b43280bb81c7ce2a3e1ed87a3d396e19</t>
  </si>
  <si>
    <t>/funding-round/fc2ba3eca62d54bbede9ece9b5210743</t>
  </si>
  <si>
    <t>/ORGANIZATION/ANAPTYSBIO</t>
  </si>
  <si>
    <t>/funding-round/0b1dca1d4bbe8cd9708cb9d7f0a94e87</t>
  </si>
  <si>
    <t>AnaptysBio</t>
  </si>
  <si>
    <t>http://www.anaptysbio.com</t>
  </si>
  <si>
    <t>/funding-round/400a7da10ec936bbff8c821cfd4075a0</t>
  </si>
  <si>
    <t>/funding-round/8e249483dc95ddd59c4282b106a60c24</t>
  </si>
  <si>
    <t>/funding-round/bdb2141b25838dd8648436d49f9adfa3</t>
  </si>
  <si>
    <t>/ORGANIZATION/ANCHOR-THERAPEUTICS</t>
  </si>
  <si>
    <t>/funding-round/17654500f0e08dc4107d472d5ffe29b6</t>
  </si>
  <si>
    <t>Anchor Therapeutics</t>
  </si>
  <si>
    <t>http://www.anchortx.com</t>
  </si>
  <si>
    <t>/ORGANIZATION/ANCORA-PHARMACEUTICALS</t>
  </si>
  <si>
    <t>/funding-round/186cdc847f358d920debd18802c125fc</t>
  </si>
  <si>
    <t>Ancora Pharmaceuticals</t>
  </si>
  <si>
    <t>http://www.ancorapharma.com</t>
  </si>
  <si>
    <t>/ORGANIZATION/ANDREW-TECHNOLOGIES</t>
  </si>
  <si>
    <t>/funding-round/2901bc3003c55174fc96f11cb74fdff8</t>
  </si>
  <si>
    <t>Andrew Technologies</t>
  </si>
  <si>
    <t>http://hydrasolve.com</t>
  </si>
  <si>
    <t>/funding-round/60b688b26bb691cbc5e2620c922af659</t>
  </si>
  <si>
    <t>/ORGANIZATION/ANDRO-DIAGNOSTICS</t>
  </si>
  <si>
    <t>/funding-round/c4b0e5fdd9a30527a7588240391b4cc9</t>
  </si>
  <si>
    <t>Andro Diagnostics</t>
  </si>
  <si>
    <t>Galveston</t>
  </si>
  <si>
    <t>/ORGANIZATION/ANDROBIOSYS</t>
  </si>
  <si>
    <t>/funding-round/c866d47d8be1304989ee8c2856eb52da</t>
  </si>
  <si>
    <t>AndroBioSys</t>
  </si>
  <si>
    <t>http://www.androbiosys.com</t>
  </si>
  <si>
    <t>/ORGANIZATION/ANDROJEK</t>
  </si>
  <si>
    <t>/funding-round/d91e1d9380b1cd348d0daac7a1db96b4</t>
  </si>
  <si>
    <t>AndroJek</t>
  </si>
  <si>
    <t>http://androjek.com</t>
  </si>
  <si>
    <t>/ORGANIZATION/ANESIVA</t>
  </si>
  <si>
    <t>/funding-round/94fde58d8c92b72f043fa1763833a5b3</t>
  </si>
  <si>
    <t>Anesiva</t>
  </si>
  <si>
    <t>http://anesiva.com</t>
  </si>
  <si>
    <t>/funding-round/e49ad563f90cbe0a994116eba38aad9f</t>
  </si>
  <si>
    <t>30-01-2009</t>
  </si>
  <si>
    <t>/ORGANIZATION/ANEUMED</t>
  </si>
  <si>
    <t>/funding-round/833fad48eb57701291a5a642a7d643ae</t>
  </si>
  <si>
    <t>Aneumed</t>
  </si>
  <si>
    <t>/ORGANIZATION/ANGIOCRINE-BIOSCIENCE</t>
  </si>
  <si>
    <t>/funding-round/afc3656f4e67c455c3f7140eb762e960</t>
  </si>
  <si>
    <t>Angiocrine Bioscience</t>
  </si>
  <si>
    <t>http://www.angiocrinebioscience.com</t>
  </si>
  <si>
    <t>/ORGANIZATION/ANGION-BIOMEDICA</t>
  </si>
  <si>
    <t>/funding-round/922e8f27df56d2c85ddf553534cf65fd</t>
  </si>
  <si>
    <t>Angion Biomedica</t>
  </si>
  <si>
    <t>http://www.angion.com</t>
  </si>
  <si>
    <t>/ORGANIZATION/ANGIOSCORE</t>
  </si>
  <si>
    <t>/funding-round/62062e68e3b3e1c52a00e64ed6b6ac4f</t>
  </si>
  <si>
    <t>AngioScore</t>
  </si>
  <si>
    <t>http://www.angioscore.com</t>
  </si>
  <si>
    <t>/funding-round/affe3005c34c41122a6eacd460adf4c9</t>
  </si>
  <si>
    <t>/ORGANIZATION/ANKASA-REGENERATIVE-THERAPEUTICS</t>
  </si>
  <si>
    <t>/funding-round/3effd6ccf453f9581a9574f7095d3806</t>
  </si>
  <si>
    <t>Ankasa Regenerative Therapeutics</t>
  </si>
  <si>
    <t>/ORGANIZATION/ANNEXON</t>
  </si>
  <si>
    <t>/funding-round/b4696faf60351ca9abc274d4c311eafc</t>
  </si>
  <si>
    <t>Annexon</t>
  </si>
  <si>
    <t>http://annexonbio.com/</t>
  </si>
  <si>
    <t>/ORGANIZATION/ANNOVATION-BIOPHARMA</t>
  </si>
  <si>
    <t>/funding-round/adf9f0480bde04285286069cb2c28ab7</t>
  </si>
  <si>
    <t>Annovation BioPharma</t>
  </si>
  <si>
    <t>Wayland</t>
  </si>
  <si>
    <t>/funding-round/b608525037e45bc8b845d15eede38c8a</t>
  </si>
  <si>
    <t>/funding-round/dd4dbaa9b5a0658cf844e62e1c6501c4</t>
  </si>
  <si>
    <t>/ORGANIZATION/ANSATA-THERAPEUTICS</t>
  </si>
  <si>
    <t>/funding-round/c56d21f45536b8d7dcfb94df45b25cb1</t>
  </si>
  <si>
    <t>Ansata Therapeutics</t>
  </si>
  <si>
    <t>http://www.ansatainc.com/</t>
  </si>
  <si>
    <t>/ORGANIZATION/ANTEGRIN-THERAPEUTICS</t>
  </si>
  <si>
    <t>/funding-round/f784df6ec7b13675d96e1d96da3ceeeb</t>
  </si>
  <si>
    <t>Antegrin Therapeutics</t>
  </si>
  <si>
    <t>http://www.antegrin.com</t>
  </si>
  <si>
    <t>/ORGANIZATION/ANTHERA-PHARMACEUTICALS</t>
  </si>
  <si>
    <t>/funding-round/8da1bc768e40fd8358d9d0c8c57c6103</t>
  </si>
  <si>
    <t>Anthera Pharmaceuticals</t>
  </si>
  <si>
    <t>http://www.anthera.com</t>
  </si>
  <si>
    <t>/funding-round/c83a43e2d61ee1f5c35c45e76c6c85d6</t>
  </si>
  <si>
    <t>/ORGANIZATION/ANTHILL</t>
  </si>
  <si>
    <t>/funding-round/20f775db43de40c6e9407127a95d5512</t>
  </si>
  <si>
    <t>Anthill</t>
  </si>
  <si>
    <t>http://anthill.net</t>
  </si>
  <si>
    <t>/ORGANIZATION/ANTI-MICROBIAL-SOLUTIONS</t>
  </si>
  <si>
    <t>/funding-round/f764956433da7ebda6eda0e287e08ff5</t>
  </si>
  <si>
    <t>Anti-Microbial Solutions</t>
  </si>
  <si>
    <t>http://anti-microbialsolutions.com</t>
  </si>
  <si>
    <t>/ORGANIZATION/ANTRIA</t>
  </si>
  <si>
    <t>/funding-round/57dd9920ef67ed8dd3e7d3429f8cca15</t>
  </si>
  <si>
    <t>Antria</t>
  </si>
  <si>
    <t>http://antria.org</t>
  </si>
  <si>
    <t>Indiana</t>
  </si>
  <si>
    <t>/ORGANIZATION/ANTRIABIO</t>
  </si>
  <si>
    <t>/funding-round/1d8d3363720f1801e5739fd633de1c2b</t>
  </si>
  <si>
    <t>AntriaBio</t>
  </si>
  <si>
    <t>http://antriabio.com</t>
  </si>
  <si>
    <t>/funding-round/3a49d8fa0a0b20170c70e8f6426ab6b0</t>
  </si>
  <si>
    <t>/funding-round/eaeb9837285e857a9b1c5f715b522b29</t>
  </si>
  <si>
    <t>/ORGANIZATION/ANULEX</t>
  </si>
  <si>
    <t>/funding-round/859e438ba7d197099cbe85dff2f617de</t>
  </si>
  <si>
    <t>Anulex</t>
  </si>
  <si>
    <t>http://www.anulex.com</t>
  </si>
  <si>
    <t>/funding-round/a79bafdfeae931703913b7f4cab11675</t>
  </si>
  <si>
    <t>/funding-round/f0c2e944762dfc775f6f6493d2804de7</t>
  </si>
  <si>
    <t>/ORGANIZATION/AORTX</t>
  </si>
  <si>
    <t>/funding-round/265aa140118860f17acc98e046a77637</t>
  </si>
  <si>
    <t>AorTx</t>
  </si>
  <si>
    <t>/ORGANIZATION/AOXING-PHARMACEUTICAL</t>
  </si>
  <si>
    <t>/funding-round/a450743a4ecd899a068879d19162fc31</t>
  </si>
  <si>
    <t>Aoxing Pharmaceutical</t>
  </si>
  <si>
    <t>http://aoxingpharma.com</t>
  </si>
  <si>
    <t>/ORGANIZATION/APAMA-MEDICAL</t>
  </si>
  <si>
    <t>/funding-round/d719dd90ef1be412e7d40a6c5b880968</t>
  </si>
  <si>
    <t>Apama Medical</t>
  </si>
  <si>
    <t>/funding-round/de70b8edf63d321318e862826d0d3846</t>
  </si>
  <si>
    <t>/ORGANIZATION/APELLIS-PHARMACEUTICALS</t>
  </si>
  <si>
    <t>/funding-round/07dcd9772c8f685c43221298529654b0</t>
  </si>
  <si>
    <t>Apellis Pharmaceuticals</t>
  </si>
  <si>
    <t>http://www.apellis.com</t>
  </si>
  <si>
    <t>/funding-round/39abe9a1e94d1948be0b7b689426c0dc</t>
  </si>
  <si>
    <t>/funding-round/3ed23ba4d41bb3eb9ff50829bc1662d8</t>
  </si>
  <si>
    <t>/funding-round/b5ca362aeff24661677c31d79db6cc31</t>
  </si>
  <si>
    <t>/ORGANIZATION/APERION-BIOLOGICS</t>
  </si>
  <si>
    <t>/funding-round/f96862794161c6bb86d5d7273ebc6a75</t>
  </si>
  <si>
    <t>Aperion Biologics</t>
  </si>
  <si>
    <t>http://aperionbiologics.com</t>
  </si>
  <si>
    <t>/funding-round/fc584618d354ddc16f16c9524668969e</t>
  </si>
  <si>
    <t>/ORGANIZATION/APEXIGEN</t>
  </si>
  <si>
    <t>/funding-round/752375804a361f378e272dbedcd3428b</t>
  </si>
  <si>
    <t>Apexigen</t>
  </si>
  <si>
    <t>http://www.apexigen.com</t>
  </si>
  <si>
    <t>/ORGANIZATION/APIERON</t>
  </si>
  <si>
    <t>/funding-round/5487b1c74fbff252a594b4305ccfd6d4</t>
  </si>
  <si>
    <t>Apieron</t>
  </si>
  <si>
    <t>http://www.apieron.com</t>
  </si>
  <si>
    <t>Biotechnology|Health Care|Medical Devices</t>
  </si>
  <si>
    <t>/funding-round/a09afb71325f43310e5cf864992cc055</t>
  </si>
  <si>
    <t>/funding-round/aefa1314b253060b1e5f7aac5910261a</t>
  </si>
  <si>
    <t>/funding-round/c987947bec9643c194ddd3a599f221e5</t>
  </si>
  <si>
    <t>/ORGANIZATION/APOFORE</t>
  </si>
  <si>
    <t>/funding-round/2f069cb3eaafb81dd76749847aaddcaa</t>
  </si>
  <si>
    <t>Apofore</t>
  </si>
  <si>
    <t>http://apofore.com</t>
  </si>
  <si>
    <t>/ORGANIZATION/APOLLO-ENDOSURGERY</t>
  </si>
  <si>
    <t>/funding-round/576930e67c6f1f39488a24836a1f0c18</t>
  </si>
  <si>
    <t>Apollo Endosurgery</t>
  </si>
  <si>
    <t>http://www.apolloendo.com</t>
  </si>
  <si>
    <t>/funding-round/5a695721961a5ac23e7ef4d307cd85fd</t>
  </si>
  <si>
    <t>/funding-round/6073c0d55d2ffe009548d138707efb88</t>
  </si>
  <si>
    <t>/funding-round/edd1d0c74d7ce886830a6d5dcf3cdfe7</t>
  </si>
  <si>
    <t>/ORGANIZATION/APONIA-LABORATORIES</t>
  </si>
  <si>
    <t>/funding-round/0698ef40564081b1dd43029f723a4ced</t>
  </si>
  <si>
    <t>Aponia Laboratories</t>
  </si>
  <si>
    <t>http://aponialaboratories.com</t>
  </si>
  <si>
    <t>/funding-round/189e8427e7b0685f903386685a06bb80</t>
  </si>
  <si>
    <t>/funding-round/5c6a9420b07ab7aad1a909dbc88dfdd0</t>
  </si>
  <si>
    <t>/ORGANIZATION/APPLIED-BIOCODE</t>
  </si>
  <si>
    <t>/funding-round/aa476e21c1116f553e6694e9028ce3b4</t>
  </si>
  <si>
    <t>Applied BioCode</t>
  </si>
  <si>
    <t>http://apbiocode.com</t>
  </si>
  <si>
    <t>Santa Fe Springs</t>
  </si>
  <si>
    <t>/ORGANIZATION/APPLIED-BIOMATH</t>
  </si>
  <si>
    <t>/funding-round/9e8f00581b8e8bda4afe37b2cfccadcb</t>
  </si>
  <si>
    <t>Applied BioMath</t>
  </si>
  <si>
    <t>http://www.appliedbiomath.com</t>
  </si>
  <si>
    <t>Winchester</t>
  </si>
  <si>
    <t>/ORGANIZATION/APPLIED-BIORESEARCH</t>
  </si>
  <si>
    <t>/funding-round/d352a83ea0e7ac6699a0a786070a6f38</t>
  </si>
  <si>
    <t>Applied Bioresearch</t>
  </si>
  <si>
    <t>http://www.appliedbioresearch.co</t>
  </si>
  <si>
    <t>/ORGANIZATION/APPLIED-GENETICS-TECHNOLOGIES-CORPORATION</t>
  </si>
  <si>
    <t>/funding-round/1da29cfadeec7ec7cbb2ceb624ca7a02</t>
  </si>
  <si>
    <t>Applied Genetics Technologies Corporation</t>
  </si>
  <si>
    <t>http://agtc.com</t>
  </si>
  <si>
    <t>/funding-round/4dae8f2b5aaf2b4ec1a9d685b8cb8836</t>
  </si>
  <si>
    <t>/funding-round/f1c37b054cc30c2c5d7066a4f4473b7d</t>
  </si>
  <si>
    <t>/ORGANIZATION/APPLIED-PROTEOMICS</t>
  </si>
  <si>
    <t>/funding-round/2d51bfe2f9bc73d9e69997bc02db121e</t>
  </si>
  <si>
    <t>Applied Proteomics</t>
  </si>
  <si>
    <t>http://www.appliedproteomics.com</t>
  </si>
  <si>
    <t>/funding-round/eccfadb36f54ce2c67b0aa81893442ff</t>
  </si>
  <si>
    <t>/ORGANIZATION/APPLIED-STEMCELL</t>
  </si>
  <si>
    <t>/funding-round/bcd48366493901c870d880ca173a8be0</t>
  </si>
  <si>
    <t>Applied StemCell</t>
  </si>
  <si>
    <t>http://www.appliedstemcell.com</t>
  </si>
  <si>
    <t>/funding-round/d2743c0a368b4f8a178bcd70d7caf977</t>
  </si>
  <si>
    <t>/ORGANIZATION/APRECIA-PHARMACEUTICALS</t>
  </si>
  <si>
    <t>/funding-round/00f0c8159f949feaee28d35b2867e478</t>
  </si>
  <si>
    <t>Aprecia Pharmaceuticals</t>
  </si>
  <si>
    <t>http://www.aprecia.com</t>
  </si>
  <si>
    <t>Langhorne</t>
  </si>
  <si>
    <t>/funding-round/1191ff684f0e2b9b92862acd84ff9f31</t>
  </si>
  <si>
    <t>/funding-round/4243d088a797354aefbb75bc2e31ee64</t>
  </si>
  <si>
    <t>/funding-round/53bde0bca03a5856af9cb00e3084a371</t>
  </si>
  <si>
    <t>/funding-round/d78e95b8ecdd8efbbc5babc9fc9fe1ab</t>
  </si>
  <si>
    <t>/ORGANIZATION/APT-PHARMACEUTICALS</t>
  </si>
  <si>
    <t>/funding-round/7a59cf043214beb5ba4c9688198b3b85</t>
  </si>
  <si>
    <t>APT Pharmaceuticals</t>
  </si>
  <si>
    <t>http://www.aptbio.com</t>
  </si>
  <si>
    <t>/funding-round/b14e22762e215a5f513bb77945c6851b</t>
  </si>
  <si>
    <t>/ORGANIZATION/APTAMIR-THERAPEUTICS</t>
  </si>
  <si>
    <t>/funding-round/0033b2cd05c19c6883ee3359e8a457cc</t>
  </si>
  <si>
    <t>AptamiR Therapeutics</t>
  </si>
  <si>
    <t>Biotechnology|Medical|Therapeutics</t>
  </si>
  <si>
    <t>/ORGANIZATION/AQUABOUNTY-TECHNOLOGIES</t>
  </si>
  <si>
    <t>/funding-round/fdc274359a591d1193e1d6eab86e01ef</t>
  </si>
  <si>
    <t>AquaBounty Technologies</t>
  </si>
  <si>
    <t>http://www.aquabounty.com</t>
  </si>
  <si>
    <t>/ORGANIZATION/AQUARIUS-BIOTECHNOLOGIES</t>
  </si>
  <si>
    <t>/funding-round/2545a5187c2018e57a46bfd0aa0f7c81</t>
  </si>
  <si>
    <t>Aquarius Biotechnologies</t>
  </si>
  <si>
    <t>http://aquariusbio.com</t>
  </si>
  <si>
    <t>/ORGANIZATION/AQUAVIT-PHARMACEUTICALS</t>
  </si>
  <si>
    <t>/funding-round/370f738f423bac366881d930568c3a61</t>
  </si>
  <si>
    <t>Aquavit Pharmaceuticals</t>
  </si>
  <si>
    <t>http://www.aquavitpharma.com</t>
  </si>
  <si>
    <t>/ORGANIZATION/AQUEDUCT-CRITICAL-CARE</t>
  </si>
  <si>
    <t>/funding-round/f0969c84a83f6754025f29fb00927519</t>
  </si>
  <si>
    <t>Aqueduct Critical Care</t>
  </si>
  <si>
    <t>/ORGANIZATION/AQUEOUS-BIOMEDICAL</t>
  </si>
  <si>
    <t>/funding-round/9686e0984fcd6d712a1135f79cd88d85</t>
  </si>
  <si>
    <t>Aqueous Biomedical</t>
  </si>
  <si>
    <t>http://aqueousbio.com</t>
  </si>
  <si>
    <t>/ORGANIZATION/ARADIGM</t>
  </si>
  <si>
    <t>/funding-round/44befdd34bafa54642ff4ed81303ebbc</t>
  </si>
  <si>
    <t>Aradigm</t>
  </si>
  <si>
    <t>http://www.aradigm.com</t>
  </si>
  <si>
    <t>/ORGANIZATION/ARAGON-PHARMACEUTICALS</t>
  </si>
  <si>
    <t>/funding-round/90164ab2f2cfebb9e42500864195d6a3</t>
  </si>
  <si>
    <t>Aragon Pharmaceuticals</t>
  </si>
  <si>
    <t>http://www.aragonpharmaceuticals.com</t>
  </si>
  <si>
    <t>/funding-round/ac7afb6a0c661bd43667732e21cd437c</t>
  </si>
  <si>
    <t>/funding-round/bdf67a6d91c5dbe906831c4f5247d04b</t>
  </si>
  <si>
    <t>/funding-round/c23ee3de3e45fd7fd29dfd3efc1a47e4</t>
  </si>
  <si>
    <t>/ORGANIZATION/ARAIM-PHARMACEUTICALS</t>
  </si>
  <si>
    <t>/funding-round/0896a76ae01aad00112fcafc63263ff5</t>
  </si>
  <si>
    <t>Araim Pharmaceuticals</t>
  </si>
  <si>
    <t>http://araimpharma.com</t>
  </si>
  <si>
    <t>/ORGANIZATION/ARATANA-THERAPEUTICS</t>
  </si>
  <si>
    <t>/funding-round/2b606a5877b0042896e24ec978a38578</t>
  </si>
  <si>
    <t>Aratana Therapeutics</t>
  </si>
  <si>
    <t>http://www.aratanatherapeutics.com</t>
  </si>
  <si>
    <t>/funding-round/6b5e85fe87a65e6d1412e200b4759b0e</t>
  </si>
  <si>
    <t>/funding-round/8d964283a77686147007aec0dbe2db9c</t>
  </si>
  <si>
    <t>/funding-round/fc9807e1a9703ed441f8151ba243ce3b</t>
  </si>
  <si>
    <t>/ORGANIZATION/ARBOR-PHARMACEUTICALS</t>
  </si>
  <si>
    <t>/funding-round/6c4d89afe3f6be8d8c8691443098b774</t>
  </si>
  <si>
    <t>Arbor Pharmaceuticals</t>
  </si>
  <si>
    <t>http://www.arborpharma.com</t>
  </si>
  <si>
    <t>/ORGANIZATION/ARCA-BIOPHARMA</t>
  </si>
  <si>
    <t>/funding-round/0e5ab49e961b57a64a6693891661eca5</t>
  </si>
  <si>
    <t>ARCA biopharma</t>
  </si>
  <si>
    <t>http://www.arcabiopharma.com/</t>
  </si>
  <si>
    <t>/funding-round/43cce0357e15fa1079c4c15d792d3ae8</t>
  </si>
  <si>
    <t>/funding-round/56198fba075ee0dc2f5fa29940026688</t>
  </si>
  <si>
    <t>/funding-round/980ae6a2c06f32271d9f5bccaed2bea0</t>
  </si>
  <si>
    <t>/funding-round/b55b2362a61f120fd552a92a0661b68c</t>
  </si>
  <si>
    <t>/funding-round/c38118a9afbec60c36336d4f9966ab77</t>
  </si>
  <si>
    <t>/funding-round/fe82977b0766cadf8a0708efa4b02294</t>
  </si>
  <si>
    <t>/funding-round/ffb639c5cc2c80db74f20782d46cfb15</t>
  </si>
  <si>
    <t>/ORGANIZATION/ARCH-THERAPEUTICS</t>
  </si>
  <si>
    <t>/funding-round/aea7bf38a4eea4d5572af27217734de4</t>
  </si>
  <si>
    <t>Arch Therapeutics</t>
  </si>
  <si>
    <t>http://archtherapeutics.com</t>
  </si>
  <si>
    <t>/ORGANIZATION/ARCHEMIX</t>
  </si>
  <si>
    <t>/funding-round/28cdc9544a6902d327738dd3affade6e</t>
  </si>
  <si>
    <t>15-08-2002</t>
  </si>
  <si>
    <t>Archemix</t>
  </si>
  <si>
    <t>http://www.archemix.com</t>
  </si>
  <si>
    <t>/funding-round/816260dc689f519f6735923bc616100b</t>
  </si>
  <si>
    <t>/ORGANIZATION/ARCHER-PHARMACEUTICALS</t>
  </si>
  <si>
    <t>/funding-round/4ae8f8ab020d554eccd9cb6a586653e8</t>
  </si>
  <si>
    <t>Archer Pharmaceuticals</t>
  </si>
  <si>
    <t>http://www.archerpharma.com</t>
  </si>
  <si>
    <t>/ORGANIZATION/ARCION-THERAPEUTICS</t>
  </si>
  <si>
    <t>/funding-round/5526e2c0b66afcbc67d2e87e2dc1c70f</t>
  </si>
  <si>
    <t>Arcion Therapeutics</t>
  </si>
  <si>
    <t>http://arciontherapeutics.com</t>
  </si>
  <si>
    <t>/ORGANIZATION/ARCXIS-BIOTECHNOLOGIES</t>
  </si>
  <si>
    <t>/funding-round/4ca648f8cf85cb00b32d550f6b27cd3d</t>
  </si>
  <si>
    <t>Arcxis Biotechnologies</t>
  </si>
  <si>
    <t>http://www.arcxis.com</t>
  </si>
  <si>
    <t>/funding-round/6440f12f734ecb6577808b351232aa4f</t>
  </si>
  <si>
    <t>/ORGANIZATION/ARDAIS-CORPORATION</t>
  </si>
  <si>
    <t>/funding-round/defb7c912d9658bb9608dc22785b596a</t>
  </si>
  <si>
    <t>Ardais Corporation</t>
  </si>
  <si>
    <t>http://www.ardais.com/corporate/</t>
  </si>
  <si>
    <t>Biotechnology|Clinical Trials</t>
  </si>
  <si>
    <t>/ORGANIZATION/ARDELYX</t>
  </si>
  <si>
    <t>/funding-round/2b2453ab85faac7d50cf1eee5bc2e508</t>
  </si>
  <si>
    <t>Ardelyx</t>
  </si>
  <si>
    <t>http://www.ardelyx.com</t>
  </si>
  <si>
    <t>/funding-round/4f28f14c1ca5485157aa775d115cf06f</t>
  </si>
  <si>
    <t>/ORGANIZATION/ARGOLYN-BIOSCIENCE</t>
  </si>
  <si>
    <t>/funding-round/d6aa966050fe9c611a7515faeb2ffa89</t>
  </si>
  <si>
    <t>Cutting Edge Information</t>
  </si>
  <si>
    <t>http://www.cuttingedgeinfo.com</t>
  </si>
  <si>
    <t>/ORGANIZATION/ARGOS-THERAPEUTICS</t>
  </si>
  <si>
    <t>/funding-round/62fd00e59e733c287691f04d65c6a634</t>
  </si>
  <si>
    <t>Argos Therapeutics</t>
  </si>
  <si>
    <t>http://www.argostherapeutics.com</t>
  </si>
  <si>
    <t>/funding-round/6ec0356b3e604965ffc845fe98179dab</t>
  </si>
  <si>
    <t>/funding-round/9329562f86c6572330370e8a232f76c4</t>
  </si>
  <si>
    <t>/ORGANIZATION/ARIA-BIOSYSTEMS</t>
  </si>
  <si>
    <t>/funding-round/f4c94f8458b42d4841ba5ec9b5269732</t>
  </si>
  <si>
    <t>15-06-2004</t>
  </si>
  <si>
    <t>Aria Biosystems</t>
  </si>
  <si>
    <t>http://www.ariabiosystems.com/</t>
  </si>
  <si>
    <t>Biotechnology|Innovation Management|Services</t>
  </si>
  <si>
    <t>/ORGANIZATION/ARIOSA-DIAGNOSTICS-INC</t>
  </si>
  <si>
    <t>/funding-round/452ccd71ad5251795a1f354148cc059d</t>
  </si>
  <si>
    <t>Ariosa Diagnostics, Inc.</t>
  </si>
  <si>
    <t>http://www.ariosadx.com</t>
  </si>
  <si>
    <t>/funding-round/4c13db2ffe4ac135c347f48f16d02c59</t>
  </si>
  <si>
    <t>/funding-round/ead1687db5677f34c1a81a15b6a2c24e</t>
  </si>
  <si>
    <t>/ORGANIZATION/ARISAPH-PHARMACEUTICALS</t>
  </si>
  <si>
    <t>/funding-round/83bd520cd3ac9e29b0ef425721c77765</t>
  </si>
  <si>
    <t>Arisaph Pharmaceuticals</t>
  </si>
  <si>
    <t>http://arisaph.com</t>
  </si>
  <si>
    <t>/ORGANIZATION/ARISTE-MEDICAL</t>
  </si>
  <si>
    <t>/funding-round/300603e95545d099707a4067fa3289be</t>
  </si>
  <si>
    <t>Ariste Medical</t>
  </si>
  <si>
    <t>http://www.aristemedical.com</t>
  </si>
  <si>
    <t>/ORGANIZATION/ARMAGEN-TECHNOLOGIES</t>
  </si>
  <si>
    <t>/funding-round/3d9bbf6d1529a56a1f140e07814a3f1b</t>
  </si>
  <si>
    <t>ArmaGen Technologies</t>
  </si>
  <si>
    <t>http://www.armagen.com</t>
  </si>
  <si>
    <t>/funding-round/5b85a3b37d92d4094f98723a84a4dcdd</t>
  </si>
  <si>
    <t>/ORGANIZATION/ARMO-BIOSCIENCES</t>
  </si>
  <si>
    <t>/funding-round/aa5bf021279891819e49228c5d6b94df</t>
  </si>
  <si>
    <t>ARMO BioSciences</t>
  </si>
  <si>
    <t>http://armobio.com</t>
  </si>
  <si>
    <t>/funding-round/e988768e19f8f111af8372567fdfd52e</t>
  </si>
  <si>
    <t>/ORGANIZATION/ARMUNE-BIOSCIENCE</t>
  </si>
  <si>
    <t>/funding-round/e1a4dc8876682eba88d532f43278811f</t>
  </si>
  <si>
    <t>Armune BioScience</t>
  </si>
  <si>
    <t>http://www.armune.com</t>
  </si>
  <si>
    <t>/ORGANIZATION/ARNO-THERAPEUTICS</t>
  </si>
  <si>
    <t>/funding-round/552d4f78b1c0727f4b88da4e3ca89499</t>
  </si>
  <si>
    <t>Arno Therapeutics</t>
  </si>
  <si>
    <t>http://www.arnothera.com</t>
  </si>
  <si>
    <t>/ORGANIZATION/ARRAY-BIOPHARMA</t>
  </si>
  <si>
    <t>/funding-round/249ee26b80073e4822f29a380b8e4088</t>
  </si>
  <si>
    <t>Array BioPharma</t>
  </si>
  <si>
    <t>http://arraybiopharma.com</t>
  </si>
  <si>
    <t>/ORGANIZATION/ARRIEN-PHARMACEUTICALS</t>
  </si>
  <si>
    <t>/funding-round/ed495d146999d4c0d11ad940f001d380</t>
  </si>
  <si>
    <t>Arrien Pharmaceuticals</t>
  </si>
  <si>
    <t>http://www.arrienpharma.com</t>
  </si>
  <si>
    <t>Ansonia</t>
  </si>
  <si>
    <t>/ORGANIZATION/ARROGENE</t>
  </si>
  <si>
    <t>/funding-round/189f70210eb5a5f7c38ca4bb89ed1768</t>
  </si>
  <si>
    <t>Arrogene</t>
  </si>
  <si>
    <t>http://arrogene.com</t>
  </si>
  <si>
    <t>/funding-round/222efe4160efeec67e416a0fa950e346</t>
  </si>
  <si>
    <t>/ORGANIZATION/ARROWHEAD-RESEARCH</t>
  </si>
  <si>
    <t>/funding-round/e9e446309b44d8de4a1441caf6e6433b</t>
  </si>
  <si>
    <t>Arrowhead Research</t>
  </si>
  <si>
    <t>http://www.arrowres.com</t>
  </si>
  <si>
    <t>/ORGANIZATION/ARSENAL-MEDICAL</t>
  </si>
  <si>
    <t>/funding-round/7ea8c61dca66701264c195c26779be84</t>
  </si>
  <si>
    <t>Arsenal Vascular</t>
  </si>
  <si>
    <t>http://www.arsenalmedical.com</t>
  </si>
  <si>
    <t>/funding-round/8b34d9c7273531dbb6bb7973adf8d707</t>
  </si>
  <si>
    <t>/funding-round/98966a16883422c4f8d2b5ed061b90de</t>
  </si>
  <si>
    <t>/ORGANIZATION/ARSENAL-MEDICAL-INC</t>
  </si>
  <si>
    <t>/funding-round/01861ec34383c41c7e3d566d02bb9597</t>
  </si>
  <si>
    <t>Arsenal Medical</t>
  </si>
  <si>
    <t>http://arsenalmedical.com</t>
  </si>
  <si>
    <t>/funding-round/6e04238dd665f6d04a06b7aae2a9b582</t>
  </si>
  <si>
    <t>/funding-round/ec06d0b20f49757dc0237f72d07fb8f2</t>
  </si>
  <si>
    <t>/funding-round/f03b3d5ceb92115511f4bfafe687736a</t>
  </si>
  <si>
    <t>/ORGANIZATION/ARTAX-BIOPHARMA</t>
  </si>
  <si>
    <t>/funding-round/392931718e174f62660c105d1e436dbd</t>
  </si>
  <si>
    <t>Artax Biopharma</t>
  </si>
  <si>
    <t>http://artaxbiopharma.com</t>
  </si>
  <si>
    <t>/funding-round/3b286bc91129c3c128f3165bc235076f</t>
  </si>
  <si>
    <t>/funding-round/926a6b15084cc1e41268a2a739d1f30d</t>
  </si>
  <si>
    <t>/ORGANIZATION/ARTEAUS-THERAPEUTICS</t>
  </si>
  <si>
    <t>/funding-round/13c230e062763b3472e76ff0bcac94dc</t>
  </si>
  <si>
    <t>Arteaus Therapeutics</t>
  </si>
  <si>
    <t>http://arteaus.com</t>
  </si>
  <si>
    <t>/funding-round/75baeb2bcf7912e5a59aaadfa74d8d93</t>
  </si>
  <si>
    <t>/ORGANIZATION/ARTERIAL-HEALTH-INTERNATIONAL</t>
  </si>
  <si>
    <t>/funding-round/6885173c0c799885684fb247a71639e1</t>
  </si>
  <si>
    <t>Arterial Health International</t>
  </si>
  <si>
    <t>http://arterialhealth.net</t>
  </si>
  <si>
    <t>/ORGANIZATION/ARTHROSURFACE</t>
  </si>
  <si>
    <t>/funding-round/4aeb2361c050d689c36d221811c573b7</t>
  </si>
  <si>
    <t>Arthrosurface</t>
  </si>
  <si>
    <t>http://www.arthrosurface.com</t>
  </si>
  <si>
    <t>/ORGANIZATION/ARTISAN-PHARMA</t>
  </si>
  <si>
    <t>/funding-round/92e81e5ca4c4f79ecc9d10819b96a9ed</t>
  </si>
  <si>
    <t>Artisan Pharma</t>
  </si>
  <si>
    <t>http://www.artisanpharma.net</t>
  </si>
  <si>
    <t>/funding-round/c3317e833829ace0d5a4b0ef21ea7b0d</t>
  </si>
  <si>
    <t>/funding-round/d876944a43b2935012f992456645a232</t>
  </si>
  <si>
    <t>/ORGANIZATION/ARVINAS</t>
  </si>
  <si>
    <t>/funding-round/67c0ca900d07f7ee61f1b5038119a8ae</t>
  </si>
  <si>
    <t>Arvinas</t>
  </si>
  <si>
    <t>http://www.arvinas.com</t>
  </si>
  <si>
    <t>/funding-round/aafe371fa2151eb399c7481429443401</t>
  </si>
  <si>
    <t>/ORGANIZATION/ARYX-THERAPEUTICS</t>
  </si>
  <si>
    <t>/funding-round/639038a21fe25a5c9245e70a8ae1fdf8</t>
  </si>
  <si>
    <t>ARYx Therapeutics</t>
  </si>
  <si>
    <t>http://www.aryx.com</t>
  </si>
  <si>
    <t>/funding-round/92369790aade1d96bf213c836f4f212e</t>
  </si>
  <si>
    <t>/funding-round/f844de99ebb38960fdb049a4c35c531a</t>
  </si>
  <si>
    <t>/ORGANIZATION/ARZEDA</t>
  </si>
  <si>
    <t>/funding-round/f6512511c4e0281542264d38f0a9dcd5</t>
  </si>
  <si>
    <t>Arzeda</t>
  </si>
  <si>
    <t>http://www.arzeda.com</t>
  </si>
  <si>
    <t>/ORGANIZATION/ASCALON-INTERNATIONAL</t>
  </si>
  <si>
    <t>/funding-round/5adf744b5d7f994020ed70c89514771a</t>
  </si>
  <si>
    <t>Ascalon International</t>
  </si>
  <si>
    <t>/ORGANIZATION/ASCENDANT-DX</t>
  </si>
  <si>
    <t>/funding-round/ed8534bf318cad891fbd108dbc06ff06</t>
  </si>
  <si>
    <t>Ascendant Dx</t>
  </si>
  <si>
    <t>http://ascendantdx.com</t>
  </si>
  <si>
    <t>Biotechnology|Diagnostics|Health Diagnostics|Medical</t>
  </si>
  <si>
    <t>/ORGANIZATION/ASCENDANT-MDX</t>
  </si>
  <si>
    <t>/funding-round/dd7b9d1c89d6cf2308b67c23805a85e0</t>
  </si>
  <si>
    <t>ASCENDANT MDX</t>
  </si>
  <si>
    <t>/ORGANIZATION/ASCENSION-ORTHOPEDICS</t>
  </si>
  <si>
    <t>/funding-round/dfde3e88b503acc58123a9f8d1a6a0ff</t>
  </si>
  <si>
    <t>22-01-2008</t>
  </si>
  <si>
    <t>Ascension Orthopedics</t>
  </si>
  <si>
    <t>http://www.ascensionortho.com</t>
  </si>
  <si>
    <t>Biotechnology|Diagnostics|Health Care</t>
  </si>
  <si>
    <t>/ORGANIZATION/ASCENT-THERAPEUTICS</t>
  </si>
  <si>
    <t>/funding-round/d24ecb555dafa5757a308f0a7c802026</t>
  </si>
  <si>
    <t>Ascent Therapeutics</t>
  </si>
  <si>
    <t>http://www.ascentrx.com</t>
  </si>
  <si>
    <t>/ORGANIZATION/ASCENTA-THERAPEUTICS</t>
  </si>
  <si>
    <t>/funding-round/125c6f5481eb22a53241662afed5a992</t>
  </si>
  <si>
    <t>Ascenta Therapeutics</t>
  </si>
  <si>
    <t>http://www.ascenta.com</t>
  </si>
  <si>
    <t>/funding-round/34e16cccaa0e84065188ea0b559f10a5</t>
  </si>
  <si>
    <t>/funding-round/625852b156c0667e6e967508ae16d78a</t>
  </si>
  <si>
    <t>/ORGANIZATION/ASL-ANALYTICAL</t>
  </si>
  <si>
    <t>/funding-round/3ea1e6aa44a40c7ef1a0c651f4e33523</t>
  </si>
  <si>
    <t>Asl Analytical</t>
  </si>
  <si>
    <t>http://asl-analytical.com</t>
  </si>
  <si>
    <t>Coralville</t>
  </si>
  <si>
    <t>/funding-round/7ffa545ae3f045595ef5afd386c77d7f</t>
  </si>
  <si>
    <t>/funding-round/ee6ad1d6989f58694905e82303ca2028</t>
  </si>
  <si>
    <t>/ORGANIZATION/ASMACURE-LTE</t>
  </si>
  <si>
    <t>/funding-round/2677707fb81bc418429b3310cbcce3ed</t>
  </si>
  <si>
    <t>Asmacure LtÃ©e</t>
  </si>
  <si>
    <t>http://www.asmacure.com</t>
  </si>
  <si>
    <t>Quebeck</t>
  </si>
  <si>
    <t>/funding-round/5ba5ababfb503bfe275d6b2e2ef9bb3e</t>
  </si>
  <si>
    <t>/funding-round/e4a2a64a619d5c372d263b864d2a33c0</t>
  </si>
  <si>
    <t>/ORGANIZATION/ASPIRE-BARIATRICS</t>
  </si>
  <si>
    <t>/funding-round/155cfea37206196ab5e3de82a7bfd82e</t>
  </si>
  <si>
    <t>Aspire Bariatrics</t>
  </si>
  <si>
    <t>http://aspirebariatrics.com</t>
  </si>
  <si>
    <t>/ORGANIZATION/ASSAY-DEPOT</t>
  </si>
  <si>
    <t>/funding-round/524729693281a42ea949c9a57abe92c0</t>
  </si>
  <si>
    <t>Assay Depot</t>
  </si>
  <si>
    <t>http://www.assaydepot.com</t>
  </si>
  <si>
    <t>Biotechnology|Life Sciences|Marketplaces|Outsourcing|Pharmaceuticals</t>
  </si>
  <si>
    <t>/funding-round/64f9f484382f122483dbac5ec3a0dca1</t>
  </si>
  <si>
    <t>/funding-round/a03a0f59b4838cf6b2a95710f88e2d9c</t>
  </si>
  <si>
    <t>/ORGANIZATION/ASSURED-PHARMACY</t>
  </si>
  <si>
    <t>/funding-round/a04c6dfa4346ce06e04ec7d052410422</t>
  </si>
  <si>
    <t>ASSURED PHARMACY</t>
  </si>
  <si>
    <t>/ORGANIZATION/ASSURERX-HEALTH</t>
  </si>
  <si>
    <t>/funding-round/05c76b6b59c4a08a9d226b5939e30e40</t>
  </si>
  <si>
    <t>Assurex Health</t>
  </si>
  <si>
    <t>http://www.assurexhealth.com</t>
  </si>
  <si>
    <t>Mason</t>
  </si>
  <si>
    <t>/funding-round/28ce0cfc5e29c05d7c31194ef9a1c775</t>
  </si>
  <si>
    <t>/funding-round/422e169dec02cc6f29351a018e71177c</t>
  </si>
  <si>
    <t>/funding-round/75f3e910bf247334afb0fed8a88c87c3</t>
  </si>
  <si>
    <t>/funding-round/7779a64de8bc28fb55c362a20f8090f7</t>
  </si>
  <si>
    <t>/funding-round/7b46b71e7cf63be7661fd7eb1097d6f7</t>
  </si>
  <si>
    <t>15-06-2008</t>
  </si>
  <si>
    <t>/funding-round/90488f0147d92fa90859e2566bea7020</t>
  </si>
  <si>
    <t>/ORGANIZATION/ASTERES</t>
  </si>
  <si>
    <t>/funding-round/c0630cf9e79d8642cf0e8cafa851071a</t>
  </si>
  <si>
    <t>Asteres</t>
  </si>
  <si>
    <t>http://www.asteres.com</t>
  </si>
  <si>
    <t>/funding-round/fb4caa10c89209f1ff0a307fc4869fc6</t>
  </si>
  <si>
    <t>/ORGANIZATION/ASTERIAS-BIOTHERAPEUTICS</t>
  </si>
  <si>
    <t>/funding-round/97f30c4f15e518e3d2cef75713cd902a</t>
  </si>
  <si>
    <t>Asterias Biotherapeutics</t>
  </si>
  <si>
    <t>http://asteriasbiotherapeutics.com/</t>
  </si>
  <si>
    <t>/funding-round/f1e9baabdd07e29af4fb02c15a97d386</t>
  </si>
  <si>
    <t>/ORGANIZATION/ASTUTE-MEDICAL</t>
  </si>
  <si>
    <t>/funding-round/2523038ccc8d52a5695b925055f50e34</t>
  </si>
  <si>
    <t>Astute Medical</t>
  </si>
  <si>
    <t>http://www.astutemedical.com</t>
  </si>
  <si>
    <t>Biotechnology|Health Care|Health Diagnostics</t>
  </si>
  <si>
    <t>/funding-round/436a3e82c1abe905809485e1c3caa5ef</t>
  </si>
  <si>
    <t>/funding-round/58bdfe24b73d1b476986b7e52564f931</t>
  </si>
  <si>
    <t>/funding-round/6f608f686f44a0352b6a2c3994142fea</t>
  </si>
  <si>
    <t>/funding-round/70ea6f183e0d13c605a63253c3f211e9</t>
  </si>
  <si>
    <t>/ORGANIZATION/ASURAGEN</t>
  </si>
  <si>
    <t>/funding-round/61e335311f11b2331bd6d335ffe990ca</t>
  </si>
  <si>
    <t>Asuragen</t>
  </si>
  <si>
    <t>http://www.asuragen.com</t>
  </si>
  <si>
    <t>/funding-round/9aebf1bbad9bef8f8e7a9989e42d3638</t>
  </si>
  <si>
    <t>/funding-round/e05b8910ea36e7cc8554baec63ee3778</t>
  </si>
  <si>
    <t>/funding-round/f51ab2113d6df94621af95e879a7a257</t>
  </si>
  <si>
    <t>/ORGANIZATION/ATARA-BIOTHERAPEUTICS</t>
  </si>
  <si>
    <t>/funding-round/56dce2b7981fd5fd4821130daa18112e</t>
  </si>
  <si>
    <t>Atara Biotherapeutics</t>
  </si>
  <si>
    <t>http://atarabio.com</t>
  </si>
  <si>
    <t>/funding-round/a4c6023f80337dd96d3fc4a24bf149ce</t>
  </si>
  <si>
    <t>/ORGANIZATION/ATAXION</t>
  </si>
  <si>
    <t>/funding-round/9842fc4d7bc21eded8ecbb4b060da122</t>
  </si>
  <si>
    <t>Ataxion</t>
  </si>
  <si>
    <t>/ORGANIZATION/ATHENIX</t>
  </si>
  <si>
    <t>/funding-round/0c9f241f89825198e205cf3046a09975</t>
  </si>
  <si>
    <t>Athenix</t>
  </si>
  <si>
    <t>http://www.athenixcorp.com</t>
  </si>
  <si>
    <t>1863-01-01</t>
  </si>
  <si>
    <t>/funding-round/108503d732bf3d53f7d4a0754ae37d42</t>
  </si>
  <si>
    <t>/funding-round/58a94bc87e1babfd5fea74e6f188bb89</t>
  </si>
  <si>
    <t>/funding-round/a1f88581030e67b5b8d4ecb0a8afe093</t>
  </si>
  <si>
    <t>/ORGANIZATION/ATHEROTECH-DIAGNOSTICS-LAB</t>
  </si>
  <si>
    <t>/funding-round/0df86d373ed1dcb81e88ea29dce243fa</t>
  </si>
  <si>
    <t>Atherotech Diagnostics Lab</t>
  </si>
  <si>
    <t>http://www.atherotech.com</t>
  </si>
  <si>
    <t>/ORGANIZATION/ATHERSYS</t>
  </si>
  <si>
    <t>/funding-round/89ba3571c9ef1c41ec9c92272d3ac4ab</t>
  </si>
  <si>
    <t>Athersys</t>
  </si>
  <si>
    <t>http://www.athersys.com</t>
  </si>
  <si>
    <t>/ORGANIZATION/ATIVA-MEDICAL</t>
  </si>
  <si>
    <t>/funding-round/8a4193c222255f74703b77129032d0b0</t>
  </si>
  <si>
    <t>Ativa Medical</t>
  </si>
  <si>
    <t>http://ativamed.com</t>
  </si>
  <si>
    <t>/funding-round/8de2bb1c0abcef5de46808f15ac7bcf1</t>
  </si>
  <si>
    <t>/ORGANIZATION/ATLAS-SPINE</t>
  </si>
  <si>
    <t>/funding-round/0a77fb8b8f0347dfc9b1b86386b09b8b</t>
  </si>
  <si>
    <t>18-03-2011</t>
  </si>
  <si>
    <t>Atlas Spine</t>
  </si>
  <si>
    <t>http://atlasspine.com</t>
  </si>
  <si>
    <t>/ORGANIZATION/ATOSSA-GENETICS</t>
  </si>
  <si>
    <t>/funding-round/a533eedfef69dd548841578d721b3419</t>
  </si>
  <si>
    <t>Atossa Genetics</t>
  </si>
  <si>
    <t>http://www.atossagenetics.com</t>
  </si>
  <si>
    <t>/funding-round/f40dfe1580d8b823082433afde2de062</t>
  </si>
  <si>
    <t>/ORGANIZATION/ATREAON</t>
  </si>
  <si>
    <t>/funding-round/3bdd4bb4ae85e9476f68ff10b5dcb4b5</t>
  </si>
  <si>
    <t>Atreaon</t>
  </si>
  <si>
    <t>http://atreaon.com</t>
  </si>
  <si>
    <t>/ORGANIZATION/ATRECA</t>
  </si>
  <si>
    <t>/funding-round/729442915bde8042f42ea5897d7e8152</t>
  </si>
  <si>
    <t>Atreca</t>
  </si>
  <si>
    <t>http://www.atreca.com</t>
  </si>
  <si>
    <t>/funding-round/da16abc1cf7d528bd4eba5f547a0fd94</t>
  </si>
  <si>
    <t>/ORGANIZATION/ATTENTION-POINT</t>
  </si>
  <si>
    <t>/funding-round/67651debdb51252f5b987c4c372438c5</t>
  </si>
  <si>
    <t>Attention Point</t>
  </si>
  <si>
    <t>http://www.attentionpoint.com</t>
  </si>
  <si>
    <t>/ORGANIZATION/ATTEROCOR</t>
  </si>
  <si>
    <t>/funding-round/6ae2eae9d898ec0df1c3d5c455bdb971</t>
  </si>
  <si>
    <t>Atterocor</t>
  </si>
  <si>
    <t>http://atterocor.com</t>
  </si>
  <si>
    <t>/ORGANIZATION/ATYR-PHARMA</t>
  </si>
  <si>
    <t>/funding-round/3485920f1fa38bf4313a8b4784d107b0</t>
  </si>
  <si>
    <t>aTyr Pharma</t>
  </si>
  <si>
    <t>http://www.atyrpharma.com</t>
  </si>
  <si>
    <t>/funding-round/61d5729e627d33780e6ed425d4f3de46</t>
  </si>
  <si>
    <t>/funding-round/6e3f3b652acdb17da78f9c0da9f3718c</t>
  </si>
  <si>
    <t>/funding-round/7def4d12f05404c1af18d5d9319d4f29</t>
  </si>
  <si>
    <t>/funding-round/87877a8cb3c71d7d409819fe1438c568</t>
  </si>
  <si>
    <t>/ORGANIZATION/AUBREY</t>
  </si>
  <si>
    <t>/funding-round/02f8c09c6046a1bb86a615867dd54768</t>
  </si>
  <si>
    <t>Aubrey</t>
  </si>
  <si>
    <t>/ORGANIZATION/AUDENTES-THERAPEUTICS</t>
  </si>
  <si>
    <t>/funding-round/2e2ff1d433c50ddb752be34489d3691b</t>
  </si>
  <si>
    <t>Audentes Therapeutics</t>
  </si>
  <si>
    <t>http://audentestx.com</t>
  </si>
  <si>
    <t>/funding-round/923214a7685aea6a388e87b6edff293c</t>
  </si>
  <si>
    <t>/funding-round/96a2392473565ea7eb7e13b3d001256c</t>
  </si>
  <si>
    <t>/ORGANIZATION/AUDIGENCE</t>
  </si>
  <si>
    <t>/funding-round/b761e70a311a76d9dd969f0730aea4b0</t>
  </si>
  <si>
    <t>Audigence</t>
  </si>
  <si>
    <t>http://audigenceinc.com</t>
  </si>
  <si>
    <t>/ORGANIZATION/AUGUSTINE-TEMPERATURE-MANAGEMENT</t>
  </si>
  <si>
    <t>/funding-round/133367ab709a80afdc215aa255a4320e</t>
  </si>
  <si>
    <t>Augustine Temperature Management</t>
  </si>
  <si>
    <t>http://hotdog-usa.com</t>
  </si>
  <si>
    <t>/funding-round/7186faccd577555561d1d44b5003a6af</t>
  </si>
  <si>
    <t>/funding-round/81105dabb171519c82633cb1e0f16f29</t>
  </si>
  <si>
    <t>/funding-round/e473fe3139c662e3d5d2a7f39960bc16</t>
  </si>
  <si>
    <t>/ORGANIZATION/AUM-CARDIOVASCULAR</t>
  </si>
  <si>
    <t>/funding-round/e5a27d04fb8fea9b0339d968e2eca35e</t>
  </si>
  <si>
    <t>AUM Cardiovascular</t>
  </si>
  <si>
    <t>http://aumcardio.com</t>
  </si>
  <si>
    <t>Beaver Creek</t>
  </si>
  <si>
    <t>/ORGANIZATION/AURA-BIOSCIENCES</t>
  </si>
  <si>
    <t>/funding-round/79f14af219f9db78fd57a18bd550f4f1</t>
  </si>
  <si>
    <t>Aura Biosciences</t>
  </si>
  <si>
    <t>http://www.aurabiosciences.com</t>
  </si>
  <si>
    <t>/funding-round/867c874a01d898158033e57367a0b98d</t>
  </si>
  <si>
    <t>/funding-round/db284f7ec11d5ef095127a92ae66286c</t>
  </si>
  <si>
    <t>/funding-round/e2265e0fa7688f31a74b292e2455d58d</t>
  </si>
  <si>
    <t>/funding-round/fdefb1c67fc16f64419b2150900adcda</t>
  </si>
  <si>
    <t>/ORGANIZATION/AURASENSE-THERAPEUTICS</t>
  </si>
  <si>
    <t>/funding-round/40cd2cb65641ff7cb4c2b3d2e223a315</t>
  </si>
  <si>
    <t>AuraSense Therapeutics</t>
  </si>
  <si>
    <t>http://www.aurasensetherapeutics.com</t>
  </si>
  <si>
    <t>/funding-round/719924180e402e3e8c0e7af8d5ccb1a6</t>
  </si>
  <si>
    <t>/funding-round/8bf8648d530dcf750f5a688a9617bd7f</t>
  </si>
  <si>
    <t>/funding-round/8dcab815f23952940178a3b4e54d36a9</t>
  </si>
  <si>
    <t>/funding-round/d2646f10c6fbf8ea58938d2ebba6d987</t>
  </si>
  <si>
    <t>/ORGANIZATION/AUREON-LABORATORIES</t>
  </si>
  <si>
    <t>/funding-round/2f7adedc5a5fea33d469f8c0e65ee986</t>
  </si>
  <si>
    <t>Aureon Laboratories</t>
  </si>
  <si>
    <t>http://www.aureon.com</t>
  </si>
  <si>
    <t>/funding-round/32a33cb4bef86eb73a5ea8e5c57d2814</t>
  </si>
  <si>
    <t>/funding-round/e218ff62b41a982a6459a643fb1719f5</t>
  </si>
  <si>
    <t>/ORGANIZATION/AURIS-SURGICAL-ROBOTICS</t>
  </si>
  <si>
    <t>/funding-round/31ca923d1ac5d36e8804daf3fc510964</t>
  </si>
  <si>
    <t>Auris Surgical Robotics</t>
  </si>
  <si>
    <t>http://aurisrobotics.com/</t>
  </si>
  <si>
    <t>/funding-round/5d20b288dbed6c3178f33e1f03670fa8</t>
  </si>
  <si>
    <t>/ORGANIZATION/AURORA-PHARMACEUTICAL</t>
  </si>
  <si>
    <t>/funding-round/57f9b49376482834f12b7485d88051dc</t>
  </si>
  <si>
    <t>Aurora Pharmaceutical</t>
  </si>
  <si>
    <t>http://aurorapharmaceutical.com</t>
  </si>
  <si>
    <t>Northfield</t>
  </si>
  <si>
    <t>/funding-round/c6a8c367a6236e96b1d29f560ff60080</t>
  </si>
  <si>
    <t>/ORGANIZATION/AURORA-SPECTRAL-TECHNOLOGIES</t>
  </si>
  <si>
    <t>/funding-round/37139acbcaf1411dac82c9619aeeaf1a</t>
  </si>
  <si>
    <t>Aurora Spectral Technologies</t>
  </si>
  <si>
    <t>http://auroraspectral.com</t>
  </si>
  <si>
    <t>Sherwood</t>
  </si>
  <si>
    <t>/funding-round/4a8741eb6bad6baa10064b10a3f6c235</t>
  </si>
  <si>
    <t>/ORGANIZATION/AURSOS</t>
  </si>
  <si>
    <t>/funding-round/b3796cc8b05d2cbb05ec44d9d4c4aa36</t>
  </si>
  <si>
    <t>AURSOS</t>
  </si>
  <si>
    <t>http://www.aursos.com</t>
  </si>
  <si>
    <t>/ORGANIZATION/AUSHON-BIOSYSTEMS</t>
  </si>
  <si>
    <t>/funding-round/01ecea1825b1662b761b722a3bc6decc</t>
  </si>
  <si>
    <t>Aushon BioSystems</t>
  </si>
  <si>
    <t>http://www.aushon.com</t>
  </si>
  <si>
    <t>/funding-round/2006ff8a8c70dcba9fb8f042f6ad8c43</t>
  </si>
  <si>
    <t>/funding-round/6a3832bae8320a7132162cec010e2ab9</t>
  </si>
  <si>
    <t>/funding-round/93e3260e36ae1d86d9416ba3242801d2</t>
  </si>
  <si>
    <t>/funding-round/a80aedca9c659d358b709d30ac8c4b61</t>
  </si>
  <si>
    <t>/funding-round/f25b94fe77c828f34c00ac3e53566c95</t>
  </si>
  <si>
    <t>26-11-2014</t>
  </si>
  <si>
    <t>/ORGANIZATION/AUSPEX-PHARMACEUTICALS</t>
  </si>
  <si>
    <t>/funding-round/0745f4ab5caed7f5416fad567aa0cf4a</t>
  </si>
  <si>
    <t>Auspex Pharmaceuticals</t>
  </si>
  <si>
    <t>http://www.auspexpharma.com</t>
  </si>
  <si>
    <t>/funding-round/0d957b84b821619c5a419340b6c614e6</t>
  </si>
  <si>
    <t>/funding-round/1bc4b6b7c3be9686c5cc83a6514697bc</t>
  </si>
  <si>
    <t>/funding-round/c23a92d4fa1d51fea98cbccf64a5b2fd</t>
  </si>
  <si>
    <t>/funding-round/fad5d2de3ea254953c9ee9ed2f135b27</t>
  </si>
  <si>
    <t>/ORGANIZATION/AUTEKBIO</t>
  </si>
  <si>
    <t>/funding-round/a03f78f33b23d6cf59a5510926b36d57</t>
  </si>
  <si>
    <t>AutekBio</t>
  </si>
  <si>
    <t>http://www.autekbio.com</t>
  </si>
  <si>
    <t>/funding-round/b9bbe666b4697374693405a4edee59c4</t>
  </si>
  <si>
    <t>/ORGANIZATION/AUTOGENOMICS</t>
  </si>
  <si>
    <t>/funding-round/12a756756351f10c69c3c4a31d5a9073</t>
  </si>
  <si>
    <t>AutoGenomics</t>
  </si>
  <si>
    <t>http://www.autogenomics.com</t>
  </si>
  <si>
    <t>/funding-round/27361cd791cfba2b16500097d28fb494</t>
  </si>
  <si>
    <t>/ORGANIZATION/AUTOMEDX</t>
  </si>
  <si>
    <t>/funding-round/492a8e7043371c24e11dc9e9dc8ec5f6</t>
  </si>
  <si>
    <t>AutoMedx</t>
  </si>
  <si>
    <t>http://automedx.biz</t>
  </si>
  <si>
    <t>/ORGANIZATION/AUXILIUM-PHARMACEUTICALS-INC</t>
  </si>
  <si>
    <t>/funding-round/41a1b83cdeb74d72ba12071dce5eea9b</t>
  </si>
  <si>
    <t>Auxilium Pharmaceuticals</t>
  </si>
  <si>
    <t>http://auxilium.com</t>
  </si>
  <si>
    <t>Biotechnology|Health Care|Innovation Management|Market Research</t>
  </si>
  <si>
    <t>Centerbrook</t>
  </si>
  <si>
    <t>/ORGANIZATION/AVALANCHE-BIOTECH</t>
  </si>
  <si>
    <t>/funding-round/0e0c24c45a377c030147605352a6d882</t>
  </si>
  <si>
    <t>Avalanche Biotech</t>
  </si>
  <si>
    <t>http://avalanchebiotech.com</t>
  </si>
  <si>
    <t>/funding-round/64c6fe2aa0ab375286f99fd734bc6faf</t>
  </si>
  <si>
    <t>/funding-round/df52508c341283e3abecb82b755f94c6</t>
  </si>
  <si>
    <t>/ORGANIZATION/AVALON-PHARMACEUTICALS</t>
  </si>
  <si>
    <t>/funding-round/dea2580a66afbc94f6e6b7d017b91812</t>
  </si>
  <si>
    <t>Avalon Pharmaceuticals</t>
  </si>
  <si>
    <t>http://www.avalonpharma.com</t>
  </si>
  <si>
    <t>Biotechnology|Clinical Trials|Health and Wellness</t>
  </si>
  <si>
    <t>/ORGANIZATION/AVANCEN-MOD</t>
  </si>
  <si>
    <t>/funding-round/36409c366137449032c0d7ea65ba367a</t>
  </si>
  <si>
    <t>Avancen MOD</t>
  </si>
  <si>
    <t>http://www.avancen.com</t>
  </si>
  <si>
    <t>Biotechnology|Health Care|Medical Devices|Services</t>
  </si>
  <si>
    <t>/ORGANIZATION/AVANTRA-BIOSCIENCES</t>
  </si>
  <si>
    <t>/funding-round/16f30b48d737b1b12ada719e1541fb16</t>
  </si>
  <si>
    <t>Avantra Biosciences</t>
  </si>
  <si>
    <t>http://www.avantrabio.com</t>
  </si>
  <si>
    <t>/funding-round/628866e01ea8a8f4b63adebec0f34948</t>
  </si>
  <si>
    <t>/ORGANIZATION/AVAXIA-BIOLOGICS</t>
  </si>
  <si>
    <t>/funding-round/158ed8b13a748731ffbe4158194f6da3</t>
  </si>
  <si>
    <t>Avaxia Biologics</t>
  </si>
  <si>
    <t>http://www.avaxiabiologics.com</t>
  </si>
  <si>
    <t>/funding-round/5b618bd48fca368c42d883239ddd2552</t>
  </si>
  <si>
    <t>/funding-round/5fc929cd536cf0229a4f81f7966ae72f</t>
  </si>
  <si>
    <t>/funding-round/cc930f0e785f977419f87f2044fcd2a4</t>
  </si>
  <si>
    <t>/ORGANIZATION/AVELAS-BIOSCIENCES</t>
  </si>
  <si>
    <t>/funding-round/02de9f7e8075f18bbc6afa0eb2a96b5c</t>
  </si>
  <si>
    <t>Avelas Biosciences</t>
  </si>
  <si>
    <t>http://www.avelasbio.com</t>
  </si>
  <si>
    <t>/funding-round/3a6bfaeca2379820db65985ec7f0a5a3</t>
  </si>
  <si>
    <t>/funding-round/5878b7429dc165230cf9393fc0e13adb</t>
  </si>
  <si>
    <t>/ORGANIZATION/AVELIS</t>
  </si>
  <si>
    <t>/funding-round/199a2cd03a1b000e7a17d454550ccba2</t>
  </si>
  <si>
    <t>avelisbiotech.com</t>
  </si>
  <si>
    <t>http://avelisbiotech.com</t>
  </si>
  <si>
    <t>/ORGANIZATION/AVEO-PHARMACEUTICALS</t>
  </si>
  <si>
    <t>/funding-round/189b1ba6373d5ec46b96977dcc1f5efd</t>
  </si>
  <si>
    <t>AVEO Pharmaceuticals</t>
  </si>
  <si>
    <t>http://aveooncology.com</t>
  </si>
  <si>
    <t>Biotechnology|Health and Wellness|Health Care|Pharmaceuticals</t>
  </si>
  <si>
    <t>/funding-round/194f6972b52872b80624f22136c0d027</t>
  </si>
  <si>
    <t>/funding-round/1e2033b76d88c94d1bf1a3350efcefbe</t>
  </si>
  <si>
    <t>/funding-round/3234ac5837f98b43f42f6233b8da681b</t>
  </si>
  <si>
    <t>/funding-round/375227ea7f37d6484b5ca3c45ead4ceb</t>
  </si>
  <si>
    <t>/funding-round/4b62c6ab949f8dd2467b16e7151507f8</t>
  </si>
  <si>
    <t>/ORGANIZATION/AVERA-PHARMACEUTICAL</t>
  </si>
  <si>
    <t>/funding-round/d54d6aa23eaa5c66d4b4d60da376616b</t>
  </si>
  <si>
    <t>Avera Pharmaceutical</t>
  </si>
  <si>
    <t>http://averapharm.com</t>
  </si>
  <si>
    <t>/ORGANIZATION/AVEXIS</t>
  </si>
  <si>
    <t>/funding-round/20618796b6bd79f69a93b548aaf9b581</t>
  </si>
  <si>
    <t>AveXis</t>
  </si>
  <si>
    <t>http://avexisinc.com/</t>
  </si>
  <si>
    <t>Biotechnology|Life Sciences|Medical</t>
  </si>
  <si>
    <t>/funding-round/e2cb022e3ebb7a36c3428868816350ac</t>
  </si>
  <si>
    <t>/ORGANIZATION/AVID-RADIOPHARMACEUTICALS</t>
  </si>
  <si>
    <t>/funding-round/82d6c1f3a07f7fa2c8385d1358537d2b</t>
  </si>
  <si>
    <t>Avid Radiopharmaceuticals</t>
  </si>
  <si>
    <t>http://www.avidrp.com</t>
  </si>
  <si>
    <t>/funding-round/8979cb125c396997c977a968cd28acb1</t>
  </si>
  <si>
    <t>/funding-round/c15301c7237d70b7d1f4393f362a4f0c</t>
  </si>
  <si>
    <t>/ORGANIZATION/AVIDBIOTICS</t>
  </si>
  <si>
    <t>/funding-round/1755c8930feba4c596645b15f6c69227</t>
  </si>
  <si>
    <t>AvidBiotics</t>
  </si>
  <si>
    <t>http://www.avidbiotics.com</t>
  </si>
  <si>
    <t>/funding-round/2cd5cc5e776d386f933b7c5a7bf12bb0</t>
  </si>
  <si>
    <t>/funding-round/a33d0f55ee07468e2dca952c3c6aa5fd</t>
  </si>
  <si>
    <t>/ORGANIZATION/AVIDIA</t>
  </si>
  <si>
    <t>/funding-round/bb2c16b2b6dbf3d884e45d93154abd5b</t>
  </si>
  <si>
    <t>Avidia</t>
  </si>
  <si>
    <t>http://www.avidia.com</t>
  </si>
  <si>
    <t>Biotechnology|Medical|Pharmaceuticals</t>
  </si>
  <si>
    <t>/funding-round/db8baf1fa6f0d192da417fe6bba39a93</t>
  </si>
  <si>
    <t>/ORGANIZATION/AVIDITY-NANOMEDICINES</t>
  </si>
  <si>
    <t>/funding-round/581134cc17c7dc73612dcafb2c520f5b</t>
  </si>
  <si>
    <t>Avidity NanoMedicines</t>
  </si>
  <si>
    <t>http://www.aviditynano.com</t>
  </si>
  <si>
    <t>/funding-round/c179fec29eff88758ff3910bb4f87459</t>
  </si>
  <si>
    <t>/ORGANIZATION/AVIIR</t>
  </si>
  <si>
    <t>/funding-round/0c021cd88ba9963135e24765477843aa</t>
  </si>
  <si>
    <t>Aviir</t>
  </si>
  <si>
    <t>http://www.aviir.com</t>
  </si>
  <si>
    <t>/funding-round/2cd9ce143c38c0fe93498881d8d5b4c3</t>
  </si>
  <si>
    <t>19-03-2008</t>
  </si>
  <si>
    <t>/funding-round/2fa2c41d6c69ff65ff67d6a7452ba74a</t>
  </si>
  <si>
    <t>/funding-round/39618a92f315f198f96271232d92933e</t>
  </si>
  <si>
    <t>/funding-round/438f1eaff0e3f44c1e986b4310c2d4fa</t>
  </si>
  <si>
    <t>/funding-round/520f6622eb095ef521e21dab350558b4</t>
  </si>
  <si>
    <t>/funding-round/9894a3df8a33383f6f3a590cdda6382c</t>
  </si>
  <si>
    <t>/funding-round/b55e574fec1b1b80d1a5419c52004f5b</t>
  </si>
  <si>
    <t>/funding-round/bc20aac278b7797b78de60bf264feca0</t>
  </si>
  <si>
    <t>/funding-round/e123e2b2983f1b35fe7807da81c5197c</t>
  </si>
  <si>
    <t>/funding-round/ec7c87802dedf29a171c0d5752ddc4a5</t>
  </si>
  <si>
    <t>/funding-round/fa04a4e28ad07f405d2dd3ee444a5089</t>
  </si>
  <si>
    <t>/ORGANIZATION/AVILA-THERAPEUTICS</t>
  </si>
  <si>
    <t>/funding-round/2a43ed512f753b9fced3422f04350e8a</t>
  </si>
  <si>
    <t>Avila Therapeutics</t>
  </si>
  <si>
    <t>http://www.avilatx.com</t>
  </si>
  <si>
    <t>/funding-round/83ed597f4c43709e9ae7c518d0e09a19</t>
  </si>
  <si>
    <t>/ORGANIZATION/AVITIDE</t>
  </si>
  <si>
    <t>/funding-round/3b03f6611a11f68b764e2620a0befac3</t>
  </si>
  <si>
    <t>Avitide</t>
  </si>
  <si>
    <t>http://avitide.com</t>
  </si>
  <si>
    <t>/funding-round/dd14d8d2146a3e5d0c37cfe3a1c69183</t>
  </si>
  <si>
    <t>/ORGANIZATION/AVM-BIOTECHNOLOGY</t>
  </si>
  <si>
    <t>/funding-round/412b500c76fa59e6a183159a1b22dab0</t>
  </si>
  <si>
    <t>AVM Biotechnology</t>
  </si>
  <si>
    <t>http://avmbiotech.com</t>
  </si>
  <si>
    <t>/funding-round/c0255f7f7757a43a849c383a61f851e0</t>
  </si>
  <si>
    <t>/ORGANIZATION/AVTHERAPEUTICS</t>
  </si>
  <si>
    <t>/funding-round/a3934eb553ac0b0ed7572546cf486bd3</t>
  </si>
  <si>
    <t>AVTherapeutics</t>
  </si>
  <si>
    <t>http://avtherapeutics.com</t>
  </si>
  <si>
    <t>/ORGANIZATION/AXELACARE</t>
  </si>
  <si>
    <t>/funding-round/99ceeb778e8f23df4b9c7bf0936bdd7c</t>
  </si>
  <si>
    <t>AxelaCare</t>
  </si>
  <si>
    <t>http://axelacare.com</t>
  </si>
  <si>
    <t>/ORGANIZATION/AXERION-THERAPEUTICS</t>
  </si>
  <si>
    <t>/funding-round/023aa022cf564c37ab0f719435bd736d</t>
  </si>
  <si>
    <t>13-10-2011</t>
  </si>
  <si>
    <t>Axerion Therapeutics</t>
  </si>
  <si>
    <t>http://www.axeriontherapeutics.com</t>
  </si>
  <si>
    <t>/ORGANIZATION/AXIAL-BIOTECH</t>
  </si>
  <si>
    <t>/funding-round/0a39d42fc6c828ac141b948f6c2afc39</t>
  </si>
  <si>
    <t>Axial Biotech</t>
  </si>
  <si>
    <t>http://www.axialbiotech.com</t>
  </si>
  <si>
    <t>/funding-round/f51a2d428217d8070c60ce2d6b14f4d0</t>
  </si>
  <si>
    <t>/ORGANIZATION/AXIKIN-PHARMACEUTICALS</t>
  </si>
  <si>
    <t>/funding-round/27b524b74f3c09c4e438ed5f1fe1641a</t>
  </si>
  <si>
    <t>Axikin Pharmaceuticals</t>
  </si>
  <si>
    <t>http://www.axikin.com</t>
  </si>
  <si>
    <t>/funding-round/74c12111444ad6b1541e1c7ac44a76dd</t>
  </si>
  <si>
    <t>/funding-round/ba64edcd2d297efd958ecd9b15beab79</t>
  </si>
  <si>
    <t>/funding-round/c97e467e7778f4c74ca6a52127dfc8f0</t>
  </si>
  <si>
    <t>/ORGANIZATION/AXIOMX</t>
  </si>
  <si>
    <t>/funding-round/25885751fb02f0a9f94618485f1bb093</t>
  </si>
  <si>
    <t>AxioMx</t>
  </si>
  <si>
    <t>http://axiomxinc.com</t>
  </si>
  <si>
    <t>/funding-round/d6566bf948e6ed1aa03f33d93767d83e</t>
  </si>
  <si>
    <t>/ORGANIZATION/AXION-BIOSYSTEMS</t>
  </si>
  <si>
    <t>/funding-round/25bc1469f3462d2e5d68a5ea574ce288</t>
  </si>
  <si>
    <t>Axion BioSystems</t>
  </si>
  <si>
    <t>http://axionbiosystems.com</t>
  </si>
  <si>
    <t>/funding-round/616d3e77bf18591db362248c3626b873</t>
  </si>
  <si>
    <t>/ORGANIZATION/AXOGEN</t>
  </si>
  <si>
    <t>/funding-round/bae0c8f68ffc281cad4184aff885ce29</t>
  </si>
  <si>
    <t>AxoGen</t>
  </si>
  <si>
    <t>http://www.axogeninc.com</t>
  </si>
  <si>
    <t>/funding-round/e6db524106ed0d2d709b2a9a79b896dd</t>
  </si>
  <si>
    <t>/ORGANIZATION/AXSOME-THERAPEUTICS</t>
  </si>
  <si>
    <t>/funding-round/cf637dcfd555e0d6e9901f349c3bac86</t>
  </si>
  <si>
    <t>Axsome Therapeutics</t>
  </si>
  <si>
    <t>http://axsome.com</t>
  </si>
  <si>
    <t>/ORGANIZATION/AZ-WEST-ENDOSCOPY-CENTER</t>
  </si>
  <si>
    <t>/funding-round/abe56eec44f6a769389851a4baec4ec2</t>
  </si>
  <si>
    <t>AZ West Endoscopy Center</t>
  </si>
  <si>
    <t>http://azwestendoscopy.com</t>
  </si>
  <si>
    <t>/ORGANIZATION/AZELON-PHARMACEUTICALS</t>
  </si>
  <si>
    <t>/funding-round/08a6c8df55f550fdd2e7e52343cc642c</t>
  </si>
  <si>
    <t>Azelon Pharmaceuticals</t>
  </si>
  <si>
    <t>http://www.azelon.com</t>
  </si>
  <si>
    <t>/funding-round/a24dd438d837ba3fad6899ddc8cf3656</t>
  </si>
  <si>
    <t>/funding-round/efc683c17a4f350c6f3f0627c7c82032</t>
  </si>
  <si>
    <t>/ORGANIZATION/AZEVAN-PHARMACEUTICALS</t>
  </si>
  <si>
    <t>/funding-round/49993ba732414736208f6ac6df4a9a80</t>
  </si>
  <si>
    <t>Azevan Pharmaceuticals</t>
  </si>
  <si>
    <t>http://azevan.com</t>
  </si>
  <si>
    <t>/ORGANIZATION/B-BRIDGE-INTERNATIONAL</t>
  </si>
  <si>
    <t>/funding-round/e8ba738f1ffc2708dbacdc5e6b67b9aa</t>
  </si>
  <si>
    <t>B-Bridge International</t>
  </si>
  <si>
    <t>http://www.b-bridge.com</t>
  </si>
  <si>
    <t>/ORGANIZATION/B3-BIO</t>
  </si>
  <si>
    <t>/funding-round/dba64a63428593de9c5deed35bbece82</t>
  </si>
  <si>
    <t>b3 bio</t>
  </si>
  <si>
    <t>/ORGANIZATION/BACTERIAL-BARCODES</t>
  </si>
  <si>
    <t>/funding-round/ee567c1c39aec20d3d8f2e770c1b8b75</t>
  </si>
  <si>
    <t>Bacterial Barcodes</t>
  </si>
  <si>
    <t>http://www.bacterialbarcodes.com</t>
  </si>
  <si>
    <t>/ORGANIZATION/BACTERIOSCAN</t>
  </si>
  <si>
    <t>/funding-round/003bc7d90c4c6c220c9ad8406a3702d2</t>
  </si>
  <si>
    <t>Bacterioscan</t>
  </si>
  <si>
    <t>http://bacterioscan.com</t>
  </si>
  <si>
    <t>/funding-round/817eb257189435e390c6814a8d04bc81</t>
  </si>
  <si>
    <t>/funding-round/9bbf8bc3a2b7148da5f645d2802f09af</t>
  </si>
  <si>
    <t>/ORGANIZATION/BAM-LABS</t>
  </si>
  <si>
    <t>/funding-round/21ae4d93e351dfb2774c39b10724feef</t>
  </si>
  <si>
    <t>BAM Labs</t>
  </si>
  <si>
    <t>http://www.bamlabs.com</t>
  </si>
  <si>
    <t>/funding-round/af3ec5d61cc8bf9de20aafc084a9a4e2</t>
  </si>
  <si>
    <t>/funding-round/c9cbd4fed6d52e73a59701c9bb29e8f0</t>
  </si>
  <si>
    <t>/funding-round/f12e3dc3f69c63b21ff0159368ce01bd</t>
  </si>
  <si>
    <t>/funding-round/f8ece83e7afc456fd37c6fa88c7eb987</t>
  </si>
  <si>
    <t>/ORGANIZATION/BANYAN-BIOMARKERS</t>
  </si>
  <si>
    <t>/funding-round/700e11dd9be956406aaecfc6269c817b</t>
  </si>
  <si>
    <t>Banyan Biomarkers</t>
  </si>
  <si>
    <t>http://banyanbio.com</t>
  </si>
  <si>
    <t>/funding-round/b10baf33432086e7f4decd066c62f5ed</t>
  </si>
  <si>
    <t>/funding-round/b1394a2a6ecb5935aacc164b261988ef</t>
  </si>
  <si>
    <t>/ORGANIZATION/BAR-HARBOR-BIOTECHNOLOGY</t>
  </si>
  <si>
    <t>/funding-round/30cb64f33cde57804e789655cd9fd94d</t>
  </si>
  <si>
    <t>Bar Harbor BioTechnology</t>
  </si>
  <si>
    <t>http://bhbio.com</t>
  </si>
  <si>
    <t>Trenton</t>
  </si>
  <si>
    <t>/funding-round/56b74c66b08e3ca93d6d522f2d62dbbd</t>
  </si>
  <si>
    <t>/ORGANIZATION/BAROFOLD</t>
  </si>
  <si>
    <t>/funding-round/34256e5067dc5e1cb05194823c04b96d</t>
  </si>
  <si>
    <t>BaroFold</t>
  </si>
  <si>
    <t>http://www.barofold.com</t>
  </si>
  <si>
    <t>/funding-round/45cbbd9c9cfdbac37fb6895535538868</t>
  </si>
  <si>
    <t>/funding-round/960a944277a23f0b678b0e4f1e5df1fc</t>
  </si>
  <si>
    <t>/funding-round/f5014aebbfddb7d26bdbaf6cf5eb10b4</t>
  </si>
  <si>
    <t>/ORGANIZATION/BAROSENSE</t>
  </si>
  <si>
    <t>/funding-round/1e7d4c7a99e3f7cbee6b997fe7274e28</t>
  </si>
  <si>
    <t>Barosense</t>
  </si>
  <si>
    <t>http://www.barosense.com</t>
  </si>
  <si>
    <t>/funding-round/577223697ae38cd7fbd4a8f7c4f11f41</t>
  </si>
  <si>
    <t>/ORGANIZATION/BAY-STATE-SURGICAL-SERVICES</t>
  </si>
  <si>
    <t>/funding-round/2075abd32b64a03053d61c5545d56f27</t>
  </si>
  <si>
    <t>Bay State Surgical Services</t>
  </si>
  <si>
    <t>/funding-round/5e4d8fbf72f7e3b2493d4a10cc0bf8d4</t>
  </si>
  <si>
    <t>/ORGANIZATION/BAYHILL-THERAPEUTICS</t>
  </si>
  <si>
    <t>/funding-round/3ad16d6596d3b9a546f20b30bc250e8b</t>
  </si>
  <si>
    <t>Bayhill Therapeutics</t>
  </si>
  <si>
    <t>http://bayhilltx.com</t>
  </si>
  <si>
    <t>Portola Valley</t>
  </si>
  <si>
    <t>/ORGANIZATION/BEECH-TREE-LABS</t>
  </si>
  <si>
    <t>/funding-round/435ffba2ba8a52b8bc116d6e0b795ccd</t>
  </si>
  <si>
    <t>Beech Tree Labs</t>
  </si>
  <si>
    <t>http://www.beechtreelabs.com</t>
  </si>
  <si>
    <t>/funding-round/b10fcf905bcf9cf10213a7db812d6283</t>
  </si>
  <si>
    <t>/funding-round/e5f147e49be3e61d602478e439c80c89</t>
  </si>
  <si>
    <t>/funding-round/f401ba399ce22fe2a19f9d619581b38d</t>
  </si>
  <si>
    <t>/ORGANIZATION/BEEKEN-BIOMEDICAL</t>
  </si>
  <si>
    <t>/funding-round/05188a9c4900e263ce93ad75d0144f2f</t>
  </si>
  <si>
    <t>Beeken Biomedical</t>
  </si>
  <si>
    <t>http://beekenbiomedical.com</t>
  </si>
  <si>
    <t>/ORGANIZATION/BELL-BIOSYSTEMS</t>
  </si>
  <si>
    <t>/funding-round/a50ea013732922996d3e148ea84f6807</t>
  </si>
  <si>
    <t>Bell Biosystems</t>
  </si>
  <si>
    <t>http://bellbiosystems.com</t>
  </si>
  <si>
    <t>/ORGANIZATION/BELLICUM-PHARMACEUTICALS</t>
  </si>
  <si>
    <t>/funding-round/2438f772e5ba50df02e085509e760ece</t>
  </si>
  <si>
    <t>Bellicum Pharmaceuticals</t>
  </si>
  <si>
    <t>http://www.bellicum.com</t>
  </si>
  <si>
    <t>/funding-round/9b0dc4114147ce9adae2cfa31e4e9909</t>
  </si>
  <si>
    <t>/funding-round/d1db3d2c9725c6f6224ff69555e6de7d</t>
  </si>
  <si>
    <t>/funding-round/ea91230e1310858049a86763c83419f3</t>
  </si>
  <si>
    <t>/funding-round/fbc83e80a04f18da682398f3de44a419</t>
  </si>
  <si>
    <t>/funding-round/fef2ac4ff26f08f6532ce9ecd7282513</t>
  </si>
  <si>
    <t>/ORGANIZATION/BENCHLING</t>
  </si>
  <si>
    <t>/funding-round/15be63d41702066cbdb2de768f1f0f78</t>
  </si>
  <si>
    <t>Benchling</t>
  </si>
  <si>
    <t>http://benchling.com</t>
  </si>
  <si>
    <t>/ORGANIZATION/BENESOL</t>
  </si>
  <si>
    <t>/funding-round/8af3bcaf1ebdb564df7e39733140cc46</t>
  </si>
  <si>
    <t>beneSol</t>
  </si>
  <si>
    <t>http://benesolwellness.com</t>
  </si>
  <si>
    <t>/ORGANIZATION/BENEVIR-BIOPHARM</t>
  </si>
  <si>
    <t>/funding-round/3c83216affc214586a0c297e46e97826</t>
  </si>
  <si>
    <t>Benevir Biopharm</t>
  </si>
  <si>
    <t>http://benevirbiopharm.com/</t>
  </si>
  <si>
    <t>/ORGANIZATION/BENSON-HILL-BIOSYSTEMS</t>
  </si>
  <si>
    <t>/funding-round/2f54f395b6953f95dd4c07d7997617c1</t>
  </si>
  <si>
    <t>Benson Hill Biosystems</t>
  </si>
  <si>
    <t>http://www.bensonhillbio.com</t>
  </si>
  <si>
    <t>/funding-round/744a86a3ef5d6eca5cb2230efcc1c044</t>
  </si>
  <si>
    <t>/funding-round/ea2aae4deaf57b477614d24962744430</t>
  </si>
  <si>
    <t>/ORGANIZATION/BENTEN-BIOSERVICES</t>
  </si>
  <si>
    <t>/funding-round/94239f55c1fefc3236d0dfd39bf46685</t>
  </si>
  <si>
    <t>Benten BioServices</t>
  </si>
  <si>
    <t>http://bentenbio.com</t>
  </si>
  <si>
    <t>/ORGANIZATION/BERGENBIO</t>
  </si>
  <si>
    <t>/funding-round/1104a7b3e01d99e547b16850bf5d398c</t>
  </si>
  <si>
    <t>BerGenBio</t>
  </si>
  <si>
    <t>http://www.bergenbio.com</t>
  </si>
  <si>
    <t>North Bergen</t>
  </si>
  <si>
    <t>/funding-round/41c72680002eef7167330fc8b34dbe7d</t>
  </si>
  <si>
    <t>/funding-round/d7790b2306b98a1dc8d4ae35690e39b8</t>
  </si>
  <si>
    <t>/funding-round/dd0ea341f19ae65c09f597650b6463f8</t>
  </si>
  <si>
    <t>/ORGANIZATION/BERYLLIUM</t>
  </si>
  <si>
    <t>/funding-round/a6df44826599e1840dcbb637434d6845</t>
  </si>
  <si>
    <t>Beryllium</t>
  </si>
  <si>
    <t>http://be4.com</t>
  </si>
  <si>
    <t>/funding-round/c5b3c834fefe56f7692775da50b16484</t>
  </si>
  <si>
    <t>/ORGANIZATION/BETA-CAT-PHARMACEUTICALS</t>
  </si>
  <si>
    <t>/funding-round/51e305ff7c29a685017fc54af0b61b75</t>
  </si>
  <si>
    <t>Beta Cat Pharmaceuticals</t>
  </si>
  <si>
    <t>/funding-round/602deeec013aa7d639bba070931e3b4c</t>
  </si>
  <si>
    <t>/funding-round/a886cb7217536878584c40da07513498</t>
  </si>
  <si>
    <t>/ORGANIZATION/BFKW</t>
  </si>
  <si>
    <t>/funding-round/752c545a7639e7c078dc44e91a0577e0</t>
  </si>
  <si>
    <t>BFKW</t>
  </si>
  <si>
    <t>http://bfkw.org</t>
  </si>
  <si>
    <t>/ORGANIZATION/BG-MEDICINE</t>
  </si>
  <si>
    <t>/funding-round/1ba26116dca9fcbfa9b987eea8bac339</t>
  </si>
  <si>
    <t>BG Medicine</t>
  </si>
  <si>
    <t>http://www.bg-medicine.com</t>
  </si>
  <si>
    <t>/funding-round/35a2f0a4eb4f53ebc5beb396b82a2ba7</t>
  </si>
  <si>
    <t>/funding-round/39a486ae657470b5b99509b86cc91f4e</t>
  </si>
  <si>
    <t>/funding-round/41b75f49365b95c26f1123a1042a454b</t>
  </si>
  <si>
    <t>/funding-round/4d069ced6d28c2857548fe9f8cd91ca5</t>
  </si>
  <si>
    <t>/funding-round/d335645d726010302adecde779cc563b</t>
  </si>
  <si>
    <t>/ORGANIZATION/BILL-RAY-HOME-MOBILITY</t>
  </si>
  <si>
    <t>/funding-round/509f24b4eb446cef4c8a09f15291d268</t>
  </si>
  <si>
    <t>Bill-Ray Home Mobility</t>
  </si>
  <si>
    <t>http://billrayhomemobility.com</t>
  </si>
  <si>
    <t>Green Bay</t>
  </si>
  <si>
    <t>Appleton</t>
  </si>
  <si>
    <t>/ORGANIZATION/BIND-THERAPEUTICS</t>
  </si>
  <si>
    <t>/funding-round/5ffad2379c80b73c7aad607845f1c24d</t>
  </si>
  <si>
    <t>BIND Therapeutics</t>
  </si>
  <si>
    <t>http://bindtherapeutics.com</t>
  </si>
  <si>
    <t>/funding-round/ae49c8e4c2bf94bdf21ca2f1756273a8</t>
  </si>
  <si>
    <t>/funding-round/e90af5e19ae57b3dfd16686ab3597df3</t>
  </si>
  <si>
    <t>/funding-round/e984b27f37dfce8ad3732f565a68ff3d</t>
  </si>
  <si>
    <t>/ORGANIZATION/BIO-INTERVENTION-SPECIALISTS</t>
  </si>
  <si>
    <t>/funding-round/86da4220d2f087476954c4ee8885667a</t>
  </si>
  <si>
    <t>Bio-Intervention Specialists</t>
  </si>
  <si>
    <t>http://bio-intervention.com</t>
  </si>
  <si>
    <t>/funding-round/be12cd6f0048aea15c854d60877b4b85</t>
  </si>
  <si>
    <t>/ORGANIZATION/BIO-PATH-HOLDINGS</t>
  </si>
  <si>
    <t>/funding-round/8f4556621258ea0ed5cbb33d1763cf42</t>
  </si>
  <si>
    <t>BIO-PATH HOLDINGS</t>
  </si>
  <si>
    <t>http://www.biopathholdings.com</t>
  </si>
  <si>
    <t>/funding-round/a9c6bb0453985c3fa8b04bc1dd2df66e</t>
  </si>
  <si>
    <t>/funding-round/addd3347fd6cba9ee12771aec742e545</t>
  </si>
  <si>
    <t>/funding-round/b4a42ec2a2dc1d67f860d8596fb84445</t>
  </si>
  <si>
    <t>/ORGANIZATION/BIO-WELLNESS</t>
  </si>
  <si>
    <t>/funding-round/295ac468214ce16f2f4bca179f7261b6</t>
  </si>
  <si>
    <t>BIO Wellness</t>
  </si>
  <si>
    <t>http://www.biowellinc.com</t>
  </si>
  <si>
    <t>/funding-round/64927271eb2323c981afddf7c7090aaa</t>
  </si>
  <si>
    <t>/funding-round/8b8102a0d8840a169138057b85072f6d</t>
  </si>
  <si>
    <t>/funding-round/8b963f42f9a3205ac608b59077bbf17c</t>
  </si>
  <si>
    <t>/funding-round/a9a8e4eb6e770e6f19dd8d7c50fdec96</t>
  </si>
  <si>
    <t>/funding-round/c9944ae5fc09c2ac46753ba51fe34be6</t>
  </si>
  <si>
    <t>/funding-round/d11ccf00c6c8f2451f7f2f45df3af086</t>
  </si>
  <si>
    <t>/ORGANIZATION/BIO2-TECHNOLOGIES</t>
  </si>
  <si>
    <t>/funding-round/81eb2d4fb3e3e24661095168f096a1dd</t>
  </si>
  <si>
    <t>Bio2 Technologies</t>
  </si>
  <si>
    <t>http://bio2tech.com</t>
  </si>
  <si>
    <t>/ORGANIZATION/BIOAMBER</t>
  </si>
  <si>
    <t>/funding-round/718ab5758f38f0713854fcb4725f4cff</t>
  </si>
  <si>
    <t>BioAmber</t>
  </si>
  <si>
    <t>http://www.bio-amber.com</t>
  </si>
  <si>
    <t>/funding-round/8ea7f6b19715e787b9bea426f8357298</t>
  </si>
  <si>
    <t>/ORGANIZATION/BIOANALYTIX</t>
  </si>
  <si>
    <t>/funding-round/167ce53992095487da0d89fd73dbabe0</t>
  </si>
  <si>
    <t>BioAnalytix</t>
  </si>
  <si>
    <t>http://www.bioanalytixinc.com</t>
  </si>
  <si>
    <t>/funding-round/8bc128e1c71afae687d43e4064e512c0</t>
  </si>
  <si>
    <t>/ORGANIZATION/BIOARRAY-THERAPEUTICS</t>
  </si>
  <si>
    <t>/funding-round/03d8aa2226554e050adebfa2657578f9</t>
  </si>
  <si>
    <t>Bioarray Therapeutics</t>
  </si>
  <si>
    <t>http://bioarray.us/</t>
  </si>
  <si>
    <t>/ORGANIZATION/BIOASSETS-DEVELOPMENT</t>
  </si>
  <si>
    <t>/funding-round/f65d6cde89c769de7db8d04b3b8b097a</t>
  </si>
  <si>
    <t>BioAssets Development</t>
  </si>
  <si>
    <t>http://biodevco.com</t>
  </si>
  <si>
    <t>/ORGANIZATION/BIOATLA</t>
  </si>
  <si>
    <t>/funding-round/8fd125e6260122095b57db64444813ee</t>
  </si>
  <si>
    <t>BioAtla</t>
  </si>
  <si>
    <t>http://bioatla.com</t>
  </si>
  <si>
    <t>Biotechnology|Manufacturing|Pharmaceuticals</t>
  </si>
  <si>
    <t>/funding-round/d8bc42eef94f31255b652e179ef4167a</t>
  </si>
  <si>
    <t>/ORGANIZATION/BIOBEHAVIORAL-DIAGNOSTICS</t>
  </si>
  <si>
    <t>/funding-round/1a28021978865d730e881af1cffad524</t>
  </si>
  <si>
    <t>BioBehavioral Diagnostics</t>
  </si>
  <si>
    <t>http://biobdx.com</t>
  </si>
  <si>
    <t>/funding-round/4049a8a7278ca17eee9537b99a9841ca</t>
  </si>
  <si>
    <t>/funding-round/511cc1fbe6f62304fca26b8ec7a84f8a</t>
  </si>
  <si>
    <t>/funding-round/747bcbe1a55eb5171dbce5f8dfcfdf02</t>
  </si>
  <si>
    <t>/funding-round/d53988c149c0ea5933897018a38f99a0</t>
  </si>
  <si>
    <t>/ORGANIZATION/BIOCEE</t>
  </si>
  <si>
    <t>/funding-round/fd4648453f8e322a37ca53ed1ea0471c</t>
  </si>
  <si>
    <t>BioCee</t>
  </si>
  <si>
    <t>http://biocee.com</t>
  </si>
  <si>
    <t>/funding-round/fe188260097de39c8a599d36f774a57d</t>
  </si>
  <si>
    <t>/ORGANIZATION/BIOCEPT</t>
  </si>
  <si>
    <t>/funding-round/076d73ec14942f928c017d756dd78d5f</t>
  </si>
  <si>
    <t>Biocept</t>
  </si>
  <si>
    <t>http://www.biocept.com</t>
  </si>
  <si>
    <t>/funding-round/83c54e1ce94ed9ef6a2f411166596a3e</t>
  </si>
  <si>
    <t>/funding-round/be414c582b11b2e92a8bfdef1b05114a</t>
  </si>
  <si>
    <t>/funding-round/e3f7ca07752143215b1af5756043d70d</t>
  </si>
  <si>
    <t>/ORGANIZATION/BIOCEPTIVE</t>
  </si>
  <si>
    <t>/funding-round/ca94fafaf2e5a1f8522a161a6f3ec979</t>
  </si>
  <si>
    <t>Bioceptive</t>
  </si>
  <si>
    <t>http://www.bioceptive.com</t>
  </si>
  <si>
    <t>/ORGANIZATION/BIOCISION</t>
  </si>
  <si>
    <t>/funding-round/8d41f2bbde06623d232bbe7a6b010dd6</t>
  </si>
  <si>
    <t>BioCision</t>
  </si>
  <si>
    <t>http://www.biocision.com</t>
  </si>
  <si>
    <t>/funding-round/96160bedff5358a880db200f5dd38fd0</t>
  </si>
  <si>
    <t>/ORGANIZATION/BIOCLIN-THERAPEUTICS</t>
  </si>
  <si>
    <t>/funding-round/a8e9cec7737b3a2ed19997eb402b0c62</t>
  </si>
  <si>
    <t>BioClin Therapeutics</t>
  </si>
  <si>
    <t>http://bioclintherapeutics.com</t>
  </si>
  <si>
    <t>/funding-round/cfff156d7a45ea5f7c85b1a213ffc342</t>
  </si>
  <si>
    <t>/ORGANIZATION/BIOCLINICA</t>
  </si>
  <si>
    <t>/funding-round/68401e53ad18c06ee25a307058a7e3e0</t>
  </si>
  <si>
    <t>BioClinica</t>
  </si>
  <si>
    <t>http://www.bioclinica.com</t>
  </si>
  <si>
    <t>Biotechnology|Enterprise Software</t>
  </si>
  <si>
    <t>Newtown</t>
  </si>
  <si>
    <t>/funding-round/698a697a86219769f7d2865885264a57</t>
  </si>
  <si>
    <t>/ORGANIZATION/BIOCONNECT-SYSTEMS</t>
  </si>
  <si>
    <t>/funding-round/1e3d969a9453df06938e6b15f784600c</t>
  </si>
  <si>
    <t>Bioconnect Systems</t>
  </si>
  <si>
    <t>http://bioconnectsystems.com</t>
  </si>
  <si>
    <t>/funding-round/3b1167c5c2a05d9d6b844b8d3423ea2b</t>
  </si>
  <si>
    <t>/ORGANIZATION/BIOCONSORTIA</t>
  </si>
  <si>
    <t>/funding-round/1bb024dbe5784bc5430d69c794fa4ba0</t>
  </si>
  <si>
    <t>BioConsortia</t>
  </si>
  <si>
    <t>http://bioconsortia.com</t>
  </si>
  <si>
    <t>/ORGANIZATION/BIOCRYST-PHARMACEUTICALS</t>
  </si>
  <si>
    <t>/funding-round/2015482187f560426b0617110fa092e8</t>
  </si>
  <si>
    <t>BioCryst Pharmaceuticals</t>
  </si>
  <si>
    <t>http://www.biocryst.com</t>
  </si>
  <si>
    <t>/ORGANIZATION/BIOCYCLE</t>
  </si>
  <si>
    <t>/funding-round/3f7eb0de20bb6c8443cdd214ec3b63cd</t>
  </si>
  <si>
    <t>Biocycle</t>
  </si>
  <si>
    <t>http://biocycle-inc.com</t>
  </si>
  <si>
    <t>Amarillo</t>
  </si>
  <si>
    <t>/ORGANIZATION/BIODEL</t>
  </si>
  <si>
    <t>/funding-round/755d728ec9fa239ecfb819d10a73f1f8</t>
  </si>
  <si>
    <t>Biodel</t>
  </si>
  <si>
    <t>http://www.biodel.com</t>
  </si>
  <si>
    <t>Danbury</t>
  </si>
  <si>
    <t>/ORGANIZATION/BIODERM</t>
  </si>
  <si>
    <t>/funding-round/a6721a3c940c9ced4166dd7afec28fb0</t>
  </si>
  <si>
    <t>BioDerm</t>
  </si>
  <si>
    <t>http://bioderminc.com</t>
  </si>
  <si>
    <t>/ORGANIZATION/BIODESIX</t>
  </si>
  <si>
    <t>/funding-round/19f3ad3826dbe4f4b62a7cb5b733d5e8</t>
  </si>
  <si>
    <t>Biodesix</t>
  </si>
  <si>
    <t>http://www.biodesix.com</t>
  </si>
  <si>
    <t>/funding-round/44fb57ee0b6732c734288c2aecf802f3</t>
  </si>
  <si>
    <t>/funding-round/4afb944018b6c7c7c56bf4e1f96a8a1c</t>
  </si>
  <si>
    <t>/funding-round/5a8ca104b536d67f171adc1d5e23f9bf</t>
  </si>
  <si>
    <t>/funding-round/96a4e2bddc5afb1888c514df9bef6557</t>
  </si>
  <si>
    <t>/funding-round/af0d2473924ec8e278a6aceb0ab8d8bd</t>
  </si>
  <si>
    <t>/funding-round/b2bb28977a937be4b10ed21590e63fbc</t>
  </si>
  <si>
    <t>/funding-round/e7a54673c755d9b640155d224b3e21d4</t>
  </si>
  <si>
    <t>/funding-round/f156693547003eac26126cdac944ca33</t>
  </si>
  <si>
    <t>/ORGANIZATION/BIODESY</t>
  </si>
  <si>
    <t>/funding-round/7113071c45050b4483f98e1685203455</t>
  </si>
  <si>
    <t>Biodesy</t>
  </si>
  <si>
    <t>http://www.biodesy.com</t>
  </si>
  <si>
    <t>/funding-round/78820cea56e54ffffac4cc01c8a5d2c2</t>
  </si>
  <si>
    <t>/ORGANIZATION/BIODIGITAL</t>
  </si>
  <si>
    <t>/funding-round/33aa54adeb951c06248d38c1a7240316</t>
  </si>
  <si>
    <t>BioDigital</t>
  </si>
  <si>
    <t>http://biodigitalhuman.com</t>
  </si>
  <si>
    <t>/funding-round/c7d5602f93f04c1c3d8191964a297aa0</t>
  </si>
  <si>
    <t>/ORGANIZATION/BIODIRECTION</t>
  </si>
  <si>
    <t>/funding-round/282b6e80c3d0358f2ad7587e7f56b018</t>
  </si>
  <si>
    <t>Biodirection</t>
  </si>
  <si>
    <t>http://biodirection.com</t>
  </si>
  <si>
    <t>/funding-round/cb3f85107d909bedf55a61a306cd05eb</t>
  </si>
  <si>
    <t>/ORGANIZATION/BIODTECH</t>
  </si>
  <si>
    <t>/funding-round/4bc3d52b294f338e54b98960ea698fea</t>
  </si>
  <si>
    <t>BioDtech</t>
  </si>
  <si>
    <t>http://www.biodtechinc.com</t>
  </si>
  <si>
    <t>Biotechnology|Nutraceutical|Therapeutics</t>
  </si>
  <si>
    <t>/ORGANIZATION/BIOENVISION</t>
  </si>
  <si>
    <t>/funding-round/630341cbd5ec60cadd5c6c964673d695</t>
  </si>
  <si>
    <t>Bioenvision</t>
  </si>
  <si>
    <t>http://www.bioenvision.com</t>
  </si>
  <si>
    <t>/ORGANIZATION/BIOFIRE-DIAGNOSTICS</t>
  </si>
  <si>
    <t>/funding-round/9916d105a253c16034b667190e19f659</t>
  </si>
  <si>
    <t>BioFire Diagnostics</t>
  </si>
  <si>
    <t>http://www.biofiredx.com</t>
  </si>
  <si>
    <t>/funding-round/e357078bae792316b2afaba3ec52714c</t>
  </si>
  <si>
    <t>/ORGANIZATION/BIOFISICA</t>
  </si>
  <si>
    <t>/funding-round/29a2f49315d078cfefbae452c9a52295</t>
  </si>
  <si>
    <t>Biofisica</t>
  </si>
  <si>
    <t>http://www.biofisica.com</t>
  </si>
  <si>
    <t>/funding-round/ac8b8794eee05506f8b1e00a88c74d24</t>
  </si>
  <si>
    <t>/ORGANIZATION/BIOFORMIX</t>
  </si>
  <si>
    <t>/funding-round/117b0933d64e5100e0e8699ab22d5c41</t>
  </si>
  <si>
    <t>Sirrus</t>
  </si>
  <si>
    <t>http://sirruschemistry.com/</t>
  </si>
  <si>
    <t>Biotechnology|Chemicals</t>
  </si>
  <si>
    <t>/ORGANIZATION/BIOGENERICS</t>
  </si>
  <si>
    <t>/funding-round/19fd23c2b1072c66646bd4350ccafd4d</t>
  </si>
  <si>
    <t>BioGenerics</t>
  </si>
  <si>
    <t>/ORGANIZATION/BIOHEART</t>
  </si>
  <si>
    <t>/funding-round/0ebb70dec399e4e4f8566b9d0b4a3220</t>
  </si>
  <si>
    <t>Bioheart</t>
  </si>
  <si>
    <t>http://www.bioheartinc.com</t>
  </si>
  <si>
    <t>/funding-round/76d59f82428768b63a13214473d3daee</t>
  </si>
  <si>
    <t>/funding-round/9217104d64cc220919cd32052c0b3b28</t>
  </si>
  <si>
    <t>/funding-round/f8b0758d20ed255160a965041aa47c51</t>
  </si>
  <si>
    <t>/ORGANIZATION/BIOHORIZONS</t>
  </si>
  <si>
    <t>/funding-round/9d27e5d4a4e011525f6518cac12f23bb</t>
  </si>
  <si>
    <t>Biohorizons.com</t>
  </si>
  <si>
    <t>http://www.biohorizons.com/</t>
  </si>
  <si>
    <t>/funding-round/db51d1fa8acfc64cccd75d4d9f3a7a8d</t>
  </si>
  <si>
    <t>/ORGANIZATION/BIOIMAGENE</t>
  </si>
  <si>
    <t>/funding-round/38ee92807ea48470972681e001a74aea</t>
  </si>
  <si>
    <t>BioImagene</t>
  </si>
  <si>
    <t>http://www.bioimagene.com</t>
  </si>
  <si>
    <t>/ORGANIZATION/BIOINCEPT</t>
  </si>
  <si>
    <t>/funding-round/b2ccc1f9d5e1073c7b5040fc564c944e</t>
  </si>
  <si>
    <t>Bioincept</t>
  </si>
  <si>
    <t>Cherry Hill</t>
  </si>
  <si>
    <t>/ORGANIZATION/BIOIQ</t>
  </si>
  <si>
    <t>/funding-round/d085b26a056623f19949b05fea91f6ea</t>
  </si>
  <si>
    <t>BioIQ</t>
  </si>
  <si>
    <t>http://www.bioiq.com</t>
  </si>
  <si>
    <t>Biotechnology|Health and Wellness|Mobile Health</t>
  </si>
  <si>
    <t>/funding-round/d7566e89ad04cdffab43fa70ad508f46</t>
  </si>
  <si>
    <t>/ORGANIZATION/BIOJECT-MEDICAL-TECHNOLOGIES</t>
  </si>
  <si>
    <t>/funding-round/233a03a4423235a3165da850e6fab92a</t>
  </si>
  <si>
    <t>Bioject Medical Technologies</t>
  </si>
  <si>
    <t>http://bioject.com</t>
  </si>
  <si>
    <t>Tigard</t>
  </si>
  <si>
    <t>/funding-round/350c257d800bb0b789385cdfd8a84c73</t>
  </si>
  <si>
    <t>/ORGANIZATION/BIOKIER</t>
  </si>
  <si>
    <t>/funding-round/0b5107a4fa9f01c4975ec486bfb59c54</t>
  </si>
  <si>
    <t>BioKier</t>
  </si>
  <si>
    <t>http://biokier.com</t>
  </si>
  <si>
    <t>/funding-round/0e259409f92b6ef9c028190d7e152c6a</t>
  </si>
  <si>
    <t>/funding-round/c49e58f7f9ee07a56692a26e99d376d8</t>
  </si>
  <si>
    <t>/ORGANIZATION/BIOLASE</t>
  </si>
  <si>
    <t>/funding-round/e1207365e5e99805362faec2f43ece61</t>
  </si>
  <si>
    <t>Biolase</t>
  </si>
  <si>
    <t>http://biolase.com</t>
  </si>
  <si>
    <t>/funding-round/e25cbd1fa49b8db47b19564761a217bd</t>
  </si>
  <si>
    <t>/ORGANIZATION/BIOLEAP</t>
  </si>
  <si>
    <t>/funding-round/446efb5a6d0bda96345cf3f0c2571955</t>
  </si>
  <si>
    <t>BioLeap</t>
  </si>
  <si>
    <t>http://www.bioleap.com</t>
  </si>
  <si>
    <t>/ORGANIZATION/BIOLEX-THERAPEUTICS</t>
  </si>
  <si>
    <t>/funding-round/1a82b4bafefd9fef2fda86da85ef38a0</t>
  </si>
  <si>
    <t>Biolex Therapeutics</t>
  </si>
  <si>
    <t>http://www.biolex.com</t>
  </si>
  <si>
    <t>Pittsboro</t>
  </si>
  <si>
    <t>/funding-round/73cabf28a572acab2add022c3e3bd17d</t>
  </si>
  <si>
    <t>/funding-round/b3f54481ac679513a6bdad8aecd16644</t>
  </si>
  <si>
    <t>/funding-round/ca29ec23f98994ded89910ef4622526c</t>
  </si>
  <si>
    <t>/funding-round/e3011aa69495eb53b48f8cc31f720732</t>
  </si>
  <si>
    <t>/funding-round/f20ee47ae642e62f40c86b478fa23de3</t>
  </si>
  <si>
    <t>21-08-2003</t>
  </si>
  <si>
    <t>/ORGANIZATION/BIOLOGICAL-DYNAMICS</t>
  </si>
  <si>
    <t>/funding-round/615edc0e1085d0c06f2b70ac99af74ea</t>
  </si>
  <si>
    <t>Biological Dynamics</t>
  </si>
  <si>
    <t>http://biologicaldynamics.com</t>
  </si>
  <si>
    <t>/ORGANIZATION/BIOLOGICS-MODULAR</t>
  </si>
  <si>
    <t>/funding-round/fd138267847e8b25ad28b6c336160e36</t>
  </si>
  <si>
    <t>Biologics Modular</t>
  </si>
  <si>
    <t>http://biologicsmodular.com</t>
  </si>
  <si>
    <t>Brownsburg</t>
  </si>
  <si>
    <t>/ORGANIZATION/BIOLOGICSINC</t>
  </si>
  <si>
    <t>/funding-round/02b1613473e8639d5b695d9311703f25</t>
  </si>
  <si>
    <t>Biologics</t>
  </si>
  <si>
    <t>http://biologicsinc.com</t>
  </si>
  <si>
    <t>/funding-round/ae48217b77ecd9458803556c821b5dc1</t>
  </si>
  <si>
    <t>/ORGANIZATION/BIOM</t>
  </si>
  <si>
    <t>/funding-round/04b9fba530a22c532ca2b9e225091ca8</t>
  </si>
  <si>
    <t>BionXâ¢ Medical Technologies, Inc.</t>
  </si>
  <si>
    <t>http://www.bionxmed.com</t>
  </si>
  <si>
    <t>/funding-round/26b747c42970e9463f10cac488a4ad69</t>
  </si>
  <si>
    <t>/funding-round/6bcc5b1a45fafb26a303dd2edbd8b139</t>
  </si>
  <si>
    <t>/funding-round/fcc09685295ea63fefa2c13edfc0fb37</t>
  </si>
  <si>
    <t>/ORGANIZATION/BIOMARCK-PHARMACEUTICALS</t>
  </si>
  <si>
    <t>/funding-round/91b7fc69688256277adb89b2ae9de56b</t>
  </si>
  <si>
    <t>BioMarck Pharmaceuticals</t>
  </si>
  <si>
    <t>http://www.biomarck.com</t>
  </si>
  <si>
    <t>/ORGANIZATION/BIOMARKER-STRATEGIES</t>
  </si>
  <si>
    <t>/funding-round/49725000b4faf0f4b7d71f7ad4fb0d06</t>
  </si>
  <si>
    <t>BioMarker Strategies</t>
  </si>
  <si>
    <t>http://www.biomarkerstrategies.com</t>
  </si>
  <si>
    <t>/funding-round/a66f0e65ac0eb515d3adb7e61138ff4f</t>
  </si>
  <si>
    <t>/funding-round/c48df16aaaa2506001e69aae142a3162</t>
  </si>
  <si>
    <t>/funding-round/c5a8a066d0b57c51e6e757d50abcc851</t>
  </si>
  <si>
    <t>/funding-round/e28e69d871d89d50e4eeb5d5dea78ef6</t>
  </si>
  <si>
    <t>/ORGANIZATION/BIOMEASURE</t>
  </si>
  <si>
    <t>/funding-round/92b0fecfb0882f056820c708c481fbdd</t>
  </si>
  <si>
    <t>Biomeasure</t>
  </si>
  <si>
    <t>Glenview</t>
  </si>
  <si>
    <t>/ORGANIZATION/BIOMEDFLEX</t>
  </si>
  <si>
    <t>/funding-round/3ec59a286e9701adbaf1fa3fc0f657c3</t>
  </si>
  <si>
    <t>BioMedFlex</t>
  </si>
  <si>
    <t>http://biomedflex.com</t>
  </si>
  <si>
    <t>/ORGANIZATION/BIOMEDICAL-ENTERPRISES</t>
  </si>
  <si>
    <t>/funding-round/00654de45acde3723ce33bb5cf9ff0c7</t>
  </si>
  <si>
    <t>BioMedical Enterprises</t>
  </si>
  <si>
    <t>http://bme-tx.com</t>
  </si>
  <si>
    <t>/ORGANIZATION/BIOMEDOMICS</t>
  </si>
  <si>
    <t>/funding-round/51a56da6d3d05b6bd0fe0f1600b7537d</t>
  </si>
  <si>
    <t>BioMedomics</t>
  </si>
  <si>
    <t>http://biomedomics.com</t>
  </si>
  <si>
    <t>/funding-round/61001435cffeb4029b3bdad3df96a1a0</t>
  </si>
  <si>
    <t>/ORGANIZATION/BIOMICRO-SYSTEMS</t>
  </si>
  <si>
    <t>/funding-round/991f232ce3fabd49d223309adb16d141</t>
  </si>
  <si>
    <t>BioMicro Systems</t>
  </si>
  <si>
    <t>http://www.biomicro.com</t>
  </si>
  <si>
    <t>/ORGANIZATION/BIOMIMETIC-THERAPEUTICS</t>
  </si>
  <si>
    <t>/funding-round/28b2e1ef74606623b626b5e74871f8ee</t>
  </si>
  <si>
    <t>BioMimetic Therapeutics</t>
  </si>
  <si>
    <t>http://www.biomimetics.com</t>
  </si>
  <si>
    <t>/funding-round/92af9a6a78b8672b9e80d50722e41c8b</t>
  </si>
  <si>
    <t>/funding-round/d0be4331b165ead808156f6da1a91790</t>
  </si>
  <si>
    <t>/ORGANIZATION/BIOMODA</t>
  </si>
  <si>
    <t>/funding-round/a2d7ea74d988ef65e293d2f68d1aab4d</t>
  </si>
  <si>
    <t>Biomoda</t>
  </si>
  <si>
    <t>http://www.biomoda.com</t>
  </si>
  <si>
    <t>/ORGANIZATION/BIOMOTIV</t>
  </si>
  <si>
    <t>/funding-round/4021f6176f22732b758f29a0bd9b43e6</t>
  </si>
  <si>
    <t>BioMotiv</t>
  </si>
  <si>
    <t>http://www.biomotiv.com</t>
  </si>
  <si>
    <t>/funding-round/962970f962c0682e6d12822b631ff270</t>
  </si>
  <si>
    <t>/funding-round/bcabb57bf9fb9857534289951f2dc5d1</t>
  </si>
  <si>
    <t>/funding-round/eea97ee29d556f19fbc71f585624f934</t>
  </si>
  <si>
    <t>/ORGANIZATION/BIONANOMATRIX</t>
  </si>
  <si>
    <t>/funding-round/02d167b9685603292f920eb9c6bf9fde</t>
  </si>
  <si>
    <t>BioNano Genomics</t>
  </si>
  <si>
    <t>http://www.bionanogenomics.com</t>
  </si>
  <si>
    <t>Biotechnology|Health Diagnostics|Maps</t>
  </si>
  <si>
    <t>/funding-round/3094334e50b2efaf07d41aab09d8c124</t>
  </si>
  <si>
    <t>/funding-round/471077ad49248a59478e597cd42555f6</t>
  </si>
  <si>
    <t>/funding-round/79d4473ae55e194552a3f55aaefa6552</t>
  </si>
  <si>
    <t>/funding-round/865346c62e1cdee58d23e5598f2d19f9</t>
  </si>
  <si>
    <t>/ORGANIZATION/BIONEX-SOLUTIONS</t>
  </si>
  <si>
    <t>/funding-round/053acb2c39f0c3e55e79bb9339afd3e7</t>
  </si>
  <si>
    <t>BioNex Solutions</t>
  </si>
  <si>
    <t>http://bionexsolutions.com</t>
  </si>
  <si>
    <t>/ORGANIZATION/BIONOVO</t>
  </si>
  <si>
    <t>/funding-round/f81cd50b02dd19a0545715a5635f16e9</t>
  </si>
  <si>
    <t>Bionovo</t>
  </si>
  <si>
    <t>http://www.bionovo.com</t>
  </si>
  <si>
    <t>/ORGANIZATION/BIONUMERIK-PHARMACEUTICALS</t>
  </si>
  <si>
    <t>/funding-round/5b3416910a1e9e4e1eb107f8e166f08d</t>
  </si>
  <si>
    <t>BioNumerik Pharmaceuticals</t>
  </si>
  <si>
    <t>http://bionumerik.com</t>
  </si>
  <si>
    <t>/funding-round/d070d210b1f611e49aee197ccc2a1072</t>
  </si>
  <si>
    <t>/ORGANIZATION/BIOPHARMX</t>
  </si>
  <si>
    <t>/funding-round/9dfcdfa1c28dc5604d776aea7a933f51</t>
  </si>
  <si>
    <t>BioPharmX</t>
  </si>
  <si>
    <t>http://www.biopharmx.com</t>
  </si>
  <si>
    <t>/funding-round/c89c7f3a81af7970529239fb207adf17</t>
  </si>
  <si>
    <t>/ORGANIZATION/BIOPOLY</t>
  </si>
  <si>
    <t>/funding-round/3bf01acd174839c0f1b24e3a954307db</t>
  </si>
  <si>
    <t>BioPoly</t>
  </si>
  <si>
    <t>http://biopolyortho.com</t>
  </si>
  <si>
    <t>/funding-round/b1a0f915844974daf0625c05652f67d2</t>
  </si>
  <si>
    <t>/ORGANIZATION/BIOPRO-PHARMACEUTICAL</t>
  </si>
  <si>
    <t>/funding-round/541e77aff7ac7833d817dde497219c61</t>
  </si>
  <si>
    <t>BioPro Pharmaceutical</t>
  </si>
  <si>
    <t>http://www.biopropharm.com</t>
  </si>
  <si>
    <t>/ORGANIZATION/BIOPROCESSORS</t>
  </si>
  <si>
    <t>/funding-round/0f7124e3f068cfc53ddfb9bd11731cc2</t>
  </si>
  <si>
    <t>BioProcessors</t>
  </si>
  <si>
    <t>http://www.bioprocessors.com</t>
  </si>
  <si>
    <t>Biotechnology|Media|Technology</t>
  </si>
  <si>
    <t>/funding-round/2ca2c0bebb20d31e84b6a88182cd1fed</t>
  </si>
  <si>
    <t>/ORGANIZATION/BIOPSYCH-HEALTH-SYSTEMS</t>
  </si>
  <si>
    <t>/funding-round/2fcaefae1700e9fabbd7fbf3834472b2</t>
  </si>
  <si>
    <t>Biopsych Health Systems</t>
  </si>
  <si>
    <t>/ORGANIZATION/BIOPTIX-INC</t>
  </si>
  <si>
    <t>/funding-round/00b693d472b202d9e51227022197cf86</t>
  </si>
  <si>
    <t>BiOptix Inc.</t>
  </si>
  <si>
    <t>http://www.bioptixinc.com</t>
  </si>
  <si>
    <t>/funding-round/0fe771241c2b34d3976e6c03f2eb584e</t>
  </si>
  <si>
    <t>/funding-round/d679b354246efa10050f666dbd56f9c9</t>
  </si>
  <si>
    <t>/ORGANIZATION/BIORELIX</t>
  </si>
  <si>
    <t>/funding-round/45f628b867f709966762dbbc59a97782</t>
  </si>
  <si>
    <t>BioRelix</t>
  </si>
  <si>
    <t>http://www.biorelix.com</t>
  </si>
  <si>
    <t>/funding-round/549ddd123b3f4b8f043cb5e8736f9a0a</t>
  </si>
  <si>
    <t>/funding-round/6c109bdd0b3434935a44fa89113015c8</t>
  </si>
  <si>
    <t>/funding-round/a615ee4d22533cd6353ffcded6af941b</t>
  </si>
  <si>
    <t>/funding-round/d54f637704477504012d47129c57643a</t>
  </si>
  <si>
    <t>/funding-round/dff31647265f24af56b02c9ff106a044</t>
  </si>
  <si>
    <t>/ORGANIZATION/BIOSANTE-PHARMACEUTICALS</t>
  </si>
  <si>
    <t>/funding-round/b6f9b02f4f3f6e39501105990f366526</t>
  </si>
  <si>
    <t>BioSante Pharmaceuticals</t>
  </si>
  <si>
    <t>http://www.biosantepharma.com</t>
  </si>
  <si>
    <t>/ORGANIZATION/BIOSCALE</t>
  </si>
  <si>
    <t>/funding-round/64a192e840253a8fcc61706d20a8ec0b</t>
  </si>
  <si>
    <t>Bioscale</t>
  </si>
  <si>
    <t>http://www.bioscale.com</t>
  </si>
  <si>
    <t>Biotechnology|Health Diagnostics|Life Sciences</t>
  </si>
  <si>
    <t>/funding-round/c4a8c33c344cc46870f4c0a71053c950</t>
  </si>
  <si>
    <t>/ORGANIZATION/BIOSCAN</t>
  </si>
  <si>
    <t>/funding-round/5f3625cabe1bca7177e02034e9821b1a</t>
  </si>
  <si>
    <t>Bioscan</t>
  </si>
  <si>
    <t>http://www.bioscan.com</t>
  </si>
  <si>
    <t>/ORGANIZATION/BIOSCIENCE-VACCINES</t>
  </si>
  <si>
    <t>/funding-round/15246549e6849781c3c2baaf61b98e21</t>
  </si>
  <si>
    <t>Bioscience Vaccines</t>
  </si>
  <si>
    <t>http://www.biosciencevaccines.com</t>
  </si>
  <si>
    <t>/ORGANIZATION/BIOSEEK</t>
  </si>
  <si>
    <t>/funding-round/46aa23e6ea0b83db8fd5e7828450f293</t>
  </si>
  <si>
    <t>BioSeek</t>
  </si>
  <si>
    <t>http://www.bioseekinc.com</t>
  </si>
  <si>
    <t>/ORGANIZATION/BIOSET</t>
  </si>
  <si>
    <t>/funding-round/c767d2cc45fe8953437ea2f20a30a060</t>
  </si>
  <si>
    <t>BioSET</t>
  </si>
  <si>
    <t>http://biosetinc.com</t>
  </si>
  <si>
    <t>/funding-round/dd2ba698bc81c07736d39071c882b83b</t>
  </si>
  <si>
    <t>/ORGANIZATION/BIOSIG-TECHNOLOGIES</t>
  </si>
  <si>
    <t>/funding-round/3f2fe2d25b56e96f0d4a09fe1a7da134</t>
  </si>
  <si>
    <t>BioSig Technologies</t>
  </si>
  <si>
    <t>http://biosigtech.com/</t>
  </si>
  <si>
    <t>/funding-round/5120563924cfef5817dbf802dc9bb0df</t>
  </si>
  <si>
    <t>/funding-round/6b3239f95fd62656b695726445496661</t>
  </si>
  <si>
    <t>/funding-round/895b00a98fb0592da190240a6dfcd0ff</t>
  </si>
  <si>
    <t>/funding-round/d1cbd9b0baa670dfcb94b0e57708ab78</t>
  </si>
  <si>
    <t>/funding-round/dc0dd1d84e2b997bf069082c2fefebf3</t>
  </si>
  <si>
    <t>/ORGANIZATION/BIOSTABLE</t>
  </si>
  <si>
    <t>/funding-round/ad69cbf630bf4ab73b4b4c1430a09ea4</t>
  </si>
  <si>
    <t>BioStable</t>
  </si>
  <si>
    <t>http://www.biostable-s-e.com</t>
  </si>
  <si>
    <t>/ORGANIZATION/BIOSTORAGE-TECHNOLOGIES</t>
  </si>
  <si>
    <t>/funding-round/7eb813c7936a1540d3bf40b28e25d6c9</t>
  </si>
  <si>
    <t>Biostorage Technologies</t>
  </si>
  <si>
    <t>http://www.biostorage.com/</t>
  </si>
  <si>
    <t>/ORGANIZATION/BIOSTRATUM</t>
  </si>
  <si>
    <t>/funding-round/fbf5ab7f7059b8da084dda7319fbb733</t>
  </si>
  <si>
    <t>22-08-2003</t>
  </si>
  <si>
    <t>BioStratum</t>
  </si>
  <si>
    <t>Biotechnology|Health and Wellness|Therapeutics</t>
  </si>
  <si>
    <t>/ORGANIZATION/BIOSURPLUS</t>
  </si>
  <si>
    <t>/funding-round/27442a470db852ffe4bc739025862b0e</t>
  </si>
  <si>
    <t>BioSurplus</t>
  </si>
  <si>
    <t>http://www.biosurplus.com</t>
  </si>
  <si>
    <t>Biotechnology|Infrastructure|Life Sciences</t>
  </si>
  <si>
    <t>/funding-round/8ca0eb47ba549b1fc9c1fe7b84a209c6</t>
  </si>
  <si>
    <t>/ORGANIZATION/BIOSYSTEM-DEVELOPMENT</t>
  </si>
  <si>
    <t>/funding-round/7701699b3527cf6dc7f7f4bed28241b5</t>
  </si>
  <si>
    <t>Biosystem Development</t>
  </si>
  <si>
    <t>http://www.biosystemdevelopment.com</t>
  </si>
  <si>
    <t>/funding-round/e19b171a64549949789a9115990ebd04</t>
  </si>
  <si>
    <t>/funding-round/e8fdee13baac92e0ac26bb971ead778b</t>
  </si>
  <si>
    <t>/funding-round/f1b8cb23a3e663d8dbc6b085d62b7cd8</t>
  </si>
  <si>
    <t>/ORGANIZATION/BIOTHERA</t>
  </si>
  <si>
    <t>/funding-round/f404c6ac251c5c93d1bb685f6ffcc4f6</t>
  </si>
  <si>
    <t>Biothera</t>
  </si>
  <si>
    <t>http://biothera.com</t>
  </si>
  <si>
    <t>/funding-round/f7c14d2b0e02b087d44d6f0a44baa526</t>
  </si>
  <si>
    <t>/ORGANIZATION/BIOTHERYX</t>
  </si>
  <si>
    <t>/funding-round/5f641499ee2130b7b85fb35c0eeb0850</t>
  </si>
  <si>
    <t>BioTheryX</t>
  </si>
  <si>
    <t>http://biotheryx.com</t>
  </si>
  <si>
    <t>Biotechnology|Health and Wellness|Medical|Therapeutics</t>
  </si>
  <si>
    <t>Chappaqua</t>
  </si>
  <si>
    <t>/funding-round/7a951b86925a06eb7e47c7d01b739dd8</t>
  </si>
  <si>
    <t>/funding-round/d1868fb8cf594df4cde7bfe13fe548e3</t>
  </si>
  <si>
    <t>/ORGANIZATION/BIOTIME</t>
  </si>
  <si>
    <t>/funding-round/03aca7cd535f49a070b766b4deb1b8f6</t>
  </si>
  <si>
    <t>BioTime</t>
  </si>
  <si>
    <t>http://www.biotimeinc.com</t>
  </si>
  <si>
    <t>20-06-1992</t>
  </si>
  <si>
    <t>/funding-round/be73d241d800d7fcc1fec69ffaf516be</t>
  </si>
  <si>
    <t>/funding-round/f24007b82bb09e1c20c121ce84c34977</t>
  </si>
  <si>
    <t>/ORGANIZATION/BIOTIX</t>
  </si>
  <si>
    <t>/funding-round/cddc8e6122dd227a582d5c3ff27c4669</t>
  </si>
  <si>
    <t>Biotix</t>
  </si>
  <si>
    <t>http://www.biotix.com</t>
  </si>
  <si>
    <t>/funding-round/f593e78e7cbae3bdb45a187e1b2e3e18</t>
  </si>
  <si>
    <t>/ORGANIZATION/BIOTRACE-MEDICAL</t>
  </si>
  <si>
    <t>/funding-round/58696ac430140da5054153acb6620b1e</t>
  </si>
  <si>
    <t>BioTrace Medical</t>
  </si>
  <si>
    <t>http://www.biotracemedical.com</t>
  </si>
  <si>
    <t>/funding-round/655e3f2047e55be9a6007a280fc67cc6</t>
  </si>
  <si>
    <t>/ORGANIZATION/BIOTROVE</t>
  </si>
  <si>
    <t>/funding-round/13bd192e0fae9043c7edfd557877cd08</t>
  </si>
  <si>
    <t>BioTrove</t>
  </si>
  <si>
    <t>http://www.biotrove.com</t>
  </si>
  <si>
    <t>/funding-round/a9698bdf3d2ec414efeb923340ff856d</t>
  </si>
  <si>
    <t>/ORGANIZATION/BIOVASCULAR</t>
  </si>
  <si>
    <t>/funding-round/8858033023d28aa12eb1b7ec9bcd2b43</t>
  </si>
  <si>
    <t>BioVascular</t>
  </si>
  <si>
    <t>http://www.biovascularinc.com</t>
  </si>
  <si>
    <t>/ORGANIZATION/BIOVENTRIX</t>
  </si>
  <si>
    <t>/funding-round/942eef71fe2ed239dc6a41b9eddab748</t>
  </si>
  <si>
    <t>BioVentrix</t>
  </si>
  <si>
    <t>http://bioventrix.com</t>
  </si>
  <si>
    <t>/ORGANIZATION/BIOVIDRIA</t>
  </si>
  <si>
    <t>/funding-round/06fb2c1dfeff7d2cbd07d51e3ada9beb</t>
  </si>
  <si>
    <t>BioVidria</t>
  </si>
  <si>
    <t>http://biovidria.com</t>
  </si>
  <si>
    <t>/funding-round/9dd33253701de3bef8a8cf5c7c93319b</t>
  </si>
  <si>
    <t>/ORGANIZATION/BIOVIGILANT-SYSTEMS</t>
  </si>
  <si>
    <t>/funding-round/7531dfa2f5da9450af97f784d555b4ef</t>
  </si>
  <si>
    <t>BioVigilant Systems</t>
  </si>
  <si>
    <t>http://www.biovigilant.com</t>
  </si>
  <si>
    <t>/ORGANIZATION/BIOWATER-TECHNOLOGY</t>
  </si>
  <si>
    <t>/funding-round/85bbba62c4056f95369f9834c98ddfae</t>
  </si>
  <si>
    <t>Biowater Technology</t>
  </si>
  <si>
    <t>http://biowatertechnology.com</t>
  </si>
  <si>
    <t>Cumberland</t>
  </si>
  <si>
    <t>/ORGANIZATION/BIOWISH</t>
  </si>
  <si>
    <t>/funding-round/3b6e4854cee127b4af13db96e31f6c78</t>
  </si>
  <si>
    <t>BiOWiSH</t>
  </si>
  <si>
    <t>http://biowishtechnologies.com</t>
  </si>
  <si>
    <t>/ORGANIZATION/BIOWISH-TECHNOLOGIES</t>
  </si>
  <si>
    <t>/funding-round/1b46a2e66ad91a9d06d499bdebf5b67d</t>
  </si>
  <si>
    <t>BiOWiSH Technologies</t>
  </si>
  <si>
    <t>http://www.biowishtechnologies.com</t>
  </si>
  <si>
    <t>/ORGANIZATION/BIOZONE-PHARMACEUTICALS</t>
  </si>
  <si>
    <t>/funding-round/32377ca50fd1646cd324fff3bdb830c6</t>
  </si>
  <si>
    <t>Biozone Pharmaceuticals</t>
  </si>
  <si>
    <t>http://www.biozonelabs.com</t>
  </si>
  <si>
    <t>Pittsburg</t>
  </si>
  <si>
    <t>/ORGANIZATION/BIPAR-SCIENCES</t>
  </si>
  <si>
    <t>/funding-round/0c0e8ebe0d721362a7b00c45a4ccfe99</t>
  </si>
  <si>
    <t>BiPar Sciences</t>
  </si>
  <si>
    <t>http://www.biparsciences.com</t>
  </si>
  <si>
    <t>/funding-round/7d2f190af685bbee375ae9e6c3e4f811</t>
  </si>
  <si>
    <t>/funding-round/cef7982237625a4baed7341a6d8e5f4a</t>
  </si>
  <si>
    <t>/ORGANIZATION/BISCAYNE-PHARMACEUTICALS</t>
  </si>
  <si>
    <t>/funding-round/3c39c8c70e8a9ef02648da1e854d5744</t>
  </si>
  <si>
    <t>Biscayne Pharmaceuticals</t>
  </si>
  <si>
    <t>http://biscaynepharma.com</t>
  </si>
  <si>
    <t>/funding-round/4a430da8afc8e365154e40eaa20bd100</t>
  </si>
  <si>
    <t>/ORGANIZATION/BLADDER-HEALTH-VENTURES</t>
  </si>
  <si>
    <t>/funding-round/0f57b487fe31a7968d5e5ad35ec4aa09</t>
  </si>
  <si>
    <t>Bladder Health Ventures</t>
  </si>
  <si>
    <t>/funding-round/c5ba920d653be0312efde24f0205ab0f</t>
  </si>
  <si>
    <t>/ORGANIZATION/BLAZE-BIOSCIENCE</t>
  </si>
  <si>
    <t>/funding-round/6fe7cfbc7ca6b8fc9ce842e3d8c8f38c</t>
  </si>
  <si>
    <t>Blaze Bioscience</t>
  </si>
  <si>
    <t>http://www.blazebioscience.com</t>
  </si>
  <si>
    <t>Biotechnology|Health Care|Health Care Information Technology</t>
  </si>
  <si>
    <t>/funding-round/8f4740ff10a175ec16c2a88444398733</t>
  </si>
  <si>
    <t>/funding-round/c05cb427550a36dfc928794db00c65d1</t>
  </si>
  <si>
    <t>/ORGANIZATION/BLISS-HEALTHCARE</t>
  </si>
  <si>
    <t>/funding-round/61a8f0f68bfdefef695a5d08f46f7af2</t>
  </si>
  <si>
    <t>Bliss Healthcare</t>
  </si>
  <si>
    <t>http://blisshealthcare.com</t>
  </si>
  <si>
    <t>/ORGANIZATION/BLUE-BELT-TECHNOLOGIES</t>
  </si>
  <si>
    <t>/funding-round/91bbbe8eda5fb9a6061c02ca46f88c4a</t>
  </si>
  <si>
    <t>Blue Belt Technologies</t>
  </si>
  <si>
    <t>http://bluebelttech.com</t>
  </si>
  <si>
    <t>/ORGANIZATION/BLUE-HERON-BIOTECHNOLOGY</t>
  </si>
  <si>
    <t>/funding-round/da6e4bfdff57dee04222af67f8b06058</t>
  </si>
  <si>
    <t>Blue Heron Biotechnology</t>
  </si>
  <si>
    <t>http://www.blueheronbio.com</t>
  </si>
  <si>
    <t>/ORGANIZATION/BLUE-MARBLE-ENERGY</t>
  </si>
  <si>
    <t>/funding-round/34890cbda08f26d361086609ae7fcfa5</t>
  </si>
  <si>
    <t>Blue Marble Energy</t>
  </si>
  <si>
    <t>http://bluemarblebio.com</t>
  </si>
  <si>
    <t>Biotechnology|Recycling</t>
  </si>
  <si>
    <t>/funding-round/4eb13c14eb261384b08fbe09f89074fd</t>
  </si>
  <si>
    <t>/ORGANIZATION/BLUEBIRD-BIO</t>
  </si>
  <si>
    <t>/funding-round/2a90c14ded5337ff2cb86279b220f2a1</t>
  </si>
  <si>
    <t>bluebird bio</t>
  </si>
  <si>
    <t>http://www.bluebirdbio.com</t>
  </si>
  <si>
    <t>/funding-round/7d7a77fc2650c7fb4134b0bbc38d5a8a</t>
  </si>
  <si>
    <t>/funding-round/815a4fbaaf8fd5ec41a5074dd303dc1f</t>
  </si>
  <si>
    <t>/funding-round/bd7f34ad124835f62ffef2203392f3ed</t>
  </si>
  <si>
    <t>/funding-round/e8187ad72276afa019535414c173dece</t>
  </si>
  <si>
    <t>/ORGANIZATION/BLUEPEARL-VETERINARY-PARTNERS</t>
  </si>
  <si>
    <t>/funding-round/6cf540cec2910ba26530f85b8fb82433</t>
  </si>
  <si>
    <t>BluePearl Veterinary Partners</t>
  </si>
  <si>
    <t>http://bluepearlvet.com</t>
  </si>
  <si>
    <t>Brandon</t>
  </si>
  <si>
    <t>/ORGANIZATION/BLUEPRINT-MEDICINES</t>
  </si>
  <si>
    <t>/funding-round/42c351bde5cb5d6eca371ce8d9ab939e</t>
  </si>
  <si>
    <t>Blueprint Medicines</t>
  </si>
  <si>
    <t>http://www.blueprintmedicines.com</t>
  </si>
  <si>
    <t>/funding-round/aa9f81fa4fc0d99e08e5e071e9a1f93a</t>
  </si>
  <si>
    <t>/funding-round/f1bd825523222942acacdbc7a059375b</t>
  </si>
  <si>
    <t>/ORGANIZATION/BLUFROG-PATH-LAB-SOLUTIONS</t>
  </si>
  <si>
    <t>/funding-round/de5f8aca7ad503dcd284e225a71a7f55</t>
  </si>
  <si>
    <t>BluFrog Path Lab Solutions</t>
  </si>
  <si>
    <t>/ORGANIZATION/BLUPANDA</t>
  </si>
  <si>
    <t>/funding-round/b77916bb27dbdcc7c9408206dd5d1866</t>
  </si>
  <si>
    <t>BluPanda</t>
  </si>
  <si>
    <t>http://blu-panda.com</t>
  </si>
  <si>
    <t>Apollo</t>
  </si>
  <si>
    <t>/ORGANIZATION/BONOVO-ORTHOPEDICS</t>
  </si>
  <si>
    <t>/funding-round/4bb7ddf814c7a40d000430e0c868c20f</t>
  </si>
  <si>
    <t>Bonovo Orthopedics</t>
  </si>
  <si>
    <t>http://www.bonovo-ortho.com</t>
  </si>
  <si>
    <t>/ORGANIZATION/BONZERDARG</t>
  </si>
  <si>
    <t>/funding-round/6e820dd3b66fb92a194b5de7a75edd3e</t>
  </si>
  <si>
    <t>BonzerDarg</t>
  </si>
  <si>
    <t>Biotechnology|E-Commerce|Social Media</t>
  </si>
  <si>
    <t>/ORGANIZATION/BOSTON-BIOMEDICAL</t>
  </si>
  <si>
    <t>/funding-round/ffe2954365ed71d6a6ff7799b815e9c8</t>
  </si>
  <si>
    <t>Boston Biomedical</t>
  </si>
  <si>
    <t>http://www.bostonbiomedical.com</t>
  </si>
  <si>
    <t>/ORGANIZATION/BOSTON-HEART-LAB</t>
  </si>
  <si>
    <t>/funding-round/42bf1fa59f14e1f3fd61a1ece1c2b6e8</t>
  </si>
  <si>
    <t>Boston Heart Diagnostics</t>
  </si>
  <si>
    <t>http://www.bostonheartdiagnostics.com</t>
  </si>
  <si>
    <t>Biotechnology|Health and Wellness|Medical</t>
  </si>
  <si>
    <t>/funding-round/d8c3dd19094995666871d704eb430c34</t>
  </si>
  <si>
    <t>/ORGANIZATION/BOSTON-OUT-PATIENT-SURIGAL-SUITES</t>
  </si>
  <si>
    <t>/funding-round/85eb3d3de5896c8732130b66040b517d</t>
  </si>
  <si>
    <t>Boston Out-Patient Surigal Suites</t>
  </si>
  <si>
    <t>http://bostonoutpatient.com</t>
  </si>
  <si>
    <t>/ORGANIZATION/BOSTON-THERAPEUTICS</t>
  </si>
  <si>
    <t>/funding-round/e7f698a841ea97dbef059383add6b9b6</t>
  </si>
  <si>
    <t>Boston Therapeutics</t>
  </si>
  <si>
    <t>http://www.bostonti.com</t>
  </si>
  <si>
    <t>/ORGANIZATION/BOTANIC-INNOVATIONS</t>
  </si>
  <si>
    <t>/funding-round/711ba5c0675023311b55f75f47f6fb08</t>
  </si>
  <si>
    <t>Botanic Innovations</t>
  </si>
  <si>
    <t>http://botanicinnovations.com</t>
  </si>
  <si>
    <t>Spooner</t>
  </si>
  <si>
    <t>/funding-round/d1e1943c07f763d327fca6b833abfe89</t>
  </si>
  <si>
    <t>/ORGANIZATION/BRAGG-PEAK-SYSTEMS</t>
  </si>
  <si>
    <t>/funding-round/a43a07c849a7341ee7af73678ff7328d</t>
  </si>
  <si>
    <t>Bragg Peak Systems</t>
  </si>
  <si>
    <t>http://braggpeak.com</t>
  </si>
  <si>
    <t>/ORGANIZATION/BRAIN-SYNERGY-INSTITUTE</t>
  </si>
  <si>
    <t>/funding-round/330fc80154f6e7b91b52695f871c7a00</t>
  </si>
  <si>
    <t>Brain Synergy Institute</t>
  </si>
  <si>
    <t>http://carrickbraincenters.com</t>
  </si>
  <si>
    <t>/funding-round/86650d223228b491427a62442ed4b7ac</t>
  </si>
  <si>
    <t>/funding-round/ccd4c22651dff2dd21843a01f2866708</t>
  </si>
  <si>
    <t>/funding-round/f85bb7e2082176a589d8185945247932</t>
  </si>
  <si>
    <t>/ORGANIZATION/BRAIN-TUNNELGENIX-TECHNOLOGIES</t>
  </si>
  <si>
    <t>/funding-round/2cd3d3c245931e0b38ced8bcd6786f18</t>
  </si>
  <si>
    <t>Brain Tunnelgenix Technologies</t>
  </si>
  <si>
    <t>http://www.braintunnelgenix.com</t>
  </si>
  <si>
    <t>Bridgeport</t>
  </si>
  <si>
    <t>/ORGANIZATION/BRAINCELLS</t>
  </si>
  <si>
    <t>/funding-round/3f6610fc63d42a5e1fa35a9772f455b3</t>
  </si>
  <si>
    <t>BrainCells</t>
  </si>
  <si>
    <t>http://www.braincellsinc.com</t>
  </si>
  <si>
    <t>/funding-round/6483276f9650d9152e0c079a6e4e95c7</t>
  </si>
  <si>
    <t>15-07-2005</t>
  </si>
  <si>
    <t>/funding-round/885be9ec76104a75331854e6d58c573c</t>
  </si>
  <si>
    <t>/funding-round/8b7a8aeb684ff3cdda7ba8b691906cbe</t>
  </si>
  <si>
    <t>/ORGANIZATION/BRAINCEUTICALS</t>
  </si>
  <si>
    <t>/funding-round/8e65102ab8fb304925761378e0cf58c8</t>
  </si>
  <si>
    <t>Brainceuticals</t>
  </si>
  <si>
    <t>http://brainceuticals.com</t>
  </si>
  <si>
    <t>/ORGANIZATION/BRAINSCOPE-COMPANY</t>
  </si>
  <si>
    <t>/funding-round/3be54b53061f4c12be7fcbc3136bd129</t>
  </si>
  <si>
    <t>BrainScope Company</t>
  </si>
  <si>
    <t>http://www.brainscope.com</t>
  </si>
  <si>
    <t>/funding-round/4844d62a93ca7b5ca4d0a777419b8f81</t>
  </si>
  <si>
    <t>/funding-round/98f72531b9856b2c6ec67e708d84cd3b</t>
  </si>
  <si>
    <t>/funding-round/da56a51b4efcf3f8662cee9b18917338</t>
  </si>
  <si>
    <t>/ORGANIZATION/BRAINSTORM-CELL-THERAPEUTICS</t>
  </si>
  <si>
    <t>/funding-round/38971d1112949bf4ae79c8586be84fd7</t>
  </si>
  <si>
    <t>BrainStorm Cell Therapeutics</t>
  </si>
  <si>
    <t>http://www.brainstorm-cell.com</t>
  </si>
  <si>
    <t>/ORGANIZATION/BREATH-OF-LIFE</t>
  </si>
  <si>
    <t>/funding-round/14debacd984d07614ee7f8be3403d470</t>
  </si>
  <si>
    <t>Breath of Life</t>
  </si>
  <si>
    <t>http://breathoflifellc.com</t>
  </si>
  <si>
    <t>Silt</t>
  </si>
  <si>
    <t>/ORGANIZATION/BREETHE</t>
  </si>
  <si>
    <t>/funding-round/f4ada7491bc7fc67c4f22b33da3a4f2b</t>
  </si>
  <si>
    <t>Breethe</t>
  </si>
  <si>
    <t>/ORGANIZATION/BRICKELL-BAY-ACQUISITION</t>
  </si>
  <si>
    <t>/funding-round/866d1ee314e6b142460e41bc87e56536</t>
  </si>
  <si>
    <t>Brickell Bay Acquisition</t>
  </si>
  <si>
    <t>/ORGANIZATION/BRICKELL-BIOTECH</t>
  </si>
  <si>
    <t>/funding-round/565c49df955fc20fb9ae8c98c7b40d95</t>
  </si>
  <si>
    <t>Brickell Biotech</t>
  </si>
  <si>
    <t>http://www.brickellbio.com</t>
  </si>
  <si>
    <t>/funding-round/7a139f2bce3ab6cf7890525d1e465918</t>
  </si>
  <si>
    <t>/funding-round/b40a5fe4a420b64cd6921740c626ad5f</t>
  </si>
  <si>
    <t>/ORGANIZATION/BRIDGE-PHARMACEUTICALS</t>
  </si>
  <si>
    <t>/funding-round/ea4ee91dbba58fa996bfd882b2f1128a</t>
  </si>
  <si>
    <t>Bridge Pharmaceuticals</t>
  </si>
  <si>
    <t>/ORGANIZATION/BRIGHTON-BIOTECH</t>
  </si>
  <si>
    <t>/funding-round/861de45b0708d9287ca52ad94443d0e6</t>
  </si>
  <si>
    <t>Brighton Biotech</t>
  </si>
  <si>
    <t>http://brightonbiotech.com</t>
  </si>
  <si>
    <t>/ORGANIZATION/BRUDER-HEALTHCARE</t>
  </si>
  <si>
    <t>/funding-round/1e750a16abc5a34075e1033ae0c94ea8</t>
  </si>
  <si>
    <t>Bruder Healthcare</t>
  </si>
  <si>
    <t>http://bruder.com</t>
  </si>
  <si>
    <t>/ORGANIZATION/BULLET-BIOTECHNOLOGY</t>
  </si>
  <si>
    <t>/funding-round/a2c75e9b62a46d47bb97f1dcbf0c85b8</t>
  </si>
  <si>
    <t>Bullet Biotechnology</t>
  </si>
  <si>
    <t>http://bulletbio.com</t>
  </si>
  <si>
    <t>/ORGANIZATION/C2-THERAPEUTICS</t>
  </si>
  <si>
    <t>/funding-round/4ccae2365f5381088c14813670f30089</t>
  </si>
  <si>
    <t>C2 Therapeutics</t>
  </si>
  <si>
    <t>http://c2therapeutics.com</t>
  </si>
  <si>
    <t>/funding-round/868e647a375624993e0560e4b71cfce5</t>
  </si>
  <si>
    <t>16-06-2009</t>
  </si>
  <si>
    <t>/funding-round/912ad352eeeba568af410fdf29853371</t>
  </si>
  <si>
    <t>/ORGANIZATION/C3-JIAN</t>
  </si>
  <si>
    <t>/funding-round/00670ce5a49ee4ad8fd013d0da0b7930</t>
  </si>
  <si>
    <t>C3 Jian</t>
  </si>
  <si>
    <t>http://www.c3-jian.com</t>
  </si>
  <si>
    <t>Inglewood</t>
  </si>
  <si>
    <t>/funding-round/21e01b46c0946519a85446ef80d01e94</t>
  </si>
  <si>
    <t>/funding-round/258e1b2843de9a6bd4afa80797102056</t>
  </si>
  <si>
    <t>/ORGANIZATION/C8-MEDISENSORS</t>
  </si>
  <si>
    <t>/funding-round/142b9e2c5086248555abd309285e0443</t>
  </si>
  <si>
    <t>C8 MediSensors</t>
  </si>
  <si>
    <t>http://www.c8-inc.com/us</t>
  </si>
  <si>
    <t>/funding-round/2eebe34bd83b192318d1bd107d70e9dd</t>
  </si>
  <si>
    <t>/funding-round/66b867082068b5a964df530e3019119a</t>
  </si>
  <si>
    <t>/funding-round/7ef398f3c75cffdf3acf3ff51e465ca0</t>
  </si>
  <si>
    <t>/funding-round/97d423f792f8e358daa3f9a4761582e3</t>
  </si>
  <si>
    <t>/ORGANIZATION/CADENCE-BIOMEDICAL</t>
  </si>
  <si>
    <t>/funding-round/04b6fdfb64438884daeaf4d75f479ddf</t>
  </si>
  <si>
    <t>Cadence Biomedical</t>
  </si>
  <si>
    <t>http://cadencebiomedical.com</t>
  </si>
  <si>
    <t>/funding-round/3cb9faec4f4b22ef0ce9114a5a7f9512</t>
  </si>
  <si>
    <t>/funding-round/4d59a5663f286f1889351951eff7639f</t>
  </si>
  <si>
    <t>/ORGANIZATION/CAGENIX</t>
  </si>
  <si>
    <t>/funding-round/a6d22a14eb0cffb0dc9183b0f366a4b5</t>
  </si>
  <si>
    <t>Cagenix</t>
  </si>
  <si>
    <t>http://www.cagenix.com</t>
  </si>
  <si>
    <t>/ORGANIZATION/CAHABA-PHARMACEUTICALS</t>
  </si>
  <si>
    <t>/funding-round/f59606e93cdbce46892dbfee57fc2955</t>
  </si>
  <si>
    <t>Cahaba Pharmaceuticals</t>
  </si>
  <si>
    <t>http://www.cahabapharma.com</t>
  </si>
  <si>
    <t>/ORGANIZATION/CALANDO-PHARMACEUTICALS</t>
  </si>
  <si>
    <t>/funding-round/011ebdb1669d4b4d5a527672be5ac373</t>
  </si>
  <si>
    <t>Calando Pharmaceuticals</t>
  </si>
  <si>
    <t>http://www.insertt.com</t>
  </si>
  <si>
    <t>/ORGANIZATION/CALDERA-PHARMACEUTICALS</t>
  </si>
  <si>
    <t>/funding-round/12646957dd32b0f6ef405b6b349b1d1c</t>
  </si>
  <si>
    <t>Icagen, Inc.</t>
  </si>
  <si>
    <t>http://www.icagen.com</t>
  </si>
  <si>
    <t>/funding-round/22d6633eae07e650570a0ef431a2cbe2</t>
  </si>
  <si>
    <t>/funding-round/773d638322bc81552bdfdd5b7c82f3c3</t>
  </si>
  <si>
    <t>/funding-round/bafd32894992127ed31df505b9aed9a6</t>
  </si>
  <si>
    <t>/ORGANIZATION/CALIBRA-MEDICAL</t>
  </si>
  <si>
    <t>/funding-round/027edcbe14ef7ecdc8a940a65ea333d5</t>
  </si>
  <si>
    <t>Calibra Medical</t>
  </si>
  <si>
    <t>/funding-round/3d57c789db84002d04a8bad9ca43a739</t>
  </si>
  <si>
    <t>/funding-round/6ceeb664bf2d76d55d912e4df3063407</t>
  </si>
  <si>
    <t>/funding-round/c933d6871688c5929683246b91edf0ff</t>
  </si>
  <si>
    <t>/ORGANIZATION/CALIFORNIA-STEM-CELL</t>
  </si>
  <si>
    <t>/funding-round/ab8ebda73f127796359016073c0e2fe0</t>
  </si>
  <si>
    <t>California Stem Cell</t>
  </si>
  <si>
    <t>http://www.californiastemcell.com</t>
  </si>
  <si>
    <t>/ORGANIZATION/CALIPER-LIFE-SCIENCES</t>
  </si>
  <si>
    <t>/funding-round/fb853bea862d374b60a37294083422ae</t>
  </si>
  <si>
    <t>Caliper Life Sciences</t>
  </si>
  <si>
    <t>http://www.caliperls.com</t>
  </si>
  <si>
    <t>/ORGANIZATION/CALISTOGA-PHARMACEUTICALS</t>
  </si>
  <si>
    <t>/funding-round/051e9f4e97e9347d89b6931d9fdc85e8</t>
  </si>
  <si>
    <t>Calistoga Pharmaceuticals</t>
  </si>
  <si>
    <t>http://www.calistogapharma.com</t>
  </si>
  <si>
    <t>/funding-round/061eebf0b9202a477732b831127bcd7d</t>
  </si>
  <si>
    <t>/funding-round/1faded05da0ee5dfa2c29ba9841b61d8</t>
  </si>
  <si>
    <t>/funding-round/26a41dc1ab21b30751423c1a4126a15e</t>
  </si>
  <si>
    <t>/funding-round/565b5fa0bf68630004512c8cdabd20e1</t>
  </si>
  <si>
    <t>/ORGANIZATION/CALITHERA-BIOSCIENCES</t>
  </si>
  <si>
    <t>/funding-round/16c5bb02a1246d4b985e12ca439775c0</t>
  </si>
  <si>
    <t>Calithera Biosciences</t>
  </si>
  <si>
    <t>http://www.calithera.com</t>
  </si>
  <si>
    <t>/funding-round/29b23a4fe4b5bb77422e4081b554ccd0</t>
  </si>
  <si>
    <t>/funding-round/363f45a0be4f70aeed7b394d73336e78</t>
  </si>
  <si>
    <t>/funding-round/642f161b178227590422087002fe1e91</t>
  </si>
  <si>
    <t>/funding-round/6d5bb57ad267a2da9e82db52b6b9cc73</t>
  </si>
  <si>
    <t>/funding-round/9d764446f51ed9c5d320368052d3be37</t>
  </si>
  <si>
    <t>/ORGANIZATION/CALLIDUS-BIOPHARMA</t>
  </si>
  <si>
    <t>/funding-round/8041fb6037c5dd98e4da84a1e2cbe84e</t>
  </si>
  <si>
    <t>Callidus Biopharma</t>
  </si>
  <si>
    <t>http://callidusbiopharma.com</t>
  </si>
  <si>
    <t>/ORGANIZATION/CALORICS</t>
  </si>
  <si>
    <t>/funding-round/f1a37df09ec9d39d7bbae3667806fc09</t>
  </si>
  <si>
    <t>Calorics</t>
  </si>
  <si>
    <t>/ORGANIZATION/CALOSYN-PHARMA</t>
  </si>
  <si>
    <t>/funding-round/07f9fbe25d2968baf6be3c4517e1f1d1</t>
  </si>
  <si>
    <t>Calosyn Pharma</t>
  </si>
  <si>
    <t>http://calosynpharma.com</t>
  </si>
  <si>
    <t>/funding-round/53a785f54a36fc0d4b37ebd6f6204744</t>
  </si>
  <si>
    <t>/ORGANIZATION/CALYSTA-ENERGY</t>
  </si>
  <si>
    <t>/funding-round/0dc764c85f5ba94bfc19841620dfa14d</t>
  </si>
  <si>
    <t>Calysta Energy</t>
  </si>
  <si>
    <t>http://calystaenergy.com</t>
  </si>
  <si>
    <t>/funding-round/39f1553aeb5e4a8fbb60ea72755dc0ef</t>
  </si>
  <si>
    <t>/funding-round/ef083032ffe4558a5d7b417c7b78939a</t>
  </si>
  <si>
    <t>/ORGANIZATION/CAMBRIAN-GENOMICS</t>
  </si>
  <si>
    <t>/funding-round/ae11b5ff12cfe0327197637e3ccf0118</t>
  </si>
  <si>
    <t>Cambrian Genomics</t>
  </si>
  <si>
    <t>http://cambriangenomics.com</t>
  </si>
  <si>
    <t>/ORGANIZATION/CANCER-GENETICS</t>
  </si>
  <si>
    <t>/funding-round/5fc0e95834acd663c9ff7bb8be57d249</t>
  </si>
  <si>
    <t>Cancer Genetics</t>
  </si>
  <si>
    <t>http://cancergenetics.com</t>
  </si>
  <si>
    <t>Biotechnology|Health and Wellness|Health Diagnostics</t>
  </si>
  <si>
    <t>Rutherford</t>
  </si>
  <si>
    <t>/ORGANIZATION/CANCER-PREVENTION-PHARMACEUTICALS</t>
  </si>
  <si>
    <t>/funding-round/bfe36a07214c32290956dada4e7a33ef</t>
  </si>
  <si>
    <t>Cancer Prevention Pharmaceuticals</t>
  </si>
  <si>
    <t>http://canprevent.com</t>
  </si>
  <si>
    <t>/ORGANIZATION/CANCER-TREATMENT-SERVICES-INTERNATIONAL</t>
  </si>
  <si>
    <t>/funding-round/a9f2a0dcbc47efb32ed13039f4bcf713</t>
  </si>
  <si>
    <t>Cancer Treatment Services International</t>
  </si>
  <si>
    <t>http://cancertreatmentservices.com</t>
  </si>
  <si>
    <t>/ORGANIZATION/CANCERGUIDE-DIAGNOSTICS</t>
  </si>
  <si>
    <t>/funding-round/0d1a71d014c511bb8dd52200536e9674</t>
  </si>
  <si>
    <t>CancerGuide Diagnostics</t>
  </si>
  <si>
    <t>/ORGANIZATION/CANDIAG</t>
  </si>
  <si>
    <t>/funding-round/629a8e85a270787ea3ab0d50cd731c2f</t>
  </si>
  <si>
    <t>CanDiag</t>
  </si>
  <si>
    <t>http://www.candiaginc.com</t>
  </si>
  <si>
    <t>/funding-round/cf66a3fc1e6f5687769815d6772b326a</t>
  </si>
  <si>
    <t>/ORGANIZATION/CANFIELD-MEDICAL-SUPPLY</t>
  </si>
  <si>
    <t>/funding-round/a3a535a5fbfd74de3269d6cb63bd62ff</t>
  </si>
  <si>
    <t>Canfield Medical Supply</t>
  </si>
  <si>
    <t>http://canfieldmedical.com</t>
  </si>
  <si>
    <t>Canfield</t>
  </si>
  <si>
    <t>/ORGANIZATION/CAPNIA</t>
  </si>
  <si>
    <t>/funding-round/0262552486b956b7af38b9c9f0c7d8ba</t>
  </si>
  <si>
    <t>CAPNIA</t>
  </si>
  <si>
    <t>http://www.capnia.com</t>
  </si>
  <si>
    <t>Biotechnology|Gas|Health and Wellness|Health Care|Medical</t>
  </si>
  <si>
    <t>/funding-round/1e1bf72aa0d5657e75d52f9db4ed3756</t>
  </si>
  <si>
    <t>/ORGANIZATION/CAPRICOR</t>
  </si>
  <si>
    <t>/funding-round/20655c0ec0c88003afd9b23203c4cc26</t>
  </si>
  <si>
    <t>Capricor</t>
  </si>
  <si>
    <t>http://www.capricor.com</t>
  </si>
  <si>
    <t>/funding-round/74497be61e463fa479915bbc3f348ad6</t>
  </si>
  <si>
    <t>/funding-round/7fabad3387fa93d7e3e2ad69c19ad691</t>
  </si>
  <si>
    <t>/funding-round/9561734d1d565843a5efc09827cc3975</t>
  </si>
  <si>
    <t>/funding-round/c37116758e28a2da4726852485485f9f</t>
  </si>
  <si>
    <t>/funding-round/c4276fefd1d0ddc419975669671c0acc</t>
  </si>
  <si>
    <t>/funding-round/f2afba25b032ea3899b464d7a8c1a659</t>
  </si>
  <si>
    <t>18-12-2010</t>
  </si>
  <si>
    <t>/ORGANIZATION/CARA-THERAPEUTICS</t>
  </si>
  <si>
    <t>/funding-round/4d7b9ec1cc522e44c13c084d066eb252</t>
  </si>
  <si>
    <t>Cara Therapeutics</t>
  </si>
  <si>
    <t>http://www.caratherapeutics.com</t>
  </si>
  <si>
    <t>/funding-round/55507f796c1c2519f5c721d8657e7997</t>
  </si>
  <si>
    <t>/funding-round/9eec8413ae61373538615a2084c750d9</t>
  </si>
  <si>
    <t>/funding-round/dab7531602e4869b925abad6f57c10ed</t>
  </si>
  <si>
    <t>/ORGANIZATION/CARDAX-PHARMA</t>
  </si>
  <si>
    <t>/funding-round/7760b53d3493a176d38658ef5ddf3f0b</t>
  </si>
  <si>
    <t>Cardax Pharma</t>
  </si>
  <si>
    <t>http://cardaxpharma.com</t>
  </si>
  <si>
    <t>/funding-round/8baf6e2d25a22b8a966e2607c013a0f3</t>
  </si>
  <si>
    <t>/funding-round/c9a280829847ddc9b2d52161a2fdf0ad</t>
  </si>
  <si>
    <t>/ORGANIZATION/CARDEAS-PHARMA</t>
  </si>
  <si>
    <t>/funding-round/086d743db38b6c0391f71a5deac641d9</t>
  </si>
  <si>
    <t>Cardeas Pharma</t>
  </si>
  <si>
    <t>http://cardeaspharma.com</t>
  </si>
  <si>
    <t>/funding-round/770f45b2d29682e33117b6a349276a27</t>
  </si>
  <si>
    <t>/ORGANIZATION/CARDIAC-DIMENSIONS</t>
  </si>
  <si>
    <t>/funding-round/09a7b10f9ff9cbcbffeedf36166d6be8</t>
  </si>
  <si>
    <t>Cardiac Dimensions</t>
  </si>
  <si>
    <t>http://www.cardiacdimensions.com</t>
  </si>
  <si>
    <t>/funding-round/11d43b0846fcb2c5d0dc6c23a1ef5aad</t>
  </si>
  <si>
    <t>/funding-round/3a5ab5d40be711c0ff677a5cfae79d7d</t>
  </si>
  <si>
    <t>/funding-round/c2d5dac21c89470992a4b7d4aa178f67</t>
  </si>
  <si>
    <t>/funding-round/ece87a07f24d91157e2fca33101e735a</t>
  </si>
  <si>
    <t>/funding-round/ef571c7b0b46156594ad71655263c7ae</t>
  </si>
  <si>
    <t>/funding-round/f62da5fdaa6f62cdb4105efd66da3027</t>
  </si>
  <si>
    <t>/ORGANIZATION/CARDIAC-INSIGHT</t>
  </si>
  <si>
    <t>/funding-round/7efd653ebf01af4ccde6e8c99723dae3</t>
  </si>
  <si>
    <t>Cardiac Insight</t>
  </si>
  <si>
    <t>/funding-round/93d0daf9f939cd70743f6ec7f93f4c22</t>
  </si>
  <si>
    <t>/funding-round/c704fb03545b00fd1ae1a2837395625b</t>
  </si>
  <si>
    <t>/funding-round/c98d1f22eb591db4a0c7bcaf43993c17</t>
  </si>
  <si>
    <t>/ORGANIZATION/CARDIALEN</t>
  </si>
  <si>
    <t>/funding-round/065b357d76ac88f8bed4fbc8927b97f3</t>
  </si>
  <si>
    <t>CardiaLen</t>
  </si>
  <si>
    <t>http://cardialen.com</t>
  </si>
  <si>
    <t>/funding-round/137689f5fedd96dbfab6217076e7cb2c</t>
  </si>
  <si>
    <t>/ORGANIZATION/CARDIAQ</t>
  </si>
  <si>
    <t>/funding-round/a9a651a178499329e97a8ce957637b71</t>
  </si>
  <si>
    <t>CardiAQ Valve Technologies</t>
  </si>
  <si>
    <t>http://www.cardiaq.com</t>
  </si>
  <si>
    <t>/funding-round/e0e9d7814d70974a35fb9763b5a9ff1f</t>
  </si>
  <si>
    <t>/ORGANIZATION/CARDIOCELL</t>
  </si>
  <si>
    <t>/funding-round/46544d8b9c1187cee63495490470fe9f</t>
  </si>
  <si>
    <t>CardioCell</t>
  </si>
  <si>
    <t>http://stemcardiocell.com/</t>
  </si>
  <si>
    <t>/ORGANIZATION/CARDIODX</t>
  </si>
  <si>
    <t>/funding-round/35a5e2ec8f03dfc617a9c92d1e6ad56f</t>
  </si>
  <si>
    <t>CardioDx</t>
  </si>
  <si>
    <t>http://www.cardiodx.com</t>
  </si>
  <si>
    <t>/funding-round/3cfbb21dd46baea02f9b6d196183c615</t>
  </si>
  <si>
    <t>/funding-round/6c9e460b69f890a63eb3cb2a7dd79afe</t>
  </si>
  <si>
    <t>/funding-round/7f9322994d0ab2f1d11e73e71b1d079c</t>
  </si>
  <si>
    <t>/ORGANIZATION/CARDIOFOCUS</t>
  </si>
  <si>
    <t>/funding-round/7b70a76eb65ae4cde64569cc2d3811ae</t>
  </si>
  <si>
    <t>CardioFocus</t>
  </si>
  <si>
    <t>http://www.cardiofocus.com</t>
  </si>
  <si>
    <t>/ORGANIZATION/CARDIOKINE</t>
  </si>
  <si>
    <t>/funding-round/8abf34f79a615795714cb44dc2cdc7cc</t>
  </si>
  <si>
    <t>Cardiokine</t>
  </si>
  <si>
    <t>http://www.cardiokine.com</t>
  </si>
  <si>
    <t>/ORGANIZATION/CARDIOMIND</t>
  </si>
  <si>
    <t>/funding-round/7b30c7d3051996c1a2a3e50d193584a9</t>
  </si>
  <si>
    <t>CardioMind</t>
  </si>
  <si>
    <t>http://www.cardiomind.com</t>
  </si>
  <si>
    <t>/funding-round/86394715d466c04ee9fb20c65164fa79</t>
  </si>
  <si>
    <t>/ORGANIZATION/CARDIOVASCULAR-DECISIONS</t>
  </si>
  <si>
    <t>/funding-round/d1e310a8f6e3d9e0fa36e1e65ed89c9c</t>
  </si>
  <si>
    <t>Cardiovascular Decisions</t>
  </si>
  <si>
    <t>Rochester, Minnesota</t>
  </si>
  <si>
    <t>/ORGANIZATION/CARDIOVIP</t>
  </si>
  <si>
    <t>/funding-round/1b5af32b38a2b4efd9bf22db492f43a8</t>
  </si>
  <si>
    <t>CardioVIP</t>
  </si>
  <si>
    <t>http://cardiovip.com</t>
  </si>
  <si>
    <t>/ORGANIZATION/CARDIOX</t>
  </si>
  <si>
    <t>/funding-round/0d171bb7e4aed0e22e90385742bf6d4e</t>
  </si>
  <si>
    <t>CardiOx</t>
  </si>
  <si>
    <t>http://cardiox.com</t>
  </si>
  <si>
    <t>/funding-round/165c3ebb224fbae451e28b19e0decd51</t>
  </si>
  <si>
    <t>/funding-round/4e9f06830b257cbecb71326bc0fe8c11</t>
  </si>
  <si>
    <t>/funding-round/736c69529939a9b356034dd08ce26bdd</t>
  </si>
  <si>
    <t>/funding-round/da1a474906b120c522da9ce31278fa73</t>
  </si>
  <si>
    <t>/ORGANIZATION/CARDIOXYL-PHARMACEUTICALS</t>
  </si>
  <si>
    <t>/funding-round/83e40ebe9702877897854b0271786a43</t>
  </si>
  <si>
    <t>Cardioxyl Pharmaceuticals</t>
  </si>
  <si>
    <t>http://www.cardioxyl.com</t>
  </si>
  <si>
    <t>/funding-round/a762a7799a6c9bc32d4681dd5204715c</t>
  </si>
  <si>
    <t>/funding-round/d33c834877238b8b690268239ba8850b</t>
  </si>
  <si>
    <t>/funding-round/e53a05396ca7c9fa42f416c3ddb0a925</t>
  </si>
  <si>
    <t>/ORGANIZATION/CARDO-MEDICAL</t>
  </si>
  <si>
    <t>/funding-round/514943fbec906f7cb07bb5c3c1a3296b</t>
  </si>
  <si>
    <t>Cardo Medical</t>
  </si>
  <si>
    <t>http://www.cardomedical.com</t>
  </si>
  <si>
    <t>/ORGANIZATION/CAREFAMILY</t>
  </si>
  <si>
    <t>/funding-round/db7ba839c9fe4e76d1c8bcd8ca972d55</t>
  </si>
  <si>
    <t>CareFamily</t>
  </si>
  <si>
    <t>http://carefamily.com</t>
  </si>
  <si>
    <t>/ORGANIZATION/CAREPOINT-PARTNERS</t>
  </si>
  <si>
    <t>/funding-round/df4c9f93559f08385558c9ae82d7928c</t>
  </si>
  <si>
    <t>CarePoint Partners</t>
  </si>
  <si>
    <t>http://www.carepointpartners.com</t>
  </si>
  <si>
    <t>Biotechnology|Networking|Software|Therapeutics</t>
  </si>
  <si>
    <t>/ORGANIZATION/CAREPOINT-SOLUTIONS</t>
  </si>
  <si>
    <t>/funding-round/c1fd2c7658b37e0827627dd05a5a7b06</t>
  </si>
  <si>
    <t>CarePoint Solutions</t>
  </si>
  <si>
    <t>http://carepointsolutions.com</t>
  </si>
  <si>
    <t>/ORGANIZATION/CARIBOU-BIOSCIENCES</t>
  </si>
  <si>
    <t>/funding-round/40a84ea82e5527f50aa9c67c6e7e8d8f</t>
  </si>
  <si>
    <t>Caribou Biosciences</t>
  </si>
  <si>
    <t>http://www.cariboubio.com/</t>
  </si>
  <si>
    <t>/funding-round/ac6f17a71f29435cc3729ca9f03cdb26</t>
  </si>
  <si>
    <t>/ORGANIZATION/CARIGENT-THERAPEUTICS</t>
  </si>
  <si>
    <t>/funding-round/6a0ff8c36ecdc2a17f2ab8407d61a18b</t>
  </si>
  <si>
    <t>Carigent Therapeutics</t>
  </si>
  <si>
    <t>/ORGANIZATION/CARMELL-THERAPEUTICS</t>
  </si>
  <si>
    <t>/funding-round/22480c42499bf31ab14f1ab2ee969d72</t>
  </si>
  <si>
    <t>Carmell Therapeutics</t>
  </si>
  <si>
    <t>http://www.carmellrx.com</t>
  </si>
  <si>
    <t>/funding-round/af910a23ceedce6044a2292427c63538</t>
  </si>
  <si>
    <t>/funding-round/ba5564ab3448ac06f103fc26c6bd55a2</t>
  </si>
  <si>
    <t>/ORGANIZATION/CARMOT-THERAPEUTICS</t>
  </si>
  <si>
    <t>/funding-round/18f302697321c2f3b2a3c56d6bca346b</t>
  </si>
  <si>
    <t>Carmot Therapeutics</t>
  </si>
  <si>
    <t>http://carmot.us</t>
  </si>
  <si>
    <t>/funding-round/54693467669126ab1da3ab1f77fc1d39</t>
  </si>
  <si>
    <t>/ORGANIZATION/CARTILIX</t>
  </si>
  <si>
    <t>/funding-round/aef6921d4e43bc78d6267b5a93ad8dbc</t>
  </si>
  <si>
    <t>Cartilix</t>
  </si>
  <si>
    <t>/ORGANIZATION/CARTIVA</t>
  </si>
  <si>
    <t>/funding-round/cd4b26cc68b97225615b80952e9b2949</t>
  </si>
  <si>
    <t>Cartiva</t>
  </si>
  <si>
    <t>http://cartiva.net</t>
  </si>
  <si>
    <t>/funding-round/debeda8fc15c8356958c4d07e079db72</t>
  </si>
  <si>
    <t>/funding-round/e45ed13e5f0702610360a8e578fb2adc</t>
  </si>
  <si>
    <t>/ORGANIZATION/CASCADE-PRODRUG</t>
  </si>
  <si>
    <t>/funding-round/14cbb752b5050d62a3a8e51f414db8c6</t>
  </si>
  <si>
    <t>Cascade Prodrug</t>
  </si>
  <si>
    <t>http://cascadeprodrug.com</t>
  </si>
  <si>
    <t>/ORGANIZATION/CASEREADER</t>
  </si>
  <si>
    <t>/funding-round/2e6d3c2fa21116a961fedcc55b450255</t>
  </si>
  <si>
    <t>CaseReader</t>
  </si>
  <si>
    <t>http://casereader.com</t>
  </si>
  <si>
    <t>/ORGANIZATION/CASTLE-BIOSCIENCES</t>
  </si>
  <si>
    <t>/funding-round/20989aaff5445fcb9ee47817b08c98c8</t>
  </si>
  <si>
    <t>Castle Biosciences</t>
  </si>
  <si>
    <t>http://castlebiosciences.com</t>
  </si>
  <si>
    <t>Friendswood</t>
  </si>
  <si>
    <t>/funding-round/2cfca8425a95c6969816f8aa07d852e1</t>
  </si>
  <si>
    <t>/funding-round/52fb9c74b763259505d3ca5883e8c941</t>
  </si>
  <si>
    <t>/funding-round/602eddd9a6ee0a4801c3efa52a3b6540</t>
  </si>
  <si>
    <t>/funding-round/6e64574b42216c77d391a5b8ae5cdb1c</t>
  </si>
  <si>
    <t>/funding-round/a0d615ffb5613a080c83caedb61fed86</t>
  </si>
  <si>
    <t>/funding-round/e5c90881a59b63c7a7c43a0f1abf25f0</t>
  </si>
  <si>
    <t>/funding-round/f10d9bf7403aaaba5dff46bd99e877ce</t>
  </si>
  <si>
    <t>/ORGANIZATION/CASTLEWOOD-SURGICAL</t>
  </si>
  <si>
    <t>/funding-round/767226b3b8c7f077a4dfc0b0409191ce</t>
  </si>
  <si>
    <t>Castlewood Surgical</t>
  </si>
  <si>
    <t>http://castlewoodsurgical.com</t>
  </si>
  <si>
    <t>Biotechnology|Medical|Medical Devices</t>
  </si>
  <si>
    <t>/funding-round/c979d409cc6b6e0b427d3843e41471ac</t>
  </si>
  <si>
    <t>/ORGANIZATION/CATABASIS-PHARMACEUTICALS</t>
  </si>
  <si>
    <t>/funding-round/26041ac4062c72fdf1f4876abac8badb</t>
  </si>
  <si>
    <t>Catabasis Pharmaceuticals</t>
  </si>
  <si>
    <t>http://catabasis.com/</t>
  </si>
  <si>
    <t>/funding-round/2b4ca939b1916c63f40522a6d7d567b0</t>
  </si>
  <si>
    <t>/funding-round/ae5e06a30173b3d1ef9f903380c28a8b</t>
  </si>
  <si>
    <t>/funding-round/d27e20ddc8b179722bd957119b6f3de8</t>
  </si>
  <si>
    <t>/funding-round/ec55ab1a2deead0c5c45fc678ec13c23</t>
  </si>
  <si>
    <t>/funding-round/ed73c32c9ea1a8b389c8dd874502c6e1</t>
  </si>
  <si>
    <t>/ORGANIZATION/CATALYST-BIOSCIENCES</t>
  </si>
  <si>
    <t>/funding-round/293d24d06165a43c6dc6c5b7a98c8fea</t>
  </si>
  <si>
    <t>Catalyst Biosciences</t>
  </si>
  <si>
    <t>http://www.catalystbiosciences.com</t>
  </si>
  <si>
    <t>/funding-round/516ac6c45c2ad82e4abd319cc616e2b1</t>
  </si>
  <si>
    <t>/funding-round/54100579228fd96041adfaceba85b260</t>
  </si>
  <si>
    <t>/funding-round/83276ce323c9df1551d47318c8eb1557</t>
  </si>
  <si>
    <t>/funding-round/9959715f46751ac5ca18b5ad37e304c4</t>
  </si>
  <si>
    <t>/funding-round/cd5a85cd51afe0787d9d25e67aa44df1</t>
  </si>
  <si>
    <t>/funding-round/f36f8c621a866fa611a2d477312cb9c1</t>
  </si>
  <si>
    <t>/funding-round/f82b0bde0a5febd2f22b824ae8469bae</t>
  </si>
  <si>
    <t>/ORGANIZATION/CATASYS</t>
  </si>
  <si>
    <t>/funding-round/0059b7a275ca3e8c9cf395c1ec01bafd</t>
  </si>
  <si>
    <t>CATASYS</t>
  </si>
  <si>
    <t>http://catasyshealth.com</t>
  </si>
  <si>
    <t>/funding-round/015efd94b6de83a485a2e71a8fb71d34</t>
  </si>
  <si>
    <t>/funding-round/6e621ff2ef26c31bca9508dc342ede40</t>
  </si>
  <si>
    <t>/funding-round/ef876c37c799739eb5646de9f0956804</t>
  </si>
  <si>
    <t>/funding-round/f4700922d12bb7a84a24bedf34bc9a6e</t>
  </si>
  <si>
    <t>/ORGANIZATION/CATHETER-CONNECTIONS</t>
  </si>
  <si>
    <t>/funding-round/498e8f60a3f8cbf1abd5aa1d27ec887c</t>
  </si>
  <si>
    <t>Catheter Connections</t>
  </si>
  <si>
    <t>http://www.catheterconnections.com</t>
  </si>
  <si>
    <t>/funding-round/a268b155a0b5380c86d00b219ddb0e56</t>
  </si>
  <si>
    <t>/ORGANIZATION/CB-BIOTECHNOLOGIES</t>
  </si>
  <si>
    <t>/funding-round/5765bb9968024b3a6efa35e4d186364f</t>
  </si>
  <si>
    <t>CB Biotechnologies</t>
  </si>
  <si>
    <t>/ORGANIZATION/CBA-PHARMA</t>
  </si>
  <si>
    <t>/funding-round/31c97470b4e10d7a73ef579471b84458</t>
  </si>
  <si>
    <t>CBA PHARMA</t>
  </si>
  <si>
    <t>http://cbapharma.com</t>
  </si>
  <si>
    <t>/funding-round/c241688146ff6a7fc03ab5b57fdfa292</t>
  </si>
  <si>
    <t>/funding-round/fc33022f96cae9843dfebb2367537047</t>
  </si>
  <si>
    <t>/ORGANIZATION/CBLPATH</t>
  </si>
  <si>
    <t>/funding-round/1f52d337cc7ba574d1b491d1e44a4f3a</t>
  </si>
  <si>
    <t>CBLPath</t>
  </si>
  <si>
    <t>http://cblpath.com</t>
  </si>
  <si>
    <t>Ocala</t>
  </si>
  <si>
    <t>/ORGANIZATION/CD-DIAGNOSTICS</t>
  </si>
  <si>
    <t>/funding-round/bde213a2e42b5a1f823ee580535f2926</t>
  </si>
  <si>
    <t>CD Diagnostics</t>
  </si>
  <si>
    <t>http://cddiagnostics.com</t>
  </si>
  <si>
    <t>Wynnewood</t>
  </si>
  <si>
    <t>/ORGANIZATION/CDI-BIOSCIENCE</t>
  </si>
  <si>
    <t>/funding-round/74d81636ca195281c9278d3feeb9beb2</t>
  </si>
  <si>
    <t>CDI Bioscience</t>
  </si>
  <si>
    <t>http://www.cdibiotech.com/</t>
  </si>
  <si>
    <t>/ORGANIZATION/CDX-LIFE</t>
  </si>
  <si>
    <t>/funding-round/f2f1f28a77b905d1fac77cb769316e66</t>
  </si>
  <si>
    <t>CDx Life</t>
  </si>
  <si>
    <t>https://www.cdxlife.com/</t>
  </si>
  <si>
    <t>/ORGANIZATION/CEARNA</t>
  </si>
  <si>
    <t>/funding-round/bc79da0a8c7cae9eae357b0269c7f869</t>
  </si>
  <si>
    <t>Cearna</t>
  </si>
  <si>
    <t>http://www.cearna.com</t>
  </si>
  <si>
    <t>/ORGANIZATION/CEBIX</t>
  </si>
  <si>
    <t>/funding-round/306e9f645dbdd1b16deb094dadd58465</t>
  </si>
  <si>
    <t>Cebix</t>
  </si>
  <si>
    <t>http://www.cebix.com</t>
  </si>
  <si>
    <t>/funding-round/7e72b4d1720d74e2e5e6db8aa337bb98</t>
  </si>
  <si>
    <t>/funding-round/8683ad25b1fccac52e9cc815e6d88d4d</t>
  </si>
  <si>
    <t>/funding-round/c470821e94c1a04168cd2d079edc4b11</t>
  </si>
  <si>
    <t>/funding-round/cbc71f253fc60ff81837db5ff041d115</t>
  </si>
  <si>
    <t>/ORGANIZATION/CEDARBURG-HAUSER-PHARMACEUTICALS</t>
  </si>
  <si>
    <t>/funding-round/6d5598206fcac915f7aca29ec8e2d505</t>
  </si>
  <si>
    <t>Cedarburg Hauser Pharmaceuticals</t>
  </si>
  <si>
    <t>http://cedarburghauserpharma.com</t>
  </si>
  <si>
    <t>/ORGANIZATION/CEL-SCI</t>
  </si>
  <si>
    <t>/funding-round/c2341c4021e37424563acfd8d434d29b</t>
  </si>
  <si>
    <t>CEL-SCI</t>
  </si>
  <si>
    <t>http://www.cel-sci.com</t>
  </si>
  <si>
    <t>/ORGANIZATION/CELATOR-PHARMACEUTICALS</t>
  </si>
  <si>
    <t>/funding-round/1abb78d2eee423ea1a9e374b905b7d80</t>
  </si>
  <si>
    <t>Celator Pharmaceuticals</t>
  </si>
  <si>
    <t>http://www.celatorpharma.com</t>
  </si>
  <si>
    <t>/funding-round/34786d2c3b96afed96a215922fd574b7</t>
  </si>
  <si>
    <t>/funding-round/e59a260ea60a593930a307ec7849879a</t>
  </si>
  <si>
    <t>/funding-round/e6f56dc8d0fd19dcd9cf76276669dba4</t>
  </si>
  <si>
    <t>/funding-round/fcfe99b36a011ee5b3cf5000bb14c5c2</t>
  </si>
  <si>
    <t>/ORGANIZATION/CELCUITY</t>
  </si>
  <si>
    <t>/funding-round/cc7c035ba32f880f6d3e09361cb47a7b</t>
  </si>
  <si>
    <t>Celcuity</t>
  </si>
  <si>
    <t>http://celcuity.com</t>
  </si>
  <si>
    <t>Hamel</t>
  </si>
  <si>
    <t>/ORGANIZATION/CELERUS-DIAGNOSTICS</t>
  </si>
  <si>
    <t>/funding-round/d30f7532ff7fb3f60c9d38593c8035c8</t>
  </si>
  <si>
    <t>Celerus Diagnostics</t>
  </si>
  <si>
    <t>http://celerusdiagnostics.com</t>
  </si>
  <si>
    <t>/ORGANIZATION/CELL-BIOSCIENCES</t>
  </si>
  <si>
    <t>/funding-round/18aba11437e6884dde428df47fa02985</t>
  </si>
  <si>
    <t>CellBiosciences</t>
  </si>
  <si>
    <t>http://www.proteinsimple.com</t>
  </si>
  <si>
    <t>/funding-round/54428a0601b339cc00f36c752058287a</t>
  </si>
  <si>
    <t>/funding-round/951e44e727c6b933eb05160c03705497</t>
  </si>
  <si>
    <t>/funding-round/b35b7dfb6f318b076ccb08eb106dcec1</t>
  </si>
  <si>
    <t>/funding-round/dcb19b03e8a1b6c0afb74e1f71a086c4</t>
  </si>
  <si>
    <t>/funding-round/e77cf1e06f9ea10d6245ef733ee8e1e6</t>
  </si>
  <si>
    <t>/ORGANIZATION/CELL-GENESYS</t>
  </si>
  <si>
    <t>/funding-round/bd86e1dcd64452146fe447d7341a88d6</t>
  </si>
  <si>
    <t>Cell Genesys</t>
  </si>
  <si>
    <t>http://www.cellgenesys.com</t>
  </si>
  <si>
    <t>/ORGANIZATION/CELL-POINT</t>
  </si>
  <si>
    <t>/funding-round/4aac3948f44f688bdb49a45376cc5d6b</t>
  </si>
  <si>
    <t>Cell&gt;Point</t>
  </si>
  <si>
    <t>http://cellpointweb.com</t>
  </si>
  <si>
    <t>/funding-round/7b3166d5aed8feed9b3250ac854f988a</t>
  </si>
  <si>
    <t>/funding-round/7f33364b2d61ab93cad19e0ca1642c3f</t>
  </si>
  <si>
    <t>/ORGANIZATION/CELL-THERAPEUTICS</t>
  </si>
  <si>
    <t>/funding-round/97e459f9726dd10f5cb6c3b3d65b80fa</t>
  </si>
  <si>
    <t>Cell Therapeutics</t>
  </si>
  <si>
    <t>http://www.celltherapeutics.com</t>
  </si>
  <si>
    <t>/funding-round/fc94602917cdb02c0ef130ede7621ad0</t>
  </si>
  <si>
    <t>/ORGANIZATION/CELLADON</t>
  </si>
  <si>
    <t>/funding-round/2044c26b54607b36b3b382746a02278e</t>
  </si>
  <si>
    <t>Celladon</t>
  </si>
  <si>
    <t>http://www.celladon.net</t>
  </si>
  <si>
    <t>/funding-round/20acd523490100eab65e7860d1700177</t>
  </si>
  <si>
    <t>/funding-round/253dded5818e8690b6fbeee32a9c1960</t>
  </si>
  <si>
    <t>/funding-round/9997d3008b057db2ff03ff0211cc9403</t>
  </si>
  <si>
    <t>/funding-round/ecb8a3b2bb73fe42c70de3e922f486b1</t>
  </si>
  <si>
    <t>/ORGANIZATION/CELLARA</t>
  </si>
  <si>
    <t>/funding-round/92d5ad081399eb0d47b93a40ce7fa136</t>
  </si>
  <si>
    <t>Cellara</t>
  </si>
  <si>
    <t>http://www.cellarabio.com/</t>
  </si>
  <si>
    <t>/ORGANIZATION/CELLAY</t>
  </si>
  <si>
    <t>/funding-round/460c3424ed04939654146fabcd294b6c</t>
  </si>
  <si>
    <t>Cellay</t>
  </si>
  <si>
    <t>http://cellayinc.com</t>
  </si>
  <si>
    <t>/ORGANIZATION/CELLCEUTIX</t>
  </si>
  <si>
    <t>/funding-round/5d3842aa33462aaa4bda3b364383702d</t>
  </si>
  <si>
    <t>Cellceutix</t>
  </si>
  <si>
    <t>http://www.cellceutix.com</t>
  </si>
  <si>
    <t>/ORGANIZATION/CELLDEX-THERAPEUTICS</t>
  </si>
  <si>
    <t>/funding-round/976d2fc17dffc072564aa9c671565758</t>
  </si>
  <si>
    <t>Celldex Therapeutics</t>
  </si>
  <si>
    <t>http://celldex.com</t>
  </si>
  <si>
    <t>Hampton</t>
  </si>
  <si>
    <t>/ORGANIZATION/CELLERANT-THERAPEUTICS</t>
  </si>
  <si>
    <t>/funding-round/2fea27833ca7dcd84ee886b694993220</t>
  </si>
  <si>
    <t>Cellerant Therapeutics</t>
  </si>
  <si>
    <t>http://www.cellerant.com</t>
  </si>
  <si>
    <t>/funding-round/6529f3380314ee679eaec88cb8c18a6b</t>
  </si>
  <si>
    <t>/funding-round/7324ccf96c3a3e73dfd015cd5b173e2e</t>
  </si>
  <si>
    <t>/funding-round/7b27370bb4c82da467c1b3d6d745ce15</t>
  </si>
  <si>
    <t>/funding-round/884bffbe8065a9e9f3effc3e4f6acc71</t>
  </si>
  <si>
    <t>/ORGANIZATION/CELLSCAPE</t>
  </si>
  <si>
    <t>/funding-round/69832346f35ce1e235701fcaf572fa92</t>
  </si>
  <si>
    <t>CellScape</t>
  </si>
  <si>
    <t>http://www.cellscapecorp.com</t>
  </si>
  <si>
    <t>/funding-round/b29e2832882cc74f7878359eff5653b4</t>
  </si>
  <si>
    <t>/funding-round/be47fe48346e407f9c069a682559f2b9</t>
  </si>
  <si>
    <t>/funding-round/f29aff5633adb105babb0ab0041faca3</t>
  </si>
  <si>
    <t>/ORGANIZATION/CELLTEX-THERAPEUTICS</t>
  </si>
  <si>
    <t>/funding-round/0468aedd4f923387be4d3ae0502aefda</t>
  </si>
  <si>
    <t>Celltex Therapeutics</t>
  </si>
  <si>
    <t>http://celltexbank.com</t>
  </si>
  <si>
    <t>/ORGANIZATION/CELLULAR-BIOMEDICINE-GROUP-CBMG</t>
  </si>
  <si>
    <t>/funding-round/22628f04a30a34ff3ee71d1c56dd487d</t>
  </si>
  <si>
    <t>Cellular Biomedicine Group (CBMG)</t>
  </si>
  <si>
    <t>http://cellbiomedgroup.com</t>
  </si>
  <si>
    <t>/funding-round/bf2102e2b369b9153bbd3940863ab995</t>
  </si>
  <si>
    <t>/ORGANIZATION/CELLULAR-DYNAMICS-INTERNATIONAL</t>
  </si>
  <si>
    <t>/funding-round/85370a8ae9f007643e3b71aee18b27e0</t>
  </si>
  <si>
    <t>Cellular Dynamics International</t>
  </si>
  <si>
    <t>http://www.cellulardynamics.com</t>
  </si>
  <si>
    <t>/funding-round/905d95b588dc5d10c9f9779b5acf9cd5</t>
  </si>
  <si>
    <t>/ORGANIZATION/CELLUMEN</t>
  </si>
  <si>
    <t>/funding-round/b6ee32029063c10949653720e18bdbdb</t>
  </si>
  <si>
    <t>Cellumen</t>
  </si>
  <si>
    <t>http://cellumen.com</t>
  </si>
  <si>
    <t>/ORGANIZATION/CELLUTIONS-BIOSYSTEMS</t>
  </si>
  <si>
    <t>/funding-round/a68e6d4a65201659a7a2c2b03dc53062</t>
  </si>
  <si>
    <t>CELLutions Biosystems</t>
  </si>
  <si>
    <t>/ORGANIZATION/CELLZDIRECT</t>
  </si>
  <si>
    <t>/funding-round/20f7e2586e90900b85ee553f7da4a0db</t>
  </si>
  <si>
    <t>CellzDirect</t>
  </si>
  <si>
    <t>http://www.cellzdirect.com</t>
  </si>
  <si>
    <t>/ORGANIZATION/CELMATIX</t>
  </si>
  <si>
    <t>/funding-round/d2d4918c3468af71fd4dfa066fcc00c0</t>
  </si>
  <si>
    <t>Celmatix</t>
  </si>
  <si>
    <t>http://www.celmatix.com</t>
  </si>
  <si>
    <t>/ORGANIZATION/CELNYX</t>
  </si>
  <si>
    <t>/funding-round/caaced46241ae8743b0a4f32381c9773</t>
  </si>
  <si>
    <t>Celnyx</t>
  </si>
  <si>
    <t>Destin</t>
  </si>
  <si>
    <t>/ORGANIZATION/CELONOVA</t>
  </si>
  <si>
    <t>/funding-round/763363a6a19850bd360cb8d3aeb99a04</t>
  </si>
  <si>
    <t>CeloNova</t>
  </si>
  <si>
    <t>http://celonova.com</t>
  </si>
  <si>
    <t>/ORGANIZATION/CELSENSE</t>
  </si>
  <si>
    <t>/funding-round/03553fec6de607ce50863cf59e79f3e7</t>
  </si>
  <si>
    <t>Celsense</t>
  </si>
  <si>
    <t>http://www.celsense.com</t>
  </si>
  <si>
    <t>/funding-round/9fe24baae211569f2676871db559e6aa</t>
  </si>
  <si>
    <t>/funding-round/cc56ca6ba2477f85a3efb26781be0996</t>
  </si>
  <si>
    <t>/funding-round/d44a864cf624dd07b31a5e39a82bd197</t>
  </si>
  <si>
    <t>/funding-round/e66659d4dded6bc1b1e6c25ba314b8f1</t>
  </si>
  <si>
    <t>/funding-round/f32fe6ee620d037c3f54f2e5a4dacf86</t>
  </si>
  <si>
    <t>/ORGANIZATION/CELTAXSYS</t>
  </si>
  <si>
    <t>/funding-round/3b3bf093e2f871e124614bb7805e7b9f</t>
  </si>
  <si>
    <t>Celtaxsys</t>
  </si>
  <si>
    <t>http://www.celtaxsys.com</t>
  </si>
  <si>
    <t>/funding-round/cab00d2a5bc3842e7a857dae8ecd41d3</t>
  </si>
  <si>
    <t>/ORGANIZATION/CEMPRA</t>
  </si>
  <si>
    <t>/funding-round/2bb61dcf87aafb3f890e96149f4ee84e</t>
  </si>
  <si>
    <t>Cempra</t>
  </si>
  <si>
    <t>http://www.cempra.com</t>
  </si>
  <si>
    <t>/funding-round/5e29325da88760184fa346904b969a9a</t>
  </si>
  <si>
    <t>/funding-round/ea55ed9702f4bababb3a78fbc14f98e5</t>
  </si>
  <si>
    <t>/ORGANIZATION/CENERX-BIOPHARMA</t>
  </si>
  <si>
    <t>/funding-round/97ce7c30f42af759830765ea77c55ed0</t>
  </si>
  <si>
    <t>CeNeRx BioPharma</t>
  </si>
  <si>
    <t>http://www.cenerx.com</t>
  </si>
  <si>
    <t>/funding-round/bab0c6336a20c123a686af694086b146</t>
  </si>
  <si>
    <t>/ORGANIZATION/CENTICE</t>
  </si>
  <si>
    <t>/funding-round/1c3a61c079f5f48138359356ab90212a</t>
  </si>
  <si>
    <t>Centice</t>
  </si>
  <si>
    <t>http://www.centice.com</t>
  </si>
  <si>
    <t>/funding-round/1e13b6421cf0bf0d7a76da00e70f7a23</t>
  </si>
  <si>
    <t>/funding-round/3df7f6016e780700e0637c170328330a</t>
  </si>
  <si>
    <t>/funding-round/add1d9f4e0d504545d83f523ad800e24</t>
  </si>
  <si>
    <t>/funding-round/e8cd056eb2be109469846ccbf4d077de</t>
  </si>
  <si>
    <t>/funding-round/fd2db9a6d49bcc73380ea425e6394e0f</t>
  </si>
  <si>
    <t>/ORGANIZATION/CENTRILLION-BIOSCIENCES</t>
  </si>
  <si>
    <t>/funding-round/1383d46ab1f55d265d627edfba9b379d</t>
  </si>
  <si>
    <t>Centrillion Biosciences</t>
  </si>
  <si>
    <t>http://www.centrillionbio.com</t>
  </si>
  <si>
    <t>Biotechnology|Networking|Technology</t>
  </si>
  <si>
    <t>/funding-round/1b45f0d7740ba7f49577db54b7baadd9</t>
  </si>
  <si>
    <t>/funding-round/4e82583c50d4375df019d7dbdaf41ae6</t>
  </si>
  <si>
    <t>/funding-round/766b3f9b5a32b2020d12b36dd1440e93</t>
  </si>
  <si>
    <t>/ORGANIZATION/CENTROSE</t>
  </si>
  <si>
    <t>/funding-round/5db8cda683efd7b0327eacd6b96f2afc</t>
  </si>
  <si>
    <t>centrose</t>
  </si>
  <si>
    <t>http://centrosepharma.com</t>
  </si>
  <si>
    <t>/funding-round/aa1321a61680b7db5244752b9c169aaf</t>
  </si>
  <si>
    <t>/ORGANIZATION/CENTURY-LABS</t>
  </si>
  <si>
    <t>/funding-round/dd5eb2a56879b9c7176cebf3921359cb</t>
  </si>
  <si>
    <t>Century Labs</t>
  </si>
  <si>
    <t>http://centurylabsinc.com</t>
  </si>
  <si>
    <t>/ORGANIZATION/CEPTARIS-THERAPEUTICS</t>
  </si>
  <si>
    <t>/funding-round/2caa46294e00e3310eb9236736be8012</t>
  </si>
  <si>
    <t>Ceptaris Therapeutics</t>
  </si>
  <si>
    <t>http://www.ceptaris.com</t>
  </si>
  <si>
    <t>/ORGANIZATION/CEPTION-THERAPEUTICS</t>
  </si>
  <si>
    <t>/funding-round/b5bc41542f1ed0312142b292abcd361a</t>
  </si>
  <si>
    <t>Ception Therapeutics</t>
  </si>
  <si>
    <t>http://www.ceptiontx.com</t>
  </si>
  <si>
    <t>/funding-round/bc1cbab60c60c6c25e5cb3bfe1753ae4</t>
  </si>
  <si>
    <t>/ORGANIZATION/CEQUENT-PHARMACEUTICALS</t>
  </si>
  <si>
    <t>/funding-round/482dbe7c9846b1fad797303b4013be43</t>
  </si>
  <si>
    <t>Cequent Pharmaceuticals</t>
  </si>
  <si>
    <t>http://www.cequentpharma.com</t>
  </si>
  <si>
    <t>/funding-round/783496a3a690424a88e383ce173de54f</t>
  </si>
  <si>
    <t>/ORGANIZATION/CERECOR</t>
  </si>
  <si>
    <t>/funding-round/5b143eae46b04d7fe92e2bfd1640dc6f</t>
  </si>
  <si>
    <t>Cerecor</t>
  </si>
  <si>
    <t>http://cerecor.com</t>
  </si>
  <si>
    <t>/funding-round/71c64d98a657b7c6d802ec58a40ea1af</t>
  </si>
  <si>
    <t>/funding-round/f211623f082649c0d762e3f9bd3c281f</t>
  </si>
  <si>
    <t>/ORGANIZATION/CEREGENE</t>
  </si>
  <si>
    <t>/funding-round/588100223f940096fd1d679576310692</t>
  </si>
  <si>
    <t>Ceregene</t>
  </si>
  <si>
    <t>http://www.ceregene.com</t>
  </si>
  <si>
    <t>/funding-round/d42651c5c8b9209f7289fea4fe07a230</t>
  </si>
  <si>
    <t>/funding-round/e2f6a2e42b1b07eda6a47f8e7bbd80d7</t>
  </si>
  <si>
    <t>/ORGANIZATION/CERESCAN</t>
  </si>
  <si>
    <t>/funding-round/05ee1c8518daf73d67e20bb316a5153f</t>
  </si>
  <si>
    <t>CereScan</t>
  </si>
  <si>
    <t>http://www.cerescan.com</t>
  </si>
  <si>
    <t>Biotechnology|Health Diagnostics|Medical</t>
  </si>
  <si>
    <t>/funding-round/fe86221e512e06a74025d5d0df9097db</t>
  </si>
  <si>
    <t>/funding-round/feb049cc99b9a58dccfe0b51122251b1</t>
  </si>
  <si>
    <t>/ORGANIZATION/CEREVAST-THERAPEUTICS</t>
  </si>
  <si>
    <t>/funding-round/6fca768ba1a349676a3ae5c7941b0210</t>
  </si>
  <si>
    <t>Cerevast Therapeutics</t>
  </si>
  <si>
    <t>http://cerevast.com</t>
  </si>
  <si>
    <t>/funding-round/780012a461b226576c37ed69003fbbdd</t>
  </si>
  <si>
    <t>/funding-round/ecf152adbef8b992040f88e3b8a90a36</t>
  </si>
  <si>
    <t>/funding-round/edce6166fe5efd752b26c9b7dfdc8576</t>
  </si>
  <si>
    <t>/ORGANIZATION/CERIMON-PHARMACEUTICALS</t>
  </si>
  <si>
    <t>/funding-round/1378fe222405d761cc0ceb0d20c1bc60</t>
  </si>
  <si>
    <t>Cerimon Pharmaceuticals</t>
  </si>
  <si>
    <t>/funding-round/3ddfc070a5ffe5be41d37422abef692b</t>
  </si>
  <si>
    <t>/funding-round/4ecd56c1a256048251304f4d6ce689a2</t>
  </si>
  <si>
    <t>/ORGANIZATION/CERNOSTICS</t>
  </si>
  <si>
    <t>/funding-round/00c6b0471862baf3728f54262b65439f</t>
  </si>
  <si>
    <t>Cernostics</t>
  </si>
  <si>
    <t>http://www.cernostics.com</t>
  </si>
  <si>
    <t>Danville</t>
  </si>
  <si>
    <t>/funding-round/342a49a10a1ce47c5542ea47292451db</t>
  </si>
  <si>
    <t>/funding-round/b7c780d12ad0e1023a11238cf23ab217</t>
  </si>
  <si>
    <t>/funding-round/c609fbed2d39f00b2cdd74cea67490e6</t>
  </si>
  <si>
    <t>/ORGANIZATION/CERRX</t>
  </si>
  <si>
    <t>/funding-round/9d1d6bbdc10c3212686a5eb1989caf5c</t>
  </si>
  <si>
    <t>CerRx</t>
  </si>
  <si>
    <t>http://www.cerrx.com</t>
  </si>
  <si>
    <t>/ORGANIZATION/CERTIRX</t>
  </si>
  <si>
    <t>/funding-round/19c72a545394cd60a05f7106af4cd8ae</t>
  </si>
  <si>
    <t>CertiRx</t>
  </si>
  <si>
    <t>http://certirx.com</t>
  </si>
  <si>
    <t>/funding-round/ffce22e2ca1645ac7a7862eb89e02831</t>
  </si>
  <si>
    <t>/ORGANIZATION/CERVILENZ</t>
  </si>
  <si>
    <t>/funding-round/3af347c10c20ebae1555fdd415143d6c</t>
  </si>
  <si>
    <t>Cervilenz</t>
  </si>
  <si>
    <t>http://www.cervilenz.com</t>
  </si>
  <si>
    <t>/funding-round/479889d766be1dedd2825bd5f46886cb</t>
  </si>
  <si>
    <t>/funding-round/7217cad1e4086a08a63d19029687eccf</t>
  </si>
  <si>
    <t>/funding-round/ad390d5635f5e299d45aea8a4babdd67</t>
  </si>
  <si>
    <t>/funding-round/be9bda57fbcdaba2784b5d0db3104ac8</t>
  </si>
  <si>
    <t>/funding-round/e5412bffe43db9d71d52f724b467b50a</t>
  </si>
  <si>
    <t>/ORGANIZATION/CETERIX-ORTHOPAEDICS</t>
  </si>
  <si>
    <t>/funding-round/56a2f5874dd4b9900545511c2699d5f3</t>
  </si>
  <si>
    <t>Ceterix Orthopaedics</t>
  </si>
  <si>
    <t>http://www.ceterix.com</t>
  </si>
  <si>
    <t>/ORGANIZATION/CGI-PHARMACEUTICALS</t>
  </si>
  <si>
    <t>/funding-round/20744bf5110b119d0e0789e576f4e1a8</t>
  </si>
  <si>
    <t>21-01-2004</t>
  </si>
  <si>
    <t>CGI Pharmaceuticals</t>
  </si>
  <si>
    <t>http://www.cgipharma.com</t>
  </si>
  <si>
    <t>/funding-round/3ced98de7ed6797f13217b8a93166171</t>
  </si>
  <si>
    <t>/ORGANIZATION/CHAMPIONS-ONCOLOGY</t>
  </si>
  <si>
    <t>/funding-round/4371ccba03d3dfd929e50e4e69d16691</t>
  </si>
  <si>
    <t>Champions Oncology</t>
  </si>
  <si>
    <t>http://www.championsoncology.com</t>
  </si>
  <si>
    <t>Hackensack</t>
  </si>
  <si>
    <t>/funding-round/aea5174fab7e713066c0b66e123a90e1</t>
  </si>
  <si>
    <t>/funding-round/efc5c068bdbbe0e87e63f11651006e6f</t>
  </si>
  <si>
    <t>/ORGANIZATION/CHANNEL-MEDSYSTEMS</t>
  </si>
  <si>
    <t>/funding-round/5cb9ac64e44716f5fdc77aabdcd5a2e2</t>
  </si>
  <si>
    <t>Channel Medsystems</t>
  </si>
  <si>
    <t>http://channelmedsystems.com</t>
  </si>
  <si>
    <t>/funding-round/ae590fffa0f20dfb4e28768b29f72f7c</t>
  </si>
  <si>
    <t>/ORGANIZATION/CHAPERONE-TECHNOLOGIES</t>
  </si>
  <si>
    <t>/funding-round/d57ae3c909a508c790a0c1922f300894</t>
  </si>
  <si>
    <t>Chaperone Technologies</t>
  </si>
  <si>
    <t>http://www.chaperonetechnologies.com</t>
  </si>
  <si>
    <t>/ORGANIZATION/CHARLESTON-LABORATORIES</t>
  </si>
  <si>
    <t>/funding-round/0186e3be1c948fd09caccc9604ba8b02</t>
  </si>
  <si>
    <t>Charleston Laboratories</t>
  </si>
  <si>
    <t>http://charlestonlabs.com</t>
  </si>
  <si>
    <t>/ORGANIZATION/CHARTITRIGHT</t>
  </si>
  <si>
    <t>/funding-round/8f7252244369d593a8481a4db7729e58</t>
  </si>
  <si>
    <t>ChartITright</t>
  </si>
  <si>
    <t>/ORGANIZATION/CHARTWISE-MEDICAL-SYSTEMS</t>
  </si>
  <si>
    <t>/funding-round/23b68ac46ea51ce5871176000c7d411f</t>
  </si>
  <si>
    <t>ChartWise Medical Systems</t>
  </si>
  <si>
    <t>http://chartwisemed.com</t>
  </si>
  <si>
    <t>/funding-round/f27a81fb24422f566d786d467e060499</t>
  </si>
  <si>
    <t>/ORGANIZATION/CHASE-PHARMACEUTICALS</t>
  </si>
  <si>
    <t>/funding-round/183e67c37a4eb4324fc2a8a1afadebc6</t>
  </si>
  <si>
    <t>Chase Pharmaceuticals</t>
  </si>
  <si>
    <t>http://www.chasepharmaceuticals.com</t>
  </si>
  <si>
    <t>/funding-round/3e67d3b4d138acec924288079582b523</t>
  </si>
  <si>
    <t>/funding-round/b2b2e26cc45aa1514fce2ac2c77221e9</t>
  </si>
  <si>
    <t>/ORGANIZATION/CHECKMATE-PHARMACEUTICALS</t>
  </si>
  <si>
    <t>/funding-round/57b6bd5371ef3bebffefd46861271516</t>
  </si>
  <si>
    <t>Checkmate Pharmaceuticals</t>
  </si>
  <si>
    <t>http://www.checkmatepharma.com/</t>
  </si>
  <si>
    <t>/ORGANIZATION/CHEETAH-MEDICAL</t>
  </si>
  <si>
    <t>/funding-round/80f77805b036d0c2bef4c287c5612f21</t>
  </si>
  <si>
    <t>Cheetah Medical</t>
  </si>
  <si>
    <t>http://www.cheetah-medical.com</t>
  </si>
  <si>
    <t>Biotechnology|Medical Devices</t>
  </si>
  <si>
    <t>Newton Center</t>
  </si>
  <si>
    <t>/funding-round/96b573139ba65a400cc7569de1103d8e</t>
  </si>
  <si>
    <t>/funding-round/b0e66efc375f5504e30ff2d326eb348f</t>
  </si>
  <si>
    <t>/ORGANIZATION/CHELSEA-THERAPEUTICS-INTERNATIONAL</t>
  </si>
  <si>
    <t>/funding-round/18b502cae1d19d5501dde75d9e6a2ae3</t>
  </si>
  <si>
    <t>Chelsea Therapeutics International</t>
  </si>
  <si>
    <t>http://chelseatherapeutics.com</t>
  </si>
  <si>
    <t>/funding-round/b7a6252b4d3bce444a52e24e87300b2d</t>
  </si>
  <si>
    <t>/ORGANIZATION/CHEMOCENTRYX</t>
  </si>
  <si>
    <t>/funding-round/49cf042f2947525f7e868685e485e506</t>
  </si>
  <si>
    <t>ChemoCentryx</t>
  </si>
  <si>
    <t>http://www.chemocentryx.com</t>
  </si>
  <si>
    <t>/funding-round/b477d2d5dd1dd74db0331388f0ab186b</t>
  </si>
  <si>
    <t>/funding-round/b6a7f604ae3cca58f77074c02fb812d3</t>
  </si>
  <si>
    <t>17-06-2004</t>
  </si>
  <si>
    <t>/ORGANIZATION/CHESSON-LABORATORY-ASSOCIATES-IN</t>
  </si>
  <si>
    <t>/funding-round/ea6dc0dbcfb97d0dabc3d587ca198def</t>
  </si>
  <si>
    <t>Chesson Laboratory Associates</t>
  </si>
  <si>
    <t>http://chessonlabs.com</t>
  </si>
  <si>
    <t>/ORGANIZATION/CHILDRENS-HEALTHCARE-OF-ATLANTA</t>
  </si>
  <si>
    <t>/funding-round/5e1d1e082bdbdf3e4694fc828e7653a8</t>
  </si>
  <si>
    <t>Children's Healthcare Of Atlanta</t>
  </si>
  <si>
    <t>http://www.choa.org</t>
  </si>
  <si>
    <t>/funding-round/d9ab4c8d2c4b3bc3608b72fb9c52b30c</t>
  </si>
  <si>
    <t>/ORGANIZATION/CHIMERIX</t>
  </si>
  <si>
    <t>/funding-round/0e3d90ce37da7ea3f8631464991e93d2</t>
  </si>
  <si>
    <t>Chimerix</t>
  </si>
  <si>
    <t>http://www.chimerix.com</t>
  </si>
  <si>
    <t>/funding-round/107cf4c8cf2d47a170ecdaf65cb177b4</t>
  </si>
  <si>
    <t>/funding-round/88143599ca86f85c14d45f8912ba7e7e</t>
  </si>
  <si>
    <t>/funding-round/8ac8e1012836c451491063ef62678950</t>
  </si>
  <si>
    <t>/funding-round/b847eed389cdf6d1604857d80b9b07d4</t>
  </si>
  <si>
    <t>/ORGANIZATION/CHIMEROS</t>
  </si>
  <si>
    <t>/funding-round/36f2869865965c5b197d52f32c0d741f</t>
  </si>
  <si>
    <t>Chimeros</t>
  </si>
  <si>
    <t>/ORGANIZATION/CHINA-PHARMAHUB</t>
  </si>
  <si>
    <t>/funding-round/33d544777fc20d0becec592784339f2a</t>
  </si>
  <si>
    <t>China PharmaHub</t>
  </si>
  <si>
    <t>http://chnpharmahub.com</t>
  </si>
  <si>
    <t>Diamond Bar</t>
  </si>
  <si>
    <t>/ORGANIZATION/CHINA-YONGXIN-PHARMACEUTICALS</t>
  </si>
  <si>
    <t>/funding-round/2ccaf0875f42891ad3634fde749a2be9</t>
  </si>
  <si>
    <t>China Yongxin Pharmaceuticals</t>
  </si>
  <si>
    <t>http://yongxinchina.com</t>
  </si>
  <si>
    <t>/ORGANIZATION/CHLOROGEN</t>
  </si>
  <si>
    <t>/funding-round/4eebbc613a0f84672db6448ac7c0e40b</t>
  </si>
  <si>
    <t>Chlorogen</t>
  </si>
  <si>
    <t>http://www.chlorogen.com/</t>
  </si>
  <si>
    <t>/funding-round/b7a51a857e8ab819e0e8d896f26f5c09</t>
  </si>
  <si>
    <t>/ORGANIZATION/CHOICE-THERAPEUTICS</t>
  </si>
  <si>
    <t>/funding-round/b0bc7d7d042e5752f16f9fd4ab906574</t>
  </si>
  <si>
    <t>Choice Therapeutics</t>
  </si>
  <si>
    <t>http://www.choicetherapeutics.com</t>
  </si>
  <si>
    <t>Wrentham</t>
  </si>
  <si>
    <t>/funding-round/cdb8caf83d028ea8c86636dca5537d8f</t>
  </si>
  <si>
    <t>/ORGANIZATION/CHROMADEX</t>
  </si>
  <si>
    <t>/funding-round/3f17923151fc3b78c30ea7a859763828</t>
  </si>
  <si>
    <t>ChromaDex</t>
  </si>
  <si>
    <t>http://chromadex.com</t>
  </si>
  <si>
    <t>/funding-round/51e9ca4b35441b9a3e619e3f006e2811</t>
  </si>
  <si>
    <t>/funding-round/6bb26fbbd1750661bbea1e4f8c518e51</t>
  </si>
  <si>
    <t>/ORGANIZATION/CHROMATIN</t>
  </si>
  <si>
    <t>/funding-round/0a2641d45925ca8e40787954803a5263</t>
  </si>
  <si>
    <t>Chromatin</t>
  </si>
  <si>
    <t>http://www.chromatininc.com</t>
  </si>
  <si>
    <t>/funding-round/2296558f27f524359b5034750972d8aa</t>
  </si>
  <si>
    <t>/funding-round/5c40587bee8871e1422d66f01153714c</t>
  </si>
  <si>
    <t>/funding-round/af3f01461447427e66b298a13720d351</t>
  </si>
  <si>
    <t>/ORGANIZATION/CHRONIX-BIOMEDICAL</t>
  </si>
  <si>
    <t>/funding-round/60880a2d30871f5678c459c9b73387ca</t>
  </si>
  <si>
    <t>Chronix Biomedical</t>
  </si>
  <si>
    <t>http://www.chronixbiomedical.com</t>
  </si>
  <si>
    <t>/funding-round/76136bf75fb7d1d211f31eb19f1641eb</t>
  </si>
  <si>
    <t>/funding-round/8ceb9300c4bea153bb69c7065cbe54fe</t>
  </si>
  <si>
    <t>/funding-round/af214b2198b1c2b3f47577b3b9e9f20a</t>
  </si>
  <si>
    <t>/funding-round/b51fc04e0cfbc36ffe7bc73769617b1e</t>
  </si>
  <si>
    <t>/funding-round/d64d4859360411fff240840dd81de002</t>
  </si>
  <si>
    <t>/ORGANIZATION/CHRONO-THERAPEUTICS</t>
  </si>
  <si>
    <t>/funding-round/b0661dfad5997371424f7c439b87e5d5</t>
  </si>
  <si>
    <t>Chrono Therapeutics</t>
  </si>
  <si>
    <t>http://chronothera.com</t>
  </si>
  <si>
    <t>/funding-round/fdd33dbdd0b46f5968424dfa96f2bbd7</t>
  </si>
  <si>
    <t>/ORGANIZATION/CIDARA-THERAPEUTICS</t>
  </si>
  <si>
    <t>/funding-round/0db5dcd61dde4c371104bae105747d3a</t>
  </si>
  <si>
    <t>Cidara Therapeutics</t>
  </si>
  <si>
    <t>http://cidara.com</t>
  </si>
  <si>
    <t>/funding-round/5c8e544e3ad5a5f6d359735c734996cd</t>
  </si>
  <si>
    <t>/funding-round/f23232c36f0f88b635290d7777844843</t>
  </si>
  <si>
    <t>/ORGANIZATION/CIEL-MEDICAL</t>
  </si>
  <si>
    <t>/funding-round/0b128d33d3b072101e8c0528bfb501c8</t>
  </si>
  <si>
    <t>Ciel Medical</t>
  </si>
  <si>
    <t>http://cielmedical.com</t>
  </si>
  <si>
    <t>/funding-round/1cd9f730de59e537e9cfab3611af8f15</t>
  </si>
  <si>
    <t>/ORGANIZATION/CIVITAS-THERAPEUTICS</t>
  </si>
  <si>
    <t>/funding-round/48b9de528b1619b7cb9dfbd77b818f39</t>
  </si>
  <si>
    <t>Civitas Therapeutics</t>
  </si>
  <si>
    <t>http://www.civitastherapeutics.com</t>
  </si>
  <si>
    <t>Chelsea</t>
  </si>
  <si>
    <t>/funding-round/596f2659dfa87794fc53ea6c1aa0a369</t>
  </si>
  <si>
    <t>/funding-round/f514b5ac9c407991b5034cc82c6d72ea</t>
  </si>
  <si>
    <t>/funding-round/f7a1dd8632a4d6ce70e8f5497d9cc6ae</t>
  </si>
  <si>
    <t>/ORGANIZATION/CLAIMRETURN</t>
  </si>
  <si>
    <t>/funding-round/10f91c1cd5a495050e05629d70a050b9</t>
  </si>
  <si>
    <t>ClaimReturn</t>
  </si>
  <si>
    <t>http://claimreturn.com</t>
  </si>
  <si>
    <t>/ORGANIZATION/CLARASSANCE</t>
  </si>
  <si>
    <t>/funding-round/249bc8dd2ea2fedc57c87ab95b3b6334</t>
  </si>
  <si>
    <t>Clarassance</t>
  </si>
  <si>
    <t>http://clarassance.com</t>
  </si>
  <si>
    <t>/funding-round/2a30d7e623aca0468417dd244d4cea81</t>
  </si>
  <si>
    <t>/funding-round/42670ade3d5333d501bb081821b22673</t>
  </si>
  <si>
    <t>/ORGANIZATION/CLARIENT</t>
  </si>
  <si>
    <t>/funding-round/6107fe1e9f259cd61960c62cd46a787b</t>
  </si>
  <si>
    <t>Clarient</t>
  </si>
  <si>
    <t>http://www.clarientinc.com</t>
  </si>
  <si>
    <t>/funding-round/c4810b42a40001d106dbab49ad0e00e1</t>
  </si>
  <si>
    <t>/ORGANIZATION/CLARITAS-GENOMICS</t>
  </si>
  <si>
    <t>/funding-round/9c65a8ec8939896e72483b00dc722455</t>
  </si>
  <si>
    <t>Claritas Genomics</t>
  </si>
  <si>
    <t>http://claritasgenomics.com</t>
  </si>
  <si>
    <t>/ORGANIZATION/CLARO-SCIENTIFIC</t>
  </si>
  <si>
    <t>/funding-round/b0440c580540760638469ce9e752098b</t>
  </si>
  <si>
    <t>Claro Scientific</t>
  </si>
  <si>
    <t>http://clarosci.com</t>
  </si>
  <si>
    <t>/ORGANIZATION/CLARUS-THERAPEUTICS</t>
  </si>
  <si>
    <t>/funding-round/7620056133ca9803c0761d7cc43a18e6</t>
  </si>
  <si>
    <t>Clarus Therapeutics</t>
  </si>
  <si>
    <t>http://www.clarustherapeutics.com</t>
  </si>
  <si>
    <t>/funding-round/893d6f83653f3c4fe286e6708d9290c4</t>
  </si>
  <si>
    <t>/ORGANIZATION/CLEAR-VASCULAR</t>
  </si>
  <si>
    <t>/funding-round/9eb7af61e13f59ff23d3399dd9402c37</t>
  </si>
  <si>
    <t>Clear Vascular</t>
  </si>
  <si>
    <t>http://clearvascular.com</t>
  </si>
  <si>
    <t>/ORGANIZATION/CLEARSIDE-BIOMEDICAL</t>
  </si>
  <si>
    <t>/funding-round/00e5c0306478b0dd07363fe5a61e977d</t>
  </si>
  <si>
    <t>Clearside Biomedical</t>
  </si>
  <si>
    <t>http://www.clearsidebio.com</t>
  </si>
  <si>
    <t>/funding-round/112edbaaa5f3925cfa6d852c7cc96cb4</t>
  </si>
  <si>
    <t>/funding-round/662175b63e37587b498a490e2d97c75d</t>
  </si>
  <si>
    <t>/funding-round/6ed7efd7090c6485b4a675c953964b69</t>
  </si>
  <si>
    <t>/funding-round/fc8279c60fff4c76f40a816aef063725</t>
  </si>
  <si>
    <t>/ORGANIZATION/CLEARWAVE</t>
  </si>
  <si>
    <t>/funding-round/731a6df55e5f9bc206fda510a088f0d7</t>
  </si>
  <si>
    <t>Clearwave</t>
  </si>
  <si>
    <t>http://www.clearwaveinc.com</t>
  </si>
  <si>
    <t>/funding-round/a65b8d7c4e5188131727099b8e48028b</t>
  </si>
  <si>
    <t>/ORGANIZATION/CLEAVE-BIOSCIENCES</t>
  </si>
  <si>
    <t>/funding-round/beea82f9cf805524d9615ab65068fa6d</t>
  </si>
  <si>
    <t>Cleave Biosciences</t>
  </si>
  <si>
    <t>http://www.cleavebio.com</t>
  </si>
  <si>
    <t>/funding-round/f076a5c3c9175e780932e6e2c5442353</t>
  </si>
  <si>
    <t>/ORGANIZATION/CLERIO-VISION</t>
  </si>
  <si>
    <t>/funding-round/f29aff15205a1cac5ac7009bf9b7010a</t>
  </si>
  <si>
    <t>Clerio Vision, Inc.</t>
  </si>
  <si>
    <t>http://www.cleriovision.com/</t>
  </si>
  <si>
    <t>Biotechnology|Lasers|Medical</t>
  </si>
  <si>
    <t>24-08-2014</t>
  </si>
  <si>
    <t>/ORGANIZATION/CLEVELAND-BIOLABS</t>
  </si>
  <si>
    <t>/funding-round/174c4d8c2298113a1bc50594ebc2e3f4</t>
  </si>
  <si>
    <t>Cleveland BioLabs</t>
  </si>
  <si>
    <t>http://www.cbiolabs.com</t>
  </si>
  <si>
    <t>/funding-round/1753a43fe9272c86cf81a5915f08f876</t>
  </si>
  <si>
    <t>16-07-2001</t>
  </si>
  <si>
    <t>/funding-round/a750d9a91d4d5ddc3d93f2e9b3489fac</t>
  </si>
  <si>
    <t>/funding-round/d2a4895c51ed09bbdc90d5e7b8465505</t>
  </si>
  <si>
    <t>/ORGANIZATION/CLEVELAND-HEARTLAB</t>
  </si>
  <si>
    <t>/funding-round/3d323c1f11f2e030e7891a0d7880a253</t>
  </si>
  <si>
    <t>Cleveland HeartLab</t>
  </si>
  <si>
    <t>http://www.clevelandheartlab.com</t>
  </si>
  <si>
    <t>/funding-round/7414bc295070a035f8d62603cf0dcc9c</t>
  </si>
  <si>
    <t>/funding-round/dad643ddf51adee29c1526125c2f4396</t>
  </si>
  <si>
    <t>/ORGANIZATION/CLINICAL-DATA</t>
  </si>
  <si>
    <t>/funding-round/90cbda989080e4bfdc4077391093823a</t>
  </si>
  <si>
    <t>Clinical Data</t>
  </si>
  <si>
    <t>http://www.clda.com</t>
  </si>
  <si>
    <t>/funding-round/96ad0452614b3de4fc04367f65a4e372</t>
  </si>
  <si>
    <t>/ORGANIZATION/CLINIPACE-WORLDWIDE</t>
  </si>
  <si>
    <t>/funding-round/2b592becd8b1d7fba0c18630c56ce423</t>
  </si>
  <si>
    <t>Clinipace WorldWide</t>
  </si>
  <si>
    <t>http://www.clinipace.com</t>
  </si>
  <si>
    <t>Biotechnology|Clinical Trials|Medical Devices</t>
  </si>
  <si>
    <t>/funding-round/3646167146fe04224227f97223a9a87f</t>
  </si>
  <si>
    <t>/funding-round/daadf9f0c77b67527b9f242beae6f5d0</t>
  </si>
  <si>
    <t>/funding-round/dc9d11925b596220b4ea9b1069079a54</t>
  </si>
  <si>
    <t>/ORGANIZATION/CLINOVO</t>
  </si>
  <si>
    <t>/funding-round/8ff8f157e9146e217a089b174a794fa5</t>
  </si>
  <si>
    <t>Clinovo</t>
  </si>
  <si>
    <t>http://www.clinovo.com</t>
  </si>
  <si>
    <t>Biotechnology|Life Sciences|Medical Devices|Pharmaceuticals</t>
  </si>
  <si>
    <t>/ORGANIZATION/CLOSYS</t>
  </si>
  <si>
    <t>/funding-round/6e5c54f87c0070e2c6bf1120ca619fb8</t>
  </si>
  <si>
    <t>CloSys</t>
  </si>
  <si>
    <t>http://closyscorp.com</t>
  </si>
  <si>
    <t>/funding-round/de2ff81dc55d6b15bf2e2bf26e72acb7</t>
  </si>
  <si>
    <t>/ORGANIZATION/CMD-BIOSCIENCE</t>
  </si>
  <si>
    <t>/funding-round/3de9eb188d1943f62be782664e864e3c</t>
  </si>
  <si>
    <t>CMD Bioscience</t>
  </si>
  <si>
    <t>http://cmdbioscience.com</t>
  </si>
  <si>
    <t>/funding-round/95c4c50da48c1d0c6012cae3700d02a6</t>
  </si>
  <si>
    <t>/ORGANIZATION/CMXTWENTY</t>
  </si>
  <si>
    <t>/funding-round/b63cebc8f57a8a45ff833228aeb53d51</t>
  </si>
  <si>
    <t>Cmxtwenty</t>
  </si>
  <si>
    <t>http://cytometix.com</t>
  </si>
  <si>
    <t>/ORGANIZATION/CNS-RESPONSE</t>
  </si>
  <si>
    <t>/funding-round/10f219cc626cbd346134e42417b2644e</t>
  </si>
  <si>
    <t>CNS Response</t>
  </si>
  <si>
    <t>http://www.cnsresponse.com</t>
  </si>
  <si>
    <t>/funding-round/2526e90724fe3edb1ce20a0e9aa835fd</t>
  </si>
  <si>
    <t>/funding-round/43d77bf1acca8b7d89df2465cfdea103</t>
  </si>
  <si>
    <t>/funding-round/443a34cb2d7c7e09668d61d5bc995075</t>
  </si>
  <si>
    <t>/funding-round/5d8888aa2b7406f946de399c75313869</t>
  </si>
  <si>
    <t>/funding-round/7a16ce8f7f781e783270b3b6a1b7c956</t>
  </si>
  <si>
    <t>/funding-round/9396fcc00a69abf6c90899527cc6d7fa</t>
  </si>
  <si>
    <t>/funding-round/ad2fc9df4b914a6009e02b75fb132eb9</t>
  </si>
  <si>
    <t>/funding-round/ae48e29b679fadb4e5cfc850f7dd291c</t>
  </si>
  <si>
    <t>/funding-round/bcf46053bacd3e83c17c5a3a44922590</t>
  </si>
  <si>
    <t>/funding-round/d2e81ea04082c842312f9984c5373c6d</t>
  </si>
  <si>
    <t>/ORGANIZATION/CNS-THERAPEUTICS</t>
  </si>
  <si>
    <t>/funding-round/4bb5f809d22204eeb7cab5a2967c1c63</t>
  </si>
  <si>
    <t>CNS Therapeutics</t>
  </si>
  <si>
    <t>http://cnstherapeutics.com</t>
  </si>
  <si>
    <t>/funding-round/ffc1f3fcb2d58c02d6e4bd4f8acad690</t>
  </si>
  <si>
    <t>/ORGANIZATION/CO3-VENTURES</t>
  </si>
  <si>
    <t>/funding-round/b26fb432a822357720c0aa4f3addebfb</t>
  </si>
  <si>
    <t>CO3 Ventures</t>
  </si>
  <si>
    <t>/ORGANIZATION/COAPT-SYSTEMS</t>
  </si>
  <si>
    <t>/funding-round/23173e08e0c4778921c3e9d8c64ce9bd</t>
  </si>
  <si>
    <t>Coapt Systems</t>
  </si>
  <si>
    <t>http://www.coaptsystems.com</t>
  </si>
  <si>
    <t>/funding-round/7c419446962079dae1dddc289c2262c4</t>
  </si>
  <si>
    <t>/ORGANIZATION/COBALT-TECHNOLOGIES</t>
  </si>
  <si>
    <t>/funding-round/0fdbedb229562c9e9abd71dc970fc826</t>
  </si>
  <si>
    <t>Cobalt Technologies</t>
  </si>
  <si>
    <t>http://www.cobalttech.com</t>
  </si>
  <si>
    <t>Biotechnology|Clean Technology</t>
  </si>
  <si>
    <t>/funding-round/5fcc20bd46e4a666704a34349f3e729d</t>
  </si>
  <si>
    <t>/funding-round/8d8c5d808bb5685ddc15f0001815ff90</t>
  </si>
  <si>
    <t>/funding-round/98de111ed5368ab87efd7f3e42055b6c</t>
  </si>
  <si>
    <t>/funding-round/dc2d17ecd4e98866ebd348cf6c182a20</t>
  </si>
  <si>
    <t>/ORGANIZATION/COCRYSTAL-DISCOVERY</t>
  </si>
  <si>
    <t>/funding-round/6f8256d4c88793209d9c0d23a59c862c</t>
  </si>
  <si>
    <t>Cocrystal Discovery</t>
  </si>
  <si>
    <t>http://www.cocrystaldiscovery.com</t>
  </si>
  <si>
    <t>/funding-round/90048df75d9e4f7bc1b17a5d37678880</t>
  </si>
  <si>
    <t>/ORGANIZATION/CODA-THERAPEUTICS</t>
  </si>
  <si>
    <t>/funding-round/d54c40dd0c362cbf392ece242a007235</t>
  </si>
  <si>
    <t>CoDa Therapeutics</t>
  </si>
  <si>
    <t>http://www.codatherapeutics.com</t>
  </si>
  <si>
    <t>/funding-round/f8d9632de3476a18c30f6370bfd0684b</t>
  </si>
  <si>
    <t>/funding-round/fa2d3c3af1f95e9ce6e89a69d06c6f53</t>
  </si>
  <si>
    <t>/ORGANIZATION/CODAGENIX-INC</t>
  </si>
  <si>
    <t>/funding-round/3f0ac0c1610483dc25ff1b0956069e7a</t>
  </si>
  <si>
    <t>Codagenix, Inc.</t>
  </si>
  <si>
    <t>http://codagenix.com</t>
  </si>
  <si>
    <t>/ORGANIZATION/CODEXIS</t>
  </si>
  <si>
    <t>/funding-round/eaf8b8f4b4859e9881c6c62247b7c858</t>
  </si>
  <si>
    <t>Codexis</t>
  </si>
  <si>
    <t>http://www.codexis.com</t>
  </si>
  <si>
    <t>/ORGANIZATION/CODON-DEVICES</t>
  </si>
  <si>
    <t>/funding-round/0946e221ec88d80aeff7d7e8e868f272</t>
  </si>
  <si>
    <t>Codon Devices</t>
  </si>
  <si>
    <t>/funding-round/322eae611fefc0e92067c015fa3cf7c1</t>
  </si>
  <si>
    <t>30-05-2005</t>
  </si>
  <si>
    <t>/ORGANIZATION/COEURATIVE</t>
  </si>
  <si>
    <t>/funding-round/3d74fe1c0c4d434b7928abfd0e4458b7</t>
  </si>
  <si>
    <t>Coeurative</t>
  </si>
  <si>
    <t>/ORGANIZATION/COFERON</t>
  </si>
  <si>
    <t>/funding-round/d5f7ca2960bdb8970a96ecfb2f588009</t>
  </si>
  <si>
    <t>Coferon</t>
  </si>
  <si>
    <t>http://www.coferon.com</t>
  </si>
  <si>
    <t>/funding-round/e6cd0f3ab3b9d99f4e006796271984fd</t>
  </si>
  <si>
    <t>/ORGANIZATION/COGENICS</t>
  </si>
  <si>
    <t>/funding-round/1478655f50b46817e5929030b35fa2ce</t>
  </si>
  <si>
    <t>Cogenics</t>
  </si>
  <si>
    <t>/ORGANIZATION/COGENTUS-PHARMACEUTICALS</t>
  </si>
  <si>
    <t>/funding-round/9183191987c33cf90eaaa0c07a124b68</t>
  </si>
  <si>
    <t>Cogentus Pharmaceuticals</t>
  </si>
  <si>
    <t>http://www.cogentus.net</t>
  </si>
  <si>
    <t>/funding-round/ac5e95dbf7ff99a796a42b9dcda22435</t>
  </si>
  <si>
    <t>/ORGANIZATION/COGNITION-THERAPEUTICS</t>
  </si>
  <si>
    <t>/funding-round/0c85696c373fb06cfb127bad55c2b1eb</t>
  </si>
  <si>
    <t>Cognition Therapeutics</t>
  </si>
  <si>
    <t>http://www.cogrx.com</t>
  </si>
  <si>
    <t>/funding-round/1ed0a52cf3a2f4f4c894d71def6484df</t>
  </si>
  <si>
    <t>/funding-round/335df7d450130d027c8f1cd5ff89ed90</t>
  </si>
  <si>
    <t>/funding-round/63d4f66b9e70cd32bd9b94383f9ed77c</t>
  </si>
  <si>
    <t>/funding-round/9796030bebe0e8d711fc66f4990e9dca</t>
  </si>
  <si>
    <t>/funding-round/cf86c67d5bc8cc0fa6fae81560e1b141</t>
  </si>
  <si>
    <t>/funding-round/f7353af2fa1b7fd131489278f63c2d40</t>
  </si>
  <si>
    <t>/ORGANIZATION/COGNOPTIX-INC</t>
  </si>
  <si>
    <t>/funding-round/60cdcfd91bab7dd0135ff2f0b30593da</t>
  </si>
  <si>
    <t>Cognoptix, Inc.</t>
  </si>
  <si>
    <t>http://www.cognoptix.com</t>
  </si>
  <si>
    <t>/funding-round/7a85cb1772892abac50b59ff78b43264</t>
  </si>
  <si>
    <t>/ORGANIZATION/COH</t>
  </si>
  <si>
    <t>/funding-round/c25682f2a69f94065acb34190dbeaa5c</t>
  </si>
  <si>
    <t>COH</t>
  </si>
  <si>
    <t>http://coh.ca</t>
  </si>
  <si>
    <t>/funding-round/ffc1819208c103e5a5f66e3954f22564</t>
  </si>
  <si>
    <t>/ORGANIZATION/COHBAR</t>
  </si>
  <si>
    <t>/funding-round/88e163abdeb19307a7b41e49c99d1398</t>
  </si>
  <si>
    <t>CohBar</t>
  </si>
  <si>
    <t>http://cohbar.com</t>
  </si>
  <si>
    <t>/ORGANIZATION/COHERUS-BIOSCIENCES</t>
  </si>
  <si>
    <t>/funding-round/ba5b7073eb1e059f30bcbe3c156ed4ef</t>
  </si>
  <si>
    <t>Coherus Biosciences</t>
  </si>
  <si>
    <t>http://www.coherus.com</t>
  </si>
  <si>
    <t>/ORGANIZATION/COLD-GENESYS</t>
  </si>
  <si>
    <t>/funding-round/0671db4f66f5b2d6bbec6256d0045a40</t>
  </si>
  <si>
    <t>Cold Genesys</t>
  </si>
  <si>
    <t>http://coldgenesys.com/</t>
  </si>
  <si>
    <t>/funding-round/d6ccca69f8f91545d4102db6344e4be7</t>
  </si>
  <si>
    <t>/ORGANIZATION/COLLEGIUM-PHARMACEUTICAL</t>
  </si>
  <si>
    <t>/funding-round/3b8349a8dd1fecef603afee31b642fc8</t>
  </si>
  <si>
    <t>Collegium Pharmaceutical</t>
  </si>
  <si>
    <t>http://www.collegiumpharma.com</t>
  </si>
  <si>
    <t>/funding-round/4535637e1a72c8b3508b8e116d43293e</t>
  </si>
  <si>
    <t>/funding-round/864c85205260bf2ed8c017340ae4e14e</t>
  </si>
  <si>
    <t>/funding-round/a67046ab2b0ba5acdaddeae9890c4efc</t>
  </si>
  <si>
    <t>/funding-round/e62409533965e9eb52df658f0ccdb4ce</t>
  </si>
  <si>
    <t>/ORGANIZATION/COLONARYCONCEPTS</t>
  </si>
  <si>
    <t>/funding-round/596a5c499f7f90fa8d2fe11915b871b5</t>
  </si>
  <si>
    <t>ColonaryConcepts</t>
  </si>
  <si>
    <t>/funding-round/597e2248f56daa808c2f8d4b85483865</t>
  </si>
  <si>
    <t>/ORGANIZATION/COLOR-GENOMICS</t>
  </si>
  <si>
    <t>/funding-round/f8a3946f2298206b15d96dd3116cffe5</t>
  </si>
  <si>
    <t>Color Genomics</t>
  </si>
  <si>
    <t>https://getcolor.com</t>
  </si>
  <si>
    <t>Biotechnology|Genetic Testing</t>
  </si>
  <si>
    <t>/ORGANIZATION/COLUCID-PHARMACEUTICALS</t>
  </si>
  <si>
    <t>/funding-round/2d3cbce1ec1840a2a852c2585b0039ef</t>
  </si>
  <si>
    <t>CoLucid Pharmaceuticals</t>
  </si>
  <si>
    <t>http://www.colucid.com</t>
  </si>
  <si>
    <t>/funding-round/5882b7fa8062442767eeb34061a493a2</t>
  </si>
  <si>
    <t>/funding-round/8ca88b0a21b159d6882af25b48e4f6a2</t>
  </si>
  <si>
    <t>/funding-round/90a5349f832fd264f9a2a1c08dbc53d0</t>
  </si>
  <si>
    <t>/ORGANIZATION/COMBIMATRIX</t>
  </si>
  <si>
    <t>/funding-round/049c9d0874d9267542a1e2c1208a6497</t>
  </si>
  <si>
    <t>CombiMatrix</t>
  </si>
  <si>
    <t>http://www.combimatrix.com</t>
  </si>
  <si>
    <t>/funding-round/71494064436272e9e312047c1b932c12</t>
  </si>
  <si>
    <t>/funding-round/afa0c3412479c84f7216df1ab361ca6f</t>
  </si>
  <si>
    <t>/funding-round/c89671b22548b4c3d3fea573511926df</t>
  </si>
  <si>
    <t>/funding-round/e87ac44a154558a7565968ab4f6af694</t>
  </si>
  <si>
    <t>/ORGANIZATION/COMBINENT-BIOMEDICAL-SYSTEMS</t>
  </si>
  <si>
    <t>/funding-round/59b9bcaf98abb9813c62cb24fd6d7316</t>
  </si>
  <si>
    <t>Combinent Biomedical Systems</t>
  </si>
  <si>
    <t>http://www.combinentbiomedical.com</t>
  </si>
  <si>
    <t>/funding-round/e74549f7fa16202efa1b82e087ae4590</t>
  </si>
  <si>
    <t>/funding-round/f103a9481b961e05f1cb240fe97166c7</t>
  </si>
  <si>
    <t>/ORGANIZATION/COMENTIS</t>
  </si>
  <si>
    <t>/funding-round/0998bb42af55b7741cd650c8a55f475c</t>
  </si>
  <si>
    <t>CoMentis</t>
  </si>
  <si>
    <t>http://www.comentis.com</t>
  </si>
  <si>
    <t>/funding-round/0ce450c778ebaf285e1ed4d7d11635da</t>
  </si>
  <si>
    <t>/funding-round/690eebd3925a1b33f23b5cb10bb042fc</t>
  </si>
  <si>
    <t>/ORGANIZATION/COMMUNITY-VETERINARY-PARTNERS</t>
  </si>
  <si>
    <t>/funding-round/620d67bf456671fe35086e50ced2d9e3</t>
  </si>
  <si>
    <t>Community Veterinary Partners</t>
  </si>
  <si>
    <t>http://cvpco.com</t>
  </si>
  <si>
    <t>/funding-round/ce2e3f695dbbf53f698e6f5ee329f1de</t>
  </si>
  <si>
    <t>/ORGANIZATION/COMPASS-THERAPEUTICS</t>
  </si>
  <si>
    <t>/funding-round/5a4a15321655dcfe5c3aee6047332c48</t>
  </si>
  <si>
    <t>Compass Therapeutics</t>
  </si>
  <si>
    <t>http://compasstherapeutics.com/</t>
  </si>
  <si>
    <t>/ORGANIZATION/COMPLETE-GENOMICS</t>
  </si>
  <si>
    <t>/funding-round/4311ddf19db96dbbe01186df3f2161d8</t>
  </si>
  <si>
    <t>Complete Genomics</t>
  </si>
  <si>
    <t>http://www.completegenomics.com</t>
  </si>
  <si>
    <t>/funding-round/e2a2dd9cb33bc9281ec1978bf38e7f48</t>
  </si>
  <si>
    <t>/funding-round/e3cd3adc5c0022dee02d657beb0d0d48</t>
  </si>
  <si>
    <t>/ORGANIZATION/COMPLEXA</t>
  </si>
  <si>
    <t>/funding-round/694e2a97e8783c4e25096dbb333deda6</t>
  </si>
  <si>
    <t>Complexa</t>
  </si>
  <si>
    <t>http://complexarx.com</t>
  </si>
  <si>
    <t>/funding-round/694e9d1594d554bbc4f1c1d13c074c45</t>
  </si>
  <si>
    <t>/ORGANIZATION/COMPRESSUS</t>
  </si>
  <si>
    <t>/funding-round/ade4e8df58d3adee8b8ca18cd70bd3a8</t>
  </si>
  <si>
    <t>Compressus</t>
  </si>
  <si>
    <t>http://compressus.com</t>
  </si>
  <si>
    <t>/ORGANIZATION/COMPUTABLE-GENOMIX</t>
  </si>
  <si>
    <t>/funding-round/051edca47a0863cc077aaaa8aa452bfb</t>
  </si>
  <si>
    <t>Quire</t>
  </si>
  <si>
    <t>http://quiredata.com</t>
  </si>
  <si>
    <t>Biotechnology|Enterprise Software|Health Care Information Technology</t>
  </si>
  <si>
    <t>/ORGANIZATION/COMS-INTERACTIVE</t>
  </si>
  <si>
    <t>/funding-round/68bf858f6b98c6d1c14181b5f80b588f</t>
  </si>
  <si>
    <t>COMS Interactive, LLC</t>
  </si>
  <si>
    <t>http://www.comsllc.com</t>
  </si>
  <si>
    <t>Broadview Heights</t>
  </si>
  <si>
    <t>/funding-round/e84f57b1a81442e497221e31ffe68b75</t>
  </si>
  <si>
    <t>/ORGANIZATION/CONATUS-PHARMACEUTICALS</t>
  </si>
  <si>
    <t>/funding-round/14753c21d39e1ddb812f405e87b2b483</t>
  </si>
  <si>
    <t>Conatus Pharmaceuticals</t>
  </si>
  <si>
    <t>http://www.conatuspharma.com</t>
  </si>
  <si>
    <t>/funding-round/3e16887ae7f4442c71837c8fc3872ffb</t>
  </si>
  <si>
    <t>/funding-round/6e33744c0237c23f235fc0111b386090</t>
  </si>
  <si>
    <t>/funding-round/d08b4310b6f7b5fb9050df3859e61dc9</t>
  </si>
  <si>
    <t>/funding-round/ffcd244be692259450a16f4658b4ec30</t>
  </si>
  <si>
    <t>26-12-2006</t>
  </si>
  <si>
    <t>/ORGANIZATION/CONCERT-PHARMACEUTICALS</t>
  </si>
  <si>
    <t>/funding-round/0dd95ece2c6b8a5c00f1765d0ca2d825</t>
  </si>
  <si>
    <t>Concert Pharmaceuticals</t>
  </si>
  <si>
    <t>http://www.concertpharma.com</t>
  </si>
  <si>
    <t>/funding-round/15fc221d0f185c5de1e0d6cbbc59dbae</t>
  </si>
  <si>
    <t>/funding-round/589bbb400a3829e28341b677678fd0b7</t>
  </si>
  <si>
    <t>/funding-round/d77e132f8edbd031f0842c3777e86795</t>
  </si>
  <si>
    <t>/ORGANIZATION/CONEX-MED</t>
  </si>
  <si>
    <t>/funding-round/dddaf423688d9ad3b1ef22e3d7a3aca1</t>
  </si>
  <si>
    <t>Conex Med</t>
  </si>
  <si>
    <t>http://conexmps.com</t>
  </si>
  <si>
    <t>/ORGANIZATION/CONFIRMA</t>
  </si>
  <si>
    <t>/funding-round/23ef3916f5c04431ab5cda55f2dcb94e</t>
  </si>
  <si>
    <t>Confirma</t>
  </si>
  <si>
    <t>http://www.confirma.com</t>
  </si>
  <si>
    <t>/funding-round/34eae66e63d9272509fd89534c1ed1b3</t>
  </si>
  <si>
    <t>/ORGANIZATION/CONFLUENCE-LIFE-SCIENCES</t>
  </si>
  <si>
    <t>/funding-round/4fdccbc7ae1b3f4c8df00b76506fb309</t>
  </si>
  <si>
    <t>Confluence Life Sciences</t>
  </si>
  <si>
    <t>http://www.confluencelifesciences.com</t>
  </si>
  <si>
    <t>/funding-round/5839cb450e75afea43191184d5bf6356</t>
  </si>
  <si>
    <t>/funding-round/9fc5fb8545b72908830be9da4e23ad8f</t>
  </si>
  <si>
    <t>/funding-round/bcfe728b9e268d4377fb4d44a7fb24e9</t>
  </si>
  <si>
    <t>/ORGANIZATION/CONFORMIS</t>
  </si>
  <si>
    <t>/funding-round/5f58baef5691b7efa92c63a3324738b3</t>
  </si>
  <si>
    <t>ConforMIS</t>
  </si>
  <si>
    <t>http://www.conformis.com</t>
  </si>
  <si>
    <t>/funding-round/e398783d9a7a94821b77ec9b7e15455f</t>
  </si>
  <si>
    <t>/ORGANIZATION/CONJUCHEM-BIOTECHNOLOGIES</t>
  </si>
  <si>
    <t>/funding-round/a9d5c3ffe11b3c61c54db391d363169a</t>
  </si>
  <si>
    <t>ConjuChem</t>
  </si>
  <si>
    <t>http://conjuchem.com</t>
  </si>
  <si>
    <t>/ORGANIZATION/CONJUGON</t>
  </si>
  <si>
    <t>/funding-round/0928aa15d5e9575ff84edcb637a5b323</t>
  </si>
  <si>
    <t>ConjuGon</t>
  </si>
  <si>
    <t>http://www.conjugon.com</t>
  </si>
  <si>
    <t>/funding-round/6d899e0feeb615549a680ab7c6f855a1</t>
  </si>
  <si>
    <t>/ORGANIZATION/CONKWEST</t>
  </si>
  <si>
    <t>/funding-round/0682d25d5d0426a16b0574c1c3b06744</t>
  </si>
  <si>
    <t>Conkwest</t>
  </si>
  <si>
    <t>http://conkwest.com</t>
  </si>
  <si>
    <t>/funding-round/11dad1f25c90100345a472c5121a7044</t>
  </si>
  <si>
    <t>/funding-round/94d43b41ec93562bc05595a88e18e7f1</t>
  </si>
  <si>
    <t>/funding-round/c06993790fd4cb3316f1528e63342b98</t>
  </si>
  <si>
    <t>/ORGANIZATION/CONSANO</t>
  </si>
  <si>
    <t>/funding-round/cc7db69443db4af6fdabacdfb2cd3170</t>
  </si>
  <si>
    <t>Consano</t>
  </si>
  <si>
    <t>http://consano.org</t>
  </si>
  <si>
    <t>/ORGANIZATION/CONSENSUS-ORTHOPEDICS</t>
  </si>
  <si>
    <t>/funding-round/76ddc1ae33377d2670c2a7cd96bf0518</t>
  </si>
  <si>
    <t>Consensus Orthopedics</t>
  </si>
  <si>
    <t>http://consensusortho.com</t>
  </si>
  <si>
    <t>/funding-round/f1d6e093b5fcd8d7948e87d7b40145de</t>
  </si>
  <si>
    <t>/ORGANIZATION/CONSTELLATION-PHARMACEUTICALS</t>
  </si>
  <si>
    <t>/funding-round/01a16640314175b45560ac0f98ee4b86</t>
  </si>
  <si>
    <t>Constellation Pharmaceuticals</t>
  </si>
  <si>
    <t>http://www.constellationpharma.com</t>
  </si>
  <si>
    <t>/funding-round/1faa0ba8cd164d59f09aa2ace6794c58</t>
  </si>
  <si>
    <t>/funding-round/57db7868abf4e7293531f4d97478fa4a</t>
  </si>
  <si>
    <t>/funding-round/6db95c2388013e4e1486f6bf37252a4c</t>
  </si>
  <si>
    <t>/funding-round/ce844aa2d4185edfc6e0461a4f9e89d5</t>
  </si>
  <si>
    <t>/ORGANIZATION/CONSTITUTION-MEDICAL-INVESTORS</t>
  </si>
  <si>
    <t>/funding-round/47c9269977b007d63c20aaded6726e73</t>
  </si>
  <si>
    <t>Constitution Medical Investors</t>
  </si>
  <si>
    <t>http://conmedinvestors.com</t>
  </si>
  <si>
    <t>/funding-round/a940fcaec09586321e2099a682b39006</t>
  </si>
  <si>
    <t>/funding-round/c31c01ae2bacc8b4a3bf25874deb669f</t>
  </si>
  <si>
    <t>/ORGANIZATION/CONTINUUMRX</t>
  </si>
  <si>
    <t>/funding-round/603493698fae02284735e258aafdf2ad</t>
  </si>
  <si>
    <t>ContinuumRx</t>
  </si>
  <si>
    <t>http://www.continuumrx.com</t>
  </si>
  <si>
    <t>/funding-round/f2abf751c2ebc6d1fb957e093f2aa4af</t>
  </si>
  <si>
    <t>/ORGANIZATION/CONTINUUS-PHARMACEUTICALS</t>
  </si>
  <si>
    <t>/funding-round/0a7f564ddf48c2346606d2d4818bb5c3</t>
  </si>
  <si>
    <t>Continuus Pharmaceuticals</t>
  </si>
  <si>
    <t>http://continuuspharma.com</t>
  </si>
  <si>
    <t>/ORGANIZATION/CONTRAFECT</t>
  </si>
  <si>
    <t>/funding-round/1407654480f0f3e3f617584defbea7f2</t>
  </si>
  <si>
    <t>ContraFect</t>
  </si>
  <si>
    <t>http://www.contrafect.com</t>
  </si>
  <si>
    <t>/funding-round/2564571e8a84a91028bd2867bdfc2cf1</t>
  </si>
  <si>
    <t>/funding-round/96e4433c36d5ce12bba268516f4a05de</t>
  </si>
  <si>
    <t>/ORGANIZATION/CONTRAVIR-PHARMACEUTICALS</t>
  </si>
  <si>
    <t>/funding-round/04a7ec54417a0f9a6c99cf8db2eac819</t>
  </si>
  <si>
    <t>ContraVir Pharmaceuticals</t>
  </si>
  <si>
    <t>http://contravir.com</t>
  </si>
  <si>
    <t>/funding-round/328384053df3a992ca6d5da55ca0420e</t>
  </si>
  <si>
    <t>/ORGANIZATION/CONTROLRAD-SYSTEMS</t>
  </si>
  <si>
    <t>/funding-round/7c634d6c7168f0a1a8f5f1b5deebc77f</t>
  </si>
  <si>
    <t>ControlRad Systems</t>
  </si>
  <si>
    <t>http://ontrolradsystems.com</t>
  </si>
  <si>
    <t>/funding-round/c8b947f8af246cd2d83c06ee24d8e2b1</t>
  </si>
  <si>
    <t>/ORGANIZATION/CONVENTUS-ORTHOPAEDICS</t>
  </si>
  <si>
    <t>/funding-round/0f78eb157a2772688d44ee21f3cc3a99</t>
  </si>
  <si>
    <t>Conventus Orthopaedics</t>
  </si>
  <si>
    <t>http://www.conventusortho.com</t>
  </si>
  <si>
    <t>/funding-round/97a900d2c8b3a7bd9f09b502569f2e49</t>
  </si>
  <si>
    <t>/funding-round/98035ed6bff53d8452dc484828a9aeff</t>
  </si>
  <si>
    <t>/ORGANIZATION/CONVERGENT-DENTAL</t>
  </si>
  <si>
    <t>/funding-round/087506c182397ca464d7210c174eed8a</t>
  </si>
  <si>
    <t>Convergent Dental</t>
  </si>
  <si>
    <t>http://www.convergentdental.com</t>
  </si>
  <si>
    <t>/funding-round/30647a441d4bf1445d7ebbd0908f471c</t>
  </si>
  <si>
    <t>/funding-round/329f5158438cc6e9cedb65b0842065e8</t>
  </si>
  <si>
    <t>/funding-round/bfbf50dfcd9bcefb253035737313c593</t>
  </si>
  <si>
    <t>/funding-round/c367d1456aba3a89c63e9cf91bd4640a</t>
  </si>
  <si>
    <t>/ORGANIZATION/CONVERGENT-RADIOTHERAPY</t>
  </si>
  <si>
    <t>/funding-round/ccbd6b416b99d271e2a30b99da1289e0</t>
  </si>
  <si>
    <t>17-12-2011</t>
  </si>
  <si>
    <t>Convergent Radiotherapy</t>
  </si>
  <si>
    <t>Sanibel</t>
  </si>
  <si>
    <t>/ORGANIZATION/CONVOY-THERAPEUTICS</t>
  </si>
  <si>
    <t>/funding-round/4c517ecfdf7ca7fe2527166b2187f1e6</t>
  </si>
  <si>
    <t>convoy therapeutics</t>
  </si>
  <si>
    <t>http://convoytx.com</t>
  </si>
  <si>
    <t>/ORGANIZATION/CORE-DYNAMICS</t>
  </si>
  <si>
    <t>/funding-round/71fa6717e0997d360daa070c5bbd0381</t>
  </si>
  <si>
    <t>Core Dynamics</t>
  </si>
  <si>
    <t>http://www.coredynamics.com</t>
  </si>
  <si>
    <t>Orangeburg</t>
  </si>
  <si>
    <t>/ORGANIZATION/CORE-ESSENCE-ORTHOPAEDICS</t>
  </si>
  <si>
    <t>/funding-round/49d271b05c5e8c6b679a66b1bc8077eb</t>
  </si>
  <si>
    <t>Core Essence Orthopaedics</t>
  </si>
  <si>
    <t>http://www.ceortho.com</t>
  </si>
  <si>
    <t>/funding-round/ca56bfe0e6cd2b2cef4f243f26c3b67b</t>
  </si>
  <si>
    <t>/ORGANIZATION/CORGENIX</t>
  </si>
  <si>
    <t>/funding-round/15a3c36b783a4a3e9a852ab5914b77ad</t>
  </si>
  <si>
    <t>Corgenix</t>
  </si>
  <si>
    <t>http://www.corgenix.com</t>
  </si>
  <si>
    <t>/ORGANIZATION/CORHYTHM</t>
  </si>
  <si>
    <t>/funding-round/17b1b0fa907ff78f00708b6b1f9df197</t>
  </si>
  <si>
    <t>Corhythm</t>
  </si>
  <si>
    <t>http://corhythm.com</t>
  </si>
  <si>
    <t>/funding-round/ccff65d4b741952db6d89d451a343175</t>
  </si>
  <si>
    <t>/ORGANIZATION/CORINTHIAN-OPHTHALMIC</t>
  </si>
  <si>
    <t>/funding-round/236cf3c610141fd1fd10222a54f432a2</t>
  </si>
  <si>
    <t>Corinthian Ophthalmic</t>
  </si>
  <si>
    <t>http://corinthianophthalmic.com</t>
  </si>
  <si>
    <t>Boone</t>
  </si>
  <si>
    <t>/funding-round/42e17f01d58ddaf9c0d7514dc183d27d</t>
  </si>
  <si>
    <t>/funding-round/6a1bde2d2ecd8502131687a2a954bef2</t>
  </si>
  <si>
    <t>/funding-round/c9f5eee2a19e077965caf2cd07c479cf</t>
  </si>
  <si>
    <t>/ORGANIZATION/CORMATRIX</t>
  </si>
  <si>
    <t>/funding-round/5307843114b0194831bddfc0fb866bde</t>
  </si>
  <si>
    <t>17-01-2014</t>
  </si>
  <si>
    <t>CorMatrix</t>
  </si>
  <si>
    <t>http://cormatrix.com</t>
  </si>
  <si>
    <t>/funding-round/c19f0bca808810a857e2a9e82e875a9c</t>
  </si>
  <si>
    <t>/funding-round/cc09d32c29ea260b9aadb6feee569587</t>
  </si>
  <si>
    <t>/ORGANIZATION/CORMEDIX</t>
  </si>
  <si>
    <t>/funding-round/9a6c607d3e3518e009ba0ccaae087226</t>
  </si>
  <si>
    <t>CorMedix</t>
  </si>
  <si>
    <t>http://cormedix.com</t>
  </si>
  <si>
    <t>/ORGANIZATION/CORNERSTONE-PHARMACEUTICALS</t>
  </si>
  <si>
    <t>/funding-round/839d5d8dc545907f3644c99374918198</t>
  </si>
  <si>
    <t>Cornerstone Pharmaceuticals</t>
  </si>
  <si>
    <t>http://www.cornerstonepharma.com</t>
  </si>
  <si>
    <t>/funding-round/ebcee7dbd72709d03c048b0b45c4faac</t>
  </si>
  <si>
    <t>/ORGANIZATION/CORNOVA</t>
  </si>
  <si>
    <t>/funding-round/098ec29c06b0dcf655fc51d45613a605</t>
  </si>
  <si>
    <t>CorNova</t>
  </si>
  <si>
    <t>http://www.cornova.com</t>
  </si>
  <si>
    <t>/funding-round/623cc8437cfe3336754476d7a855c877</t>
  </si>
  <si>
    <t>/funding-round/b5c1177851c1de2179b96c75867d5669</t>
  </si>
  <si>
    <t>/funding-round/c62094ed2a409c30b3eaecd3bfa11c3f</t>
  </si>
  <si>
    <t>/ORGANIZATION/CORONADO-BIOSCIENCES</t>
  </si>
  <si>
    <t>/funding-round/0d7bb51c2554e44185341102fb4f5ba2</t>
  </si>
  <si>
    <t>Coronado Biosciences</t>
  </si>
  <si>
    <t>http://www.coronadobiosciences.com</t>
  </si>
  <si>
    <t>/funding-round/46e6d858bc2435107c11c178810e3e4b</t>
  </si>
  <si>
    <t>/funding-round/6a214c43aa06adae2122c235a3082d30</t>
  </si>
  <si>
    <t>/funding-round/9bf1b51f1eb137e9d7eb46b694475372</t>
  </si>
  <si>
    <t>/ORGANIZATION/CORRECTIONAL-HEALTHCARE-COMPANIES</t>
  </si>
  <si>
    <t>/funding-round/9db7f31ca017fdc1d8ebf62e17e4f8b7</t>
  </si>
  <si>
    <t>Correctional Healthcare Companies</t>
  </si>
  <si>
    <t>http://correctioncare.com</t>
  </si>
  <si>
    <t>/funding-round/c2f1b1b8824fb46bc6993341a02a0f32</t>
  </si>
  <si>
    <t>/ORGANIZATION/CORRIDOR-PHARMACEUTICALS</t>
  </si>
  <si>
    <t>/funding-round/25f2cdc2194cc91110fad4139282e0d7</t>
  </si>
  <si>
    <t>Corridor Pharmaceuticals</t>
  </si>
  <si>
    <t>http://www.corridorpharma.com</t>
  </si>
  <si>
    <t>/funding-round/6d233334627c8b2cf8adbd0a0c412ccc</t>
  </si>
  <si>
    <t>/ORGANIZATION/CORTEX-PHARMACEUTICALS</t>
  </si>
  <si>
    <t>/funding-round/f37b027dfd3d5ef124548507945d1fdb</t>
  </si>
  <si>
    <t>Cortex Pharmaceuticals</t>
  </si>
  <si>
    <t>http://cortexpharm.com</t>
  </si>
  <si>
    <t>/funding-round/f8372239b0722342ab63063fe40d6e08</t>
  </si>
  <si>
    <t>/ORGANIZATION/CORTHERA</t>
  </si>
  <si>
    <t>/funding-round/84d8b681e254c4268994db086ce36834</t>
  </si>
  <si>
    <t>Corthera</t>
  </si>
  <si>
    <t>http://www.corthera.com</t>
  </si>
  <si>
    <t>/ORGANIZATION/CORTRIA-CORPORATION</t>
  </si>
  <si>
    <t>/funding-round/396b05fa2deac252e61ddb24b79c75bb</t>
  </si>
  <si>
    <t>Cortria Corporation</t>
  </si>
  <si>
    <t>/ORGANIZATION/COSMEDERM-BIOSCIENCE</t>
  </si>
  <si>
    <t>/funding-round/55bf0a84b63bd53f0fb63a39630819ea</t>
  </si>
  <si>
    <t>Cosmederm Bioscience</t>
  </si>
  <si>
    <t>http://cosmederm.com</t>
  </si>
  <si>
    <t>Biotechnology|Pharmaceuticals|Product Development Services</t>
  </si>
  <si>
    <t>/ORGANIZATION/COSMOSID</t>
  </si>
  <si>
    <t>/funding-round/3fff8f77d0156f149db8ef59a621481a</t>
  </si>
  <si>
    <t>CosmosID</t>
  </si>
  <si>
    <t>http://cosmosid.com</t>
  </si>
  <si>
    <t>Biotechnology|Clinical Trials|Software</t>
  </si>
  <si>
    <t>/funding-round/e079d7217aa8b7157658cf9a0b19b7f2</t>
  </si>
  <si>
    <t>/ORGANIZATION/COUNSYL</t>
  </si>
  <si>
    <t>/funding-round/2e732361fa1689e3f34f3e28e5e6233c</t>
  </si>
  <si>
    <t>Counsyl</t>
  </si>
  <si>
    <t>http://www.counsyl.com</t>
  </si>
  <si>
    <t>/funding-round/7909cfc660490cae00496b8b596dc7a5</t>
  </si>
  <si>
    <t>/funding-round/8fef2e8d451245f9cac61798b3af11b7</t>
  </si>
  <si>
    <t>/funding-round/deaa3c3c0e22a96adb768331d8fb3a44</t>
  </si>
  <si>
    <t>/ORGANIZATION/COUNTERPOINT-HEALTH-SOLUTIONS</t>
  </si>
  <si>
    <t>/funding-round/c4fdce2ea7796f9b1e3eb95be56ca57e</t>
  </si>
  <si>
    <t>Counterpoint Health Solutions</t>
  </si>
  <si>
    <t>/ORGANIZATION/COURTAGEN-LIFE-SCIENCES</t>
  </si>
  <si>
    <t>/funding-round/6ef9b527588fa513ac47c29df7854ba2</t>
  </si>
  <si>
    <t>Courtagen Life Sciences</t>
  </si>
  <si>
    <t>http://www.courtagen.com</t>
  </si>
  <si>
    <t>/ORGANIZATION/COVENANT-SURGICAL-PARTNERS</t>
  </si>
  <si>
    <t>/funding-round/00cd406ff3eb2db5b79c1b74ce25a2b5</t>
  </si>
  <si>
    <t>Covenant Surgical Partners</t>
  </si>
  <si>
    <t>http://www.covenantsurgicalpartners.com</t>
  </si>
  <si>
    <t>/funding-round/1d38f689d041a25105c6a5a06e6e31a9</t>
  </si>
  <si>
    <t>/funding-round/2337fd887951108c4cebb197dcadcd88</t>
  </si>
  <si>
    <t>/funding-round/868e18edf23034c3d8811920a464ba5b</t>
  </si>
  <si>
    <t>/funding-round/90ceaf8cbfa66baf48d793f578a63cb2</t>
  </si>
  <si>
    <t>/funding-round/ab3872e605866ebe0a43e3d9a8c54619</t>
  </si>
  <si>
    <t>/funding-round/c5cb92339840243314b2d4f2148ae3f6</t>
  </si>
  <si>
    <t>/funding-round/c6f989f453c06e37112e9e7713a204d8</t>
  </si>
  <si>
    <t>/funding-round/cf8953ca5d140a2637a22381f0b12c4b</t>
  </si>
  <si>
    <t>/funding-round/cfc75d8365f1478d82494c7aeaaca124</t>
  </si>
  <si>
    <t>/funding-round/d87381e7b54b90f90dbf12e7c4f029af</t>
  </si>
  <si>
    <t>/funding-round/e7ce3a39f3078483250f46293afd8643</t>
  </si>
  <si>
    <t>/ORGANIZATION/CRANEWARE</t>
  </si>
  <si>
    <t>/funding-round/9c92f2dbaea5f3824a2ace7fdbc85f92</t>
  </si>
  <si>
    <t>Craneware</t>
  </si>
  <si>
    <t>http://craneware.com</t>
  </si>
  <si>
    <t>/ORGANIZATION/CRESCENDO-BIOSCIENCE</t>
  </si>
  <si>
    <t>/funding-round/167f735d20a743d71b8ac69c4c6859da</t>
  </si>
  <si>
    <t>Crescendo Bioscience</t>
  </si>
  <si>
    <t>http://www.crescendobio.com</t>
  </si>
  <si>
    <t>/funding-round/36e9318aaf5199bd4928432bf08772ea</t>
  </si>
  <si>
    <t>/funding-round/85544d3706be11d5fa4ac1788290fda4</t>
  </si>
  <si>
    <t>/funding-round/dd67b5d3f559bb7b363d481c9557b953</t>
  </si>
  <si>
    <t>/ORGANIZATION/CRINETICS-PHARMACEUTICALS</t>
  </si>
  <si>
    <t>/funding-round/72491a1ae9a89b1a4cea12ebd6d2795d</t>
  </si>
  <si>
    <t>Crinetics Pharmaceuticals</t>
  </si>
  <si>
    <t>http://www.crinetics.com/</t>
  </si>
  <si>
    <t>/ORGANIZATION/CRITICAL-DIAGNOSTICS</t>
  </si>
  <si>
    <t>/funding-round/0e3e6f36bb25f4183aacc4595da57573</t>
  </si>
  <si>
    <t>Critical Diagnostics</t>
  </si>
  <si>
    <t>http://criticaldiagnostics.com</t>
  </si>
  <si>
    <t>/ORGANIZATION/CRITICAL-SIGNAL-TECHNOLOGIES</t>
  </si>
  <si>
    <t>/funding-round/b36a7a6e600fd2a9f3f03ee058e804f0</t>
  </si>
  <si>
    <t>Critical Signal Technologies</t>
  </si>
  <si>
    <t>/ORGANIZATION/CRITITECH</t>
  </si>
  <si>
    <t>/funding-round/8019275a5c701339012101dd7f71ffc3</t>
  </si>
  <si>
    <t>CritiTech</t>
  </si>
  <si>
    <t>http://www.crititech.com</t>
  </si>
  <si>
    <t>/ORGANIZATION/CROSSROADS-EXTREMITY-SYSTEMS</t>
  </si>
  <si>
    <t>/funding-round/60afb9b5c3580436084fd824c43c8ae7</t>
  </si>
  <si>
    <t>CrossRoads Extremity Systems</t>
  </si>
  <si>
    <t>http://www.crextremity.com/</t>
  </si>
  <si>
    <t>/ORGANIZATION/CROWN-BIOSCIENCE</t>
  </si>
  <si>
    <t>/funding-round/125b621892aef8c16820f05969f9ce8b</t>
  </si>
  <si>
    <t>Crown Bioscience</t>
  </si>
  <si>
    <t>http://www.crownbio.com</t>
  </si>
  <si>
    <t>/funding-round/1daab5f10fb88f824741a89f1914c4a4</t>
  </si>
  <si>
    <t>/funding-round/375b031dc10ed45672d64dbd4e159406</t>
  </si>
  <si>
    <t>/funding-round/8b0eef2f16f59e28f8ba3f36ad20b8eb</t>
  </si>
  <si>
    <t>/ORGANIZATION/CRUX-BIOMEDICAL</t>
  </si>
  <si>
    <t>/funding-round/7b8972ec118ed6b433d13d57560a97b5</t>
  </si>
  <si>
    <t>Crux Biomedical</t>
  </si>
  <si>
    <t>http://www.cruxbiomedical.com</t>
  </si>
  <si>
    <t>/ORGANIZATION/CRYOXTRACT-INSTRUMENTS</t>
  </si>
  <si>
    <t>/funding-round/f0f47384654d39bfdc9bc249061b3b1f</t>
  </si>
  <si>
    <t>CryoXtract Instruments</t>
  </si>
  <si>
    <t>http://www.cryoxtract.com</t>
  </si>
  <si>
    <t>/ORGANIZATION/CRYSTALGENOMICS</t>
  </si>
  <si>
    <t>/funding-round/36e4f4a13cbb621aad04f18bab5f6790</t>
  </si>
  <si>
    <t>CrystalGenomics</t>
  </si>
  <si>
    <t>http://www.cgxinc.com</t>
  </si>
  <si>
    <t>/funding-round/98393c962681613a1bc729b13d0dcabc</t>
  </si>
  <si>
    <t>/ORGANIZATION/CRYSTALPLEX</t>
  </si>
  <si>
    <t>/funding-round/04ca236fb7ea032be5eadb4928663510</t>
  </si>
  <si>
    <t>Crystalplex</t>
  </si>
  <si>
    <t>http://www.crystalplex.com</t>
  </si>
  <si>
    <t>/funding-round/49ef9568c3c76ac8d73ead7cc70340bb</t>
  </si>
  <si>
    <t>/funding-round/7579bb9947b7ab7f696fd514180afb7b</t>
  </si>
  <si>
    <t>/funding-round/de67cfb9e91d2778d2c9807757458a14</t>
  </si>
  <si>
    <t>/ORGANIZATION/CS-KEYS</t>
  </si>
  <si>
    <t>/funding-round/2b294fd2d0824653b1b78c8ed7988fce</t>
  </si>
  <si>
    <t>CS-Keys</t>
  </si>
  <si>
    <t>http://www.cs-keys.com</t>
  </si>
  <si>
    <t>/funding-round/36f9c62a0b65f36c1e748e6c11244233</t>
  </si>
  <si>
    <t>/ORGANIZATION/CSATS</t>
  </si>
  <si>
    <t>/funding-round/6b704de4f3cdd3ca1fa2b0eb456421a0</t>
  </si>
  <si>
    <t>CSATS</t>
  </si>
  <si>
    <t>http://www.csats.com/</t>
  </si>
  <si>
    <t>/ORGANIZATION/CTD-HOLDINGS</t>
  </si>
  <si>
    <t>/funding-round/5dd581815ea52c19635de9703fb31185</t>
  </si>
  <si>
    <t>CTD Holdings</t>
  </si>
  <si>
    <t>http://ctd-holdings.com</t>
  </si>
  <si>
    <t>/funding-round/fd1f191905c55ff830f60caf25104750</t>
  </si>
  <si>
    <t>/ORGANIZATION/CTI-SCIENCE</t>
  </si>
  <si>
    <t>/funding-round/5df3d487b3569195fd73608a3aed1f96</t>
  </si>
  <si>
    <t>CTI Science</t>
  </si>
  <si>
    <t>http://ctiscience.com</t>
  </si>
  <si>
    <t>/funding-round/e8619692872757a443b0bd3bd898111b</t>
  </si>
  <si>
    <t>/ORGANIZATION/CTMG</t>
  </si>
  <si>
    <t>/funding-round/3c2ed720e5aca94dc3d8f1b3fe955b40</t>
  </si>
  <si>
    <t>CTMG</t>
  </si>
  <si>
    <t>http://ctmginc.com</t>
  </si>
  <si>
    <t>/funding-round/9a7437c012161dbc1db1a1644b571b77</t>
  </si>
  <si>
    <t>/funding-round/f8bd304c2b71295307aa51122dc6661d</t>
  </si>
  <si>
    <t>/ORGANIZATION/CUE-2</t>
  </si>
  <si>
    <t>/funding-round/53afc7b638257aecf158beb5b92da412</t>
  </si>
  <si>
    <t>Cue</t>
  </si>
  <si>
    <t>http://cue.me</t>
  </si>
  <si>
    <t>/ORGANIZATION/CUMED</t>
  </si>
  <si>
    <t>/funding-round/6293f00f1e5a491c0fc1e38cd5eff554</t>
  </si>
  <si>
    <t>Cumed</t>
  </si>
  <si>
    <t>/ORGANIZATION/CURAXIS-PHARMACEUTICAL</t>
  </si>
  <si>
    <t>/funding-round/01998ea0bd79da61f229bd7b98fc027a</t>
  </si>
  <si>
    <t>Curaxis Pharmaceutical</t>
  </si>
  <si>
    <t>http://www.curaxispharma.com</t>
  </si>
  <si>
    <t>/ORGANIZATION/CUREDM</t>
  </si>
  <si>
    <t>/funding-round/7a533f0c353ed220af9d912a7038514f</t>
  </si>
  <si>
    <t>CureDM</t>
  </si>
  <si>
    <t>http://www.curedm.com</t>
  </si>
  <si>
    <t>/funding-round/de2bbc529001b73dfdcbe5f050979674</t>
  </si>
  <si>
    <t>/ORGANIZATION/CUREMARK</t>
  </si>
  <si>
    <t>/funding-round/2cd3bff10118a4bc8062dfc63ce81a26</t>
  </si>
  <si>
    <t>Curemark</t>
  </si>
  <si>
    <t>http://www.curemark.com</t>
  </si>
  <si>
    <t>/funding-round/65a23bf39f165921384eef9e26bf54c4</t>
  </si>
  <si>
    <t>/funding-round/7804b161af78d83714a60131d6ca0f4f</t>
  </si>
  <si>
    <t>/funding-round/8b67be29c856442a4449f840acbe58cc</t>
  </si>
  <si>
    <t>/funding-round/fdfbfc88b32ad9d6ef22a857ccacf2a3</t>
  </si>
  <si>
    <t>/ORGANIZATION/CURIS</t>
  </si>
  <si>
    <t>/funding-round/c778bc8e248d6cee46a60ff59ec323b7</t>
  </si>
  <si>
    <t>Curis</t>
  </si>
  <si>
    <t>http://www.curis.com/index.php</t>
  </si>
  <si>
    <t>/funding-round/ec761b3dbef7f02d2890d0179758bb00</t>
  </si>
  <si>
    <t>/funding-round/f54ecddd6c6af91c648e4123bd7f6c90</t>
  </si>
  <si>
    <t>/ORGANIZATION/CVRX</t>
  </si>
  <si>
    <t>/funding-round/286ce51a8660ebf307a4744cf18eadc9</t>
  </si>
  <si>
    <t>CVRx</t>
  </si>
  <si>
    <t>http://cvrx.com</t>
  </si>
  <si>
    <t>/funding-round/4045e26b82d70aa1e48cfc1b8d2a64ca</t>
  </si>
  <si>
    <t>/funding-round/c774d5cd882c9392a4c9f04f130c126b</t>
  </si>
  <si>
    <t>/funding-round/ceb1d85640803cb8f1973e60f3b1a6d9</t>
  </si>
  <si>
    <t>/ORGANIZATION/CYCLACEL-PHARMACEUTICALS</t>
  </si>
  <si>
    <t>/funding-round/0d51a3a1693cc3612addc365110d81ff</t>
  </si>
  <si>
    <t>Cyclacel Pharmaceuticals</t>
  </si>
  <si>
    <t>http://cyclacel.com</t>
  </si>
  <si>
    <t>/funding-round/5df7ab706209ce01518341bfa6da2da3</t>
  </si>
  <si>
    <t>/funding-round/6400dc73528acfdcd4e5e06c6c5f373a</t>
  </si>
  <si>
    <t>/funding-round/8b4f43c20ee454e89cd25c447ded2218</t>
  </si>
  <si>
    <t>/ORGANIZATION/CYDAN</t>
  </si>
  <si>
    <t>/funding-round/2d70e94a523ce6d9369cdfb42efa97be</t>
  </si>
  <si>
    <t>Cydan</t>
  </si>
  <si>
    <t>http://www.cydanco.com</t>
  </si>
  <si>
    <t>/funding-round/352717d4ca65c77980d1df49b58090b0</t>
  </si>
  <si>
    <t>/ORGANIZATION/CYLENE-PHARMACEUTICALS</t>
  </si>
  <si>
    <t>/funding-round/3432754168a39045ada0634695001bc6</t>
  </si>
  <si>
    <t>Cylene Pharmaceuticals</t>
  </si>
  <si>
    <t>http://www.cylenepharma.com</t>
  </si>
  <si>
    <t>/funding-round/a12c85232a751d25a9106c40e71712ec</t>
  </si>
  <si>
    <t>/funding-round/e3de33eaacfd3c4a1f860e29939ab928</t>
  </si>
  <si>
    <t>/ORGANIZATION/CYLEX</t>
  </si>
  <si>
    <t>/funding-round/1b488fd1fc511ef699039fe37dfed783</t>
  </si>
  <si>
    <t>Cylex</t>
  </si>
  <si>
    <t>http://cylex.net</t>
  </si>
  <si>
    <t>/funding-round/d0c600a488c8bcdb6e6ddfe4ec8ff9c7</t>
  </si>
  <si>
    <t>/ORGANIZATION/CYMABAY-THERAPEUTICS</t>
  </si>
  <si>
    <t>/funding-round/24071ce462479511445583c5525ba582</t>
  </si>
  <si>
    <t>CymaBay Therapeutics</t>
  </si>
  <si>
    <t>http://www.cymabay.com</t>
  </si>
  <si>
    <t>/funding-round/6acf16f6c5efca0e5a4348530234d990</t>
  </si>
  <si>
    <t>/funding-round/ca8aa343d24b73f0728b733676f1ea0c</t>
  </si>
  <si>
    <t>/funding-round/ed12fde16433525188fcb624cbe75347</t>
  </si>
  <si>
    <t>/funding-round/f101055e5b48de9b87f45aa212e9c6df</t>
  </si>
  <si>
    <t>/ORGANIZATION/CYNTELLECT</t>
  </si>
  <si>
    <t>/funding-round/4901d69cd016188879c7f4a7f29941a9</t>
  </si>
  <si>
    <t>Cyntellect</t>
  </si>
  <si>
    <t>http://www.cyntellect.com</t>
  </si>
  <si>
    <t>/funding-round/7a78968140c57fbbf9a9b766494d41eb</t>
  </si>
  <si>
    <t>/funding-round/bacc3496af01eddb76fa094e465e14b4</t>
  </si>
  <si>
    <t>/funding-round/d5324679d92b0975e9751ffbabc49ed2</t>
  </si>
  <si>
    <t>/ORGANIZATION/CYNVEC</t>
  </si>
  <si>
    <t>/funding-round/c3590e64d48b72f31c16f78903404aa0</t>
  </si>
  <si>
    <t>Cynvec</t>
  </si>
  <si>
    <t>http://cynvec.com</t>
  </si>
  <si>
    <t>/ORGANIZATION/CYNVENIO-BIOSYSTEMS</t>
  </si>
  <si>
    <t>/funding-round/47712aef5a7cdd854932fab6f66367d8</t>
  </si>
  <si>
    <t>Cynvenio Biosystems</t>
  </si>
  <si>
    <t>http://www.cynvenio.com</t>
  </si>
  <si>
    <t>/funding-round/8f5154be60a2f0fcf1c55d9996046ee8</t>
  </si>
  <si>
    <t>/funding-round/a019ecf6941d7b1e59808ba04d2572fa</t>
  </si>
  <si>
    <t>/funding-round/a5721caf199695ac6c5048170dfa25a9</t>
  </si>
  <si>
    <t>/funding-round/f04b2e0bca00073e2dad39d70b744743</t>
  </si>
  <si>
    <t>/funding-round/fada1f240bf2441a3a7434a05f537105</t>
  </si>
  <si>
    <t>/funding-round/ff33b59a0283869349a29f62d7c2ad21</t>
  </si>
  <si>
    <t>/ORGANIZATION/CYRANO-SCIENCES</t>
  </si>
  <si>
    <t>/funding-round/45a89f2bc65d1f1b2b6db72500e7ac03</t>
  </si>
  <si>
    <t>Cyrano Sciences</t>
  </si>
  <si>
    <t>http://www.cyranosciences.com/</t>
  </si>
  <si>
    <t>Biotechnology|Chemicals|Sensors</t>
  </si>
  <si>
    <t>/ORGANIZATION/CYTEIR-THERAPEUTICS</t>
  </si>
  <si>
    <t>/funding-round/e2bc71d19e41a813f6f0ce4dd9837eb7</t>
  </si>
  <si>
    <t>Cyteir Therapeutics</t>
  </si>
  <si>
    <t>http://cyteir.com/</t>
  </si>
  <si>
    <t>/ORGANIZATION/CYTERIX-PHARMACEUTICALS</t>
  </si>
  <si>
    <t>/funding-round/2849195af23eba0495252475e4062804</t>
  </si>
  <si>
    <t>Cyterix Pharmaceuticals</t>
  </si>
  <si>
    <t>http://www.cyterix.com</t>
  </si>
  <si>
    <t>/funding-round/a866c7c936b2c467ca8fe049168d3073</t>
  </si>
  <si>
    <t>/ORGANIZATION/CYTIMMUNE-SCIENCES</t>
  </si>
  <si>
    <t>/funding-round/6411bf7a5522fd8e591f5874de60d040</t>
  </si>
  <si>
    <t>CYTIMMUNE SCIENCES</t>
  </si>
  <si>
    <t>http://www.cytimmune.com</t>
  </si>
  <si>
    <t>/funding-round/85483a973186637e11f14302bff4bc16</t>
  </si>
  <si>
    <t>/funding-round/aec2d2504146affa6c517a7cf7a61c40</t>
  </si>
  <si>
    <t>/funding-round/f48348a4f965f399060543b053916507</t>
  </si>
  <si>
    <t>/ORGANIZATION/CYTO-WAVE-TECHNOLOGIES</t>
  </si>
  <si>
    <t>/funding-round/ac19640f78e706dc9572c556894ee130</t>
  </si>
  <si>
    <t>Cyto Wave Technologies</t>
  </si>
  <si>
    <t>http://cytowavetech.com</t>
  </si>
  <si>
    <t>/ORGANIZATION/CYTOCHROMA</t>
  </si>
  <si>
    <t>/funding-round/10cb5d69e9596acd8a3ab0b084c3cc8f</t>
  </si>
  <si>
    <t>Cytochroma</t>
  </si>
  <si>
    <t>http://www.cytochroma.com</t>
  </si>
  <si>
    <t>/funding-round/5731fb5c07c1c8e0dc05f2a0beabd3bf</t>
  </si>
  <si>
    <t>/funding-round/65152a0dd1cf079f68474743063a15fe</t>
  </si>
  <si>
    <t>/funding-round/d055eb1a836ea7e4b2da2ecd1e4f375b</t>
  </si>
  <si>
    <t>/ORGANIZATION/CYTODYN</t>
  </si>
  <si>
    <t>/funding-round/0a7f30822a41cc79d7e70901cc4d80e4</t>
  </si>
  <si>
    <t>Cytodyn</t>
  </si>
  <si>
    <t>http://cytodyn.com</t>
  </si>
  <si>
    <t>/funding-round/1bf0924c3b25d92d8047f1b36f36d233</t>
  </si>
  <si>
    <t>/funding-round/4eb36d05b5bf74bc61e9368149ceed2e</t>
  </si>
  <si>
    <t>/funding-round/5e3aea0f267f90faf3ef981e8209d01e</t>
  </si>
  <si>
    <t>/funding-round/b0a572416ef6a957a73603fb9299ed07</t>
  </si>
  <si>
    <t>/funding-round/bb652402a16b33249cf7133c4d52f136</t>
  </si>
  <si>
    <t>/ORGANIZATION/CYTOGEL-PHARMA</t>
  </si>
  <si>
    <t>/funding-round/17c7fe4310748f999834094833fb06d7</t>
  </si>
  <si>
    <t>Cytogel Pharma</t>
  </si>
  <si>
    <t>http://www.cytogelpharma.com</t>
  </si>
  <si>
    <t>Darien</t>
  </si>
  <si>
    <t>/funding-round/f1d889799c5a27b135a93bcda542b8a0</t>
  </si>
  <si>
    <t>/ORGANIZATION/CYTOMEDIX</t>
  </si>
  <si>
    <t>/funding-round/03a4e33166331f4fe9132c463dc491a9</t>
  </si>
  <si>
    <t>Nuo Therapeutics</t>
  </si>
  <si>
    <t>http://www.cytomedix.com</t>
  </si>
  <si>
    <t>/funding-round/31d22a8049f2fb73b5795146736dbb3d</t>
  </si>
  <si>
    <t>/funding-round/46e888426f6aef794b0f1323db3bb940</t>
  </si>
  <si>
    <t>/ORGANIZATION/CYTOMX-THERAPEUTICS</t>
  </si>
  <si>
    <t>/funding-round/342aee58b3b3053cec68e872ca962104</t>
  </si>
  <si>
    <t>CytomX Therapeutics</t>
  </si>
  <si>
    <t>http://www.cytomx.com</t>
  </si>
  <si>
    <t>/funding-round/74d8f37150fcb96aa47cc4f5a099622f</t>
  </si>
  <si>
    <t>/funding-round/c3c3eda7086f31d9cba42dca3dbba990</t>
  </si>
  <si>
    <t>/funding-round/e450c1e4a671ac2eb704b2936097bf7d</t>
  </si>
  <si>
    <t>/ORGANIZATION/CYTONICS</t>
  </si>
  <si>
    <t>/funding-round/a826ef9c71c2c4a46f4d15c51825dc6a</t>
  </si>
  <si>
    <t>Cytonics</t>
  </si>
  <si>
    <t>http://cytonics.com</t>
  </si>
  <si>
    <t>/funding-round/f4cbaaeba58265a763a3a91e938432d3</t>
  </si>
  <si>
    <t>/ORGANIZATION/CYTORI-THERAPEUTICS</t>
  </si>
  <si>
    <t>/funding-round/d4083b144c0f7c9c42f4081f7466af88</t>
  </si>
  <si>
    <t>Cytori Therapeutics</t>
  </si>
  <si>
    <t>http://www.cytori.com</t>
  </si>
  <si>
    <t>/ORGANIZATION/CYTOVALE</t>
  </si>
  <si>
    <t>/funding-round/775eec4737e28889f5038b245f9fd262</t>
  </si>
  <si>
    <t>CytoVale</t>
  </si>
  <si>
    <t>http://www.cytovale.com/</t>
  </si>
  <si>
    <t>/ORGANIZATION/CYTOVANCE-BIOLOGICS</t>
  </si>
  <si>
    <t>/funding-round/eab71a0ab229bc2ef532373c29deb4bd</t>
  </si>
  <si>
    <t>Cytovance Biologics</t>
  </si>
  <si>
    <t>http://www.cytovance.com</t>
  </si>
  <si>
    <t>/ORGANIZATION/CYTRELLIS-BIOSYSTEMS</t>
  </si>
  <si>
    <t>/funding-round/8c28f37e0438cd46e86171b60b312ab1</t>
  </si>
  <si>
    <t>Cytrellis Biosystems</t>
  </si>
  <si>
    <t>/ORGANIZATION/CYVEK</t>
  </si>
  <si>
    <t>/funding-round/034adecab98ac9291ef69f5168ec8119</t>
  </si>
  <si>
    <t>CyVek</t>
  </si>
  <si>
    <t>http://www.cyvek.com</t>
  </si>
  <si>
    <t>Biotechnology|Clinical Trials|Life Sciences</t>
  </si>
  <si>
    <t>/funding-round/03853d62e91d125170c5af520f9f5d0b</t>
  </si>
  <si>
    <t>/funding-round/33f2d3c2607cbbf5151ec17ff6224124</t>
  </si>
  <si>
    <t>/funding-round/64f07ecf3d7e0f44074a29dd9eb0e379</t>
  </si>
  <si>
    <t>/ORGANIZATION/CYVENIO-BIOSYSTEMS</t>
  </si>
  <si>
    <t>/funding-round/4ca36a939e61aca97314bd30b7ac0b29</t>
  </si>
  <si>
    <t>Cyvenio Biosystems</t>
  </si>
  <si>
    <t>/ORGANIZATION/DAKTARI-DIAGNOSTICS</t>
  </si>
  <si>
    <t>/funding-round/110aeb7cc8ca1a20c8d60cdfc5999f94</t>
  </si>
  <si>
    <t>Daktari Diagnostics</t>
  </si>
  <si>
    <t>http://www.daktaridx.com</t>
  </si>
  <si>
    <t>/funding-round/1909a8d1b061592d28c42ab7ecb8b2a6</t>
  </si>
  <si>
    <t>/funding-round/7fdb940922e88b1749d28a7e98431f70</t>
  </si>
  <si>
    <t>/funding-round/837be6e8448c15edabc33e674840daba</t>
  </si>
  <si>
    <t>/funding-round/fe4aab65e67829ea0eaed72a1880e741</t>
  </si>
  <si>
    <t>/ORGANIZATION/DARA-BIOSCIENCES</t>
  </si>
  <si>
    <t>/funding-round/4dce78af922fe7dd64ac3bfd38fad3b1</t>
  </si>
  <si>
    <t>DARA BioSciences</t>
  </si>
  <si>
    <t>http://darabio.com</t>
  </si>
  <si>
    <t>/ORGANIZATION/DART-THERAPEUTICS</t>
  </si>
  <si>
    <t>/funding-round/5e9956c2b9ae72adf072b4fdd944050d</t>
  </si>
  <si>
    <t>Akashi Therapeutics</t>
  </si>
  <si>
    <t>http://akashirx.com</t>
  </si>
  <si>
    <t>/ORGANIZATION/DAYLIGHT-SOLUTIONS</t>
  </si>
  <si>
    <t>/funding-round/2113c7ff151d6642009c8ebd66cee9b3</t>
  </si>
  <si>
    <t>Daylight Solutions</t>
  </si>
  <si>
    <t>http://www.daylightsolutions.com</t>
  </si>
  <si>
    <t>/funding-round/4b4dd2f8e67cb338a82dd4e339a355a7</t>
  </si>
  <si>
    <t>/funding-round/8f3947a02c09ba38321b530541605490</t>
  </si>
  <si>
    <t>/funding-round/9faec794e29958584f7f92203a2e6661</t>
  </si>
  <si>
    <t>28-06-2006</t>
  </si>
  <si>
    <t>/ORGANIZATION/DECIMMUNE-THERAPEUTICS</t>
  </si>
  <si>
    <t>/funding-round/38323cebbdd86bf16726306ac3cb235b</t>
  </si>
  <si>
    <t>DecImmune Therapeutics</t>
  </si>
  <si>
    <t>http://www.decimmune.com</t>
  </si>
  <si>
    <t>/ORGANIZATION/DEFINICARE</t>
  </si>
  <si>
    <t>/funding-round/cc1a5e0c4fad03989103b81823c66465</t>
  </si>
  <si>
    <t>Definicare</t>
  </si>
  <si>
    <t>http://www.definicare.com</t>
  </si>
  <si>
    <t>/ORGANIZATION/DEKALB-SURGICAL-ALLIANCE</t>
  </si>
  <si>
    <t>/funding-round/28a29ef416aef9b071bd907cefd5ebe6</t>
  </si>
  <si>
    <t>Dekalb Surgical Alliance</t>
  </si>
  <si>
    <t>Decatur</t>
  </si>
  <si>
    <t>/ORGANIZATION/DEKKUN</t>
  </si>
  <si>
    <t>/funding-round/4b8a37874ef6022c3d4a8947f8aa74ce</t>
  </si>
  <si>
    <t>Dekkun</t>
  </si>
  <si>
    <t>/ORGANIZATION/DELIVERCARERX</t>
  </si>
  <si>
    <t>/funding-round/705c2b7ce5e5a3d05dbaa3edcc35cd60</t>
  </si>
  <si>
    <t>DeliverCareRx</t>
  </si>
  <si>
    <t>http://delivercarerx.com</t>
  </si>
  <si>
    <t>/ORGANIZATION/DELPOR</t>
  </si>
  <si>
    <t>/funding-round/92cf7fffba46432b68a11aeacfb92b80</t>
  </si>
  <si>
    <t>Delpor</t>
  </si>
  <si>
    <t>http://delpor.com</t>
  </si>
  <si>
    <t>/ORGANIZATION/DELTAGEN</t>
  </si>
  <si>
    <t>/funding-round/d7ccc176055ad047602889363ccbcd3a</t>
  </si>
  <si>
    <t>Deltagen</t>
  </si>
  <si>
    <t>http://www.deltagen.com</t>
  </si>
  <si>
    <t>/ORGANIZATION/DENALI-THERAPEUTICS</t>
  </si>
  <si>
    <t>/funding-round/575ccb01549191275b0e145968b17324</t>
  </si>
  <si>
    <t>Denali Therapeutics</t>
  </si>
  <si>
    <t>http://www.denalitherapeutics.com/#home</t>
  </si>
  <si>
    <t>Biotechnology|Health Diagnostics|Therapeutics</t>
  </si>
  <si>
    <t>/ORGANIZATION/DENOVO-SCIENCES</t>
  </si>
  <si>
    <t>/funding-round/f05c75e9734f90f035ba62ccf9cf70ee</t>
  </si>
  <si>
    <t>DeNovo Sciences</t>
  </si>
  <si>
    <t>http://denovosciences.com</t>
  </si>
  <si>
    <t>/ORGANIZATION/DERMATA-THERAPEUTICS</t>
  </si>
  <si>
    <t>/funding-round/e0afa029060450b83b612b59174e12f2</t>
  </si>
  <si>
    <t>Dermata Therapeutics</t>
  </si>
  <si>
    <t>/ORGANIZATION/DERMTECH-INTERNATIONAL</t>
  </si>
  <si>
    <t>/funding-round/9e99e0f21cddfc51a1823ae696ddbc4f</t>
  </si>
  <si>
    <t>DermTech International</t>
  </si>
  <si>
    <t>http://dermtech.com</t>
  </si>
  <si>
    <t>/funding-round/9ee30c4aa0087f6da617dbf92c307e4c</t>
  </si>
  <si>
    <t>/funding-round/d05adb83d9751b11a8d104b35510b59b</t>
  </si>
  <si>
    <t>/ORGANIZATION/DESIGNMEDIX</t>
  </si>
  <si>
    <t>/funding-round/7b1c76ff931dee277bdd1c85d1e8fe3d</t>
  </si>
  <si>
    <t>DesignMedix</t>
  </si>
  <si>
    <t>http://designmedix.com</t>
  </si>
  <si>
    <t>/funding-round/dfe1d0e00abc287d92bedaa7176497fa</t>
  </si>
  <si>
    <t>/funding-round/f96565940e8452c4d15c20ddfc4740a1</t>
  </si>
  <si>
    <t>/ORGANIZATION/DEVICE-INNOVATION-GROUP</t>
  </si>
  <si>
    <t>/funding-round/b6c74ffba35dc589c94dbef5a9085d78</t>
  </si>
  <si>
    <t>Device Innovation Group</t>
  </si>
  <si>
    <t>http://deviceinnovationgroup.com</t>
  </si>
  <si>
    <t>/ORGANIZATION/DIACARTA</t>
  </si>
  <si>
    <t>/funding-round/745583a9ab7b25fc1b36aec587b30c0b</t>
  </si>
  <si>
    <t>DiaCarta</t>
  </si>
  <si>
    <t>http://diacarta.com</t>
  </si>
  <si>
    <t>/ORGANIZATION/DIADEXUS</t>
  </si>
  <si>
    <t>/funding-round/b6df05f0d63cddbaa557444b286dc0db</t>
  </si>
  <si>
    <t>diaDexus</t>
  </si>
  <si>
    <t>http://www.diadexus.com</t>
  </si>
  <si>
    <t>/funding-round/bd4a9f269cd370a87cec74dc752ce83d</t>
  </si>
  <si>
    <t>/ORGANIZATION/DIAGNOSOFT</t>
  </si>
  <si>
    <t>/funding-round/565c83a53ae6ece82e59778442d40285</t>
  </si>
  <si>
    <t>Diagnosoft</t>
  </si>
  <si>
    <t>http://www.diagnosoft.com</t>
  </si>
  <si>
    <t>/ORGANIZATION/DIAGNOSTIC-BIOCHIPS</t>
  </si>
  <si>
    <t>/funding-round/902795a1045717dcfb7f69985a4a9062</t>
  </si>
  <si>
    <t>Diagnostic Biochips</t>
  </si>
  <si>
    <t>http://diagnosticbiochips.com</t>
  </si>
  <si>
    <t>/ORGANIZATION/DIAGNOSTIC-IMAGING-INTERNATIONAL</t>
  </si>
  <si>
    <t>/funding-round/6ec405a6af8eb6d0d45231288e19f4ae</t>
  </si>
  <si>
    <t>Diagnostic Imaging International</t>
  </si>
  <si>
    <t>http://diig.biz</t>
  </si>
  <si>
    <t>/ORGANIZATION/DIAGNOSTIC-PHOTONICS</t>
  </si>
  <si>
    <t>/funding-round/2f45c72a3166a0cb2b0f2675bb35d557</t>
  </si>
  <si>
    <t>Diagnostic Photonics</t>
  </si>
  <si>
    <t>http://diagnosticphotonics.com</t>
  </si>
  <si>
    <t>/ORGANIZATION/DIATHERIX-LABORATORIES</t>
  </si>
  <si>
    <t>/funding-round/b1ebb7ccfe8161d497731021929af33f</t>
  </si>
  <si>
    <t>Diatherix Laboratories</t>
  </si>
  <si>
    <t>http://diatherix.com</t>
  </si>
  <si>
    <t>/funding-round/e31d7867dc7ef2f5ab46c1f05cca5f36</t>
  </si>
  <si>
    <t>/ORGANIZATION/DICE-MOLECULES</t>
  </si>
  <si>
    <t>/funding-round/fbad9b5c4c8bfb92dfbb7b85eee69361</t>
  </si>
  <si>
    <t>DiCE Molecules</t>
  </si>
  <si>
    <t>http://www.dicemolecules.com/</t>
  </si>
  <si>
    <t>/ORGANIZATION/DICERNA-PHARMACEUTICALS</t>
  </si>
  <si>
    <t>/funding-round/282811889518099e7b607b3dcedb5105</t>
  </si>
  <si>
    <t>Dicerna Pharmaceuticals</t>
  </si>
  <si>
    <t>http://www.dicerna.com</t>
  </si>
  <si>
    <t>/funding-round/57af2bb2dbc72441e20fcb369764722e</t>
  </si>
  <si>
    <t>/funding-round/67d831de26f10a6f79fb9415b04630a4</t>
  </si>
  <si>
    <t>/funding-round/b2c63ced1d046fdf067321a5f2ff46ad</t>
  </si>
  <si>
    <t>/funding-round/cde38e763f564f8f47a78247118cb875</t>
  </si>
  <si>
    <t>/ORGANIZATION/DIFFUSION-PHARMACEUTICALS</t>
  </si>
  <si>
    <t>/funding-round/5d8a728d2ec61972224ddea411f89c54</t>
  </si>
  <si>
    <t>Diffusion Pharmaceuticals</t>
  </si>
  <si>
    <t>http://www.diffusionpharma.com</t>
  </si>
  <si>
    <t>/funding-round/7754b49804367a5fa619cb3e8c72c163</t>
  </si>
  <si>
    <t>/funding-round/8b24291cc166a2254d5c386d9e46b198</t>
  </si>
  <si>
    <t>/funding-round/ace24329a909558196a2239d9e7faf06</t>
  </si>
  <si>
    <t>/funding-round/e7b8d29ca83c391335b0ebd27e90a75d</t>
  </si>
  <si>
    <t>29-07-2004</t>
  </si>
  <si>
    <t>/ORGANIZATION/DIGESTIVE-DISEASE-ASSOCIATES</t>
  </si>
  <si>
    <t>/funding-round/e8b557f5364044ffc7f86cf2a962ef39</t>
  </si>
  <si>
    <t>Digestive Disease Associates</t>
  </si>
  <si>
    <t>http://ddaberks.com</t>
  </si>
  <si>
    <t>/ORGANIZATION/DIGNIFY-THERAPEUTICS</t>
  </si>
  <si>
    <t>/funding-round/4f4bde0c8f9dcd03f746dc9497d85989</t>
  </si>
  <si>
    <t>Dignify Therapeutics</t>
  </si>
  <si>
    <t>http://dignifytherapeutics.com</t>
  </si>
  <si>
    <t>/ORGANIZATION/DIMENSION-THERAPEUTICS</t>
  </si>
  <si>
    <t>/funding-round/04667acd19c2a88caa62ac4d5c8c5368</t>
  </si>
  <si>
    <t>Dimension Therapeutics</t>
  </si>
  <si>
    <t>http://dimensiontx.com</t>
  </si>
  <si>
    <t>/funding-round/7a9ff8917be38995f7bcdcac6489ab0d</t>
  </si>
  <si>
    <t>/funding-round/bbdf779c9eea9220906ef906860dae71</t>
  </si>
  <si>
    <t>/ORGANIZATION/DIOBEX</t>
  </si>
  <si>
    <t>/funding-round/75afb770c07a782d7b73376a0aedca5e</t>
  </si>
  <si>
    <t>DiObex</t>
  </si>
  <si>
    <t>http://www.diobex.com</t>
  </si>
  <si>
    <t>/funding-round/ee6c1c0fefb26a12e6e745dfddc72ea6</t>
  </si>
  <si>
    <t>16-09-2005</t>
  </si>
  <si>
    <t>/ORGANIZATION/DIOMICS</t>
  </si>
  <si>
    <t>/funding-round/021f47ef2ba275ee84749bc66cbfd6dd</t>
  </si>
  <si>
    <t>Diomics</t>
  </si>
  <si>
    <t>http://diomics.com</t>
  </si>
  <si>
    <t>/funding-round/30eb9e4c9675a35b9cbc0807a1999948</t>
  </si>
  <si>
    <t>/funding-round/8f55f9f1e2c60c0e559f077482284d48</t>
  </si>
  <si>
    <t>/ORGANIZATION/DIPEXIUM-PHARMACEUTICALS</t>
  </si>
  <si>
    <t>/funding-round/8d7574496b5f9da3b94067790c78fa66</t>
  </si>
  <si>
    <t>Dipexium Pharmaceuticals</t>
  </si>
  <si>
    <t>http://dipexiumpharmaceuticals.com</t>
  </si>
  <si>
    <t>/funding-round/96db090598ff1629a7dc313ed98eecf8</t>
  </si>
  <si>
    <t>/funding-round/a851d158c91a57dedf4015648acff9a3</t>
  </si>
  <si>
    <t>/funding-round/d7315d6257235d1a9eeb87ac16b140e8</t>
  </si>
  <si>
    <t>/ORGANIZATION/DIRAMED</t>
  </si>
  <si>
    <t>/funding-round/ec818a6fdde3d72cb1b69959741979d9</t>
  </si>
  <si>
    <t>DIRAmed</t>
  </si>
  <si>
    <t>http://diramed.com</t>
  </si>
  <si>
    <t>/ORGANIZATION/DIRECT-SPINAL-THERAPEUTICS</t>
  </si>
  <si>
    <t>/funding-round/4bef1c18b5a95146489748b3f489f067</t>
  </si>
  <si>
    <t>Direct Spinal Therapeutics</t>
  </si>
  <si>
    <t>/ORGANIZATION/DISCGENICS</t>
  </si>
  <si>
    <t>/funding-round/d17e6e57a089e014e9d684c2f85dd77d</t>
  </si>
  <si>
    <t>DiscGenics</t>
  </si>
  <si>
    <t>http://discgenics.com</t>
  </si>
  <si>
    <t>/ORGANIZATION/DISCOVERX</t>
  </si>
  <si>
    <t>/funding-round/ecc784919c46cc6b3dfd883ada153798</t>
  </si>
  <si>
    <t>DiscoveRX</t>
  </si>
  <si>
    <t>http://www.discoverx.com</t>
  </si>
  <si>
    <t>/funding-round/fa7831037f0c891c4d737df1ad99ba78</t>
  </si>
  <si>
    <t>/ORGANIZATION/DISPERSOL-TECHNOLOGIES</t>
  </si>
  <si>
    <t>/funding-round/08b23921847295b0a01dcd88a5f832ba</t>
  </si>
  <si>
    <t>Dispersol Technologies</t>
  </si>
  <si>
    <t>http://dispersoltech.com</t>
  </si>
  <si>
    <t>/funding-round/676cc321bd47bb961253c51b83e83733</t>
  </si>
  <si>
    <t>/funding-round/f24ac4fe19dae84906c2dc0185b8dfc8</t>
  </si>
  <si>
    <t>/ORGANIZATION/DNA-DIRECT</t>
  </si>
  <si>
    <t>/funding-round/7d6369ec712764f06753096227c77e15</t>
  </si>
  <si>
    <t>DNA Direct</t>
  </si>
  <si>
    <t>http://dnadirect.com</t>
  </si>
  <si>
    <t>/ORGANIZATION/DNANEXUS</t>
  </si>
  <si>
    <t>/funding-round/31a95b7014766621971e7d6fcc8c0863</t>
  </si>
  <si>
    <t>DNAnexus</t>
  </si>
  <si>
    <t>http://dnanexus.com</t>
  </si>
  <si>
    <t>/funding-round/5f677d846aed722a4551344e956ff0d7</t>
  </si>
  <si>
    <t>/funding-round/64611a45bb7529672ab44e4ccfc5e362</t>
  </si>
  <si>
    <t>/funding-round/cc62ce5d3b4bfce801ff089546a46d40</t>
  </si>
  <si>
    <t>/ORGANIZATION/DNATRIX</t>
  </si>
  <si>
    <t>/funding-round/b8e10b5103e332d85107f92352007154</t>
  </si>
  <si>
    <t>DNAtriX</t>
  </si>
  <si>
    <t>http://www.dnatrix.com</t>
  </si>
  <si>
    <t>/ORGANIZATION/DOMAIN-SURGICAL</t>
  </si>
  <si>
    <t>/funding-round/4e7085ac8ff9202ac3e26695c1bd65eb</t>
  </si>
  <si>
    <t>Domain Surgical</t>
  </si>
  <si>
    <t>http://domainsurgical.com</t>
  </si>
  <si>
    <t>/funding-round/9ace49b3664f716fa39a90e49b293c60</t>
  </si>
  <si>
    <t>/funding-round/de5ed3f25cc26d3f62387fef639ee864</t>
  </si>
  <si>
    <t>/ORGANIZATION/DOMINION-DIAGNOSTICS</t>
  </si>
  <si>
    <t>/funding-round/cc19ad7e9343f61067de3c3d81b60201</t>
  </si>
  <si>
    <t>Dominion Diagnostics</t>
  </si>
  <si>
    <t>http://dominiondiagnostics.com</t>
  </si>
  <si>
    <t>/ORGANIZATION/DORMIR</t>
  </si>
  <si>
    <t>/funding-round/0e8737cb92d11436dd80ed0a1cee8e2d</t>
  </si>
  <si>
    <t>Dormir</t>
  </si>
  <si>
    <t>/funding-round/32058dbd57f08834b78317f23f2847a5</t>
  </si>
  <si>
    <t>/funding-round/97c9252c40c329e3bed39bf2cbf3057b</t>
  </si>
  <si>
    <t>/ORGANIZATION/DRAIS-PHARMACEUTICALS</t>
  </si>
  <si>
    <t>/funding-round/6ab5378113871dae4fcb410b9f37a526</t>
  </si>
  <si>
    <t>Drais Pharmaceuticals</t>
  </si>
  <si>
    <t>http://draispharma.com</t>
  </si>
  <si>
    <t>/ORGANIZATION/DREAMERZ-FOODS</t>
  </si>
  <si>
    <t>/funding-round/9bd9f3626eb3472f545a206d38cc2815</t>
  </si>
  <si>
    <t>Dreamerz Foods</t>
  </si>
  <si>
    <t>http://www.dreamerz.com</t>
  </si>
  <si>
    <t>/ORGANIZATION/DRIK</t>
  </si>
  <si>
    <t>/funding-round/a523d332ed61d647d91a382d2631dcde</t>
  </si>
  <si>
    <t>Drik</t>
  </si>
  <si>
    <t>http://www.atdrik.com</t>
  </si>
  <si>
    <t>Biotechnology|Health Diagnostics|Pharmaceuticals</t>
  </si>
  <si>
    <t>Edmond</t>
  </si>
  <si>
    <t>/ORGANIZATION/DRS-HEALTH</t>
  </si>
  <si>
    <t>/funding-round/e8252ae79493895cc4b1bf840541e526</t>
  </si>
  <si>
    <t>DRS Health</t>
  </si>
  <si>
    <t>http://drshealthinc.com</t>
  </si>
  <si>
    <t>Benson</t>
  </si>
  <si>
    <t>/ORGANIZATION/DRUG-ABUSE-SCIENCES</t>
  </si>
  <si>
    <t>/funding-round/9abb55810759c89da265203537592327</t>
  </si>
  <si>
    <t>Drug Abuse Sciences</t>
  </si>
  <si>
    <t>http://drugabusesciences.com</t>
  </si>
  <si>
    <t>/funding-round/9d36b998f34c5cdbbb88a4ebe71b7b7a</t>
  </si>
  <si>
    <t>/ORGANIZATION/DURAFIZZ</t>
  </si>
  <si>
    <t>/funding-round/b13450e53d94b4a18ea8338dfed55251</t>
  </si>
  <si>
    <t>DuraFizz</t>
  </si>
  <si>
    <t>http://www.durafizz.com</t>
  </si>
  <si>
    <t>/ORGANIZATION/DX-URGENT-CARE</t>
  </si>
  <si>
    <t>/funding-round/586785b9d8e84792f4d069002934ba1d</t>
  </si>
  <si>
    <t>DX Urgent Care</t>
  </si>
  <si>
    <t>Longmeadow</t>
  </si>
  <si>
    <t>/ORGANIZATION/DXNA</t>
  </si>
  <si>
    <t>/funding-round/8239433686c95efb12d7ec0d5a6ab761</t>
  </si>
  <si>
    <t>DxNA</t>
  </si>
  <si>
    <t>http://dxna.com</t>
  </si>
  <si>
    <t>Saint George</t>
  </si>
  <si>
    <t>/ORGANIZATION/DXTERITY</t>
  </si>
  <si>
    <t>/funding-round/9519884a54f99bc93c25eee6486a428d</t>
  </si>
  <si>
    <t>DxTerity</t>
  </si>
  <si>
    <t>http://dxterity.com</t>
  </si>
  <si>
    <t>/funding-round/cc56894813eafb900d732f38df5a066a</t>
  </si>
  <si>
    <t>/ORGANIZATION/DXUPCLOSE</t>
  </si>
  <si>
    <t>/funding-round/c809b56a9ee3bfe96ade3beb52e7bf0f</t>
  </si>
  <si>
    <t>DxUpClose</t>
  </si>
  <si>
    <t>http://www.dxupclose.com</t>
  </si>
  <si>
    <t>/ORGANIZATION/E-SCAPE-BIO</t>
  </si>
  <si>
    <t>/funding-round/816dfb008b88fe982b4c5c98241f970b</t>
  </si>
  <si>
    <t>E-scape Bio</t>
  </si>
  <si>
    <t>/ORGANIZATION/EAGLEYEMED</t>
  </si>
  <si>
    <t>/funding-round/9854898220e6c586c791760da5728d6d</t>
  </si>
  <si>
    <t>EaglEyeMed</t>
  </si>
  <si>
    <t>http://eagleyemed.com</t>
  </si>
  <si>
    <t>/ORGANIZATION/EB-HOLDINGS</t>
  </si>
  <si>
    <t>/funding-round/1a045f6a9534b71a72dc98d7d78c5862</t>
  </si>
  <si>
    <t>EB Holdings</t>
  </si>
  <si>
    <t>/ORGANIZATION/EBIOSCIENCE</t>
  </si>
  <si>
    <t>/funding-round/f0f73265dd341214ac9b653d1131e030</t>
  </si>
  <si>
    <t>eBioscience</t>
  </si>
  <si>
    <t>http://www.ebioscience.com</t>
  </si>
  <si>
    <t>16-05-2009</t>
  </si>
  <si>
    <t>/ORGANIZATION/EBR-SYSTEMS</t>
  </si>
  <si>
    <t>/funding-round/052e474ff63182cc5433a759b06cd693</t>
  </si>
  <si>
    <t>EBR Systems</t>
  </si>
  <si>
    <t>http://www.ebrsystemsinc.com</t>
  </si>
  <si>
    <t>/funding-round/241e350ef6d3de56175f303d88ab0b5e</t>
  </si>
  <si>
    <t>/funding-round/9ee29aaaa9a076b9b5478071db00c273</t>
  </si>
  <si>
    <t>/funding-round/f481db2367a8a1e037c2286425154b5e</t>
  </si>
  <si>
    <t>/ORGANIZATION/ECHO-THERAPEUTICS</t>
  </si>
  <si>
    <t>/funding-round/0316464593bc52a211fdaad3d7dca3ea</t>
  </si>
  <si>
    <t>Echo Therapeutics</t>
  </si>
  <si>
    <t>http://www.echotx.com</t>
  </si>
  <si>
    <t>/funding-round/378e9804ca99ff2e9a6c1d260f06cf22</t>
  </si>
  <si>
    <t>/funding-round/50f97f9ea4249e3cbc63e68e1771faa4</t>
  </si>
  <si>
    <t>/funding-round/8733104985121aa0dc29b6061ffdf014</t>
  </si>
  <si>
    <t>/funding-round/93176670133210995b6241d2c3eb425c</t>
  </si>
  <si>
    <t>/funding-round/95798bd48ddb5a6ac270a465b29ec5c9</t>
  </si>
  <si>
    <t>/funding-round/da899bd70374f986755fa59f5460ea65</t>
  </si>
  <si>
    <t>/ORGANIZATION/ECHOPIXEL</t>
  </si>
  <si>
    <t>/funding-round/d49db3861024740c4fdb70a17584966a</t>
  </si>
  <si>
    <t>EchoPixel</t>
  </si>
  <si>
    <t>http://www.echopixeltech.com</t>
  </si>
  <si>
    <t>Los Altos Hills</t>
  </si>
  <si>
    <t>/ORGANIZATION/EDENIQ</t>
  </si>
  <si>
    <t>/funding-round/326024d42cb0fd7e8f6009b76fab147e</t>
  </si>
  <si>
    <t>EdeniQ</t>
  </si>
  <si>
    <t>http://www.edeniq.com</t>
  </si>
  <si>
    <t>/funding-round/70267cf53ecdb943c8190ad41cb81733</t>
  </si>
  <si>
    <t>/funding-round/78973e6d2524f491c94731a0dd0b9e66</t>
  </si>
  <si>
    <t>/funding-round/9b13994fb56e78e1b9db6e81cc196164</t>
  </si>
  <si>
    <t>/funding-round/b8d6f1580c209c9035ab91a727c6bc99</t>
  </si>
  <si>
    <t>/ORGANIZATION/EDGE-THERAPEUTICS</t>
  </si>
  <si>
    <t>/funding-round/27d88ee928c53b809efa3e5b18cc80e8</t>
  </si>
  <si>
    <t>Edge Therapeutics</t>
  </si>
  <si>
    <t>http://edgetherapeutics.com</t>
  </si>
  <si>
    <t>/funding-round/374c9687cf35bbdd252ebdfc942e5b6b</t>
  </si>
  <si>
    <t>/funding-round/750ac68c8aec78322b5f280868eb4d46</t>
  </si>
  <si>
    <t>/funding-round/85cb60b39c9805f518ffe2e508d4e667</t>
  </si>
  <si>
    <t>/funding-round/ea63a99be678cc81137e18ee0caf9733</t>
  </si>
  <si>
    <t>/funding-round/f37ab97198ba7396cf0f2064b14dbcb2</t>
  </si>
  <si>
    <t>/ORGANIZATION/EDGEMONT-PHARMACEUTICALS</t>
  </si>
  <si>
    <t>/funding-round/01628b78696777eeeafbd3e238d283a2</t>
  </si>
  <si>
    <t>Edgemont Pharmaceuticals</t>
  </si>
  <si>
    <t>http://www.edgemontpharma.com</t>
  </si>
  <si>
    <t>/ORGANIZATION/EDICO-GENOME</t>
  </si>
  <si>
    <t>/funding-round/fdfa7c2f7999bcea9fa65abe56435b3a</t>
  </si>
  <si>
    <t>Edico Genome</t>
  </si>
  <si>
    <t>http://www.edicogenome.com/</t>
  </si>
  <si>
    <t>/ORGANIZATION/EDIMER-PHARMACEUTICALS</t>
  </si>
  <si>
    <t>/funding-round/e30cb11e4e1ded2ff914df51eb229ac3</t>
  </si>
  <si>
    <t>Edimer Pharmaceuticals</t>
  </si>
  <si>
    <t>http://edimerpharma.com</t>
  </si>
  <si>
    <t>/ORGANIZATION/EDISON-PHARMACEUTICALS</t>
  </si>
  <si>
    <t>/funding-round/1f5ee584c7fb973cf6886d657b8d0e8e</t>
  </si>
  <si>
    <t>Edison Pharmaceuticals</t>
  </si>
  <si>
    <t>http://edisonpharma.com/Home.aspx</t>
  </si>
  <si>
    <t>/funding-round/3add5ef97200fc90c37e7027455a37c9</t>
  </si>
  <si>
    <t>/funding-round/592261104b8b34fb4076a1607c7d8ee4</t>
  </si>
  <si>
    <t>/funding-round/82016f1042d584ce6ba9eb5c4c4358c6</t>
  </si>
  <si>
    <t>/funding-round/b9f79b6ef5411ec017c1c20f78a64570</t>
  </si>
  <si>
    <t>/funding-round/bbf77f612b1b36badde0d8201e2c9c22</t>
  </si>
  <si>
    <t>/ORGANIZATION/EDITAS-MEDICINE</t>
  </si>
  <si>
    <t>/funding-round/6057374a9c2c5c724640e335f7948c06</t>
  </si>
  <si>
    <t>Editas Medicine</t>
  </si>
  <si>
    <t>http://www.editasmedicine.com</t>
  </si>
  <si>
    <t>/funding-round/b47242c40e88a1ba2fb07701040c1689</t>
  </si>
  <si>
    <t>/funding-round/b932c404f1193eceedd8680ae05d3db8</t>
  </si>
  <si>
    <t>/ORGANIZATION/EDP-BIOTECH</t>
  </si>
  <si>
    <t>/funding-round/2cb9be318369be2b5fa7194a35625a22</t>
  </si>
  <si>
    <t>EDP Biotech</t>
  </si>
  <si>
    <t>http://www.edpbiotech.com</t>
  </si>
  <si>
    <t>/funding-round/9569e0403858dda2d24c0f43b46eaaa9</t>
  </si>
  <si>
    <t>/funding-round/a42e9e91bd9355b284b8768bc1736b0a</t>
  </si>
  <si>
    <t>/ORGANIZATION/EDUMEDICS</t>
  </si>
  <si>
    <t>/funding-round/a219a1710e28998033850b2723dcfafd</t>
  </si>
  <si>
    <t>Edumedics</t>
  </si>
  <si>
    <t>http://edumedics.com</t>
  </si>
  <si>
    <t>/ORGANIZATION/EFFCON-MXR</t>
  </si>
  <si>
    <t>/funding-round/8417287f4965f1202bd886ae5678a1f4</t>
  </si>
  <si>
    <t>Effcon MXR</t>
  </si>
  <si>
    <t>/ORGANIZATION/EFFECTOR-THERAPEUTICS</t>
  </si>
  <si>
    <t>/funding-round/4d1ecc9d89e2f0cbbe2c73be5b620651</t>
  </si>
  <si>
    <t>Effector Therapeutics</t>
  </si>
  <si>
    <t>http://effector.com</t>
  </si>
  <si>
    <t>/ORGANIZATION/EFFICAS</t>
  </si>
  <si>
    <t>/funding-round/4698b2061263366c93300be86ee206de</t>
  </si>
  <si>
    <t>Efficas</t>
  </si>
  <si>
    <t>http://efficas.com</t>
  </si>
  <si>
    <t>/ORGANIZATION/EGEN</t>
  </si>
  <si>
    <t>/funding-round/399c9aa0f12d3dfbb884e50326f22df3</t>
  </si>
  <si>
    <t>EGEN</t>
  </si>
  <si>
    <t>http://www.egeninc.com</t>
  </si>
  <si>
    <t>/funding-round/c99ac6e1c66ecf142bbfcd770cbf4db3</t>
  </si>
  <si>
    <t>/ORGANIZATION/EIGER-BIOPHARMACEUTICALS</t>
  </si>
  <si>
    <t>/funding-round/3935eabbba15e689e386564d863fc0e2</t>
  </si>
  <si>
    <t>Eiger BioPharmaceuticals</t>
  </si>
  <si>
    <t>http://www.eigerbio.com</t>
  </si>
  <si>
    <t>/funding-round/d39e0f44c83fc799e7627c8ba5640a0d</t>
  </si>
  <si>
    <t>/ORGANIZATION/EKR-THERAPEUTICS</t>
  </si>
  <si>
    <t>/funding-round/9d07f60f2383a9d64229664fc3740ec8</t>
  </si>
  <si>
    <t>EKR Therapeutics</t>
  </si>
  <si>
    <t>http://www.ekrtx.com</t>
  </si>
  <si>
    <t>/ORGANIZATION/ELCELYX-THERAPEUTICS</t>
  </si>
  <si>
    <t>/funding-round/00ed1af8da32fe51b8cd30e1ab5c25e1</t>
  </si>
  <si>
    <t>Elcelyx Therapeutics</t>
  </si>
  <si>
    <t>http://www.elcelyx.com</t>
  </si>
  <si>
    <t>/funding-round/510980904bc744e68c7e05df73ecae19</t>
  </si>
  <si>
    <t>/funding-round/7c597879febdb6f5e6246423057ee16e</t>
  </si>
  <si>
    <t>/funding-round/b5af31ffefd38901036fb2d306ff0f7b</t>
  </si>
  <si>
    <t>/funding-round/b7f336c519e487cf16dfbc03e3cf994b</t>
  </si>
  <si>
    <t>/funding-round/e024151d979770a6d44224aa144fc7e4</t>
  </si>
  <si>
    <t>/ORGANIZATION/ELECTRONIC-COMPLIANCE-SOLUTIONS</t>
  </si>
  <si>
    <t>/funding-round/bebb750a53992daa6ed9c7d3700116f7</t>
  </si>
  <si>
    <t>Electronic Compliance Solutions</t>
  </si>
  <si>
    <t>http://ecsspartan.com</t>
  </si>
  <si>
    <t>/funding-round/eef80edac5e4e744bf4f861d2eb433aa</t>
  </si>
  <si>
    <t>/ORGANIZATION/ELEVATION-PHARMACEUTICALS</t>
  </si>
  <si>
    <t>/funding-round/04276d30c236de5603734d30928fa614</t>
  </si>
  <si>
    <t>Elevation Pharmaceuticals</t>
  </si>
  <si>
    <t>http://www.elevationpharma.com</t>
  </si>
  <si>
    <t>/funding-round/4f0127b0ca230e51cb9c3b0de57a83be</t>
  </si>
  <si>
    <t>/funding-round/b773873c7ea8dca53dcc527391c52f22</t>
  </si>
  <si>
    <t>/funding-round/d32ef107b25c3bcefbb1401abddfca9b</t>
  </si>
  <si>
    <t>/ORGANIZATION/ELEVEN-BIOTHERAPEUTICS</t>
  </si>
  <si>
    <t>/funding-round/4e6c1e2f25ab4d22dc50db4f4197a9e9</t>
  </si>
  <si>
    <t>Eleven Biotherapeutics</t>
  </si>
  <si>
    <t>http://www.elevenbio.com</t>
  </si>
  <si>
    <t>/funding-round/60e0bc2be3c271be5f8f3c4e276075d3</t>
  </si>
  <si>
    <t>/ORGANIZATION/ELITE-PHARMACEUTICALS</t>
  </si>
  <si>
    <t>/funding-round/3ebba7ab6650c9581bfe31f4f70be6d9</t>
  </si>
  <si>
    <t>Elite Pharmaceuticals</t>
  </si>
  <si>
    <t>http://www.elitepharma.com</t>
  </si>
  <si>
    <t>Northvale</t>
  </si>
  <si>
    <t>/funding-round/74cfb6632462461192b522c3bd77a223</t>
  </si>
  <si>
    <t>/ORGANIZATION/ELIXIR-PHARMACEUTICALS</t>
  </si>
  <si>
    <t>/funding-round/141d05a6e9799f6ee1fca2754b1b9e26</t>
  </si>
  <si>
    <t>Elixir Pharmaceuticals</t>
  </si>
  <si>
    <t>http://elixirpharm.com</t>
  </si>
  <si>
    <t>Biotechnology|Diabetes|Pharmaceuticals</t>
  </si>
  <si>
    <t>/funding-round/8f65901bb8c307132fa8e05aba5cca02</t>
  </si>
  <si>
    <t>/ORGANIZATION/ELUCID-BIOIMAGING</t>
  </si>
  <si>
    <t>/funding-round/e2dda656314236d5c9d69ae9230ec543</t>
  </si>
  <si>
    <t>Elucid Bioimaging</t>
  </si>
  <si>
    <t>http://elucidbio.com</t>
  </si>
  <si>
    <t>Wenham</t>
  </si>
  <si>
    <t>/ORGANIZATION/EMBER-THERAPEUTICS</t>
  </si>
  <si>
    <t>/funding-round/9f5ba621b2a697742bc0c47432085afd</t>
  </si>
  <si>
    <t>Ember Therapeutics</t>
  </si>
  <si>
    <t>http://www.embertx.com</t>
  </si>
  <si>
    <t>/ORGANIZATION/EMBERA-NEUROTHERAPEUTICS</t>
  </si>
  <si>
    <t>/funding-round/16cc81033bc716922efc96166b5173a7</t>
  </si>
  <si>
    <t>14-08-2011</t>
  </si>
  <si>
    <t>Embera NeuroTherapeutics</t>
  </si>
  <si>
    <t>http://www.emberaneuro.com</t>
  </si>
  <si>
    <t>/funding-round/584b20686ac9689454ac8168f071f7f3</t>
  </si>
  <si>
    <t>/funding-round/589c27949a2d2a82309a7d8b7dfa9c9f</t>
  </si>
  <si>
    <t>/ORGANIZATION/EMERGENCY-SERVICE-PARTNERS</t>
  </si>
  <si>
    <t>/funding-round/802c3f7b80cdf5d90152722673b475f4</t>
  </si>
  <si>
    <t>Emergency Service Partners</t>
  </si>
  <si>
    <t>http://emergencyservicepartners.com</t>
  </si>
  <si>
    <t>/ORGANIZATION/EMERUS-HOSPITAL-PARTNERS</t>
  </si>
  <si>
    <t>/funding-round/c9c93c68ef81708b7eb5bee7bb9b38a7</t>
  </si>
  <si>
    <t>Emerus Hospital Partners</t>
  </si>
  <si>
    <t>http://www.emerus.com</t>
  </si>
  <si>
    <t>/ORGANIZATION/EMISPHERE-TECHNOLOGIES</t>
  </si>
  <si>
    <t>/funding-round/5eca74b1d44f27c83aacc8fa02766187</t>
  </si>
  <si>
    <t>EMISPHERE TECHNOLOGIES</t>
  </si>
  <si>
    <t>http://www.emisphere.com</t>
  </si>
  <si>
    <t>/funding-round/bbb7274b7e273dff3b5f84166b85da16</t>
  </si>
  <si>
    <t>/ORGANIZATION/EMPIRE-GENOMICS</t>
  </si>
  <si>
    <t>/funding-round/66e9b44d05e137a31ec93211456f42e0</t>
  </si>
  <si>
    <t>Empire Genomics</t>
  </si>
  <si>
    <t>http://www.empiregenomics.com/</t>
  </si>
  <si>
    <t>/ORGANIZATION/EMUNAMEDICA</t>
  </si>
  <si>
    <t>/funding-round/da48a319d183b8b3321bf64860ddd2ab</t>
  </si>
  <si>
    <t>Emunamedica</t>
  </si>
  <si>
    <t>http://emunamedica.com</t>
  </si>
  <si>
    <t>/ORGANIZATION/ENANTA-PHARMACEUTICALS</t>
  </si>
  <si>
    <t>/funding-round/7eaa8617385935441eb65d686b537bd7</t>
  </si>
  <si>
    <t>Enanta Pharmaceuticals</t>
  </si>
  <si>
    <t>http://www.enanta.com</t>
  </si>
  <si>
    <t>/funding-round/bc439615b0e4983978c2663d316339b9</t>
  </si>
  <si>
    <t>/ORGANIZATION/ENCORE-VISION-INC</t>
  </si>
  <si>
    <t>/funding-round/a9c0b576d1e3bc826fc28d22f453608f</t>
  </si>
  <si>
    <t>Encore Vision Inc.</t>
  </si>
  <si>
    <t>http://encorevisioninc.com</t>
  </si>
  <si>
    <t>/ORGANIZATION/ENDGENITOR-TECHNOLOGIES</t>
  </si>
  <si>
    <t>/funding-round/10755770e7dadd49629d98e2d9bbe3cb</t>
  </si>
  <si>
    <t>EndGenitor Technologies</t>
  </si>
  <si>
    <t>http://endgenitor.com</t>
  </si>
  <si>
    <t>/ORGANIZATION/ENDOBIOLOGICS-INTERNATIONAL</t>
  </si>
  <si>
    <t>/funding-round/8520badc63b777a08feb0ca7e0a84649</t>
  </si>
  <si>
    <t>EndoBiologics International</t>
  </si>
  <si>
    <t>/funding-round/f5e225e64221b1d69ea09850af1d5189</t>
  </si>
  <si>
    <t>/ORGANIZATION/ENDOCHOICE</t>
  </si>
  <si>
    <t>/funding-round/4647b989fa21c2c929a01e1be0d35ab4</t>
  </si>
  <si>
    <t>EndoChoice</t>
  </si>
  <si>
    <t>http://www.endochoice.com</t>
  </si>
  <si>
    <t>/funding-round/50500089a66623235c401e7e2f218292</t>
  </si>
  <si>
    <t>/funding-round/5b00621aee5a36adeaf9fc0b71ab173a</t>
  </si>
  <si>
    <t>/funding-round/b7997152eafcbb97471430ab920eb5dd</t>
  </si>
  <si>
    <t>/funding-round/e1b3842534ca093f739ef5d5ce094a5c</t>
  </si>
  <si>
    <t>/ORGANIZATION/ENDOCLEAR</t>
  </si>
  <si>
    <t>/funding-round/67edf9a830d634693bf4048c7d368168</t>
  </si>
  <si>
    <t>Endoclear</t>
  </si>
  <si>
    <t>http://endoclearinc.com</t>
  </si>
  <si>
    <t>Petoskey</t>
  </si>
  <si>
    <t>/funding-round/a0b2fd065b4acc963c672df1656eb19d</t>
  </si>
  <si>
    <t>/funding-round/cc55c91ea0a5f4e22ff36da5275c005d</t>
  </si>
  <si>
    <t>/ORGANIZATION/ENDOCYTE</t>
  </si>
  <si>
    <t>/funding-round/58559bf6f24d1b656efb34346ac3c6a2</t>
  </si>
  <si>
    <t>Endocyte</t>
  </si>
  <si>
    <t>http://www.endocyte.com</t>
  </si>
  <si>
    <t>/funding-round/ce861e8fb4115ac9dd0fb57c45efac50</t>
  </si>
  <si>
    <t>/funding-round/da609b55581fd4de79f0605923ee88c0</t>
  </si>
  <si>
    <t>/funding-round/ef443581d0fd06b8059f0970e72a38ff</t>
  </si>
  <si>
    <t>/ORGANIZATION/ENDOLOGIX</t>
  </si>
  <si>
    <t>/funding-round/c01bea61991eeff1188c00b9f7d5c36d</t>
  </si>
  <si>
    <t>Endologix</t>
  </si>
  <si>
    <t>http://www.endologix.com</t>
  </si>
  <si>
    <t>/ORGANIZATION/ENDOSTIM</t>
  </si>
  <si>
    <t>/funding-round/1511f946763e65eb32d1383af2e9f884</t>
  </si>
  <si>
    <t>EndoStim</t>
  </si>
  <si>
    <t>http://www.endostim.com</t>
  </si>
  <si>
    <t>/funding-round/194fa5d4102c65cb7184259a6199c500</t>
  </si>
  <si>
    <t>/funding-round/25dc613a627f194c52d086438258cd08</t>
  </si>
  <si>
    <t>/funding-round/756d1258e27247ad6557023bc18a1348</t>
  </si>
  <si>
    <t>/funding-round/a618c3ca69fb64d57ce72ba2d8ad61c1</t>
  </si>
  <si>
    <t>/funding-round/c074e0362c2d25386d9004b43fee5711</t>
  </si>
  <si>
    <t>/funding-round/d4a66fbc2dc4006554c69eca552adc76</t>
  </si>
  <si>
    <t>/ORGANIZATION/ENDOTRONIX</t>
  </si>
  <si>
    <t>/funding-round/65e25792a3ec7a079f8f05047065ab0c</t>
  </si>
  <si>
    <t>ENDOTRONIX</t>
  </si>
  <si>
    <t>http://endotronix.com</t>
  </si>
  <si>
    <t>Peoria</t>
  </si>
  <si>
    <t>East Peoria</t>
  </si>
  <si>
    <t>/ORGANIZATION/ENDURACARE-ACUTECARE</t>
  </si>
  <si>
    <t>/funding-round/344cc14cf4a855ba3a7379a36e1fa29d</t>
  </si>
  <si>
    <t>EnduraCare AcuteCare</t>
  </si>
  <si>
    <t>http://enduracareacutecare.com</t>
  </si>
  <si>
    <t>/funding-round/93e107a10dfee79b37c5cc9fbc247821</t>
  </si>
  <si>
    <t>/ORGANIZATION/ENDURANCE-BIOTECH</t>
  </si>
  <si>
    <t>/funding-round/7d9b778d0cae86f5158d08868bb61f45</t>
  </si>
  <si>
    <t>Endurance Biotech</t>
  </si>
  <si>
    <t>/ORGANIZATION/ENEURA-THERAPEUTICS</t>
  </si>
  <si>
    <t>/funding-round/67b71d0398b2b2ad152da71175f0a3bf</t>
  </si>
  <si>
    <t>eNeura Therapeutics</t>
  </si>
  <si>
    <t>http://eneura.com</t>
  </si>
  <si>
    <t>/funding-round/7dca47f60743dc8953eb9bd8d06a9a43</t>
  </si>
  <si>
    <t>/funding-round/df7edf7a01a5b190e0f28f822347b775</t>
  </si>
  <si>
    <t>/ORGANIZATION/ENEVOLV</t>
  </si>
  <si>
    <t>/funding-round/ef8a3536ff9d14585efa3f0349d52fc2</t>
  </si>
  <si>
    <t>enEvolv</t>
  </si>
  <si>
    <t>http://enevolv.com</t>
  </si>
  <si>
    <t>/ORGANIZATION/ENHANCE-BIOTECH</t>
  </si>
  <si>
    <t>/funding-round/baaaa56e2063c8b49e7aaee096c0d85a</t>
  </si>
  <si>
    <t>Enhance Biotech</t>
  </si>
  <si>
    <t>http://www.enhancelifesciences.com/</t>
  </si>
  <si>
    <t>/ORGANIZATION/ENSEMBLE-DISCOVERY</t>
  </si>
  <si>
    <t>/funding-round/0f142cccb436464f17a267b6df6f3be5</t>
  </si>
  <si>
    <t>Ensemble Discovery</t>
  </si>
  <si>
    <t>http://www.ensemblediscovery.com</t>
  </si>
  <si>
    <t>/funding-round/b02a3a923cb7e77ad903e79bafd0506f</t>
  </si>
  <si>
    <t>/ORGANIZATION/ENT-BIOTECH-SOLUTIONS</t>
  </si>
  <si>
    <t>/funding-round/36cefc58319c527431cd7771a04e2957</t>
  </si>
  <si>
    <t>ENT Biotech Solutions</t>
  </si>
  <si>
    <t>http://entbiotechsolutions.com</t>
  </si>
  <si>
    <t>Biotechnology|Health Care|Medical Devices|Venture Capital</t>
  </si>
  <si>
    <t>/funding-round/818b3de0db811891448dae1ad45d1950</t>
  </si>
  <si>
    <t>/ORGANIZATION/ENTEGRION</t>
  </si>
  <si>
    <t>/funding-round/6678c561d8aeb99579377baeaed4ba5e</t>
  </si>
  <si>
    <t>Entegrion</t>
  </si>
  <si>
    <t>http://Entegrion.com</t>
  </si>
  <si>
    <t>/ORGANIZATION/ENTEROMEDICS</t>
  </si>
  <si>
    <t>/funding-round/24021c90f80896c22263462b703cca0f</t>
  </si>
  <si>
    <t>EnteroMedics</t>
  </si>
  <si>
    <t>http://enteromedics.com</t>
  </si>
  <si>
    <t>/funding-round/a9af4d44153747e5025b8cd3e4e0f390</t>
  </si>
  <si>
    <t>/ORGANIZATION/ENTIA-BIOSCIENCES</t>
  </si>
  <si>
    <t>/funding-round/499baa0960e4c1bdc125c9c4ddd57cfd</t>
  </si>
  <si>
    <t>Entia Biosciences</t>
  </si>
  <si>
    <t>http://entiabio.com</t>
  </si>
  <si>
    <t>/funding-round/b7b239deff2e92a9bc71d34479d3582d</t>
  </si>
  <si>
    <t>/ORGANIZATION/ENTOURAGE-MEDICAL-TECHNOLOGIES</t>
  </si>
  <si>
    <t>/funding-round/236315752c67cd084bdddfe15af68402</t>
  </si>
  <si>
    <t>Entourage Medical Technologies</t>
  </si>
  <si>
    <t>/funding-round/e868b7e8a67e52021018011642ac7dde</t>
  </si>
  <si>
    <t>/ORGANIZATION/ENTREMED</t>
  </si>
  <si>
    <t>/funding-round/61d709a67c9b112a5f13c5be4870c1eb</t>
  </si>
  <si>
    <t>EntreMed</t>
  </si>
  <si>
    <t>http://www.entremed.com</t>
  </si>
  <si>
    <t>/ORGANIZATION/ENTRIGUE-SURGICAL</t>
  </si>
  <si>
    <t>/funding-round/147060ad63a68c0976e66a2ed82ea9b7</t>
  </si>
  <si>
    <t>ENTrigue Surgical</t>
  </si>
  <si>
    <t>http://entriguesurgical.com</t>
  </si>
  <si>
    <t>/funding-round/3790fc70c3d5caf6cb337b03e936fcb0</t>
  </si>
  <si>
    <t>/ORGANIZATION/ENUMERAL-BIOMEDICAL</t>
  </si>
  <si>
    <t>/funding-round/374a5a2d0e1132c345f831962c73e132</t>
  </si>
  <si>
    <t>Enumeral Biomedical</t>
  </si>
  <si>
    <t>http://enumeral.com</t>
  </si>
  <si>
    <t>/funding-round/53393a7d1784e4c813cd3b3a65eb6019</t>
  </si>
  <si>
    <t>/funding-round/ff19c2b11a4b15f90848da5692979686</t>
  </si>
  <si>
    <t>/ORGANIZATION/ENVISIA-THERAPEUTICS</t>
  </si>
  <si>
    <t>/funding-round/71a0377fabdc225d647fb70bce03d345</t>
  </si>
  <si>
    <t>Envisia Therapeutics</t>
  </si>
  <si>
    <t>http://envisiatherapeutics.com</t>
  </si>
  <si>
    <t>/ORGANIZATION/ENZYMERX</t>
  </si>
  <si>
    <t>/funding-round/04a527048fe4c591ab336ce2d91e082b</t>
  </si>
  <si>
    <t>EnzymeRx</t>
  </si>
  <si>
    <t>http://www.enzymerx.com</t>
  </si>
  <si>
    <t>/ORGANIZATION/EO2</t>
  </si>
  <si>
    <t>/funding-round/2108b5b718c314b2b46acd45357e0344</t>
  </si>
  <si>
    <t>EO2 Concepts</t>
  </si>
  <si>
    <t>http://eo2.com</t>
  </si>
  <si>
    <t>/funding-round/421dcf9c41a23c04d10cf35d0b72dd56</t>
  </si>
  <si>
    <t>/funding-round/b440dcadcaf05bf4cb3390968be6b883</t>
  </si>
  <si>
    <t>/funding-round/b63ba78039fb3f336f318003fc0aba92</t>
  </si>
  <si>
    <t>/funding-round/dcb4943cbae8ca6079ddfc18ee7d21d9</t>
  </si>
  <si>
    <t>/ORGANIZATION/EPIC-RESEARCH-DIAGNOSTICS</t>
  </si>
  <si>
    <t>/funding-round/281528f187e974256f84b64477831b1e</t>
  </si>
  <si>
    <t>EPIC Research &amp; Diagnostics</t>
  </si>
  <si>
    <t>http://epicdiagnostics.com</t>
  </si>
  <si>
    <t>/funding-round/64c996e81821c3b5fbeb4f5e9c58ad99</t>
  </si>
  <si>
    <t>/ORGANIZATION/EPIC-SCIENCES</t>
  </si>
  <si>
    <t>/funding-round/459f7304b21da082e126f8813607822b</t>
  </si>
  <si>
    <t>Epic Sciences</t>
  </si>
  <si>
    <t>http://www.epicsciences.com</t>
  </si>
  <si>
    <t>/funding-round/bd4ebc7793c7fbc41526979a1b6ac3c0</t>
  </si>
  <si>
    <t>/ORGANIZATION/EPIEP</t>
  </si>
  <si>
    <t>/funding-round/210159a7ef8afaa36c7fe55104d73557</t>
  </si>
  <si>
    <t>EpiEP</t>
  </si>
  <si>
    <t>http://www.epiep.com</t>
  </si>
  <si>
    <t>/funding-round/2dc252e78af661630aa45c87741329a0</t>
  </si>
  <si>
    <t>/funding-round/3eaf74a90ccd454fc50d24b90840cbb8</t>
  </si>
  <si>
    <t>/ORGANIZATION/EPINEX-DIAGNOSTICS</t>
  </si>
  <si>
    <t>/funding-round/51584d6f407b1a8b101b16bcecdd6876</t>
  </si>
  <si>
    <t>EPINEX DIAGNOSTICS</t>
  </si>
  <si>
    <t>http://epinex.com</t>
  </si>
  <si>
    <t>/funding-round/70636bff4c71f565a96a90e819e412df</t>
  </si>
  <si>
    <t>/funding-round/72313fcd1fe91d5b893b488d3d9f64a3</t>
  </si>
  <si>
    <t>/funding-round/9b072218e39134eeb63ef7c398d8566d</t>
  </si>
  <si>
    <t>/ORGANIZATION/EPIOMED-THERAPEUTICS</t>
  </si>
  <si>
    <t>/funding-round/6109087e95e0e58bc87c2c0fc51bf971</t>
  </si>
  <si>
    <t>EPIOMED THERAPEUTICS</t>
  </si>
  <si>
    <t>http://www.epiomed.com</t>
  </si>
  <si>
    <t>/ORGANIZATION/EPIPHANY</t>
  </si>
  <si>
    <t>/funding-round/9ea1b06d021ea8bfe73a2ab94194c053</t>
  </si>
  <si>
    <t>Epiphany</t>
  </si>
  <si>
    <t>http://www.epiphanybio.com</t>
  </si>
  <si>
    <t>/ORGANIZATION/EPIRUS-BIOPHARMACEUTICALS</t>
  </si>
  <si>
    <t>/funding-round/6700bfbbbc0cb72212b532b85f00c4d8</t>
  </si>
  <si>
    <t>Epirus Biopharmaceuticals</t>
  </si>
  <si>
    <t>http://www.epirusbiopharma.com</t>
  </si>
  <si>
    <t>/funding-round/71b006359bccd86e804f50c4ceec6df3</t>
  </si>
  <si>
    <t>/funding-round/89d8266bcfe4d1daecc86ade3a2651df</t>
  </si>
  <si>
    <t>/ORGANIZATION/EPIZYME</t>
  </si>
  <si>
    <t>/funding-round/4e569f70535ac5c95ac1409d9f3bc92c</t>
  </si>
  <si>
    <t>Epizyme</t>
  </si>
  <si>
    <t>http://www.epizyme.com</t>
  </si>
  <si>
    <t>/funding-round/666adc4ec330b818a6dc2fa03957359a</t>
  </si>
  <si>
    <t>/funding-round/68046e6ba42708e5a4d0f475458d63e8</t>
  </si>
  <si>
    <t>/funding-round/8167aa8b19988ff406017d27836ed1d7</t>
  </si>
  <si>
    <t>/ORGANIZATION/EQUIPNET-INC</t>
  </si>
  <si>
    <t>/funding-round/96f0bceffbc7c7fc6c635c3532f7cfee</t>
  </si>
  <si>
    <t>EquipNet, Inc.</t>
  </si>
  <si>
    <t>http://www.equipnet.com/</t>
  </si>
  <si>
    <t>Biotechnology|Business Services|Industrial|Pharmaceuticals</t>
  </si>
  <si>
    <t>/ORGANIZATION/ERAGEN-BIOSCIENCES</t>
  </si>
  <si>
    <t>/funding-round/6a4b1fc021a1807d64ab4a789bbf1b04</t>
  </si>
  <si>
    <t>EraGen Biosciences</t>
  </si>
  <si>
    <t>http://www.eragen.com</t>
  </si>
  <si>
    <t>/ORGANIZATION/ESCOUBLAC</t>
  </si>
  <si>
    <t>/funding-round/c55aa9414c1f346699fe40c95cb79c99</t>
  </si>
  <si>
    <t>Escoublac</t>
  </si>
  <si>
    <t>/ORGANIZATION/ESNF</t>
  </si>
  <si>
    <t>/funding-round/1a961ec72ead6b55c93b9caabaa6aa79</t>
  </si>
  <si>
    <t>eSNF</t>
  </si>
  <si>
    <t>/ORGANIZATION/ESPERANCE-PHARMACEUTICALS</t>
  </si>
  <si>
    <t>/funding-round/14bb073da814bf86dded89cbcd70c5fb</t>
  </si>
  <si>
    <t>Esperance Pharmaceuticals</t>
  </si>
  <si>
    <t>http://www.esperancepharma.com</t>
  </si>
  <si>
    <t>/funding-round/431f02802e4a29148870ad5a61508690</t>
  </si>
  <si>
    <t>/funding-round/8a9d79a3397c4867b3965810356b89c8</t>
  </si>
  <si>
    <t>/ORGANIZATION/ESPERION-THERAPEUTICS</t>
  </si>
  <si>
    <t>/funding-round/0395321e1e8bc81b966f953c90975cb0</t>
  </si>
  <si>
    <t>Esperion Therapeutics</t>
  </si>
  <si>
    <t>http://www.esperion.com</t>
  </si>
  <si>
    <t>Biotechnology|Health and Wellness|Health Care|Medical|Pharmaceuticals</t>
  </si>
  <si>
    <t>/funding-round/6de6b552280b84457c372c9577ca2d88</t>
  </si>
  <si>
    <t>/ORGANIZATION/ESSENTIAL-TESTING</t>
  </si>
  <si>
    <t>/funding-round/f6fc5e0f26442bc0492a898f8d83bb86</t>
  </si>
  <si>
    <t>Essential Testing</t>
  </si>
  <si>
    <t>http://etlab.org</t>
  </si>
  <si>
    <t>Collinsville</t>
  </si>
  <si>
    <t>/ORGANIZATION/ESSIA-HEALTH</t>
  </si>
  <si>
    <t>/funding-round/0914883decae33ea38d1caef35a12c36</t>
  </si>
  <si>
    <t>Essia Health</t>
  </si>
  <si>
    <t>http://essiahealth.com</t>
  </si>
  <si>
    <t>/funding-round/13341b32e209c89fa3c1c7e203a0837c</t>
  </si>
  <si>
    <t>/ORGANIZATION/ETERNOGEN</t>
  </si>
  <si>
    <t>/funding-round/7460a9cc92d3da7d18a58f7f1f2dc889</t>
  </si>
  <si>
    <t>EternoGen</t>
  </si>
  <si>
    <t>http://eternogen.com</t>
  </si>
  <si>
    <t>Biotechnology|Healthcare Services|Medical</t>
  </si>
  <si>
    <t>/funding-round/c8d7ce477ed8ddec49f7870ef926fb48</t>
  </si>
  <si>
    <t>/funding-round/defedc577b19bf8ab0ad15bc8a08b3ba</t>
  </si>
  <si>
    <t>/ORGANIZATION/ETRIALS-WORLDWIDE</t>
  </si>
  <si>
    <t>/funding-round/c1abf2095bac2beb62beea29f06dbb17</t>
  </si>
  <si>
    <t>ETrials Worldwide</t>
  </si>
  <si>
    <t>http://etrials.com/</t>
  </si>
  <si>
    <t>Biotechnology|Information Technology|Pharmaceuticals|Services</t>
  </si>
  <si>
    <t>/ORGANIZATION/EUCLISES-PHARMACEUTICALS</t>
  </si>
  <si>
    <t>/funding-round/03c72b070fc0a3d1cc70d2259bcac178</t>
  </si>
  <si>
    <t>Euclises Pharmaceuticals</t>
  </si>
  <si>
    <t>http://www.euclises.com/</t>
  </si>
  <si>
    <t>/funding-round/97f841794750d1758798b53a27be5c25</t>
  </si>
  <si>
    <t>/funding-round/ee6ff175411223c3d20118459424f957</t>
  </si>
  <si>
    <t>/ORGANIZATION/EUREKA-GENOMICS</t>
  </si>
  <si>
    <t>/funding-round/b56a590977fc3ad3e54229abf0c30105</t>
  </si>
  <si>
    <t>Eureka Genomics</t>
  </si>
  <si>
    <t>http://www.eurekagenomics.com</t>
  </si>
  <si>
    <t>Hercules</t>
  </si>
  <si>
    <t>/ORGANIZATION/EUREKA-THERAPEUTICS</t>
  </si>
  <si>
    <t>/funding-round/184372b0b4e17d680cd1aff1987d57a8</t>
  </si>
  <si>
    <t>Eureka Therapeutics</t>
  </si>
  <si>
    <t>http://eurekainc.com</t>
  </si>
  <si>
    <t>/ORGANIZATION/EUTHYMICS-BIOSCIENCE</t>
  </si>
  <si>
    <t>/funding-round/0e4e8dd62f3abfe1dbdab7bf365b23e2</t>
  </si>
  <si>
    <t>Euthymics Bioscience</t>
  </si>
  <si>
    <t>http://www.euthymics.com</t>
  </si>
  <si>
    <t>/funding-round/68d9fcc113e1d085ff5d854253a2959a</t>
  </si>
  <si>
    <t>/funding-round/7d1997d6a9bf742f1c2b763b376577af</t>
  </si>
  <si>
    <t>/ORGANIZATION/EV3-INC</t>
  </si>
  <si>
    <t>/funding-round/b6b433dcd1cf74595dbebd5bafc55135</t>
  </si>
  <si>
    <t>ev3, Inc</t>
  </si>
  <si>
    <t>http://ev3.net</t>
  </si>
  <si>
    <t>/ORGANIZATION/EVE-BIOMEDICAL</t>
  </si>
  <si>
    <t>/funding-round/252689e4d81159a746f60639df32a16c</t>
  </si>
  <si>
    <t>Eve Biomedical</t>
  </si>
  <si>
    <t>http://www.evebiomedical.com</t>
  </si>
  <si>
    <t>/ORGANIZATION/EVELO-THERAPEUTICS</t>
  </si>
  <si>
    <t>/funding-round/7c6fb37ee62f32d2024d4ccf65942ef4</t>
  </si>
  <si>
    <t>Evelo Therapeutics</t>
  </si>
  <si>
    <t>http://www.evelotx.com/#evelo-therapeutics</t>
  </si>
  <si>
    <t>/ORGANIZATION/EVENTUS-DIAGNOSTICS</t>
  </si>
  <si>
    <t>/funding-round/0a72e8eb9f0a1aca6436d67024f8da97</t>
  </si>
  <si>
    <t>Eventus Diagnostics</t>
  </si>
  <si>
    <t>http://eventusdx.com</t>
  </si>
  <si>
    <t>/ORGANIZATION/EVERIST-GENOMICS</t>
  </si>
  <si>
    <t>/funding-round/46348d9b275c78a054a8d295c0019548</t>
  </si>
  <si>
    <t>Everist Health</t>
  </si>
  <si>
    <t>http://everisthealth.com</t>
  </si>
  <si>
    <t>/funding-round/b01a20d2164908935024f2bd1fe8229b</t>
  </si>
  <si>
    <t>/ORGANIZATION/EVIDENT-HEALTH</t>
  </si>
  <si>
    <t>/funding-round/57cf291218207d44c45aa4779dba0704</t>
  </si>
  <si>
    <t>Evident Health</t>
  </si>
  <si>
    <t>http://evidenthealth.com</t>
  </si>
  <si>
    <t>/ORGANIZATION/EVOKE-PHARMA</t>
  </si>
  <si>
    <t>/funding-round/56ea4b343678771405f950a47ad923c1</t>
  </si>
  <si>
    <t>Evoke Pharma</t>
  </si>
  <si>
    <t>http://evokepharma.com</t>
  </si>
  <si>
    <t>/funding-round/8ae16c7bca55b5cee6ddce554ab0926f</t>
  </si>
  <si>
    <t>/ORGANIZATION/EVOLVE-BIOSYSTEMS</t>
  </si>
  <si>
    <t>/funding-round/fed5d2c9f235d3a84cd3ee0a5452bb50</t>
  </si>
  <si>
    <t>Evolve Biosystems</t>
  </si>
  <si>
    <t>http://evolvebiosystems.com/</t>
  </si>
  <si>
    <t>/ORGANIZATION/EXACT-SCIENCES</t>
  </si>
  <si>
    <t>/funding-round/d147dddb57c19ddf3538d7b30bbc62fa</t>
  </si>
  <si>
    <t>Exact Sciences</t>
  </si>
  <si>
    <t>http://exactsciences.com</t>
  </si>
  <si>
    <t>/ORGANIZATION/EXAGEN-DIAGNOSTICS</t>
  </si>
  <si>
    <t>/funding-round/14c416ace90f054d8319de44e106af10</t>
  </si>
  <si>
    <t>Exagen Diagnostics</t>
  </si>
  <si>
    <t>http://avisetest.com</t>
  </si>
  <si>
    <t>/funding-round/3f29379e225ff1a03f78d1d65e851c26</t>
  </si>
  <si>
    <t>/funding-round/40d46842c4069df4e58f375be8a06d9c</t>
  </si>
  <si>
    <t>/funding-round/413a1075fc11a4bba007a0380a3c423f</t>
  </si>
  <si>
    <t>/funding-round/4484b28bc7141c9f09a75710e5069e93</t>
  </si>
  <si>
    <t>/funding-round/7883ed05746c0ee883d05e49f3cabea2</t>
  </si>
  <si>
    <t>/funding-round/e6320318f9f4d252d1ff3eceb1fdd1cf</t>
  </si>
  <si>
    <t>/funding-round/fa972a87ffde278e03dbe0ad69ccb8fc</t>
  </si>
  <si>
    <t>/ORGANIZATION/EXCALIARD-PHARMACEUTICALS</t>
  </si>
  <si>
    <t>/funding-round/65eca1782251b9019e37212a237144ab</t>
  </si>
  <si>
    <t>Excaliard Pharmaceuticals</t>
  </si>
  <si>
    <t>http://excaliard.com</t>
  </si>
  <si>
    <t>/ORGANIZATION/EXCELIMMUNE</t>
  </si>
  <si>
    <t>/funding-round/0f64b5eafa9160d07a24dcd63b29b4b6</t>
  </si>
  <si>
    <t>Excelimmune</t>
  </si>
  <si>
    <t>http://www.excelimmune.com</t>
  </si>
  <si>
    <t>/funding-round/2777c27925936c093be353f4ea7734f6</t>
  </si>
  <si>
    <t>/funding-round/343b72816f735379ed0fd440afb0425b</t>
  </si>
  <si>
    <t>/funding-round/7b35941de4c192a60e1b4bb4f40657ae</t>
  </si>
  <si>
    <t>/ORGANIZATION/EXMOVERE</t>
  </si>
  <si>
    <t>/funding-round/29398f7d4eec7e17796b93cbd581692e</t>
  </si>
  <si>
    <t>Exmovere</t>
  </si>
  <si>
    <t>http://exmovere.cn</t>
  </si>
  <si>
    <t>/funding-round/3d2fbf79526a344dea83c34e430bba81</t>
  </si>
  <si>
    <t>/funding-round/bb593472ff741aeabf3db2c0435c6cb4</t>
  </si>
  <si>
    <t>/ORGANIZATION/EXODOS-LIFE-SCIENCE-PARTNERS</t>
  </si>
  <si>
    <t>/funding-round/88667a163c6b7f62ff0a576a88b2e36f</t>
  </si>
  <si>
    <t>Exodos Life Science Partners</t>
  </si>
  <si>
    <t>http://exodosls.com</t>
  </si>
  <si>
    <t>/ORGANIZATION/EXOGENESIS</t>
  </si>
  <si>
    <t>/funding-round/928c44173e9bca4f2d00b0276b23db9c</t>
  </si>
  <si>
    <t>Exogenesis</t>
  </si>
  <si>
    <t>http://www.exogenesis.us</t>
  </si>
  <si>
    <t>/funding-round/a65d442f724340c8dbce0db843812d77</t>
  </si>
  <si>
    <t>/ORGANIZATION/EXOS</t>
  </si>
  <si>
    <t>/funding-round/557b6264b5f6f6f5c957cd7212b1d7c7</t>
  </si>
  <si>
    <t>Exos</t>
  </si>
  <si>
    <t>http://exosmedical.com</t>
  </si>
  <si>
    <t>/ORGANIZATION/EXOSOME-DIAGNOSTICS</t>
  </si>
  <si>
    <t>/funding-round/5d19eece5de667e55bac2850609bd45b</t>
  </si>
  <si>
    <t>Exosome Diagnostics</t>
  </si>
  <si>
    <t>http://www.exosomedx.com</t>
  </si>
  <si>
    <t>/funding-round/7166adf6eee47e9234793a3be409324c</t>
  </si>
  <si>
    <t>/funding-round/83beac45b47710c7942fb21a43dbe411</t>
  </si>
  <si>
    <t>/funding-round/a3fb31d5338a52edd52dcf616a86aa8c</t>
  </si>
  <si>
    <t>/ORGANIZATION/EXPLAIN-MY-SURGERY</t>
  </si>
  <si>
    <t>/funding-round/5c8332efafe8c4b62732360f9f2d4c43</t>
  </si>
  <si>
    <t>Explain My Surgery</t>
  </si>
  <si>
    <t>http://explainmysurgery.com</t>
  </si>
  <si>
    <t>/ORGANIZATION/EXSULIN</t>
  </si>
  <si>
    <t>/funding-round/3ed90e44a29928f44ab7a1e743a3521b</t>
  </si>
  <si>
    <t>exsulin</t>
  </si>
  <si>
    <t>http://exsulin.com</t>
  </si>
  <si>
    <t>/ORGANIZATION/EXTRAORTHO</t>
  </si>
  <si>
    <t>/funding-round/25e519fb1e3f165fe8ce42605f4d0d52</t>
  </si>
  <si>
    <t>ExtraOrtho</t>
  </si>
  <si>
    <t>/ORGANIZATION/EYE-PHARMA</t>
  </si>
  <si>
    <t>/funding-round/928cd5fa3ce7f299612c2275c21fbaee</t>
  </si>
  <si>
    <t>Eye-Pharma</t>
  </si>
  <si>
    <t>http://eye-pharma.com</t>
  </si>
  <si>
    <t>/ORGANIZATION/EYECYTE</t>
  </si>
  <si>
    <t>/funding-round/d2f5131f8e8abda6f54760f75ce7c62f</t>
  </si>
  <si>
    <t>EyeCyte</t>
  </si>
  <si>
    <t>http://www.eyecyte.com</t>
  </si>
  <si>
    <t>/ORGANIZATION/EYEGATE-PHARMACEUTICALS</t>
  </si>
  <si>
    <t>/funding-round/00897461293cd9c61b20156cd669d5b9</t>
  </si>
  <si>
    <t>EyeGate Pharmaceuticals</t>
  </si>
  <si>
    <t>http://www.eyegatepharma.com</t>
  </si>
  <si>
    <t>/funding-round/0b7ab8e487408e8ea10f0e15c712709e</t>
  </si>
  <si>
    <t>/funding-round/45469eed1b1d70213a418db517969df9</t>
  </si>
  <si>
    <t>/funding-round/83c54e857d65b28d55d825058f267cd6</t>
  </si>
  <si>
    <t>/funding-round/c63b18ec745a9ebce1e5ede226e42f39</t>
  </si>
  <si>
    <t>/funding-round/c7471c447645260d3eed001b1de76eb1</t>
  </si>
  <si>
    <t>/funding-round/cf291d990984ba72bfdba77827ab98d6</t>
  </si>
  <si>
    <t>/ORGANIZATION/EYENETRA</t>
  </si>
  <si>
    <t>/funding-round/8e34373e7713d085f2e46cf3f1612b8b</t>
  </si>
  <si>
    <t>EyeNetra</t>
  </si>
  <si>
    <t>http://eyenetra.com</t>
  </si>
  <si>
    <t>/funding-round/a0cb3a441699b7f7a05b415d7ff1517c</t>
  </si>
  <si>
    <t>/ORGANIZATION/EZRA-INNOVATIONS</t>
  </si>
  <si>
    <t>/funding-round/d94778e395a72e8d9340a0b8e61a9171</t>
  </si>
  <si>
    <t>Ezra Innovations</t>
  </si>
  <si>
    <t>/funding-round/ee55570ef561c24937a99d7999968880</t>
  </si>
  <si>
    <t>/ORGANIZATION/FABRUS</t>
  </si>
  <si>
    <t>/funding-round/750aea8e2f9feab8e98d0584561c6b9e</t>
  </si>
  <si>
    <t>Fabrus</t>
  </si>
  <si>
    <t>http://www.fabrus.net</t>
  </si>
  <si>
    <t>/ORGANIZATION/FARALLON-BIOSCIENCES</t>
  </si>
  <si>
    <t>/funding-round/e9fc1cccac0913cca8e5d89d63d707ea</t>
  </si>
  <si>
    <t>Farallon Biosciences</t>
  </si>
  <si>
    <t>/ORGANIZATION/FASTHEALTH</t>
  </si>
  <si>
    <t>/funding-round/b9d3fc96a1e44bc6137beb653f11a68f</t>
  </si>
  <si>
    <t>FastHealth</t>
  </si>
  <si>
    <t>http://helenkeller.com</t>
  </si>
  <si>
    <t>22-03-1921</t>
  </si>
  <si>
    <t>/ORGANIZATION/FATE-THERAPEUTICS</t>
  </si>
  <si>
    <t>/funding-round/04486805ba8161c0b75da91f9cd1ca26</t>
  </si>
  <si>
    <t>Fate Therapeutics</t>
  </si>
  <si>
    <t>http://www.fatetherapeutics.com</t>
  </si>
  <si>
    <t>/funding-round/4216137e125460d1b086a0f048476000</t>
  </si>
  <si>
    <t>/funding-round/64356b4160c42d0596e24136d6d69a27</t>
  </si>
  <si>
    <t>/funding-round/d204b890783b3db5c60241a8f2162625</t>
  </si>
  <si>
    <t>/ORGANIZATION/FE3-MEDICAL</t>
  </si>
  <si>
    <t>/funding-round/0e7463865d6e5c61450e0c4ea07e2393</t>
  </si>
  <si>
    <t>Fe3 Medical</t>
  </si>
  <si>
    <t>http://fe3medical.com</t>
  </si>
  <si>
    <t>/funding-round/63099f802762a866a1af022d1f4b63bd</t>
  </si>
  <si>
    <t>/funding-round/bd7991591bbd16f619ac58a2b60458d9</t>
  </si>
  <si>
    <t>/ORGANIZATION/FEMTA-PHARMACEUTICALS</t>
  </si>
  <si>
    <t>/funding-round/0404e20d39baee8505abaf5d9dfc369b</t>
  </si>
  <si>
    <t>Femta Pharmaceuticals</t>
  </si>
  <si>
    <t>http://www.femtapharma.com</t>
  </si>
  <si>
    <t>/funding-round/11d1fe68f28ed8dbc5ee27e5c8f27743</t>
  </si>
  <si>
    <t>/funding-round/946c3097633651bd2454a78ff4c90187</t>
  </si>
  <si>
    <t>/ORGANIZATION/FERROKIN-BIOSCIENCES</t>
  </si>
  <si>
    <t>/funding-round/47fbe9b81cb65c9698631475df959ce2</t>
  </si>
  <si>
    <t>FerroKin Biosciences</t>
  </si>
  <si>
    <t>/funding-round/e20b36a676eac5067024f612872621d4</t>
  </si>
  <si>
    <t>/ORGANIZATION/FERTILE-EARTH-SYSTEMS</t>
  </si>
  <si>
    <t>/funding-round/7dc3b01fc76bf65bae2d389feb2a1b69</t>
  </si>
  <si>
    <t>FERTILE EARTH SYSTEMS</t>
  </si>
  <si>
    <t>http://www.fertileearth.com</t>
  </si>
  <si>
    <t>Biotechnology|Clean Technology|Manufacturing</t>
  </si>
  <si>
    <t>/ORGANIZATION/FIBERSTAR</t>
  </si>
  <si>
    <t>/funding-round/ba80ab3fec8112d53459c87c5350aea9</t>
  </si>
  <si>
    <t>Fiberstar</t>
  </si>
  <si>
    <t>http://www.fiberstar.net</t>
  </si>
  <si>
    <t>/ORGANIZATION/FIBROCELL-SCIENCE</t>
  </si>
  <si>
    <t>/funding-round/12d638b30d39474999a8612a1f543d0b</t>
  </si>
  <si>
    <t>Fibrocell Science</t>
  </si>
  <si>
    <t>http://fibrocellscience.com</t>
  </si>
  <si>
    <t>/funding-round/6f4a380aff2e6ba51acb6150367947e0</t>
  </si>
  <si>
    <t>/funding-round/aca09b9c2d76440f6a6c1539092baec7</t>
  </si>
  <si>
    <t>/funding-round/ed493658b1ee5729c8afd4c7890c6393</t>
  </si>
  <si>
    <t>/funding-round/fbf40fab0876904454793a1030cf13a1</t>
  </si>
  <si>
    <t>/ORGANIZATION/FIBROGEN</t>
  </si>
  <si>
    <t>/funding-round/52e448d92731e8d0673d0b2504d3a23f</t>
  </si>
  <si>
    <t>FibroGen</t>
  </si>
  <si>
    <t>http://www.fibrogen.com</t>
  </si>
  <si>
    <t>/funding-round/964d51ccc3d43d6d9d5b62269beb8af4</t>
  </si>
  <si>
    <t>/ORGANIZATION/FIREFLY-BIOWORKS</t>
  </si>
  <si>
    <t>/funding-round/5b9bba885070df6d98c29c191979e98b</t>
  </si>
  <si>
    <t>Firefly BioWorks</t>
  </si>
  <si>
    <t>http://fireflybio.com</t>
  </si>
  <si>
    <t>/ORGANIZATION/FIRST-AID-SHOT-THERAPY</t>
  </si>
  <si>
    <t>/funding-round/72b28214b220e27591ee158cff0ef0f2</t>
  </si>
  <si>
    <t>First Aid Shot Therapy</t>
  </si>
  <si>
    <t>http://firstaidshottherapy.com</t>
  </si>
  <si>
    <t>California</t>
  </si>
  <si>
    <t>/ORGANIZATION/FIRST-WARNING-SYSTEMS</t>
  </si>
  <si>
    <t>/funding-round/0827c246f3c0ff74b46cbf2ee97f17d4</t>
  </si>
  <si>
    <t>Cyrcadia Health</t>
  </si>
  <si>
    <t>http://cyrcadiahealth.com/</t>
  </si>
  <si>
    <t>Biotechnology|Predictive Analytics|SaaS</t>
  </si>
  <si>
    <t>/funding-round/667a79d4da7e8ed931695f5e324908aa</t>
  </si>
  <si>
    <t>/ORGANIZATION/FIRSTSTRING-RESEARCH</t>
  </si>
  <si>
    <t>/funding-round/b14cefaa475998548636deb05dd7cfd7</t>
  </si>
  <si>
    <t>FirstString Research</t>
  </si>
  <si>
    <t>http://firststringresearch.com</t>
  </si>
  <si>
    <t>/ORGANIZATION/FITBIONIC</t>
  </si>
  <si>
    <t>/funding-round/026141e58cc8de3814d7a2ad4f79cda6</t>
  </si>
  <si>
    <t>FitBionic</t>
  </si>
  <si>
    <t>http://www.fitbionic.com</t>
  </si>
  <si>
    <t>/ORGANIZATION/FIVE-PRIME-THERAPEUTICS</t>
  </si>
  <si>
    <t>/funding-round/d704679539b43da4c5aea3a7081c0c47</t>
  </si>
  <si>
    <t>Five Prime Therapeutics</t>
  </si>
  <si>
    <t>http://www.fiveprime.com</t>
  </si>
  <si>
    <t>Biotechnology|Health and Wellness|Health Care</t>
  </si>
  <si>
    <t>/funding-round/f9d2eea7e92040b14b45f4986d3e6b59</t>
  </si>
  <si>
    <t>/ORGANIZATION/FIXES-4-KIDS</t>
  </si>
  <si>
    <t>/funding-round/75e2edc29cbe75b000cf7533bd7c06db</t>
  </si>
  <si>
    <t>Fixes 4 Kids</t>
  </si>
  <si>
    <t>http://www.fixes4kids.com</t>
  </si>
  <si>
    <t>/ORGANIZATION/FLEX-BIOMEDICAL</t>
  </si>
  <si>
    <t>/funding-round/12a3e76b07b450200611c79d15d298a2</t>
  </si>
  <si>
    <t>Flex Biomedical</t>
  </si>
  <si>
    <t>http://www.flexbio.com</t>
  </si>
  <si>
    <t>/funding-round/13e1c63b3f0a6bc93b5f096feb8e3eff</t>
  </si>
  <si>
    <t>/funding-round/14b4f4c6cdd2e78199884ef087777961</t>
  </si>
  <si>
    <t>/funding-round/c91829d6bb6df95cc333c15e521000e1</t>
  </si>
  <si>
    <t>/ORGANIZATION/FLEXION-THERAPEUTICS</t>
  </si>
  <si>
    <t>/funding-round/4e0d8958dc2177a5cb176eb51e0dea8c</t>
  </si>
  <si>
    <t>Flexion Therapeutics</t>
  </si>
  <si>
    <t>http://www.flexiontherapeutics.com</t>
  </si>
  <si>
    <t>/funding-round/e7f73a14a071a4882b8dcb625ba4700c</t>
  </si>
  <si>
    <t>/ORGANIZATION/FLEXUSPINE</t>
  </si>
  <si>
    <t>/funding-round/7191f5a1325f7e0d739725251e9668d9</t>
  </si>
  <si>
    <t>Flexuspine</t>
  </si>
  <si>
    <t>http://flexuspine.com</t>
  </si>
  <si>
    <t>/ORGANIZATION/FLORIDA-BIOMED</t>
  </si>
  <si>
    <t>/funding-round/ee56a0936e9af04f7a3db64b2307cffa</t>
  </si>
  <si>
    <t>Florida Biomed</t>
  </si>
  <si>
    <t>Bryn Mawr</t>
  </si>
  <si>
    <t>/ORGANIZATION/FLOWER-ORTHOPEDICS</t>
  </si>
  <si>
    <t>/funding-round/1d587a9104806ae7bf03a8de10ad2a38</t>
  </si>
  <si>
    <t>Flower Orthopedics</t>
  </si>
  <si>
    <t>http://flowerortho.com</t>
  </si>
  <si>
    <t>/funding-round/a36b67f690c5167a1828949abf629ac1</t>
  </si>
  <si>
    <t>/funding-round/e68f62633b3283188c2ca1fb8b5acef8</t>
  </si>
  <si>
    <t>/ORGANIZATION/FLOWMETRIC</t>
  </si>
  <si>
    <t>/funding-round/79abeb100158bb7b6faaa3cda490646d</t>
  </si>
  <si>
    <t>FlowMetric</t>
  </si>
  <si>
    <t>http://www.flowcytometryservices.com</t>
  </si>
  <si>
    <t>/ORGANIZATION/FLUGEN</t>
  </si>
  <si>
    <t>/funding-round/03ec90cb313951f5d8968b75eb5c3d28</t>
  </si>
  <si>
    <t>FluGen</t>
  </si>
  <si>
    <t>http://flugen.com</t>
  </si>
  <si>
    <t>/funding-round/91446bfffcd64b6c4b6ebaefd65744e6</t>
  </si>
  <si>
    <t>/ORGANIZATION/FLUIDIGM</t>
  </si>
  <si>
    <t>/funding-round/05feaf0c15a246978f2d8dad0c2075c0</t>
  </si>
  <si>
    <t>Fluidigm</t>
  </si>
  <si>
    <t>http://www.fluidigm.com</t>
  </si>
  <si>
    <t>/funding-round/27876090df9416a09b08ab692d72c631</t>
  </si>
  <si>
    <t>/funding-round/4ea9f8108f72f0c774678414942724a7</t>
  </si>
  <si>
    <t>/funding-round/537753b74f631ed6f833d4c26ac86081</t>
  </si>
  <si>
    <t>/funding-round/8a9efc8902dd348a3f65e3745d764b97</t>
  </si>
  <si>
    <t>/ORGANIZATION/FLUOROPHARMA</t>
  </si>
  <si>
    <t>/funding-round/26875d1cbcc552e99ccff6ea0ef657aa</t>
  </si>
  <si>
    <t>FluoroPharma</t>
  </si>
  <si>
    <t>http://www.fluoropharma.com</t>
  </si>
  <si>
    <t>/funding-round/8946f7c02041777a981ec4d2dcaf9e8e</t>
  </si>
  <si>
    <t>/funding-round/9ffa208bb392661f4865db960397942c</t>
  </si>
  <si>
    <t>/funding-round/ae28692d1ae99e7d3d626e3faffb0a42</t>
  </si>
  <si>
    <t>/ORGANIZATION/FLUTRENDS-INTERNATIONAL</t>
  </si>
  <si>
    <t>/funding-round/dc811f7a0e3dae6f471662d2f8f13c58</t>
  </si>
  <si>
    <t>FluTrends International</t>
  </si>
  <si>
    <t>http://flutrends.com</t>
  </si>
  <si>
    <t>/ORGANIZATION/FLUXION-BIOSCIENCES</t>
  </si>
  <si>
    <t>/funding-round/5124bcef1a206c8f5fb514e51d0e9797</t>
  </si>
  <si>
    <t>Fluxion Biosciences</t>
  </si>
  <si>
    <t>http://www.fluxionbio.com</t>
  </si>
  <si>
    <t>/funding-round/a5150e7096221e8d420759ccce58163c</t>
  </si>
  <si>
    <t>20-10-2007</t>
  </si>
  <si>
    <t>/ORGANIZATION/FMP-PRODUCTS</t>
  </si>
  <si>
    <t>/funding-round/4a7fa759a51cc93d90f57f42eb8a3d95</t>
  </si>
  <si>
    <t>FMP Products</t>
  </si>
  <si>
    <t>http://www.fmpproducts.com</t>
  </si>
  <si>
    <t>/ORGANIZATION/FMS-HAUPPAUGE</t>
  </si>
  <si>
    <t>/funding-round/0504ac6a0a8e30fa7bb881dbf82226ad</t>
  </si>
  <si>
    <t>FMS Hauppauge</t>
  </si>
  <si>
    <t>/ORGANIZATION/FMS-MIDWEST-DIALYSIS-CENTERS</t>
  </si>
  <si>
    <t>/funding-round/a62dc426233e91e934b1ef270cf99723</t>
  </si>
  <si>
    <t>FMS Midwest Dialysis Centers</t>
  </si>
  <si>
    <t>/ORGANIZATION/FOLDRX-PHARMACEUTICALS</t>
  </si>
  <si>
    <t>/funding-round/9b24680711661628cdfd10909cefde33</t>
  </si>
  <si>
    <t>Foldrx Pharmaceuticals</t>
  </si>
  <si>
    <t>http://www.foldrx.com</t>
  </si>
  <si>
    <t>/ORGANIZATION/FOLLICA</t>
  </si>
  <si>
    <t>/funding-round/00a3187aeacc31c75554523d3416a8e4</t>
  </si>
  <si>
    <t>Follica</t>
  </si>
  <si>
    <t>http://www.follicabio.com</t>
  </si>
  <si>
    <t>Mendham</t>
  </si>
  <si>
    <t>/funding-round/135f2ac57642dc542e9b4ea1c451fb86</t>
  </si>
  <si>
    <t>/funding-round/4b57146d78168d379fae5bfec7b4e219</t>
  </si>
  <si>
    <t>/funding-round/c326866c07f0627ebf730988ae611a7e</t>
  </si>
  <si>
    <t>/ORGANIZATION/FORELIGHT</t>
  </si>
  <si>
    <t>/funding-round/4b18bfe1d312e9f6b819285887302387</t>
  </si>
  <si>
    <t>ForeLight</t>
  </si>
  <si>
    <t>http://forelight.com/</t>
  </si>
  <si>
    <t>/ORGANIZATION/FORESIGHT-BIOTHERAPEUTICS</t>
  </si>
  <si>
    <t>/funding-round/a1f4e5e4693d420e955f8464e18604b0</t>
  </si>
  <si>
    <t>Foresight Biotherapeutics</t>
  </si>
  <si>
    <t>http://foresightbio.com</t>
  </si>
  <si>
    <t>/ORGANIZATION/FORGE-LIFE-SCIENCE</t>
  </si>
  <si>
    <t>/funding-round/9f1990ddc68a906e373eb47c10e697a9</t>
  </si>
  <si>
    <t>Forge Life Science</t>
  </si>
  <si>
    <t>http://forgelifescience.com</t>
  </si>
  <si>
    <t>/ORGANIZATION/FORMA-THERAPEUTICS</t>
  </si>
  <si>
    <t>/funding-round/2d22232a19393527b55834271ce1e8f3</t>
  </si>
  <si>
    <t>FORMA Therapeutics</t>
  </si>
  <si>
    <t>http://www.formatherapeutics.com</t>
  </si>
  <si>
    <t>/funding-round/9ae2d9daad97c10e2f1fbda7dc42364b</t>
  </si>
  <si>
    <t>/funding-round/e6d588e9d843a9d98cfa7f255bd5ab31</t>
  </si>
  <si>
    <t>/funding-round/f2bd14cac121b58d34152f59a35c6e4b</t>
  </si>
  <si>
    <t>/ORGANIZATION/FORSIGHT-LABS</t>
  </si>
  <si>
    <t>/funding-round/02d9e805ed8c63778181c81f8d4f2516</t>
  </si>
  <si>
    <t>ForSight Labs</t>
  </si>
  <si>
    <t>http://www.forsightlabs.com</t>
  </si>
  <si>
    <t>/funding-round/064e211f7dac4abea106bdb404baf2fc</t>
  </si>
  <si>
    <t>/funding-round/18f751201e2e8817badf371664cc311c</t>
  </si>
  <si>
    <t>/funding-round/1912e148c05a225fde4f916e60a6466b</t>
  </si>
  <si>
    <t>/funding-round/198b02acd7646570945026b41cfda19c</t>
  </si>
  <si>
    <t>/funding-round/526bc9c0a8af0433ec8669efaf2b2cd8</t>
  </si>
  <si>
    <t>/funding-round/58b7949a74619cff321b56c60007e362</t>
  </si>
  <si>
    <t>/funding-round/6590b9ce714d0e7155004a815cfe8844</t>
  </si>
  <si>
    <t>/funding-round/d03f95362e914e586693e91b9b3db5b3</t>
  </si>
  <si>
    <t>/ORGANIZATION/FORT-SANDERS-WEST</t>
  </si>
  <si>
    <t>/funding-round/68a14c4db866db2d5bfa1b8a6c89121b</t>
  </si>
  <si>
    <t>Fort Sanders West</t>
  </si>
  <si>
    <t>http://fortsanderswest.com</t>
  </si>
  <si>
    <t>/ORGANIZATION/FOUNDATION-RADIOLOGY-GROUP</t>
  </si>
  <si>
    <t>/funding-round/68495e68dc11ac9a724b6d84bd63bb2b</t>
  </si>
  <si>
    <t>Foundation Radiology Group</t>
  </si>
  <si>
    <t>http://www.foundationradiologygroup.com</t>
  </si>
  <si>
    <t>/ORGANIZATION/FOUNDRY-NEWCO-XII</t>
  </si>
  <si>
    <t>/funding-round/97cf4df39dd2b1a5a8b219ca13ff994b</t>
  </si>
  <si>
    <t>Foundry Newco XII</t>
  </si>
  <si>
    <t>/ORGANIZATION/FRESH-COAST-LITHOTRIPSY</t>
  </si>
  <si>
    <t>/funding-round/1440b875dc7eaf013ce2fb3d3353e967</t>
  </si>
  <si>
    <t>Fresh Coast Lithotripsy</t>
  </si>
  <si>
    <t>/funding-round/53f3c03043b21b45985cf61db0f1f10e</t>
  </si>
  <si>
    <t>/funding-round/7d3e58b827aa4bfad995d6b66ca34120</t>
  </si>
  <si>
    <t>/ORGANIZATION/FST-LIFE-SCIENCES</t>
  </si>
  <si>
    <t>/funding-round/0c2ebf9e31646e4113cf0a92ef246423</t>
  </si>
  <si>
    <t>FST Life Sciences</t>
  </si>
  <si>
    <t>/ORGANIZATION/G-CON</t>
  </si>
  <si>
    <t>/funding-round/c0eda248825efd77ebb1ac5b2d75f759</t>
  </si>
  <si>
    <t>G-CON</t>
  </si>
  <si>
    <t>http://gconbio.com</t>
  </si>
  <si>
    <t>/ORGANIZATION/G-ZERO-THERAPEUTICS</t>
  </si>
  <si>
    <t>/funding-round/702499a1e2280aee7f1ada3e9da7e05c</t>
  </si>
  <si>
    <t>G-Zero Therapeutics</t>
  </si>
  <si>
    <t>/ORGANIZATION/G1-THERAPEUTICS</t>
  </si>
  <si>
    <t>/funding-round/798482ef177a02d7c5321f1df0bf4d01</t>
  </si>
  <si>
    <t>G1 Therapeutics, Inc.</t>
  </si>
  <si>
    <t>http://www.g1therapeutics.com</t>
  </si>
  <si>
    <t>/funding-round/b42703ec2672ddf487a99d019d449ffb</t>
  </si>
  <si>
    <t>/ORGANIZATION/GAIA-HERBS</t>
  </si>
  <si>
    <t>/funding-round/c01472973671bf5709de69e38e337c45</t>
  </si>
  <si>
    <t>Gaia Herbs</t>
  </si>
  <si>
    <t>http://gaiaherbs.com</t>
  </si>
  <si>
    <t>Brevard</t>
  </si>
  <si>
    <t>/funding-round/e315959c1940649a61b5ce88e0c58997</t>
  </si>
  <si>
    <t>/ORGANIZATION/GALAXY-DIAGNOSTICS</t>
  </si>
  <si>
    <t>/funding-round/a8a7ebf556f7a85d9276401c4cc0e0eb</t>
  </si>
  <si>
    <t>Galaxy Diagnostics</t>
  </si>
  <si>
    <t>http://www.galaxydx.com</t>
  </si>
  <si>
    <t>/ORGANIZATION/GALENEA</t>
  </si>
  <si>
    <t>/funding-round/7037dc6feb92d6597af567b61e2f6ce8</t>
  </si>
  <si>
    <t>Galenea</t>
  </si>
  <si>
    <t>http://www.galenea.com</t>
  </si>
  <si>
    <t>/ORGANIZATION/GALERA-THERAPEUTICS</t>
  </si>
  <si>
    <t>/funding-round/0181e97d62e6415ae66ca0586947cb99</t>
  </si>
  <si>
    <t>Galera Therapeutics</t>
  </si>
  <si>
    <t>http://www.galeratx.com</t>
  </si>
  <si>
    <t>/funding-round/683179f019cec2e9bb72f62f9abce17a</t>
  </si>
  <si>
    <t>/funding-round/cd86ca1b85dae34a9fe4e8269a43b564</t>
  </si>
  <si>
    <t>/funding-round/ecab21edc7be0dca988a78ed1f5c064a</t>
  </si>
  <si>
    <t>/ORGANIZATION/GALLEON-PHARMACEUTICALS</t>
  </si>
  <si>
    <t>/funding-round/2c1368be76e343afc6a06881199f3e29</t>
  </si>
  <si>
    <t>Galleon Pharmaceuticals</t>
  </si>
  <si>
    <t>http://www.galleonpharma.com</t>
  </si>
  <si>
    <t>/funding-round/5b23f25d9f82c5fa41925da243c30a64</t>
  </si>
  <si>
    <t>/funding-round/fc2fef34fdf9ea0e498bc00959e3455c</t>
  </si>
  <si>
    <t>/ORGANIZATION/GAMMA-MEDICA</t>
  </si>
  <si>
    <t>/funding-round/53e63a2fbc2d888e19d32f2dd81da4cb</t>
  </si>
  <si>
    <t>Gamma Medica</t>
  </si>
  <si>
    <t>http://www.gammamedica.com</t>
  </si>
  <si>
    <t>/funding-round/8714af40c158e818738189c5104d3dd7</t>
  </si>
  <si>
    <t>/ORGANIZATION/GANEDEN-BIOTECH</t>
  </si>
  <si>
    <t>/funding-round/52e1960acc1bd39efba4cc62a192a761</t>
  </si>
  <si>
    <t>Ganeden Biotech</t>
  </si>
  <si>
    <t>http://www.ganedenprobiotics.com/</t>
  </si>
  <si>
    <t>Biotechnology|Fitness|Manufacturing</t>
  </si>
  <si>
    <t>/ORGANIZATION/GARNET-BIOTHERAPEUTICS</t>
  </si>
  <si>
    <t>/funding-round/5b07dedca121148872bdffd6e37dad8c</t>
  </si>
  <si>
    <t>Garnet Biotherapeutics</t>
  </si>
  <si>
    <t>http://www.garnetbio.com</t>
  </si>
  <si>
    <t>/ORGANIZATION/GAUSS-SURGICAL</t>
  </si>
  <si>
    <t>/funding-round/84bc0c930c7e4b2712f161b0b26e05a3</t>
  </si>
  <si>
    <t>Gauss Surgical</t>
  </si>
  <si>
    <t>http://www.gausssurgical.com</t>
  </si>
  <si>
    <t>Biotechnology|Computer Vision|Medical|Mobile|Wireless</t>
  </si>
  <si>
    <t>/ORGANIZATION/GELESIS</t>
  </si>
  <si>
    <t>/funding-round/59ec89cfc3e26d017959324f153b5adc</t>
  </si>
  <si>
    <t>Gelesis</t>
  </si>
  <si>
    <t>http://www.gelesis.com</t>
  </si>
  <si>
    <t>/funding-round/652fe918f3a914fccd4d981c8cdf7469</t>
  </si>
  <si>
    <t>/funding-round/7bf9d68f430a5df97b1601da0c6365ab</t>
  </si>
  <si>
    <t>/funding-round/b3e88dd1eb88f00816de47c8944c24c5</t>
  </si>
  <si>
    <t>/ORGANIZATION/GEM-PHARMACEUTICALS</t>
  </si>
  <si>
    <t>/funding-round/96be4d10bbde04ba0d44424df02dc2d8</t>
  </si>
  <si>
    <t>Gem Pharmaceuticals</t>
  </si>
  <si>
    <t>http://gempharmaceuticals.com</t>
  </si>
  <si>
    <t>/ORGANIZATION/GEMA</t>
  </si>
  <si>
    <t>/funding-round/d28dca72ef2d067f86f527fd44c995ed</t>
  </si>
  <si>
    <t>Gema</t>
  </si>
  <si>
    <t>http://gemadx.com</t>
  </si>
  <si>
    <t>/ORGANIZATION/GEMMUS-PHARMA</t>
  </si>
  <si>
    <t>/funding-round/8bd340242adc6e3e41dd3967015b2cae</t>
  </si>
  <si>
    <t>Gemmus Pharma</t>
  </si>
  <si>
    <t>http://www.gemmuspharma.com</t>
  </si>
  <si>
    <t>/funding-round/f27451553694c11407214c24373ae8d0</t>
  </si>
  <si>
    <t>/ORGANIZATION/GEN9</t>
  </si>
  <si>
    <t>/funding-round/8ec76f14ea1374d77036733ee58738f7</t>
  </si>
  <si>
    <t>Gen9</t>
  </si>
  <si>
    <t>http://www.gen9bio.com</t>
  </si>
  <si>
    <t>/ORGANIZATION/GENALYTE</t>
  </si>
  <si>
    <t>/funding-round/63bacd8f00b6d60419a3d929baa9e8ee</t>
  </si>
  <si>
    <t>Genalyte</t>
  </si>
  <si>
    <t>http://www.genalyte.com</t>
  </si>
  <si>
    <t>/funding-round/d3e37fdb0bd73dc47c7b9c0e78897192</t>
  </si>
  <si>
    <t>/ORGANIZATION/GENAPSYS</t>
  </si>
  <si>
    <t>/funding-round/19653440b17c45def11b678b7172d136</t>
  </si>
  <si>
    <t>Genapsys</t>
  </si>
  <si>
    <t>http://genapsys.com</t>
  </si>
  <si>
    <t>/funding-round/df134feb51bdb0e30c2fae14dd80d0d1</t>
  </si>
  <si>
    <t>/ORGANIZATION/GENCIA</t>
  </si>
  <si>
    <t>/funding-round/3b1731fd562a96c5990ffced716cde7c</t>
  </si>
  <si>
    <t>Gencia</t>
  </si>
  <si>
    <t>/funding-round/69ce3fb7f2adea8584a6da9a1c5993e7</t>
  </si>
  <si>
    <t>/funding-round/869a0fc82e74a48ae87dea563e443644</t>
  </si>
  <si>
    <t>/funding-round/b558be81f5747c9cd99da0995a7deb63</t>
  </si>
  <si>
    <t>/ORGANIZATION/GENE-SOLUTIONS</t>
  </si>
  <si>
    <t>/funding-round/e3b5f1f2356c18ecb094dc395cedbf3f</t>
  </si>
  <si>
    <t>Gene Solutions</t>
  </si>
  <si>
    <t>http://www.mitodna.com</t>
  </si>
  <si>
    <t>/ORGANIZATION/GENEASSESS</t>
  </si>
  <si>
    <t>/funding-round/a0ce6c1c047be82414c16d7180df4a7c</t>
  </si>
  <si>
    <t>GeneAssess</t>
  </si>
  <si>
    <t>/ORGANIZATION/GENECAPTURE</t>
  </si>
  <si>
    <t>/funding-round/1df9ea042082dbb2d032e6b3de528206</t>
  </si>
  <si>
    <t>GeneCapture</t>
  </si>
  <si>
    <t>http://genecapture.com</t>
  </si>
  <si>
    <t>Biotechnology|Genetic Testing|Medical Devices</t>
  </si>
  <si>
    <t>/ORGANIZATION/GENECENTRIC-DIAGNOSTICS</t>
  </si>
  <si>
    <t>/funding-round/12175e667886bad50a292583d03613fb</t>
  </si>
  <si>
    <t>GeneCentric Diagnostics</t>
  </si>
  <si>
    <t>http://www.genecentric.com</t>
  </si>
  <si>
    <t>/funding-round/c9b66ca1bc63b533b0446b6362a9f65e</t>
  </si>
  <si>
    <t>/ORGANIZATION/GENECURE</t>
  </si>
  <si>
    <t>/funding-round/c356e9c85b1c790740d2179c998d93f3</t>
  </si>
  <si>
    <t>Genecure</t>
  </si>
  <si>
    <t>http://genecure.com</t>
  </si>
  <si>
    <t>/ORGANIZATION/GENEEXCEL</t>
  </si>
  <si>
    <t>/funding-round/3d2df5efda17e2be7cf0a43593505b38</t>
  </si>
  <si>
    <t>GeneExcel</t>
  </si>
  <si>
    <t>/ORGANIZATION/GENELABS-TECHNOLOGIES</t>
  </si>
  <si>
    <t>/funding-round/06c8c54542f31d3816e358d1e734dd1d</t>
  </si>
  <si>
    <t>Genelabs Technologies</t>
  </si>
  <si>
    <t>http://www.genelabs.com</t>
  </si>
  <si>
    <t>/funding-round/e9fd190c81b50b0cdf2028ecc2e52387</t>
  </si>
  <si>
    <t>30-06-2007</t>
  </si>
  <si>
    <t>/ORGANIZATION/GENELINK</t>
  </si>
  <si>
    <t>/funding-round/471f633ba60828b65ec9fbff3e5d4b9f</t>
  </si>
  <si>
    <t>GENELINK</t>
  </si>
  <si>
    <t>http://www.genelinkbio.com</t>
  </si>
  <si>
    <t>/funding-round/59ae7bbfeff093067ed57857fecf91bf</t>
  </si>
  <si>
    <t>/funding-round/772c1cb0a6161d8b7fc2bfd32163fbd8</t>
  </si>
  <si>
    <t>/funding-round/91adbe32fa5d1f2b6641a29f2471a892</t>
  </si>
  <si>
    <t>/funding-round/dd7670c8d74de9883fd33770da3f2eab</t>
  </si>
  <si>
    <t>/ORGANIZATION/GENELUX</t>
  </si>
  <si>
    <t>/funding-round/e65a17eeed4dc9bd1997f68f07512f4f</t>
  </si>
  <si>
    <t>Genelux</t>
  </si>
  <si>
    <t>http://genelux.com</t>
  </si>
  <si>
    <t>/ORGANIZATION/GENERAL-BLOOD</t>
  </si>
  <si>
    <t>/funding-round/8c2d2a8e67219777f4e895469886ffb3</t>
  </si>
  <si>
    <t>HemaVista</t>
  </si>
  <si>
    <t>http://www.hemavista.com/</t>
  </si>
  <si>
    <t>Biotechnology|Health Care Information Technology|Supply Chain Management</t>
  </si>
  <si>
    <t>/ORGANIZATION/GENERATIONONE</t>
  </si>
  <si>
    <t>/funding-round/2de8075975963c173f864d7c40d85fc7</t>
  </si>
  <si>
    <t>GenerationOne</t>
  </si>
  <si>
    <t>http://generationone.com</t>
  </si>
  <si>
    <t>/ORGANIZATION/GENERICO</t>
  </si>
  <si>
    <t>/funding-round/4d75978635d915dd9fab19cc5c0e393b</t>
  </si>
  <si>
    <t>GeneriCo</t>
  </si>
  <si>
    <t>http://genericopharma.com</t>
  </si>
  <si>
    <t>/ORGANIZATION/GENESIS-BIOPHARMA</t>
  </si>
  <si>
    <t>/funding-round/42016976ae8216c217c2bff3b2bdd8c6</t>
  </si>
  <si>
    <t>Genesis Biopharma</t>
  </si>
  <si>
    <t>http://www.genesis-biopharma.com</t>
  </si>
  <si>
    <t>/funding-round/4271d6d457648561e0edba4c9f7aa61b</t>
  </si>
  <si>
    <t>/funding-round/71c6cadd16b6e2088c7844a1b8b8f695</t>
  </si>
  <si>
    <t>/funding-round/7aa406c959705be7fcd7565b01b677d4</t>
  </si>
  <si>
    <t>/ORGANIZATION/GENEWEAVE-BIOSCIENCES</t>
  </si>
  <si>
    <t>/funding-round/829d11ec94ff2a6528d37ecb9af2c147</t>
  </si>
  <si>
    <t>GeneWEAVE</t>
  </si>
  <si>
    <t>http://www.geneweave.com</t>
  </si>
  <si>
    <t>/funding-round/9fbe0d7bd1a8c73c0f59fb34431b7e27</t>
  </si>
  <si>
    <t>/ORGANIZATION/GENISPHERE-INC</t>
  </si>
  <si>
    <t>/funding-round/1534f678e83adb54550af33cddcd037f</t>
  </si>
  <si>
    <t>Genisphere Inc</t>
  </si>
  <si>
    <t>http://genisphere.com/</t>
  </si>
  <si>
    <t>Biotechnology|Health Diagnostics|Pharmaceuticals|Technology</t>
  </si>
  <si>
    <t>Hatfield</t>
  </si>
  <si>
    <t>/funding-round/9454effffdadb3e98057f2ed8026e0a4</t>
  </si>
  <si>
    <t>/ORGANIZATION/GENO</t>
  </si>
  <si>
    <t>/funding-round/515f061177faf8a93726a9a254c85b73</t>
  </si>
  <si>
    <t>Geno</t>
  </si>
  <si>
    <t>http://genollc.com</t>
  </si>
  <si>
    <t>Cocoa</t>
  </si>
  <si>
    <t>/funding-round/7bcc719464685c940745330792fd71fa</t>
  </si>
  <si>
    <t>/ORGANIZATION/GENOA-PHARMACEUTICALS</t>
  </si>
  <si>
    <t>/funding-round/1f9863be6ed59a95b77780ec0a5d5187</t>
  </si>
  <si>
    <t>Genoa Pharmaceuticals</t>
  </si>
  <si>
    <t>http://www.genoapharma.com</t>
  </si>
  <si>
    <t>/ORGANIZATION/GENOCEA-BIOSCIENCES</t>
  </si>
  <si>
    <t>/funding-round/8e397ed5ff151d2a27fdf4de12747ad4</t>
  </si>
  <si>
    <t>Genocea Biosciences</t>
  </si>
  <si>
    <t>http://www.genocea.com</t>
  </si>
  <si>
    <t>/funding-round/b5d2b078de566688ae165d0ae47b9a31</t>
  </si>
  <si>
    <t>/funding-round/e690bb45f0a3422c4647f34f737d4299</t>
  </si>
  <si>
    <t>/funding-round/ef37d46eefd8267eb7e249b333bcf0d8</t>
  </si>
  <si>
    <t>/funding-round/f5b966dfc1a1743a77c7725492844f74</t>
  </si>
  <si>
    <t>/ORGANIZATION/GENOMAS-2</t>
  </si>
  <si>
    <t>/funding-round/451f9038c5e6bbf2d1cba04899f944d7</t>
  </si>
  <si>
    <t>Genomas</t>
  </si>
  <si>
    <t>http://genomas.net</t>
  </si>
  <si>
    <t>/ORGANIZATION/GENOME</t>
  </si>
  <si>
    <t>/funding-round/7f23c0f60a8448008edd5b437a7c21c5</t>
  </si>
  <si>
    <t>Genome</t>
  </si>
  <si>
    <t>/funding-round/fb8204b4932578b3f239b58151d74bb0</t>
  </si>
  <si>
    <t>/ORGANIZATION/GENOME-COMPILER</t>
  </si>
  <si>
    <t>/funding-round/2666cd229919518dba1f1705659a2c85</t>
  </si>
  <si>
    <t>Genome Compiler</t>
  </si>
  <si>
    <t>http://www.genomecompiler.com/</t>
  </si>
  <si>
    <t>Biotechnology|Collaboration|Design</t>
  </si>
  <si>
    <t>/ORGANIZATION/GENOMETRY</t>
  </si>
  <si>
    <t>/funding-round/6df30496b1fe667e5e7c64dfddabf97d</t>
  </si>
  <si>
    <t>Genometry</t>
  </si>
  <si>
    <t>http://www.genometry.com</t>
  </si>
  <si>
    <t>/ORGANIZATION/GENOMIND</t>
  </si>
  <si>
    <t>/funding-round/9217ade7f41785de60fb188e9e36470a</t>
  </si>
  <si>
    <t>Genomind</t>
  </si>
  <si>
    <t>http://www.genomind.com</t>
  </si>
  <si>
    <t>Chalfont</t>
  </si>
  <si>
    <t>/funding-round/b05c25ac4765693af31a2b573583c74c</t>
  </si>
  <si>
    <t>/ORGANIZATION/GENOPHEN</t>
  </si>
  <si>
    <t>/funding-round/26ea89a3ae15336995eed0e7667ad62b</t>
  </si>
  <si>
    <t>BaseHealth</t>
  </si>
  <si>
    <t>http://www.basehealth.com/</t>
  </si>
  <si>
    <t>Biotechnology|Fitness|Health and Wellness|Medical Professionals</t>
  </si>
  <si>
    <t>/funding-round/386f4b1f93795e3cb49f5c9d3dfd020a</t>
  </si>
  <si>
    <t>/funding-round/592ac7dfe8496b83ecec3cefbbdabea3</t>
  </si>
  <si>
    <t>/funding-round/964b7e386957d1fd07bffdb7d34b2725</t>
  </si>
  <si>
    <t>/ORGANIZATION/GENPREX</t>
  </si>
  <si>
    <t>/funding-round/232f4679ff88f4d9ac825cc60e9b551f</t>
  </si>
  <si>
    <t>Genprex</t>
  </si>
  <si>
    <t>http://www.genprex.com</t>
  </si>
  <si>
    <t>/funding-round/c7313f551fb1b59c0a34ef4c17785e50</t>
  </si>
  <si>
    <t>/funding-round/ee9cb6a4166336a7c39f54ccb4129e25</t>
  </si>
  <si>
    <t>/ORGANIZATION/GENPRIME</t>
  </si>
  <si>
    <t>/funding-round/c1ca7ccab425cb2de3b63cf3d833b0ce</t>
  </si>
  <si>
    <t>GenPrime</t>
  </si>
  <si>
    <t>http://genprime.com</t>
  </si>
  <si>
    <t>/ORGANIZATION/GENQUAL-CORPORATION</t>
  </si>
  <si>
    <t>/funding-round/67bcfebf41f8442079ad112571d846f6</t>
  </si>
  <si>
    <t>GenQual Corporation</t>
  </si>
  <si>
    <t>http://genqual.com</t>
  </si>
  <si>
    <t>/ORGANIZATION/GENSPERA</t>
  </si>
  <si>
    <t>/funding-round/15f7c732273a7fce3067e49eb0a201e7</t>
  </si>
  <si>
    <t>GenSpera</t>
  </si>
  <si>
    <t>http://www.genspera.com</t>
  </si>
  <si>
    <t>/funding-round/327e6c229a17e363eec05ccaef498705</t>
  </si>
  <si>
    <t>/funding-round/387bdc71d88200f536aaa96d148e5224</t>
  </si>
  <si>
    <t>21-06-2010</t>
  </si>
  <si>
    <t>/funding-round/66aea06b7d6c4a5cdc6af7dfc98e672c</t>
  </si>
  <si>
    <t>/funding-round/864aa4968cc7c176e030367da27df381</t>
  </si>
  <si>
    <t>/funding-round/868aa2714bdf85f00bb17a9b0c027881</t>
  </si>
  <si>
    <t>/funding-round/d48acf8872142096ab5cd517c1c0cb3a</t>
  </si>
  <si>
    <t>/funding-round/eb0f2fd20037cca69b7d66b46590e5d3</t>
  </si>
  <si>
    <t>/funding-round/fbe5111464bb1fa93632c464050a963d</t>
  </si>
  <si>
    <t>/ORGANIZATION/GENTIS</t>
  </si>
  <si>
    <t>/funding-round/49d6a2cd4c85619db965347b7ac7d54c</t>
  </si>
  <si>
    <t>Gentis</t>
  </si>
  <si>
    <t>http://www.gentisinc.com</t>
  </si>
  <si>
    <t>/ORGANIZATION/GENVAULT</t>
  </si>
  <si>
    <t>/funding-round/12541f25880cba896fb267e11d503cd2</t>
  </si>
  <si>
    <t>GenVault</t>
  </si>
  <si>
    <t>http://www.genvault.com</t>
  </si>
  <si>
    <t>Biotechnology|Health Care|Medical|Storage|Transportation</t>
  </si>
  <si>
    <t>/funding-round/9844b492c2c6d5c0ca5a047d06c87ab1</t>
  </si>
  <si>
    <t>/ORGANIZATION/GENVEC-INC</t>
  </si>
  <si>
    <t>/funding-round/1eb7dfa642d38428ecca1b9b8965cdf1</t>
  </si>
  <si>
    <t>GenVec Inc.</t>
  </si>
  <si>
    <t>http://genvec.com</t>
  </si>
  <si>
    <t>/ORGANIZATION/GENZUM-LIFE-SCIENCES</t>
  </si>
  <si>
    <t>/funding-round/e702eeabbff7014cd770d2b721483808</t>
  </si>
  <si>
    <t>GenZum Life Sciences</t>
  </si>
  <si>
    <t>http://genzum.com</t>
  </si>
  <si>
    <t>/ORGANIZATION/GEOVAX</t>
  </si>
  <si>
    <t>/funding-round/802075e1daa7173340a6a696f5cff0d0</t>
  </si>
  <si>
    <t>GeoVax</t>
  </si>
  <si>
    <t>http://geovax.com</t>
  </si>
  <si>
    <t>/funding-round/c5df5e9a7c730ab5f4ce039319772657</t>
  </si>
  <si>
    <t>/funding-round/e96abaabfc35cba83d7910cad9edf6b7</t>
  </si>
  <si>
    <t>/funding-round/fffdef29398ef6c9c4a66894d1517b50</t>
  </si>
  <si>
    <t>/ORGANIZATION/GI-DYNAMICS</t>
  </si>
  <si>
    <t>/funding-round/2ada6ac8e63f94bac43ca0316fcda4be</t>
  </si>
  <si>
    <t>GI Dynamics</t>
  </si>
  <si>
    <t>http://www.gidynamics.com</t>
  </si>
  <si>
    <t>/funding-round/43fc1dd0dc45d31aea2e6ae7bb82e2e5</t>
  </si>
  <si>
    <t>/ORGANIZATION/GI-TRACK</t>
  </si>
  <si>
    <t>/funding-round/032eaf7679acb7076ce1d78ac3b81f3f</t>
  </si>
  <si>
    <t>GI Track</t>
  </si>
  <si>
    <t>http://mygitrack.com</t>
  </si>
  <si>
    <t>/ORGANIZATION/GID-GROUP</t>
  </si>
  <si>
    <t>/funding-round/87068828797ff7bf8733c62b476a4bc1</t>
  </si>
  <si>
    <t>GID Group</t>
  </si>
  <si>
    <t>http://thegidgroup.com</t>
  </si>
  <si>
    <t>/funding-round/94858690d32d613301d8c3429f9de199</t>
  </si>
  <si>
    <t>/ORGANIZATION/GINKGO-BIOWORKS</t>
  </si>
  <si>
    <t>/funding-round/ab01908c350ecef416fbfbdbdb33d754</t>
  </si>
  <si>
    <t>Ginkgo Bioworks</t>
  </si>
  <si>
    <t>http://ginkgobioworks.com/</t>
  </si>
  <si>
    <t>/funding-round/d4292bd71831f165707e5073014c6842</t>
  </si>
  <si>
    <t>/ORGANIZATION/GITR</t>
  </si>
  <si>
    <t>/funding-round/bb879a8c51666d768c201d1560ff0270</t>
  </si>
  <si>
    <t>GITR</t>
  </si>
  <si>
    <t>/funding-round/be539015c5a486db7857857da946ac71</t>
  </si>
  <si>
    <t>/funding-round/efb62bc8526b7425d76c927992a9451b</t>
  </si>
  <si>
    <t>/ORGANIZATION/GLENROSE-INSTRUMENTS</t>
  </si>
  <si>
    <t>/funding-round/e7eba7ec8c4d8d0987dc1aef1f4d9fd8</t>
  </si>
  <si>
    <t>GlenRose Instruments</t>
  </si>
  <si>
    <t>http://www.glenroseinstruments.com</t>
  </si>
  <si>
    <t>/ORGANIZATION/GLIACURE</t>
  </si>
  <si>
    <t>/funding-round/12e368f5d2220afcce85433b7cad0943</t>
  </si>
  <si>
    <t>GliaCure</t>
  </si>
  <si>
    <t>http://gliacure.com</t>
  </si>
  <si>
    <t>/funding-round/5c728a9ea255c272a899a80e42dcf3db</t>
  </si>
  <si>
    <t>/ORGANIZATION/GLIKNIK</t>
  </si>
  <si>
    <t>/funding-round/1994d773c23cccf904f36072bce16d55</t>
  </si>
  <si>
    <t>Gliknik</t>
  </si>
  <si>
    <t>http://www.gliknik.com</t>
  </si>
  <si>
    <t>/funding-round/255379348e65b5e03090367732fa8ba3</t>
  </si>
  <si>
    <t>/funding-round/272725dabacab37a4d0e654ead71d6a8</t>
  </si>
  <si>
    <t>/funding-round/39d70120d15e5c6fbfb855e822b6a4ef</t>
  </si>
  <si>
    <t>/funding-round/856db60eaebf21a69a7be54ffc1e750f</t>
  </si>
  <si>
    <t>/funding-round/a04510da3342bda3c4ca60556a1a4f14</t>
  </si>
  <si>
    <t>/funding-round/a6d74cd6fa73fe20cfddd4a522c5e9d5</t>
  </si>
  <si>
    <t>/funding-round/eeb0d1040f6c00368e02b86c02b30809</t>
  </si>
  <si>
    <t>/ORGANIZATION/GLO-SCIENCE</t>
  </si>
  <si>
    <t>/funding-round/671d76df27c293de503c8c2a6976de7b</t>
  </si>
  <si>
    <t>GLO Science</t>
  </si>
  <si>
    <t>/funding-round/a772ddbad65e83352a529d0764345873</t>
  </si>
  <si>
    <t>/ORGANIZATION/GLOBAL-BLOOD-THERAPEUTICS</t>
  </si>
  <si>
    <t>/funding-round/70e59606472728489e3d4cb13c73560a</t>
  </si>
  <si>
    <t>Global Blood Therapeutics</t>
  </si>
  <si>
    <t>http://globalbloodtx.com</t>
  </si>
  <si>
    <t>/funding-round/a3a0dfda00aec7f36fda832aa54831ff</t>
  </si>
  <si>
    <t>/ORGANIZATION/GLOBALMEDIA-GROUP</t>
  </si>
  <si>
    <t>/funding-round/b4b13f61f1937ef31a0176c47fd3f55c</t>
  </si>
  <si>
    <t>GlobalMedia Group</t>
  </si>
  <si>
    <t>http://www.globalmed.com</t>
  </si>
  <si>
    <t>/ORGANIZATION/GLOBAVIR</t>
  </si>
  <si>
    <t>/funding-round/8674e470863b43360795d4028abded9d</t>
  </si>
  <si>
    <t>Globavir</t>
  </si>
  <si>
    <t>http://globavir.com</t>
  </si>
  <si>
    <t>/ORGANIZATION/GLOBEIMMUNE</t>
  </si>
  <si>
    <t>/funding-round/2b0f6b828e4078f72e4419feaf54d798</t>
  </si>
  <si>
    <t>16-12-2005</t>
  </si>
  <si>
    <t>GlobeImmune</t>
  </si>
  <si>
    <t>http://www.globeimmune.com</t>
  </si>
  <si>
    <t>/funding-round/43159cc2f9b9e64d1c7f6f64dcd7561e</t>
  </si>
  <si>
    <t>/funding-round/722d5796208b4479498d2a140e9872b2</t>
  </si>
  <si>
    <t>/funding-round/78313b0b5a23308b93dff0ae2114b703</t>
  </si>
  <si>
    <t>/funding-round/79025f7a58f60af0836b3295a37c1f81</t>
  </si>
  <si>
    <t>/funding-round/cb045cb2273bb7f3db91726d0eb76dbd</t>
  </si>
  <si>
    <t>/ORGANIZATION/GLOUCESTER-PHARMACEUTICALS</t>
  </si>
  <si>
    <t>/funding-round/5ed892040342c985b52000accc8be14b</t>
  </si>
  <si>
    <t>Gloucester Pharmaceuticals</t>
  </si>
  <si>
    <t>http://www.gloucesterpharma.com</t>
  </si>
  <si>
    <t>/ORGANIZATION/GLYCOMIMETICS</t>
  </si>
  <si>
    <t>/funding-round/14212f7421695f55215a5e70a8543533</t>
  </si>
  <si>
    <t>GlycoMimetics</t>
  </si>
  <si>
    <t>http://www.glycomimetics.com</t>
  </si>
  <si>
    <t>/funding-round/505c3a1abde1b7125b67b721fa52898b</t>
  </si>
  <si>
    <t>/funding-round/d36a11a32bc5ae94580ce998b7e696e7</t>
  </si>
  <si>
    <t>/ORGANIZATION/GLYCOREGIMMUNE</t>
  </si>
  <si>
    <t>/funding-round/cb7ab53e8cd3b809f5a3feffe038140e</t>
  </si>
  <si>
    <t>Glycoregimmune</t>
  </si>
  <si>
    <t>http://gribio.com</t>
  </si>
  <si>
    <t>/ORGANIZATION/GLYCOS-BIOTECHNOLOGIES</t>
  </si>
  <si>
    <t>/funding-round/0c72292e3356ef0dc4c3315ec9b15440</t>
  </si>
  <si>
    <t>Glycos Biotechnologies</t>
  </si>
  <si>
    <t>http://www.glycosbio.com</t>
  </si>
  <si>
    <t>/funding-round/28e1a1ba4c172a2f3010a20faf832644</t>
  </si>
  <si>
    <t>/funding-round/50a382ae8801b5b85282f53d40fb365c</t>
  </si>
  <si>
    <t>/funding-round/53ec774b1c1bd8c87dec3a3523b6fea7</t>
  </si>
  <si>
    <t>/funding-round/56248415c0dad0fce89f35c77806bdb9</t>
  </si>
  <si>
    <t>/funding-round/cc534eb91ddb983a316d5ae479f06f2d</t>
  </si>
  <si>
    <t>/ORGANIZATION/GLYCOSAN</t>
  </si>
  <si>
    <t>/funding-round/10bbdab41bc3c30b6b3530a2f07b45ea</t>
  </si>
  <si>
    <t>Glycosan</t>
  </si>
  <si>
    <t>http://glycosan.com</t>
  </si>
  <si>
    <t>/funding-round/7886196d418825ddecac105240488909</t>
  </si>
  <si>
    <t>/ORGANIZATION/GLYCOSTASIS</t>
  </si>
  <si>
    <t>/funding-round/40d670c3abd15d4180efa897c6eea9fb</t>
  </si>
  <si>
    <t>Glycostasis</t>
  </si>
  <si>
    <t>http://www.glycostasis.com/</t>
  </si>
  <si>
    <t>/ORGANIZATION/GNUBIO</t>
  </si>
  <si>
    <t>/funding-round/35ef12b3d92352c629d24a203f84fb73</t>
  </si>
  <si>
    <t>GnuBIO</t>
  </si>
  <si>
    <t>http://gnubio.com</t>
  </si>
  <si>
    <t>/funding-round/4dbbaea3240c4ebd0abda7ebfd25e997</t>
  </si>
  <si>
    <t>/funding-round/b50af1e497d7ebdface1419d1fa0371c</t>
  </si>
  <si>
    <t>/ORGANIZATION/GOBIQUITY-INC</t>
  </si>
  <si>
    <t>/funding-round/e83f20cc9523761fee7c8e78f3ac18ca</t>
  </si>
  <si>
    <t>Gobiquity, Inc.</t>
  </si>
  <si>
    <t>http://gobiquity.com</t>
  </si>
  <si>
    <t>/ORGANIZATION/GOLD-STANDARD-DIAGNOSTICS</t>
  </si>
  <si>
    <t>/funding-round/7be0926360697b7d4ce653b26ff643eb</t>
  </si>
  <si>
    <t>Gold Standard Diagnostics</t>
  </si>
  <si>
    <t>http://gsdx.us</t>
  </si>
  <si>
    <t>/funding-round/aad55c6ee506a656795f53cfe0b141ea</t>
  </si>
  <si>
    <t>/funding-round/b42f1674efefd88727587ea45228fb83</t>
  </si>
  <si>
    <t>/ORGANIZATION/GOOD-START-GENETICS</t>
  </si>
  <si>
    <t>/funding-round/9b9db2bded8d0f5c2c00c4fb3c166cce</t>
  </si>
  <si>
    <t>Good Start Genetics</t>
  </si>
  <si>
    <t>http://www.goodstartgenetics.com</t>
  </si>
  <si>
    <t>/funding-round/f1787ef0b9f3566f3aa42e6b53a0c18c</t>
  </si>
  <si>
    <t>/ORGANIZATION/GOODBELLY</t>
  </si>
  <si>
    <t>/funding-round/afb3621ac004dae635f8b7d102de984d</t>
  </si>
  <si>
    <t>GoodBelly</t>
  </si>
  <si>
    <t>http://www.goodbelly.com</t>
  </si>
  <si>
    <t>/ORGANIZATION/GOPATH-GLOBAL</t>
  </si>
  <si>
    <t>/funding-round/68476a79503946ce2487cbc9c9c21423</t>
  </si>
  <si>
    <t>GoPath Global</t>
  </si>
  <si>
    <t>/ORGANIZATION/GRADALIS</t>
  </si>
  <si>
    <t>/funding-round/9294683db524800e131a677955ec868a</t>
  </si>
  <si>
    <t>Gradalis</t>
  </si>
  <si>
    <t>http://www.gradalisinc.com</t>
  </si>
  <si>
    <t>/ORGANIZATION/GRAM-ACQUISITION</t>
  </si>
  <si>
    <t>/funding-round/874ddc308b5f9619a5324a2ed8f4fe71</t>
  </si>
  <si>
    <t>GRAM Acquisition</t>
  </si>
  <si>
    <t>/funding-round/fab4f1dc622b1d80300e53756206ac9c</t>
  </si>
  <si>
    <t>/ORGANIZATION/GRAM-NEWCO</t>
  </si>
  <si>
    <t>/funding-round/8e1413bd9d9f4a4f404ae32ec11325ee</t>
  </si>
  <si>
    <t>Grand River Aseptic Manufacturing</t>
  </si>
  <si>
    <t>http://grandriverasepticmfg.com</t>
  </si>
  <si>
    <t>/funding-round/f7976818a5a7202e3f1c67d7b296c757</t>
  </si>
  <si>
    <t>/ORGANIZATION/GRAYBUG</t>
  </si>
  <si>
    <t>/funding-round/150b486a472676be1406505f485839e6</t>
  </si>
  <si>
    <t>GrayBug</t>
  </si>
  <si>
    <t>http://graybug.com</t>
  </si>
  <si>
    <t>/funding-round/3bcb3052714beaaad138c6517749b7a4</t>
  </si>
  <si>
    <t>/funding-round/839777f7e6067a0a4ae63b41c55753ce</t>
  </si>
  <si>
    <t>/ORGANIZATION/GREAT-BASIN-CORPORATION</t>
  </si>
  <si>
    <t>/funding-round/3e8d2179275d8c43e730b90cf721d4a6</t>
  </si>
  <si>
    <t>Great Basin</t>
  </si>
  <si>
    <t>http://www.gbscience.com</t>
  </si>
  <si>
    <t>/funding-round/55578724e3f44e78944d2385ddb94673</t>
  </si>
  <si>
    <t>/funding-round/6fe0079d3aa4dddf6edc5cfccfdcd6c2</t>
  </si>
  <si>
    <t>/funding-round/6ff1bec04671e3a2a51c57f7faf2dfab</t>
  </si>
  <si>
    <t>/ORGANIZATION/GREAT-LAKES-PHARMACEUTICALS</t>
  </si>
  <si>
    <t>/funding-round/a9a387f868ee9dadb5d303f0b7ffa6f0</t>
  </si>
  <si>
    <t>Great Lakes Pharmaceuticals</t>
  </si>
  <si>
    <t>http://www.glpharma.com</t>
  </si>
  <si>
    <t>/funding-round/b819f4a5e0ed107ff4d4ebc54d1332ad</t>
  </si>
  <si>
    <t>/funding-round/cf56d50efc6115ca39a52f201548161d</t>
  </si>
  <si>
    <t>/ORGANIZATION/GREEN-HILLS</t>
  </si>
  <si>
    <t>/funding-round/58088fd2d7155a463fff9f4d8b8f2119</t>
  </si>
  <si>
    <t>Green Hills</t>
  </si>
  <si>
    <t>http://greenhillsrc.com</t>
  </si>
  <si>
    <t>/ORGANIZATION/GREENLIGHT-BIOSCIENCES</t>
  </si>
  <si>
    <t>/funding-round/872b0007a17cc6f9f5174b505f00a02d</t>
  </si>
  <si>
    <t>Greenlight Biosciences</t>
  </si>
  <si>
    <t>http://glbiosciences.com</t>
  </si>
  <si>
    <t>/funding-round/9e622c4a86c84be8afc9a9764ade8c50</t>
  </si>
  <si>
    <t>/ORGANIZATION/GROOVE-BIOPHARMA</t>
  </si>
  <si>
    <t>/funding-round/28ffcf873af10c71be1632e36a5915fb</t>
  </si>
  <si>
    <t>Groove Biopharma</t>
  </si>
  <si>
    <t>http://www.groovebiopharma.com</t>
  </si>
  <si>
    <t>/funding-round/affc59c59d0c9b1b30c32ab6dc624426</t>
  </si>
  <si>
    <t>/ORGANIZATION/GROWBLOX</t>
  </si>
  <si>
    <t>/funding-round/78c3386a5fc7d2f7b2ec39f36fc66ffd</t>
  </si>
  <si>
    <t>GrowBLOX</t>
  </si>
  <si>
    <t>http://growbloxsciences.com/</t>
  </si>
  <si>
    <t>Biotechnology|Manufacturing|Medical</t>
  </si>
  <si>
    <t>/ORGANIZATION/GROWERS-SECRET</t>
  </si>
  <si>
    <t>/funding-round/a47ce6f40dfb8e2a560810661d39bdfc</t>
  </si>
  <si>
    <t>Grower's Secret</t>
  </si>
  <si>
    <t>http://growerssecret.com</t>
  </si>
  <si>
    <t>/funding-round/b0fd7643a13a6cc1ade626ca552830bb</t>
  </si>
  <si>
    <t>/funding-round/ecbcc65a9ebc0952d3c90d1c3db0dab7</t>
  </si>
  <si>
    <t>/ORGANIZATION/GT-UROLOGICAL</t>
  </si>
  <si>
    <t>/funding-round/22337a913a46f7c76de98f786e862b45</t>
  </si>
  <si>
    <t>GT Urological</t>
  </si>
  <si>
    <t>http://gturological.com</t>
  </si>
  <si>
    <t>/funding-round/d3e3f3e036f110a8a63404acd8ec9f90</t>
  </si>
  <si>
    <t>/ORGANIZATION/GUARDIAN-HEALTHCARE</t>
  </si>
  <si>
    <t>/funding-round/50932b8c8186503783f4e6fe4f8352ba</t>
  </si>
  <si>
    <t>Guardian Healthcare</t>
  </si>
  <si>
    <t>http://guardmyhealth.com</t>
  </si>
  <si>
    <t>/ORGANIZATION/GUAVA-TECHNOLOGIES</t>
  </si>
  <si>
    <t>/funding-round/f045ffbde3e19b95cdbe8ebd42a77de0</t>
  </si>
  <si>
    <t>Guava Technologies</t>
  </si>
  <si>
    <t>http://www.guavatechnologies.com</t>
  </si>
  <si>
    <t>/ORGANIZATION/GUIDED-THERAPEUTICS</t>
  </si>
  <si>
    <t>/funding-round/0e534e4136348c00fe34b59a55470896</t>
  </si>
  <si>
    <t>Guided Therapeutics</t>
  </si>
  <si>
    <t>http://guidedinc.com</t>
  </si>
  <si>
    <t>/funding-round/15009605d927c3f8500b68c47ad1ebc2</t>
  </si>
  <si>
    <t>/funding-round/79b5a2e27813d2e517f30fff37544f5e</t>
  </si>
  <si>
    <t>/ORGANIZATION/GYROS</t>
  </si>
  <si>
    <t>/funding-round/befc4eed80316b211f7b43ff69aa83ae</t>
  </si>
  <si>
    <t>Gyros</t>
  </si>
  <si>
    <t>http://www.gyros.com</t>
  </si>
  <si>
    <t>Monmouth Junction</t>
  </si>
  <si>
    <t>/ORGANIZATION/HADRON-SYSTEMS</t>
  </si>
  <si>
    <t>/funding-round/0cd56ba24faf21f634998dc844a3247a</t>
  </si>
  <si>
    <t>Hadron Systems</t>
  </si>
  <si>
    <t>/ORGANIZATION/HALOZYME-THERAPEUTICS</t>
  </si>
  <si>
    <t>/funding-round/55db7a3e65ca3532eccf89891aa5d0c5</t>
  </si>
  <si>
    <t>Halozyme Therapeutics</t>
  </si>
  <si>
    <t>http://www.halozyme.com</t>
  </si>
  <si>
    <t>/ORGANIZATION/HALSCION</t>
  </si>
  <si>
    <t>/funding-round/a9706d52f17fa332ba7eebadce4f32a2</t>
  </si>
  <si>
    <t>HALSCION</t>
  </si>
  <si>
    <t>http://halscion.net</t>
  </si>
  <si>
    <t>/funding-round/c89029fab101b76e99b77dc030c85749</t>
  </si>
  <si>
    <t>/ORGANIZATION/HANA-BIOSCIENCES</t>
  </si>
  <si>
    <t>/funding-round/4bb9c458c4c5b941a7c308535b260308</t>
  </si>
  <si>
    <t>Hana Biosciences</t>
  </si>
  <si>
    <t>http://www.hanabiosciences.com</t>
  </si>
  <si>
    <t>/ORGANIZATION/HANDA-PHARMACEUTICALS</t>
  </si>
  <si>
    <t>/funding-round/dabc1938483c2c172e928fc20c042ddf</t>
  </si>
  <si>
    <t>Handa Pharmaceuticals</t>
  </si>
  <si>
    <t>http://handapharma.com</t>
  </si>
  <si>
    <t>/ORGANIZATION/HANDYLAB</t>
  </si>
  <si>
    <t>/funding-round/50f91e12940399f98a90d725f82d8e91</t>
  </si>
  <si>
    <t>HandyLab</t>
  </si>
  <si>
    <t>http://www.handylab.com</t>
  </si>
  <si>
    <t>/funding-round/d0f2fc08da845c3a7c61735092461820</t>
  </si>
  <si>
    <t>22-11-2000</t>
  </si>
  <si>
    <t>/ORGANIZATION/HAPTEN-SCIENCES</t>
  </si>
  <si>
    <t>/funding-round/601d75d3db43437a4e199863ae489bd6</t>
  </si>
  <si>
    <t>Hapten Sciences</t>
  </si>
  <si>
    <t>http://haptensciences.com</t>
  </si>
  <si>
    <t>/ORGANIZATION/HARBOR-MEDTECH</t>
  </si>
  <si>
    <t>/funding-round/11f4c1c2bc9f3b2f9b96318d24f45313</t>
  </si>
  <si>
    <t>Harbor MedTech</t>
  </si>
  <si>
    <t>http://harbormedtech.com</t>
  </si>
  <si>
    <t>/funding-round/872ec46c01a606930271a9142a98c79e</t>
  </si>
  <si>
    <t>/funding-round/931ae897dccad1fbd191aa7402960a9f</t>
  </si>
  <si>
    <t>/ORGANIZATION/HARBOUR-ANTIBODIES</t>
  </si>
  <si>
    <t>/funding-round/cbb40202d2a7fd97ea0c6b8769628f75</t>
  </si>
  <si>
    <t>Harbour Antibodies</t>
  </si>
  <si>
    <t>http://harbourantibodies.com</t>
  </si>
  <si>
    <t>/ORGANIZATION/HAWAII-BIOTECH</t>
  </si>
  <si>
    <t>/funding-round/1743337121ee43ae0136d1df274ed3a3</t>
  </si>
  <si>
    <t>Hawaii Biotech</t>
  </si>
  <si>
    <t>http://www.hibiotech.com</t>
  </si>
  <si>
    <t>Aiea</t>
  </si>
  <si>
    <t>/funding-round/f8bba911e6f60c68be659ad608138509</t>
  </si>
  <si>
    <t>/ORGANIZATION/HBCS</t>
  </si>
  <si>
    <t>/funding-round/0f7981f61c01784ae9ee439d959e1ba3</t>
  </si>
  <si>
    <t>HBCS</t>
  </si>
  <si>
    <t>http://hbcs.org</t>
  </si>
  <si>
    <t>New Castle</t>
  </si>
  <si>
    <t>/ORGANIZATION/HDL-THERAPEUTICS</t>
  </si>
  <si>
    <t>/funding-round/1d8149698ed466e9d81150a09e1da6e7</t>
  </si>
  <si>
    <t>hdl therapeutics</t>
  </si>
  <si>
    <t>/funding-round/3e460679694b64b5b8624c86f0700661</t>
  </si>
  <si>
    <t>/ORGANIZATION/HEALIONICS</t>
  </si>
  <si>
    <t>/funding-round/a6420837f3c8662dcd1b7b365a2a23ba</t>
  </si>
  <si>
    <t>Healionics</t>
  </si>
  <si>
    <t>http://www.healionics.com</t>
  </si>
  <si>
    <t>/ORGANIZATION/HEALTH-DISCOVERY</t>
  </si>
  <si>
    <t>/funding-round/2323d2e29bb3acbe68edbc17b8ab1de3</t>
  </si>
  <si>
    <t>Health Discovery</t>
  </si>
  <si>
    <t>http://www.healthdiscoverycorp.com</t>
  </si>
  <si>
    <t>Savannah</t>
  </si>
  <si>
    <t>/ORGANIZATION/HEALTH-ESSENTIALS</t>
  </si>
  <si>
    <t>/funding-round/c82343926794ddeef413052401840c2f</t>
  </si>
  <si>
    <t>Health Essentials</t>
  </si>
  <si>
    <t>http://healthessentials.com</t>
  </si>
  <si>
    <t>/ORGANIZATION/HEALTH-INTEGRATED</t>
  </si>
  <si>
    <t>/funding-round/2b9a23fb7e78a83cbb65927c4dea6173</t>
  </si>
  <si>
    <t>Health Integrated</t>
  </si>
  <si>
    <t>http://www.healthintegrated.com</t>
  </si>
  <si>
    <t>/funding-round/365c6d0b302c0fca52841e16c854c245</t>
  </si>
  <si>
    <t>/funding-round/f9dc009a62c8de10cfa382fe9a7e4e87</t>
  </si>
  <si>
    <t>/ORGANIZATION/HEALTH-OUTCOMES-SCIENCES</t>
  </si>
  <si>
    <t>/funding-round/473b667611c415831afa810141148321</t>
  </si>
  <si>
    <t>Health Outcomes Sciences</t>
  </si>
  <si>
    <t>http://www.h-outcomes.com</t>
  </si>
  <si>
    <t>Biotechnology|Health and Wellness|Health Care|Medical|Technology</t>
  </si>
  <si>
    <t>/funding-round/ab9934be345e4f2ec2e835abb7bf032b</t>
  </si>
  <si>
    <t>/ORGANIZATION/HEALTHEO360</t>
  </si>
  <si>
    <t>/funding-round/91cbb9b5b49211f374e8e36c18baddb5</t>
  </si>
  <si>
    <t>Healtheo360</t>
  </si>
  <si>
    <t>http://healtheo360.com</t>
  </si>
  <si>
    <t>Flemington</t>
  </si>
  <si>
    <t>/ORGANIZATION/HEALTHFLEET-COM</t>
  </si>
  <si>
    <t>/funding-round/fcd137988cb600f305b876cabf6d30b6</t>
  </si>
  <si>
    <t>HealthFleet.com</t>
  </si>
  <si>
    <t>http://healthfleet.com</t>
  </si>
  <si>
    <t>/ORGANIZATION/HEALTHONOMY</t>
  </si>
  <si>
    <t>/funding-round/3e4d4cb35b3835ff85db5275fa072fac</t>
  </si>
  <si>
    <t>Healthonomy</t>
  </si>
  <si>
    <t>http://healthonomy.com</t>
  </si>
  <si>
    <t>/ORGANIZATION/HEALTHPLAN-DATA-SOLUTIONS</t>
  </si>
  <si>
    <t>/funding-round/5a2c571bb4042fc688b37e9a7a5c032f</t>
  </si>
  <si>
    <t>HealthPlan Data Solutions</t>
  </si>
  <si>
    <t>http://hds-rx.com</t>
  </si>
  <si>
    <t>/funding-round/a7daf162c49a6228428a08523eb8a36d</t>
  </si>
  <si>
    <t>/ORGANIZATION/HEALTHSCRIPTS-OF-AMERICA</t>
  </si>
  <si>
    <t>/funding-round/8460a4d7682b5d91aa6ade1de0d08150</t>
  </si>
  <si>
    <t>HealthScripts of America</t>
  </si>
  <si>
    <t>/funding-round/9945daac757b32f94eea2f29cec6fac9</t>
  </si>
  <si>
    <t>/funding-round/c1000e802fbf5ed7fd174009c4121680</t>
  </si>
  <si>
    <t>/funding-round/ca3365531cb41c763dd24d72692e821f</t>
  </si>
  <si>
    <t>/funding-round/e56eb05c2ffe14750d4aaaecbe1d6044</t>
  </si>
  <si>
    <t>/funding-round/f82bb63dfcf63bd0f107a9a047d55b42</t>
  </si>
  <si>
    <t>/ORGANIZATION/HEALTHSENSE</t>
  </si>
  <si>
    <t>/funding-round/079d91e6eda9da20a3487417f91fe946</t>
  </si>
  <si>
    <t>Healthsense</t>
  </si>
  <si>
    <t>http://www.healthsense.com</t>
  </si>
  <si>
    <t>Mendota</t>
  </si>
  <si>
    <t>/funding-round/1b63b2796e44bcd1a7eb1dc2de2b564f</t>
  </si>
  <si>
    <t>/funding-round/1ecd51245065d4c8f755464f33e2333c</t>
  </si>
  <si>
    <t>/funding-round/79e54aafaa486203a396abe813b5c640</t>
  </si>
  <si>
    <t>/funding-round/e322488072dab78de959d97b1f072e98</t>
  </si>
  <si>
    <t>/ORGANIZATION/HEALTHSPRING</t>
  </si>
  <si>
    <t>/funding-round/f744530cce618681192f6d9e334d0ef5</t>
  </si>
  <si>
    <t>HealthSpring</t>
  </si>
  <si>
    <t>http://www.healthspring.com</t>
  </si>
  <si>
    <t>Biotechnology|Hospitals</t>
  </si>
  <si>
    <t>/ORGANIZATION/HEALTHUNITY</t>
  </si>
  <si>
    <t>/funding-round/4e6b800017b7a62bbcbd989a7c237aa7</t>
  </si>
  <si>
    <t>HealthUnity</t>
  </si>
  <si>
    <t>http://healthunity.com</t>
  </si>
  <si>
    <t>/funding-round/786e874723cf073f7f6fabf4500ba86f</t>
  </si>
  <si>
    <t>/ORGANIZATION/HEART-METABOLICS</t>
  </si>
  <si>
    <t>/funding-round/1fb485ad6f2bc8dfd364e4972b64c93e</t>
  </si>
  <si>
    <t>Heart Metabolics</t>
  </si>
  <si>
    <t>http://www.heartmetabolics.com</t>
  </si>
  <si>
    <t>/funding-round/f79e9b151cbbbd13317e217b4b74a551</t>
  </si>
  <si>
    <t>/ORGANIZATION/HEARTFLOW</t>
  </si>
  <si>
    <t>/funding-round/829aa92988adba9d26e84226e61ed332</t>
  </si>
  <si>
    <t>HeartFlow</t>
  </si>
  <si>
    <t>http://heartflow.com</t>
  </si>
  <si>
    <t>/funding-round/8d6a71fcb0463bdbeb42c7860277b4be</t>
  </si>
  <si>
    <t>/ORGANIZATION/HEAT-BIOLOGICS</t>
  </si>
  <si>
    <t>/funding-round/70100827edd005d696f621def10fea6d</t>
  </si>
  <si>
    <t>Heat Biologics</t>
  </si>
  <si>
    <t>http://heatbio.com</t>
  </si>
  <si>
    <t>/funding-round/b13830a00c61b0b679eaf536297a3bca</t>
  </si>
  <si>
    <t>/ORGANIZATION/HELIAE</t>
  </si>
  <si>
    <t>/funding-round/0ef09da4d8746d74a4c405c332e0c6bc</t>
  </si>
  <si>
    <t>Heliae</t>
  </si>
  <si>
    <t>http://www.heliae.com</t>
  </si>
  <si>
    <t>/funding-round/375c0accdfe611b760de95cd64491a07</t>
  </si>
  <si>
    <t>/funding-round/c06c1d7713d8bd2b6b10b8b3c21b19ba</t>
  </si>
  <si>
    <t>/ORGANIZATION/HELICON-THERAPEUTICS</t>
  </si>
  <si>
    <t>/funding-round/b9ad29dbd8fb57b958200f8e009a0d65</t>
  </si>
  <si>
    <t>Helicon Therapeutics</t>
  </si>
  <si>
    <t>http://www.helicontherapeutics.com</t>
  </si>
  <si>
    <t>Biotechnology|Hardware</t>
  </si>
  <si>
    <t>/ORGANIZATION/HELICOS-BIOSCIENCES</t>
  </si>
  <si>
    <t>/funding-round/5fae37fc2d2e7340409b5eda0582586b</t>
  </si>
  <si>
    <t>Helicos BioSciences</t>
  </si>
  <si>
    <t>http://www.helicosbio.com</t>
  </si>
  <si>
    <t>/ORGANIZATION/HELIUS-MEDICAL-TECHNOLOGIES</t>
  </si>
  <si>
    <t>/funding-round/6cbb71d954237b51ddeec59f45605c20</t>
  </si>
  <si>
    <t>Helius Medical Technologies</t>
  </si>
  <si>
    <t>http://www.heliusmedical.com/</t>
  </si>
  <si>
    <t>/funding-round/6db6981c1a172ec69bab5ba295994686</t>
  </si>
  <si>
    <t>/funding-round/eda54e1656781627e85a9e5e34a2aa6e</t>
  </si>
  <si>
    <t>/ORGANIZATION/HELIX-BIOMEDIX</t>
  </si>
  <si>
    <t>/funding-round/2631e0ae4ec04e22216fd6284d002b5f</t>
  </si>
  <si>
    <t>HELIX BIOMEDIX</t>
  </si>
  <si>
    <t>http://helixbiomedix.com</t>
  </si>
  <si>
    <t>/funding-round/f9422edb5264b66b8e25fbe14a82003d</t>
  </si>
  <si>
    <t>/ORGANIZATION/HELIX-THERAPEUTICS</t>
  </si>
  <si>
    <t>/funding-round/6e45f28beb056b993ab8ca4ad522784d</t>
  </si>
  <si>
    <t>Helix Therapeutics</t>
  </si>
  <si>
    <t>http://helixtherapeutics.com</t>
  </si>
  <si>
    <t>/ORGANIZATION/HELIXBIND</t>
  </si>
  <si>
    <t>/funding-round/02732d92e1fbfe2c977489985c7d3b31</t>
  </si>
  <si>
    <t>Helixbind</t>
  </si>
  <si>
    <t>/ORGANIZATION/HELIXIS</t>
  </si>
  <si>
    <t>/funding-round/32cdab99c12e85871fea7249f71f364a</t>
  </si>
  <si>
    <t>Helixis</t>
  </si>
  <si>
    <t>/funding-round/b80b1d65485305554500bcd143437fe3</t>
  </si>
  <si>
    <t>/ORGANIZATION/HELP-REMEDIES</t>
  </si>
  <si>
    <t>/funding-round/8a3c1238baa9abd2ece4316486b268d0</t>
  </si>
  <si>
    <t>Help Remedies</t>
  </si>
  <si>
    <t>http://helpineedhelp.com</t>
  </si>
  <si>
    <t>West Nyack</t>
  </si>
  <si>
    <t>/ORGANIZATION/HEMAQUEST-PHARMACEUTICALS</t>
  </si>
  <si>
    <t>/funding-round/710d6bd7b895445c65f7d1849f93436c</t>
  </si>
  <si>
    <t>HemaQuest Pharmaceuticals</t>
  </si>
  <si>
    <t>http://www.hemaquest.com</t>
  </si>
  <si>
    <t>/funding-round/9c5afb1cfefb1d4488e7d1eeeb23f534</t>
  </si>
  <si>
    <t>/funding-round/bf1c9da3b421ee621b002b1ff077383d</t>
  </si>
  <si>
    <t>/funding-round/cff76998941a5a79a38d2e0bbd246b6a</t>
  </si>
  <si>
    <t>/ORGANIZATION/HEMASOURCE</t>
  </si>
  <si>
    <t>/funding-round/e4021a24735fde55fed43ec025b85787</t>
  </si>
  <si>
    <t>HemaSource</t>
  </si>
  <si>
    <t>http://hemasource.com</t>
  </si>
  <si>
    <t>West Jordan</t>
  </si>
  <si>
    <t>/ORGANIZATION/HEMERA-BIOSCIENCES</t>
  </si>
  <si>
    <t>/funding-round/a539bbc7de7a4f95505970b225d50e81</t>
  </si>
  <si>
    <t>Hemera Biosciences</t>
  </si>
  <si>
    <t>http://hemerabiosciences.com</t>
  </si>
  <si>
    <t>/ORGANIZATION/HEMOSHEAR</t>
  </si>
  <si>
    <t>/funding-round/12b9bff2a54d1e46b9bf52e27302df75</t>
  </si>
  <si>
    <t>HemoShear</t>
  </si>
  <si>
    <t>http://www.hemoshear.com</t>
  </si>
  <si>
    <t>/funding-round/1438ea9dc4a02138384c298ed0d5ef1c</t>
  </si>
  <si>
    <t>/funding-round/90db8d662eb9114f6da61959efaa7690</t>
  </si>
  <si>
    <t>/funding-round/bca2ddde89a7dbd5f4ee04c16cee928b</t>
  </si>
  <si>
    <t>/funding-round/e44960087563db3b07da0adafda8ceee</t>
  </si>
  <si>
    <t>/ORGANIZATION/HEPATOCHEM</t>
  </si>
  <si>
    <t>/funding-round/6cc71a9c6a875c288031534e49764a48</t>
  </si>
  <si>
    <t>HepatoChem</t>
  </si>
  <si>
    <t>http://www.hepatochem.com</t>
  </si>
  <si>
    <t>/ORGANIZATION/HEPREGEN</t>
  </si>
  <si>
    <t>/funding-round/e1f29932e9aecb8267ae02a720c24335</t>
  </si>
  <si>
    <t>Hepregen</t>
  </si>
  <si>
    <t>http://www.hepregen.com</t>
  </si>
  <si>
    <t>/ORGANIZATION/HERA-THERAPEUTICS</t>
  </si>
  <si>
    <t>/funding-round/11c243313bf31692a1f959662ee0653b</t>
  </si>
  <si>
    <t>Hera Therapeutics</t>
  </si>
  <si>
    <t>/funding-round/762b0473ed6a76a2ede5862535de1711</t>
  </si>
  <si>
    <t>/funding-round/9f23b1e21d50653ba93eb8d636202c01</t>
  </si>
  <si>
    <t>/ORGANIZATION/HERBORIUM-GROUP</t>
  </si>
  <si>
    <t>/funding-round/4dd748742282d538fb51980a12a7a00e</t>
  </si>
  <si>
    <t>Herborium Group</t>
  </si>
  <si>
    <t>http://herborium.com</t>
  </si>
  <si>
    <t>/ORGANIZATION/HIGH-THROUGHPUT-GENOMICS</t>
  </si>
  <si>
    <t>/funding-round/7444a21788eb984ab3c066f5a62936d3</t>
  </si>
  <si>
    <t>High Throughput Genomics</t>
  </si>
  <si>
    <t>http://www.htgenomics.com</t>
  </si>
  <si>
    <t>/funding-round/a65ec99d5461ddfdabdb4d769d7c3e88</t>
  </si>
  <si>
    <t>/funding-round/bce7561b9e4aeb748d553c0e73341b5e</t>
  </si>
  <si>
    <t>/ORGANIZATION/HIGHRES-BIOSOLUTIONS</t>
  </si>
  <si>
    <t>/funding-round/35c823729848dadc06a8b7347f808318</t>
  </si>
  <si>
    <t>HighRes Biosolutions</t>
  </si>
  <si>
    <t>http://www.highresbio.com/</t>
  </si>
  <si>
    <t>/ORGANIZATION/HIGHVIEW-HEALTHCARE-PARTNERS</t>
  </si>
  <si>
    <t>/funding-round/33e1d0067127d8a53fc916492907aa81</t>
  </si>
  <si>
    <t>HIGHVIEW HEALTHCARE PARTNERS</t>
  </si>
  <si>
    <t>/funding-round/ef34d95cb5fb24029b2c96bd72d12ed5</t>
  </si>
  <si>
    <t>/ORGANIZATION/HISTOGEN</t>
  </si>
  <si>
    <t>/funding-round/aa9d189cf6ff0eab63e69212e0f3a91f</t>
  </si>
  <si>
    <t>Histogen</t>
  </si>
  <si>
    <t>http://www.histogen.com</t>
  </si>
  <si>
    <t>/ORGANIZATION/HISTOGENICS</t>
  </si>
  <si>
    <t>/funding-round/d4d5bde0782f16c5d045d02b26f793f7</t>
  </si>
  <si>
    <t>Histogenics</t>
  </si>
  <si>
    <t>http://www.histogenics.com</t>
  </si>
  <si>
    <t>/funding-round/f3a7b866fd06689f634235730f884438</t>
  </si>
  <si>
    <t>/ORGANIZATION/HISTORX</t>
  </si>
  <si>
    <t>/funding-round/4bab5b46f6eedff163cbff036442f3d2</t>
  </si>
  <si>
    <t>HistoRx</t>
  </si>
  <si>
    <t>http://www.historx.com</t>
  </si>
  <si>
    <t>/funding-round/4bcd5fd4ca75a0ebbf86742b185b9738</t>
  </si>
  <si>
    <t>/funding-round/8f427ca00378f37e1274c7be1f4a7dbf</t>
  </si>
  <si>
    <t>/funding-round/ada462d289f4688bd4789b95575015ba</t>
  </si>
  <si>
    <t>/ORGANIZATION/HISTOSONICS</t>
  </si>
  <si>
    <t>/funding-round/0462b31ca66e69820dc476dc67bc68d4</t>
  </si>
  <si>
    <t>HistoSonics</t>
  </si>
  <si>
    <t>http://www.histosonics.com</t>
  </si>
  <si>
    <t>/funding-round/f44cf14f5483ebf08aac3bda0929af1f</t>
  </si>
  <si>
    <t>/ORGANIZATION/HMS-HEALTH</t>
  </si>
  <si>
    <t>/funding-round/b90413c77f707eb7d5833d601bc95cd8</t>
  </si>
  <si>
    <t>HMS Health</t>
  </si>
  <si>
    <t>http://hmshealth.com</t>
  </si>
  <si>
    <t>/ORGANIZATION/HOLAIRA</t>
  </si>
  <si>
    <t>/funding-round/afb641a2c80c5cd351ab05cbe0200e8c</t>
  </si>
  <si>
    <t>Holaira</t>
  </si>
  <si>
    <t>http://holaira.com</t>
  </si>
  <si>
    <t>/ORGANIZATION/HOLGANIX</t>
  </si>
  <si>
    <t>/funding-round/a5dc3e7f44e9603c65a820dfbb1cca02</t>
  </si>
  <si>
    <t>Holganix</t>
  </si>
  <si>
    <t>http://www.holganix.com</t>
  </si>
  <si>
    <t>Biotechnology|Health and Wellness|Nutrition</t>
  </si>
  <si>
    <t>/ORGANIZATION/HOMEFRONT-LEARNING-CENTER</t>
  </si>
  <si>
    <t>/funding-round/acc0a981c991ebea5dfe003abda60ab1</t>
  </si>
  <si>
    <t>Hopebridge</t>
  </si>
  <si>
    <t>http://hopebridge.com</t>
  </si>
  <si>
    <t>Kokomo</t>
  </si>
  <si>
    <t>/funding-round/ef5c06c296c291c1b69112f204e74254</t>
  </si>
  <si>
    <t>/ORGANIZATION/HOMEOSTASIS-LABS</t>
  </si>
  <si>
    <t>/funding-round/15b04f40be3ff483d87484c618a2e227</t>
  </si>
  <si>
    <t>HOMEOSTASIS LABS</t>
  </si>
  <si>
    <t>http://www.homeostasislabs.com</t>
  </si>
  <si>
    <t>/funding-round/94c3dadfdfabb2564ffda109030f0713</t>
  </si>
  <si>
    <t>/ORGANIZATION/HOP-SKIP-CONNECT</t>
  </si>
  <si>
    <t>/funding-round/a0257ebe325531c8979b26b32b9d6864</t>
  </si>
  <si>
    <t>Hop Skip Connect</t>
  </si>
  <si>
    <t>/ORGANIZATION/HORIZON-THERAPEUTICS</t>
  </si>
  <si>
    <t>/funding-round/3240249e1953e78358c69f706c69145f</t>
  </si>
  <si>
    <t>Horizon Pharma</t>
  </si>
  <si>
    <t>http://www.horizonpharma.com</t>
  </si>
  <si>
    <t>/ORGANIZATION/HOT-DOT</t>
  </si>
  <si>
    <t>/funding-round/61c8c54c2616729b943a55f6c8b0d258</t>
  </si>
  <si>
    <t>Hot Dot</t>
  </si>
  <si>
    <t>http://hotdotalert.com</t>
  </si>
  <si>
    <t>/funding-round/f4251eeda1c4d88250e904dfe6575fb8</t>
  </si>
  <si>
    <t>/ORGANIZATION/HREL</t>
  </si>
  <si>
    <t>/funding-round/fad93c411bbd01e421c387c23b520a3a</t>
  </si>
  <si>
    <t>HÎ¼REL</t>
  </si>
  <si>
    <t>http://www.hurelcorp.com</t>
  </si>
  <si>
    <t>/ORGANIZATION/HS-PHARMACEUTICALS</t>
  </si>
  <si>
    <t>/funding-round/6998d1bf08dc0f2415544126fed99906</t>
  </si>
  <si>
    <t>HS Pharmaceuticals</t>
  </si>
  <si>
    <t>http://hspharma.com</t>
  </si>
  <si>
    <t>/ORGANIZATION/HTG-MOLECULAR-DIAGNOSTICS</t>
  </si>
  <si>
    <t>/funding-round/049da6cc724f2124b52e20e1b9713f47</t>
  </si>
  <si>
    <t>HTG Molecular Diagnostics</t>
  </si>
  <si>
    <t>http://www.htgmolecular.com</t>
  </si>
  <si>
    <t>/funding-round/969fe5054360323f2ea7633163c3cff4</t>
  </si>
  <si>
    <t>/funding-round/a3fb39ae0fc6b5daa01f3d646058836a</t>
  </si>
  <si>
    <t>/funding-round/a731fad3262b0db88866d512630a927e</t>
  </si>
  <si>
    <t>/ORGANIZATION/HUBBLE-TELEMEDICAL</t>
  </si>
  <si>
    <t>/funding-round/1b19f51a12e474fe50c0f60ff8aeec47</t>
  </si>
  <si>
    <t>Hubble Telemedical</t>
  </si>
  <si>
    <t>http://hubbletelemedical.com</t>
  </si>
  <si>
    <t>/ORGANIZATION/HUMACYTE</t>
  </si>
  <si>
    <t>/funding-round/39cec8cec0e8bf23d5d5c90d5153a647</t>
  </si>
  <si>
    <t>Humacyte</t>
  </si>
  <si>
    <t>http://humacyte.com</t>
  </si>
  <si>
    <t>/ORGANIZATION/HUYA-BIOSCIENCE-INTERNATIONAL</t>
  </si>
  <si>
    <t>/funding-round/01388cce233b64e32534b866d4d104b2</t>
  </si>
  <si>
    <t>HUYA Bioscience International</t>
  </si>
  <si>
    <t>http://huyabio.com</t>
  </si>
  <si>
    <t>/ORGANIZATION/HX-DIAGNOSTICS</t>
  </si>
  <si>
    <t>/funding-round/243a9e4fb8858135c66ddc006378a050</t>
  </si>
  <si>
    <t>HX Diagnostics</t>
  </si>
  <si>
    <t>http://www.hxdiagnostics.com</t>
  </si>
  <si>
    <t>/funding-round/9899c4bb3847288c2203de61c7db038e</t>
  </si>
  <si>
    <t>/ORGANIZATION/HYDRA-BIOSCIENCES</t>
  </si>
  <si>
    <t>/funding-round/54f10769b0bef8706a3ddd3d7e9dd3aa</t>
  </si>
  <si>
    <t>Hydra Biosciences</t>
  </si>
  <si>
    <t>http://www.hydrabiosciences.com</t>
  </si>
  <si>
    <t>/funding-round/791548beb0e950d26ed16298b93ed8e5</t>
  </si>
  <si>
    <t>/funding-round/8d350f2876120b0412383e38eb42b677</t>
  </si>
  <si>
    <t>/funding-round/e24c5f2a096a8ccf8324fd6431bda44e</t>
  </si>
  <si>
    <t>/funding-round/faf655003999402876e1eb82e09060ef</t>
  </si>
  <si>
    <t>/ORGANIZATION/HYDRA-DX</t>
  </si>
  <si>
    <t>/funding-round/8229a57911fd361ae91d89a147b838eb</t>
  </si>
  <si>
    <t>Hydra Dx</t>
  </si>
  <si>
    <t>http://hydradx.com</t>
  </si>
  <si>
    <t>/ORGANIZATION/HYDROCAPSULE</t>
  </si>
  <si>
    <t>/funding-round/4c9136bebc0c7783efee0ae974ad5ac0</t>
  </si>
  <si>
    <t>Hydrocapsule</t>
  </si>
  <si>
    <t>http://hydrocapsule.com</t>
  </si>
  <si>
    <t>Jasper</t>
  </si>
  <si>
    <t>/ORGANIZATION/HYGEIA-THERAPEUTICS</t>
  </si>
  <si>
    <t>/funding-round/eab2fc5d3062980940aca2db1972e2a1</t>
  </si>
  <si>
    <t>Hygeia Therapeutics</t>
  </si>
  <si>
    <t>http://www.hygeiatherapeutics.com</t>
  </si>
  <si>
    <t>/ORGANIZATION/HYGIEIA</t>
  </si>
  <si>
    <t>/funding-round/239fb13a876628ccfaf8bbca9153ba8e</t>
  </si>
  <si>
    <t>HYGIEIA</t>
  </si>
  <si>
    <t>http://hygieia.com</t>
  </si>
  <si>
    <t>/ORGANIZATION/HYPERION</t>
  </si>
  <si>
    <t>/funding-round/02aa60c8ce4a6385dcd1d5acc3e6f31c</t>
  </si>
  <si>
    <t>Hyperion Therapeutics</t>
  </si>
  <si>
    <t>http://www.hyperiontx.com</t>
  </si>
  <si>
    <t>/funding-round/c2f23848f8f0cccf4b9810d9d2a695ef</t>
  </si>
  <si>
    <t>/funding-round/d5de31c881fcb16cefc9b6fe56e8e421</t>
  </si>
  <si>
    <t>/ORGANIZATION/HYTHIAM</t>
  </si>
  <si>
    <t>/funding-round/b45f6347ec9fae12f670aacf1674c4bc</t>
  </si>
  <si>
    <t>Hythiam</t>
  </si>
  <si>
    <t>http://www.hythiam.com</t>
  </si>
  <si>
    <t>/ORGANIZATION/IBIO</t>
  </si>
  <si>
    <t>/funding-round/2bb98287d40dfde98f9ea5022c8a4060</t>
  </si>
  <si>
    <t>13-11-2010</t>
  </si>
  <si>
    <t>iBio</t>
  </si>
  <si>
    <t>http://ibioinc.com</t>
  </si>
  <si>
    <t>/funding-round/b097e11709e910d4dbe3344fa0c18c6e</t>
  </si>
  <si>
    <t>/ORGANIZATION/ICAGEN</t>
  </si>
  <si>
    <t>/funding-round/f77bd0560677984db9628fb358590e7b</t>
  </si>
  <si>
    <t>ICAgen</t>
  </si>
  <si>
    <t>/ORGANIZATION/ICARDIAC-TECHNOLOGIES</t>
  </si>
  <si>
    <t>/funding-round/e1c04ae77b71a1da6d5170505516faf1</t>
  </si>
  <si>
    <t>iCardiac Technologies</t>
  </si>
  <si>
    <t>http://icardiac.com</t>
  </si>
  <si>
    <t>/ORGANIZATION/ICB-INTERNATIONAL</t>
  </si>
  <si>
    <t>/funding-round/dc3450b663c07e59f9c7e07495a49731</t>
  </si>
  <si>
    <t>ICB International</t>
  </si>
  <si>
    <t>http://icbii.com</t>
  </si>
  <si>
    <t>/ORGANIZATION/ICEUTICA</t>
  </si>
  <si>
    <t>/funding-round/308cffb1e6ab636a708fec8c6d3e29f4</t>
  </si>
  <si>
    <t>iCeutica</t>
  </si>
  <si>
    <t>http://www.iceutica.com</t>
  </si>
  <si>
    <t>/funding-round/7c979f2063e26a2a82dbfc028722ff17</t>
  </si>
  <si>
    <t>/funding-round/c72d60ded9cf6be0367c0c3a7d35ca77</t>
  </si>
  <si>
    <t>/ORGANIZATION/ICON-BIOSCIENCE</t>
  </si>
  <si>
    <t>/funding-round/66987f3181b0dd718eecbfde38d24736</t>
  </si>
  <si>
    <t>Icon Bioscience</t>
  </si>
  <si>
    <t>http://iconbioscience.com</t>
  </si>
  <si>
    <t>/funding-round/c2218cd2e6a98f3cd2d7fa5357da4334</t>
  </si>
  <si>
    <t>/ORGANIZATION/ICONIC-THERAPEUTICS</t>
  </si>
  <si>
    <t>/funding-round/93684d0101565868062519ca7a3729f3</t>
  </si>
  <si>
    <t>17-01-2009</t>
  </si>
  <si>
    <t>Iconic Therapeutics</t>
  </si>
  <si>
    <t>http://www.iconictherapeutics.com</t>
  </si>
  <si>
    <t>/funding-round/9fcd5f9205792015815c40704c074700</t>
  </si>
  <si>
    <t>29-12-2004</t>
  </si>
  <si>
    <t>/funding-round/a7517840db01069b60cfdaa560e87c23</t>
  </si>
  <si>
    <t>/funding-round/aa7dde0ce92caf97e21cb4bc94f87207</t>
  </si>
  <si>
    <t>/ORGANIZATION/ICONIX-BIOSCIENCES</t>
  </si>
  <si>
    <t>/funding-round/3ef00812963c77a8c37a18f16585ec75</t>
  </si>
  <si>
    <t>Iconix Biosciences</t>
  </si>
  <si>
    <t>http://www.iconixbiosciences.com</t>
  </si>
  <si>
    <t>/ORGANIZATION/ICU-METRIX</t>
  </si>
  <si>
    <t>/funding-round/037b8e2557d96877fe21152a21c765d3</t>
  </si>
  <si>
    <t>ICU Metrix</t>
  </si>
  <si>
    <t>http://icumetrix.com</t>
  </si>
  <si>
    <t>/ORGANIZATION/IDENIX-PHARMACEUTICALS</t>
  </si>
  <si>
    <t>/funding-round/0bce39d6451637c950bb46a6b0946bf9</t>
  </si>
  <si>
    <t>Idenix Pharmaceuticals</t>
  </si>
  <si>
    <t>http://www.idenix.com</t>
  </si>
  <si>
    <t>/funding-round/16ec76da6d34918037052cdf9d6c4768</t>
  </si>
  <si>
    <t>/ORGANIZATION/IDENTIFICATION-SOLUTIONS</t>
  </si>
  <si>
    <t>/funding-round/05ebb9b4effa1f5eb1561a889d4358db</t>
  </si>
  <si>
    <t>Identification Solutions</t>
  </si>
  <si>
    <t>http://identificationsolutions.us</t>
  </si>
  <si>
    <t>/funding-round/3882cfc18d66ebd4066b482cb0b20adf</t>
  </si>
  <si>
    <t>/funding-round/b47b22d9089474e17dff56b3bba641ef</t>
  </si>
  <si>
    <t>/funding-round/dbdb39f945e5d78aab0693e918385ce1</t>
  </si>
  <si>
    <t>/ORGANIZATION/IDERA-PHARMACEUTICALS</t>
  </si>
  <si>
    <t>/funding-round/007b3d4beefc911ae1b474fc4951d5cc</t>
  </si>
  <si>
    <t>Idera Pharmaceuticals</t>
  </si>
  <si>
    <t>http://www.iderapharma.com</t>
  </si>
  <si>
    <t>/funding-round/7784cc07b04b2e14a74463df2e5ad6aa</t>
  </si>
  <si>
    <t>/ORGANIZATION/IDEV-TECHNOLOGIES</t>
  </si>
  <si>
    <t>/funding-round/684d0e3cda79077f2c5d3533d516b479</t>
  </si>
  <si>
    <t>IDEV Technologies</t>
  </si>
  <si>
    <t>http://www.idevmd.com</t>
  </si>
  <si>
    <t>Webster</t>
  </si>
  <si>
    <t>/funding-round/b093c39ed83c85f19dfa75e4bedca17b</t>
  </si>
  <si>
    <t>/ORGANIZATION/IDUN-PHARMACEUTICALS</t>
  </si>
  <si>
    <t>/funding-round/74f815f289381c22024c410ee20e5d5b</t>
  </si>
  <si>
    <t>Idun Pharmaceuticals</t>
  </si>
  <si>
    <t>/ORGANIZATION/IGENICA</t>
  </si>
  <si>
    <t>/funding-round/26da30adb38521f68b1801a37cb95003</t>
  </si>
  <si>
    <t>Igenica</t>
  </si>
  <si>
    <t>http://www.igenica.com</t>
  </si>
  <si>
    <t>/funding-round/b8e5f03700493fbb5d2580f7c9102e3c</t>
  </si>
  <si>
    <t>/funding-round/c327ddf6b99386b781bab920762a8ded</t>
  </si>
  <si>
    <t>/funding-round/cfd54a6212a1864695a534121361f6f6</t>
  </si>
  <si>
    <t>/funding-round/fcf744f875ffba1e5bcbb3bfed2beeba</t>
  </si>
  <si>
    <t>/ORGANIZATION/IGNYTA</t>
  </si>
  <si>
    <t>/funding-round/c00126698c5f49b961afc27f12cecab4</t>
  </si>
  <si>
    <t>Ignyta</t>
  </si>
  <si>
    <t>http://www.ignyta.com</t>
  </si>
  <si>
    <t>/funding-round/d230a79c86b3e345bd8af1f61cd81452</t>
  </si>
  <si>
    <t>/ORGANIZATION/IKARIA</t>
  </si>
  <si>
    <t>/funding-round/02bb54266a9d4ad1e9659d4c8e270fee</t>
  </si>
  <si>
    <t>Ikaria</t>
  </si>
  <si>
    <t>http://ikaria.com</t>
  </si>
  <si>
    <t>/funding-round/68105dfb79ad92e46a6179621dd451f6</t>
  </si>
  <si>
    <t>/funding-round/8b44d8b18f7235b87f9c9208c48c1bdc</t>
  </si>
  <si>
    <t>/ORGANIZATION/IKONISYS</t>
  </si>
  <si>
    <t>/funding-round/3942d72cc95c2e8da1dafbbb537cc68b</t>
  </si>
  <si>
    <t>Ikonisys</t>
  </si>
  <si>
    <t>http://www.ikonisys.com</t>
  </si>
  <si>
    <t>/funding-round/c23cebf496ab9a4863b788f9d915650b</t>
  </si>
  <si>
    <t>/funding-round/df2a26943a2edbbc0cd30b428b26d4fb</t>
  </si>
  <si>
    <t>/ORGANIZATION/IKOTECH</t>
  </si>
  <si>
    <t>/funding-round/0d456e085cd68c014b3af7809e0467f8</t>
  </si>
  <si>
    <t>IKOTECH</t>
  </si>
  <si>
    <t>http://ikotech.com</t>
  </si>
  <si>
    <t>/ORGANIZATION/ILIAD-BIOTECHNOLOGIES</t>
  </si>
  <si>
    <t>/funding-round/6d6fbf0a1116c4be974699b475f52d70</t>
  </si>
  <si>
    <t>ILiAD Biotechnologies</t>
  </si>
  <si>
    <t>http://iliadbio.com/</t>
  </si>
  <si>
    <t>/ORGANIZATION/IMACOR</t>
  </si>
  <si>
    <t>/funding-round/a906a8cc5f6163c660cc482b12658a2e</t>
  </si>
  <si>
    <t>21-02-2009</t>
  </si>
  <si>
    <t>ImaCor</t>
  </si>
  <si>
    <t>http://www.imacorinc.com</t>
  </si>
  <si>
    <t>/ORGANIZATION/IMAGEN-BIOPHARMA</t>
  </si>
  <si>
    <t>/funding-round/3095a7ddd0e000931bedabd6cbe8bfa5</t>
  </si>
  <si>
    <t>Imagen Biopharma</t>
  </si>
  <si>
    <t>/ORGANIZATION/IMAGEN-BIOTECH</t>
  </si>
  <si>
    <t>/funding-round/417a0a5cb1b44740ef6111d9083b2ec4</t>
  </si>
  <si>
    <t>Imagen Biotech</t>
  </si>
  <si>
    <t>http://www.imagenbiotech.com</t>
  </si>
  <si>
    <t>/ORGANIZATION/IMAGINAB</t>
  </si>
  <si>
    <t>/funding-round/00292f78b23dd0c123c8f058a4f54d43</t>
  </si>
  <si>
    <t>ImaginAb</t>
  </si>
  <si>
    <t>http://imaginab.com</t>
  </si>
  <si>
    <t>/funding-round/3055cd46b5c39c76deb8abaf62590414</t>
  </si>
  <si>
    <t>/ORGANIZATION/IMAGING3</t>
  </si>
  <si>
    <t>/funding-round/445b078e1d26469ba2f85a18aa1e8e56</t>
  </si>
  <si>
    <t>Imaging3</t>
  </si>
  <si>
    <t>http://imaging3.com</t>
  </si>
  <si>
    <t>23-10-1993</t>
  </si>
  <si>
    <t>/funding-round/566927133dc3202d0387e1496e5e7e37</t>
  </si>
  <si>
    <t>/funding-round/833776fe0bd25c29345c26385cb617df</t>
  </si>
  <si>
    <t>/funding-round/d5ecc05a0b94b4e2ec7367e7103e1b0b</t>
  </si>
  <si>
    <t>/funding-round/daff7b4212ede76e770ac465185e96bd</t>
  </si>
  <si>
    <t>/funding-round/e028a9679247e9d0816dbdaad2b08f2c</t>
  </si>
  <si>
    <t>/funding-round/fd14544d8dbfd5613b4eff9299601b33</t>
  </si>
  <si>
    <t>/ORGANIZATION/IMALOGIX</t>
  </si>
  <si>
    <t>/funding-round/059828dae4248a9c59965eae078fadf5</t>
  </si>
  <si>
    <t>Imalogix</t>
  </si>
  <si>
    <t>http://www.imalogix.com</t>
  </si>
  <si>
    <t>/ORGANIZATION/IMANIS-LIFE-SCIENCES</t>
  </si>
  <si>
    <t>/funding-round/31f31d4d44e6a6025cbd9f731afda440</t>
  </si>
  <si>
    <t>Imanis Life Sciences</t>
  </si>
  <si>
    <t>http://imanislife.com</t>
  </si>
  <si>
    <t>/ORGANIZATION/IMARX-THERAPEUTICS</t>
  </si>
  <si>
    <t>/funding-round/51e0983ceead378c1c7c2fcaa2abf117</t>
  </si>
  <si>
    <t>ImaRX Therapeutics</t>
  </si>
  <si>
    <t>http://www.imarx.com</t>
  </si>
  <si>
    <t>/ORGANIZATION/IMMATICS-US</t>
  </si>
  <si>
    <t>/funding-round/898bf8f14c5ae37adafb85142c61188f</t>
  </si>
  <si>
    <t>Immatics US</t>
  </si>
  <si>
    <t>http://immatics.com/immatics-us-inc/</t>
  </si>
  <si>
    <t>Texas City</t>
  </si>
  <si>
    <t>/ORGANIZATION/IMMUNE-DESIGN</t>
  </si>
  <si>
    <t>/funding-round/0b6e3040ef86b6f4e0b46394799833ce</t>
  </si>
  <si>
    <t>Immune Design</t>
  </si>
  <si>
    <t>http://www.immunedesign.com</t>
  </si>
  <si>
    <t>/funding-round/1b3451c44414d6d7340d7e97206a64f5</t>
  </si>
  <si>
    <t>/funding-round/410b993f24acaef8db1807a7db942248</t>
  </si>
  <si>
    <t>/funding-round/4767016cd94300ac624a7c7a53cd2a8c</t>
  </si>
  <si>
    <t>/funding-round/d80f3ebc0b26bb366f5d0cbc1089d27d</t>
  </si>
  <si>
    <t>/ORGANIZATION/IMMUNETICS</t>
  </si>
  <si>
    <t>/funding-round/95d868f80d1d2ba2b53723f4b3631086</t>
  </si>
  <si>
    <t>Immunetics</t>
  </si>
  <si>
    <t>http://www.immunetics.com</t>
  </si>
  <si>
    <t>/ORGANIZATION/IMMUNETRICS</t>
  </si>
  <si>
    <t>/funding-round/c43d680a1c6abe3a9c5306f06b40a50e</t>
  </si>
  <si>
    <t>Immunetrics</t>
  </si>
  <si>
    <t>http://www.immunetrics.com</t>
  </si>
  <si>
    <t>/ORGANIZATION/IMMUNEWORKS</t>
  </si>
  <si>
    <t>/funding-round/cdaa73420844ada7cf1ff3c178d08a62</t>
  </si>
  <si>
    <t>ImmuneWorks</t>
  </si>
  <si>
    <t>http://www.immuneworks.com</t>
  </si>
  <si>
    <t>/ORGANIZATION/IMMUNEXCITE</t>
  </si>
  <si>
    <t>/funding-round/354df42bb616932bc7f9e1f2ff435ea6</t>
  </si>
  <si>
    <t>ImmuneXcite</t>
  </si>
  <si>
    <t>http://www.immunexcite.com</t>
  </si>
  <si>
    <t>/funding-round/787caa6e3c38ce2d2fbc55b30db7bf49</t>
  </si>
  <si>
    <t>/ORGANIZATION/IMMUNEXPRESS</t>
  </si>
  <si>
    <t>/funding-round/9d32e2b6e87d6dfe942762e531c3fa94</t>
  </si>
  <si>
    <t>Immunexpress</t>
  </si>
  <si>
    <t>http://www.immunexpress.com</t>
  </si>
  <si>
    <t>/ORGANIZATION/IMMUNGENE</t>
  </si>
  <si>
    <t>/funding-round/cff1f6a6f6de91e72cfcd08da36cb328</t>
  </si>
  <si>
    <t>ImmunGene</t>
  </si>
  <si>
    <t>http://immungene.com</t>
  </si>
  <si>
    <t>/ORGANIZATION/IMMUNOGEN</t>
  </si>
  <si>
    <t>/funding-round/2bc8622cacacd0722fb0211ed568bc93</t>
  </si>
  <si>
    <t>ImmunoGen</t>
  </si>
  <si>
    <t>http://www.immunogen.com</t>
  </si>
  <si>
    <t>/funding-round/328551499356c4dba71a607283e8b846</t>
  </si>
  <si>
    <t>/funding-round/93837421df430f94138b9f6d89206915</t>
  </si>
  <si>
    <t>/ORGANIZATION/IMMUNOLOGIX</t>
  </si>
  <si>
    <t>/funding-round/5535de26158a4e4daff149b32662b18f</t>
  </si>
  <si>
    <t>Immunologix</t>
  </si>
  <si>
    <t>http://www.immunologix.com</t>
  </si>
  <si>
    <t>/funding-round/a6b167fd9f184b287ed059a3a830bcbf</t>
  </si>
  <si>
    <t>/funding-round/de9fd7e13775f0778db00417cc3af0c8</t>
  </si>
  <si>
    <t>/ORGANIZATION/IMMUNOMIC-THERAPEUTICS</t>
  </si>
  <si>
    <t>/funding-round/aa2baf34bb82b03bed9d06981bc25301</t>
  </si>
  <si>
    <t>Immunomic Therapeutics</t>
  </si>
  <si>
    <t>http://www.immunomix.com</t>
  </si>
  <si>
    <t>/funding-round/c57f230fb9839bf51d6b6de81373c7e1</t>
  </si>
  <si>
    <t>/funding-round/c6849c764e4429c1fcad49bb5e6fea74</t>
  </si>
  <si>
    <t>28-03-2010</t>
  </si>
  <si>
    <t>/funding-round/f63a24683c4b46255b3dae1a82a690b9</t>
  </si>
  <si>
    <t>/ORGANIZATION/IMMUNOPHOTONICS</t>
  </si>
  <si>
    <t>/funding-round/4b89a382ba2096dfc762162ab7384034</t>
  </si>
  <si>
    <t>ImmunoPhotonics</t>
  </si>
  <si>
    <t>http://immunophotonics.com</t>
  </si>
  <si>
    <t>/funding-round/6269eb8728b7fa865c1203f0b100c478</t>
  </si>
  <si>
    <t>/funding-round/9d53275f2a25486d87c928c8faa11ac3</t>
  </si>
  <si>
    <t>/funding-round/e10ea997ba0fdf8d36b44e2be2691cf6</t>
  </si>
  <si>
    <t>/ORGANIZATION/IMMURX</t>
  </si>
  <si>
    <t>/funding-round/b29504900a72f9d9afc96eba3dd2de8f</t>
  </si>
  <si>
    <t>ImmuRx</t>
  </si>
  <si>
    <t>http://immurx.com</t>
  </si>
  <si>
    <t>/ORGANIZATION/IMMUSANT</t>
  </si>
  <si>
    <t>/funding-round/08de08ac6637854eeee5b2f4c6a47bfc</t>
  </si>
  <si>
    <t>ImmusanT</t>
  </si>
  <si>
    <t>http://www.immusant.com</t>
  </si>
  <si>
    <t>/funding-round/d01b0b025ecccc3210b0ef8275d8b5a4</t>
  </si>
  <si>
    <t>/ORGANIZATION/IMMUSOFT</t>
  </si>
  <si>
    <t>/funding-round/075f1cbf514636bcead28986712238dd</t>
  </si>
  <si>
    <t>Immusoft</t>
  </si>
  <si>
    <t>http://immusoft.com</t>
  </si>
  <si>
    <t>/ORGANIZATION/IMPACTRX</t>
  </si>
  <si>
    <t>/funding-round/3c3eb6324be8ff1c4ef922021535b3ff</t>
  </si>
  <si>
    <t>ImpactRx</t>
  </si>
  <si>
    <t>http://www.impactrx.com</t>
  </si>
  <si>
    <t>/funding-round/d7e266b97349901f57d4b5ab30f15186</t>
  </si>
  <si>
    <t>/ORGANIZATION/IMPEDANCE-CARDIOLOGY-SYSTEMS</t>
  </si>
  <si>
    <t>/funding-round/3354d0f04a587ab50bd3bf763c7449a3</t>
  </si>
  <si>
    <t>Impedance Cardiology Systems</t>
  </si>
  <si>
    <t>/ORGANIZATION/IMPERIUM-HEALTH-MANAGEMENT</t>
  </si>
  <si>
    <t>/funding-round/ad5abe10887767f3d0d55a231ea70033</t>
  </si>
  <si>
    <t>Imperium Health Management</t>
  </si>
  <si>
    <t>http://imperiumhlth.com</t>
  </si>
  <si>
    <t>/ORGANIZATION/IMPLICIT-BIOSCIENCE</t>
  </si>
  <si>
    <t>/funding-round/88ac3460a1782c946758f4938eb7e265</t>
  </si>
  <si>
    <t>Implicit Bioscience</t>
  </si>
  <si>
    <t>http://www.implicitbioscience.com/</t>
  </si>
  <si>
    <t>/ORGANIZATION/IMRICOR-MEDICAL-SYSTEMS</t>
  </si>
  <si>
    <t>/funding-round/7323955a449e97e8e7b0ce0abf24a0b0</t>
  </si>
  <si>
    <t>IMRICOR MEDICAL SYSTEMS</t>
  </si>
  <si>
    <t>http://imricor.com</t>
  </si>
  <si>
    <t>/funding-round/bc422431ae5c49f3bc6b68df2c2e0339</t>
  </si>
  <si>
    <t>/funding-round/d2df60407646166a5d976066ca3423b5</t>
  </si>
  <si>
    <t>/funding-round/dbf7ce81b63a1f54ffa954ae0ebaefa5</t>
  </si>
  <si>
    <t>/ORGANIZATION/IMT-INNOVATIVE-MICRO-TECHNOLOGY</t>
  </si>
  <si>
    <t>/funding-round/7e25b445455ead3d7be2f9ba7cfd6a42</t>
  </si>
  <si>
    <t>IMT (Innovative Micro Technology)</t>
  </si>
  <si>
    <t>http://www.imtmems.com</t>
  </si>
  <si>
    <t>/funding-round/930fbc164991856d97cc0568abb5ebdf</t>
  </si>
  <si>
    <t>/ORGANIZATION/IMTHERA-MEDICAL</t>
  </si>
  <si>
    <t>/funding-round/10ac0525d019c6001fac1edfe91f5b7b</t>
  </si>
  <si>
    <t>ImThera Medical Inc</t>
  </si>
  <si>
    <t>http://www.imtheramedical.com</t>
  </si>
  <si>
    <t>/funding-round/14320fbbd6cdcf05a45baf627d675660</t>
  </si>
  <si>
    <t>/funding-round/14f93df4a229726d0add379484c014b4</t>
  </si>
  <si>
    <t>/funding-round/2cc93dfea380cfdf53a0e1bd2611afb0</t>
  </si>
  <si>
    <t>/funding-round/305160c0939c2896d2d1c457891e1f16</t>
  </si>
  <si>
    <t>/funding-round/98152ab19e88e043752467aaa9d9f2ce</t>
  </si>
  <si>
    <t>/funding-round/b0fdaee409846316e2c4697ab7caacc2</t>
  </si>
  <si>
    <t>/funding-round/b5d7879f63005fe9be717dce64700d93</t>
  </si>
  <si>
    <t>/funding-round/c604289e60ca39ee617220be3b6bd1b8</t>
  </si>
  <si>
    <t>/funding-round/ea914d49e80e575a3221b99573d0f3b9</t>
  </si>
  <si>
    <t>/ORGANIZATION/INCARDA-THERAPEUTICS</t>
  </si>
  <si>
    <t>/funding-round/55afc9f5053dbba82eecf7122e1baca0</t>
  </si>
  <si>
    <t>InCarda Therapeutics</t>
  </si>
  <si>
    <t>http://incardatherapeutics.com</t>
  </si>
  <si>
    <t>/funding-round/ab4a1727c133cc21f2ea3255a7e39e99</t>
  </si>
  <si>
    <t>/ORGANIZATION/INCELLDX</t>
  </si>
  <si>
    <t>/funding-round/46c2edca51e3acfb507e1ca0ccaf6d9b</t>
  </si>
  <si>
    <t>IncellDx</t>
  </si>
  <si>
    <t>http://incelldx.com</t>
  </si>
  <si>
    <t>/funding-round/51b4d69f51fbfb1a4e14cfb58e967617</t>
  </si>
  <si>
    <t>/ORGANIZATION/INCEPTION-SCIENCES</t>
  </si>
  <si>
    <t>/funding-round/00404270054add54dd74033b927e9d73</t>
  </si>
  <si>
    <t>Inception Sciences</t>
  </si>
  <si>
    <t>http://inceptionsci.com</t>
  </si>
  <si>
    <t>/funding-round/26d8fa92c3855a78836a4b4a1d000a80</t>
  </si>
  <si>
    <t>/funding-round/802c45688417844441505456539ae939</t>
  </si>
  <si>
    <t>/ORGANIZATION/INCISIVE-SURGICAL</t>
  </si>
  <si>
    <t>/funding-round/bf2a52c4289c1b94d5ae3c7b8b53d370</t>
  </si>
  <si>
    <t>Incisive Surgical</t>
  </si>
  <si>
    <t>http://insorb.com</t>
  </si>
  <si>
    <t>/ORGANIZATION/INCLINE-THERAPEUTICS</t>
  </si>
  <si>
    <t>/funding-round/1305d3027b3b8e261c19d2323a011eb3</t>
  </si>
  <si>
    <t>Incline Therapeutics</t>
  </si>
  <si>
    <t>http://inclinethera.com</t>
  </si>
  <si>
    <t>/funding-round/c21146f301ccc301533bb717456565c1</t>
  </si>
  <si>
    <t>/ORGANIZATION/INCLINIX</t>
  </si>
  <si>
    <t>/funding-round/a9b96511ab1eaf13c3dd4ce5ba9aa3fa</t>
  </si>
  <si>
    <t>Inclinix</t>
  </si>
  <si>
    <t>http://inclinix.com</t>
  </si>
  <si>
    <t>/funding-round/bb7d0d24e5cbc544c3876f8effbc588a</t>
  </si>
  <si>
    <t>/funding-round/bccb4a3d76844482e729d3d58e6badad</t>
  </si>
  <si>
    <t>/ORGANIZATION/INCUBE-LABS</t>
  </si>
  <si>
    <t>/funding-round/4dffa931df32a760b3e0e3e2dfebc639</t>
  </si>
  <si>
    <t>Incube Labs</t>
  </si>
  <si>
    <t>http://www.incubelabs.com</t>
  </si>
  <si>
    <t>/ORGANIZATION/INDIGO-BIOSCIENCES</t>
  </si>
  <si>
    <t>/funding-round/6e58068a63c01e6ab5f74bebeea8ea91</t>
  </si>
  <si>
    <t>INDIGO Biosciences</t>
  </si>
  <si>
    <t>http://indigobiosciences.com</t>
  </si>
  <si>
    <t>Kelayres</t>
  </si>
  <si>
    <t>/funding-round/97325a79190e64324902b3cc57cad1fd</t>
  </si>
  <si>
    <t>/ORGANIZATION/INDIPHARM</t>
  </si>
  <si>
    <t>/funding-round/571462bf2df5821684697dd1764d40f5</t>
  </si>
  <si>
    <t>IndiPharm</t>
  </si>
  <si>
    <t>http://indipharm.com</t>
  </si>
  <si>
    <t>/funding-round/74164467f122c7c81f75a3a67bcfb484</t>
  </si>
  <si>
    <t>/funding-round/9fd11b5c3c8144911450cbc5d23b88de</t>
  </si>
  <si>
    <t>/ORGANIZATION/INFACARE-PHARMACEUTICALS</t>
  </si>
  <si>
    <t>/funding-round/0a85a74890c8ca39e9c5a991f5b9675f</t>
  </si>
  <si>
    <t>InfaCare Pharmaceutical</t>
  </si>
  <si>
    <t>http://infacare.com</t>
  </si>
  <si>
    <t>/funding-round/6ca147296282899b96cc4ac264669042</t>
  </si>
  <si>
    <t>/funding-round/77ccd4757286f68dc1bdd58f47316293</t>
  </si>
  <si>
    <t>/funding-round/80bda113c7125be786d8197030ab7db9</t>
  </si>
  <si>
    <t>/funding-round/86a03e75c6a1298999077b469047f0ed</t>
  </si>
  <si>
    <t>/funding-round/ff4aaf0e5ca00ccd3f208d4e7036c41d</t>
  </si>
  <si>
    <t>/ORGANIZATION/INFINITY-PHARMACEUTICALS</t>
  </si>
  <si>
    <t>/funding-round/0292fe77cc04e3348a775b0ac6434d9c</t>
  </si>
  <si>
    <t>Infinity Pharmaceuticals</t>
  </si>
  <si>
    <t>http://www.infi.com</t>
  </si>
  <si>
    <t>/funding-round/614628664285f88b32c9eeb52a623e75</t>
  </si>
  <si>
    <t>/funding-round/ef6d610a55e80a2a8068458d21df0e4e</t>
  </si>
  <si>
    <t>/ORGANIZATION/INFLAMMATORY-RESPONSE-RESEARCH</t>
  </si>
  <si>
    <t>/funding-round/aaa0f0d817ee37e1463f60a09bbcade2</t>
  </si>
  <si>
    <t>Inflammatory Response Research</t>
  </si>
  <si>
    <t>http://www.irrinc.net</t>
  </si>
  <si>
    <t>/ORGANIZATION/INFOBIONIC</t>
  </si>
  <si>
    <t>/funding-round/b58f3fede290fd0930ea68cb8e2c091b</t>
  </si>
  <si>
    <t>InfoBionic</t>
  </si>
  <si>
    <t>http://infobionic.com</t>
  </si>
  <si>
    <t>/funding-round/c8ee59fa9448d166e9a76637cd76fe23</t>
  </si>
  <si>
    <t>/ORGANIZATION/INFORM-GENOMICS</t>
  </si>
  <si>
    <t>/funding-round/b3e9ce1e6e4b2323d5951d0ca1d0bb4b</t>
  </si>
  <si>
    <t>Inform Genomics</t>
  </si>
  <si>
    <t>http://informgenomics.net</t>
  </si>
  <si>
    <t>/ORGANIZATION/INFORMED-HEALTH-TECHNOLOGIES</t>
  </si>
  <si>
    <t>/funding-round/6cd4adc3d0e5461050ea7d4f7dc5bfbc</t>
  </si>
  <si>
    <t>Informed Health Technologies</t>
  </si>
  <si>
    <t>https://informedht.com</t>
  </si>
  <si>
    <t>Sacramento Valley</t>
  </si>
  <si>
    <t>Yuba City</t>
  </si>
  <si>
    <t>/ORGANIZATION/INFORMEDDNA</t>
  </si>
  <si>
    <t>/funding-round/6c6fb3aa512ccca53671c8446b627924</t>
  </si>
  <si>
    <t>InformedDNA</t>
  </si>
  <si>
    <t>http://informeddna.com</t>
  </si>
  <si>
    <t>/ORGANIZATION/INGENUITY-SYSTEMS</t>
  </si>
  <si>
    <t>/funding-round/2b8dd2977ffe951430ad090b8dfefd0b</t>
  </si>
  <si>
    <t>Ingenuity Systems</t>
  </si>
  <si>
    <t>http://www.ingenuity.com</t>
  </si>
  <si>
    <t>/ORGANIZATION/INGRAM-MEDICAL</t>
  </si>
  <si>
    <t>/funding-round/bbd5befc43b718f92c87cbbf5ae1422a</t>
  </si>
  <si>
    <t>Ingram Medical</t>
  </si>
  <si>
    <t>http://www.ingrammedical.com</t>
  </si>
  <si>
    <t>/ORGANIZATION/INHIBITEX</t>
  </si>
  <si>
    <t>/funding-round/03039b8706b2c07817ffade7d443b4c6</t>
  </si>
  <si>
    <t>Inhibitex</t>
  </si>
  <si>
    <t>/funding-round/695e17823ef55f3d0e57e0d758f8bdd5</t>
  </si>
  <si>
    <t>/funding-round/79e78f809751980b0e17f3dc55e4c53d</t>
  </si>
  <si>
    <t>/ORGANIZATION/INNERSCOPE-RESEARCH</t>
  </si>
  <si>
    <t>/funding-round/07530e5fab634c1c6e549c20e1a3b428</t>
  </si>
  <si>
    <t>Innerscope Research</t>
  </si>
  <si>
    <t>http://innerscoperesearch.com</t>
  </si>
  <si>
    <t>/ORGANIZATION/INNFOCUS-INC</t>
  </si>
  <si>
    <t>/funding-round/59b102eb06aabb3af891e281f08bbc44</t>
  </si>
  <si>
    <t>InnFocus Inc</t>
  </si>
  <si>
    <t>http://innfocusinc.com</t>
  </si>
  <si>
    <t>/ORGANIZATION/INNOCUTIS</t>
  </si>
  <si>
    <t>/funding-round/d16524fb6b69edc29a4ad9cae9b33e7f</t>
  </si>
  <si>
    <t>innocutis</t>
  </si>
  <si>
    <t>http://innocutis.com</t>
  </si>
  <si>
    <t>/ORGANIZATION/INNOPHARMA</t>
  </si>
  <si>
    <t>/funding-round/c946ef8328e54cabb28f45d8ead5e15f</t>
  </si>
  <si>
    <t>InnoPharma</t>
  </si>
  <si>
    <t>http://innopharmainc.com</t>
  </si>
  <si>
    <t>/funding-round/f34507e86122e5b869fc9e5c6b1b95d9</t>
  </si>
  <si>
    <t>/ORGANIZATION/INNOVATIVE-BIOLOGICS</t>
  </si>
  <si>
    <t>/funding-round/9eba4a2f32b1ed0ed71e6921d2a82f8d</t>
  </si>
  <si>
    <t>Innovative Biologics</t>
  </si>
  <si>
    <t>http://www.innovbio.com</t>
  </si>
  <si>
    <t>/ORGANIZATION/INNOVATIVE-BIOSENSORS</t>
  </si>
  <si>
    <t>/funding-round/42d19af7da279d19ff5ccacb86856517</t>
  </si>
  <si>
    <t>Innovative Biosensors</t>
  </si>
  <si>
    <t>http://www.innovativebiosensors.com</t>
  </si>
  <si>
    <t>/funding-round/5553b5f5dd71312558e04711836ab324</t>
  </si>
  <si>
    <t>/funding-round/9691b4422245c804bc8767dbac9f8030</t>
  </si>
  <si>
    <t>/funding-round/cbf8a736919177d0ee86d3a3d9619ee8</t>
  </si>
  <si>
    <t>/ORGANIZATION/INNOVATIVE-CARDIOVASCULAR-SOLUTIONS</t>
  </si>
  <si>
    <t>/funding-round/a68dd6068cf8a6cc8c90ca9cc59a4b29</t>
  </si>
  <si>
    <t>Innovative Cardiovascular Solutions</t>
  </si>
  <si>
    <t>Mi Wuk Village</t>
  </si>
  <si>
    <t>/funding-round/f8e1b46b936bb0c79c60382e945adbbb</t>
  </si>
  <si>
    <t>/ORGANIZATION/INNOVATIVE-HEALTHCARE</t>
  </si>
  <si>
    <t>/funding-round/948acb6bd1344329a167f23ce2f38816</t>
  </si>
  <si>
    <t>Innovative Healthcare</t>
  </si>
  <si>
    <t>http://invhc.com</t>
  </si>
  <si>
    <t>/funding-round/a39f9498130746cff25242d288cbbd6b</t>
  </si>
  <si>
    <t>/ORGANIZATION/INNOVUS-PHARMACEUTICALS</t>
  </si>
  <si>
    <t>/funding-round/1f259d0e9959356b71eb65b090ffb5b5</t>
  </si>
  <si>
    <t>Innovus Pharma</t>
  </si>
  <si>
    <t>http://innovuspharma.com</t>
  </si>
  <si>
    <t>/ORGANIZATION/INOTEK-PHARMACEUTICALS</t>
  </si>
  <si>
    <t>/funding-round/1cd14d98e35e13812fca620dbc93666a</t>
  </si>
  <si>
    <t>Inotek Pharmaceuticals</t>
  </si>
  <si>
    <t>http://www.inotekcorp.com</t>
  </si>
  <si>
    <t>/funding-round/521439110ba25dfc900665c209f76212</t>
  </si>
  <si>
    <t>/funding-round/9bd1904e2ef28e3e42d607d5cf4ec8df</t>
  </si>
  <si>
    <t>/ORGANIZATION/INQ-BIOSCIENCES</t>
  </si>
  <si>
    <t>/funding-round/d991f85f778bfd8aeb5c3707c5eada93</t>
  </si>
  <si>
    <t>InQ Biosciences</t>
  </si>
  <si>
    <t>http://www.inqbio.com</t>
  </si>
  <si>
    <t>/ORGANIZATION/INSIGHTRA-MEDICAL</t>
  </si>
  <si>
    <t>/funding-round/23f2c70208ef9a970ee368f5030da7b5</t>
  </si>
  <si>
    <t>Insightra Medical</t>
  </si>
  <si>
    <t>http://insightra.com</t>
  </si>
  <si>
    <t>/funding-round/535db0afed5d1895b549b0a386d244e8</t>
  </si>
  <si>
    <t>/funding-round/698fa8c72b9cd0ece2e94955cb18b68b</t>
  </si>
  <si>
    <t>/funding-round/ab242a5fd524b349f65a709e532fd859</t>
  </si>
  <si>
    <t>/ORGANIZATION/INSIGNIA-HEALTH</t>
  </si>
  <si>
    <t>/funding-round/1124545974cad855fe2f5c6c74dbdc2a</t>
  </si>
  <si>
    <t>Insignia Health</t>
  </si>
  <si>
    <t>http://insigniahealth.com</t>
  </si>
  <si>
    <t>/ORGANIZATION/INSILIXA</t>
  </si>
  <si>
    <t>/funding-round/eb93c8ea434d4b8d935d1626e0e3997e</t>
  </si>
  <si>
    <t>Insilixa</t>
  </si>
  <si>
    <t>http://insilixa.com</t>
  </si>
  <si>
    <t>Biotechnology|Diagnostics|Medical|Semiconductors|Testing</t>
  </si>
  <si>
    <t>/ORGANIZATION/INSON-MEDICAL-SYSTEMS</t>
  </si>
  <si>
    <t>/funding-round/ed9b1fe699681fc0bfbe7550f90198f1</t>
  </si>
  <si>
    <t>Inson Medical Systems</t>
  </si>
  <si>
    <t>http://insonmed.com</t>
  </si>
  <si>
    <t>/ORGANIZATION/INSPIRATION-BIOPHARMACEUTICALS</t>
  </si>
  <si>
    <t>/funding-round/7427c5966fecdbd075902d5761142d89</t>
  </si>
  <si>
    <t>Inspiration Biopharmaceuticals</t>
  </si>
  <si>
    <t>http://www.inspirationbio.com</t>
  </si>
  <si>
    <t>Laguna Niguel</t>
  </si>
  <si>
    <t>/funding-round/be1913773cb5bd8f7fa4cc424aac87c2</t>
  </si>
  <si>
    <t>/ORGANIZATION/INSPIRE-MEDICAL-SYSTEMS</t>
  </si>
  <si>
    <t>/funding-round/3e985b6ac97b0833013d0e030e317d3e</t>
  </si>
  <si>
    <t>Inspire Medical Systems</t>
  </si>
  <si>
    <t>http://www.inspiresleep.com</t>
  </si>
  <si>
    <t>Biotechnology|Hardware|Health Care</t>
  </si>
  <si>
    <t>/funding-round/b486d6888db55af4f989237d15555da2</t>
  </si>
  <si>
    <t>/ORGANIZATION/INSULET</t>
  </si>
  <si>
    <t>/funding-round/0b56b5b0790e128f38cb8b6b136d4313</t>
  </si>
  <si>
    <t>Insulet</t>
  </si>
  <si>
    <t>http://www.myomnipod.com/</t>
  </si>
  <si>
    <t>/funding-round/f963be0c661eddc0ca2b440e1954c9e2</t>
  </si>
  <si>
    <t>/funding-round/fde329fbe8bfbb86ecad7a3414a9a4f7</t>
  </si>
  <si>
    <t>/ORGANIZATION/INSYS-THERAPEUTICS</t>
  </si>
  <si>
    <t>/funding-round/9e0fa8588ae957dc0c5cd610cd76146e</t>
  </si>
  <si>
    <t>Insys Therapeutics</t>
  </si>
  <si>
    <t>http://www.insysrx.com</t>
  </si>
  <si>
    <t>/ORGANIZATION/INTARCIA-THERAPEUTICS</t>
  </si>
  <si>
    <t>/funding-round/03b9eff98a818dcdb3c7e425bcd608cd</t>
  </si>
  <si>
    <t>Intarcia Therapeutics</t>
  </si>
  <si>
    <t>http://www.intarcia.com</t>
  </si>
  <si>
    <t>/funding-round/291a4818b86fcdf45e40eed57d24cc98</t>
  </si>
  <si>
    <t>/funding-round/368e666c9a36356af2b7fba2fe01bdd5</t>
  </si>
  <si>
    <t>/funding-round/62cdbec084b8f5964f982c849f225742</t>
  </si>
  <si>
    <t>/funding-round/7b0392cfdba5d2fb2f4cf6a5297e87de</t>
  </si>
  <si>
    <t>/funding-round/91c2be85154adbca9989c04ed6953d0d</t>
  </si>
  <si>
    <t>/funding-round/d8a45eb0dc0fc7e1f5c552881af94a56</t>
  </si>
  <si>
    <t>/ORGANIZATION/INTEGRAL-SPINE-SOLUTIONS</t>
  </si>
  <si>
    <t>/funding-round/2ced1ddfe4f9f00716c4e1d403f2b05a</t>
  </si>
  <si>
    <t>Integral Spine Solutions</t>
  </si>
  <si>
    <t>http://integralspinesolutions.com</t>
  </si>
  <si>
    <t>/ORGANIZATION/INTEGRATED-DIAGNOSTICS</t>
  </si>
  <si>
    <t>/funding-round/1d6badf63ab5b3ed14ac4e79350edc90</t>
  </si>
  <si>
    <t>Integrated Diagnostics</t>
  </si>
  <si>
    <t>http://www.indidx.com</t>
  </si>
  <si>
    <t>Biotechnology|Diagnostics|E-Commerce|Fashion|Health Care|Health Diagnostics</t>
  </si>
  <si>
    <t>/funding-round/4c6a496d82d31957ace29e917f2cb032</t>
  </si>
  <si>
    <t>/funding-round/fcc34109c11c81647a1ae9ce09aea070</t>
  </si>
  <si>
    <t>/ORGANIZATION/INTEGRATED-MEDICAL-MANAGEMENT</t>
  </si>
  <si>
    <t>/funding-round/aa488f95024233c625627a2873d120d3</t>
  </si>
  <si>
    <t>Integrated Medical Management</t>
  </si>
  <si>
    <t>http://immilv.com</t>
  </si>
  <si>
    <t>/ORGANIZATION/INTEGRATED-MICRO-CHROMATOGRAPHY-SYSTEMS</t>
  </si>
  <si>
    <t>/funding-round/3aac818a1ccf83bfca843470ec2bb0bb</t>
  </si>
  <si>
    <t>Integrated Micro-Chromatography Systems</t>
  </si>
  <si>
    <t>http://www.imcstips.com</t>
  </si>
  <si>
    <t>/ORGANIZATION/INTELECT-MEDICAL</t>
  </si>
  <si>
    <t>/funding-round/c08a3b7094c3466fbfedf12558e6b011</t>
  </si>
  <si>
    <t>Intelect Medical</t>
  </si>
  <si>
    <t>http://www.intelectmedical.com</t>
  </si>
  <si>
    <t>/ORGANIZATION/INTELLIA-THERAPEUTICS</t>
  </si>
  <si>
    <t>/funding-round/81905a57cd1065e678511270857dca25</t>
  </si>
  <si>
    <t>Intellia Therapeutics</t>
  </si>
  <si>
    <t>http://intelliatx.com</t>
  </si>
  <si>
    <t>/funding-round/882d59495028661755a2eabf4e10b382</t>
  </si>
  <si>
    <t>/ORGANIZATION/INTELLICELL-BIOSCIENCES</t>
  </si>
  <si>
    <t>/funding-round/5281cb03d6502263b00f4e2d095b9e18</t>
  </si>
  <si>
    <t>IntelliCellâ¢ BioSciences</t>
  </si>
  <si>
    <t>http://intellicellbiosciences.com</t>
  </si>
  <si>
    <t>/funding-round/8d2356ae3fe4949939e383e08ddfc64e</t>
  </si>
  <si>
    <t>/funding-round/f85f08b1e86f8b59f5612a6fade69580</t>
  </si>
  <si>
    <t>/ORGANIZATION/INTELLICYT</t>
  </si>
  <si>
    <t>/funding-round/75b3317b670b77f59182139b2b94447c</t>
  </si>
  <si>
    <t>Intellicyt</t>
  </si>
  <si>
    <t>http://intellicyt.com</t>
  </si>
  <si>
    <t>/funding-round/7e80c0f4d667d32cc7f64183095f1c28</t>
  </si>
  <si>
    <t>/funding-round/cef7fbdafaf847bf00e67d35601af348</t>
  </si>
  <si>
    <t>/ORGANIZATION/INTELLIGENESCAN</t>
  </si>
  <si>
    <t>/funding-round/fc86255f3be25359189645e12f778451</t>
  </si>
  <si>
    <t>IntelliGeneScan</t>
  </si>
  <si>
    <t>/ORGANIZATION/INTELLIGENT-BIO-SYSTEMS</t>
  </si>
  <si>
    <t>/funding-round/dd7452d1bd2f39fd6fdf594b67c7be44</t>
  </si>
  <si>
    <t>Intelligent Bio-Systems</t>
  </si>
  <si>
    <t>http://www.intelligentbiosystems.com</t>
  </si>
  <si>
    <t>/ORGANIZATION/INTELLIKINE</t>
  </si>
  <si>
    <t>/funding-round/8368c84deca56a8e401cb31dc3cee8fb</t>
  </si>
  <si>
    <t>Intellikine</t>
  </si>
  <si>
    <t>http://www.intellikine.com</t>
  </si>
  <si>
    <t>/funding-round/9846da7a7c1672172b1187a45b9334b3</t>
  </si>
  <si>
    <t>/funding-round/b61e5a307198347e2bee9d55a3c06d5d</t>
  </si>
  <si>
    <t>/ORGANIZATION/INTELOMED</t>
  </si>
  <si>
    <t>/funding-round/42b281a4284039799ec752bdc3df6b00</t>
  </si>
  <si>
    <t>Intelomed</t>
  </si>
  <si>
    <t>http://intelomed.com</t>
  </si>
  <si>
    <t>/funding-round/a9331389a033f9b10582874590c1b332</t>
  </si>
  <si>
    <t>/funding-round/ad0cfab2815b22e535be6a664c40295a</t>
  </si>
  <si>
    <t>/funding-round/c18382a8cfdb71af07d21aba6eb67bc4</t>
  </si>
  <si>
    <t>/ORGANIZATION/INTENSITY-THERAPEUTICS</t>
  </si>
  <si>
    <t>/funding-round/2832e02767de360b1471fde0d52bbc87</t>
  </si>
  <si>
    <t>Intensity Therapeutics</t>
  </si>
  <si>
    <t>http://www.intensitytherapeutics.com</t>
  </si>
  <si>
    <t>/funding-round/3b18ebe816145b533cc8a1211f46740b</t>
  </si>
  <si>
    <t>/ORGANIZATION/INTERCEPT-PHARMACEUTICALS</t>
  </si>
  <si>
    <t>/funding-round/73f3d0e6b9c4419343ecc3e94dd2f2dd</t>
  </si>
  <si>
    <t>Intercept Pharmaceuticals</t>
  </si>
  <si>
    <t>http://www.interceptpharma.com</t>
  </si>
  <si>
    <t>/funding-round/896c52862d8899045702829397686143</t>
  </si>
  <si>
    <t>/funding-round/c4f9a3dc0efeaf9d9ae931313930f306</t>
  </si>
  <si>
    <t>/ORGANIZATION/INTERKRIN</t>
  </si>
  <si>
    <t>/funding-round/0c0415d6b17e16c5fb4ac7af4d5bc45f</t>
  </si>
  <si>
    <t>InteKrin</t>
  </si>
  <si>
    <t>http://www.intekrin.com</t>
  </si>
  <si>
    <t>/funding-round/3aff61665cbfaa76c2bf5491d3188046</t>
  </si>
  <si>
    <t>/funding-round/7af9cdcd02910bf6d7480d9386be13af</t>
  </si>
  <si>
    <t>/funding-round/b34b19823332d03d85bd803464d1c835</t>
  </si>
  <si>
    <t>/ORGANIZATION/INTERNATIONAL-NETWORK-FOR-OUTCOMES-RESEARCH-INOR</t>
  </si>
  <si>
    <t>/funding-round/55c47adcea5dfb82411d3025142ba36d</t>
  </si>
  <si>
    <t>International Network for Outcomes Research(INOR)</t>
  </si>
  <si>
    <t>http://inoroutcomes.com</t>
  </si>
  <si>
    <t>/ORGANIZATION/INTERNATIONAL-STEM-CELL-CORPORATION</t>
  </si>
  <si>
    <t>/funding-round/e34a098e73d4d84302ab13103113d98b</t>
  </si>
  <si>
    <t>International Stem Cell Corporation</t>
  </si>
  <si>
    <t>http://internationalstemcell.com</t>
  </si>
  <si>
    <t>/ORGANIZATION/INTERNATIONAL-THERAPEUTICS</t>
  </si>
  <si>
    <t>/funding-round/c70f23ba9fbb8dd9f06dbfffc6ab1bee</t>
  </si>
  <si>
    <t>International Therapeutics</t>
  </si>
  <si>
    <t>http://www.internationaltherapeutics.com/</t>
  </si>
  <si>
    <t>/ORGANIZATION/INTERVALVE</t>
  </si>
  <si>
    <t>/funding-round/0857fe45243cc7663b45fafeb19e5f18</t>
  </si>
  <si>
    <t>InterValve</t>
  </si>
  <si>
    <t>http://intervalveinc.com</t>
  </si>
  <si>
    <t>/funding-round/220c65287a3a57990190f89a6065e69d</t>
  </si>
  <si>
    <t>/funding-round/4f7fb4ba468e26a34f17981b3390299e</t>
  </si>
  <si>
    <t>/ORGANIZATION/INTERVENTIONAL-SPINE</t>
  </si>
  <si>
    <t>/funding-round/c27922adf93789719762aba77ee6bc9c</t>
  </si>
  <si>
    <t>Interventional Spine</t>
  </si>
  <si>
    <t>http://www.i-spineinc.com</t>
  </si>
  <si>
    <t>/ORGANIZATION/INTRADIGM-CORPORATION</t>
  </si>
  <si>
    <t>/funding-round/9389e067be1620180f4f6b79dfdc4348</t>
  </si>
  <si>
    <t>Intradigm Corporation</t>
  </si>
  <si>
    <t>http://www.intradigm.com</t>
  </si>
  <si>
    <t>/funding-round/d0fc9f9b7ad9a7bfb2b187e5d694c5b1</t>
  </si>
  <si>
    <t>/ORGANIZATION/INTRAPACE</t>
  </si>
  <si>
    <t>/funding-round/247286e0c13a2a44bc880bde2ac53e5f</t>
  </si>
  <si>
    <t>Intrapace</t>
  </si>
  <si>
    <t>http://intrapace.com</t>
  </si>
  <si>
    <t>/funding-round/2f287de188fc312d8da328e4576cc533</t>
  </si>
  <si>
    <t>/funding-round/aaac881ad10a9f48f61fad23a19a84a6</t>
  </si>
  <si>
    <t>/funding-round/cf43094017a4f90bbafac284ba757a54</t>
  </si>
  <si>
    <t>/funding-round/d361fab7f3b0903287640e46fd3da18c</t>
  </si>
  <si>
    <t>/ORGANIZATION/INTREPID-BIOINFORMATICS</t>
  </si>
  <si>
    <t>/funding-round/7a255a06ba4ab06641fd1f205c9ddcf7</t>
  </si>
  <si>
    <t>Intrepid Bioinformatics</t>
  </si>
  <si>
    <t>http://intrepidbio.com</t>
  </si>
  <si>
    <t>/ORGANIZATION/INTREXON-CORPORATION</t>
  </si>
  <si>
    <t>/funding-round/024addfb05d6dd6c987fd78d5085a663</t>
  </si>
  <si>
    <t>Intrexon Corporation</t>
  </si>
  <si>
    <t>http://www.dna.com</t>
  </si>
  <si>
    <t>/funding-round/07d89d50a48103282a36c342fa9aa0c2</t>
  </si>
  <si>
    <t>/funding-round/436985026807823a92d92a04c9bd7ddb</t>
  </si>
  <si>
    <t>/funding-round/7f620ad85c7525b048671950854f6871</t>
  </si>
  <si>
    <t>/funding-round/a7b7aea73fa80cbc6127bc605dbaee06</t>
  </si>
  <si>
    <t>/funding-round/ff7898b5218ce53e59d16bc32f0308b2</t>
  </si>
  <si>
    <t>/ORGANIZATION/INTRINSIC-MEDICAL-IMAGING</t>
  </si>
  <si>
    <t>/funding-round/9b462cff50ec346fd420a087319b7fb4</t>
  </si>
  <si>
    <t>Intrinsic Medical Imaging</t>
  </si>
  <si>
    <t>http://intrinsic-mi.com</t>
  </si>
  <si>
    <t>/funding-round/ab418417f46d5dd20c0ac1222208d5f5</t>
  </si>
  <si>
    <t>/funding-round/ee0494398b86a661644f48878f8ffa36</t>
  </si>
  <si>
    <t>/ORGANIZATION/INTUITIVE-BIOSCIENCES</t>
  </si>
  <si>
    <t>/funding-round/1f9bb82bce63dbc31b322e587a16c4a7</t>
  </si>
  <si>
    <t>Intuitive Biosciences</t>
  </si>
  <si>
    <t>http://www.intuitivebio.com</t>
  </si>
  <si>
    <t>/funding-round/98b593359a11fdf6dc630b4af5c28dab</t>
  </si>
  <si>
    <t>/ORGANIZATION/INVASC-THERAPEUTICS</t>
  </si>
  <si>
    <t>/funding-round/31a66b3ab4b86a947f6c53fad088499d</t>
  </si>
  <si>
    <t>InVasc Therapeutics</t>
  </si>
  <si>
    <t>http://www.invasc.net</t>
  </si>
  <si>
    <t>/ORGANIZATION/INVENRA</t>
  </si>
  <si>
    <t>/funding-round/0820b63ba336e22b81e815d69b151375</t>
  </si>
  <si>
    <t>Invenra</t>
  </si>
  <si>
    <t>http://invenra.com</t>
  </si>
  <si>
    <t>/funding-round/767f19a6b3a3363bdcc2c2180a4ade39</t>
  </si>
  <si>
    <t>/funding-round/9a483c9c06d31cadc29f95a0c6806a63</t>
  </si>
  <si>
    <t>/ORGANIZATION/INVICTUS-MEDICAL</t>
  </si>
  <si>
    <t>/funding-round/b7ff11661ed2f2e6ec602b9890889120</t>
  </si>
  <si>
    <t>Invictus Medical</t>
  </si>
  <si>
    <t>http://www.invictusmed.com</t>
  </si>
  <si>
    <t>/ORGANIZATION/INVIRAGEN</t>
  </si>
  <si>
    <t>/funding-round/801f3e39900446de6137678e252ab484</t>
  </si>
  <si>
    <t>Inviragen</t>
  </si>
  <si>
    <t>http://www.inviragen.com</t>
  </si>
  <si>
    <t>/ORGANIZATION/INVISIBLE-SENTINEL</t>
  </si>
  <si>
    <t>/funding-round/268984415f4f54995cc402b78d101a10</t>
  </si>
  <si>
    <t>Invisible Sentinel</t>
  </si>
  <si>
    <t>http://invisiblesentinel.com</t>
  </si>
  <si>
    <t>/funding-round/34a4f8e9622f799c89229ea388691305</t>
  </si>
  <si>
    <t>/funding-round/ac0a00d3d08d084be913f916a446ba8a</t>
  </si>
  <si>
    <t>/ORGANIZATION/INVITAE-CORPORATION</t>
  </si>
  <si>
    <t>/funding-round/07f017e5d03e8f45428d3a99897dc804</t>
  </si>
  <si>
    <t>Invitae</t>
  </si>
  <si>
    <t>http://invitae.com</t>
  </si>
  <si>
    <t>/funding-round/126ee7049c910bbabf54421b8a500dd6</t>
  </si>
  <si>
    <t>/funding-round/528d35721d3e200e6e7a7423a6d23e67</t>
  </si>
  <si>
    <t>/funding-round/76eb286b6410dff79af1f93ee436cfa1</t>
  </si>
  <si>
    <t>/funding-round/e82442f3a4f2105ab385a5bf7a3252c0</t>
  </si>
  <si>
    <t>/ORGANIZATION/INVIVO-THERAPEUTICS</t>
  </si>
  <si>
    <t>/funding-round/6fc640084eba75c4c860e641ec592b94</t>
  </si>
  <si>
    <t>InVivo Therapeutics</t>
  </si>
  <si>
    <t>http://www.invivotherapeutics.com</t>
  </si>
  <si>
    <t>/ORGANIZATION/INVOY-TECHNOLOGIES</t>
  </si>
  <si>
    <t>/funding-round/622c98713ff828ba427c18c7c3b32b84</t>
  </si>
  <si>
    <t>Invoy Technologies</t>
  </si>
  <si>
    <t>http://www.invoy.com</t>
  </si>
  <si>
    <t>/ORGANIZATION/IO-THERAPEUTICS</t>
  </si>
  <si>
    <t>/funding-round/df5ee22609ab27426925ccbc7b26eeff</t>
  </si>
  <si>
    <t>Io Therapeutics</t>
  </si>
  <si>
    <t>http://io-therapeutics.com</t>
  </si>
  <si>
    <t>/ORGANIZATION/IOD-INCORPORATED</t>
  </si>
  <si>
    <t>/funding-round/a630b11fca232bbc9472e9cadc3a1bb7</t>
  </si>
  <si>
    <t>IOD Incorporated</t>
  </si>
  <si>
    <t>http://iodincorporated.com</t>
  </si>
  <si>
    <t>/ORGANIZATION/IOGENETICS</t>
  </si>
  <si>
    <t>/funding-round/7d7dab0397bd0d4e81c860d40ed0f9de</t>
  </si>
  <si>
    <t>ioGenetics</t>
  </si>
  <si>
    <t>http://iogenetics.com</t>
  </si>
  <si>
    <t>/ORGANIZATION/IOMAI</t>
  </si>
  <si>
    <t>/funding-round/d90e743d2986f503857f1842edeb6531</t>
  </si>
  <si>
    <t>Iomai Corporation</t>
  </si>
  <si>
    <t>http://www.iomai.com</t>
  </si>
  <si>
    <t>/ORGANIZATION/ION-TORRENT</t>
  </si>
  <si>
    <t>/funding-round/7d430f1095a6a16a597331808c5105a4</t>
  </si>
  <si>
    <t>Ion Torrent</t>
  </si>
  <si>
    <t>http://www.iontorrent.com</t>
  </si>
  <si>
    <t>/funding-round/e22a33b1d5671df5db61d1ed6308184d</t>
  </si>
  <si>
    <t>/ORGANIZATION/IONIA-PHARMACY</t>
  </si>
  <si>
    <t>/funding-round/82183f9e8d254798533649820e989f23</t>
  </si>
  <si>
    <t>Ionia Pharmacy</t>
  </si>
  <si>
    <t>http://ioniapharmacy.com</t>
  </si>
  <si>
    <t>/funding-round/8a706b970a45d7bc806517d11359aa63</t>
  </si>
  <si>
    <t>/funding-round/a8bd4c8382c72a58ec1545c17a8fe7d3</t>
  </si>
  <si>
    <t>/ORGANIZATION/IONIX-MEDICAL</t>
  </si>
  <si>
    <t>/funding-round/cab4ef2f045756d9ecedf2605a33bfd8</t>
  </si>
  <si>
    <t>20-09-2009</t>
  </si>
  <si>
    <t>Ionix Medical</t>
  </si>
  <si>
    <t>http://ionixmedical.com</t>
  </si>
  <si>
    <t>/ORGANIZATION/IPIERIAN</t>
  </si>
  <si>
    <t>/funding-round/0c37e26bb31143feba0c2275e9341699</t>
  </si>
  <si>
    <t>iPierian</t>
  </si>
  <si>
    <t>http://www.ipierian.com</t>
  </si>
  <si>
    <t>/funding-round/27ebad75e10d89217c3e5c8d6c6559c4</t>
  </si>
  <si>
    <t>/funding-round/9bda487cdb3d0ae97ecf96bff64a4236</t>
  </si>
  <si>
    <t>/ORGANIZATION/IPRACTICE-GROUP</t>
  </si>
  <si>
    <t>/funding-round/53cc25b7d9b52687a46d1e2b181746c2</t>
  </si>
  <si>
    <t>iPractice Group</t>
  </si>
  <si>
    <t>http://ipracticegroup.com</t>
  </si>
  <si>
    <t>/funding-round/effce6c11c8fac5b149b003d14012a49</t>
  </si>
  <si>
    <t>/ORGANIZATION/IRHYTHM</t>
  </si>
  <si>
    <t>/funding-round/0ef50c29b052199e2fef5c852803cd30</t>
  </si>
  <si>
    <t>iRhythm Technologies</t>
  </si>
  <si>
    <t>http://www.irhythmtech.com</t>
  </si>
  <si>
    <t>/funding-round/1ef18fb8ddbdcb643eecfed73e5fcdbb</t>
  </si>
  <si>
    <t>/funding-round/348c87bc8eda6566074514f71de874fc</t>
  </si>
  <si>
    <t>/funding-round/3f7c00318c19cceca154ad6e44fee884</t>
  </si>
  <si>
    <t>/funding-round/4b74cdb7d8ecd959484452e290993bbc</t>
  </si>
  <si>
    <t>/funding-round/dfc36dce62fab2c780db1c3e262ba6e9</t>
  </si>
  <si>
    <t>/funding-round/e23b3f77187696952218decc7503aa55</t>
  </si>
  <si>
    <t>/funding-round/fa92d243d9957c3a989109c45b5ee6c6</t>
  </si>
  <si>
    <t>/funding-round/fb3595a3e082970bd9e953efbc60de06</t>
  </si>
  <si>
    <t>/ORGANIZATION/IROA-TECHNOLOGIES</t>
  </si>
  <si>
    <t>/funding-round/c409cafabe04bbc66617f0d7aa839e38</t>
  </si>
  <si>
    <t>IROA Technologies</t>
  </si>
  <si>
    <t>http://www.iroatech.com</t>
  </si>
  <si>
    <t>/ORGANIZATION/IRX-THERAPEUTICS</t>
  </si>
  <si>
    <t>/funding-round/3329c70f20f9992532676cdbac0e9edb</t>
  </si>
  <si>
    <t>IRX Therapeutics</t>
  </si>
  <si>
    <t>http://irxtherapeutics.com</t>
  </si>
  <si>
    <t>/funding-round/54c7c26e324fc83016846aa627e1c6bc</t>
  </si>
  <si>
    <t>/funding-round/dd3e526584dcaed0b4a921df4376a554</t>
  </si>
  <si>
    <t>/ORGANIZATION/ISCIENCE-INTERVENTIONAL</t>
  </si>
  <si>
    <t>/funding-round/1f1aa6e8df97757980fb34418903daba</t>
  </si>
  <si>
    <t>iScience Interventional</t>
  </si>
  <si>
    <t>http://www.iscienceinterventional.com</t>
  </si>
  <si>
    <t>/funding-round/4b149812902fab358333ac7850e3e85d</t>
  </si>
  <si>
    <t>/funding-round/8263da5b8993c1b09c4b23df8c3ff791</t>
  </si>
  <si>
    <t>/funding-round/cb6bee7fc46bfd818d1fef9bcb6d4547</t>
  </si>
  <si>
    <t>/ORGANIZATION/ISCIENCE-SURGICAL</t>
  </si>
  <si>
    <t>/funding-round/21b75b04c2faf1a9f92cb28ff592ea36</t>
  </si>
  <si>
    <t>iScience Surgical</t>
  </si>
  <si>
    <t>/funding-round/a4d8084e68677f277b6cae3a30a298a9</t>
  </si>
  <si>
    <t>/ORGANIZATION/ISENTIO</t>
  </si>
  <si>
    <t>/funding-round/b69be41a645d70e9966059fe4f6b1b15</t>
  </si>
  <si>
    <t>17-01-2011</t>
  </si>
  <si>
    <t>Isentio</t>
  </si>
  <si>
    <t>http://www.isentio.com</t>
  </si>
  <si>
    <t>/ORGANIZATION/ISI-LIFE-SCIENCES</t>
  </si>
  <si>
    <t>/funding-round/9880ca5fc4e9b00347c50bf367955955</t>
  </si>
  <si>
    <t>ISI Life Sciences</t>
  </si>
  <si>
    <t>/ORGANIZATION/ISIRONA</t>
  </si>
  <si>
    <t>/funding-round/1467c56c4d3b6005383e5ddd2a5f083e</t>
  </si>
  <si>
    <t>iSirona</t>
  </si>
  <si>
    <t>http://isirona.com</t>
  </si>
  <si>
    <t>/ORGANIZATION/ISIS-BIOPOLYMER</t>
  </si>
  <si>
    <t>/funding-round/26b087d76a22dd29193194943db9161e</t>
  </si>
  <si>
    <t>Isis Biopolymer</t>
  </si>
  <si>
    <t>http://www.isisbiopolymer.com</t>
  </si>
  <si>
    <t>/funding-round/48649a631f6e7d3952710b2d5b8ec523</t>
  </si>
  <si>
    <t>/ORGANIZATION/ISIS-PHARMACEUTICALS</t>
  </si>
  <si>
    <t>/funding-round/eb0f3660334730f1bdd8bf63cfb899a6</t>
  </si>
  <si>
    <t>Isis Pharmaceuticals</t>
  </si>
  <si>
    <t>http://www.isispharm.com</t>
  </si>
  <si>
    <t>/ORGANIZATION/ISLET-SCIENCES</t>
  </si>
  <si>
    <t>/funding-round/5a4d7bc8bfedd3d23e22120d02e7f1bc</t>
  </si>
  <si>
    <t>Islet Sciences</t>
  </si>
  <si>
    <t>http://isletsciences.com</t>
  </si>
  <si>
    <t>/ORGANIZATION/ISOPLEXIS</t>
  </si>
  <si>
    <t>/funding-round/3b870b598743108659af3aef5a207fc7</t>
  </si>
  <si>
    <t>IsoPlexis</t>
  </si>
  <si>
    <t>http://isoplexis.com/</t>
  </si>
  <si>
    <t>/funding-round/8db2e99e6bc3f238575aa32c3d51b0c9</t>
  </si>
  <si>
    <t>/funding-round/b989d04237d3f514f3917b971f3b7302</t>
  </si>
  <si>
    <t>/ORGANIZATION/ISPECIMEN</t>
  </si>
  <si>
    <t>/funding-round/9f25e55cb7c8a67f6ea7b896bf10a2b8</t>
  </si>
  <si>
    <t>iSpecimen</t>
  </si>
  <si>
    <t>http://ispecimen.com</t>
  </si>
  <si>
    <t>/funding-round/c7241052d583e9a2a5bfd6bb37c10c99</t>
  </si>
  <si>
    <t>/ORGANIZATION/ISTO-TECHNOLOGIES</t>
  </si>
  <si>
    <t>/funding-round/0607ee24d0e6bbd074f2a54eb9bb4a02</t>
  </si>
  <si>
    <t>Isto Technologies</t>
  </si>
  <si>
    <t>http://www.istotech.com</t>
  </si>
  <si>
    <t>/funding-round/06cb80ff9bcd422222cb4ebb2a5bbbde</t>
  </si>
  <si>
    <t>/funding-round/8ac75965bb932a98299f2055ba18d38d</t>
  </si>
  <si>
    <t>/funding-round/976fa73dc93d94f08c74ba623da9e22d</t>
  </si>
  <si>
    <t>/ORGANIZATION/ITC</t>
  </si>
  <si>
    <t>/funding-round/97eeff34ad1a56ac33ba402d018e26fa</t>
  </si>
  <si>
    <t>ITC</t>
  </si>
  <si>
    <t>http://itcmed.com</t>
  </si>
  <si>
    <t>/ORGANIZATION/ITHERX</t>
  </si>
  <si>
    <t>/funding-round/4e62167ef2d8c0dd53fc992abc647535</t>
  </si>
  <si>
    <t>iTherX</t>
  </si>
  <si>
    <t>http://www.itxpharma.com</t>
  </si>
  <si>
    <t>/funding-round/6f7d93be71819dcd2502d1a8b5ec2bb6</t>
  </si>
  <si>
    <t>/ORGANIZATION/IV-DIAGNOSTICS</t>
  </si>
  <si>
    <t>/funding-round/7460459ad52bb6f2fe8e9fceb04a85f6</t>
  </si>
  <si>
    <t>IV Diagnostics</t>
  </si>
  <si>
    <t>http://ivdiagnostics.com</t>
  </si>
  <si>
    <t>Crown Point</t>
  </si>
  <si>
    <t>/ORGANIZATION/IVERA-MEDICAL</t>
  </si>
  <si>
    <t>/funding-round/20c61de69ac19bf14704d2f947c2480c</t>
  </si>
  <si>
    <t>Ivera Medical</t>
  </si>
  <si>
    <t>http://curos.com</t>
  </si>
  <si>
    <t>/funding-round/55d19ccc042d2b7a7beee831986b9006</t>
  </si>
  <si>
    <t>/ORGANIZATION/IVERSON-GENETIC-DIAGNOSTICS</t>
  </si>
  <si>
    <t>/funding-round/a44633b04029eecc3e8f05ee7953acee</t>
  </si>
  <si>
    <t>Iverson Genetic Diagnostics</t>
  </si>
  <si>
    <t>http://www.iversongenetics.com</t>
  </si>
  <si>
    <t>/funding-round/a6a2addcf0ebfcafebd2c339145364fb</t>
  </si>
  <si>
    <t>/funding-round/f157dce9f1f442e9c921c94f1cbae56c</t>
  </si>
  <si>
    <t>/ORGANIZATION/IZUMI-BIO</t>
  </si>
  <si>
    <t>/funding-round/37b85c2c3700ab621039e135a6804825</t>
  </si>
  <si>
    <t>iZumi Bio</t>
  </si>
  <si>
    <t>http://www.izumibio.com</t>
  </si>
  <si>
    <t>/ORGANIZATION/IZUN-PHARMACEUTICALS</t>
  </si>
  <si>
    <t>/funding-round/4e2c9acf944e7551b81880e67b4ec56f</t>
  </si>
  <si>
    <t>Izun Pharmaceuticals</t>
  </si>
  <si>
    <t>http://izunpharma.com</t>
  </si>
  <si>
    <t>/ORGANIZATION/J-J-SOLUTIONS</t>
  </si>
  <si>
    <t>/funding-round/e40c669c79bd8808e25d1ff4bab83edb</t>
  </si>
  <si>
    <t>J&amp;J Solutions</t>
  </si>
  <si>
    <t>http://jjsolutionsinc.com</t>
  </si>
  <si>
    <t>/ORGANIZATION/JALEVA-PHARMACEUTICALS</t>
  </si>
  <si>
    <t>/funding-round/8558bca119c3741b10da83e2e237522b</t>
  </si>
  <si>
    <t>Jaleva Pharmaceuticals</t>
  </si>
  <si>
    <t>http://www.jaleva.com</t>
  </si>
  <si>
    <t>/ORGANIZATION/JANUS-BIOTHERAPEUTICS</t>
  </si>
  <si>
    <t>/funding-round/178a86dcbb068321e054312593a99b49</t>
  </si>
  <si>
    <t>Janus Biotherapeutics</t>
  </si>
  <si>
    <t>http://janusbio.com</t>
  </si>
  <si>
    <t>/funding-round/4e25255698d026a3e8dcbf5535546be2</t>
  </si>
  <si>
    <t>/ORGANIZATION/JAZZ-PHARMACEUTICALS</t>
  </si>
  <si>
    <t>/funding-round/578d8b98b74d2b3799d4dc0907a73b65</t>
  </si>
  <si>
    <t>Jazz Pharmaceuticals</t>
  </si>
  <si>
    <t>http://www.jazzpharmaceuticals.com</t>
  </si>
  <si>
    <t>/funding-round/ae28cbc47b3f1634579dd7b42a9cd54c</t>
  </si>
  <si>
    <t>/ORGANIZATION/JB-THERAPEUTICS</t>
  </si>
  <si>
    <t>/funding-round/aaa72521f11ca9198b6468f0bd10608a</t>
  </si>
  <si>
    <t>JB Therapeutics</t>
  </si>
  <si>
    <t>http://www.jbtherapeutics.com</t>
  </si>
  <si>
    <t>/ORGANIZATION/JDP-THERAPEUTICS</t>
  </si>
  <si>
    <t>/funding-round/4ce50fa3f0132be49485bbdda278c363</t>
  </si>
  <si>
    <t>JDP Therapeutics</t>
  </si>
  <si>
    <t>http://jdptherapeutics.com</t>
  </si>
  <si>
    <t>/funding-round/a9dcbfaa128aa48d587cc2e0b7c4e6e4</t>
  </si>
  <si>
    <t>/funding-round/f638dc435e728689eeb7c7f47a161d8a</t>
  </si>
  <si>
    <t>/ORGANIZATION/JEERI-NEOTECH-INTERNATIONAL</t>
  </si>
  <si>
    <t>/funding-round/1b448f07d6e533a127a5860e71879753</t>
  </si>
  <si>
    <t>Jeeri Neotech International</t>
  </si>
  <si>
    <t>http://www.jn-vaccines.org</t>
  </si>
  <si>
    <t>/ORGANIZATION/JENNEREX-BIOTHERAPEUTICS</t>
  </si>
  <si>
    <t>/funding-round/5c9208a5cb3cb151b76f45c81307fd58</t>
  </si>
  <si>
    <t>Jennerex Biotherapeutics</t>
  </si>
  <si>
    <t>http://www.jennerex.com</t>
  </si>
  <si>
    <t>/funding-round/7c0253ee8bb1c5ab05e1ce1c43626fe8</t>
  </si>
  <si>
    <t>/funding-round/cdb0326452f7af268ddf57213aea8222</t>
  </si>
  <si>
    <t>24-10-2010</t>
  </si>
  <si>
    <t>/ORGANIZATION/JJ-PHARMA</t>
  </si>
  <si>
    <t>/funding-round/b1fbd359a836bd82dfb42b2b708cd49b</t>
  </si>
  <si>
    <t>JJ PHARMA</t>
  </si>
  <si>
    <t>/ORGANIZATION/JMEA</t>
  </si>
  <si>
    <t>/funding-round/df4435f6d81d7fbbd263367f10caee05</t>
  </si>
  <si>
    <t>JMEA</t>
  </si>
  <si>
    <t>http://jmea.com</t>
  </si>
  <si>
    <t>/ORGANIZATION/JOUNCE-THERAPEUTICS</t>
  </si>
  <si>
    <t>/funding-round/6ac33bd6efaa91e1dcb1d03cd8a6d268</t>
  </si>
  <si>
    <t>Jounce Therapeutics</t>
  </si>
  <si>
    <t>http://www.jouncetx.com</t>
  </si>
  <si>
    <t>/funding-round/a6e101ba76738dff817e08058beeb378</t>
  </si>
  <si>
    <t>/ORGANIZATION/JOURNEYPURE</t>
  </si>
  <si>
    <t>/funding-round/9fd2c29284c8173841737f78681bb941</t>
  </si>
  <si>
    <t>JourneyPure</t>
  </si>
  <si>
    <t>http://www.journeypure.com/</t>
  </si>
  <si>
    <t>/funding-round/a68dbef53a3cc7533a1a21ef7ed48c30</t>
  </si>
  <si>
    <t>/ORGANIZATION/JUNEAU-BIOSCIENCES</t>
  </si>
  <si>
    <t>/funding-round/0605e8697ffee8e0c7ed2707dba978e0</t>
  </si>
  <si>
    <t>Juneau Biosciences</t>
  </si>
  <si>
    <t>http://www.juneaubiosciences.com</t>
  </si>
  <si>
    <t>/funding-round/14defd3c9e6240f2ddf80b1e3e53e3a7</t>
  </si>
  <si>
    <t>/funding-round/9078d4e7fb75d6fd5f0a04f83b82d7fc</t>
  </si>
  <si>
    <t>/funding-round/e7272c76b4d925bdbe547e2cd85d493f</t>
  </si>
  <si>
    <t>/ORGANIZATION/JUNO-THERAPEUTICS</t>
  </si>
  <si>
    <t>/funding-round/7c90e6be0c0b9b4ff46dca12999b7465</t>
  </si>
  <si>
    <t>Juno Therapeutics</t>
  </si>
  <si>
    <t>http://junotherapeutics.com</t>
  </si>
  <si>
    <t>/funding-round/82a5765ed0d373e96427db656e779545</t>
  </si>
  <si>
    <t>/funding-round/c91141727a01695f7c322807c58cd8a7</t>
  </si>
  <si>
    <t>/funding-round/f93ba64f2e858105c47ee4901dc71d74</t>
  </si>
  <si>
    <t>/ORGANIZATION/JUST-BIOTHERAPEUTICS</t>
  </si>
  <si>
    <t>/funding-round/d6d79bddd37e2a86a3cfb896f8709cdc</t>
  </si>
  <si>
    <t>Just. Biotherapeutics</t>
  </si>
  <si>
    <t>http://www.justbiotherapeutics.com/</t>
  </si>
  <si>
    <t>/ORGANIZATION/JUSTRIGHT-SURGICAL</t>
  </si>
  <si>
    <t>/funding-round/6a82191014750a2af22e33d38c008940</t>
  </si>
  <si>
    <t>JustRight Surgical</t>
  </si>
  <si>
    <t>http://justrightsurgical.com</t>
  </si>
  <si>
    <t>/funding-round/77f7808bdf190a1cbcfb4eaf744f59b6</t>
  </si>
  <si>
    <t>/funding-round/9a5b6c1e3917e76f70390a3d92328762</t>
  </si>
  <si>
    <t>/ORGANIZATION/JUVARIS-BIOTHERAPEUTICS</t>
  </si>
  <si>
    <t>/funding-round/6719c8a1d4dc45892a16aeabdc2bf72c</t>
  </si>
  <si>
    <t>Juvaris BioTherapeutics</t>
  </si>
  <si>
    <t>http://www.juvaris.com</t>
  </si>
  <si>
    <t>/funding-round/82cbf7108250fb62584b242d1d4e8507</t>
  </si>
  <si>
    <t>/funding-round/8816903e3250986bd09eb4681ce131dc</t>
  </si>
  <si>
    <t>/ORGANIZATION/JUVENTAS-THERAPEUTICS</t>
  </si>
  <si>
    <t>/funding-round/048f632834ce3786a6689e78d788bd2e</t>
  </si>
  <si>
    <t>Juventas Therapeutics</t>
  </si>
  <si>
    <t>http://www.juventasinc.com</t>
  </si>
  <si>
    <t>/funding-round/e4244ffb6e2227ebfcb82b5315bec811</t>
  </si>
  <si>
    <t>/funding-round/fc09406c62ccf5611472c66e45f2103a</t>
  </si>
  <si>
    <t>/ORGANIZATION/K-PAX-PHARMACEUTICALS</t>
  </si>
  <si>
    <t>/funding-round/a04dd0bd7e7d70caaea50e64db2c58ed</t>
  </si>
  <si>
    <t>K-PAX Pharmaceuticals</t>
  </si>
  <si>
    <t>http://kpaxpharmaceuticals.com</t>
  </si>
  <si>
    <t>/ORGANIZATION/KADMON-PHARMACEUTICALS</t>
  </si>
  <si>
    <t>/funding-round/05089ca8b5fe5db9e966960fe9fed393</t>
  </si>
  <si>
    <t>Kadmon</t>
  </si>
  <si>
    <t>http://kadmon.com</t>
  </si>
  <si>
    <t>/funding-round/2c0295385d516c2b283d52857193bf5f</t>
  </si>
  <si>
    <t>/funding-round/9693926460c45a56d808e9b2f7e0a757</t>
  </si>
  <si>
    <t>/ORGANIZATION/KADMUS-PHARMACEUTICALS</t>
  </si>
  <si>
    <t>/funding-round/d34fcacae36e37bddcca1575fbf7650a</t>
  </si>
  <si>
    <t>Kadmus Pharmaceuticals</t>
  </si>
  <si>
    <t>/ORGANIZATION/KAI-PHARMACEUTICALS</t>
  </si>
  <si>
    <t>/funding-round/0a3e023463980998e72f43c5a61f1a1a</t>
  </si>
  <si>
    <t>KAI Pharmaceuticals</t>
  </si>
  <si>
    <t>http://www.kaipharmaceuticals.com</t>
  </si>
  <si>
    <t>/funding-round/ecadd8e1e46e66d1968162f423422788</t>
  </si>
  <si>
    <t>/ORGANIZATION/KAILOS-GENETICS</t>
  </si>
  <si>
    <t>/funding-round/3a425eb86bbebfd84c2f78dc1af52fdc</t>
  </si>
  <si>
    <t>Kailos Genetics</t>
  </si>
  <si>
    <t>https://www.kailosgenetics.com/</t>
  </si>
  <si>
    <t>/ORGANIZATION/KALA-PHARMACEUTICALS</t>
  </si>
  <si>
    <t>/funding-round/31ebad4c18e529687729b44b054c0204</t>
  </si>
  <si>
    <t>Kala Pharmaceuticals</t>
  </si>
  <si>
    <t>http://www.kalarx.com</t>
  </si>
  <si>
    <t>/funding-round/806b353bc3dc283fd6584787bfefc5df</t>
  </si>
  <si>
    <t>/funding-round/95c9eb703e80a4f00cc318d8358455d2</t>
  </si>
  <si>
    <t>/funding-round/c26e3ca8dc5a36b704ea41c06ff13ce7</t>
  </si>
  <si>
    <t>/funding-round/fcf70a95025c045d2437630a4bc7a2ca</t>
  </si>
  <si>
    <t>/ORGANIZATION/KALIDEX-PHARMACEUTICALS</t>
  </si>
  <si>
    <t>/funding-round/ce7154a5a170e232fa6aa9fac5c279e5</t>
  </si>
  <si>
    <t>Kalidex Pharmaceuticals</t>
  </si>
  <si>
    <t>/funding-round/f5431f317fa3ef0a2e59c29cbcd214fe</t>
  </si>
  <si>
    <t>/ORGANIZATION/KALOBIOS-PHARMACEUTICALS</t>
  </si>
  <si>
    <t>/funding-round/1fb51d1c44b9bcc8e4d3f5a9c0f44a43</t>
  </si>
  <si>
    <t>KaloBios Pharmaceuticals</t>
  </si>
  <si>
    <t>http://www.kalobios.com</t>
  </si>
  <si>
    <t>/funding-round/637d0f557fc43bbd1d423629f07d8466</t>
  </si>
  <si>
    <t>/funding-round/b341c64d8e5ad28ab05f6e29253b84d4</t>
  </si>
  <si>
    <t>/ORGANIZATION/KANNALIFE-SCIENCES</t>
  </si>
  <si>
    <t>/funding-round/7283b242ed14400d491230429dc4b22e</t>
  </si>
  <si>
    <t>KannaLife Sciences</t>
  </si>
  <si>
    <t>http://www.kannalife.com</t>
  </si>
  <si>
    <t>Biotechnology|Cannabis|Pharmaceuticals</t>
  </si>
  <si>
    <t>/ORGANIZATION/KANYOS-BIO</t>
  </si>
  <si>
    <t>/funding-round/2ffb7aa650d4a06d5fe159331b795967</t>
  </si>
  <si>
    <t>Kanyos Bio</t>
  </si>
  <si>
    <t>http://kanyos.com</t>
  </si>
  <si>
    <t>/funding-round/f4a13a3af187a5cc3d0069578a627daa</t>
  </si>
  <si>
    <t>/ORGANIZATION/KARYOPHARM-THERAPEUTICS</t>
  </si>
  <si>
    <t>/funding-round/3574b8a2fc4cf1bef9b40bd86b0039d1</t>
  </si>
  <si>
    <t>Karyopharm Therapeutics</t>
  </si>
  <si>
    <t>http://www.karyopharm.com</t>
  </si>
  <si>
    <t>/funding-round/5d3ff253d6ac9fb91a9dde3ff4374e74</t>
  </si>
  <si>
    <t>/funding-round/7a63ea4b1f141cafca0959d652583a44</t>
  </si>
  <si>
    <t>/funding-round/8fbe8fe5464deac2047fe617e9f5399e</t>
  </si>
  <si>
    <t>/funding-round/c7efd84df4badb7bff4d9963c76ccf67</t>
  </si>
  <si>
    <t>/funding-round/dd57f6677ac64f3dfa27aae323fc6551</t>
  </si>
  <si>
    <t>/ORGANIZATION/KAVALIA</t>
  </si>
  <si>
    <t>/funding-round/3ee5bb051928bf1dcb60f22c2021761f</t>
  </si>
  <si>
    <t>Kavalia</t>
  </si>
  <si>
    <t>http://kavaliainc.com</t>
  </si>
  <si>
    <t>/ORGANIZATION/KBI-BIOPHARMA</t>
  </si>
  <si>
    <t>/funding-round/ad55d2e114b8ae2d0aff3a1ae1fddd29</t>
  </si>
  <si>
    <t>KBI Biopharma</t>
  </si>
  <si>
    <t>http://kbibiopharma.com</t>
  </si>
  <si>
    <t>/ORGANIZATION/KELLBENX</t>
  </si>
  <si>
    <t>/funding-round/0979e9821793eaf78b20b28114051cbd</t>
  </si>
  <si>
    <t>KellBenx</t>
  </si>
  <si>
    <t>http://kellbenx.com</t>
  </si>
  <si>
    <t>Massapequa</t>
  </si>
  <si>
    <t>/funding-round/65162235c11e7e52bdc3eb060aa6781c</t>
  </si>
  <si>
    <t>/funding-round/d451313df66b1baecbda0b115b24fcb7</t>
  </si>
  <si>
    <t>/ORGANIZATION/KELLER-MEDICAL</t>
  </si>
  <si>
    <t>/funding-round/c63b1001409042bf46c5da2d35fd334d</t>
  </si>
  <si>
    <t>Keller Medical</t>
  </si>
  <si>
    <t>http://kellerfunnel.com</t>
  </si>
  <si>
    <t>/ORGANIZATION/KEMPHARM</t>
  </si>
  <si>
    <t>/funding-round/0b154cd351bdbc39d15ab074df021809</t>
  </si>
  <si>
    <t>KemPharm</t>
  </si>
  <si>
    <t>http://kempharm.com</t>
  </si>
  <si>
    <t>North Liberty</t>
  </si>
  <si>
    <t>/funding-round/84904b0a3240d80efe8e8adcaae1d5d3</t>
  </si>
  <si>
    <t>/funding-round/d54debe139e837b5e90652ffd9ad87b4</t>
  </si>
  <si>
    <t>/ORGANIZATION/KERADERM</t>
  </si>
  <si>
    <t>/funding-round/acbca149bf04d36d16fbd846ceb71d20</t>
  </si>
  <si>
    <t>Keraderm</t>
  </si>
  <si>
    <t>http://www.keraderm.com</t>
  </si>
  <si>
    <t>/funding-round/b86569a00d149c53a6e5551ac7299b45</t>
  </si>
  <si>
    <t>/funding-round/f5502da8b3e8b2fc54a78720b5daf686</t>
  </si>
  <si>
    <t>/ORGANIZATION/KERAFAST</t>
  </si>
  <si>
    <t>/funding-round/7f5a1aa068f3a1a5ae6d32f952448273</t>
  </si>
  <si>
    <t>KeraFAST</t>
  </si>
  <si>
    <t>http://kerafast.com</t>
  </si>
  <si>
    <t>/ORGANIZATION/KERANETICS</t>
  </si>
  <si>
    <t>/funding-round/0a6e6cf8ed491c2a3a00ad9927bd4262</t>
  </si>
  <si>
    <t>KeraNetics</t>
  </si>
  <si>
    <t>http://keranetics.com</t>
  </si>
  <si>
    <t>/funding-round/0f2fe2a2931ad8911fc1813dc38c3dc4</t>
  </si>
  <si>
    <t>/funding-round/79312e66c813865c611f0fb70ca56bfc</t>
  </si>
  <si>
    <t>/ORGANIZATION/KERAPLAST-TECHNOLOGIES</t>
  </si>
  <si>
    <t>/funding-round/112acacb7440844eabdc2a2e3be0a2f5</t>
  </si>
  <si>
    <t>Keraplast Technologies</t>
  </si>
  <si>
    <t>http://www.keraplast.com</t>
  </si>
  <si>
    <t>/funding-round/a30a04c922ec8a6a5aa98c8e61db8b31</t>
  </si>
  <si>
    <t>/ORGANIZATION/KEREOS</t>
  </si>
  <si>
    <t>/funding-round/30f785ae119c9db235da2ab3f27e19d4</t>
  </si>
  <si>
    <t>Kereos</t>
  </si>
  <si>
    <t>http://kereos.com</t>
  </si>
  <si>
    <t>/ORGANIZATION/KEW-GROUP</t>
  </si>
  <si>
    <t>/funding-round/042a8f0f59e898d488f5107712488c2d</t>
  </si>
  <si>
    <t>KEW Group</t>
  </si>
  <si>
    <t>http://kewgroup.com</t>
  </si>
  <si>
    <t>/funding-round/0d95b90d049c2b0e0acc02790fecf917</t>
  </si>
  <si>
    <t>/ORGANIZATION/KINDEX-THERAPEUTICS</t>
  </si>
  <si>
    <t>/funding-round/2ef3e0d08ee8326b59991acb8735d119</t>
  </si>
  <si>
    <t>KinDex Therapeutics</t>
  </si>
  <si>
    <t>http://kindexus.com</t>
  </si>
  <si>
    <t>/ORGANIZATION/KINDRED-BIOSCIENCES</t>
  </si>
  <si>
    <t>/funding-round/2a50e685de165c7766da74492d777880</t>
  </si>
  <si>
    <t>Kindred Biosciences</t>
  </si>
  <si>
    <t>http://www.kindredbio.com</t>
  </si>
  <si>
    <t>/funding-round/c9e6171e832f4e72fcb26ea09d23faa7</t>
  </si>
  <si>
    <t>/ORGANIZATION/KINETA</t>
  </si>
  <si>
    <t>/funding-round/04cef6ea7c3f804a99c7e60717a29b55</t>
  </si>
  <si>
    <t>Kineta</t>
  </si>
  <si>
    <t>http://www.kinetabio.com</t>
  </si>
  <si>
    <t>/funding-round/23ade65accb68468e00dc6ca67eb4102</t>
  </si>
  <si>
    <t>/funding-round/29981631f4082d96834b7ff38c714bac</t>
  </si>
  <si>
    <t>/funding-round/2e230e758fc8bbd562ec96da8bcdef24</t>
  </si>
  <si>
    <t>/funding-round/49f0706653aa542ea2f7f6490f44b8d3</t>
  </si>
  <si>
    <t>/funding-round/e55342c55476779713737e9968d2dfe1</t>
  </si>
  <si>
    <t>/ORGANIZATION/KINEX-PHARMACEUTICALS</t>
  </si>
  <si>
    <t>/funding-round/31ab4f6637058ec0ed5d3e2cb0efb155</t>
  </si>
  <si>
    <t>Kinex Pharmaceuticals</t>
  </si>
  <si>
    <t>http://www.kinexpharma.com</t>
  </si>
  <si>
    <t>/funding-round/432024d6a007f663f54a2667b9a5ecd7</t>
  </si>
  <si>
    <t>/funding-round/4e1041d984807598bbad7b1a33d05e76</t>
  </si>
  <si>
    <t>/funding-round/96d35972cfa22355b8732e9147e14855</t>
  </si>
  <si>
    <t>/funding-round/ffcb7ed72566123fb4690dc4bd6dc8f3</t>
  </si>
  <si>
    <t>/ORGANIZATION/KIRAX</t>
  </si>
  <si>
    <t>/funding-round/f68fab273d1b7d647d2e31a345029ea7</t>
  </si>
  <si>
    <t>Kirax</t>
  </si>
  <si>
    <t>http://www.kiraxcorp.com</t>
  </si>
  <si>
    <t>Bonita Springs</t>
  </si>
  <si>
    <t>/ORGANIZATION/KIRKLAND-PARTNERS</t>
  </si>
  <si>
    <t>/funding-round/3bc29f3dc060d627d5b1ee5102353c50</t>
  </si>
  <si>
    <t>Kirkland Partners</t>
  </si>
  <si>
    <t>/ORGANIZATION/KITE-PHARMA</t>
  </si>
  <si>
    <t>/funding-round/080c3cfea0e930c0fb72b1cd8941396e</t>
  </si>
  <si>
    <t>Kite Pharma</t>
  </si>
  <si>
    <t>http://www.kitepharma.com</t>
  </si>
  <si>
    <t>/funding-round/59f2f5b8beb05e9c147b317bb4956ef6</t>
  </si>
  <si>
    <t>/funding-round/d31dad8a5ac609fcb9526feb7c86c41f</t>
  </si>
  <si>
    <t>/ORGANIZATION/KIYATEC</t>
  </si>
  <si>
    <t>/funding-round/16e6f0e68bf9732c9c4c4c9a6a4c9aaa</t>
  </si>
  <si>
    <t>KIYATEC</t>
  </si>
  <si>
    <t>http://www.kiyatec.com</t>
  </si>
  <si>
    <t>Pendleton</t>
  </si>
  <si>
    <t>/ORGANIZATION/KNIPBIO</t>
  </si>
  <si>
    <t>/funding-round/10acecf564325c56175e00eeacaeda12</t>
  </si>
  <si>
    <t>KnipBio</t>
  </si>
  <si>
    <t>http://www.knipbio.com/</t>
  </si>
  <si>
    <t>Biotechnology|Clean Technology|Nutrition</t>
  </si>
  <si>
    <t>Harvard</t>
  </si>
  <si>
    <t>/ORGANIZATION/KNOME</t>
  </si>
  <si>
    <t>/funding-round/0d15c54812c0b793f92341d40f0440ed</t>
  </si>
  <si>
    <t>Knome</t>
  </si>
  <si>
    <t>http://www.knome.com</t>
  </si>
  <si>
    <t>/funding-round/beca57e2432a8d3124c48406401d373d</t>
  </si>
  <si>
    <t>/funding-round/f181d724ddf615638124d196eff3097f</t>
  </si>
  <si>
    <t>/funding-round/f62c6a6d15d1e155d4ca7e462a581426</t>
  </si>
  <si>
    <t>/ORGANIZATION/KOLLTAN-PHARMACEUTICALS</t>
  </si>
  <si>
    <t>/funding-round/38c70cab0a407f36a2654cfedfda5a84</t>
  </si>
  <si>
    <t>Kolltan Pharmaceuticals</t>
  </si>
  <si>
    <t>http://www.kolltan.com</t>
  </si>
  <si>
    <t>/funding-round/9b5de2a6ac712c44f8758aaaf9505771</t>
  </si>
  <si>
    <t>/funding-round/a232b3b4118cc4db7ff0f9ee6888dfff</t>
  </si>
  <si>
    <t>/funding-round/c191d00e49fb854a1dad7ab5bed0c472</t>
  </si>
  <si>
    <t>/funding-round/ddcd7ed58da53b1028c38ab146ecd9ea</t>
  </si>
  <si>
    <t>/funding-round/f03ba6472a582ee150d80960e4cc7936</t>
  </si>
  <si>
    <t>/ORGANIZATION/KORONIS-PHARMACEUTICALS</t>
  </si>
  <si>
    <t>/funding-round/13c053a32d415d9061e24e49c7e9abe1</t>
  </si>
  <si>
    <t>Koronis Pharmaceuticals</t>
  </si>
  <si>
    <t>http://www.koronispharma.com</t>
  </si>
  <si>
    <t>/funding-round/ea81d97f5962cf02a9fd1dbbf797ecdb</t>
  </si>
  <si>
    <t>/ORGANIZATION/KOSAN-BIOSCIENCES</t>
  </si>
  <si>
    <t>/funding-round/a0a5723e862ecc94d5d1bfe42432cb67</t>
  </si>
  <si>
    <t>Kosan Biosciences</t>
  </si>
  <si>
    <t>/ORGANIZATION/KOSMOS-BIOTHERAPEUTICS</t>
  </si>
  <si>
    <t>/funding-round/236e6456e4b197776581bfdd639858a0</t>
  </si>
  <si>
    <t>Kosmos Biotherapeutics</t>
  </si>
  <si>
    <t>/ORGANIZATION/KUEHNLE-AGROSYSTEMS</t>
  </si>
  <si>
    <t>/funding-round/3171d2e406cd97072caa754cb6ceb21d</t>
  </si>
  <si>
    <t>Kuehnle Agrosystems</t>
  </si>
  <si>
    <t>http://kuehnleagro.com</t>
  </si>
  <si>
    <t>/funding-round/5faa1d7a09038f1d2fa65bb3839ac6c5</t>
  </si>
  <si>
    <t>/funding-round/918fb55288d3193fd087fabfddbf2df0</t>
  </si>
  <si>
    <t>/funding-round/c2999dfd79db943f03c7bffd8a62cf54</t>
  </si>
  <si>
    <t>/funding-round/dfaeab28169c989a0081bcb7398d9ca9</t>
  </si>
  <si>
    <t>/ORGANIZATION/KUROBE-PHARMACEUTICALS</t>
  </si>
  <si>
    <t>/funding-round/2b5bfabd0e9ba1c04bad5acf049768f7</t>
  </si>
  <si>
    <t>Kurobe Pharmaceuticals</t>
  </si>
  <si>
    <t>/ORGANIZATION/KV-PHARMACEUTICAL</t>
  </si>
  <si>
    <t>/funding-round/20f26c829388f6e0c3d9b381603b82a8</t>
  </si>
  <si>
    <t>Lumara Health</t>
  </si>
  <si>
    <t>http://lumarahealth.com</t>
  </si>
  <si>
    <t>/ORGANIZATION/KYLIN-THERAPEUTICS</t>
  </si>
  <si>
    <t>/funding-round/6e83df9380a21795aa3009c1dd0c110f</t>
  </si>
  <si>
    <t>Kylin Therapeutics</t>
  </si>
  <si>
    <t>http://www.kylintherapeutics.com</t>
  </si>
  <si>
    <t>/funding-round/9973282cad30d8ac6e8a6033a4a79cfb</t>
  </si>
  <si>
    <t>/ORGANIZATION/KYPHA</t>
  </si>
  <si>
    <t>/funding-round/10f160d53472f9bcabe0cc0d636435a8</t>
  </si>
  <si>
    <t>Kypha</t>
  </si>
  <si>
    <t>http://www.kypha.net</t>
  </si>
  <si>
    <t>/funding-round/22bbca57a4d5f4d3731a80b9b512fa61</t>
  </si>
  <si>
    <t>/funding-round/30f8d4ec82ef1f7b0bcac8030e4a47bc</t>
  </si>
  <si>
    <t>/funding-round/6cfa325273b422eca4aab79313489719</t>
  </si>
  <si>
    <t>/ORGANIZATION/KYTHERA-BIOPHARMACEUTICALS</t>
  </si>
  <si>
    <t>/funding-round/201c2c6938bff071b2e676040d35e4d9</t>
  </si>
  <si>
    <t>Kythera Biopharmaceuticals</t>
  </si>
  <si>
    <t>http://www.kytherabiopharma.com</t>
  </si>
  <si>
    <t>/funding-round/3afb668661b6573c3e94b006647c8490</t>
  </si>
  <si>
    <t>/funding-round/6518717a343f81b491bcad72846ad444</t>
  </si>
  <si>
    <t>/funding-round/ae73360f4111441f53823d83eb8300ce</t>
  </si>
  <si>
    <t>/ORGANIZATION/LA-JOLLA-PHARMACEUTICAL-CO</t>
  </si>
  <si>
    <t>/funding-round/18800c677d9c050ff30c8eeb50155db7</t>
  </si>
  <si>
    <t>La jolla Pharmaceutical</t>
  </si>
  <si>
    <t>http://ljpc.com</t>
  </si>
  <si>
    <t>/funding-round/683008a332112f2eedfdec5ec2232d56</t>
  </si>
  <si>
    <t>/ORGANIZATION/LABCYTE</t>
  </si>
  <si>
    <t>/funding-round/4354295ebc65eb952dd98e6d73c3f3a0</t>
  </si>
  <si>
    <t>Labcyte</t>
  </si>
  <si>
    <t>http://www.labcyte.com</t>
  </si>
  <si>
    <t>/ORGANIZATION/LABNOW</t>
  </si>
  <si>
    <t>/funding-round/145dae32e4f4897e6d80bf4734285ac3</t>
  </si>
  <si>
    <t>LabNow</t>
  </si>
  <si>
    <t>http://www.labnow.com/overview.php</t>
  </si>
  <si>
    <t>/funding-round/7c413bc6a114613d4080efa22658b90e</t>
  </si>
  <si>
    <t>29-09-2004</t>
  </si>
  <si>
    <t>/ORGANIZATION/LABORATORY-PARTNERS</t>
  </si>
  <si>
    <t>/funding-round/3e2fcde5cfd4e1f2937c54b7a3c78f04</t>
  </si>
  <si>
    <t>Laboratory Partners</t>
  </si>
  <si>
    <t>/funding-round/927da930aa1cf0d92d051f20630df101</t>
  </si>
  <si>
    <t>/funding-round/d4c731e48ebb433177af07df8c01269e</t>
  </si>
  <si>
    <t>/ORGANIZATION/LAKEWOOD-AMEDEX</t>
  </si>
  <si>
    <t>/funding-round/6d6122ef7f4e022c6e36bf2cf6cc73ed</t>
  </si>
  <si>
    <t>Lakewood Amedex</t>
  </si>
  <si>
    <t>http://www.lakewoodamedex.com/</t>
  </si>
  <si>
    <t>Florida</t>
  </si>
  <si>
    <t>/ORGANIZATION/LANX</t>
  </si>
  <si>
    <t>/funding-round/096e91ac76155f03bf0f2ac24e87e5a9</t>
  </si>
  <si>
    <t>Lanx</t>
  </si>
  <si>
    <t>http://www.lanx.com</t>
  </si>
  <si>
    <t>/funding-round/b2248f6bdbbb25f294b6ba11535b98d3</t>
  </si>
  <si>
    <t>/funding-round/dc8a277b1a887f8619f21e1de2692ef6</t>
  </si>
  <si>
    <t>/funding-round/e40069d398d531519cf5af374dca0754</t>
  </si>
  <si>
    <t>/ORGANIZATION/LARADA-SCIENCES</t>
  </si>
  <si>
    <t>/funding-round/0e9ea966697bf22fc6e9b6f2f6afc2c9</t>
  </si>
  <si>
    <t>Larada Sciences</t>
  </si>
  <si>
    <t>http://www.airalle.com</t>
  </si>
  <si>
    <t>/funding-round/3e3166c982c35ffd52fd98136d172eea</t>
  </si>
  <si>
    <t>/funding-round/a5a3ee7f6edeff10e89a544a8f250e26</t>
  </si>
  <si>
    <t>/ORGANIZATION/LASERGEN</t>
  </si>
  <si>
    <t>/funding-round/3e47aa0fabcadb2319c129173ebfe4a8</t>
  </si>
  <si>
    <t>LaserGen</t>
  </si>
  <si>
    <t>http://lasergen.com</t>
  </si>
  <si>
    <t>/ORGANIZATION/LATHROP-PARC-REDWOOD-CITY</t>
  </si>
  <si>
    <t>/funding-round/b999e17da520028674c84162488180a8</t>
  </si>
  <si>
    <t>Lathrop PARC Redwood City</t>
  </si>
  <si>
    <t>http://redwoodcitychamber.com</t>
  </si>
  <si>
    <t>/ORGANIZATION/LAUNCHCYTE</t>
  </si>
  <si>
    <t>/funding-round/0d730b8c1708beafbe1dbcf82f5f50fe</t>
  </si>
  <si>
    <t>LaunchCyte</t>
  </si>
  <si>
    <t>http://launchcyte.com</t>
  </si>
  <si>
    <t>/funding-round/3015be02f1c2a5e9cd258f3c06bb9122</t>
  </si>
  <si>
    <t>/ORGANIZATION/LAZARUS-THERAPEUTICS</t>
  </si>
  <si>
    <t>/funding-round/b75d696f7e43abec2071ce68019dbd9b</t>
  </si>
  <si>
    <t>Lazarus Therapeutics</t>
  </si>
  <si>
    <t>http://lazarustherapeutics.com</t>
  </si>
  <si>
    <t>West Chester</t>
  </si>
  <si>
    <t>/ORGANIZATION/LEAD-THERAPEUTICS</t>
  </si>
  <si>
    <t>/funding-round/bedbf2e7a0ff1806c925a931211fc173</t>
  </si>
  <si>
    <t>LEAD Therapeutics</t>
  </si>
  <si>
    <t>http://www.leadtherapeutics.com</t>
  </si>
  <si>
    <t>/ORGANIZATION/LEONARDO-BIOSYSTEMS</t>
  </si>
  <si>
    <t>/funding-round/1f098d4cbe016c83fd84aa6d6b20ae6d</t>
  </si>
  <si>
    <t>Leonardo Biosystems</t>
  </si>
  <si>
    <t>http://www.leonardobiosystems.com</t>
  </si>
  <si>
    <t>/ORGANIZATION/LEUKODX</t>
  </si>
  <si>
    <t>/funding-round/035849403995d4756070702953b0efef</t>
  </si>
  <si>
    <t>LeukoDx</t>
  </si>
  <si>
    <t>http://www.leukodx.com</t>
  </si>
  <si>
    <t>/funding-round/1bba9359972adaefba48626c9efbaf1a</t>
  </si>
  <si>
    <t>/funding-round/43addfef0c2c09eca96bc7dc82dbaea7</t>
  </si>
  <si>
    <t>/funding-round/a386e2f2f960db57056e0676625f72fd</t>
  </si>
  <si>
    <t>/ORGANIZATION/LEV-PHARMACEUTICALS</t>
  </si>
  <si>
    <t>/funding-round/19a7d6f93488828beb71cab92b6fefa8</t>
  </si>
  <si>
    <t>Lev Pharmaceuticals</t>
  </si>
  <si>
    <t>/funding-round/553a542d5a1675cdf77288d56fcde1ff</t>
  </si>
  <si>
    <t>/ORGANIZATION/LEWIS-AND-CLARK-PHARMACEUTICALS</t>
  </si>
  <si>
    <t>/funding-round/902e8c2f0617598e020b0d432a236cc0</t>
  </si>
  <si>
    <t>Lewis and Clark Pharmaceuticals</t>
  </si>
  <si>
    <t>http://www.lncpharma.com/Home_Page.html</t>
  </si>
  <si>
    <t>/funding-round/a867b8a3e69f6e0927692d51bdebb309</t>
  </si>
  <si>
    <t>/ORGANIZATION/LEXICON-PHARMACEUTICALS</t>
  </si>
  <si>
    <t>/funding-round/f62b26abf8ce5b6f3461bdebf57bc998</t>
  </si>
  <si>
    <t>Lexicon Pharmaceuticals</t>
  </si>
  <si>
    <t>http://www.lexpharma.com</t>
  </si>
  <si>
    <t>/ORGANIZATION/LIFECODE</t>
  </si>
  <si>
    <t>/funding-round/a562885114b78c29a596a29058d6acaa</t>
  </si>
  <si>
    <t>Lifecode</t>
  </si>
  <si>
    <t>http://lifecodehealth.com/</t>
  </si>
  <si>
    <t>/ORGANIZATION/LIFEWAVE</t>
  </si>
  <si>
    <t>/funding-round/39b99083b637a70de8a0b2ba434bc709</t>
  </si>
  <si>
    <t>LifeWave</t>
  </si>
  <si>
    <t>http://lifewavebiomed.com</t>
  </si>
  <si>
    <t>/ORGANIZATION/LIGHT-SCIENCES-ONCOLOGY</t>
  </si>
  <si>
    <t>/funding-round/084691340a84e89a3f5c2a6b757fc83d</t>
  </si>
  <si>
    <t>Light Sciences Oncology</t>
  </si>
  <si>
    <t>http://www.lsoncology.com</t>
  </si>
  <si>
    <t>/funding-round/1df416facdf8d09659764ff7036051b3</t>
  </si>
  <si>
    <t>/funding-round/2108ca0fc920481dbf747644cdc85b51</t>
  </si>
  <si>
    <t>/funding-round/4c4e386d4366913066b8cec2e88c1d75</t>
  </si>
  <si>
    <t>/funding-round/c3cbb1ee541a26f27268de08352634e0</t>
  </si>
  <si>
    <t>/funding-round/d9aaa455e445bb8d778bee864640fe2f</t>
  </si>
  <si>
    <t>/funding-round/e59c7800d21e0fa59af394f4d2091552</t>
  </si>
  <si>
    <t>/ORGANIZATION/LIGHTSPEED-GENOMICS</t>
  </si>
  <si>
    <t>/funding-round/5f9d1e7b75314032c2166b6d13d5efd6</t>
  </si>
  <si>
    <t>Lightspeed Genomics</t>
  </si>
  <si>
    <t>http://lsgen.com</t>
  </si>
  <si>
    <t>/ORGANIZATION/LIGOCYTE-PHARMACEUTICALS</t>
  </si>
  <si>
    <t>/funding-round/b542ff550a3ce8839f8be315b0897fa7</t>
  </si>
  <si>
    <t>LigoCyte Pharmaceuticals</t>
  </si>
  <si>
    <t>http://www.ligocyte.com</t>
  </si>
  <si>
    <t>/funding-round/d0a6a08400acd6c2abb2c5dee21fb0a2</t>
  </si>
  <si>
    <t>/ORGANIZATION/LIGON-DISCOVERY</t>
  </si>
  <si>
    <t>/funding-round/76cb9e0788789dda83a372abd3a60020</t>
  </si>
  <si>
    <t>Ligon Discovery</t>
  </si>
  <si>
    <t>http://www.ligondiscovery.com</t>
  </si>
  <si>
    <t>/ORGANIZATION/LIMERICK-BIOPHARMA</t>
  </si>
  <si>
    <t>/funding-round/21c1ea3c1fad8c2d6607680a86e95b1a</t>
  </si>
  <si>
    <t>Limerick BioPharma</t>
  </si>
  <si>
    <t>http://www.limerickbio.com</t>
  </si>
  <si>
    <t>/funding-round/952c5b6208d297a3c58e218846211507</t>
  </si>
  <si>
    <t>13-06-2009</t>
  </si>
  <si>
    <t>/funding-round/bde65f5321604776cdbb36404d1196dd</t>
  </si>
  <si>
    <t>/ORGANIZATION/LINEAGEN</t>
  </si>
  <si>
    <t>/funding-round/0f0ce6e1a6966ee0c008726ddbd62901</t>
  </si>
  <si>
    <t>Lineagen</t>
  </si>
  <si>
    <t>http://www.lineagen.com</t>
  </si>
  <si>
    <t>/funding-round/2078e8f47999e4ddf651c74b0e394286</t>
  </si>
  <si>
    <t>/funding-round/7724e7812f2d8fff06ac35bee2c67b9b</t>
  </si>
  <si>
    <t>/funding-round/8376b6a2a80b558d59b0c717cd4d8718</t>
  </si>
  <si>
    <t>/funding-round/a23c90326b345f1c5e83b424e7d189b0</t>
  </si>
  <si>
    <t>/ORGANIZATION/LINGUAGEN</t>
  </si>
  <si>
    <t>/funding-round/613e400f862842aeba1c19c90c9f3b29</t>
  </si>
  <si>
    <t>29-12-2003</t>
  </si>
  <si>
    <t>Linguagen</t>
  </si>
  <si>
    <t>http://www.linguagen.com/</t>
  </si>
  <si>
    <t>/ORGANIZATION/LINKAGE-BIOSCIENCES</t>
  </si>
  <si>
    <t>/funding-round/18e3894268d09160c968fb8c41bfca46</t>
  </si>
  <si>
    <t>Linkage Biosciences</t>
  </si>
  <si>
    <t>http://www.linkagebio.com</t>
  </si>
  <si>
    <t>/funding-round/39ecaf75f07bbe75d5a7e395bcb96717</t>
  </si>
  <si>
    <t>/funding-round/52b831fe797660f9cdd9380735e17524</t>
  </si>
  <si>
    <t>/funding-round/72ca07ee23b6be8d613772f03bcbbc6c</t>
  </si>
  <si>
    <t>/funding-round/d6911f8590b327b5d4edf90d4396299d</t>
  </si>
  <si>
    <t>/ORGANIZATION/LIPELLA-PHARMACEUTICALS</t>
  </si>
  <si>
    <t>/funding-round/3cd358eff87a2ba3c5e741c24a0816a6</t>
  </si>
  <si>
    <t>Lipella Pharmaceuticals</t>
  </si>
  <si>
    <t>http://www.lipella.com</t>
  </si>
  <si>
    <t>/funding-round/600a1766df14ce2b7f12cfdd56e39533</t>
  </si>
  <si>
    <t>/funding-round/6813f228e127749f87d5a127759db019</t>
  </si>
  <si>
    <t>/ORGANIZATION/LIPOSCIENCE</t>
  </si>
  <si>
    <t>/funding-round/632df377f30c223cb61064e538f4a374</t>
  </si>
  <si>
    <t>LipoScience</t>
  </si>
  <si>
    <t>http://www.liposcience.com</t>
  </si>
  <si>
    <t>/ORGANIZATION/LIPOSONIX</t>
  </si>
  <si>
    <t>/funding-round/32aecbaa06124206b33f6776a861feac</t>
  </si>
  <si>
    <t>LipoSonix</t>
  </si>
  <si>
    <t>http://www.liposonix.com</t>
  </si>
  <si>
    <t>/funding-round/52ed1754559b5abd0cb4672dc4aef78a</t>
  </si>
  <si>
    <t>/funding-round/69de39309a3b314f56db207577a6d4fe</t>
  </si>
  <si>
    <t>/ORGANIZATION/LITHERA</t>
  </si>
  <si>
    <t>/funding-round/8a5f57692c936169f6e06eca196b21fe</t>
  </si>
  <si>
    <t>Lithera</t>
  </si>
  <si>
    <t>http://www.lithera.com</t>
  </si>
  <si>
    <t>/funding-round/ceefc68b37b1132a6228454f86a52565</t>
  </si>
  <si>
    <t>/funding-round/e617bc967fe5c84a637af86f62863ce8</t>
  </si>
  <si>
    <t>/ORGANIZATION/LIVELEAF</t>
  </si>
  <si>
    <t>/funding-round/0878aad2be6304f4c52c45248e7fee6e</t>
  </si>
  <si>
    <t>LiveLeaf</t>
  </si>
  <si>
    <t>http://liveleaf.com</t>
  </si>
  <si>
    <t>/ORGANIZATION/LIVENTA-BIOSCIENCE</t>
  </si>
  <si>
    <t>/funding-round/0df2b33611be6356541c5560569ed28d</t>
  </si>
  <si>
    <t>Liventa Bioscience</t>
  </si>
  <si>
    <t>http://www.liventabioscience.com</t>
  </si>
  <si>
    <t>/funding-round/3485549be7b893bdc5c58bac39d14089</t>
  </si>
  <si>
    <t>/funding-round/ce8531db614694a41c1b6ebdb8440a46</t>
  </si>
  <si>
    <t>/funding-round/de1c43fdcc2cb2a897006da0b085bb95</t>
  </si>
  <si>
    <t>/ORGANIZATION/LIVING-PROOF</t>
  </si>
  <si>
    <t>/funding-round/01eef16950be4cf8d5d17670193be2e2</t>
  </si>
  <si>
    <t>Living Proof</t>
  </si>
  <si>
    <t>http://www.livingproof.com</t>
  </si>
  <si>
    <t>/funding-round/c2b04f240b2592b935ce85fae4281193</t>
  </si>
  <si>
    <t>/funding-round/c70f0ae1b15b297f81fba0086d7cc0c6</t>
  </si>
  <si>
    <t>/ORGANIZATION/LIVINGWELL-HEALTH</t>
  </si>
  <si>
    <t>/funding-round/0b184dd0399b423a30bd06915327ab13</t>
  </si>
  <si>
    <t>LivingWell Health</t>
  </si>
  <si>
    <t>http://lwhsolutions.com</t>
  </si>
  <si>
    <t>/ORGANIZATION/LIXTE-BIOTECHNOLOGY-HOLDINGS</t>
  </si>
  <si>
    <t>/funding-round/38a2a1bd50b26290028da034bcc4240b</t>
  </si>
  <si>
    <t>Lixte Biotechnology Holdings</t>
  </si>
  <si>
    <t>http://www.lixte.com</t>
  </si>
  <si>
    <t>/ORGANIZATION/LOCUS-PHARMACEUTICALS</t>
  </si>
  <si>
    <t>/funding-round/c3a6f9d5c7bf787d06ceb54ea9f33d60</t>
  </si>
  <si>
    <t>Locus Pharmaceuticals</t>
  </si>
  <si>
    <t>http://locuspharma.com</t>
  </si>
  <si>
    <t>/funding-round/fd7f1ca8665b5a57ce249806ee31f410</t>
  </si>
  <si>
    <t>/ORGANIZATION/LOGICAL-THERAPEUTICS</t>
  </si>
  <si>
    <t>/funding-round/228b20403915654b93b5af5a1afe0ced</t>
  </si>
  <si>
    <t>Logical Therapeutics</t>
  </si>
  <si>
    <t>http://www.logicaltx.com</t>
  </si>
  <si>
    <t>/funding-round/3842a8e0f65a137c03435f8585674616</t>
  </si>
  <si>
    <t>/funding-round/a5d93dac09a58350a10b5e26b5a9169d</t>
  </si>
  <si>
    <t>/ORGANIZATION/LONESTAR-HEART</t>
  </si>
  <si>
    <t>/funding-round/0780004eba3b7ca578426d36f343a519</t>
  </si>
  <si>
    <t>Lonestar Heart</t>
  </si>
  <si>
    <t>http://www.lonestarheartinc.com</t>
  </si>
  <si>
    <t>/funding-round/62ec2e3218ad02754a6eae6f133fb485</t>
  </si>
  <si>
    <t>/funding-round/905608447228dd71be5dbdffd0f060eb</t>
  </si>
  <si>
    <t>/funding-round/af9361a02ec71b91060707548af57262</t>
  </si>
  <si>
    <t>/ORGANIZATION/LOTUS-TISSUE-REPAIR</t>
  </si>
  <si>
    <t>/funding-round/913b5040d4d7c3b1199b62ebd44a5451</t>
  </si>
  <si>
    <t>Lotus Tissue Repair</t>
  </si>
  <si>
    <t>http://www.lotustissuerepair.com</t>
  </si>
  <si>
    <t>/ORGANIZATION/LOXO-ONCOLOGY</t>
  </si>
  <si>
    <t>/funding-round/4227ed4cad321d864c313c65eabf9ad6</t>
  </si>
  <si>
    <t>Loxo Oncology</t>
  </si>
  <si>
    <t>http://www.loxooncology.com/</t>
  </si>
  <si>
    <t>/funding-round/95d3381fa0830540fd5ce6d6e9438001</t>
  </si>
  <si>
    <t>/ORGANIZATION/LPATH</t>
  </si>
  <si>
    <t>/funding-round/1eb02cbe5def43fb8a0b4e62be5f20df</t>
  </si>
  <si>
    <t>LPATH</t>
  </si>
  <si>
    <t>http://lpath.com</t>
  </si>
  <si>
    <t>/funding-round/886a4db5185a2e31df06cdf0a5e5a3ce</t>
  </si>
  <si>
    <t>/ORGANIZATION/LQ3-PHARMACEUTICALS</t>
  </si>
  <si>
    <t>/funding-round/a138c1bb8dca7caea68355ef2e9fc143</t>
  </si>
  <si>
    <t>LQ3 Pharmaceuticals</t>
  </si>
  <si>
    <t>http://www.lq3pharma.com/</t>
  </si>
  <si>
    <t>/ORGANIZATION/LS9</t>
  </si>
  <si>
    <t>/funding-round/59979a2626b3e07abeac7244a449ebd7</t>
  </si>
  <si>
    <t>LS9</t>
  </si>
  <si>
    <t>http://www.ls9.com</t>
  </si>
  <si>
    <t>/funding-round/86f4d7e922b1b48d0d322430e607a751</t>
  </si>
  <si>
    <t>/funding-round/8df3b22f6fb1ed6ba2a215750aa3f4a9</t>
  </si>
  <si>
    <t>/funding-round/c3b883458c6e7e52ea84a54df28fc505</t>
  </si>
  <si>
    <t>/ORGANIZATION/LUBB-TEX</t>
  </si>
  <si>
    <t>/funding-round/f7c02aec16f4f8083863b04d604f6e0d</t>
  </si>
  <si>
    <t>LUBB-TEX</t>
  </si>
  <si>
    <t>/ORGANIZATION/LUCA-TECHNOLOGIES</t>
  </si>
  <si>
    <t>/funding-round/289b78bc080f4b855215a6c500324763</t>
  </si>
  <si>
    <t>Luca Technologies</t>
  </si>
  <si>
    <t>http://lucatechnologies.com</t>
  </si>
  <si>
    <t>Biotechnology|Clean Energy|Renewable Energies</t>
  </si>
  <si>
    <t>/funding-round/b33e49460033d22ac9c2b9f1d85cef81</t>
  </si>
  <si>
    <t>/funding-round/df9abb03b99392e8342f8acc3fed5005</t>
  </si>
  <si>
    <t>/ORGANIZATION/LUCIGEN</t>
  </si>
  <si>
    <t>/funding-round/3367de684c1e5c4faa1a7f1792fcc940</t>
  </si>
  <si>
    <t>Lucigen</t>
  </si>
  <si>
    <t>http://lucigen.com</t>
  </si>
  <si>
    <t>/ORGANIZATION/LUMACYTE</t>
  </si>
  <si>
    <t>/funding-round/4fa3ffc6ada4f2c88592a6ac3fea6dc3</t>
  </si>
  <si>
    <t>LumaCyte</t>
  </si>
  <si>
    <t>http://www.lumacyte.com/</t>
  </si>
  <si>
    <t>Keswick</t>
  </si>
  <si>
    <t>/ORGANIZATION/LUMEN-BIOMEDICAL</t>
  </si>
  <si>
    <t>/funding-round/a5bf3a6d9f9bf286a7d8138dbeea434c</t>
  </si>
  <si>
    <t>Lumen Biomedical</t>
  </si>
  <si>
    <t>http://lumenbio.com</t>
  </si>
  <si>
    <t>/ORGANIZATION/LUMENA-PHARMACEUTICALS</t>
  </si>
  <si>
    <t>/funding-round/2841babdb1b78160a4ab88c87788b453</t>
  </si>
  <si>
    <t>Lumena Pharmaceuticals</t>
  </si>
  <si>
    <t>http://lumenapharma.com</t>
  </si>
  <si>
    <t>/funding-round/b6089b52cc9fa8ea2debc276267ddb17</t>
  </si>
  <si>
    <t>/ORGANIZATION/LUMENSE</t>
  </si>
  <si>
    <t>/funding-round/fa20c11e5ae94a45dead3309636b546a</t>
  </si>
  <si>
    <t>Lumense</t>
  </si>
  <si>
    <t>http://lumense.com</t>
  </si>
  <si>
    <t>/ORGANIZATION/LUMINOUS-MEDICAL</t>
  </si>
  <si>
    <t>/funding-round/0c56e79633177667393d055a70e43ddd</t>
  </si>
  <si>
    <t>Luminous Medical</t>
  </si>
  <si>
    <t>/ORGANIZATION/LUMOS-PHARMA</t>
  </si>
  <si>
    <t>/funding-round/becb70c9f1b7b1ee506d34eaecc96899</t>
  </si>
  <si>
    <t>Lumos Pharma</t>
  </si>
  <si>
    <t>http://lumos-pharma.com</t>
  </si>
  <si>
    <t>/ORGANIZATION/LUNA-INNOVATIONS</t>
  </si>
  <si>
    <t>/funding-round/37472dc65dd57330b3d9c41cd9f1634d</t>
  </si>
  <si>
    <t>Luna Innovations</t>
  </si>
  <si>
    <t>http://www.lunainnovations.com</t>
  </si>
  <si>
    <t>Biotechnology|Hardware + Software</t>
  </si>
  <si>
    <t>/funding-round/7d4059793b1a22e5c6ec4a51e8130426</t>
  </si>
  <si>
    <t>/ORGANIZATION/LUX-BIO-GROUP</t>
  </si>
  <si>
    <t>/funding-round/4ceaf3be5eab3ca7d03df62d4e70fd18</t>
  </si>
  <si>
    <t>Lux Bio Group</t>
  </si>
  <si>
    <t>http://northshorebio.com</t>
  </si>
  <si>
    <t>/funding-round/f359b861ac22715aeb960021ae158909</t>
  </si>
  <si>
    <t>/ORGANIZATION/LUX-BIOSCIENCES</t>
  </si>
  <si>
    <t>/funding-round/36ed08324065f273c177739906639b7a</t>
  </si>
  <si>
    <t>Lux Biosciences</t>
  </si>
  <si>
    <t>http://www.luxbio.com</t>
  </si>
  <si>
    <t>/ORGANIZATION/LYCERA</t>
  </si>
  <si>
    <t>/funding-round/54f1a8f274383a7e9f764139b2c70ac5</t>
  </si>
  <si>
    <t>Lycera</t>
  </si>
  <si>
    <t>http://www.lycera.com</t>
  </si>
  <si>
    <t>/funding-round/69e43fc3e17f670cf96dca428ef079e4</t>
  </si>
  <si>
    <t>/ORGANIZATION/LYNCEAN-TECHNOLOGIES</t>
  </si>
  <si>
    <t>/funding-round/25778b01661c432a802cff6f63377463</t>
  </si>
  <si>
    <t>Lyncean Technologies</t>
  </si>
  <si>
    <t>http://www.lynceantech.com</t>
  </si>
  <si>
    <t>/funding-round/b418d53b5d8aef02f3a6d6aa61662a29</t>
  </si>
  <si>
    <t>/ORGANIZATION/LYPRO-BIOSCIENCES</t>
  </si>
  <si>
    <t>/funding-round/ea77ce134ab2de870586d8f7bfc3941b</t>
  </si>
  <si>
    <t>Lypro Biosciences</t>
  </si>
  <si>
    <t>http://lyprobio.com</t>
  </si>
  <si>
    <t>/ORGANIZATION/LYSOSOMAL-THERAPEUTICS</t>
  </si>
  <si>
    <t>/funding-round/e93b238dd60b64e485d252de87f7a275</t>
  </si>
  <si>
    <t>Lysosomal Therapeutics</t>
  </si>
  <si>
    <t>http://lysosomaltx.com</t>
  </si>
  <si>
    <t>/ORGANIZATION/LYXIA-CORPORATION</t>
  </si>
  <si>
    <t>/funding-round/f4e9ccdb26cbef77365cd4c1b64f37b2</t>
  </si>
  <si>
    <t>Lyxia</t>
  </si>
  <si>
    <t>http://www.lyxia.com</t>
  </si>
  <si>
    <t>Biotechnology|Renewable Energies</t>
  </si>
  <si>
    <t>/ORGANIZATION/M2G</t>
  </si>
  <si>
    <t>/funding-round/0c090ccd5ddd0597301168f44c451d12</t>
  </si>
  <si>
    <t>M2G</t>
  </si>
  <si>
    <t>http://m2grx.com</t>
  </si>
  <si>
    <t>/ORGANIZATION/M3-BIOTECHNOLOGY</t>
  </si>
  <si>
    <t>/funding-round/f14171d9ce44e5d8b6de5f37a99d34d5</t>
  </si>
  <si>
    <t>M3 Biotechnology</t>
  </si>
  <si>
    <t>http://m3bio.com</t>
  </si>
  <si>
    <t>/ORGANIZATION/MABVAX-THERAPEUTICS</t>
  </si>
  <si>
    <t>/funding-round/50ef5b82a9057791e41281c7416f4d36</t>
  </si>
  <si>
    <t>MabVax Therapeutics</t>
  </si>
  <si>
    <t>http://www.mabvax.com</t>
  </si>
  <si>
    <t>/funding-round/c8814914da1f3ec54475ebc4647264d1</t>
  </si>
  <si>
    <t>/funding-round/de57c03e6f92a5e764ba158f5383423e</t>
  </si>
  <si>
    <t>/ORGANIZATION/MACROGENICS</t>
  </si>
  <si>
    <t>/funding-round/edd35619c274b259d7adc98bea0fe741</t>
  </si>
  <si>
    <t>MacroGenics</t>
  </si>
  <si>
    <t>http://www.macrogenics.com</t>
  </si>
  <si>
    <t>/ORGANIZATION/MACUCLEAR</t>
  </si>
  <si>
    <t>/funding-round/8ba6d39eac1a4786cba5750b12768d71</t>
  </si>
  <si>
    <t>MacuCLEAR</t>
  </si>
  <si>
    <t>http://www.macuclear.com</t>
  </si>
  <si>
    <t>/ORGANIZATION/MADEIRA-THERAPEUTICS</t>
  </si>
  <si>
    <t>/funding-round/5ced86689e29f675043d5377319a9c4b</t>
  </si>
  <si>
    <t>Madeira Therapeutics</t>
  </si>
  <si>
    <t>http://www.madeiratherapeutics.com</t>
  </si>
  <si>
    <t>/ORGANIZATION/MADISON-VACCINES</t>
  </si>
  <si>
    <t>/funding-round/413da5d9d56ecc9f269623834767d9f1</t>
  </si>
  <si>
    <t>Madison Vaccines</t>
  </si>
  <si>
    <t>http://madisonvaccinesinc.com</t>
  </si>
  <si>
    <t>/ORGANIZATION/MAGELLAN-BIOSCIENCE-GROUP</t>
  </si>
  <si>
    <t>/funding-round/14568cf6a51d02e6f319c56743183da8</t>
  </si>
  <si>
    <t>Magellan Bioscience Group</t>
  </si>
  <si>
    <t>http://magellanbioscience.com</t>
  </si>
  <si>
    <t>/ORGANIZATION/MAGELLAN-GLOBAL-HEALTH</t>
  </si>
  <si>
    <t>/funding-round/8d355731040f0e962bf2703ad4b21651</t>
  </si>
  <si>
    <t>Magellan Global Health</t>
  </si>
  <si>
    <t>http://magellanglobalhealth.com</t>
  </si>
  <si>
    <t>/ORGANIZATION/MAGIC-WHEELS</t>
  </si>
  <si>
    <t>/funding-round/3e813d1ae81522ac6872e7af9a67c2d5</t>
  </si>
  <si>
    <t>Magic Wheels</t>
  </si>
  <si>
    <t>http://magicwheels.com</t>
  </si>
  <si>
    <t>/ORGANIZATION/MAGNA-PHARMACEUTICALS</t>
  </si>
  <si>
    <t>/funding-round/a0e0a582c5c328fe122dca9465ee86c3</t>
  </si>
  <si>
    <t>Magna Pharmaceuticals</t>
  </si>
  <si>
    <t>http://magna4u.com</t>
  </si>
  <si>
    <t>/ORGANIZATION/MAGNECEUTICAL-HEALTH</t>
  </si>
  <si>
    <t>/funding-round/e839c1687a5a357bc011fcc2b8a5bea7</t>
  </si>
  <si>
    <t>Magneceutical Health</t>
  </si>
  <si>
    <t>http://www.magneceutical.com/</t>
  </si>
  <si>
    <t>/ORGANIZATION/MAKO-SURGICAL</t>
  </si>
  <si>
    <t>/funding-round/5275adeeb9a75fbda63296c2b961a734</t>
  </si>
  <si>
    <t>MAKO Surgical</t>
  </si>
  <si>
    <t>http://www.makosurgical.com</t>
  </si>
  <si>
    <t>/ORGANIZATION/MANHATTAN-PHARMACEUTICALS</t>
  </si>
  <si>
    <t>/funding-round/63b5960f4d0aaf3e65fceecfeee85f4d</t>
  </si>
  <si>
    <t>Manhattan Pharmaceuticals</t>
  </si>
  <si>
    <t>http://manhattanpharma.com</t>
  </si>
  <si>
    <t>/ORGANIZATION/MAP-PHARMACEUTICALS</t>
  </si>
  <si>
    <t>/funding-round/a135f6f47c7f68f519e13d80b4e8cf9d</t>
  </si>
  <si>
    <t>MAP Pharmaceuticals</t>
  </si>
  <si>
    <t>http://www.mappharma.com</t>
  </si>
  <si>
    <t>/ORGANIZATION/MARCADIA-BIOTECH</t>
  </si>
  <si>
    <t>/funding-round/48450f1f0905087ed8b8cf4185fe27e3</t>
  </si>
  <si>
    <t>Marcadia Biotech</t>
  </si>
  <si>
    <t>http://www.marcadiabiotech.com</t>
  </si>
  <si>
    <t>/funding-round/b78c41461b110c44d595fda0ef289854</t>
  </si>
  <si>
    <t>/ORGANIZATION/MARINUS-PHARMACEUTICALS</t>
  </si>
  <si>
    <t>/funding-round/2e501c03d6d48de97f2e12b1affc65cb</t>
  </si>
  <si>
    <t>Marinus Pharmaceuticals</t>
  </si>
  <si>
    <t>http://www.marinuspharma.com</t>
  </si>
  <si>
    <t>/funding-round/6238c93e82bd7b5c02c349c891e31099</t>
  </si>
  <si>
    <t>/funding-round/cba7ed0c697f3adc67c0421bbbac501a</t>
  </si>
  <si>
    <t>/ORGANIZATION/MARRONE-BIO-INNOVATIONS</t>
  </si>
  <si>
    <t>/funding-round/079ad97487e613bdc4d0f085737423ce</t>
  </si>
  <si>
    <t>Marrone Bio Innovations</t>
  </si>
  <si>
    <t>http://www.marroneorganicinnovations.com</t>
  </si>
  <si>
    <t>/funding-round/1a1ab06ebb160dffa5b3da0e2a769fa8</t>
  </si>
  <si>
    <t>/funding-round/a2a689ad766bdee978c7aa12990a3f67</t>
  </si>
  <si>
    <t>/ORGANIZATION/MATI-THERAPEUTICS</t>
  </si>
  <si>
    <t>/funding-round/9c0d0f02fa40c28fccdb808c5c41b450</t>
  </si>
  <si>
    <t>Mati Therapeutics</t>
  </si>
  <si>
    <t>http://www.matitherapeutics.com</t>
  </si>
  <si>
    <t>/funding-round/bbc713ff9dc51dcacd750801ada50cea</t>
  </si>
  <si>
    <t>/ORGANIZATION/MATINAS-BIOPHARMA</t>
  </si>
  <si>
    <t>/funding-round/1b18e1fae272beecc1ee34ae2a44eb34</t>
  </si>
  <si>
    <t>MATINAS BIOPHARMA</t>
  </si>
  <si>
    <t>http://matinasbiopharma.com</t>
  </si>
  <si>
    <t>Tarpon Springs</t>
  </si>
  <si>
    <t>/funding-round/84bb3ab7b2096c93e7b1411aeecabcf6</t>
  </si>
  <si>
    <t>/funding-round/c2ad135e23dcbf9ea53e699ebe921b31</t>
  </si>
  <si>
    <t>/ORGANIZATION/MATRIX-BIO</t>
  </si>
  <si>
    <t>/funding-round/05ecf23936e6047995ab711859cbea34</t>
  </si>
  <si>
    <t>Matrix-Bio</t>
  </si>
  <si>
    <t>http://www.matrix-bio.com</t>
  </si>
  <si>
    <t>/ORGANIZATION/MAUI-IMAGING</t>
  </si>
  <si>
    <t>/funding-round/26c81f1b4cd2cd46851868d25dce0fc7</t>
  </si>
  <si>
    <t>Maui Imaging</t>
  </si>
  <si>
    <t>http://mauiimaging.com</t>
  </si>
  <si>
    <t>/funding-round/338a8cb1cfd28809df9b996f2cd106cf</t>
  </si>
  <si>
    <t>/ORGANIZATION/MAVERIX-BIOMICS</t>
  </si>
  <si>
    <t>/funding-round/6a9ae856dde3a0f9934f7436e28f7575</t>
  </si>
  <si>
    <t>Maverix Biomics</t>
  </si>
  <si>
    <t>http://maverixbio.com</t>
  </si>
  <si>
    <t>/ORGANIZATION/MAXCYTE</t>
  </si>
  <si>
    <t>/funding-round/10240cbd28930dae4bab5415a789cdf1</t>
  </si>
  <si>
    <t>Maxcyte</t>
  </si>
  <si>
    <t>http://maxcyte.com</t>
  </si>
  <si>
    <t>/funding-round/2f9d819fd3ac32c87bfd518d38e7bfa3</t>
  </si>
  <si>
    <t>/funding-round/f4ecc258a4fd03941291a276d16c4ec8</t>
  </si>
  <si>
    <t>/ORGANIZATION/MAYA-MEDICAL</t>
  </si>
  <si>
    <t>/funding-round/2ad815a047cbfb4544f5ee6c475c2ef2</t>
  </si>
  <si>
    <t>Maya Medical</t>
  </si>
  <si>
    <t>http://maya-medical.com</t>
  </si>
  <si>
    <t>Biotechnology|Medical|Technology</t>
  </si>
  <si>
    <t>/ORGANIZATION/MBIO-DIAGNOSTICS</t>
  </si>
  <si>
    <t>/funding-round/d1143493aed2b87050a50ee1c3a55c64</t>
  </si>
  <si>
    <t>MBio Diagnostics</t>
  </si>
  <si>
    <t>http://mbiodx.com</t>
  </si>
  <si>
    <t>/funding-round/ff77721976fa0ca60a1e6956ba4bc7e3</t>
  </si>
  <si>
    <t>/ORGANIZATION/MCGINLEY-INNOVATIONS</t>
  </si>
  <si>
    <t>/funding-round/85f698030b65d3ce792192fbbeae84b3</t>
  </si>
  <si>
    <t>McGinley Innovations</t>
  </si>
  <si>
    <t>http://mcginleyinnovations.com</t>
  </si>
  <si>
    <t>/ORGANIZATION/MD-ON-LINE</t>
  </si>
  <si>
    <t>/funding-round/cade22949a9e28a72ca6d60c757520ac</t>
  </si>
  <si>
    <t>MD On-Line</t>
  </si>
  <si>
    <t>http://www.mdon-line.com</t>
  </si>
  <si>
    <t>/ORGANIZATION/MD-SOLARSCIENCES</t>
  </si>
  <si>
    <t>/funding-round/c180a1b0d0939a653ab4570d1df0ded1</t>
  </si>
  <si>
    <t>MD SolarSciences</t>
  </si>
  <si>
    <t>http://mdsolarsciences.com</t>
  </si>
  <si>
    <t>/ORGANIZATION/MDXHEALTH</t>
  </si>
  <si>
    <t>/funding-round/a77b57122872302f554247640793ea7c</t>
  </si>
  <si>
    <t>MDxHealth</t>
  </si>
  <si>
    <t>http://mdxhealth.com</t>
  </si>
  <si>
    <t>/ORGANIZATION/MEDARCHON</t>
  </si>
  <si>
    <t>/funding-round/6e3b2db02dc60979580accee313fd27a</t>
  </si>
  <si>
    <t>MEDArchon</t>
  </si>
  <si>
    <t>http://www.medarchon.com</t>
  </si>
  <si>
    <t>/ORGANIZATION/MEDAXION</t>
  </si>
  <si>
    <t>/funding-round/24d870a27676e03d5509a7e78f8536b2</t>
  </si>
  <si>
    <t>Medaxion</t>
  </si>
  <si>
    <t>http://medaxion.com</t>
  </si>
  <si>
    <t>/funding-round/488f9b89f512347a386bd067b4bfc243</t>
  </si>
  <si>
    <t>/funding-round/59d691281a0142f64797eefa8341c97a</t>
  </si>
  <si>
    <t>/ORGANIZATION/MEDERI-THERAPEUTICS</t>
  </si>
  <si>
    <t>/funding-round/ffdf4189ff79e6418df9ae88041a34a8</t>
  </si>
  <si>
    <t>Mederi Therapeutics</t>
  </si>
  <si>
    <t>http://mederitherapeutics.com</t>
  </si>
  <si>
    <t>/ORGANIZATION/MEDHAB</t>
  </si>
  <si>
    <t>/funding-round/2239be9f1c7bdc18dad4d7f27e5e685c</t>
  </si>
  <si>
    <t>MedHab</t>
  </si>
  <si>
    <t>http://medhab.com</t>
  </si>
  <si>
    <t>/funding-round/914a779e4afbe3432a7a388eb355f5cf</t>
  </si>
  <si>
    <t>/funding-round/cb7dec4d2e5596d22740eccff129ece8</t>
  </si>
  <si>
    <t>/funding-round/fcb18bbb74fb71f4264833ee1c487473</t>
  </si>
  <si>
    <t>/ORGANIZATION/MEDIBEACON</t>
  </si>
  <si>
    <t>/funding-round/540aa5a1484052872fbeb3b12562a735</t>
  </si>
  <si>
    <t>MediBeacon</t>
  </si>
  <si>
    <t>http://www.medibeacon.com</t>
  </si>
  <si>
    <t>/funding-round/5a8e09e502a2180e55bc0513c5857fc5</t>
  </si>
  <si>
    <t>/ORGANIZATION/MEDICAL-CONNECTIONS</t>
  </si>
  <si>
    <t>/funding-round/7fc26b787930940699a0c638b7ae9808</t>
  </si>
  <si>
    <t>Medical Connections</t>
  </si>
  <si>
    <t>http://medicalconnections.com</t>
  </si>
  <si>
    <t>/ORGANIZATION/MEDICAL-DEVICE-INNOVATIONS</t>
  </si>
  <si>
    <t>/funding-round/74970c1daaacf721c5ca4c64c11a12d0</t>
  </si>
  <si>
    <t>Medical Device Innovations</t>
  </si>
  <si>
    <t>/ORGANIZATION/MEDICAL-TECHNOLOGIES-INTERNATIONAL</t>
  </si>
  <si>
    <t>/funding-round/32ae7aeb1377af99c7695c96b6c12cce</t>
  </si>
  <si>
    <t>Medical Technologies International</t>
  </si>
  <si>
    <t>http://i-mti.com</t>
  </si>
  <si>
    <t>Palm Desert</t>
  </si>
  <si>
    <t>/ORGANIZATION/MEDICINOVA</t>
  </si>
  <si>
    <t>/funding-round/3752bede5691a86a51e069df81990ffa</t>
  </si>
  <si>
    <t>MediciNova</t>
  </si>
  <si>
    <t>http://www.medicinova.com</t>
  </si>
  <si>
    <t>/ORGANIZATION/MEDIFACTS-INTERNATIONAL</t>
  </si>
  <si>
    <t>/funding-round/0ee015a96fe56b8d028e478b97f11883</t>
  </si>
  <si>
    <t>Medifacts International</t>
  </si>
  <si>
    <t>/funding-round/f94f72ee450f40ef2c8e3d7a596b06e1</t>
  </si>
  <si>
    <t>/ORGANIZATION/MEDIMETRIX-SOLUTIONS-EXCHANGE</t>
  </si>
  <si>
    <t>/funding-round/5f72860971d83cff02cfaa9818a2dced</t>
  </si>
  <si>
    <t>Medimetrix Solutions Exchange</t>
  </si>
  <si>
    <t>http://mx.com</t>
  </si>
  <si>
    <t>/funding-round/7efef177285099ca0304ead4d831302d</t>
  </si>
  <si>
    <t>/ORGANIZATION/MEDIPROPHARMA</t>
  </si>
  <si>
    <t>/funding-round/03d1f8edd0998a9f41add9d7360c01ca</t>
  </si>
  <si>
    <t>MediProPharma</t>
  </si>
  <si>
    <t>http://www.medipropharma.com</t>
  </si>
  <si>
    <t>/ORGANIZATION/MEDIQUEST-THERAPEUTICS</t>
  </si>
  <si>
    <t>/funding-round/056ce0050ebb190f057190fe516bd857</t>
  </si>
  <si>
    <t>MediQuest Therapeutics</t>
  </si>
  <si>
    <t>http://www.mqti.com</t>
  </si>
  <si>
    <t>/funding-round/ae6a1f4b39e81c90310e7accabe089c7</t>
  </si>
  <si>
    <t>/funding-round/df4e6546aadc38ffcfbf610db7589382</t>
  </si>
  <si>
    <t>/ORGANIZATION/MEDISENS</t>
  </si>
  <si>
    <t>/funding-round/bc377d1949680c29e36962690c58ac2c</t>
  </si>
  <si>
    <t>MediSens</t>
  </si>
  <si>
    <t>http://medisens.com</t>
  </si>
  <si>
    <t>/funding-round/c475e8b33f0d4d862ea3c162c2e4ccab</t>
  </si>
  <si>
    <t>/funding-round/cffe9fa24e3c3cdbeb1e802f0b9337c7</t>
  </si>
  <si>
    <t>/ORGANIZATION/MEDISYN-TECHNOLOGIES</t>
  </si>
  <si>
    <t>/funding-round/a109391403546f7579c776784ba1633e</t>
  </si>
  <si>
    <t>Medisyn Technologies</t>
  </si>
  <si>
    <t>http://www.medisyntech.com</t>
  </si>
  <si>
    <t>/ORGANIZATION/MEDITOPE-BIOSCIENCES</t>
  </si>
  <si>
    <t>/funding-round/eede6ef008e916d639fb68d0fc1bc559</t>
  </si>
  <si>
    <t>Meditope Biosciences</t>
  </si>
  <si>
    <t>http://www.meditope.com</t>
  </si>
  <si>
    <t>/ORGANIZATION/MEDITRINA-PHARMACEUTICALS-INC</t>
  </si>
  <si>
    <t>/funding-round/06e2950f22f1329780a99645f5946384</t>
  </si>
  <si>
    <t>Meditrina Pharmaceuticals, Inc</t>
  </si>
  <si>
    <t>http://meditrina.com</t>
  </si>
  <si>
    <t>/ORGANIZATION/MEDIVANCE</t>
  </si>
  <si>
    <t>/funding-round/47b8f65b29311c67d3a331984f98ff89</t>
  </si>
  <si>
    <t>Medivance</t>
  </si>
  <si>
    <t>http://www.medivance.com</t>
  </si>
  <si>
    <t>/funding-round/fe95a588ddfddea1a27b5162740bfab6</t>
  </si>
  <si>
    <t>/ORGANIZATION/MEDLINK</t>
  </si>
  <si>
    <t>/funding-round/001c8c6088214ebf945581c03d4ee600</t>
  </si>
  <si>
    <t>MedLink</t>
  </si>
  <si>
    <t>http://medlinkus.com</t>
  </si>
  <si>
    <t>/ORGANIZATION/MEDPLEXUS</t>
  </si>
  <si>
    <t>/funding-round/5681d79439738c1cb2d67724bd3523f3</t>
  </si>
  <si>
    <t>MedPlexus</t>
  </si>
  <si>
    <t>/ORGANIZATION/MEDROBOTICS</t>
  </si>
  <si>
    <t>/funding-round/1de55a18416bce03d3cf9bc291c8fb50</t>
  </si>
  <si>
    <t>Medrobotics</t>
  </si>
  <si>
    <t>http://medrobotics.com</t>
  </si>
  <si>
    <t>Raynham</t>
  </si>
  <si>
    <t>/funding-round/2384ad0e4558e8120a0059a72dfdf0c5</t>
  </si>
  <si>
    <t>/funding-round/47cf0640b9fb997f27ac7ef29cb619cd</t>
  </si>
  <si>
    <t>/funding-round/7de0685c66d88a18daa307e48e063e44</t>
  </si>
  <si>
    <t>/funding-round/889708a4180e12eb7dd76b589919b9b3</t>
  </si>
  <si>
    <t>/funding-round/dbe9655f5e61a9d09c59cc391df1d15e</t>
  </si>
  <si>
    <t>/ORGANIZATION/MEDTEL24-INC</t>
  </si>
  <si>
    <t>/funding-round/0950f399a84ca65fdcc104fbce50f9f3</t>
  </si>
  <si>
    <t>MedTel24</t>
  </si>
  <si>
    <t>http://www.medtel24.com</t>
  </si>
  <si>
    <t>/funding-round/c655ac59d5a635d7d90593736fcb84ed</t>
  </si>
  <si>
    <t>/ORGANIZATION/MEI-PHARMA</t>
  </si>
  <si>
    <t>/funding-round/7f08220344bdd90630cd4687ef5a2b50</t>
  </si>
  <si>
    <t>MEI Pharma</t>
  </si>
  <si>
    <t>http://www.meipharma.com</t>
  </si>
  <si>
    <t>/ORGANIZATION/MELINTA</t>
  </si>
  <si>
    <t>/funding-round/11a224120354fa32399d2f5387e815c9</t>
  </si>
  <si>
    <t>Melinta</t>
  </si>
  <si>
    <t>http://melinta.com</t>
  </si>
  <si>
    <t>/funding-round/4aed2da6803c494359e6bb8e227a86dd</t>
  </si>
  <si>
    <t>25-01-2009</t>
  </si>
  <si>
    <t>/funding-round/4c7e05f80be25d684ccaa33efc425359</t>
  </si>
  <si>
    <t>/funding-round/98d51e84fcab3b2e273948caceba9c96</t>
  </si>
  <si>
    <t>/funding-round/9f66fc8443aa1a1336643fa29795ce63</t>
  </si>
  <si>
    <t>/funding-round/b81ce7424db87accc8312719853137ef</t>
  </si>
  <si>
    <t>/ORGANIZATION/MELIOR-DISCOVERY</t>
  </si>
  <si>
    <t>/funding-round/032a67b2a978de9347cc945462ee7cbb</t>
  </si>
  <si>
    <t>Melior Discovery</t>
  </si>
  <si>
    <t>http://www.meliordiscovery.com</t>
  </si>
  <si>
    <t>/funding-round/583a6fb1307aeb32062fbf1ddae38238</t>
  </si>
  <si>
    <t>/funding-round/bb80c6d93e84daf9c362662aa85fd781</t>
  </si>
  <si>
    <t>/ORGANIZATION/MELIOR-PHARMACEUTICALS</t>
  </si>
  <si>
    <t>/funding-round/911b494a87d4f20bd9c8ef66f0e184a6</t>
  </si>
  <si>
    <t>Melior Pharmaceuticals</t>
  </si>
  <si>
    <t>http://meliorpharmaceuticals.com</t>
  </si>
  <si>
    <t>/ORGANIZATION/MEMORY-PHARMACEUTICALS</t>
  </si>
  <si>
    <t>/funding-round/f73d0d98fa6b8ebfffe61d09c8ea8d26</t>
  </si>
  <si>
    <t>21-09-2005</t>
  </si>
  <si>
    <t>Memory Pharmaceuticals</t>
  </si>
  <si>
    <t>http://www.memorypharma.com</t>
  </si>
  <si>
    <t>Biotechnology|Medical Devices|Neuroscience</t>
  </si>
  <si>
    <t>Montvale</t>
  </si>
  <si>
    <t>/funding-round/feb9cb48ea308c95e22c2b6a6c3d4608</t>
  </si>
  <si>
    <t>/ORGANIZATION/MENTIS-TECHNOLOGY</t>
  </si>
  <si>
    <t>/funding-round/4cb3d429116471fdbb07481fd5d0410c</t>
  </si>
  <si>
    <t>Mentis Technology</t>
  </si>
  <si>
    <t>http://mentistechnology.com</t>
  </si>
  <si>
    <t>/ORGANIZATION/MERCATOR-MEDSYSTEMS</t>
  </si>
  <si>
    <t>/funding-round/e3afc9c63197d30c7bfe28c54a64b032</t>
  </si>
  <si>
    <t>Mercator MedSystems</t>
  </si>
  <si>
    <t>http://mercatormed.com</t>
  </si>
  <si>
    <t>/ORGANIZATION/MERGANSER-BIOTECH</t>
  </si>
  <si>
    <t>/funding-round/9647e25130f6deeade05b7cf0b41a974</t>
  </si>
  <si>
    <t>Merganser Biotech</t>
  </si>
  <si>
    <t>http://merganserbiotech.com/</t>
  </si>
  <si>
    <t>Newtown Square</t>
  </si>
  <si>
    <t>/ORGANIZATION/MERITAGE-PHARMA</t>
  </si>
  <si>
    <t>/funding-round/42be1cd2530049bb4e25a37090b7719e</t>
  </si>
  <si>
    <t>Meritage Pharma</t>
  </si>
  <si>
    <t>http://meritagepharma.com</t>
  </si>
  <si>
    <t>/funding-round/c25f220f6f8a45f7bbd58db0f1d21634</t>
  </si>
  <si>
    <t>/funding-round/e5b81e39d3c535b2c353b2c69753ea58</t>
  </si>
  <si>
    <t>/ORGANIZATION/MERRIMACK-PHARMACEUTICALS</t>
  </si>
  <si>
    <t>/funding-round/a6658d4b4c6a5a716b3ff96f484777cc</t>
  </si>
  <si>
    <t>Merrimack Pharmaceuticals</t>
  </si>
  <si>
    <t>http://www.merrimackpharma.com</t>
  </si>
  <si>
    <t>/ORGANIZATION/MERSANA-THERAPEUTICS</t>
  </si>
  <si>
    <t>/funding-round/096eedd36e3d0aa7095cef639e4d3fa0</t>
  </si>
  <si>
    <t>Mersana Therapeutics</t>
  </si>
  <si>
    <t>http://www.mersana.com</t>
  </si>
  <si>
    <t>/funding-round/264b70171d2926457196c095876af1e9</t>
  </si>
  <si>
    <t>/funding-round/f8da6e5b20d791e728ab97b758f50514</t>
  </si>
  <si>
    <t>/funding-round/fcf945703cb019bc0f57e3fbad28fbcb</t>
  </si>
  <si>
    <t>/ORGANIZATION/METABOLIC-SOLUTIONS-DEVELOPMENT</t>
  </si>
  <si>
    <t>/funding-round/aceb56bd9d1c84ddff6caa31ed58ebaa</t>
  </si>
  <si>
    <t>Metabolic Solutions Development</t>
  </si>
  <si>
    <t>http://www.msdrx.com</t>
  </si>
  <si>
    <t>/funding-round/b8cdc5fc9a841139820ef022f47f81fa</t>
  </si>
  <si>
    <t>/funding-round/c89874993ce30c43d88be50f14db3e32</t>
  </si>
  <si>
    <t>/ORGANIZATION/METABOLON</t>
  </si>
  <si>
    <t>/funding-round/202cde6cc8aa4485ff169172d8c188af</t>
  </si>
  <si>
    <t>Metabolon</t>
  </si>
  <si>
    <t>http://www.metabolon.com</t>
  </si>
  <si>
    <t>/funding-round/85d546bb0563248dda4c372bc9328ca2</t>
  </si>
  <si>
    <t>/funding-round/9eb535a8a3e330797ca3d670d0dd0613</t>
  </si>
  <si>
    <t>/funding-round/ba987070a5c501a8d4bfbd583676687c</t>
  </si>
  <si>
    <t>/funding-round/cdd4c0ae3eb9492689695ab7ac9cacc8</t>
  </si>
  <si>
    <t>/funding-round/dc7da8b60701af8ade85d17225f8dbb7</t>
  </si>
  <si>
    <t>/funding-round/dcb7662c9069892594b80c1d9e387007</t>
  </si>
  <si>
    <t>/ORGANIZATION/METACRINE</t>
  </si>
  <si>
    <t>/funding-round/54ca970a8bb56b12d316b01a3ccaac0c</t>
  </si>
  <si>
    <t>Metacrine</t>
  </si>
  <si>
    <t>http://www.metacrine.com/</t>
  </si>
  <si>
    <t>/ORGANIZATION/METAMARK-GENETICS</t>
  </si>
  <si>
    <t>/funding-round/222e79a41cb759bc17ae182c743a03d5</t>
  </si>
  <si>
    <t>Metamark Genetics</t>
  </si>
  <si>
    <t>http://www.metamarkgenetics.com</t>
  </si>
  <si>
    <t>/funding-round/562a99c4220e0ad0bb378b7adfa0a110</t>
  </si>
  <si>
    <t>/funding-round/84e9b8b3701183ffd432eb89f5e201d6</t>
  </si>
  <si>
    <t>/ORGANIZATION/METASTAT</t>
  </si>
  <si>
    <t>/funding-round/07f999a51b86a4e5502b360c436b86e4</t>
  </si>
  <si>
    <t>MetaStat</t>
  </si>
  <si>
    <t>http://metastat.com</t>
  </si>
  <si>
    <t>/funding-round/19cc0a6ce3ba1bfa7380370014e9f312</t>
  </si>
  <si>
    <t>/funding-round/9bd5b689b988a9ce565ab308702d0188</t>
  </si>
  <si>
    <t>/funding-round/c5f48f2750bff917516fb40d5489e7a8</t>
  </si>
  <si>
    <t>/funding-round/df40616a8fb4405c82aac3f03249711d</t>
  </si>
  <si>
    <t>/funding-round/f9c7d900088bcb14a97fae6b47f26a88</t>
  </si>
  <si>
    <t>24-12-2013</t>
  </si>
  <si>
    <t>/ORGANIZATION/METHEOR-THERAPEUTICS</t>
  </si>
  <si>
    <t>/funding-round/fbcf52acb7ff9ce97647103c10ac005e</t>
  </si>
  <si>
    <t>Metheor Therapeutics</t>
  </si>
  <si>
    <t>http://metheorx.com</t>
  </si>
  <si>
    <t>/ORGANIZATION/MEVION-MEDICAL-SYSTEMS</t>
  </si>
  <si>
    <t>/funding-round/3f6b7e44032dbf864a47357e621b125a</t>
  </si>
  <si>
    <t>Mevion Medical Systems</t>
  </si>
  <si>
    <t>http://www.mevion.com</t>
  </si>
  <si>
    <t>/funding-round/72b004793b7494dd6bb510e92aab946f</t>
  </si>
  <si>
    <t>/funding-round/81011260b92d36472cbdef7c2089de18</t>
  </si>
  <si>
    <t>/funding-round/99357b0cb4c8c19c716944f1eb399707</t>
  </si>
  <si>
    <t>/ORGANIZATION/MICELL-TECHNOLOGIES</t>
  </si>
  <si>
    <t>/funding-round/1e820fcfcebc0377a029e2ff0b651591</t>
  </si>
  <si>
    <t>Micell Technologies</t>
  </si>
  <si>
    <t>http://www.micell.com</t>
  </si>
  <si>
    <t>/funding-round/3246be67694f6432e02e8d46d435ffc1</t>
  </si>
  <si>
    <t>/funding-round/c826b3a1b0bac37f987fd65bac383a6e</t>
  </si>
  <si>
    <t>/ORGANIZATION/MICHIGAN-ENDOSCOPY-CENTER</t>
  </si>
  <si>
    <t>/funding-round/1ab5dd0123bb3f3bf1c99e86132f0f62</t>
  </si>
  <si>
    <t>Michigan Endoscopy Center</t>
  </si>
  <si>
    <t>http://endoctr.com</t>
  </si>
  <si>
    <t>/funding-round/e13d7681ed8ac3f9cc25c6c47d3fb69f</t>
  </si>
  <si>
    <t>/ORGANIZATION/MICROARRAYS</t>
  </si>
  <si>
    <t>/funding-round/ca319119ee45a0bab04527465dae32a3</t>
  </si>
  <si>
    <t>Microarrays</t>
  </si>
  <si>
    <t>http://microarrays.com</t>
  </si>
  <si>
    <t>/ORGANIZATION/MICROBIA</t>
  </si>
  <si>
    <t>/funding-round/964f8441a31078f6d634ac373ec467df</t>
  </si>
  <si>
    <t>Microbia</t>
  </si>
  <si>
    <t>http://www.microbia.com</t>
  </si>
  <si>
    <t>/funding-round/de49ea5d74829781a1e0286c16b5e5dd</t>
  </si>
  <si>
    <t>/ORGANIZATION/MICROBION</t>
  </si>
  <si>
    <t>/funding-round/0ee7bd0e9a1b510fd836a0dc806dd011</t>
  </si>
  <si>
    <t>Microbion</t>
  </si>
  <si>
    <t>http://www.microbioncorp.com</t>
  </si>
  <si>
    <t>/funding-round/baeaae6a1d3eb7a76efc419652278e02</t>
  </si>
  <si>
    <t>/funding-round/cd3b08b37baf6911b428929a39c0727a</t>
  </si>
  <si>
    <t>/funding-round/d075fc85f31e6ac1bd995ea7e5ffb59a</t>
  </si>
  <si>
    <t>/funding-round/ffc20f69b0f4bcde782f2be4778cd7ed</t>
  </si>
  <si>
    <t>/ORGANIZATION/MICRODERMIS</t>
  </si>
  <si>
    <t>/funding-round/16530d2421f182a3674300a1af823cb6</t>
  </si>
  <si>
    <t>Microdermis</t>
  </si>
  <si>
    <t>http://www.microdermis.com</t>
  </si>
  <si>
    <t>/funding-round/4c009b38b35a9e64c2a6ad336191a354</t>
  </si>
  <si>
    <t>/funding-round/a73757eeb7d2827c2aac33849df037dd</t>
  </si>
  <si>
    <t>/ORGANIZATION/MICROMED-CARDIOVASCULAR</t>
  </si>
  <si>
    <t>/funding-round/9b4195e23c2169156d07104280e99f5d</t>
  </si>
  <si>
    <t>MicroMed Cardiovascular</t>
  </si>
  <si>
    <t>/ORGANIZATION/MICRORGANIC-TECHNOLOGIES</t>
  </si>
  <si>
    <t>/funding-round/6a39364bfb4f550f40d76e3ce14a481c</t>
  </si>
  <si>
    <t>MICROrganic Technologies</t>
  </si>
  <si>
    <t>http://microrganictech.com</t>
  </si>
  <si>
    <t>/funding-round/9e9a0450610d92022dca5b2936748a8f</t>
  </si>
  <si>
    <t>/ORGANIZATION/MICROSCOPY-INNOVATIONS</t>
  </si>
  <si>
    <t>/funding-round/488bec3e0ad1802371b56b43ef16c118</t>
  </si>
  <si>
    <t>Microscopy Innovations</t>
  </si>
  <si>
    <t>http://microscopyinnovations.com/</t>
  </si>
  <si>
    <t>Marshfield</t>
  </si>
  <si>
    <t>/ORGANIZATION/MICROSONIC-SYSTEMS</t>
  </si>
  <si>
    <t>/funding-round/0a34494f4989c390ef85cd1fb1a2c0e7</t>
  </si>
  <si>
    <t>Microsonic Systems</t>
  </si>
  <si>
    <t>http://microsonics.com</t>
  </si>
  <si>
    <t>/funding-round/af5923afd222b2021cf2464c2897590a</t>
  </si>
  <si>
    <t>/ORGANIZATION/MICROVI-BIOTECHNOLOGIES</t>
  </si>
  <si>
    <t>/funding-round/55e6ff324c1c6a117575f8c19ed807da</t>
  </si>
  <si>
    <t>Microvi Biotechnologies</t>
  </si>
  <si>
    <t>http://www.microvi.com</t>
  </si>
  <si>
    <t>Biotechnology|Clean Technology|Green|Water</t>
  </si>
  <si>
    <t>/ORGANIZATION/MICURX-PHARMACEUTICALS</t>
  </si>
  <si>
    <t>/funding-round/c93e3695ff36f7fbfdb0139f65e39c6f</t>
  </si>
  <si>
    <t>MicuRx Pharmaceuticals</t>
  </si>
  <si>
    <t>http://micurx.com</t>
  </si>
  <si>
    <t>/funding-round/f0b97f06c9e844bcd660c56b00e1d1b0</t>
  </si>
  <si>
    <t>/ORGANIZATION/MID-AMERICA-CONSULTING-GROUP</t>
  </si>
  <si>
    <t>/funding-round/3a0eb6a4c604d3e723f56359ba22e76a</t>
  </si>
  <si>
    <t>Mid-America consulting Group</t>
  </si>
  <si>
    <t>http://midamericaconsulting.com</t>
  </si>
  <si>
    <t>/ORGANIZATION/MIDDLE-PEAK-MEDICAL</t>
  </si>
  <si>
    <t>/funding-round/c6a905a0f57b3258ba994a22c7ec7106</t>
  </si>
  <si>
    <t>Middle Peak Medical</t>
  </si>
  <si>
    <t>http://middlepeakmedical.com</t>
  </si>
  <si>
    <t>/funding-round/edcf4a145472f71a1410e73e8ec2d8af</t>
  </si>
  <si>
    <t>/ORGANIZATION/MIDDLEGATE</t>
  </si>
  <si>
    <t>/funding-round/832870a96e51b8acff922db39f648196</t>
  </si>
  <si>
    <t>MiddleGate</t>
  </si>
  <si>
    <t>http://www.middlegateinc.com</t>
  </si>
  <si>
    <t>/ORGANIZATION/MILESTONE-SCIENTIFIC</t>
  </si>
  <si>
    <t>/funding-round/ad5ef556765d5e959caafef90689b41e</t>
  </si>
  <si>
    <t>Milestone Scientific</t>
  </si>
  <si>
    <t>http://milestonescientific.com</t>
  </si>
  <si>
    <t>/ORGANIZATION/MILLENNIUM-PHARMACY-SYSTEMS</t>
  </si>
  <si>
    <t>/funding-round/0ae6dfb9627f031459b5c65aa206bf41</t>
  </si>
  <si>
    <t>Millennium Pharmacy Systems</t>
  </si>
  <si>
    <t>http://www.mpsrx.com</t>
  </si>
  <si>
    <t>Oak Brook</t>
  </si>
  <si>
    <t>/ORGANIZATION/MILO-BIOTECHNOLOGY</t>
  </si>
  <si>
    <t>/funding-round/f619d40d7870ceae03b037a89a342a6b</t>
  </si>
  <si>
    <t>Milo Biotechnology</t>
  </si>
  <si>
    <t>http://milobiotechnology.com/</t>
  </si>
  <si>
    <t>/ORGANIZATION/MINDFRAME-INC</t>
  </si>
  <si>
    <t>/funding-round/0256646c0a2b7cea4c12f5fe2565e1b0</t>
  </si>
  <si>
    <t>Mindframe</t>
  </si>
  <si>
    <t>http://mindframeinc.com</t>
  </si>
  <si>
    <t>/funding-round/db893f03cd446802e271a8007e411cea</t>
  </si>
  <si>
    <t>/ORGANIZATION/MINDSET-RX</t>
  </si>
  <si>
    <t>/funding-round/23bc966c451c582ec77d09cc64a4aa5d</t>
  </si>
  <si>
    <t>MindSet Rx</t>
  </si>
  <si>
    <t>/ORGANIZATION/MINERVA-BIOTECHNOLOGIES</t>
  </si>
  <si>
    <t>/funding-round/46fcbebe9da20b925aa7802de56f7a70</t>
  </si>
  <si>
    <t>Minerva Biotechnologies</t>
  </si>
  <si>
    <t>http://www.minervabio.com</t>
  </si>
  <si>
    <t>/funding-round/aaa1028c9df3923fceb95911bf2b3357</t>
  </si>
  <si>
    <t>/funding-round/f84e6b1e7c6e58fd519098451a364b63</t>
  </si>
  <si>
    <t>/ORGANIZATION/MINIMUS-SPINE</t>
  </si>
  <si>
    <t>/funding-round/8cfa19d8b2d9cfb320b081a64c81704f</t>
  </si>
  <si>
    <t>Minimus Spine</t>
  </si>
  <si>
    <t>http://minimusspine.com</t>
  </si>
  <si>
    <t>/funding-round/8ffc37d4adcfb7536f7ac5ad1e3ff649</t>
  </si>
  <si>
    <t>/ORGANIZATION/MINIVAX</t>
  </si>
  <si>
    <t>/funding-round/fd0b8a7a9df8ad7ead62f908d1e04240</t>
  </si>
  <si>
    <t>MiniVax</t>
  </si>
  <si>
    <t>http://www.minivaxcorp.com</t>
  </si>
  <si>
    <t>/ORGANIZATION/MIRA-DX</t>
  </si>
  <si>
    <t>/funding-round/18a5d269c6da0d042d056975ee3ce4dd</t>
  </si>
  <si>
    <t>Mira Dx</t>
  </si>
  <si>
    <t>http://www.miradx.com</t>
  </si>
  <si>
    <t>/ORGANIZATION/MIRADOR-BIOMEDICAL</t>
  </si>
  <si>
    <t>/funding-round/c016e9e237d7dac813b065027a534acf</t>
  </si>
  <si>
    <t>Mirador Biomedical</t>
  </si>
  <si>
    <t>http://miradorbiomedical.com</t>
  </si>
  <si>
    <t>/ORGANIZATION/MIRAGEN-THERAPEUTICS</t>
  </si>
  <si>
    <t>/funding-round/23e20978e9875b3528cc80dc6e6369d0</t>
  </si>
  <si>
    <t>Miragen Therapeutics</t>
  </si>
  <si>
    <t>http://www.miragentherapeutics.com</t>
  </si>
  <si>
    <t>/funding-round/2f0328dd062905ff26e7a9bda0180998</t>
  </si>
  <si>
    <t>/funding-round/539bd389525ca90c6ea89746ebf64fb7</t>
  </si>
  <si>
    <t>/funding-round/9466a370f037162d28758c6e3d064a4a</t>
  </si>
  <si>
    <t>/funding-round/ebd1394c267769fccc72a6af5ac9ea4e</t>
  </si>
  <si>
    <t>/funding-round/fb283925277619fe1ebd449c88ad9527</t>
  </si>
  <si>
    <t>/ORGANIZATION/MIREXUS-BIOTECHNOLOGIES</t>
  </si>
  <si>
    <t>/funding-round/18c792d3482b5d15187579bff3d76b27</t>
  </si>
  <si>
    <t>Mirexus Biotechnologies</t>
  </si>
  <si>
    <t>http://mirexus.com</t>
  </si>
  <si>
    <t>Biotechnology|Innovation Management|Startups</t>
  </si>
  <si>
    <t>Shawnee On Delaware</t>
  </si>
  <si>
    <t>/ORGANIZATION/MIRIMUS</t>
  </si>
  <si>
    <t>/funding-round/44cf7cab3364a92e9f368f1702c53aca</t>
  </si>
  <si>
    <t>Mirimus</t>
  </si>
  <si>
    <t>http://mirimus.com</t>
  </si>
  <si>
    <t>Cold Spring Harbor</t>
  </si>
  <si>
    <t>/ORGANIZATION/MIRNA-THERAPEUTICS</t>
  </si>
  <si>
    <t>/funding-round/632a911c5b55d71548014284fa01969b</t>
  </si>
  <si>
    <t>Mirna Therapeutics</t>
  </si>
  <si>
    <t>http://www.mirnatherapeutics.com</t>
  </si>
  <si>
    <t>/funding-round/82375fa0125b0a82a2d5948785b425cd</t>
  </si>
  <si>
    <t>/funding-round/ec1a4447d7a7125bd605a970213e7b42</t>
  </si>
  <si>
    <t>/ORGANIZATION/MIROMATRIX-MEDICAL</t>
  </si>
  <si>
    <t>/funding-round/b3cfd53236640da28a5e93755bad4caa</t>
  </si>
  <si>
    <t>Miromatrix Medical</t>
  </si>
  <si>
    <t>http://miromatrix.com</t>
  </si>
  <si>
    <t>/funding-round/dc6c0eaa9279d5996132cebb31dcd485</t>
  </si>
  <si>
    <t>/ORGANIZATION/MIRTLE-MEDICAL</t>
  </si>
  <si>
    <t>/funding-round/034be697eaa191f124e2c2db10a2b57f</t>
  </si>
  <si>
    <t>MiRTLE Medical</t>
  </si>
  <si>
    <t>/ORGANIZATION/MITHRIDION</t>
  </si>
  <si>
    <t>/funding-round/5ab5e9fc0e08a407b70e12251b369f0b</t>
  </si>
  <si>
    <t>Mithridion</t>
  </si>
  <si>
    <t>http://www.mithridion.com</t>
  </si>
  <si>
    <t>/funding-round/eafc4c051299cede4c5a1c585a1a338c</t>
  </si>
  <si>
    <t>/ORGANIZATION/MITOKYNE</t>
  </si>
  <si>
    <t>/funding-round/f1aba6f84cd740f224519a5a19e5d062</t>
  </si>
  <si>
    <t>Mitokyne</t>
  </si>
  <si>
    <t>/ORGANIZATION/MITRASPAN</t>
  </si>
  <si>
    <t>/funding-round/2c40674eb275cbaa3962aad0e6f1a0c7</t>
  </si>
  <si>
    <t>MitraSpan</t>
  </si>
  <si>
    <t>http://mitraspan-inc.com</t>
  </si>
  <si>
    <t>/funding-round/89f0d81c463a67c69fc6e43c028bb1f9</t>
  </si>
  <si>
    <t>/ORGANIZATION/MNEMOSYNE-PHARMACEUTICALS</t>
  </si>
  <si>
    <t>/funding-round/194eb6c9ff0b75d6e75c6b9d967ece17</t>
  </si>
  <si>
    <t>Mnemosyne Pharmaceuticals</t>
  </si>
  <si>
    <t>http://mnemosynepharma.com</t>
  </si>
  <si>
    <t>/funding-round/ecd1075b9ac2d2e0f9a83e65e68ac4f9</t>
  </si>
  <si>
    <t>/ORGANIZATION/MOBIUS-THERAPEUTICS</t>
  </si>
  <si>
    <t>/funding-round/ae981d371312b8b7435a7d6bb9f7ffdc</t>
  </si>
  <si>
    <t>Mobius Therapeutics</t>
  </si>
  <si>
    <t>http://www.mobiustherapeutics.com</t>
  </si>
  <si>
    <t>/funding-round/ce3cf782369eabb8d0988761fd493875</t>
  </si>
  <si>
    <t>/ORGANIZATION/MODERNA-THERAPEUTICS</t>
  </si>
  <si>
    <t>/funding-round/58a5d568bca550a9c12f0877dd938109</t>
  </si>
  <si>
    <t>Moderna Therapeutics</t>
  </si>
  <si>
    <t>http://www.modernatx.com</t>
  </si>
  <si>
    <t>/funding-round/c83eb257fb9dbdd7f7a626ff5fcd09dc</t>
  </si>
  <si>
    <t>/ORGANIZATION/MOERAE-MATRIX</t>
  </si>
  <si>
    <t>/funding-round/e300f7361f7e70c64e1ad1539ffd59d5</t>
  </si>
  <si>
    <t>Moerae Matrix</t>
  </si>
  <si>
    <t>http://moeraematrix.com</t>
  </si>
  <si>
    <t>/ORGANIZATION/MOKSHA8-PHARMACEUTICALS</t>
  </si>
  <si>
    <t>/funding-round/8ecc808ee75f01f4cbb76a10eab5c780</t>
  </si>
  <si>
    <t>moksha8 Pharmaceuticals</t>
  </si>
  <si>
    <t>http://www.moksha8.com</t>
  </si>
  <si>
    <t>/funding-round/c858da0120d38206511fcea0c7fd3e0d</t>
  </si>
  <si>
    <t>/funding-round/ff0708adaf3f732f207d539e81d66514</t>
  </si>
  <si>
    <t>/ORGANIZATION/MOLECULAR-BIOMETRICS</t>
  </si>
  <si>
    <t>/funding-round/4ffcee80a84e18586424b23cdf743f3c</t>
  </si>
  <si>
    <t>Molecular Biometrics</t>
  </si>
  <si>
    <t>http://www.molecularbiometrics.com</t>
  </si>
  <si>
    <t>/funding-round/9ca5e48fe7eb597c2534105eb9402a41</t>
  </si>
  <si>
    <t>/ORGANIZATION/MOLECULAR-DETECTION</t>
  </si>
  <si>
    <t>/funding-round/59f2622ca85c1d5461cb3eab7c8f1120</t>
  </si>
  <si>
    <t>Molecular Detection</t>
  </si>
  <si>
    <t>http://www.detect-ready.com</t>
  </si>
  <si>
    <t>/funding-round/74443e2142eaab215b6945ae6e4747d9</t>
  </si>
  <si>
    <t>/funding-round/8d018ef4b0afa43342dfcbc514ed794b</t>
  </si>
  <si>
    <t>/funding-round/9a7d1cb6dbbcdece187a6f61b4d3dae9</t>
  </si>
  <si>
    <t>/funding-round/a3b60879e6ad3dd73a43659b9f62aa81</t>
  </si>
  <si>
    <t>/ORGANIZATION/MOLECULAR-IMAGING-RESEARCH</t>
  </si>
  <si>
    <t>/funding-round/056641dd50645327cf066d9cac5e2e46</t>
  </si>
  <si>
    <t>Molecular Imaging</t>
  </si>
  <si>
    <t>http://www.molecularimaging.com</t>
  </si>
  <si>
    <t>/funding-round/05ffc143f17b6e710128c863b7c6cfb2</t>
  </si>
  <si>
    <t>/funding-round/410c5af4f7517476c5466ba92c974744</t>
  </si>
  <si>
    <t>/funding-round/a2750b698f58f3994b4e6486297bbad2</t>
  </si>
  <si>
    <t>/ORGANIZATION/MOLECULAR-SENSING</t>
  </si>
  <si>
    <t>/funding-round/61f829b85b42c4187fef15e06de93d0e</t>
  </si>
  <si>
    <t>Molecular Sensing</t>
  </si>
  <si>
    <t>http://molsense.com/</t>
  </si>
  <si>
    <t>Biotechnology|Health Care Information Technology|Medical Devices</t>
  </si>
  <si>
    <t>/funding-round/720fcfc6012fabb34e3121d61bed6553</t>
  </si>
  <si>
    <t>/funding-round/eab80ef6bfec244a273e1a946c55370d</t>
  </si>
  <si>
    <t>/ORGANIZATION/MOLECULAR-TEMPLATES</t>
  </si>
  <si>
    <t>/funding-round/41a1d0d4fcd4fc69d817bc76aedc5bd5</t>
  </si>
  <si>
    <t>Molecular Templates</t>
  </si>
  <si>
    <t>http://www.moleculartemplates.com/</t>
  </si>
  <si>
    <t>/funding-round/440e4e3c9f7c6e2d63f280d334294b66</t>
  </si>
  <si>
    <t>/funding-round/c7b64433562acf899e344a56cb7a8527</t>
  </si>
  <si>
    <t>/funding-round/ca63b8f5cc042cf8ab5c051a5f5e786c</t>
  </si>
  <si>
    <t>/funding-round/eda75917d7bcaf5212133117c9a7ec88</t>
  </si>
  <si>
    <t>/ORGANIZATION/MOLECULARMD</t>
  </si>
  <si>
    <t>/funding-round/22acb338950c5bb517011cad3b98b2b9</t>
  </si>
  <si>
    <t>MolecularMD</t>
  </si>
  <si>
    <t>http://www.molecularmd.com</t>
  </si>
  <si>
    <t>/ORGANIZATION/MOLECULERA-LABS</t>
  </si>
  <si>
    <t>/funding-round/5be101d0ccd7a8bfd472fc04ebcc4114</t>
  </si>
  <si>
    <t>Moleculera Labs</t>
  </si>
  <si>
    <t>http://www.moleculera.com</t>
  </si>
  <si>
    <t>/funding-round/776fd30def4fa5d1709a5762886ca8bb</t>
  </si>
  <si>
    <t>/ORGANIZATION/MOLECULIN</t>
  </si>
  <si>
    <t>/funding-round/1cb9c5394bfc458bdf9be95f693cc7c6</t>
  </si>
  <si>
    <t>Moleculin</t>
  </si>
  <si>
    <t>http://moleculin.com</t>
  </si>
  <si>
    <t>/funding-round/35797dbe8783c1d6bd530852825a0742</t>
  </si>
  <si>
    <t>/funding-round/4404bca6abf3417b29dfa2a3df26beae</t>
  </si>
  <si>
    <t>/funding-round/79d6227bbee3cacaab428d772e39ac20</t>
  </si>
  <si>
    <t>/ORGANIZATION/MOMENTA-PHARMACEUTICALS</t>
  </si>
  <si>
    <t>/funding-round/32cc3485bd859511c73bbbe34200c200</t>
  </si>
  <si>
    <t>Momenta Pharmaceuticals</t>
  </si>
  <si>
    <t>http://www.momentapharma.com</t>
  </si>
  <si>
    <t>/funding-round/a998f73ee281eb4540190de476f419b7</t>
  </si>
  <si>
    <t>/ORGANIZATION/MORRIS-INNOVATIVE</t>
  </si>
  <si>
    <t>/funding-round/e7f1a332f26985cc76e5a9c646cf0fad</t>
  </si>
  <si>
    <t>Morris Innovative</t>
  </si>
  <si>
    <t>http://www.morrisinnovative.com</t>
  </si>
  <si>
    <t>/ORGANIZATION/MOSAIC-BIOSCIENCES</t>
  </si>
  <si>
    <t>/funding-round/e84d0a17c3a51e94a93db63ed237014d</t>
  </si>
  <si>
    <t>Mosaic Biosciences</t>
  </si>
  <si>
    <t>http://mosaicbio.com</t>
  </si>
  <si>
    <t>/funding-round/fa876b92478a2c2e76782e44ef54d2e5</t>
  </si>
  <si>
    <t>/ORGANIZATION/MOTIF-BIOSCIENCES</t>
  </si>
  <si>
    <t>/funding-round/24cb087be4c81eadd016c6221f51b922</t>
  </si>
  <si>
    <t>Motif BioSciences</t>
  </si>
  <si>
    <t>http://www.motifbio.com</t>
  </si>
  <si>
    <t>/funding-round/fa2d49ca64e7930019b1dc4a563a70ae</t>
  </si>
  <si>
    <t>/ORGANIZATION/MOUSERA</t>
  </si>
  <si>
    <t>/funding-round/108bfe933d299f8767ffe6de4be6a56c</t>
  </si>
  <si>
    <t>Mousera</t>
  </si>
  <si>
    <t>http://www.mousera.com</t>
  </si>
  <si>
    <t>/funding-round/fbc1a1254faa5966afe8343295d679c0</t>
  </si>
  <si>
    <t>/ORGANIZATION/MOXIMED</t>
  </si>
  <si>
    <t>/funding-round/58cd90eef19480fd065c301e506f13f9</t>
  </si>
  <si>
    <t>Moximed</t>
  </si>
  <si>
    <t>http://moximed.com</t>
  </si>
  <si>
    <t>/funding-round/9781d073143987fb6468a105fb432a37</t>
  </si>
  <si>
    <t>/funding-round/e958a37bb92c22ce638ea2ddefbf1f06</t>
  </si>
  <si>
    <t>/ORGANIZATION/MPEX-PHARMACEUTICALS</t>
  </si>
  <si>
    <t>/funding-round/73827a21d082e92f2fb22ad9aebdda7d</t>
  </si>
  <si>
    <t>Mpex Pharmaceuticals</t>
  </si>
  <si>
    <t>http://www.mpexpharma.com</t>
  </si>
  <si>
    <t>/ORGANIZATION/MSM-PROTEIN-TECHNOLOGIES</t>
  </si>
  <si>
    <t>/funding-round/2f530e45a925b39ee12985c8c5310a80</t>
  </si>
  <si>
    <t>MSM Protein Technologies</t>
  </si>
  <si>
    <t>http://msmprotein.com</t>
  </si>
  <si>
    <t>/ORGANIZATION/MTM-LABORATORIES</t>
  </si>
  <si>
    <t>/funding-round/04d8cc286aaa1ea11b6a9c79d7d93293</t>
  </si>
  <si>
    <t>30-08-1999</t>
  </si>
  <si>
    <t>MTM Laboratories</t>
  </si>
  <si>
    <t>http://www.mtm-laboratories.com</t>
  </si>
  <si>
    <t>/funding-round/3e3259d94207e4c9cdfb90d20ab4f3b9</t>
  </si>
  <si>
    <t>/funding-round/7b39dd421210133a38207b6febd9b2af</t>
  </si>
  <si>
    <t>/funding-round/9a10a6388d4e5255c908607355d1799a</t>
  </si>
  <si>
    <t>/ORGANIZATION/MUCIMED</t>
  </si>
  <si>
    <t>/funding-round/cb63fa861e39abde504d72b91adfa0dc</t>
  </si>
  <si>
    <t>MuciMed</t>
  </si>
  <si>
    <t>http://apjohngroup.com</t>
  </si>
  <si>
    <t>/ORGANIZATION/MULTISPAN</t>
  </si>
  <si>
    <t>/funding-round/3db2ba429dd529afc6de52cfe8b0bb7c</t>
  </si>
  <si>
    <t>Multispan</t>
  </si>
  <si>
    <t>http://www.multispaninc.com</t>
  </si>
  <si>
    <t>/ORGANIZATION/MXBIODEVICES</t>
  </si>
  <si>
    <t>/funding-round/6c3857c27cb8fac097de71221de25f98</t>
  </si>
  <si>
    <t>MxBiodevices</t>
  </si>
  <si>
    <t>http://mxbiodevices.com</t>
  </si>
  <si>
    <t>/ORGANIZATION/MYMATRIXX</t>
  </si>
  <si>
    <t>/funding-round/f9539b6f851bc4b5a9fb6b349d1cdaeb</t>
  </si>
  <si>
    <t>myMatrixx</t>
  </si>
  <si>
    <t>http://mymatrixx.com</t>
  </si>
  <si>
    <t>/ORGANIZATION/MYOKARDIA</t>
  </si>
  <si>
    <t>/funding-round/4ace04311a91e12aa564bb3c592e6632</t>
  </si>
  <si>
    <t>MyoKardia</t>
  </si>
  <si>
    <t>http://www.myokardia.com</t>
  </si>
  <si>
    <t>/funding-round/a178894cae7b267c4f6b41b17029fee7</t>
  </si>
  <si>
    <t>/funding-round/a26dc7317281f74edbde89f41d527d65</t>
  </si>
  <si>
    <t>/funding-round/b374678b550bc7c16b3c4d4bd2e65171</t>
  </si>
  <si>
    <t>/ORGANIZATION/MYOMO</t>
  </si>
  <si>
    <t>/funding-round/5fbd2506df5d94e7fb442ff8f6c76ee8</t>
  </si>
  <si>
    <t>MYOMO</t>
  </si>
  <si>
    <t>http://www.myopro.com/</t>
  </si>
  <si>
    <t>/funding-round/9a4f84b03c8718f32df0d32fc6ca9a3d</t>
  </si>
  <si>
    <t>/funding-round/ca2b0cbeec917306f18b00a1a7143caa</t>
  </si>
  <si>
    <t>/ORGANIZATION/MYOSCIENCE</t>
  </si>
  <si>
    <t>/funding-round/76e64cff96dabd3928fdffe692159e0a</t>
  </si>
  <si>
    <t>MyoScience</t>
  </si>
  <si>
    <t>http://www.myoscience.com</t>
  </si>
  <si>
    <t>/funding-round/7d9d47ba297b46f2ddd6bdeb37cae0de</t>
  </si>
  <si>
    <t>/funding-round/af890c4618ffb405acf80e34cb4d0a46</t>
  </si>
  <si>
    <t>/funding-round/c0c150821b140bcd822e51d42f303a31</t>
  </si>
  <si>
    <t>/ORGANIZATION/MYR</t>
  </si>
  <si>
    <t>/funding-round/260db337fc6ab04d4383c0cf0006a316</t>
  </si>
  <si>
    <t>MYR</t>
  </si>
  <si>
    <t>/funding-round/921aee97695b06ab2eb718aff25c2b0e</t>
  </si>
  <si>
    <t>/ORGANIZATION/MYRIANT-TECHNOLOGIES</t>
  </si>
  <si>
    <t>/funding-round/56e3c6c6f0a594c749014e44cfc00a35</t>
  </si>
  <si>
    <t>Myriant Technologies</t>
  </si>
  <si>
    <t>http://www.myriant.com</t>
  </si>
  <si>
    <t>/ORGANIZATION/N-OF-ONE-THERAPEUTICS</t>
  </si>
  <si>
    <t>/funding-round/65951547805f286dd26115c68d05af76</t>
  </si>
  <si>
    <t>N-of-One</t>
  </si>
  <si>
    <t>http://n-of-one.com</t>
  </si>
  <si>
    <t>/ORGANIZATION/N30-PHARMACEUTICALS</t>
  </si>
  <si>
    <t>/funding-round/07a1390eaabff12396abe56e04f62185</t>
  </si>
  <si>
    <t>Nivalis Therapeutics</t>
  </si>
  <si>
    <t>http://www.nivalis.com/</t>
  </si>
  <si>
    <t>/funding-round/114df7be9a164c70235f94df46e43d98</t>
  </si>
  <si>
    <t>/ORGANIZATION/NABSYS</t>
  </si>
  <si>
    <t>/funding-round/069bf33ced7a01ccf73f30d4c37b051b</t>
  </si>
  <si>
    <t>Nabsys</t>
  </si>
  <si>
    <t>http://www.nabsys.com</t>
  </si>
  <si>
    <t>/funding-round/37c5067795c415fdd498f6a31f1f8163</t>
  </si>
  <si>
    <t>/funding-round/785868596c25a32dec27c679829b0177</t>
  </si>
  <si>
    <t>/funding-round/bb2aaeafa26329fad0122d299c36943a</t>
  </si>
  <si>
    <t>/funding-round/d49d5c00305be3c7b1a4dc3926137315</t>
  </si>
  <si>
    <t>/funding-round/ddac8f68b5c2b087bd8a6ccba56026f2</t>
  </si>
  <si>
    <t>/ORGANIZATION/NALARI-HEALTH</t>
  </si>
  <si>
    <t>/funding-round/144c4f2cb3254098c50f099ead0abccd</t>
  </si>
  <si>
    <t>Nalari Health</t>
  </si>
  <si>
    <t>http://nalarihealth.com</t>
  </si>
  <si>
    <t>/ORGANIZATION/NANO-DEFENSE-SOLUTIONS</t>
  </si>
  <si>
    <t>/funding-round/302e7ee7b7696611666af19bc23ad6df</t>
  </si>
  <si>
    <t>Nano Defense Solutions</t>
  </si>
  <si>
    <t>http://nanodefensesolutions.com/</t>
  </si>
  <si>
    <t>Biotechnology|Nanotechnology</t>
  </si>
  <si>
    <t>/ORGANIZATION/NANO-PRECISION-MEDICAL</t>
  </si>
  <si>
    <t>/funding-round/76b2c719eda3fd341015ba505eb7a497</t>
  </si>
  <si>
    <t>Nano Precision Medical</t>
  </si>
  <si>
    <t>http://nanoprecisionmedical.com</t>
  </si>
  <si>
    <t>/ORGANIZATION/NANO-TERRA</t>
  </si>
  <si>
    <t>/funding-round/2b008d24302e59d4c977d46a89c58db4</t>
  </si>
  <si>
    <t>Nano Terra</t>
  </si>
  <si>
    <t>http://www.nanoterra.com</t>
  </si>
  <si>
    <t>/funding-round/e405cda106603663bfbc9c2d088bca43</t>
  </si>
  <si>
    <t>/funding-round/e85a043245ea96a872b1b7d574a2f8bb</t>
  </si>
  <si>
    <t>/ORGANIZATION/NANO3D-BIOSCIENCES</t>
  </si>
  <si>
    <t>/funding-round/c1a67422406285c3d7e26ba43a9a3d2b</t>
  </si>
  <si>
    <t>Nano3D Biosciences</t>
  </si>
  <si>
    <t>http://www.n3dbio.com</t>
  </si>
  <si>
    <t>/ORGANIZATION/NANOBIO</t>
  </si>
  <si>
    <t>/funding-round/8fbf417703e56a56c8641e7e8871d895</t>
  </si>
  <si>
    <t>NanoBio</t>
  </si>
  <si>
    <t>http://www.nanobio.com</t>
  </si>
  <si>
    <t>/funding-round/ec699cb18ebea341b5bf6a3652628270</t>
  </si>
  <si>
    <t>/ORGANIZATION/NANOCELLECT</t>
  </si>
  <si>
    <t>/funding-round/3d857fd9da33375a755e333372e514b9</t>
  </si>
  <si>
    <t>NanoCellect</t>
  </si>
  <si>
    <t>http://nanocellect.com</t>
  </si>
  <si>
    <t>/ORGANIZATION/NANOCOR-THERAPEUTICS</t>
  </si>
  <si>
    <t>/funding-round/3ebbe9c7a7b60966cc86416f15f676c5</t>
  </si>
  <si>
    <t>NanoCor Therapeutics</t>
  </si>
  <si>
    <t>http://www.nanocorthx.com</t>
  </si>
  <si>
    <t>/ORGANIZATION/NANOHORIZONS</t>
  </si>
  <si>
    <t>/funding-round/41b53e252662ab633727c6466eb12d06</t>
  </si>
  <si>
    <t>NanoHorizons</t>
  </si>
  <si>
    <t>http://nanohorizons.com</t>
  </si>
  <si>
    <t>/funding-round/b53d2149001e311a0a18c10f1cb6b1fb</t>
  </si>
  <si>
    <t>/ORGANIZATION/NANOINK</t>
  </si>
  <si>
    <t>/funding-round/212d05ed2100c90871337fdda9c6d4ea</t>
  </si>
  <si>
    <t>21-03-2008</t>
  </si>
  <si>
    <t>NanoInk</t>
  </si>
  <si>
    <t>http://www.nanoink.net</t>
  </si>
  <si>
    <t>/funding-round/6b544932095c41d07c376c968fed9616</t>
  </si>
  <si>
    <t>/ORGANIZATION/NANOMED-PHARAMECEUTICALS</t>
  </si>
  <si>
    <t>/funding-round/19b8c47419a18398bb44201ff4fee830</t>
  </si>
  <si>
    <t>Nanomed Pharameceuticals</t>
  </si>
  <si>
    <t>/ORGANIZATION/NANOMEDEX-PHARMACEUTICALS</t>
  </si>
  <si>
    <t>/funding-round/7c20285af751c1de2e8a29da4047cd9f</t>
  </si>
  <si>
    <t>NanoMedex Pharmaceuticals</t>
  </si>
  <si>
    <t>http://nanomedex.com</t>
  </si>
  <si>
    <t>/ORGANIZATION/NANOMEDICAL-DIAGNOSTICS</t>
  </si>
  <si>
    <t>/funding-round/c64b828e4770cc63d96b97ca2aa3075d</t>
  </si>
  <si>
    <t>Nanomedical Diagnostics</t>
  </si>
  <si>
    <t>http://www.nanomedicaldiagnostics.com/</t>
  </si>
  <si>
    <t>Biotechnology|Health Diagnostics|Medical Devices</t>
  </si>
  <si>
    <t>/funding-round/e15f855bf9dbab5c44793b962bfc7d70</t>
  </si>
  <si>
    <t>/ORGANIZATION/NANOMR</t>
  </si>
  <si>
    <t>/funding-round/b53371399216f3972714c20a30486b2b</t>
  </si>
  <si>
    <t>nanoMR</t>
  </si>
  <si>
    <t>http://www.nanomr.com</t>
  </si>
  <si>
    <t>/funding-round/e4da251eac60e2896cd5b90e516dfa9b</t>
  </si>
  <si>
    <t>/ORGANIZATION/NANOPHARMACEUTICALS</t>
  </si>
  <si>
    <t>/funding-round/6f22905d133c98b52ee55c278b1625ca</t>
  </si>
  <si>
    <t>NanoPharmaceuticals</t>
  </si>
  <si>
    <t>/funding-round/cc4660da879edc3d3caf105c0e1705b9</t>
  </si>
  <si>
    <t>/ORGANIZATION/NANORETE</t>
  </si>
  <si>
    <t>/funding-round/14a1f3c76bc001eece0496a14a749cad</t>
  </si>
  <si>
    <t>23-05-2015</t>
  </si>
  <si>
    <t>nanoRETE</t>
  </si>
  <si>
    <t>http://www.nanorete.com</t>
  </si>
  <si>
    <t>/funding-round/6859336d2cc860fc88b4e740bd59c45c</t>
  </si>
  <si>
    <t>/ORGANIZATION/NANOSPHERE</t>
  </si>
  <si>
    <t>/funding-round/d926d6a0e95be189b44e269b185e2187</t>
  </si>
  <si>
    <t>Nanosphere</t>
  </si>
  <si>
    <t>http://www.nanosphere.us</t>
  </si>
  <si>
    <t>/ORGANIZATION/NANOSTRING-TECHNOLOGIES</t>
  </si>
  <si>
    <t>/funding-round/239f6c270f7c14507c10a0af3304998d</t>
  </si>
  <si>
    <t>NanoString Technologies</t>
  </si>
  <si>
    <t>http://www.nanostring.com</t>
  </si>
  <si>
    <t>/funding-round/25de0cf3b0754ed69e7139823de0e1ab</t>
  </si>
  <si>
    <t>/funding-round/3adc72351983c284e5105b94ab970488</t>
  </si>
  <si>
    <t>/funding-round/4001b5b2ef7276073890defa871ae7e1</t>
  </si>
  <si>
    <t>/funding-round/407887a2333405fa3847edf3fd3eab84</t>
  </si>
  <si>
    <t>/funding-round/8eaa24b75344a2dab1761f662b66c73d</t>
  </si>
  <si>
    <t>/funding-round/fd70f2292c803793ee184ddde35582ff</t>
  </si>
  <si>
    <t>/ORGANIZATION/NANOVIRICIDES</t>
  </si>
  <si>
    <t>/funding-round/09dde211c218faa2c411961d60f868c9</t>
  </si>
  <si>
    <t>NanoViricides</t>
  </si>
  <si>
    <t>http://www.nanoviricides.com</t>
  </si>
  <si>
    <t>West Haven</t>
  </si>
  <si>
    <t>/funding-round/82b914f1f69fb53ea1abdea3d17e8e34</t>
  </si>
  <si>
    <t>/funding-round/8d942d8bccc3cbb51625829bea521974</t>
  </si>
  <si>
    <t>/funding-round/bde4d365b3676f4a9d73e6d7fea725fd</t>
  </si>
  <si>
    <t>/ORGANIZATION/NANOVISION-DIAGNOSTICS</t>
  </si>
  <si>
    <t>/funding-round/b70ff23b8805c59bc7c3f61933a00ed2</t>
  </si>
  <si>
    <t>NanoVision Diagnostics</t>
  </si>
  <si>
    <t>http://nanovisiondiagnostics.com</t>
  </si>
  <si>
    <t>Kittanning</t>
  </si>
  <si>
    <t>/ORGANIZATION/NAPO-PHARMACEUTICALS</t>
  </si>
  <si>
    <t>/funding-round/094129ac89d0c4ab7e261260a05f543e</t>
  </si>
  <si>
    <t>Napo Pharmaceuticals</t>
  </si>
  <si>
    <t>http://napopharma.com</t>
  </si>
  <si>
    <t>/funding-round/98020bcb7bdb465b7e10a55cf6c1a4ec</t>
  </si>
  <si>
    <t>/funding-round/cb5c8e62d60d29e219583835eeff3b3f</t>
  </si>
  <si>
    <t>/funding-round/d336f46038417de36f9be711c5cfa82a</t>
  </si>
  <si>
    <t>/ORGANIZATION/NASCENT-BIOLOGICS</t>
  </si>
  <si>
    <t>/funding-round/7d6de9a1d4abc02079dfd1ff7dfa2206</t>
  </si>
  <si>
    <t>Nascent Biotech</t>
  </si>
  <si>
    <t>http://www.nascentbiotech.com/</t>
  </si>
  <si>
    <t>/ORGANIZATION/NASCENT-SURGICAL</t>
  </si>
  <si>
    <t>/funding-round/139c04529dec684ace97ff0138b73556</t>
  </si>
  <si>
    <t>Nascent Surgical</t>
  </si>
  <si>
    <t>http://nascentsurgical.com</t>
  </si>
  <si>
    <t>/funding-round/b36d0d5320f67ed66e695e1d52b924ba</t>
  </si>
  <si>
    <t>/funding-round/ce0188e71f64cae028d67ac7d8b3c3e1</t>
  </si>
  <si>
    <t>/ORGANIZATION/NASOFORM</t>
  </si>
  <si>
    <t>/funding-round/4c48cf961c134283518103390d03ecf1</t>
  </si>
  <si>
    <t>Spirox</t>
  </si>
  <si>
    <t>/funding-round/5494dc4607a99632322a01a37400a774</t>
  </si>
  <si>
    <t>/ORGANIZATION/NATERA</t>
  </si>
  <si>
    <t>/funding-round/03bdacb4b61fe42b44dd2081fbdaa829</t>
  </si>
  <si>
    <t>Natera</t>
  </si>
  <si>
    <t>http://www.natera.com</t>
  </si>
  <si>
    <t>/funding-round/9355400fa64e0888571b13e40b1bd1c9</t>
  </si>
  <si>
    <t>/funding-round/9ec0cd8bdf5753fc592245e9394555b7</t>
  </si>
  <si>
    <t>/funding-round/a3228e42c5a96f1a6fa33a002a707e4a</t>
  </si>
  <si>
    <t>/funding-round/e3d88bac47454d81a12c684613c6cb71</t>
  </si>
  <si>
    <t>/funding-round/f0a4b1ab0dbb877615da503eab6d6df4</t>
  </si>
  <si>
    <t>/ORGANIZATION/NATIVIS</t>
  </si>
  <si>
    <t>/funding-round/3df1f136a68da032f8a913856b712673</t>
  </si>
  <si>
    <t>Nativis</t>
  </si>
  <si>
    <t>http://nativis.com</t>
  </si>
  <si>
    <t>/funding-round/b9fdc91888e07dbad31b49b4f9136eaf</t>
  </si>
  <si>
    <t>/ORGANIZATION/NAUREX</t>
  </si>
  <si>
    <t>/funding-round/0c6e061254c8e7affc57e4678cefb95e</t>
  </si>
  <si>
    <t>Naurex</t>
  </si>
  <si>
    <t>http://www.naurex.com</t>
  </si>
  <si>
    <t>/funding-round/4d9f41e6355cbefaa95515a062136aae</t>
  </si>
  <si>
    <t>/funding-round/824276042d210ace00252b26f36402e1</t>
  </si>
  <si>
    <t>/funding-round/bafdee183e4e2020b9639c23cfc8e580</t>
  </si>
  <si>
    <t>/ORGANIZATION/NAUTILUS-NEUROSCIENCES</t>
  </si>
  <si>
    <t>/funding-round/6d2cb91c4c46eab2ec8244d95edf0601</t>
  </si>
  <si>
    <t>Nautilus Neurosciences</t>
  </si>
  <si>
    <t>http://www.nautilusneurosciences.com</t>
  </si>
  <si>
    <t>/funding-round/b8414f1f78f0135dceda583dc60abe9b</t>
  </si>
  <si>
    <t>/ORGANIZATION/NAVIDEA-BIOPHARMACEUTICALS</t>
  </si>
  <si>
    <t>/funding-round/b73d08fdb786d38aeffa384b79effab0</t>
  </si>
  <si>
    <t>Navidea Biopharmaceuticals</t>
  </si>
  <si>
    <t>http://navidea.com</t>
  </si>
  <si>
    <t>/ORGANIZATION/NAVIGATORMD</t>
  </si>
  <si>
    <t>/funding-round/4e096642a1106d3df3abe480d9550082</t>
  </si>
  <si>
    <t>NavigatorMD</t>
  </si>
  <si>
    <t>http://navigatormd.com</t>
  </si>
  <si>
    <t>/ORGANIZATION/NAVIGENICS</t>
  </si>
  <si>
    <t>/funding-round/7d0b21bde93d1490a3985571fa28af0a</t>
  </si>
  <si>
    <t>Navigenics</t>
  </si>
  <si>
    <t>http://www.navigenics.com</t>
  </si>
  <si>
    <t>/funding-round/83a9ebea25e2627af169f106b4d1d59d</t>
  </si>
  <si>
    <t>/ORGANIZATION/NAVISCAN</t>
  </si>
  <si>
    <t>/funding-round/173472a009c570327e5d9c62232f11aa</t>
  </si>
  <si>
    <t>Naviscan</t>
  </si>
  <si>
    <t>http://naviscan.com</t>
  </si>
  <si>
    <t>/funding-round/c7392d8f8bbc8d4f2a41f41fbdec0759</t>
  </si>
  <si>
    <t>/ORGANIZATION/NAVITOR-PHARMACEUTICALS</t>
  </si>
  <si>
    <t>/funding-round/18eaadcc144598e4354da70e87f8b79b</t>
  </si>
  <si>
    <t>Navitor Pharmaceuticals</t>
  </si>
  <si>
    <t>http://www.navitorpharma.com/</t>
  </si>
  <si>
    <t>/ORGANIZATION/ND-ACQUISITIONS</t>
  </si>
  <si>
    <t>/funding-round/04fc154d1fb0ed46f1b9cb9c46b4cb6c</t>
  </si>
  <si>
    <t>ND Acquisitions</t>
  </si>
  <si>
    <t>/funding-round/0d05239e58e03c89a4eddc2780a5a692</t>
  </si>
  <si>
    <t>/funding-round/a331ad8b676c7fd03785d8140ed7f5b6</t>
  </si>
  <si>
    <t>/ORGANIZATION/NED-BIOSYSTEMS</t>
  </si>
  <si>
    <t>/funding-round/309d9ab1f63042a0b68ab45acc1c5365</t>
  </si>
  <si>
    <t>NED Biosystems</t>
  </si>
  <si>
    <t>http://www.nedbiosystems.com/</t>
  </si>
  <si>
    <t>Washington Depot</t>
  </si>
  <si>
    <t>/ORGANIZATION/NEKTAR-THERAPEUTICS</t>
  </si>
  <si>
    <t>/funding-round/cb43d3e1be556db2e913edcc257f6279</t>
  </si>
  <si>
    <t>Nektar Therapeutics</t>
  </si>
  <si>
    <t>http://www.nektar.com</t>
  </si>
  <si>
    <t>/ORGANIZATION/NELLONE-THERAPEUTICS</t>
  </si>
  <si>
    <t>/funding-round/ec14e682dbd662f8d34ea673a00c8a71</t>
  </si>
  <si>
    <t>NellOne Therapeutics</t>
  </si>
  <si>
    <t>http://www.nell-one.com</t>
  </si>
  <si>
    <t>/ORGANIZATION/NEOANTIGENICS</t>
  </si>
  <si>
    <t>/funding-round/8d6eb26f7ef1ca7857bb31e3f0b7a620</t>
  </si>
  <si>
    <t>Neoantigenics</t>
  </si>
  <si>
    <t>http://www.neoantigenics.com</t>
  </si>
  <si>
    <t>/ORGANIZATION/NEOCHORD</t>
  </si>
  <si>
    <t>/funding-round/2a6bab8c75e0eb264af5890df45729f4</t>
  </si>
  <si>
    <t>NeoChord</t>
  </si>
  <si>
    <t>http://neochord.com</t>
  </si>
  <si>
    <t>/funding-round/95d84e8967e8e9381e0b061c001ee92c</t>
  </si>
  <si>
    <t>/funding-round/d94243b2b85b6a7f78d473014c76e202</t>
  </si>
  <si>
    <t>/ORGANIZATION/NEODIAGNOSTIX</t>
  </si>
  <si>
    <t>/funding-round/a5cb581bd285563eb1f5f649051384e6</t>
  </si>
  <si>
    <t>24-10-2009</t>
  </si>
  <si>
    <t>NeoDiagnostix</t>
  </si>
  <si>
    <t>http://cervicaldnadtextest.com</t>
  </si>
  <si>
    <t>/ORGANIZATION/NEODYNE-BIOSCIENCES</t>
  </si>
  <si>
    <t>/funding-round/c84b7564199ae90b104df7f7554af488</t>
  </si>
  <si>
    <t>Neodyne Biosciences</t>
  </si>
  <si>
    <t>http://www.neodynebio.com</t>
  </si>
  <si>
    <t>/funding-round/e6bd9f8a99243a24e906d2fcc40c31ff</t>
  </si>
  <si>
    <t>/ORGANIZATION/NEOGENIX-ONCOLOGY</t>
  </si>
  <si>
    <t>/funding-round/77f7f5d0795165dc25e189cedac1d21e</t>
  </si>
  <si>
    <t>Neogenix Oncology</t>
  </si>
  <si>
    <t>http://www.neogenixoncology.com</t>
  </si>
  <si>
    <t>Great Neck</t>
  </si>
  <si>
    <t>/funding-round/8c00c1f4ac231ce11a04a67d1bccde53</t>
  </si>
  <si>
    <t>/ORGANIZATION/NEOGENOMICS-LABORATORIES</t>
  </si>
  <si>
    <t>/funding-round/b68124d7da27ec058f84ca816062c3c7</t>
  </si>
  <si>
    <t>NeoGenomics Laboratories</t>
  </si>
  <si>
    <t>http://www.neogenomics.com</t>
  </si>
  <si>
    <t>/ORGANIZATION/NEOGUIDE-SYSTEMS</t>
  </si>
  <si>
    <t>/funding-round/17e775c5196c63be6bc9d148a223c83e</t>
  </si>
  <si>
    <t>NeoGuide Systems</t>
  </si>
  <si>
    <t>http://www.neoguidesystems.com</t>
  </si>
  <si>
    <t>/funding-round/3d6f016d7a453678f58d7eb4d2c469ce</t>
  </si>
  <si>
    <t>/ORGANIZATION/NEOMEND</t>
  </si>
  <si>
    <t>/funding-round/13b056d410c87c57442605570decd957</t>
  </si>
  <si>
    <t>Neomend</t>
  </si>
  <si>
    <t>http://www.neomend.com</t>
  </si>
  <si>
    <t>/funding-round/276c2cd273afdca4e4f867dbd9dabd59</t>
  </si>
  <si>
    <t>/funding-round/463d26047a04a013e9fe09230d26fdae</t>
  </si>
  <si>
    <t>/ORGANIZATION/NEONC-TECHNOLOGIES</t>
  </si>
  <si>
    <t>/funding-round/ab7a181ba5ed3a463c5b9f55b37367b4</t>
  </si>
  <si>
    <t>NEONC Technologies</t>
  </si>
  <si>
    <t>http://www.neonctech.com</t>
  </si>
  <si>
    <t>/ORGANIZATION/NEOS-THERAPEUTICS</t>
  </si>
  <si>
    <t>/funding-round/35e5bd40386a3a448e0bd4524eedbf9b</t>
  </si>
  <si>
    <t>Neos Therapeutics</t>
  </si>
  <si>
    <t>http://www.neostx.com</t>
  </si>
  <si>
    <t>/funding-round/486c9849cee63f608ee3d37a0a1ba6d5</t>
  </si>
  <si>
    <t>/funding-round/6791a07d8e13d2985eddabcbdb35782f</t>
  </si>
  <si>
    <t>/funding-round/7d9d1ed685d0c60df76d5e5caec5f835</t>
  </si>
  <si>
    <t>/funding-round/c2573b7affa41b00b1d840bc2550cbec</t>
  </si>
  <si>
    <t>/ORGANIZATION/NEOSTEM</t>
  </si>
  <si>
    <t>/funding-round/27d90f7b19a11c4273beb1309ae185ab</t>
  </si>
  <si>
    <t>NeoStem</t>
  </si>
  <si>
    <t>http://www.neostem.com</t>
  </si>
  <si>
    <t>/funding-round/295ffa9c5592933015a0bd0f98ee1f26</t>
  </si>
  <si>
    <t>/ORGANIZATION/NEOTROPIX</t>
  </si>
  <si>
    <t>/funding-round/7bae6fd0da153f7c8d93ad0978a22842</t>
  </si>
  <si>
    <t>Neotropix</t>
  </si>
  <si>
    <t>http://neotropix.com</t>
  </si>
  <si>
    <t>/ORGANIZATION/NEPHROGENEX</t>
  </si>
  <si>
    <t>/funding-round/6501f5e318476289b6d94dee2d78f92b</t>
  </si>
  <si>
    <t>NephroGenex</t>
  </si>
  <si>
    <t>http://www.nephrogenex.com</t>
  </si>
  <si>
    <t>/funding-round/f3f3cac50c717cd451ed44d0e099fb10</t>
  </si>
  <si>
    <t>/ORGANIZATION/NEPHRX-CORPORATION</t>
  </si>
  <si>
    <t>/funding-round/7e5459c4fe8351690f11b40bbff6cde6</t>
  </si>
  <si>
    <t>NephRx Corporation</t>
  </si>
  <si>
    <t>http://nephrx.com</t>
  </si>
  <si>
    <t>/ORGANIZATION/NEREUS-PHARMACEUTICALS</t>
  </si>
  <si>
    <t>/funding-round/f2fa7b4632d4a4105d8148470170741a</t>
  </si>
  <si>
    <t>Nereus Pharmaceuticals</t>
  </si>
  <si>
    <t>http://www.nereuspharm.com</t>
  </si>
  <si>
    <t>/funding-round/f771a5e8dfda73d6461dc8bb64707510</t>
  </si>
  <si>
    <t>/funding-round/fcc05d06b6d4d012e453cb5b889d9e11</t>
  </si>
  <si>
    <t>19-10-2005</t>
  </si>
  <si>
    <t>/ORGANIZATION/NERIUM-BIOTECHNOLOGY</t>
  </si>
  <si>
    <t>/funding-round/305803a7655e2400a0f7a7a70c911f8e</t>
  </si>
  <si>
    <t>Nerium Biotechnology</t>
  </si>
  <si>
    <t>http://neriumbiotech.com</t>
  </si>
  <si>
    <t>/ORGANIZATION/NERVEDA</t>
  </si>
  <si>
    <t>/funding-round/58645697084582e58f36c5b5cacb055c</t>
  </si>
  <si>
    <t>Nerveda</t>
  </si>
  <si>
    <t>/ORGANIZATION/NETSCIENTIFIC</t>
  </si>
  <si>
    <t>/funding-round/29bb2b4fc33aeb5ccb1531686d8b4208</t>
  </si>
  <si>
    <t>NetScientific</t>
  </si>
  <si>
    <t>http://netscientific.net</t>
  </si>
  <si>
    <t>/ORGANIZATION/NEUMEDICS</t>
  </si>
  <si>
    <t>/funding-round/a4c809523ec930df5aef0c944dd3028d</t>
  </si>
  <si>
    <t>NeuMedics</t>
  </si>
  <si>
    <t>http://neumedics.com</t>
  </si>
  <si>
    <t>/ORGANIZATION/NEUMODX-MOLECULAR</t>
  </si>
  <si>
    <t>/funding-round/48ff80123df271bfc8d5c39204a01216</t>
  </si>
  <si>
    <t>NeuMoDx Molecular</t>
  </si>
  <si>
    <t>http://neumodx.com</t>
  </si>
  <si>
    <t>/ORGANIZATION/NEURALSTEM</t>
  </si>
  <si>
    <t>/funding-round/6db5bc2dc7e44d114391208ab7638de9</t>
  </si>
  <si>
    <t>NeuralStem</t>
  </si>
  <si>
    <t>http://www.neuralstem.com</t>
  </si>
  <si>
    <t>/funding-round/f68abcc99126f43dff6e02609c178246</t>
  </si>
  <si>
    <t>/ORGANIZATION/NEURALTUS-PHARMACEUTICALS</t>
  </si>
  <si>
    <t>/funding-round/6ef1ea35ec0683482b7722d521e3bb1c</t>
  </si>
  <si>
    <t>Neuraltus Pharmaceuticals</t>
  </si>
  <si>
    <t>http://www.neuraltus.com</t>
  </si>
  <si>
    <t>/funding-round/d4fa9f1599b106b62efa2797f2b16d14</t>
  </si>
  <si>
    <t>/funding-round/dda5ace9110d433142a85d601c4b18f9</t>
  </si>
  <si>
    <t>/funding-round/e081e9ec1bf2fc5d67240436c1864e3f</t>
  </si>
  <si>
    <t>/ORGANIZATION/NEURELIS</t>
  </si>
  <si>
    <t>/funding-round/950b78002f86d79dbe12d66fc2cf3352</t>
  </si>
  <si>
    <t>Neurelis</t>
  </si>
  <si>
    <t>/ORGANIZATION/NEUROBIONICS</t>
  </si>
  <si>
    <t>/funding-round/ac11dfbdccd6f61b5fc231657c1267b8</t>
  </si>
  <si>
    <t>NeuroBionics</t>
  </si>
  <si>
    <t>/ORGANIZATION/NEUROCRINE-BIOSCIENCES</t>
  </si>
  <si>
    <t>/funding-round/505a3d8d061e32f3f45e0983d16f9ceb</t>
  </si>
  <si>
    <t>Neurocrine Biosciences</t>
  </si>
  <si>
    <t>http://www.neurocrine.com</t>
  </si>
  <si>
    <t>/ORGANIZATION/NEUROGENETIC-PHARMACEUTICALS</t>
  </si>
  <si>
    <t>/funding-round/38623e61ae8fb1990f15719dc30fc300</t>
  </si>
  <si>
    <t>NeuroGenetic Pharmaceuticals</t>
  </si>
  <si>
    <t>http://www.neurogeneticpharmaceuticals.com</t>
  </si>
  <si>
    <t>/funding-round/b98c0ab9b8e70f31db2678342be2c051</t>
  </si>
  <si>
    <t>/funding-round/ca8699eae5892d1f553d6b550809cf55</t>
  </si>
  <si>
    <t>/ORGANIZATION/NEUROGESX</t>
  </si>
  <si>
    <t>/funding-round/0ae7349e9c0cdc1195125b8b1796080f</t>
  </si>
  <si>
    <t>NeurogesX</t>
  </si>
  <si>
    <t>http://www.neurogesx.com</t>
  </si>
  <si>
    <t>/funding-round/72f4155410402090c7bc739c52ffe5da</t>
  </si>
  <si>
    <t>/funding-round/83cc3a70d1c37d316423b6fb006be19f</t>
  </si>
  <si>
    <t>/funding-round/a1c2b7481565cdb7df7aba0e08fd3124</t>
  </si>
  <si>
    <t>/funding-round/cec27f22b1b8facc9eda1a7dd2b010d7</t>
  </si>
  <si>
    <t>/funding-round/e6c7b03524ed574f7a4b97f4b94f5922</t>
  </si>
  <si>
    <t>/ORGANIZATION/NEUROINTERVENTIONAL-THERAPEUTICS</t>
  </si>
  <si>
    <t>/funding-round/cc2ed79c9c9b92372317fc038e75bf14</t>
  </si>
  <si>
    <t>NeuroInterventional Therapeutics</t>
  </si>
  <si>
    <t>http://www.neurointerventions.com</t>
  </si>
  <si>
    <t>/ORGANIZATION/NEUROLINK</t>
  </si>
  <si>
    <t>/funding-round/09377cad053e17ed6ece7bd63a89840f</t>
  </si>
  <si>
    <t>Neurolink</t>
  </si>
  <si>
    <t>http://neurolinkmedical.com</t>
  </si>
  <si>
    <t>/funding-round/95dbe760b7f037697d44d0010d36a0bb</t>
  </si>
  <si>
    <t>/ORGANIZATION/NEUROLIXIS-INC</t>
  </si>
  <si>
    <t>/funding-round/ad53cd0e3499cde43b047c8de6266942</t>
  </si>
  <si>
    <t>Neurolixis, Inc.</t>
  </si>
  <si>
    <t>http://www.neurolixis.com</t>
  </si>
  <si>
    <t>/ORGANIZATION/NEUROLOGIX</t>
  </si>
  <si>
    <t>/funding-round/ee7d8deccb8c8999ca77c7a7ae2aa588</t>
  </si>
  <si>
    <t>Neurologix</t>
  </si>
  <si>
    <t>http://www.neurologix.net</t>
  </si>
  <si>
    <t>/ORGANIZATION/NEURON-THERAPEUTICS</t>
  </si>
  <si>
    <t>/funding-round/a70115f8225523af0d994dc1ba5549fe</t>
  </si>
  <si>
    <t>Neuron Therapeutics</t>
  </si>
  <si>
    <t>http://www.neuronatherapeutics.com/</t>
  </si>
  <si>
    <t>/funding-round/c362b7f0c6cd747b159e2f8287e4a834</t>
  </si>
  <si>
    <t>/ORGANIZATION/NEURONASCENT</t>
  </si>
  <si>
    <t>/funding-round/5443ca3139685b1b8aaf8f90886db585</t>
  </si>
  <si>
    <t>NeuroNascent</t>
  </si>
  <si>
    <t>http://www.neuronascent.com</t>
  </si>
  <si>
    <t>Clarksville</t>
  </si>
  <si>
    <t>/funding-round/87882c1009bffcd331c4a20869f14ddb</t>
  </si>
  <si>
    <t>/ORGANIZATION/NEURONETICS</t>
  </si>
  <si>
    <t>/funding-round/528d66e54536937e8e480bcb149d93c8</t>
  </si>
  <si>
    <t>Neuronetics</t>
  </si>
  <si>
    <t>http://www.neuronetics.com</t>
  </si>
  <si>
    <t>/funding-round/6d6bc3c61c9754c0b0bf236410b77395</t>
  </si>
  <si>
    <t>/funding-round/cea7591225dd1996316583a03cdf8784</t>
  </si>
  <si>
    <t>/ORGANIZATION/NEURONEX</t>
  </si>
  <si>
    <t>/funding-round/7dee6469581cd80cc83108a0d786a26a</t>
  </si>
  <si>
    <t>Neuronex</t>
  </si>
  <si>
    <t>http://www.neuronexinc.com</t>
  </si>
  <si>
    <t>/ORGANIZATION/NEUROPACE</t>
  </si>
  <si>
    <t>/funding-round/5b49814c0aedf2c22df6a173c638b4f1</t>
  </si>
  <si>
    <t>NeuroPace</t>
  </si>
  <si>
    <t>http://www.neuropace.com</t>
  </si>
  <si>
    <t>/funding-round/a9a1fc290c86fb69874bc345c8162e7e</t>
  </si>
  <si>
    <t>/ORGANIZATION/NEUROPHAGE-PHARMACEUTICALS</t>
  </si>
  <si>
    <t>/funding-round/351fb611e64728f6c9848eb05dbb3c14</t>
  </si>
  <si>
    <t>NeuroPhage Pharmaceuticals</t>
  </si>
  <si>
    <t>http://www.neurophage.com</t>
  </si>
  <si>
    <t>/funding-round/61526adb0e98b3261ba1a4931f13163c</t>
  </si>
  <si>
    <t>/funding-round/8a9a4e638cd643b7d90db6d10b059ab0</t>
  </si>
  <si>
    <t>/funding-round/a374c47c6596976b3c7129d6d88396a9</t>
  </si>
  <si>
    <t>/funding-round/d42b74c61d355bf23044d3b60a3ddac2</t>
  </si>
  <si>
    <t>/ORGANIZATION/NEUROPTICS</t>
  </si>
  <si>
    <t>/funding-round/e24a4a0b62bc67d2a9eb4d55c3fc5d48</t>
  </si>
  <si>
    <t>NeurOptics</t>
  </si>
  <si>
    <t>http://neuroptics.com</t>
  </si>
  <si>
    <t>/ORGANIZATION/NEUROPURE</t>
  </si>
  <si>
    <t>/funding-round/5f3fe246009b5be8b4ffb6b758bf38a6</t>
  </si>
  <si>
    <t>Neuropure</t>
  </si>
  <si>
    <t>http://www.neuropure.com</t>
  </si>
  <si>
    <t>/ORGANIZATION/NEUROSIGMA</t>
  </si>
  <si>
    <t>/funding-round/24ac175ea8dea6d88cfcbeef1f0aaf66</t>
  </si>
  <si>
    <t>NeuroSigma</t>
  </si>
  <si>
    <t>http://neurosigma.com</t>
  </si>
  <si>
    <t>/ORGANIZATION/NEUROTECH</t>
  </si>
  <si>
    <t>/funding-round/f41a94ce866d1c860da9a657bec5b574</t>
  </si>
  <si>
    <t>Neurotech</t>
  </si>
  <si>
    <t>http://www.neurotechusa.com</t>
  </si>
  <si>
    <t>/ORGANIZATION/NEUROTHERAPEUTICS-PHARMA</t>
  </si>
  <si>
    <t>/funding-round/757a7562cd4b29cd3b0c7bbd298a6586</t>
  </si>
  <si>
    <t>NeuroTherapeutics Pharma</t>
  </si>
  <si>
    <t>http://www.ntprx.com</t>
  </si>
  <si>
    <t>/funding-round/d8ce08fc239589f32b3ab51e4f9fc83b</t>
  </si>
  <si>
    <t>/ORGANIZATION/NEUROTRACK-TECHNOLOGIES</t>
  </si>
  <si>
    <t>/funding-round/6f4ed4cf70b2b604a3965ecf0e9a7d10</t>
  </si>
  <si>
    <t>Neurotrack</t>
  </si>
  <si>
    <t>http://neurotrack.com</t>
  </si>
  <si>
    <t>Biotechnology|Health and Wellness|Health Care Information Technology|Health Diagnostics</t>
  </si>
  <si>
    <t>/ORGANIZATION/NEUROTRONIK</t>
  </si>
  <si>
    <t>/funding-round/e4eb2f2690c80ac5e80a730d202cf578</t>
  </si>
  <si>
    <t>NeuroTronik</t>
  </si>
  <si>
    <t>/ORGANIZATION/NEUROTROPE-BIOSCIENCE</t>
  </si>
  <si>
    <t>/funding-round/fc891d9f7cd8a388fb0af2e9bd8a95bc</t>
  </si>
  <si>
    <t>Neurotrope Bioscience</t>
  </si>
  <si>
    <t>http://neurotropebioscience.com</t>
  </si>
  <si>
    <t>/ORGANIZATION/NEUROVANCE</t>
  </si>
  <si>
    <t>/funding-round/11a63150f23d68c5043f122f74a805ef</t>
  </si>
  <si>
    <t>Neurovance</t>
  </si>
  <si>
    <t>http://www.neurovance.com/</t>
  </si>
  <si>
    <t>/funding-round/38cd85f65400482ed4359de98dd5bfde</t>
  </si>
  <si>
    <t>/funding-round/3e50f91cb40e075a53c15db0d50c1819</t>
  </si>
  <si>
    <t>/funding-round/b5d7ecce320049a6dd811c010d6b60f1</t>
  </si>
  <si>
    <t>/ORGANIZATION/NEVRO</t>
  </si>
  <si>
    <t>/funding-round/130fbc749ac16e47489eb26ec83b169b</t>
  </si>
  <si>
    <t>Nevro</t>
  </si>
  <si>
    <t>http://www.nevro.com</t>
  </si>
  <si>
    <t>/funding-round/a5cb4311da1c8281c026d9d1e62b9de4</t>
  </si>
  <si>
    <t>/ORGANIZATION/NEW-CENTURY-HOSPICE</t>
  </si>
  <si>
    <t>/funding-round/0d24e649d04568ea72684786506aa221</t>
  </si>
  <si>
    <t>New Century Hospice</t>
  </si>
  <si>
    <t>http://newcenturyhospice.com</t>
  </si>
  <si>
    <t>/funding-round/2563b1efb78c85c8a5181264ef803fd8</t>
  </si>
  <si>
    <t>/funding-round/dfc3312486f9f5baf8ef8eeda3cf4884</t>
  </si>
  <si>
    <t>/ORGANIZATION/NEW-HAVEN-PHARMACEUTICALS</t>
  </si>
  <si>
    <t>/funding-round/497467ae319716febb133eb8ba64368e</t>
  </si>
  <si>
    <t>New Haven Pharmaceuticals</t>
  </si>
  <si>
    <t>http://www.newhavenpharma.com</t>
  </si>
  <si>
    <t>/funding-round/fa4896db1fdf691f75f7b3713e6da524</t>
  </si>
  <si>
    <t>/ORGANIZATION/NEW-LIFE-SOLUTIONS</t>
  </si>
  <si>
    <t>/funding-round/1caf46ee16041decf4c0c6466e96cd03</t>
  </si>
  <si>
    <t>New Life Solutions</t>
  </si>
  <si>
    <t>http://www.newlifesolutions.org</t>
  </si>
  <si>
    <t>/ORGANIZATION/NEWLEAF-SYMBIOTICS</t>
  </si>
  <si>
    <t>/funding-round/284be28b3130591d6c3a829442556092</t>
  </si>
  <si>
    <t>NewLeaf Symbiotics</t>
  </si>
  <si>
    <t>http://newleafsym.com</t>
  </si>
  <si>
    <t>/funding-round/5daee9827912da3dc81062023e34771a</t>
  </si>
  <si>
    <t>/ORGANIZATION/NEWLINK-GENETICS</t>
  </si>
  <si>
    <t>/funding-round/256edbfb93888d2e82a0cff62fb06456</t>
  </si>
  <si>
    <t>NewLink Genetics</t>
  </si>
  <si>
    <t>http://www.linkp.com</t>
  </si>
  <si>
    <t>/funding-round/9d20549ff00b7857035ae3cea65a5209</t>
  </si>
  <si>
    <t>/funding-round/b5cedcf19d3894419f58401fc3edff03</t>
  </si>
  <si>
    <t>/ORGANIZATION/NEXBIO</t>
  </si>
  <si>
    <t>/funding-round/96fad048e93d5bde3cf82c9ae9257556</t>
  </si>
  <si>
    <t>NexBio</t>
  </si>
  <si>
    <t>/funding-round/bab27c7fbd42e3f25a86a0a4c5a355f1</t>
  </si>
  <si>
    <t>/ORGANIZATION/NEXEPTION</t>
  </si>
  <si>
    <t>/funding-round/abdef7f40b9f2f6fc1c031ebce30b79a</t>
  </si>
  <si>
    <t>NeXeption</t>
  </si>
  <si>
    <t>http://nexeption.com</t>
  </si>
  <si>
    <t>/ORGANIZATION/NEXIMMUNE</t>
  </si>
  <si>
    <t>/funding-round/7f85c4c6f8faa558134dc39f0ae78bf8</t>
  </si>
  <si>
    <t>NexImmune</t>
  </si>
  <si>
    <t>http://www.neximmune.com</t>
  </si>
  <si>
    <t>/ORGANIZATION/NEXT-SAFETY</t>
  </si>
  <si>
    <t>/funding-round/c25c5d899834179a5ab35bd99af79545</t>
  </si>
  <si>
    <t>Next Safety</t>
  </si>
  <si>
    <t>Jefferson</t>
  </si>
  <si>
    <t>/ORGANIZATION/NEXTCARE</t>
  </si>
  <si>
    <t>/funding-round/21004f758e1c4e798652a6ffe6d4bae8</t>
  </si>
  <si>
    <t>NextCare</t>
  </si>
  <si>
    <t>http://nextcare.com</t>
  </si>
  <si>
    <t>/funding-round/497e8a3085b0dabe61ebc9243fef0b9a</t>
  </si>
  <si>
    <t>/funding-round/6637b4a88069eabfbfca4b0833cb4c4c</t>
  </si>
  <si>
    <t>/funding-round/e7ea85cbdc25b3591907a6f4a05198e9</t>
  </si>
  <si>
    <t>/ORGANIZATION/NEXTCODE-HEALTH</t>
  </si>
  <si>
    <t>/funding-round/f08e025345a3cf7178449bb395d2c5b5</t>
  </si>
  <si>
    <t>NextCode Health</t>
  </si>
  <si>
    <t>http://nextcode.com</t>
  </si>
  <si>
    <t>/ORGANIZATION/NEXTGXDX</t>
  </si>
  <si>
    <t>/funding-round/0b57d50becf907e8d5265685484b40b6</t>
  </si>
  <si>
    <t>NextGxDX</t>
  </si>
  <si>
    <t>http://www.nextgxdx.com</t>
  </si>
  <si>
    <t>/funding-round/92c23fe3b3d9701e00845d4cdfde2a2f</t>
  </si>
  <si>
    <t>/funding-round/a2e83b00cf6cff55eeceb2892773fbe4</t>
  </si>
  <si>
    <t>/ORGANIZATION/NEXTWAVE-PHARMACEUTICALS</t>
  </si>
  <si>
    <t>/funding-round/6af0865e2d57531b36c1fb90476a81e4</t>
  </si>
  <si>
    <t>NextWave Pharmaceuticals</t>
  </si>
  <si>
    <t>http://www.nextwavepharma.com</t>
  </si>
  <si>
    <t>/funding-round/7046f828a59479dde6e9cdb835c4299b</t>
  </si>
  <si>
    <t>/funding-round/f059e9b81812eaf4eb19ddaa54498115</t>
  </si>
  <si>
    <t>/ORGANIZATION/NEXUS-BIOSYSTEMS</t>
  </si>
  <si>
    <t>/funding-round/bd19b983a2197b8cb50d54d76c7845bd</t>
  </si>
  <si>
    <t>Nexus Biosystems</t>
  </si>
  <si>
    <t>http://www.nexusbio.com</t>
  </si>
  <si>
    <t>/ORGANIZATION/NEXUS-DX</t>
  </si>
  <si>
    <t>/funding-round/caa9945c4a9d45009eaf58255e9069e8</t>
  </si>
  <si>
    <t>Nexus Dx</t>
  </si>
  <si>
    <t>http://nexus-dx.com</t>
  </si>
  <si>
    <t>/ORGANIZATION/NGM-BIOPHARMACEUTICALS</t>
  </si>
  <si>
    <t>/funding-round/0401165fbac24b0fd054587290416208</t>
  </si>
  <si>
    <t>NGM Biopharmaceuticals</t>
  </si>
  <si>
    <t>http://www.ngmbio.com</t>
  </si>
  <si>
    <t>/funding-round/569806610b5b44fb9fa9c5a0a546b624</t>
  </si>
  <si>
    <t>/funding-round/830a0da9b5ba9c376108d917951fd6c5</t>
  </si>
  <si>
    <t>/funding-round/8bdf56e3af5a5c28cbc7f7e7aa6cad9e</t>
  </si>
  <si>
    <t>/funding-round/94992cf124e5fd686a3ded2544a41bba</t>
  </si>
  <si>
    <t>/funding-round/ac2edb4dac7d402b6e60f9650b31a5a2</t>
  </si>
  <si>
    <t>/funding-round/d5a8cf4f187449cb02b212132c8d96f0</t>
  </si>
  <si>
    <t>/ORGANIZATION/NICO</t>
  </si>
  <si>
    <t>/funding-round/aea4c42d4ace3f34e9b12cf8a080e65f</t>
  </si>
  <si>
    <t>26-07-2009</t>
  </si>
  <si>
    <t>NICO</t>
  </si>
  <si>
    <t>http://niconeuro.com</t>
  </si>
  <si>
    <t>/funding-round/b41334613a6ef5083a266f5c64df50fe</t>
  </si>
  <si>
    <t>/ORGANIZATION/NIIKI-PHARMA</t>
  </si>
  <si>
    <t>/funding-round/c052e812179aa8dbf7ec7d846a164728</t>
  </si>
  <si>
    <t>Niiki Pharma</t>
  </si>
  <si>
    <t>http://niikipharma.com</t>
  </si>
  <si>
    <t>/ORGANIZATION/NIMBUS-CONCEPTS</t>
  </si>
  <si>
    <t>/funding-round/166f2e511d48a8f5f8ff9e453d67f37f</t>
  </si>
  <si>
    <t>Nimbus Concepts</t>
  </si>
  <si>
    <t>http://nimbusconcepts.com</t>
  </si>
  <si>
    <t>/ORGANIZATION/NIMBUS-DISCOVERY</t>
  </si>
  <si>
    <t>/funding-round/32a80b6b0816c2328ea70ac8574a4ff2</t>
  </si>
  <si>
    <t>Nimbus Therapeutics</t>
  </si>
  <si>
    <t>http://nimbustx.com/</t>
  </si>
  <si>
    <t>/funding-round/58cfed287ea94d26908968f5df2e5aa0</t>
  </si>
  <si>
    <t>/funding-round/6e291873d24d6b79c43a6e98fbc79c39</t>
  </si>
  <si>
    <t>/ORGANIZATION/NITRIC-BIO</t>
  </si>
  <si>
    <t>/funding-round/a599d33cadc5e6bfaf5a52e1ef8274e6</t>
  </si>
  <si>
    <t>Nitric Bio</t>
  </si>
  <si>
    <t>http://www.nitricbio.com</t>
  </si>
  <si>
    <t>/ORGANIZATION/NITROCELL-BIOSCIENCES</t>
  </si>
  <si>
    <t>/funding-round/6029ed82ad91d51b107ab5e355f652d0</t>
  </si>
  <si>
    <t>AOBiome</t>
  </si>
  <si>
    <t>https://www.aobiome.com/</t>
  </si>
  <si>
    <t>/funding-round/65ff6d5e40b253cb2b4954c29819945d</t>
  </si>
  <si>
    <t>/ORGANIZATION/NIVEUS-MEDICAL</t>
  </si>
  <si>
    <t>/funding-round/31b3ae935d107776b1c9a7094b4ac50a</t>
  </si>
  <si>
    <t>Niveus Medical</t>
  </si>
  <si>
    <t>/funding-round/88df0a73b8bcc73b2a91a389c9d4d038</t>
  </si>
  <si>
    <t>/ORGANIZATION/NKT-THERAPEUTICS</t>
  </si>
  <si>
    <t>/funding-round/ddbbe3a45d0ba6e155309b6df8eb30e1</t>
  </si>
  <si>
    <t>NKT Therapeutics</t>
  </si>
  <si>
    <t>http://www.nktrx.com</t>
  </si>
  <si>
    <t>/funding-round/f3e013757ab6ae5439f4bbad07fb4a36</t>
  </si>
  <si>
    <t>/ORGANIZATION/NMT-MEDICAL</t>
  </si>
  <si>
    <t>/funding-round/b44fb958039631f031b9d08dac407c75</t>
  </si>
  <si>
    <t>NMT Medical</t>
  </si>
  <si>
    <t>http://www.nmtmedical.com</t>
  </si>
  <si>
    <t>/ORGANIZATION/NNOPP-BIOSCIENCES-LLC</t>
  </si>
  <si>
    <t>/funding-round/6b962b7998df7fe2a528011ebd4943c7</t>
  </si>
  <si>
    <t>Knopp Biosciences LLC</t>
  </si>
  <si>
    <t>http://knoppbio.com</t>
  </si>
  <si>
    <t>/funding-round/9acb9fc95864bb65bdc55c6f1e11306f</t>
  </si>
  <si>
    <t>/funding-round/ccc5b0aceb567f409f5bf17956d02d52</t>
  </si>
  <si>
    <t>/funding-round/f630f6ff269d6b649db2abad7cc67227</t>
  </si>
  <si>
    <t>/funding-round/fdedff34be4aae4dfaecbb532353ce5f</t>
  </si>
  <si>
    <t>/ORGANIZATION/NOBLE-BIOMATERIALS-INC</t>
  </si>
  <si>
    <t>/funding-round/14c0438faf32ecdaa70827fdfd6f01b3</t>
  </si>
  <si>
    <t>Noble Biomaterials</t>
  </si>
  <si>
    <t>http://noblebiomaterials.com</t>
  </si>
  <si>
    <t>/ORGANIZATION/NODALITY</t>
  </si>
  <si>
    <t>/funding-round/05738163e4fbb7b94873578636a764a7</t>
  </si>
  <si>
    <t>Nodality</t>
  </si>
  <si>
    <t>http://www.nodalityinc.com</t>
  </si>
  <si>
    <t>/funding-round/a3ae73ed21bb7c5186cd0755db6f06ff</t>
  </si>
  <si>
    <t>/funding-round/a5e833a35b3c19f347f8e52f0d60eafb</t>
  </si>
  <si>
    <t>/funding-round/d00282426078aa6c87426a5a1fd4c4ef</t>
  </si>
  <si>
    <t>/ORGANIZATION/NOHLA-THERAPEUTICS</t>
  </si>
  <si>
    <t>/funding-round/edd829bd20be5308752a7ad5e38b8538</t>
  </si>
  <si>
    <t>Nohla Therapeutics</t>
  </si>
  <si>
    <t>https://nohlatherapeutics.com/</t>
  </si>
  <si>
    <t>/ORGANIZATION/NONINVASIVE-MEDICAL-TECHNOLOGIES</t>
  </si>
  <si>
    <t>/funding-round/38b2e87179bf0aed38764f8be827e570</t>
  </si>
  <si>
    <t>Noninvasive Medical Technologies</t>
  </si>
  <si>
    <t>http://nmtinc.org</t>
  </si>
  <si>
    <t>/ORGANIZATION/NORA-THERAPEUTICS</t>
  </si>
  <si>
    <t>/funding-round/c0c996662989d57676e3137eb99d74ce</t>
  </si>
  <si>
    <t>Nora Therapeutics</t>
  </si>
  <si>
    <t>http://www.noratherapeutics.com</t>
  </si>
  <si>
    <t>/funding-round/fad09fe6fa5fdab5ea12bdac685d3c08</t>
  </si>
  <si>
    <t>/ORGANIZATION/NORAK-BIOSCIENCES</t>
  </si>
  <si>
    <t>/funding-round/a8e4834137c43a73d43a084e7d301e9f</t>
  </si>
  <si>
    <t>Norak Biosciences</t>
  </si>
  <si>
    <t>http://www.norakbio.com</t>
  </si>
  <si>
    <t>/ORGANIZATION/NORMOXYS</t>
  </si>
  <si>
    <t>/funding-round/6443be3f96e5bda9742b5de5c33326cc</t>
  </si>
  <si>
    <t>NormOxys</t>
  </si>
  <si>
    <t>http://www.normoxys.com</t>
  </si>
  <si>
    <t>/funding-round/825de2b2dfec1cf3902cb4fd8cd448e0</t>
  </si>
  <si>
    <t>/ORGANIZATION/NORTHSTAR-BIOSCIENCES</t>
  </si>
  <si>
    <t>/funding-round/0ccc1c7d4023b9365ad3e2e7602b27fe</t>
  </si>
  <si>
    <t>Northstar Biosciences</t>
  </si>
  <si>
    <t>http://northstarbiosciences.com</t>
  </si>
  <si>
    <t>/ORGANIZATION/NORTHWEST-BIOTHERAPEUTICS</t>
  </si>
  <si>
    <t>/funding-round/5ffb5a414ce32b3758f9e69128783cca</t>
  </si>
  <si>
    <t>Northwest Biotherapeutics</t>
  </si>
  <si>
    <t>http://nwbio.com</t>
  </si>
  <si>
    <t>/ORGANIZATION/NORTIS</t>
  </si>
  <si>
    <t>/funding-round/0825163645e4c85206546b357186546f</t>
  </si>
  <si>
    <t>Nortis</t>
  </si>
  <si>
    <t>http://nortisbio.com</t>
  </si>
  <si>
    <t>/funding-round/17261149ec174d85d1c1f8c57e26bd4e</t>
  </si>
  <si>
    <t>/funding-round/7dc6e167511af18d649e363fd43147bc</t>
  </si>
  <si>
    <t>/ORGANIZATION/NOVACEA</t>
  </si>
  <si>
    <t>/funding-round/73dc6756eaa34ed7dc081b9dd23b7bc6</t>
  </si>
  <si>
    <t>Novacea</t>
  </si>
  <si>
    <t>/ORGANIZATION/NOVADIGM-THERAPEUTICS</t>
  </si>
  <si>
    <t>/funding-round/2f80b4ca381821b94e052e73adde2128</t>
  </si>
  <si>
    <t>NovaDigm Therapeutics</t>
  </si>
  <si>
    <t>http://www.novadigm.net</t>
  </si>
  <si>
    <t>Grand Forks</t>
  </si>
  <si>
    <t>/funding-round/d8826e06c84752db784e7bdc165e199f</t>
  </si>
  <si>
    <t>/ORGANIZATION/NOVALAR-PHARMACEUTICALS</t>
  </si>
  <si>
    <t>/funding-round/c86e87d6828374c36ec67f71eeb47dc7</t>
  </si>
  <si>
    <t>Novalar Pharmaceuticals</t>
  </si>
  <si>
    <t>/ORGANIZATION/NOVAN</t>
  </si>
  <si>
    <t>/funding-round/14af361794b8e178d121fd8d9ac2a19c</t>
  </si>
  <si>
    <t>Novan</t>
  </si>
  <si>
    <t>http://www.novantherapeutics.com</t>
  </si>
  <si>
    <t>/funding-round/1fb51380d54d669dde60d89b96524b88</t>
  </si>
  <si>
    <t>/funding-round/ce629cd4c010f68987f9ff5bbc36e0f8</t>
  </si>
  <si>
    <t>/funding-round/d07d89ed6ca045b090cc5bd9d0a447a8</t>
  </si>
  <si>
    <t>/funding-round/e8d490cb24f41040a56a16b36c516ad2</t>
  </si>
  <si>
    <t>/funding-round/f75129651a42f5ade51f13815bbb3569</t>
  </si>
  <si>
    <t>/ORGANIZATION/NOVASOM</t>
  </si>
  <si>
    <t>/funding-round/c5f0edbbf6a5f794cb7629732b04eea9</t>
  </si>
  <si>
    <t>NovaSom</t>
  </si>
  <si>
    <t>http://www.novasom.com</t>
  </si>
  <si>
    <t>/ORGANIZATION/NOVASYS</t>
  </si>
  <si>
    <t>/funding-round/e4b3661e4d529963ed5e78d463d805ed</t>
  </si>
  <si>
    <t>NovaSys</t>
  </si>
  <si>
    <t>http://www.novasyshealth.com</t>
  </si>
  <si>
    <t>/ORGANIZATION/NOVELIX-PHARMACEUTICALS</t>
  </si>
  <si>
    <t>/funding-round/a7a9a89b520760b72c87101296211e62</t>
  </si>
  <si>
    <t>Novelix Pharmaceuticals</t>
  </si>
  <si>
    <t>http://novelix.com</t>
  </si>
  <si>
    <t>/ORGANIZATION/NOVELOS-THERAPEUTICS</t>
  </si>
  <si>
    <t>/funding-round/038639282b1a00c48cbab69351cdbc60</t>
  </si>
  <si>
    <t>Novelos Therapeutics</t>
  </si>
  <si>
    <t>http://www.novelos.com</t>
  </si>
  <si>
    <t>/funding-round/1d97ca113adb187418509f85eda7b377</t>
  </si>
  <si>
    <t>/funding-round/36802ad2b124bd360bdec45088dbc759</t>
  </si>
  <si>
    <t>/funding-round/f00e42c1ebc57a7f5d7ef6c039705778</t>
  </si>
  <si>
    <t>/funding-round/f829424111f33d2418673526dc20ee8b</t>
  </si>
  <si>
    <t>25-10-2009</t>
  </si>
  <si>
    <t>/ORGANIZATION/NOVIRA-THERAPEUTICS</t>
  </si>
  <si>
    <t>/funding-round/5e2df047ee4a768035dfd4b9ac0c8f81</t>
  </si>
  <si>
    <t>Novira Therapeutics</t>
  </si>
  <si>
    <t>http://www.noviratherapeutics.com</t>
  </si>
  <si>
    <t>/funding-round/a1a0c4f47770331c772ed067ee7919e4</t>
  </si>
  <si>
    <t>/ORGANIZATION/NOVITA-PHARMACEUTICALS</t>
  </si>
  <si>
    <t>/funding-round/de4132e51eb79dc032489de84f9e8258</t>
  </si>
  <si>
    <t>Novita Pharmaceuticals</t>
  </si>
  <si>
    <t>/ORGANIZATION/NOVITA-THERAPEUTICS</t>
  </si>
  <si>
    <t>/funding-round/1d9b9823316c8045ebdb55a547c0eeb8</t>
  </si>
  <si>
    <t>Novita Therapeutics</t>
  </si>
  <si>
    <t>http://www.novitatherapeutics.com</t>
  </si>
  <si>
    <t>/funding-round/685e5e42e4b7123328e6a6d4b939f885</t>
  </si>
  <si>
    <t>/funding-round/fceadcda56a2c3feaffe9c812adc2f0d</t>
  </si>
  <si>
    <t>/ORGANIZATION/NOVOCOR-MEDICAL-SYSTEMS</t>
  </si>
  <si>
    <t>/funding-round/8ea1a083a5e2bc2b8455f65dbeac8ebb</t>
  </si>
  <si>
    <t>Novocor Medical Systems</t>
  </si>
  <si>
    <t>http://novocormed.com</t>
  </si>
  <si>
    <t>/ORGANIZATION/NOVOPHAGE</t>
  </si>
  <si>
    <t>/funding-round/1616f01a966b5f463d90f75027b0f84c</t>
  </si>
  <si>
    <t>Sample6</t>
  </si>
  <si>
    <t>http://www.sample6.com</t>
  </si>
  <si>
    <t>/funding-round/3c2f47d39986b8b4393b9a1a39787cf2</t>
  </si>
  <si>
    <t>/funding-round/49109580ec19597ac88715d8a9dd7988</t>
  </si>
  <si>
    <t>/ORGANIZATION/NOVOPYXIS</t>
  </si>
  <si>
    <t>/funding-round/691fdbd34812565696148ddd96a85d7d</t>
  </si>
  <si>
    <t>Novopyxis</t>
  </si>
  <si>
    <t>http://novopyxis.com</t>
  </si>
  <si>
    <t>/ORGANIZATION/NU-MED-PLUS</t>
  </si>
  <si>
    <t>/funding-round/3ff11f588ac2dec80e6e8db87df17936</t>
  </si>
  <si>
    <t>Nu-Med Plus</t>
  </si>
  <si>
    <t>http://nu-medplus.com</t>
  </si>
  <si>
    <t>/funding-round/6081e6c174b562885108a20a2bab9f49</t>
  </si>
  <si>
    <t>/funding-round/c9f32991a3a4310b16779ae1b0831aeb</t>
  </si>
  <si>
    <t>/ORGANIZATION/NU-PULSE</t>
  </si>
  <si>
    <t>/funding-round/58a4bcf457be736d7705bccb09b9cbcf</t>
  </si>
  <si>
    <t>Nu-Pulse</t>
  </si>
  <si>
    <t>http://nu-pulse.com/</t>
  </si>
  <si>
    <t>/funding-round/9056eb6e22411b5cf5762c546be6a082</t>
  </si>
  <si>
    <t>/ORGANIZATION/NUCLEA-BIOTECHNOLOGIES</t>
  </si>
  <si>
    <t>/funding-round/2b56a9347bd53bfbc63f15213f737872</t>
  </si>
  <si>
    <t>Nuclea Biotechnologies</t>
  </si>
  <si>
    <t>http://www.nucleabio.com</t>
  </si>
  <si>
    <t>Bangor</t>
  </si>
  <si>
    <t>Pittsfield</t>
  </si>
  <si>
    <t>/funding-round/7c421c505898c973a5695492d2699137</t>
  </si>
  <si>
    <t>/funding-round/9bfec08f44847ca94481743503b31045</t>
  </si>
  <si>
    <t>/funding-round/afe6347456f85886e8505ed95e5f575b</t>
  </si>
  <si>
    <t>/funding-round/bb7a366add814fd9c71f093e8726c5e5</t>
  </si>
  <si>
    <t>/funding-round/beac1eb1cd3d297ca721da608404fabc</t>
  </si>
  <si>
    <t>/funding-round/d77405e95e91167e4466e0496b4255d5</t>
  </si>
  <si>
    <t>/ORGANIZATION/NUCLEONICS</t>
  </si>
  <si>
    <t>/funding-round/7d05d4f9e433277f31d559b5c73e4d58</t>
  </si>
  <si>
    <t>Nucleonics</t>
  </si>
  <si>
    <t>/ORGANIZATION/NUGEN-TECHNOLOGIES</t>
  </si>
  <si>
    <t>/funding-round/df537a78e4567fcd3d074c2135841ff3</t>
  </si>
  <si>
    <t>NuGEN Technologies</t>
  </si>
  <si>
    <t>http://nugen.com</t>
  </si>
  <si>
    <t>/funding-round/fc74154eeb5e32a58a1c6855b534989c</t>
  </si>
  <si>
    <t>/ORGANIZATION/NULABEL</t>
  </si>
  <si>
    <t>/funding-round/092f0016769b0bffcae0c0ff78719675</t>
  </si>
  <si>
    <t>NuLabel</t>
  </si>
  <si>
    <t>http://nulabeltechnologies.com</t>
  </si>
  <si>
    <t>East Providence</t>
  </si>
  <si>
    <t>/funding-round/c750ce62cfe228d23c457c298165d7ac</t>
  </si>
  <si>
    <t>/funding-round/f8df1c2b4f34ca354cb1894e7862201a</t>
  </si>
  <si>
    <t>/ORGANIZATION/NUME-HEALTH</t>
  </si>
  <si>
    <t>/funding-round/67ab06eaed52f6c8448a37c8de50abf9</t>
  </si>
  <si>
    <t>NuMe Health</t>
  </si>
  <si>
    <t>http://www.numehealth.com</t>
  </si>
  <si>
    <t>/funding-round/e3964e613704f988f85e9b95bc97a0df</t>
  </si>
  <si>
    <t>/ORGANIZATION/NUMEDII</t>
  </si>
  <si>
    <t>/funding-round/90f2054ad31a82ca3812a675e0a4fac6</t>
  </si>
  <si>
    <t>NuMedii</t>
  </si>
  <si>
    <t>http://numedii.com</t>
  </si>
  <si>
    <t>/funding-round/a55d425b3a3146af660967e3cab2d0c9</t>
  </si>
  <si>
    <t>/ORGANIZATION/NUMERATE</t>
  </si>
  <si>
    <t>/funding-round/01f9c5b42d6741626e1cea9a2ccaa051</t>
  </si>
  <si>
    <t>Numerate</t>
  </si>
  <si>
    <t>http://www.numerate.com</t>
  </si>
  <si>
    <t>18-03-2007</t>
  </si>
  <si>
    <t>/funding-round/1df0f3f47d34a21470824f256a1df4fc</t>
  </si>
  <si>
    <t>/ORGANIZATION/NUMIRA-BIOSCIENCES</t>
  </si>
  <si>
    <t>/funding-round/27d6fc0c9887ec3985657edafe3af678</t>
  </si>
  <si>
    <t>Numira Biosciences</t>
  </si>
  <si>
    <t>http://www.numirabio.com</t>
  </si>
  <si>
    <t>/funding-round/9e48eb7b296568c07b83117bdab05046</t>
  </si>
  <si>
    <t>/ORGANIZATION/NUON-THERAPEUTICS</t>
  </si>
  <si>
    <t>/funding-round/4941896e34446e0d772435c8b701e1e9</t>
  </si>
  <si>
    <t>Nuon Therapeutics</t>
  </si>
  <si>
    <t>http://www.nuontherapeutics.com</t>
  </si>
  <si>
    <t>/funding-round/baef8989f45c6ba40e419e96d893b0d0</t>
  </si>
  <si>
    <t>/funding-round/e094323051c2a3bc2214d2e4bcd72f31</t>
  </si>
  <si>
    <t>/funding-round/e24a931d89c15e430b5967d339e28acc</t>
  </si>
  <si>
    <t>/ORGANIZATION/NUOVO-BIOLOGICS</t>
  </si>
  <si>
    <t>/funding-round/72cc94568c7eaa2742ce7e989f76e043</t>
  </si>
  <si>
    <t>Nuovo Biologics</t>
  </si>
  <si>
    <t>http://www.nuovobiologics.com</t>
  </si>
  <si>
    <t>Davie</t>
  </si>
  <si>
    <t>/ORGANIZATION/NUPATHE</t>
  </si>
  <si>
    <t>/funding-round/1e76eaa58f8d3f3182c5c09b584165fc</t>
  </si>
  <si>
    <t>NuPathe</t>
  </si>
  <si>
    <t>http://www.nupathe.com</t>
  </si>
  <si>
    <t>Biotechnology|Healthcare Services</t>
  </si>
  <si>
    <t>/funding-round/87d9579cd9085e526708f1efaf6aee05</t>
  </si>
  <si>
    <t>/ORGANIZATION/NUPOTENTIAL</t>
  </si>
  <si>
    <t>/funding-round/e5a0b7c0b5f6ebf17eb11ea57a4beeb0</t>
  </si>
  <si>
    <t>NuPotential</t>
  </si>
  <si>
    <t>http://nupotential.com</t>
  </si>
  <si>
    <t>/ORGANIZATION/NURA</t>
  </si>
  <si>
    <t>/funding-round/f9f1fe7a767baf29e6805da83e9fdaed</t>
  </si>
  <si>
    <t>23-09-2004</t>
  </si>
  <si>
    <t>Nura</t>
  </si>
  <si>
    <t>http://nurainc.com</t>
  </si>
  <si>
    <t>/ORGANIZATION/NURIX</t>
  </si>
  <si>
    <t>/funding-round/799097d76d3e2150d4a3f1519ef2ce9c</t>
  </si>
  <si>
    <t>Nurix</t>
  </si>
  <si>
    <t>http://nurix-inc.com</t>
  </si>
  <si>
    <t>/ORGANIZATION/NURO-PHARMA</t>
  </si>
  <si>
    <t>/funding-round/1e3de0beca853cbba231f3014a136e15</t>
  </si>
  <si>
    <t>Nuro Pharma</t>
  </si>
  <si>
    <t>http://nuropharma.com</t>
  </si>
  <si>
    <t>/ORGANIZATION/NUSIRT</t>
  </si>
  <si>
    <t>/funding-round/177341848005f9b0b598d08051278ac8</t>
  </si>
  <si>
    <t>Nusirt</t>
  </si>
  <si>
    <t>http://nusirt.com/</t>
  </si>
  <si>
    <t>/funding-round/1fad9f79ed56f2e8fed2bd3b2bc2e582</t>
  </si>
  <si>
    <t>/funding-round/efad604f32591093c616fc71efe07c4c</t>
  </si>
  <si>
    <t>/ORGANIZATION/NUTECH-MEDICAL</t>
  </si>
  <si>
    <t>/funding-round/1f4740cff128c68d311945241cb3e63c</t>
  </si>
  <si>
    <t>Nutech Medical</t>
  </si>
  <si>
    <t>http://nutechmedical.com</t>
  </si>
  <si>
    <t>/ORGANIZATION/NUTEK-ORTHOPAEDICS</t>
  </si>
  <si>
    <t>/funding-round/f419fc68060709aaf15f5a7f72ef054a</t>
  </si>
  <si>
    <t>Nutek Orthopaedics</t>
  </si>
  <si>
    <t>http://nutekortho.com</t>
  </si>
  <si>
    <t>Kenansville</t>
  </si>
  <si>
    <t>/ORGANIZATION/NUVASIVE</t>
  </si>
  <si>
    <t>/funding-round/40cab88daaac0a24cf7976239738dc55</t>
  </si>
  <si>
    <t>NuVasive</t>
  </si>
  <si>
    <t>http://www.nuvasive.com</t>
  </si>
  <si>
    <t>/funding-round/595d7f264cc7abaee4ca55879bf8b1d0</t>
  </si>
  <si>
    <t>/ORGANIZATION/NUVILEX</t>
  </si>
  <si>
    <t>/funding-round/9079ef698d1b4049092320dbb0638c73</t>
  </si>
  <si>
    <t>27-12-2013</t>
  </si>
  <si>
    <t>Nuvilex</t>
  </si>
  <si>
    <t>http://nuvilex.com</t>
  </si>
  <si>
    <t>/ORGANIZATION/NVIGEN</t>
  </si>
  <si>
    <t>/funding-round/f27b98d3124a853a681d03349fe75102</t>
  </si>
  <si>
    <t>Nvigen</t>
  </si>
  <si>
    <t>http://nvigen.com</t>
  </si>
  <si>
    <t>Biotechnology|Clinical Trials|Life Sciences|Nanotechnology</t>
  </si>
  <si>
    <t>/ORGANIZATION/NVISION-MEDICAL</t>
  </si>
  <si>
    <t>/funding-round/0b84a78c971ffae5284dcfde4e9ef076</t>
  </si>
  <si>
    <t>NVISION MEDICAL</t>
  </si>
  <si>
    <t>/funding-round/8a247bbb9b00b7e5ea0ebf004431363f</t>
  </si>
  <si>
    <t>/ORGANIZATION/NX-PHARMAGEN</t>
  </si>
  <si>
    <t>/funding-round/7cce4432020bfac873c3f472d4a95bf1</t>
  </si>
  <si>
    <t>NX Pharmagen</t>
  </si>
  <si>
    <t>http://www.nxpharmagen.com</t>
  </si>
  <si>
    <t>/ORGANIZATION/NYMIRUM</t>
  </si>
  <si>
    <t>/funding-round/92afad5bc19f25e58faf703be4c2d61d</t>
  </si>
  <si>
    <t>Nymirum</t>
  </si>
  <si>
    <t>http://nymirum.com</t>
  </si>
  <si>
    <t>/ORGANIZATION/OCEANA-THERAPEUTICS</t>
  </si>
  <si>
    <t>/funding-round/c705c78a0e1492df017275b5e6857ddd</t>
  </si>
  <si>
    <t>Oceana Therapeutics</t>
  </si>
  <si>
    <t>http://www.oceanathera.com</t>
  </si>
  <si>
    <t>/ORGANIZATION/OCERA-THERAPEUTICS</t>
  </si>
  <si>
    <t>/funding-round/369a264125538820141720b19254fc68</t>
  </si>
  <si>
    <t>Ocera Therapeutics</t>
  </si>
  <si>
    <t>http://www.ocerainc.com</t>
  </si>
  <si>
    <t>/ORGANIZATION/OCIMUM-BIOSOLUTIONS</t>
  </si>
  <si>
    <t>/funding-round/fc511bf318b75bd836fd44966ee2ca80</t>
  </si>
  <si>
    <t>Ocimum Biosolutions</t>
  </si>
  <si>
    <t>http://www.ocimumbio.com</t>
  </si>
  <si>
    <t>/ORGANIZATION/OCS-HOMECARE</t>
  </si>
  <si>
    <t>/funding-round/bfec88364594c243235633a4e0606a17</t>
  </si>
  <si>
    <t>OCS HomeCare</t>
  </si>
  <si>
    <t>http://ocshomecare.com</t>
  </si>
  <si>
    <t>/ORGANIZATION/OCTAMER</t>
  </si>
  <si>
    <t>/funding-round/145baf9c4c8ac18bdc880de470003730</t>
  </si>
  <si>
    <t>Octamer</t>
  </si>
  <si>
    <t>http://octamer.com</t>
  </si>
  <si>
    <t>/ORGANIZATION/OCUCURE-THERAPEUTICS</t>
  </si>
  <si>
    <t>/funding-round/30febe618d3a7d76759989468934d97f</t>
  </si>
  <si>
    <t>OcuCure Therapeutics</t>
  </si>
  <si>
    <t>http://ocucure.com</t>
  </si>
  <si>
    <t>/funding-round/5094576608fa6e7b890d9012418f96e3</t>
  </si>
  <si>
    <t>/funding-round/a4d23665d455289f6dd6f3007c7f2bcb</t>
  </si>
  <si>
    <t>/funding-round/db77d95339276d1e5e3f499df37f7541</t>
  </si>
  <si>
    <t>/funding-round/ef4aaf5c8c714f981aeb1556b285a1f8</t>
  </si>
  <si>
    <t>/ORGANIZATION/OCULAR-THERAPEUTIX</t>
  </si>
  <si>
    <t>/funding-round/21dccc0caa1848aed1ee063b176935fd</t>
  </si>
  <si>
    <t>Ocular Therapeutix</t>
  </si>
  <si>
    <t>http://www.ocutx.com</t>
  </si>
  <si>
    <t>/funding-round/8dc4d3fe7abba3108f5880d80b7d5108</t>
  </si>
  <si>
    <t>/funding-round/c6af527556705263b0222f0df6627c97</t>
  </si>
  <si>
    <t>/funding-round/cb6129886a337079735c334e86089967</t>
  </si>
  <si>
    <t>/funding-round/e3728f0d32a6510b15ceecad0176cd6c</t>
  </si>
  <si>
    <t>/funding-round/e40ca59cb69f08ed4f31c7d0e3a9a377</t>
  </si>
  <si>
    <t>/ORGANIZATION/OCULEVE</t>
  </si>
  <si>
    <t>/funding-round/3f3c38e3736e4ba62cbfaa306938c712</t>
  </si>
  <si>
    <t>Oculeve</t>
  </si>
  <si>
    <t>http://oculeve.com</t>
  </si>
  <si>
    <t>/funding-round/85fdf734472177ef30fec42c0c8cccd7</t>
  </si>
  <si>
    <t>/funding-round/8d9d28d832ef4ec938fe9c23464a00d5</t>
  </si>
  <si>
    <t>16-03-2014</t>
  </si>
  <si>
    <t>/ORGANIZATION/ODIN-BIOTECH-PARTNERS</t>
  </si>
  <si>
    <t>/funding-round/179bff265bdcbfc5fc9a6b126419cb91</t>
  </si>
  <si>
    <t>ODIN Biotech Partners</t>
  </si>
  <si>
    <t>http://odinbiotech.com</t>
  </si>
  <si>
    <t>/ORGANIZATION/ODYSSEY-THERA</t>
  </si>
  <si>
    <t>/funding-round/d253f8a61717e8cc819343cad377bea9</t>
  </si>
  <si>
    <t>Odyssey Thera</t>
  </si>
  <si>
    <t>http://www.odysseythera.com</t>
  </si>
  <si>
    <t>/funding-round/f737844fce51fad360416762f1bf9b7b</t>
  </si>
  <si>
    <t>/ORGANIZATION/OFFSITE-CARE-RESOURCES</t>
  </si>
  <si>
    <t>/funding-round/aed4aaf39fa86f883099e7e99251d932</t>
  </si>
  <si>
    <t>Offsite Care Resources</t>
  </si>
  <si>
    <t>http://offsitecare.com</t>
  </si>
  <si>
    <t>Sebastopol</t>
  </si>
  <si>
    <t>/ORGANIZATION/OHR-PHARMACEUTICAL</t>
  </si>
  <si>
    <t>/funding-round/328de2c2274eea40d9a59fef6d2c506f</t>
  </si>
  <si>
    <t>OHR Pharmaceutical</t>
  </si>
  <si>
    <t>http://ohrpharmaceutical.com</t>
  </si>
  <si>
    <t>/funding-round/5d9dd2b64b0d15f5fee34d193a001966</t>
  </si>
  <si>
    <t>/funding-round/e4a0a33cf32a38bab9b7be6ea3863e0f</t>
  </si>
  <si>
    <t>/ORGANIZATION/OLFACTOR-LABORATORIES</t>
  </si>
  <si>
    <t>/funding-round/41c60a29675a706e5f27de31596278eb</t>
  </si>
  <si>
    <t>Olfactor Laboratories</t>
  </si>
  <si>
    <t>http://olfactorlabs.com</t>
  </si>
  <si>
    <t>/ORGANIZATION/OLIGASIS</t>
  </si>
  <si>
    <t>/funding-round/4af31701f66cae096ef348387a9564ac</t>
  </si>
  <si>
    <t>Oligasis</t>
  </si>
  <si>
    <t>http://www.oligasis.com</t>
  </si>
  <si>
    <t>/ORGANIZATION/OLIGOMERIX</t>
  </si>
  <si>
    <t>/funding-round/613e5fab0cada3fb94e9b0ddbbb33aaf</t>
  </si>
  <si>
    <t>Oligomerix</t>
  </si>
  <si>
    <t>http://www.oligomerix.com</t>
  </si>
  <si>
    <t>/funding-round/d6f2c622f4f9290827c3804d0f2d7c5d</t>
  </si>
  <si>
    <t>/ORGANIZATION/OMEROS</t>
  </si>
  <si>
    <t>/funding-round/2f034bd75a140b4944030b860bb95fa8</t>
  </si>
  <si>
    <t>Omeros</t>
  </si>
  <si>
    <t>http://www.omeros.com</t>
  </si>
  <si>
    <t>/ORGANIZATION/OMNI-BIO-PHARMACEUTICAL</t>
  </si>
  <si>
    <t>/funding-round/0387659bc04f83b821070cd30b0e707c</t>
  </si>
  <si>
    <t>Omni Bio Pharmaceutical</t>
  </si>
  <si>
    <t>http://omnibiopharma.com</t>
  </si>
  <si>
    <t>/funding-round/9e232b071eeefc5dcad20862960bf8d0</t>
  </si>
  <si>
    <t>/funding-round/b484e7886107da0e170776580f432de3</t>
  </si>
  <si>
    <t>/funding-round/d23584546516b3d9325036c630517c45</t>
  </si>
  <si>
    <t>/ORGANIZATION/OMNILYTICS</t>
  </si>
  <si>
    <t>/funding-round/7a257ec38802e92d3dd971adcc2679c6</t>
  </si>
  <si>
    <t>OmniLytics</t>
  </si>
  <si>
    <t>http://omnilytics.com</t>
  </si>
  <si>
    <t>/ORGANIZATION/OMNIOX</t>
  </si>
  <si>
    <t>/funding-round/0dbbcb16b0ca88cdb128642d98c5eb2c</t>
  </si>
  <si>
    <t>Omniox</t>
  </si>
  <si>
    <t>http://www.omniox.com</t>
  </si>
  <si>
    <t>/ORGANIZATION/OMNIVEC</t>
  </si>
  <si>
    <t>/funding-round/b93e124bd666f588950800b8a236e8bd</t>
  </si>
  <si>
    <t>OmniVec</t>
  </si>
  <si>
    <t>/ORGANIZATION/OMTHERA-PHARMACEUTICALS</t>
  </si>
  <si>
    <t>/funding-round/4dd240b7ee2ca07cbba8fcd776f36f3b</t>
  </si>
  <si>
    <t>Omthera Pharmaceuticals</t>
  </si>
  <si>
    <t>http://www.omthera.com</t>
  </si>
  <si>
    <t>/funding-round/7e33023f74c677860108da0af99efeda</t>
  </si>
  <si>
    <t>/funding-round/a0a2d63f33439111582ed36e1dafc158</t>
  </si>
  <si>
    <t>/ORGANIZATION/ON-DEMAND-THERAPEUTICS</t>
  </si>
  <si>
    <t>/funding-round/517bb3cd12059c9902d1396294aacdea</t>
  </si>
  <si>
    <t>On Demand Therapeutics</t>
  </si>
  <si>
    <t>http://www.ondemandtx.com</t>
  </si>
  <si>
    <t>/funding-round/97ff94d4c848d388a9c5e0db3af3ef40</t>
  </si>
  <si>
    <t>/ORGANIZATION/ON-Q-ITY</t>
  </si>
  <si>
    <t>/funding-round/82c711ae3caaeb324631db7d71601702</t>
  </si>
  <si>
    <t>On-Q-ity</t>
  </si>
  <si>
    <t>http://www.on-q-ity.com</t>
  </si>
  <si>
    <t>/funding-round/db065eafc6d93da7e2c5cc907fee6385</t>
  </si>
  <si>
    <t>/ORGANIZATION/ON-TARGET-LABORATORIES</t>
  </si>
  <si>
    <t>/funding-round/b358b34617228299790f2b3f3e343662</t>
  </si>
  <si>
    <t>ON TARGET LABORATORIES</t>
  </si>
  <si>
    <t>http://www.ontargetlabs.com</t>
  </si>
  <si>
    <t>/ORGANIZATION/ONCIRC-DIAGNOSTICS</t>
  </si>
  <si>
    <t>/funding-round/d1c6436f6ab1af2963bbf577b69ece01</t>
  </si>
  <si>
    <t>OnCirc Diagnostics</t>
  </si>
  <si>
    <t>/ORGANIZATION/ONCOFACTOR-CORPORATION</t>
  </si>
  <si>
    <t>/funding-round/7e8d3e6f947cbf649042f4f0cff399e4</t>
  </si>
  <si>
    <t>Oncofactor Corporation</t>
  </si>
  <si>
    <t>http://oncofactor.com</t>
  </si>
  <si>
    <t>/funding-round/94996519c216cb45de24c84690356dc4</t>
  </si>
  <si>
    <t>/ORGANIZATION/ONCOGENEX</t>
  </si>
  <si>
    <t>/funding-round/5f7edbec0f3210dd91c5c331a92e5978</t>
  </si>
  <si>
    <t>OncoGenex</t>
  </si>
  <si>
    <t>http://oncogenex.com</t>
  </si>
  <si>
    <t>/funding-round/64e931e91ff3f0c377a5fdc33e7f260e</t>
  </si>
  <si>
    <t>/ORGANIZATION/ONCOHEALTH</t>
  </si>
  <si>
    <t>/funding-round/3c9900fc6abeb8019803d4632c31225a</t>
  </si>
  <si>
    <t>OncoHealth</t>
  </si>
  <si>
    <t>http://oncohealthcorp.com</t>
  </si>
  <si>
    <t>/ORGANIZATION/ONCOHOLDINGS</t>
  </si>
  <si>
    <t>/funding-round/52b61ab577307b8c4b11bfd55b905720</t>
  </si>
  <si>
    <t>OncoHoldings</t>
  </si>
  <si>
    <t>http://oncoholdings.com</t>
  </si>
  <si>
    <t>/ORGANIZATION/ONCOLIX</t>
  </si>
  <si>
    <t>/funding-round/104a47fc43427a54c985d1ea4c2b2765</t>
  </si>
  <si>
    <t>Oncolix</t>
  </si>
  <si>
    <t>http://www.oncolixbio.com</t>
  </si>
  <si>
    <t>/funding-round/2035ba8bb3070e17231452886f98c3e6</t>
  </si>
  <si>
    <t>/funding-round/9d6deef2b0b5c7d1618b44693c16a5f1</t>
  </si>
  <si>
    <t>/funding-round/e230db3642925d431bd735d5d9c048e5</t>
  </si>
  <si>
    <t>/ORGANIZATION/ONCOMED-PHARMACEUTICALS</t>
  </si>
  <si>
    <t>/funding-round/91113f40ba2ea64a5047fe9708d6cf0c</t>
  </si>
  <si>
    <t>OncoMed Pharmaceuticals</t>
  </si>
  <si>
    <t>http://www.oncomed.com</t>
  </si>
  <si>
    <t>/funding-round/ae14c64a134efed387e906616d6affd0</t>
  </si>
  <si>
    <t>/funding-round/e127eceb133587d5803a335204d96b66</t>
  </si>
  <si>
    <t>/ORGANIZATION/ONCONOVA-THERAPEUTICS</t>
  </si>
  <si>
    <t>/funding-round/1081ba86cbcd1f7d81c76aa3c46c830b</t>
  </si>
  <si>
    <t>Onconova Therapeutics</t>
  </si>
  <si>
    <t>http://www.onconova.com</t>
  </si>
  <si>
    <t>/funding-round/974486c66b6ada323a03ac8cb259df45</t>
  </si>
  <si>
    <t>/funding-round/97e11e10fd75ac5b955886af37b5052a</t>
  </si>
  <si>
    <t>/funding-round/ec2dc902b9c14a6336c12a57fbcf2c25</t>
  </si>
  <si>
    <t>/funding-round/f93b868eb459c9afa0389cf69847c0bb</t>
  </si>
  <si>
    <t>/ORGANIZATION/ONCOPEP</t>
  </si>
  <si>
    <t>/funding-round/302c4397e5a0141fee411caff7af524e</t>
  </si>
  <si>
    <t>OncoPep</t>
  </si>
  <si>
    <t>http://www.oncopep.com</t>
  </si>
  <si>
    <t>/funding-round/7960cb1c13531ee28818906b083ed284</t>
  </si>
  <si>
    <t>/funding-round/b10326ea5867f6d5f0f7692ca4ef6c43</t>
  </si>
  <si>
    <t>/funding-round/edf39dc05cbe952bc8e3e0ae819bc44b</t>
  </si>
  <si>
    <t>/ORGANIZATION/ONCOVISTA-INNOVATIVE-THERAPIES</t>
  </si>
  <si>
    <t>/funding-round/aceac0ea90cc83e0bf0186ee533b2ea1</t>
  </si>
  <si>
    <t>OncoVista Innovative Therapies</t>
  </si>
  <si>
    <t>http://www.oncovista.com</t>
  </si>
  <si>
    <t>/ORGANIZATION/ONEIGHTY-C-TECHNOLOGIES</t>
  </si>
  <si>
    <t>/funding-round/3748deb09912160204c787981c3c8f6a</t>
  </si>
  <si>
    <t>ONEighty C Technologies</t>
  </si>
  <si>
    <t>http://www.oneightyc.com</t>
  </si>
  <si>
    <t>/funding-round/7fe4fe0048c3839de388e0b3d07a3fb9</t>
  </si>
  <si>
    <t>/ORGANIZATION/ONEOME</t>
  </si>
  <si>
    <t>/funding-round/ef66c80f4e2b49b5c4483ae92a2abaa7</t>
  </si>
  <si>
    <t>OneOme</t>
  </si>
  <si>
    <t>http://oneome.com/</t>
  </si>
  <si>
    <t>/ORGANIZATION/ONKAIDO-THERAPEUTICS</t>
  </si>
  <si>
    <t>/funding-round/a271dafb04dde6d779f937265145d975</t>
  </si>
  <si>
    <t>Onkaido Therapeutics</t>
  </si>
  <si>
    <t>http://onkaido.com</t>
  </si>
  <si>
    <t>/ORGANIZATION/ONTRACK-IMAGING</t>
  </si>
  <si>
    <t>/funding-round/7e1789fa5960e6b65e38e38981543486</t>
  </si>
  <si>
    <t>OnTrack Imaging</t>
  </si>
  <si>
    <t>http://ontrackimaging.com</t>
  </si>
  <si>
    <t>/ORGANIZATION/OPEXA-THERAPEUTICS</t>
  </si>
  <si>
    <t>/funding-round/d46fcd34e487c140cd6ae0ee788d03fe</t>
  </si>
  <si>
    <t>Opexa Therapeutics</t>
  </si>
  <si>
    <t>http://www.opexatherapeutics.com</t>
  </si>
  <si>
    <t>/ORGANIZATION/OPHTHONIX</t>
  </si>
  <si>
    <t>/funding-round/0128f038ff3db7361e5329ac07c38c45</t>
  </si>
  <si>
    <t>Ophthonix</t>
  </si>
  <si>
    <t>http://web.archive.org/web/20040325013500/http://www.ophthonix.com/</t>
  </si>
  <si>
    <t>Biotechnology|Consumers</t>
  </si>
  <si>
    <t>/funding-round/1b4e3b21ad74e5d6fa6268c4f4f51032</t>
  </si>
  <si>
    <t>/funding-round/a0766ecb44b8b767abb2fbc79083000b</t>
  </si>
  <si>
    <t>/funding-round/da44ede469a3c4c1e61770cf1e8f0a58</t>
  </si>
  <si>
    <t>/ORGANIZATION/OPHTHOTECH</t>
  </si>
  <si>
    <t>/funding-round/186976fa943c303d794261dd6050032e</t>
  </si>
  <si>
    <t>Ophthotech</t>
  </si>
  <si>
    <t>http://www.ophthotech.com</t>
  </si>
  <si>
    <t>/funding-round/8bbdceb61f1aaee5213602470c008137</t>
  </si>
  <si>
    <t>/ORGANIZATION/OPKO-HEALTH</t>
  </si>
  <si>
    <t>/funding-round/f267cd6f3f1feb9ec4917b99310871ba</t>
  </si>
  <si>
    <t>OPKO Health</t>
  </si>
  <si>
    <t>http://www.opko.com</t>
  </si>
  <si>
    <t>/ORGANIZATION/OPTHERION</t>
  </si>
  <si>
    <t>/funding-round/8befebc3793020b1429a045e9410702c</t>
  </si>
  <si>
    <t>Optherion</t>
  </si>
  <si>
    <t>http://optherion.com</t>
  </si>
  <si>
    <t>/ORGANIZATION/OPTIMEDICA</t>
  </si>
  <si>
    <t>/funding-round/ce080317d4a3c568a932967e7c5cdd31</t>
  </si>
  <si>
    <t>OptiMedica</t>
  </si>
  <si>
    <t>http://www.optimedica.com</t>
  </si>
  <si>
    <t>/funding-round/e4d74fd8d1d0bd14939cf3bacec9f4b7</t>
  </si>
  <si>
    <t>/funding-round/f313242b17b4d7d471f9c83d69b6d1ec</t>
  </si>
  <si>
    <t>/ORGANIZATION/OPTIMER-PHARMACEUTICALS</t>
  </si>
  <si>
    <t>/funding-round/09bc27f9c6d6b4dd060e1b665a693cb1</t>
  </si>
  <si>
    <t>Optimer Pharmaceuticals</t>
  </si>
  <si>
    <t>http://www.optimerpharma.com</t>
  </si>
  <si>
    <t>/funding-round/5b757feebb78ac826122a18a2a044b65</t>
  </si>
  <si>
    <t>/ORGANIZATION/OPTIMIZERX</t>
  </si>
  <si>
    <t>/funding-round/963be98f6fafb83d7839d0b979d21d3b</t>
  </si>
  <si>
    <t>OPTIMIZERx</t>
  </si>
  <si>
    <t>http://www.optimizerxcorp.com</t>
  </si>
  <si>
    <t>/ORGANIZATION/OPTISCAN-BIOMEDICAL</t>
  </si>
  <si>
    <t>/funding-round/6a1981082756eebdb3fad9428cfbc8f9</t>
  </si>
  <si>
    <t>OptiScan Biomedical</t>
  </si>
  <si>
    <t>http://www.optiscancorp.com</t>
  </si>
  <si>
    <t>/ORGANIZATION/OPTMED</t>
  </si>
  <si>
    <t>/funding-round/09c2d454e90ac0134c9923db6bd61f94</t>
  </si>
  <si>
    <t>OptMed</t>
  </si>
  <si>
    <t>http://optmed.net</t>
  </si>
  <si>
    <t>/funding-round/141d31f4a9b37bc54d6790924bd5cdab</t>
  </si>
  <si>
    <t>/funding-round/31a1e71ec47aaadaba45487f6a526c52</t>
  </si>
  <si>
    <t>/funding-round/802fd3302d02a37670e65a8f63510f9e</t>
  </si>
  <si>
    <t>/funding-round/846fee51701350651cc5d3bb82eb745b</t>
  </si>
  <si>
    <t>/funding-round/ce535c5ce366c55e7e8e568f3a01dcdb</t>
  </si>
  <si>
    <t>/funding-round/f5ee3686491d4af0125f2f55a3757a18</t>
  </si>
  <si>
    <t>/ORGANIZATION/ORAGENICS</t>
  </si>
  <si>
    <t>/funding-round/2f044c09d3bb984e82189a9601ca46f5</t>
  </si>
  <si>
    <t>oragenics</t>
  </si>
  <si>
    <t>http://www.oragenics.com</t>
  </si>
  <si>
    <t>/funding-round/45b9a69e8def6df0245b77b40fda1754</t>
  </si>
  <si>
    <t>/funding-round/e25f7bd2737014d5dd63267cbe4d735a</t>
  </si>
  <si>
    <t>/funding-round/e5b7eefe2843f17ba9a9684881db7a27</t>
  </si>
  <si>
    <t>/funding-round/f6365de7fad145382c7b3f89663f6006</t>
  </si>
  <si>
    <t>/ORGANIZATION/ORAYA-THERAPEUTICS</t>
  </si>
  <si>
    <t>/funding-round/3ceb6ffb9a47dd18b6d3c0142cf4e6f4</t>
  </si>
  <si>
    <t>Oraya Therapeutics</t>
  </si>
  <si>
    <t>http://www.orayainc.com</t>
  </si>
  <si>
    <t>/funding-round/455951b4ccc6ab0e3e9a31fc4592aed1</t>
  </si>
  <si>
    <t>/funding-round/6d084bf54fdc8dcf15e445323cc46dcf</t>
  </si>
  <si>
    <t>/funding-round/76878076e5f214ef4ba203c11f833a69</t>
  </si>
  <si>
    <t>/ORGANIZATION/ORBIS-BIOSCIENCES</t>
  </si>
  <si>
    <t>/funding-round/8d83ed144e1fd69926620003f036fcc1</t>
  </si>
  <si>
    <t>Orbis Biosciences</t>
  </si>
  <si>
    <t>http://www.orbisbio.com</t>
  </si>
  <si>
    <t>Biotechnology|Media</t>
  </si>
  <si>
    <t>/ORGANIZATION/OREXIGEN-THERAPEUTICS</t>
  </si>
  <si>
    <t>/funding-round/6ac50f34b5a1b412d996176fd71c2850</t>
  </si>
  <si>
    <t>Orexigen Therapeutics</t>
  </si>
  <si>
    <t>http://www.orexigen.com</t>
  </si>
  <si>
    <t>/funding-round/e966e04a218797d3383b46262c3ca66f</t>
  </si>
  <si>
    <t>22-01-2004</t>
  </si>
  <si>
    <t>/ORGANIZATION/ORGANOVO-HOLDINGS</t>
  </si>
  <si>
    <t>/funding-round/0a06c23015f40f58a034fcc34d68ee23</t>
  </si>
  <si>
    <t>Organovo Holdings</t>
  </si>
  <si>
    <t>http://organovo.com</t>
  </si>
  <si>
    <t>/ORGANIZATION/ORIEL-THERAPEUTICS</t>
  </si>
  <si>
    <t>/funding-round/b53c1353151f64dac460ab1401cc1155</t>
  </si>
  <si>
    <t>Oriel Therapeutics</t>
  </si>
  <si>
    <t>http://www.orieltherapeutics.com</t>
  </si>
  <si>
    <t>Tarboro</t>
  </si>
  <si>
    <t>/ORGANIZATION/ORIGEN-THERAPEUTICS</t>
  </si>
  <si>
    <t>/funding-round/b680671361f5a298dbba3ef0125ec99c</t>
  </si>
  <si>
    <t>Origen Therapeutics</t>
  </si>
  <si>
    <t>http://www.origentherapeutics.com</t>
  </si>
  <si>
    <t>/ORGANIZATION/ORIGENE-TECHNOLOGIES</t>
  </si>
  <si>
    <t>/funding-round/0b449c3cc9f731348ebc0b0631de1ae4</t>
  </si>
  <si>
    <t>Origene Technologies</t>
  </si>
  <si>
    <t>http://www.origene.com</t>
  </si>
  <si>
    <t>/funding-round/0ef66e788ca5cb9b6e69accc8f266d0c</t>
  </si>
  <si>
    <t>/funding-round/46eaca0e0b3c10504ae799b6fc14efb5</t>
  </si>
  <si>
    <t>/ORGANIZATION/ORPRO-THERAPEUTICS</t>
  </si>
  <si>
    <t>/funding-round/8d0dea270a79318f7ad10de6a0c6db32</t>
  </si>
  <si>
    <t>Orpro Therapeutics</t>
  </si>
  <si>
    <t>http://orprotherapeutics.com</t>
  </si>
  <si>
    <t>/ORGANIZATION/ORQIS-MEDICAL</t>
  </si>
  <si>
    <t>/funding-round/6f27c925f4de625ec7ce9fbdbb63bd29</t>
  </si>
  <si>
    <t>Orqis Medical</t>
  </si>
  <si>
    <t>/funding-round/e68d75917bbeb422167ef63e44911387</t>
  </si>
  <si>
    <t>/funding-round/f4a8d77ba7df207a56f530be41482072</t>
  </si>
  <si>
    <t>/ORGANIZATION/ORTHO-KINEMATICS</t>
  </si>
  <si>
    <t>/funding-round/099c7e53742e74813f0aa706facbf70f</t>
  </si>
  <si>
    <t>31-01-2010</t>
  </si>
  <si>
    <t>Ortho Kinematics</t>
  </si>
  <si>
    <t>http://orthokinematics.com</t>
  </si>
  <si>
    <t>/funding-round/b12d834231d727bac4eebe1e3d7e712a</t>
  </si>
  <si>
    <t>/funding-round/b1331273e130c8e59fe7f3d49aefa8c2</t>
  </si>
  <si>
    <t>/funding-round/b3188982129b98b75d49109abac44b85</t>
  </si>
  <si>
    <t>/funding-round/b89212f3d975d8c56d532f21564d167c</t>
  </si>
  <si>
    <t>/funding-round/bcbd998838391c82609ffdba846302e2</t>
  </si>
  <si>
    <t>/ORGANIZATION/ORTHOBOND</t>
  </si>
  <si>
    <t>/funding-round/4ffd7ee2594f8cef716c8e9c171b03db</t>
  </si>
  <si>
    <t>Orthobond</t>
  </si>
  <si>
    <t>http://orthobond.com</t>
  </si>
  <si>
    <t>/ORGANIZATION/ORTHOHUB</t>
  </si>
  <si>
    <t>/funding-round/7914c5f63d7bf8322bea3bd02006bd65</t>
  </si>
  <si>
    <t>Orthohub</t>
  </si>
  <si>
    <t>/ORGANIZATION/ORTHOPAEDIC-SYNERGY</t>
  </si>
  <si>
    <t>/funding-round/ba24aef05cc639c9e441d0bdcbdf7fe1</t>
  </si>
  <si>
    <t>Orthopaedic Synergy</t>
  </si>
  <si>
    <t>http://orthopaedicsynergy.com</t>
  </si>
  <si>
    <t>East Taunton</t>
  </si>
  <si>
    <t>/ORGANIZATION/ORTHOPEDIACTRICS</t>
  </si>
  <si>
    <t>/funding-round/36dda3b8557852d1d3b4c3e33ab5eed4</t>
  </si>
  <si>
    <t>OrthoPediactrics</t>
  </si>
  <si>
    <t>http://www.orthopediatrics.com</t>
  </si>
  <si>
    <t>Warsaw</t>
  </si>
  <si>
    <t>/ORGANIZATION/ORTHOSCAN</t>
  </si>
  <si>
    <t>/funding-round/8f8af83ad37608e89eba175025637d59</t>
  </si>
  <si>
    <t>OrthoScan</t>
  </si>
  <si>
    <t>http://orthoscan.com</t>
  </si>
  <si>
    <t>Biotechnology|Customer Service|Medical Devices</t>
  </si>
  <si>
    <t>/ORGANIZATION/OSPREY-PHARMACEUTICALS-USA</t>
  </si>
  <si>
    <t>/funding-round/05c524fb40ee54704bc5b17b2680d497</t>
  </si>
  <si>
    <t>Osprey Pharmaceuticals USA</t>
  </si>
  <si>
    <t>http://www.ospreypharma.com</t>
  </si>
  <si>
    <t>/funding-round/618c483e584aa20bc3ed8cccb1d46169</t>
  </si>
  <si>
    <t>/funding-round/81526a0610cd7b3b976618532351ad8b</t>
  </si>
  <si>
    <t>/ORGANIZATION/OSTEOBIOLOGICS</t>
  </si>
  <si>
    <t>/funding-round/fa01fb09878eee0ef8ed64c64c299cd4</t>
  </si>
  <si>
    <t>OsteoBiologics</t>
  </si>
  <si>
    <t>http://www.obi.com/</t>
  </si>
  <si>
    <t>/ORGANIZATION/OSTIAL-SOLUTIONS</t>
  </si>
  <si>
    <t>/funding-round/a1642a7524044b5091811e8ab3eb2c35</t>
  </si>
  <si>
    <t>Ostial Solutions</t>
  </si>
  <si>
    <t>/ORGANIZATION/OTOLOGIC-PHARMACEUTICS</t>
  </si>
  <si>
    <t>/funding-round/8cdd13d8672481156a65a8673f7aaec0</t>
  </si>
  <si>
    <t>Otologic Pharmaceutics</t>
  </si>
  <si>
    <t>http://www.otologicpharmaceutics.com</t>
  </si>
  <si>
    <t>/ORGANIZATION/OTONOMY</t>
  </si>
  <si>
    <t>/funding-round/54a92836d903cda81542cdd2aaf3f6b2</t>
  </si>
  <si>
    <t>Otonomy</t>
  </si>
  <si>
    <t>http://www.otonomy.com</t>
  </si>
  <si>
    <t>/funding-round/58e375100dea3d7aa0c1abd29c1c0abd</t>
  </si>
  <si>
    <t>/funding-round/e058c0885e14d72f55fe3de2328daa9f</t>
  </si>
  <si>
    <t>/funding-round/f36a162f7c36f3a467ef6fb8765f3a06</t>
  </si>
  <si>
    <t>/ORGANIZATION/OUROBOROS</t>
  </si>
  <si>
    <t>/funding-round/534acbaf4e8986941e96f7d5f9f9f134</t>
  </si>
  <si>
    <t>Ouroboros</t>
  </si>
  <si>
    <t>http://ouroborosinc.net</t>
  </si>
  <si>
    <t>/ORGANIZATION/OVALIS</t>
  </si>
  <si>
    <t>/funding-round/3ba79a637aa0330669d6546bb71b5854</t>
  </si>
  <si>
    <t>Ovalis</t>
  </si>
  <si>
    <t>/funding-round/d32d960b99b8a777b7701cb3bc42263e</t>
  </si>
  <si>
    <t>/funding-round/d5a7642e7c7cf01881a290665311f40a</t>
  </si>
  <si>
    <t>13-01-2007</t>
  </si>
  <si>
    <t>/ORGANIZATION/OVASCIENCE</t>
  </si>
  <si>
    <t>/funding-round/277e0a19bb668a29b5b06be20ea8c06d</t>
  </si>
  <si>
    <t>OvaScience</t>
  </si>
  <si>
    <t>http://ovascience.com</t>
  </si>
  <si>
    <t>/funding-round/2d63e64b2f55eaf3c54f6a884ef6c518</t>
  </si>
  <si>
    <t>/funding-round/81c93c253b2091969d2a86d87b24e805</t>
  </si>
  <si>
    <t>/funding-round/c9ab208085a4f1743646bedd5b51e50a</t>
  </si>
  <si>
    <t>/ORGANIZATION/OWL-BIOMEDICAL</t>
  </si>
  <si>
    <t>/funding-round/d6bc43de45de2fe294e4e152aad42314</t>
  </si>
  <si>
    <t>Owl biomedical</t>
  </si>
  <si>
    <t>http://owlbiomedical.com</t>
  </si>
  <si>
    <t>/ORGANIZATION/OXIGENE</t>
  </si>
  <si>
    <t>/funding-round/033d20584aa2d3ff344948100724671d</t>
  </si>
  <si>
    <t>Oxigene</t>
  </si>
  <si>
    <t>http://www.oxigene.com</t>
  </si>
  <si>
    <t>/ORGANIZATION/OXYGEN-BIOTHERAPEUTICS</t>
  </si>
  <si>
    <t>/funding-round/c927d1acc0325cc41d109b74cf2432c9</t>
  </si>
  <si>
    <t>Oxygen Biotherapeutics</t>
  </si>
  <si>
    <t>http://www.oxybiomed.com</t>
  </si>
  <si>
    <t>/ORGANIZATION/OYAGEN</t>
  </si>
  <si>
    <t>/funding-round/17ac14606f24337b5730f36440a3f25a</t>
  </si>
  <si>
    <t>OyaGen</t>
  </si>
  <si>
    <t>http://www.oyageninc.com</t>
  </si>
  <si>
    <t>/funding-round/e95519d9d32308fc7017789aa391cbb5</t>
  </si>
  <si>
    <t>/funding-round/eda89c88b475f1d6b8bd898955b4ddbe</t>
  </si>
  <si>
    <t>/ORGANIZATION/P2-SCIENCE</t>
  </si>
  <si>
    <t>/funding-round/0b750b5743e2a7913c386d816f3606fd</t>
  </si>
  <si>
    <t>P2 Science</t>
  </si>
  <si>
    <t>http://www.p2science.com</t>
  </si>
  <si>
    <t>Biotechnology|Chemicals|Specialty Chemicals</t>
  </si>
  <si>
    <t>/funding-round/528534222abd5e5afa5d0ade71300068</t>
  </si>
  <si>
    <t>/ORGANIZATION/PACGENOMICS</t>
  </si>
  <si>
    <t>/funding-round/1e4816da2bd0a22fa8fe14156c936970</t>
  </si>
  <si>
    <t>pacgenomics</t>
  </si>
  <si>
    <t>http://pacgenomics.com</t>
  </si>
  <si>
    <t>/funding-round/71d4ab2ff8d18e11e759f4f44255e881</t>
  </si>
  <si>
    <t>/ORGANIZATION/PACIFIC-BIOSCIENCES</t>
  </si>
  <si>
    <t>/funding-round/1666f3db925f646f30ea397c7dade4b0</t>
  </si>
  <si>
    <t>Pacific Biosciences</t>
  </si>
  <si>
    <t>http://www.pacificbiosciences.com</t>
  </si>
  <si>
    <t>/funding-round/6bbc0c564cbc3a68b0149a363f0e7c03</t>
  </si>
  <si>
    <t>/funding-round/7120c7fa1689ed59d1de18558db75994</t>
  </si>
  <si>
    <t>/funding-round/f092a6324d12e8e24d96b22b85979598</t>
  </si>
  <si>
    <t>/ORGANIZATION/PADINMOTION</t>
  </si>
  <si>
    <t>/funding-round/31f838d16e476e2974055ccc158634d8</t>
  </si>
  <si>
    <t>Padinmotion</t>
  </si>
  <si>
    <t>http://padinmotion.com</t>
  </si>
  <si>
    <t>Biotechnology|Health and Wellness|Healthcare Services</t>
  </si>
  <si>
    <t>/ORGANIZATION/PALATIN-TECHNOLOGIES</t>
  </si>
  <si>
    <t>/funding-round/5f0add9cec532d86b29eda905bd633a5</t>
  </si>
  <si>
    <t>Palatin Technologies</t>
  </si>
  <si>
    <t>http://palatin.com</t>
  </si>
  <si>
    <t>/funding-round/bac3f8ff8a6589781d162cfc1befc771</t>
  </si>
  <si>
    <t>/ORGANIZATION/PALINGEN</t>
  </si>
  <si>
    <t>/funding-round/396b169649636f7ba998a6947d9a259e</t>
  </si>
  <si>
    <t>Palingen</t>
  </si>
  <si>
    <t>/ORGANIZATION/PALKION</t>
  </si>
  <si>
    <t>/funding-round/c00e08c00c2844a16769d72a0788f286</t>
  </si>
  <si>
    <t>Palkion</t>
  </si>
  <si>
    <t>/ORGANIZATION/PALLADIUM-LIFE-SCIENCES</t>
  </si>
  <si>
    <t>/funding-round/9b324000eca425f61a625e3ad0a33d43</t>
  </si>
  <si>
    <t>Palladium Life Sciences</t>
  </si>
  <si>
    <t>/ORGANIZATION/PALOMA-PHARMACEUTICALS</t>
  </si>
  <si>
    <t>/funding-round/b534c61033d7120bcf623778f97545ba</t>
  </si>
  <si>
    <t>Paloma Pharmaceuticals</t>
  </si>
  <si>
    <t>http://palomapharma.com</t>
  </si>
  <si>
    <t>Jamaica Plain</t>
  </si>
  <si>
    <t>/ORGANIZATION/PANACELA-LABS</t>
  </si>
  <si>
    <t>/funding-round/29ed04101f54c20b122cc41b21dc0be1</t>
  </si>
  <si>
    <t>Panacela Labs</t>
  </si>
  <si>
    <t>http://panacelalabs.com</t>
  </si>
  <si>
    <t>/ORGANIZATION/PANACOS-PHARMACEUTICALS</t>
  </si>
  <si>
    <t>/funding-round/1cf9fd3e267b41bd400f7d37d673483a</t>
  </si>
  <si>
    <t>Panacos Pharmaceuticals</t>
  </si>
  <si>
    <t>http://www.panacos.com/</t>
  </si>
  <si>
    <t>/funding-round/e06c94f3897e150d33f670144055ceb7</t>
  </si>
  <si>
    <t>/ORGANIZATION/PANOPTICA</t>
  </si>
  <si>
    <t>/funding-round/8261d8e0a02bcf0b085e550d16d9069f</t>
  </si>
  <si>
    <t>PanOptica</t>
  </si>
  <si>
    <t>http://panopticapharma.com</t>
  </si>
  <si>
    <t>Mount Arlington</t>
  </si>
  <si>
    <t>/funding-round/e871d42eeefe33319bba09e60a4b516f</t>
  </si>
  <si>
    <t>/ORGANIZATION/PAQUIN-HEALTHCARE-COMPANIES</t>
  </si>
  <si>
    <t>/funding-round/cb7d6a5030727d9c06cd12bcb3d698f8</t>
  </si>
  <si>
    <t>Paquin Healthcare Companies</t>
  </si>
  <si>
    <t>http://paquinhealthcare.com</t>
  </si>
  <si>
    <t>Kissimmee</t>
  </si>
  <si>
    <t>/ORGANIZATION/PARAGON-BIOSERVICES</t>
  </si>
  <si>
    <t>/funding-round/0a2f4387cf7c1bec0bcb09b1a187696f</t>
  </si>
  <si>
    <t>Paragon Bioservices</t>
  </si>
  <si>
    <t>http://paragonbioservices.com</t>
  </si>
  <si>
    <t>/funding-round/88846c31c5534f70b34d98fbccfc47d2</t>
  </si>
  <si>
    <t>/ORGANIZATION/PARASOL-THERAPEUTICS</t>
  </si>
  <si>
    <t>/funding-round/2a07bdb393f1fc5595a4fe7595aa6260</t>
  </si>
  <si>
    <t>Parasol Therapeutics</t>
  </si>
  <si>
    <t>/funding-round/95c29508554992504fb56c8f79e4556a</t>
  </si>
  <si>
    <t>/ORGANIZATION/PARATEK-PHARMACEUTICALS</t>
  </si>
  <si>
    <t>/funding-round/e1ce7ae65dcb7cd04739e70849e09cee</t>
  </si>
  <si>
    <t>Paratek Pharmaceuticals</t>
  </si>
  <si>
    <t>http://www.paratekpharm.com</t>
  </si>
  <si>
    <t>/ORGANIZATION/PARCELL-LABORATORIES</t>
  </si>
  <si>
    <t>/funding-round/61208e9528d65f08cccd9516ad77f6ef</t>
  </si>
  <si>
    <t>Parcell Laboratories</t>
  </si>
  <si>
    <t>http://www.parcelllabs.com/</t>
  </si>
  <si>
    <t>/ORGANIZATION/PARINGENIX</t>
  </si>
  <si>
    <t>/funding-round/b9b8e24e993346de6a7b1bed4693eaa6</t>
  </si>
  <si>
    <t>ParinGenix</t>
  </si>
  <si>
    <t>/ORGANIZATION/PARTIKULA</t>
  </si>
  <si>
    <t>/funding-round/646588ec568d23b4dab20d4b1f3ccd67</t>
  </si>
  <si>
    <t>Partikula</t>
  </si>
  <si>
    <t>http://partikula.com/</t>
  </si>
  <si>
    <t>Biotechnology|Chemicals|Life Sciences</t>
  </si>
  <si>
    <t>/ORGANIZATION/PATARA-PHARMA</t>
  </si>
  <si>
    <t>/funding-round/99f0130648628f23b5fb292acb24c84e</t>
  </si>
  <si>
    <t>Patara Pharma</t>
  </si>
  <si>
    <t>http://patarapharma.com/</t>
  </si>
  <si>
    <t>/funding-round/d5b3665fbb9840e634340ca37efdec2f</t>
  </si>
  <si>
    <t>/ORGANIZATION/PATHFINDER-TECHNOLOGIES</t>
  </si>
  <si>
    <t>/funding-round/baa208f2700086d9ba1a44be69239f14</t>
  </si>
  <si>
    <t>Pathfinder Technologies</t>
  </si>
  <si>
    <t>http://www.pathnav.com</t>
  </si>
  <si>
    <t>/ORGANIZATION/PATHOGEN-SYSTEMS</t>
  </si>
  <si>
    <t>/funding-round/640db51ffba4304060da41dc425edf12</t>
  </si>
  <si>
    <t>Pathogen Systems</t>
  </si>
  <si>
    <t>http://crystaldiagnostics.com</t>
  </si>
  <si>
    <t>/ORGANIZATION/PATHOGENETIX</t>
  </si>
  <si>
    <t>/funding-round/2bdea9387f45aa8671fb623deae22882</t>
  </si>
  <si>
    <t>Pathogenetix</t>
  </si>
  <si>
    <t>http://pathogenetix.com</t>
  </si>
  <si>
    <t>/funding-round/59fdbafaea57a3c68bffd3180dc6e672</t>
  </si>
  <si>
    <t>/funding-round/9dba75a4c2dbe9fe8d8977916f57b83d</t>
  </si>
  <si>
    <t>/funding-round/bd7d94387cd9a5c4ed32d74bd6cf052b</t>
  </si>
  <si>
    <t>/ORGANIZATION/PATHOLOGY-HOLDINGS</t>
  </si>
  <si>
    <t>/funding-round/0db02c047585f2d8fcfc703a8762c91a</t>
  </si>
  <si>
    <t>Pathology Holdings</t>
  </si>
  <si>
    <t>http://pathologyinc.com</t>
  </si>
  <si>
    <t>/ORGANIZATION/PATHWAY-THERAPEUTICS</t>
  </si>
  <si>
    <t>/funding-round/3aa30ad2fc80a7dd08aaa94208e7c185</t>
  </si>
  <si>
    <t>Pathway Therapeutics</t>
  </si>
  <si>
    <t>http://pathwaytx.com</t>
  </si>
  <si>
    <t>/funding-round/6f86288fde889a7b03324d81e3bccb5b</t>
  </si>
  <si>
    <t>/funding-round/e446b6e2459f69413030d10d87e6dea5</t>
  </si>
  <si>
    <t>/funding-round/f98050baa2f3ded89de8e5a5a56db3ae</t>
  </si>
  <si>
    <t>/ORGANIZATION/PATHWORK-DIAGNOSTICS</t>
  </si>
  <si>
    <t>/funding-round/33e90a7008056047364b8cf3e3b30bc6</t>
  </si>
  <si>
    <t>Pathwork Diagnostics</t>
  </si>
  <si>
    <t>http://www.pathworkdx.com</t>
  </si>
  <si>
    <t>/funding-round/b9506343a67b7fb514b56a40cc11e135</t>
  </si>
  <si>
    <t>/funding-round/c82aecf78d62377ec2773f9fb5cebf83</t>
  </si>
  <si>
    <t>/funding-round/d2dc2c63f38532da2d701aa7546c6fc6</t>
  </si>
  <si>
    <t>/ORGANIZATION/PATIENT-HOME-MONITORING</t>
  </si>
  <si>
    <t>/funding-round/07be6aec63c85bd6620d2ee509965347</t>
  </si>
  <si>
    <t>Patient Home Monitoring</t>
  </si>
  <si>
    <t>http://phmhometesting.com</t>
  </si>
  <si>
    <t>/funding-round/a9281cddeebfc065c1a712767b0acfc3</t>
  </si>
  <si>
    <t>/ORGANIZATION/PAXVAX</t>
  </si>
  <si>
    <t>/funding-round/8f206736fc0942c4423463e3b353ea5d</t>
  </si>
  <si>
    <t>PaxVax</t>
  </si>
  <si>
    <t>http://paxvax.com</t>
  </si>
  <si>
    <t>/funding-round/bae04f460d617cba294bc58d046a9115</t>
  </si>
  <si>
    <t>/funding-round/dc68438654c3d605c0dcd902e6cb13c2</t>
  </si>
  <si>
    <t>/ORGANIZATION/PBS-BIO</t>
  </si>
  <si>
    <t>/funding-round/a5bbe7b4e2cc335651bdc2155796254c</t>
  </si>
  <si>
    <t>PBS-Bio</t>
  </si>
  <si>
    <t>http://www.pbs-bio.com</t>
  </si>
  <si>
    <t>/ORGANIZATION/PEARL-THERAPEUTICS</t>
  </si>
  <si>
    <t>/funding-round/5e4454c890d61937158c2e9e99631f12</t>
  </si>
  <si>
    <t>Pearl Therapeutics</t>
  </si>
  <si>
    <t>http://www.pearltherapeutics.com</t>
  </si>
  <si>
    <t>/funding-round/6fc7473c668cd4efd6930e572cd89f44</t>
  </si>
  <si>
    <t>/funding-round/a7fb590a7e7490a0b3bf1145b0627db9</t>
  </si>
  <si>
    <t>/funding-round/ee5da9559eed872679a97d1f9ad0e94a</t>
  </si>
  <si>
    <t>/funding-round/f7ce9924131c3abecad8403a30e1d00f</t>
  </si>
  <si>
    <t>/ORGANIZATION/PEDIATRIC-BIOSCIENCE</t>
  </si>
  <si>
    <t>/funding-round/6206300a5e62d2079e788176310fb958</t>
  </si>
  <si>
    <t>Pediatric Bioscience</t>
  </si>
  <si>
    <t>http://pediatricbioscience.com</t>
  </si>
  <si>
    <t>/ORGANIZATION/PEGASUS-BIOLOGICS</t>
  </si>
  <si>
    <t>/funding-round/e39356fabc713e0f8076225c02b96e9f</t>
  </si>
  <si>
    <t>Pegasus Biologics</t>
  </si>
  <si>
    <t>http://www.pegasusbio.com</t>
  </si>
  <si>
    <t>/ORGANIZATION/PELIKAN-TECHNOLOGIES</t>
  </si>
  <si>
    <t>/funding-round/d9f2563b4c4364f51a420b3b9005e551</t>
  </si>
  <si>
    <t>Pelikan Technologies</t>
  </si>
  <si>
    <t>http://www.pelikantechnologies.com</t>
  </si>
  <si>
    <t>/funding-round/f8d328bbbc7dff86c525050d85752dba</t>
  </si>
  <si>
    <t>/ORGANIZATION/PELOTON-THERAPEUTICS</t>
  </si>
  <si>
    <t>/funding-round/668f89b8aef2e1e16fbba99e4945c2ed</t>
  </si>
  <si>
    <t>Peloton Therapeutics</t>
  </si>
  <si>
    <t>http://www.pelotontherapeutics.com</t>
  </si>
  <si>
    <t>/ORGANIZATION/PENRITH</t>
  </si>
  <si>
    <t>/funding-round/84876ecdf33be2590937e4c40b78e644</t>
  </si>
  <si>
    <t>PENRITH</t>
  </si>
  <si>
    <t>http://penrithcorp.com</t>
  </si>
  <si>
    <t>/ORGANIZATION/PEPTIMMUNE</t>
  </si>
  <si>
    <t>/funding-round/870bee7efdcf72e4d732c6266edcaa2b</t>
  </si>
  <si>
    <t>Peptimmune</t>
  </si>
  <si>
    <t>https://www.peptimmune.com</t>
  </si>
  <si>
    <t>Biotechnology|Medical|Services</t>
  </si>
  <si>
    <t>/funding-round/b7885aa79ec25693158c100a9157d7ed</t>
  </si>
  <si>
    <t>/funding-round/f7187994a7a302940a862498835f8099</t>
  </si>
  <si>
    <t>/ORGANIZATION/PEPTIVIR</t>
  </si>
  <si>
    <t>/funding-round/9607bf431b5dbe7101e91b56e337cf90</t>
  </si>
  <si>
    <t>PeptiVir</t>
  </si>
  <si>
    <t>http://site.peptivir.com</t>
  </si>
  <si>
    <t>/ORGANIZATION/PERFORMANCE-INDICATOR</t>
  </si>
  <si>
    <t>/funding-round/97e7cfb2ce5b9425f1fd9d8179ea4a7e</t>
  </si>
  <si>
    <t>Performance Indicator</t>
  </si>
  <si>
    <t>http://performanceindicator.com</t>
  </si>
  <si>
    <t>/funding-round/e9f531d660e3c23feebc53f211e485e0</t>
  </si>
  <si>
    <t>/ORGANIZATION/PERIPHAGEN</t>
  </si>
  <si>
    <t>/funding-round/1387a3d8433d13b57f977aa67ef65a66</t>
  </si>
  <si>
    <t>PeriphaGen</t>
  </si>
  <si>
    <t>http://periphagen.com</t>
  </si>
  <si>
    <t>/ORGANIZATION/PERLEGEN-SCIENCES</t>
  </si>
  <si>
    <t>/funding-round/dbd43363d873eef3a836a0e5b203d791</t>
  </si>
  <si>
    <t>Perlegen Sciences</t>
  </si>
  <si>
    <t>/funding-round/de8ed3ae22f0023c546ac09ffe6d81d8</t>
  </si>
  <si>
    <t>/ORGANIZATION/PERMEON-BIOLOGICS</t>
  </si>
  <si>
    <t>/funding-round/c199be2d3ed935912f18b83159a1b9ad</t>
  </si>
  <si>
    <t>Permeon Biologics</t>
  </si>
  <si>
    <t>http://www.permeonbio.com</t>
  </si>
  <si>
    <t>/ORGANIZATION/PEROSPHERE</t>
  </si>
  <si>
    <t>/funding-round/15510d677e7d16bfd4b02ccef0e13b9f</t>
  </si>
  <si>
    <t>Perosphere</t>
  </si>
  <si>
    <t>http://www.perosphere.com</t>
  </si>
  <si>
    <t>Mount Kisco</t>
  </si>
  <si>
    <t>/funding-round/eff5078f9f95b46cb9c2d2314543e8bb</t>
  </si>
  <si>
    <t>/ORGANIZATION/PERSONAL-GENOME-DIAGNOSTICS-PGD</t>
  </si>
  <si>
    <t>/funding-round/9a92a8a3752e6cf506ec8687d10551fb</t>
  </si>
  <si>
    <t>Personal Genome Diagnostics (PGD)</t>
  </si>
  <si>
    <t>http://personalgenome.com</t>
  </si>
  <si>
    <t>/ORGANIZATION/PERSONALIS</t>
  </si>
  <si>
    <t>/funding-round/389e773ed7457abe746aa41468c82ed1</t>
  </si>
  <si>
    <t>Personalis</t>
  </si>
  <si>
    <t>http://www.personalis.com</t>
  </si>
  <si>
    <t>/funding-round/5592cb673173ef0b00ceaa76eef10bc5</t>
  </si>
  <si>
    <t>/funding-round/a619256215c3e4ace3d534ede01e876d</t>
  </si>
  <si>
    <t>/ORGANIZATION/PERVASIS-THERAPEUTICS</t>
  </si>
  <si>
    <t>/funding-round/09350ef50300fc48834fbf2f3f3a2c98</t>
  </si>
  <si>
    <t>Pervasis Therapeutics</t>
  </si>
  <si>
    <t>http://www.pervasistx.com</t>
  </si>
  <si>
    <t>/funding-round/19d6d7121ac4e3927959513e44e3fc22</t>
  </si>
  <si>
    <t>/funding-round/7370e7fabeb09d02b5a7890c22ad8282</t>
  </si>
  <si>
    <t>/ORGANIZATION/PFENEX</t>
  </si>
  <si>
    <t>/funding-round/31b9afb8d75641f7d9487b0f97aef378</t>
  </si>
  <si>
    <t>Pfenex</t>
  </si>
  <si>
    <t>http://www.pfenex.com</t>
  </si>
  <si>
    <t>/ORGANIZATION/PHARMACA</t>
  </si>
  <si>
    <t>/funding-round/192802cde395c66a23b2d76ddf61744e</t>
  </si>
  <si>
    <t>Pharmaca</t>
  </si>
  <si>
    <t>http://www.pharmaca.com</t>
  </si>
  <si>
    <t>/funding-round/30ef33b55ea3ee088c72d683540ec7fe</t>
  </si>
  <si>
    <t>/funding-round/50735191e89bcf380fa201be46384cde</t>
  </si>
  <si>
    <t>/ORGANIZATION/PHARMACOPEIA</t>
  </si>
  <si>
    <t>/funding-round/9514e1a098db62f8811a66e6aa5117bf</t>
  </si>
  <si>
    <t>27-07-2005</t>
  </si>
  <si>
    <t>Pharmacopeia</t>
  </si>
  <si>
    <t>http://www.pharmacopeia.com</t>
  </si>
  <si>
    <t>/ORGANIZATION/PHARMACOPHOTONICS</t>
  </si>
  <si>
    <t>/funding-round/10f3a9af7e5f325c41c803e6032802ad</t>
  </si>
  <si>
    <t>PharmacoPhotonics</t>
  </si>
  <si>
    <t>/funding-round/b7c2f7d16b911346eead264366c77434</t>
  </si>
  <si>
    <t>/ORGANIZATION/PHARMAIN</t>
  </si>
  <si>
    <t>/funding-round/588ec14a531f4807b167398597bec913</t>
  </si>
  <si>
    <t>PharmaIN</t>
  </si>
  <si>
    <t>http://www.pharmain.com/</t>
  </si>
  <si>
    <t>/ORGANIZATION/PHARMAJET</t>
  </si>
  <si>
    <t>/funding-round/225d199be050acc2a7869a7fb8db7a1d</t>
  </si>
  <si>
    <t>PHARMAJET</t>
  </si>
  <si>
    <t>http://www.pharmajet.com</t>
  </si>
  <si>
    <t>/funding-round/46e127d7f5c58805b5b8a2dc613ef551</t>
  </si>
  <si>
    <t>/funding-round/503eda3f347a8a948c47a2898dd27398</t>
  </si>
  <si>
    <t>/funding-round/5948440a22b6bbb3c3ba4abc13081b6f</t>
  </si>
  <si>
    <t>/funding-round/ede37c4c0ca0852b6d67c7f4bf5d7864</t>
  </si>
  <si>
    <t>/ORGANIZATION/PHARMAKEA-THERAPEUTICS</t>
  </si>
  <si>
    <t>/funding-round/bdf4a48122033f7fd8ce89cef0291f6c</t>
  </si>
  <si>
    <t>PharmAkea Therapeutics</t>
  </si>
  <si>
    <t>http://pharmakea.com</t>
  </si>
  <si>
    <t>/ORGANIZATION/PHARMARON-HOLDING</t>
  </si>
  <si>
    <t>/funding-round/e7269e3fc6ae6277b49b4f9169f13642</t>
  </si>
  <si>
    <t>Pharmaron Holding</t>
  </si>
  <si>
    <t>http://www.pharmaron.com</t>
  </si>
  <si>
    <t>/ORGANIZATION/PHARMATROPHIX</t>
  </si>
  <si>
    <t>/funding-round/32da3347cd921e8807b6687030175fda</t>
  </si>
  <si>
    <t>PharmatrophiX</t>
  </si>
  <si>
    <t>http://pharmatrophix.com</t>
  </si>
  <si>
    <t>/funding-round/d70eae5de7a2d08895aa12102e35852e</t>
  </si>
  <si>
    <t>/ORGANIZATION/PHARMINEX</t>
  </si>
  <si>
    <t>/funding-round/20293c88c397e56f5a336cd0970485d3</t>
  </si>
  <si>
    <t>Pharminex</t>
  </si>
  <si>
    <t>/funding-round/3cf6666542ece7d8e74536e96079cb7a</t>
  </si>
  <si>
    <t>/funding-round/ffe539e0cfa2e233c40f4ff59114f0e6</t>
  </si>
  <si>
    <t>/ORGANIZATION/PHASEBIO-PHARMACEUTICALS</t>
  </si>
  <si>
    <t>/funding-round/0d8fcc3e3ac7107a15cfa88d1f30986c</t>
  </si>
  <si>
    <t>PhaseBio Pharmaceuticals</t>
  </si>
  <si>
    <t>http://www.phasebio.com</t>
  </si>
  <si>
    <t>/funding-round/4d66380aeba227cdc8dafec08a6f672a</t>
  </si>
  <si>
    <t>/funding-round/7426d76eb33f1185f257953a4e7a2ea2</t>
  </si>
  <si>
    <t>/funding-round/acb8e96251b4933c13cb95e3b96250a1</t>
  </si>
  <si>
    <t>/funding-round/e61ca4a02f7dbc785cce32cff81d114f</t>
  </si>
  <si>
    <t>/ORGANIZATION/PHASERX</t>
  </si>
  <si>
    <t>/funding-round/4b8e701361bd7dd52fe6a1ee042adf08</t>
  </si>
  <si>
    <t>PhaseRx</t>
  </si>
  <si>
    <t>http://www.phaserx.com</t>
  </si>
  <si>
    <t>/funding-round/87d011d6c3d446831559e7c8c9df1eb3</t>
  </si>
  <si>
    <t>/ORGANIZATION/PHENOMIX</t>
  </si>
  <si>
    <t>/funding-round/2951cb21200249e79a9763fd36025d54</t>
  </si>
  <si>
    <t>Phenomix</t>
  </si>
  <si>
    <t>http://www.phenomixcorp.com</t>
  </si>
  <si>
    <t>/funding-round/7d69a35be9a4b1b7cb6657fd80702935</t>
  </si>
  <si>
    <t>/funding-round/b329bc11e006221c3a0e8246be33f654</t>
  </si>
  <si>
    <t>/ORGANIZATION/PHLORONOL</t>
  </si>
  <si>
    <t>/funding-round/dd283c2e7e5e8f3ed5b2d7d035334122</t>
  </si>
  <si>
    <t>17-07-2011</t>
  </si>
  <si>
    <t>Phloronol</t>
  </si>
  <si>
    <t>/funding-round/e57cc62bba22e54216cee62626dc8e68</t>
  </si>
  <si>
    <t>27-11-2010</t>
  </si>
  <si>
    <t>/ORGANIZATION/PHOENIX-BIOTECHNOLOGY</t>
  </si>
  <si>
    <t>/funding-round/2a2cbc843eef59ebe09a399dc43f4fa2</t>
  </si>
  <si>
    <t>Phoenix Biotechnology</t>
  </si>
  <si>
    <t>http://www.phoenixbiotechnology.com</t>
  </si>
  <si>
    <t>/funding-round/ed1fc1510eb3643b8590824cd62df325</t>
  </si>
  <si>
    <t>/ORGANIZATION/PHOTETICA</t>
  </si>
  <si>
    <t>/funding-round/9faf35a6d40efe529685f9aa0f662176</t>
  </si>
  <si>
    <t>Photetica</t>
  </si>
  <si>
    <t>http://photetica.com</t>
  </si>
  <si>
    <t>/ORGANIZATION/PHOTOTHERA</t>
  </si>
  <si>
    <t>/funding-round/3265d2798c122fe843805551b6f920e1</t>
  </si>
  <si>
    <t>PhotoThera</t>
  </si>
  <si>
    <t>http://www.photothera.com</t>
  </si>
  <si>
    <t>/funding-round/ca6469cec28b6563a3ca22d82783e9be</t>
  </si>
  <si>
    <t>/ORGANIZATION/PHTHISIS-DIAGNOSTICS</t>
  </si>
  <si>
    <t>/funding-round/a547797c6ba53f64ee739395990d6380</t>
  </si>
  <si>
    <t>Phthisis Diagnostics</t>
  </si>
  <si>
    <t>http://phthisisdiagnostics.com</t>
  </si>
  <si>
    <t>/funding-round/a6f55ddcfba5d90e2313ab71c93e05a4</t>
  </si>
  <si>
    <t>/funding-round/c28e060df8ae6ca7f013fc51ecb1caaa</t>
  </si>
  <si>
    <t>/ORGANIZATION/PHYLOGIX-INC</t>
  </si>
  <si>
    <t>/funding-round/0af13e20f668abf11d754cc27cea00a5</t>
  </si>
  <si>
    <t>Phylogix Inc.</t>
  </si>
  <si>
    <t>http://www.phylogix.com/</t>
  </si>
  <si>
    <t>Scarborough</t>
  </si>
  <si>
    <t>/ORGANIZATION/PHYLOS</t>
  </si>
  <si>
    <t>/funding-round/90fc8417d8c58efe5a2b4b6cb10387b2</t>
  </si>
  <si>
    <t>Phylos</t>
  </si>
  <si>
    <t>http://www.phylos.com/</t>
  </si>
  <si>
    <t>/ORGANIZATION/PHYSICIANS-ENDOSCOPY</t>
  </si>
  <si>
    <t>/funding-round/1b192880851608e05b7454c8d2f9443d</t>
  </si>
  <si>
    <t>Physicians Endoscopy</t>
  </si>
  <si>
    <t>http://endocenters.com</t>
  </si>
  <si>
    <t>Jamison</t>
  </si>
  <si>
    <t>/ORGANIZATION/PHYSICIANS-LABORATORIES</t>
  </si>
  <si>
    <t>/funding-round/a22bb09624b11879e0a484a341b1f9a8</t>
  </si>
  <si>
    <t>Physicians Laboratories</t>
  </si>
  <si>
    <t>http://nwphysicianslabs.com</t>
  </si>
  <si>
    <t>/ORGANIZATION/PHYTOCEUTICA</t>
  </si>
  <si>
    <t>/funding-round/70153e3f2d3f3d2ecd1765f88ced28df</t>
  </si>
  <si>
    <t>PhytoCeutica</t>
  </si>
  <si>
    <t>http://phytotrend.com</t>
  </si>
  <si>
    <t>/ORGANIZATION/PHYTOMEDICS</t>
  </si>
  <si>
    <t>/funding-round/554df8234beb8f1f9c751e95af9d1947</t>
  </si>
  <si>
    <t>Phytomedics</t>
  </si>
  <si>
    <t>http://www.phytomedics.com/</t>
  </si>
  <si>
    <t>Biotechnology|Manufacturing|Technology</t>
  </si>
  <si>
    <t>Dayton</t>
  </si>
  <si>
    <t>/funding-round/6d9f5800ac0c07851d059b31b1f14ec8</t>
  </si>
  <si>
    <t>/ORGANIZATION/PIEDMONT-PHARMACEUTICALS</t>
  </si>
  <si>
    <t>/funding-round/6108921cb7541d8f28ddc38d70d821f5</t>
  </si>
  <si>
    <t>Piedmont Pharmaceuticals</t>
  </si>
  <si>
    <t>http://www.piedmontpharma.com</t>
  </si>
  <si>
    <t>/funding-round/cecb4a60238eff52a6eed5f8f49c575a</t>
  </si>
  <si>
    <t>/ORGANIZATION/PINNACLE-BIOLOGICS</t>
  </si>
  <si>
    <t>/funding-round/89bcc50a24a6249606f1d7bf96c75dfc</t>
  </si>
  <si>
    <t>Pinnacle Biologics</t>
  </si>
  <si>
    <t>http://www.pinnaclebiologics.com</t>
  </si>
  <si>
    <t>/ORGANIZATION/PINNACLE-PHARMACEUTICALS</t>
  </si>
  <si>
    <t>/funding-round/32b57274a145b2fd6e22bdc10ffc6429</t>
  </si>
  <si>
    <t>Pinnacle Pharmaceuticals</t>
  </si>
  <si>
    <t>/ORGANIZATION/PINNACLE-SPINE</t>
  </si>
  <si>
    <t>/funding-round/ed4ab195496b959989725d085bbcacc3</t>
  </si>
  <si>
    <t>Pinnacle Spine</t>
  </si>
  <si>
    <t>http://pinnaclespinegroup.com</t>
  </si>
  <si>
    <t>/ORGANIZATION/PINTA-BIOTHERAPEUTICS</t>
  </si>
  <si>
    <t>/funding-round/14907860e8e42a15e65ac6e2443541e4</t>
  </si>
  <si>
    <t>Pinta Biotherapeutics*</t>
  </si>
  <si>
    <t>/funding-round/19d7ae24f4a08ef5da99d6211fb9fa68</t>
  </si>
  <si>
    <t>/funding-round/4995acc32d4812edb0faaab3f4cae69d</t>
  </si>
  <si>
    <t>/funding-round/656e6f1c5f69a06db806f1083f6da2ed</t>
  </si>
  <si>
    <t>/funding-round/888b19f8a8c34752c8b4c6ddc0bb54f3</t>
  </si>
  <si>
    <t>/ORGANIZATION/PIPELINE-BIOMEDICAL-HOLDINGS</t>
  </si>
  <si>
    <t>/funding-round/b59e1ca93afb140ef7d2518ea33debc7</t>
  </si>
  <si>
    <t>Pipeline Biomedical Holdings</t>
  </si>
  <si>
    <t>http://www.pipelinebiomed.com</t>
  </si>
  <si>
    <t>/ORGANIZATION/PIPELINERX</t>
  </si>
  <si>
    <t>/funding-round/37610375fca9db925cfd88a682485038</t>
  </si>
  <si>
    <t>PipelineRx</t>
  </si>
  <si>
    <t>http://www.pipelinerx.com</t>
  </si>
  <si>
    <t>/funding-round/c846abf1c91153609367e0b8eb5aa69a</t>
  </si>
  <si>
    <t>/funding-round/f41765afb04eecb27d590a79c87ab610</t>
  </si>
  <si>
    <t>/ORGANIZATION/PIQUE-THERAPEUTICS</t>
  </si>
  <si>
    <t>/funding-round/53790c613800c38a9a5e44629478c391</t>
  </si>
  <si>
    <t>Pique Therapeutics</t>
  </si>
  <si>
    <t>http://piquetherapeutics.com</t>
  </si>
  <si>
    <t>/ORGANIZATION/PLASMONIX</t>
  </si>
  <si>
    <t>/funding-round/1740178038deb467d4d300b0d8c33ce6</t>
  </si>
  <si>
    <t>Plasmonix</t>
  </si>
  <si>
    <t>http://plasmonixinc.com</t>
  </si>
  <si>
    <t>/funding-round/3fc4a951d09c3d4a6275d3a96ed69d0f</t>
  </si>
  <si>
    <t>/funding-round/c2d6818d03b32b33ea7e21390508608d</t>
  </si>
  <si>
    <t>/funding-round/d082d9e785c735d39d3b9fc80acb090c</t>
  </si>
  <si>
    <t>/ORGANIZATION/PLC-DIAGNOSTICS</t>
  </si>
  <si>
    <t>/funding-round/0e10bb9a8c5bdd9d6aeb4f354b183962</t>
  </si>
  <si>
    <t>PLC Diagnostics</t>
  </si>
  <si>
    <t>http://plcds.com</t>
  </si>
  <si>
    <t>/ORGANIZATION/PLECTIX-BIOSYSTEMS</t>
  </si>
  <si>
    <t>/funding-round/6b14bf6c7dd45ac6470a9cdbb3b9bb42</t>
  </si>
  <si>
    <t>Plectix Biosystems</t>
  </si>
  <si>
    <t>/ORGANIZATION/PLEXXIKON</t>
  </si>
  <si>
    <t>/funding-round/cbd7b651f6ea5539ec10fc4eb87e5ba0</t>
  </si>
  <si>
    <t>Plexxikon</t>
  </si>
  <si>
    <t>http://www.plexxikon.com</t>
  </si>
  <si>
    <t>/ORGANIZATION/PLX-PHARMA</t>
  </si>
  <si>
    <t>/funding-round/3d25cf6111e354aefb08611093c59510</t>
  </si>
  <si>
    <t>PLx Pharma</t>
  </si>
  <si>
    <t>http://www.plxpharma.com</t>
  </si>
  <si>
    <t>/funding-round/6586a64808d30c78d837c448e9d2277a</t>
  </si>
  <si>
    <t>/funding-round/7eabcbb9a3f6a224a993baaa57437d79</t>
  </si>
  <si>
    <t>/funding-round/d0d7584ca686f4697a5bfce4139e6be8</t>
  </si>
  <si>
    <t>/funding-round/f9fbe88a3d788fd44c4f72da57cbe095</t>
  </si>
  <si>
    <t>/ORGANIZATION/PNA-INNOVATIONS</t>
  </si>
  <si>
    <t>/funding-round/1d83ce1b369c89ef06c87134fd6688d8</t>
  </si>
  <si>
    <t>PNA Innovations</t>
  </si>
  <si>
    <t>http://pnainnovations.com/</t>
  </si>
  <si>
    <t>/ORGANIZATION/PNP-THERAPEUTICS</t>
  </si>
  <si>
    <t>/funding-round/3258efdaeb6d1c7b208015e30906bf5f</t>
  </si>
  <si>
    <t>PNP Therapeutics</t>
  </si>
  <si>
    <t>http://www.pnptherapeutics.com</t>
  </si>
  <si>
    <t>/funding-round/53465b4ef8774fff4a45b4cc54d3788d</t>
  </si>
  <si>
    <t>/funding-round/91cab858c96ef7557a54ea69c4e3e361</t>
  </si>
  <si>
    <t>/funding-round/d72019207fe12941a63979a2479492cf</t>
  </si>
  <si>
    <t>/ORGANIZATION/POINT-BIOMEDICAL</t>
  </si>
  <si>
    <t>/funding-round/6d3bb52c08fa926c92a5e08b82cf02b1</t>
  </si>
  <si>
    <t>POINT Biomedical</t>
  </si>
  <si>
    <t>http://www.pointbio.com</t>
  </si>
  <si>
    <t>/funding-round/e03b54ef3e88acb4e9083ffc0fb16ca3</t>
  </si>
  <si>
    <t>/ORGANIZATION/POINTCARE</t>
  </si>
  <si>
    <t>/funding-round/961241b97cc8c96ca4237839d2fe679f</t>
  </si>
  <si>
    <t>PointCare</t>
  </si>
  <si>
    <t>http://pointcare.net</t>
  </si>
  <si>
    <t>/ORGANIZATION/POLARIS-HEALTH-DIRECTIONS</t>
  </si>
  <si>
    <t>/funding-round/0c6326bf706cb48e7b20cbe179e16cab</t>
  </si>
  <si>
    <t>Polaris Health Directions</t>
  </si>
  <si>
    <t>http://polarishealth.com</t>
  </si>
  <si>
    <t>/ORGANIZATION/POLYBIOTICS</t>
  </si>
  <si>
    <t>/funding-round/14e91eeb057576bd33e3634b548992eb</t>
  </si>
  <si>
    <t>Polybiotics</t>
  </si>
  <si>
    <t>/ORGANIZATION/POLYMEDIX</t>
  </si>
  <si>
    <t>/funding-round/84fd97d7a1b15c314e1b71f81ef656a3</t>
  </si>
  <si>
    <t>PolyMedix</t>
  </si>
  <si>
    <t>http://www.polymedix.com</t>
  </si>
  <si>
    <t>/ORGANIZATION/PONO</t>
  </si>
  <si>
    <t>/funding-round/576658dab6661974462815fb7a0c20aa</t>
  </si>
  <si>
    <t>Pono Pharma</t>
  </si>
  <si>
    <t>http://ponopharma.com</t>
  </si>
  <si>
    <t>/ORGANIZATION/POPULATION-DIAGNOSTICS</t>
  </si>
  <si>
    <t>/funding-round/9656fdb6275c144903a7cee49d958829</t>
  </si>
  <si>
    <t>Population Diagnostics</t>
  </si>
  <si>
    <t>http://populationdiagnostics.com</t>
  </si>
  <si>
    <t>/ORGANIZATION/PORTOLA-PHARMACEUTICALS</t>
  </si>
  <si>
    <t>/funding-round/43fb244f3dfe038d6f841e71b73142dd</t>
  </si>
  <si>
    <t>Portola Pharmaceuticals</t>
  </si>
  <si>
    <t>http://www.portola.com</t>
  </si>
  <si>
    <t>/funding-round/4bdc42867d753037e874058d31e8e86f</t>
  </si>
  <si>
    <t>/funding-round/617c495d47f20a0618e0770ae5a8f029</t>
  </si>
  <si>
    <t>/funding-round/e1b10f7ea3adbfb50d7572af6f63ee40</t>
  </si>
  <si>
    <t>/ORGANIZATION/PORTSMOUTH-REGIONAL-AMBULATORY-SURGERY-CENTER</t>
  </si>
  <si>
    <t>/funding-round/56c72c4ee5e68eef67f063d9ed433d87</t>
  </si>
  <si>
    <t>Portsmouth Regional Ambulatory Surgery Center</t>
  </si>
  <si>
    <t>http://prasc.com</t>
  </si>
  <si>
    <t>/funding-round/dff34a79a021c19cec8d30f14519f964</t>
  </si>
  <si>
    <t>/funding-round/ec235868c85271c1a915b10c577bc944</t>
  </si>
  <si>
    <t>/ORGANIZATION/POSIT-SCIENCE</t>
  </si>
  <si>
    <t>/funding-round/01c9e9a35684a30eb9751763e8a5adc6</t>
  </si>
  <si>
    <t>Posit Science</t>
  </si>
  <si>
    <t>http://www.positscience.com</t>
  </si>
  <si>
    <t>/funding-round/45b2f30fcf19674dc48189c3e8708540</t>
  </si>
  <si>
    <t>/funding-round/d0732b49c7bbb53d935cc0d7e3cbce14</t>
  </si>
  <si>
    <t>/ORGANIZATION/POSITRON</t>
  </si>
  <si>
    <t>/funding-round/0c77c62ca074bf255c0e7b0179454fec</t>
  </si>
  <si>
    <t>Positron</t>
  </si>
  <si>
    <t>http://www.positron.com</t>
  </si>
  <si>
    <t>Fishers</t>
  </si>
  <si>
    <t>/ORGANIZATION/PRACTICAL-EHR-SOLUTIONS</t>
  </si>
  <si>
    <t>/funding-round/3ee8406bf4390b4fcfa070b1cfac1703</t>
  </si>
  <si>
    <t>Practical EHR Solutions</t>
  </si>
  <si>
    <t>http://thePehr.com</t>
  </si>
  <si>
    <t>/ORGANIZATION/PRADAMA</t>
  </si>
  <si>
    <t>/funding-round/e4625ea3a0338853f03d5fe12119498d</t>
  </si>
  <si>
    <t>Pradama</t>
  </si>
  <si>
    <t>http://pradama.com</t>
  </si>
  <si>
    <t>/ORGANIZATION/PRECIPIO-DIAGNOSTICS</t>
  </si>
  <si>
    <t>/funding-round/91b2418e24fa0f8bda5e6c6b9e1b7183</t>
  </si>
  <si>
    <t>Precipio Diagnostics</t>
  </si>
  <si>
    <t>http://precipiodx.com</t>
  </si>
  <si>
    <t>/funding-round/e0ba7bfcca60a4b0e50267f0bf021b37</t>
  </si>
  <si>
    <t>/ORGANIZATION/PRECISE-LIGHT-SURGICAL</t>
  </si>
  <si>
    <t>/funding-round/661ad5a061e1a3ab3bc9fb897b8609b6</t>
  </si>
  <si>
    <t>Precise Light Surgical</t>
  </si>
  <si>
    <t>http://www.preciselightsurgical.com</t>
  </si>
  <si>
    <t>/ORGANIZATION/PRECISION-BIOLOGICS</t>
  </si>
  <si>
    <t>/funding-round/813eeba9cf48419015bc3f9c6092bc16</t>
  </si>
  <si>
    <t>Precision Biologics</t>
  </si>
  <si>
    <t>http://precision-biologics.com</t>
  </si>
  <si>
    <t>/funding-round/c61d949222610c216b438a4e09dfba9e</t>
  </si>
  <si>
    <t>/ORGANIZATION/PRECISION-BIOPSY</t>
  </si>
  <si>
    <t>/funding-round/1da2e304793a099a6f9d1ac2a9b0631f</t>
  </si>
  <si>
    <t>Precision Biopsy</t>
  </si>
  <si>
    <t>http://www.alliedminds.com/subsidiaries/precision-biopsy</t>
  </si>
  <si>
    <t>/funding-round/549a658edacd887bd6510c74abf1828e</t>
  </si>
  <si>
    <t>/ORGANIZATION/PRECISION-BIOSCIENCES</t>
  </si>
  <si>
    <t>/funding-round/56d358d736d925e3f60715b00fd9df1e</t>
  </si>
  <si>
    <t>Precision BioSciences</t>
  </si>
  <si>
    <t>http://www.precisionbiosciences.com/</t>
  </si>
  <si>
    <t>/ORGANIZATION/PRECISION-DERMATOLOGY</t>
  </si>
  <si>
    <t>/funding-round/12325b48c869a347663d0af9f86c6443</t>
  </si>
  <si>
    <t>PreCision Dermatology</t>
  </si>
  <si>
    <t>http://www.precisionderm.com</t>
  </si>
  <si>
    <t>/funding-round/5a9ad02d68310d10e3e25c3d651e63b6</t>
  </si>
  <si>
    <t>/ORGANIZATION/PRECISION-THERAPEUTICS</t>
  </si>
  <si>
    <t>/funding-round/262091d2f43d412c521f1d5efad640ee</t>
  </si>
  <si>
    <t>Helomics</t>
  </si>
  <si>
    <t>http://www.precisiontherapeutics.com</t>
  </si>
  <si>
    <t>/funding-round/5e90283c5943acd496b062282b3dd934</t>
  </si>
  <si>
    <t>/ORGANIZATION/PREDICTIVE-BIOSCIENCES</t>
  </si>
  <si>
    <t>/funding-round/2bc034f23682aaa4bafc21137d772b07</t>
  </si>
  <si>
    <t>Predictive Biosciences</t>
  </si>
  <si>
    <t>http://www.predictivebiosci.com</t>
  </si>
  <si>
    <t>/funding-round/47aa7dc0ec0ddc24cd1874abe957047d</t>
  </si>
  <si>
    <t>/funding-round/d813ac8cef476780230cb18337988697</t>
  </si>
  <si>
    <t>/ORGANIZATION/PREDICTUS-BIOSCIENCES</t>
  </si>
  <si>
    <t>/funding-round/730a75f037551489e8451f1dce8f22f2</t>
  </si>
  <si>
    <t>Predictus BioSciences</t>
  </si>
  <si>
    <t>West Roxbury</t>
  </si>
  <si>
    <t>/ORGANIZATION/PREMATICS</t>
  </si>
  <si>
    <t>/funding-round/da965bb3acfba22c774d17150d20c683</t>
  </si>
  <si>
    <t>Prematics</t>
  </si>
  <si>
    <t>http://www.prematics.com</t>
  </si>
  <si>
    <t>/ORGANIZATION/PREMIER-BIOMEDICAL</t>
  </si>
  <si>
    <t>/funding-round/b8da9a4345e0c1b674e128c21f23ff16</t>
  </si>
  <si>
    <t>Premier Biomedical</t>
  </si>
  <si>
    <t>http://www.premierbiomedical.com</t>
  </si>
  <si>
    <t>Port Richey</t>
  </si>
  <si>
    <t>/ORGANIZATION/PRESAGE-BIOSCIENCES</t>
  </si>
  <si>
    <t>/funding-round/00e62486b95473f2a8a5fd2a29a3eadd</t>
  </si>
  <si>
    <t>Presage Biosciences</t>
  </si>
  <si>
    <t>http://www.presagebio.com/index.html</t>
  </si>
  <si>
    <t>/funding-round/286ba5d608ef4ef167052360893542a4</t>
  </si>
  <si>
    <t>/funding-round/4e174ce850e5ffe4e1174e3117c230c6</t>
  </si>
  <si>
    <t>/ORGANIZATION/PRESIDIO</t>
  </si>
  <si>
    <t>/funding-round/0b59207941430e47e585341a587f92d0</t>
  </si>
  <si>
    <t>Presidio Pharmaceuticals</t>
  </si>
  <si>
    <t>http://www.presidiopharma.com</t>
  </si>
  <si>
    <t>/funding-round/40f9a29f056176468fde5a682b27aa00</t>
  </si>
  <si>
    <t>/funding-round/78336a288b194f95087515c38422a923</t>
  </si>
  <si>
    <t>/funding-round/7e34ddb3a3a8bd8fa8b441216c978470</t>
  </si>
  <si>
    <t>/funding-round/ffa2806d66b1b7712671e5cd08ff8414</t>
  </si>
  <si>
    <t>/ORGANIZATION/PRESSURE-BIOSCIENCES</t>
  </si>
  <si>
    <t>/funding-round/42c1806c5710642047945b69f5725acd</t>
  </si>
  <si>
    <t>Pressure BioSciences</t>
  </si>
  <si>
    <t>http://www.pressurebiosciences.com</t>
  </si>
  <si>
    <t>South Easton</t>
  </si>
  <si>
    <t>/funding-round/5a58f11208b6698838a10454e9e3f77d</t>
  </si>
  <si>
    <t>/funding-round/6cf5b267aea2ae81478d82f69a158faa</t>
  </si>
  <si>
    <t>/funding-round/75a42b90b84cc32578eb7d81f4f38471</t>
  </si>
  <si>
    <t>/funding-round/c821f31b30a26dd943246b025ed89315</t>
  </si>
  <si>
    <t>/funding-round/e59b80404a1c0452bd831b5e2bb339bf</t>
  </si>
  <si>
    <t>/ORGANIZATION/PREXA-PHARMACEUTICALS</t>
  </si>
  <si>
    <t>/funding-round/8e18cbc6b865c312f956dde015236e48</t>
  </si>
  <si>
    <t>Prexa Pharmaceuticals</t>
  </si>
  <si>
    <t>http://www.prexainc.com</t>
  </si>
  <si>
    <t>/funding-round/d0eb5444513ecad857cb03ea0e6721f8</t>
  </si>
  <si>
    <t>/ORGANIZATION/PRIMERADX</t>
  </si>
  <si>
    <t>/funding-round/c75fdce36f4e949ac5f2dcb2366fea50</t>
  </si>
  <si>
    <t>PrimeraDx (Primera Biosystems)</t>
  </si>
  <si>
    <t>http://www.primeradx.com</t>
  </si>
  <si>
    <t>Mansfield</t>
  </si>
  <si>
    <t>/funding-round/ce5ced292d808efc3f8fc07e673a883d</t>
  </si>
  <si>
    <t>/ORGANIZATION/PRIMORDIAL</t>
  </si>
  <si>
    <t>/funding-round/484f761faf13ad1bfa6d45a1d5591719</t>
  </si>
  <si>
    <t>Primordial</t>
  </si>
  <si>
    <t>http://primordialgenetics.com</t>
  </si>
  <si>
    <t>/ORGANIZATION/PRIMORIGEN-BIOSCIENCES</t>
  </si>
  <si>
    <t>/funding-round/bd6b4909d2b2f69cc7e435d6950d4b83</t>
  </si>
  <si>
    <t>Primorigen Biosciences</t>
  </si>
  <si>
    <t>http://www.primorigen.com</t>
  </si>
  <si>
    <t>/ORGANIZATION/PRIMROSE-THERAPEUTICS</t>
  </si>
  <si>
    <t>/funding-round/81ac8d0c2bb90654c51a4b37a91c0e08</t>
  </si>
  <si>
    <t>Primrose Therapeutics</t>
  </si>
  <si>
    <t>http://primrosetherapeutics.com</t>
  </si>
  <si>
    <t>/ORGANIZATION/PRINCIPIA-BIOPHARMA</t>
  </si>
  <si>
    <t>/funding-round/69004d6d0fbbb8727c9153990a018c0f</t>
  </si>
  <si>
    <t>Principia BioPharma</t>
  </si>
  <si>
    <t>http://www.principiabio.com</t>
  </si>
  <si>
    <t>/funding-round/8e95f00d724ff2b45f8a3509dbad5e41</t>
  </si>
  <si>
    <t>/funding-round/b7049d162f3e941f590c13b71ed22f9f</t>
  </si>
  <si>
    <t>/funding-round/d9f1c20da59fd9122b05e0da6f757de0</t>
  </si>
  <si>
    <t>/ORGANIZATION/PRISM-PHARMACEUTICALS</t>
  </si>
  <si>
    <t>/funding-round/13b5c2949e2604b1d3ae72493067bb7f</t>
  </si>
  <si>
    <t>Prism Pharmaceuticals</t>
  </si>
  <si>
    <t>http://www.prismpharma.com</t>
  </si>
  <si>
    <t>/ORGANIZATION/PRO-PHARMACEUTICALS</t>
  </si>
  <si>
    <t>/funding-round/0a6bb8a7954952d5f59e1530457369ea</t>
  </si>
  <si>
    <t>Galectin Therapeutics</t>
  </si>
  <si>
    <t>http://www.galectintherapeutics.com</t>
  </si>
  <si>
    <t>/funding-round/134f831222275391071ea7f4555e03a6</t>
  </si>
  <si>
    <t>/funding-round/1856ca603db68eaa89e7917293cf1f58</t>
  </si>
  <si>
    <t>/funding-round/375ea1abf87025c9fb9502c5664ea2d0</t>
  </si>
  <si>
    <t>/funding-round/3a934c2619a933ab55ad53f59a70c3d5</t>
  </si>
  <si>
    <t>/funding-round/3dd6fc2fc9fd9fdf37a3e3aed4764141</t>
  </si>
  <si>
    <t>/funding-round/820f3a91cb540b84632181cbe5948437</t>
  </si>
  <si>
    <t>/funding-round/b3df50173e78968e8efe905e192e3073</t>
  </si>
  <si>
    <t>/funding-round/cff95a717b54e51118e8e3f9ef39362a</t>
  </si>
  <si>
    <t>/funding-round/d67650e032df5620283bb22c5fe11f7e</t>
  </si>
  <si>
    <t>/funding-round/f44a60f9971eb77c7d93c86f68ae52fe</t>
  </si>
  <si>
    <t>/funding-round/fd0ea845903571a6852ca716cb8697a7</t>
  </si>
  <si>
    <t>/ORGANIZATION/PROA-MEDICAL</t>
  </si>
  <si>
    <t>/funding-round/05751e6e467467d7aec53cc4cabe6658</t>
  </si>
  <si>
    <t>Proa Medical</t>
  </si>
  <si>
    <t>http://proamedical.com</t>
  </si>
  <si>
    <t>/funding-round/5fcfa89dfbb5d0cbd959d5f9b73c0869</t>
  </si>
  <si>
    <t>/funding-round/7582b8c974f1d87c787df522073457f8</t>
  </si>
  <si>
    <t>/funding-round/98798fc6796b7600f97a521f8afc2ce5</t>
  </si>
  <si>
    <t>/funding-round/c53f2ddc62f677e6c420a0252ee5d4f9</t>
  </si>
  <si>
    <t>/funding-round/cd91bcb9ac73993654f588696ae4c51e</t>
  </si>
  <si>
    <t>/funding-round/d1fde4d0ff5c717a9148380a46e0b5cd</t>
  </si>
  <si>
    <t>/funding-round/e3b0fe8279df482f7c49cfe877e3171a</t>
  </si>
  <si>
    <t>/ORGANIZATION/PROACTA</t>
  </si>
  <si>
    <t>/funding-round/980e5ebb64aba8cc838343e60682134a</t>
  </si>
  <si>
    <t>Proacta</t>
  </si>
  <si>
    <t>http://www.proacta.com</t>
  </si>
  <si>
    <t>/ORGANIZATION/PROBITY</t>
  </si>
  <si>
    <t>/funding-round/3e0f40b681823a001e13bf2d71560571</t>
  </si>
  <si>
    <t>Probity</t>
  </si>
  <si>
    <t>http://probitymt.com</t>
  </si>
  <si>
    <t>Camp Hill</t>
  </si>
  <si>
    <t>/ORGANIZATION/PROCEPT-BIOROBOTICS</t>
  </si>
  <si>
    <t>/funding-round/3e10a75b3757487c23c48bc79efa5687</t>
  </si>
  <si>
    <t>Procept BioRobotics</t>
  </si>
  <si>
    <t>http://procept-biorobotics.com</t>
  </si>
  <si>
    <t>/ORGANIZATION/PROCERTUS-BIOPHARM</t>
  </si>
  <si>
    <t>/funding-round/aae8ae863cb8a352b4ee6c749904e006</t>
  </si>
  <si>
    <t>ProCertus BioPharm</t>
  </si>
  <si>
    <t>http://www.procertus.com</t>
  </si>
  <si>
    <t>/funding-round/f134ca5da951f4b2638c7ba1f3c664b4</t>
  </si>
  <si>
    <t>/ORGANIZATION/PROCHON-BIOTECH</t>
  </si>
  <si>
    <t>/funding-round/2ec57a792a3671e2b30d516ba6ba1490</t>
  </si>
  <si>
    <t>ProChon Biotech</t>
  </si>
  <si>
    <t>http://www.prochon.com</t>
  </si>
  <si>
    <t>/ORGANIZATION/PROCURE-TREATMENT-CENTERS</t>
  </si>
  <si>
    <t>/funding-round/f3fe5a1f5c75eecc6bbe9224351638f1</t>
  </si>
  <si>
    <t>ProCure Treatment Centers</t>
  </si>
  <si>
    <t>http://www.procure.com</t>
  </si>
  <si>
    <t>/ORGANIZATION/PROFECTUS-BIOSCIENCES</t>
  </si>
  <si>
    <t>/funding-round/04c101ca69e5d783f94d63904c47360a</t>
  </si>
  <si>
    <t>Profectus Biosciences</t>
  </si>
  <si>
    <t>http://www.profectusbiosciences.com</t>
  </si>
  <si>
    <t>/funding-round/67036f01152a50ee82b95404f6250978</t>
  </si>
  <si>
    <t>/ORGANIZATION/PROFILITY</t>
  </si>
  <si>
    <t>/funding-round/d9acc76540e2587f203d89beb2a7bb99</t>
  </si>
  <si>
    <t>Profility</t>
  </si>
  <si>
    <t>http://profility.com</t>
  </si>
  <si>
    <t>/ORGANIZATION/PROFUSA</t>
  </si>
  <si>
    <t>/funding-round/9f48eade601a3bb68c258518a1ea5256</t>
  </si>
  <si>
    <t>Profusa</t>
  </si>
  <si>
    <t>http://profusacorp.com</t>
  </si>
  <si>
    <t>/funding-round/a5670759058222ca5821d3c9ee6932b7</t>
  </si>
  <si>
    <t>/ORGANIZATION/PROGENESIS-TECHNOLOGIES</t>
  </si>
  <si>
    <t>/funding-round/4d9213eda399185200f3aebc64da2adc</t>
  </si>
  <si>
    <t>PROGENESIS TECHNOLOGIES</t>
  </si>
  <si>
    <t>http://www.progenesistech.com</t>
  </si>
  <si>
    <t>/ORGANIZATION/PROGRESSIVE-CARE</t>
  </si>
  <si>
    <t>/funding-round/eb197ecb035b8470ce746d9c6118e729</t>
  </si>
  <si>
    <t>Progressive Care</t>
  </si>
  <si>
    <t>http://progressivecareus.com</t>
  </si>
  <si>
    <t>/ORGANIZATION/PROJECTIONEERING</t>
  </si>
  <si>
    <t>/funding-round/d04bf8bc3d25cc1fa7f6102adc2bb8d1</t>
  </si>
  <si>
    <t>Projectioneering</t>
  </si>
  <si>
    <t>http://www.projectioneering.com.au</t>
  </si>
  <si>
    <t>/ORGANIZATION/PROLACTA-BIOSCIENCE</t>
  </si>
  <si>
    <t>/funding-round/258827ff3b275e55a3a5685ddc370fdd</t>
  </si>
  <si>
    <t>Prolacta Bioscience</t>
  </si>
  <si>
    <t>http://www.prolacta.com</t>
  </si>
  <si>
    <t>/funding-round/2a598ad3f373abe88635b4a202ad47e4</t>
  </si>
  <si>
    <t>/funding-round/bdadd301d27d8058c769c28efc372dc1</t>
  </si>
  <si>
    <t>/ORGANIZATION/PROLONG-PHARMACEUTICALS</t>
  </si>
  <si>
    <t>/funding-round/7aeb183c0835ddf54a25d89de7ed9c82</t>
  </si>
  <si>
    <t>Prolong Pharmaceuticals</t>
  </si>
  <si>
    <t>http://www.prolongpharma.com</t>
  </si>
  <si>
    <t>/ORGANIZATION/PROMEDIOR</t>
  </si>
  <si>
    <t>/funding-round/4f5677596686bb30b12ee5b78a65d60c</t>
  </si>
  <si>
    <t>Promedior</t>
  </si>
  <si>
    <t>http://promedior.com</t>
  </si>
  <si>
    <t>/funding-round/9bd570c10c2077b9d9c006d0f18f986a</t>
  </si>
  <si>
    <t>/funding-round/d6e0dabc02aaa494aedf0b1d429d5b6b</t>
  </si>
  <si>
    <t>/funding-round/de97f9db3d2a123506e89f9a7903e8f2</t>
  </si>
  <si>
    <t>/funding-round/deded33af98f984a2b0ab825f84d0c31</t>
  </si>
  <si>
    <t>/ORGANIZATION/PROMENTIS-PHARMACEUTICALS</t>
  </si>
  <si>
    <t>/funding-round/1f4b22c84bc18c1d0d7de4a548faef83</t>
  </si>
  <si>
    <t>Promentis Pharmaceuticals</t>
  </si>
  <si>
    <t>http://www.promentispharma.com</t>
  </si>
  <si>
    <t>/funding-round/e5274af008e454b7bea15360bfb09934</t>
  </si>
  <si>
    <t>/ORGANIZATION/PROMETHEAN-2</t>
  </si>
  <si>
    <t>/funding-round/8af666e1672382aa3b359d92e885a0e9</t>
  </si>
  <si>
    <t>Promethean</t>
  </si>
  <si>
    <t>/ORGANIZATION/PROMOSOME</t>
  </si>
  <si>
    <t>/funding-round/5c721dc54fa70068aa0aac0da18f0bf1</t>
  </si>
  <si>
    <t>Promosome</t>
  </si>
  <si>
    <t>http://www.promosome.com</t>
  </si>
  <si>
    <t>/funding-round/c33675027796d2a36843c9a3d4c6b616</t>
  </si>
  <si>
    <t>/ORGANIZATION/PRONOVA-SOLUTIONS</t>
  </si>
  <si>
    <t>/funding-round/30e7a627b4766b8c07e8317e454a556d</t>
  </si>
  <si>
    <t>ProNova Solutions</t>
  </si>
  <si>
    <t>http://pronovasolutions.com</t>
  </si>
  <si>
    <t>/funding-round/ac6d738c0fddba31b6f4f894d549d6d4</t>
  </si>
  <si>
    <t>/ORGANIZATION/PRONUTRIA</t>
  </si>
  <si>
    <t>/funding-round/50d3027dcbf6c48aafe900ad71fb41e9</t>
  </si>
  <si>
    <t>Pronutria Biosciences, Inc.</t>
  </si>
  <si>
    <t>http://pronutriabio.com</t>
  </si>
  <si>
    <t>/funding-round/b65769d542bfd107e0620e625c156683</t>
  </si>
  <si>
    <t>/ORGANIZATION/PROPAGENIX</t>
  </si>
  <si>
    <t>/funding-round/7d8e927a6d080e21380ca21040e73389</t>
  </si>
  <si>
    <t>Propagenix</t>
  </si>
  <si>
    <t>/ORGANIZATION/PROSETTA</t>
  </si>
  <si>
    <t>/funding-round/7289bbb8809e9b64362665665316dc71</t>
  </si>
  <si>
    <t>Prosetta</t>
  </si>
  <si>
    <t>http://www.prosetta.com</t>
  </si>
  <si>
    <t>/funding-round/94dba10699eba39ec0d8ad5407ffc07e</t>
  </si>
  <si>
    <t>/funding-round/c3e7ad8506c23b12561948da0e0d4b5a</t>
  </si>
  <si>
    <t>/ORGANIZATION/PROSTAGENE</t>
  </si>
  <si>
    <t>/funding-round/28ddef79c7dac5bc68bfe25df7d6f803</t>
  </si>
  <si>
    <t>ProstaGene</t>
  </si>
  <si>
    <t>http://www.prostagene.com</t>
  </si>
  <si>
    <t>/ORGANIZATION/PROTEA-BIOSCIENCES-GROUP</t>
  </si>
  <si>
    <t>/funding-round/24501b1988aea50d385b47142ec5f243</t>
  </si>
  <si>
    <t>Protea Biosciences Group</t>
  </si>
  <si>
    <t>http://proteabio.com</t>
  </si>
  <si>
    <t>Morgantown</t>
  </si>
  <si>
    <t>/funding-round/ec943cfb2837d749350e132cf1ae921d</t>
  </si>
  <si>
    <t>/ORGANIZATION/PROTEIN-FOREST</t>
  </si>
  <si>
    <t>/funding-round/2ed4d5d749d69955a59aea2f04e7c54b</t>
  </si>
  <si>
    <t>Protein Forest</t>
  </si>
  <si>
    <t>http://www.proteinforest.com</t>
  </si>
  <si>
    <t>/ORGANIZATION/PROTEON-THERAPEUTICS</t>
  </si>
  <si>
    <t>/funding-round/2245dec9dd34b3d70d18e76e78334fe9</t>
  </si>
  <si>
    <t>Proteon Therapeutics</t>
  </si>
  <si>
    <t>http://www.proteontherapeutics.com</t>
  </si>
  <si>
    <t>/funding-round/40987b966da6d554ef3d64582c593324</t>
  </si>
  <si>
    <t>/funding-round/7d11de34737fc1ece358a19ad3d012d8</t>
  </si>
  <si>
    <t>/funding-round/ab4c656fed64eed976fd7f06bdcff59e</t>
  </si>
  <si>
    <t>/funding-round/fd8466ee8f56ed217bf62ffebe3c9b1d</t>
  </si>
  <si>
    <t>/ORGANIZATION/PROTEOPURE</t>
  </si>
  <si>
    <t>/funding-round/0885d3d70f7b947425c12f83418bf8c7</t>
  </si>
  <si>
    <t>Proteopure</t>
  </si>
  <si>
    <t>http://www.proteopure.com</t>
  </si>
  <si>
    <t>/funding-round/768c8de43298e38445d2c8b68b8e9a62</t>
  </si>
  <si>
    <t>27-10-2006</t>
  </si>
  <si>
    <t>/funding-round/916da3574867dede74c20ace17375e54</t>
  </si>
  <si>
    <t>/funding-round/a3d48d6bfc5e276673bbfe0cc36c666f</t>
  </si>
  <si>
    <t>/ORGANIZATION/PROTEOSTASIS-THERAPEUTICS</t>
  </si>
  <si>
    <t>/funding-round/0403045614f7f0284e7a80cb88a26f30</t>
  </si>
  <si>
    <t>Proteostasis Therapeutics</t>
  </si>
  <si>
    <t>http://www.proteostasis.com</t>
  </si>
  <si>
    <t>/funding-round/1637e12b6490135ed262aafd5a7815c6</t>
  </si>
  <si>
    <t>/ORGANIZATION/PROTEOTECH</t>
  </si>
  <si>
    <t>/funding-round/bace9cf2c9b9ff89483ed1d0f3c32db6</t>
  </si>
  <si>
    <t>ProteoTech</t>
  </si>
  <si>
    <t>http://proteotech.com</t>
  </si>
  <si>
    <t>/ORGANIZATION/PROTERRO</t>
  </si>
  <si>
    <t>/funding-round/c0ab45274f4e017c508b306e14eb050e</t>
  </si>
  <si>
    <t>Proterro</t>
  </si>
  <si>
    <t>http://www.proterro.com/</t>
  </si>
  <si>
    <t>Biotechnology|Specialty Chemicals</t>
  </si>
  <si>
    <t>Ewing</t>
  </si>
  <si>
    <t>/ORGANIZATION/PROTEUS-BIOMEDICAL</t>
  </si>
  <si>
    <t>/funding-round/2ef1963d33da15f3877efe3932e218a3</t>
  </si>
  <si>
    <t>Proteus Digital Health</t>
  </si>
  <si>
    <t>http://www.proteusdigitalhealth.com</t>
  </si>
  <si>
    <t>Biotechnology|Health Care|Mobile|Software</t>
  </si>
  <si>
    <t>/funding-round/43a906fbd85fc34931fc04b4d8d27801</t>
  </si>
  <si>
    <t>/funding-round/5d8ba2d8c1a6b13efb2370d1ac487a58</t>
  </si>
  <si>
    <t>/funding-round/7f5c8c86f7a547039a23e7a17bc556a3</t>
  </si>
  <si>
    <t>/funding-round/dcc64705ec4cfab4a29b9b3e31a184b7</t>
  </si>
  <si>
    <t>/ORGANIZATION/PROTHERA-BIOLOGICS</t>
  </si>
  <si>
    <t>/funding-round/b669c97a4d7d07ecef889a2efaa4b89d</t>
  </si>
  <si>
    <t>ProThera Biologics</t>
  </si>
  <si>
    <t>http://www.protherabiologics.com</t>
  </si>
  <si>
    <t>/ORGANIZATION/PROTIVA-BIOTHERAPEUTICS</t>
  </si>
  <si>
    <t>/funding-round/ce3120c23888c4b076a5f2b7bea3c520</t>
  </si>
  <si>
    <t>Protiva Biotherapeutics</t>
  </si>
  <si>
    <t>http://www.protivabio.com</t>
  </si>
  <si>
    <t>/funding-round/d6206dbdd40b8cf9c3ef04bd6e2eadf7</t>
  </si>
  <si>
    <t>/ORGANIZATION/PROTOLYTIC</t>
  </si>
  <si>
    <t>/funding-round/7248a2065e932bd4af9ddfc167675081</t>
  </si>
  <si>
    <t>ProtoLytic</t>
  </si>
  <si>
    <t>http://protolytic.com/</t>
  </si>
  <si>
    <t>/ORGANIZATION/PROTON-THERAPY</t>
  </si>
  <si>
    <t>/funding-round/340ae9b5d8f5d6415101b0c71c33dd22</t>
  </si>
  <si>
    <t>Proton Therapy</t>
  </si>
  <si>
    <t>/funding-round/8d642f375db2d94aa9ce67ee2913684c</t>
  </si>
  <si>
    <t>/ORGANIZATION/PROUROCARE-MEDICAL</t>
  </si>
  <si>
    <t>/funding-round/33cc512115286120509e3e87b7b8119f</t>
  </si>
  <si>
    <t>ProUroCare Medical</t>
  </si>
  <si>
    <t>http://www.prourocare.com</t>
  </si>
  <si>
    <t>/funding-round/c117c868ba6f476b607c93bfb8e3fc42</t>
  </si>
  <si>
    <t>/ORGANIZATION/PROVECTUS-PHARMACEUTICALS</t>
  </si>
  <si>
    <t>/funding-round/2719033393a60e2a1658a66eb6a537fe</t>
  </si>
  <si>
    <t>PROVECTUS PHARMACEUTICALS</t>
  </si>
  <si>
    <t>http://pvct.com</t>
  </si>
  <si>
    <t>/funding-round/3dc087a8ff55ddb48b579a8fc67a92ec</t>
  </si>
  <si>
    <t>/funding-round/84d237c5e33c73f11b068d6c8cd0cd54</t>
  </si>
  <si>
    <t>/ORGANIZATION/PROVENANCE-BIOPHARMACEUTICALS</t>
  </si>
  <si>
    <t>/funding-round/7cd8408dd67c571cc76efe6374fa28af</t>
  </si>
  <si>
    <t>Provenance Biopharmaceuticals</t>
  </si>
  <si>
    <t>http://www.provenancebio.com</t>
  </si>
  <si>
    <t>/ORGANIZATION/PROVENTIX-SYSTEMS</t>
  </si>
  <si>
    <t>/funding-round/0c7bf72a65a3a846c1d0ad27310e2fb2</t>
  </si>
  <si>
    <t>PROVENTIX SYSTEMS</t>
  </si>
  <si>
    <t>http://proventix.com</t>
  </si>
  <si>
    <t>/funding-round/1c2d694bfce3db02d23b7ef929863720</t>
  </si>
  <si>
    <t>/funding-round/4eb81e3271692087bbd27e391d01b8fb</t>
  </si>
  <si>
    <t>/ORGANIZATION/PROVIA-LABORATORIES</t>
  </si>
  <si>
    <t>/funding-round/40ad2286759fa7275e4c764db99c85ff</t>
  </si>
  <si>
    <t>Provia Laboratories</t>
  </si>
  <si>
    <t>http://provialabs.com</t>
  </si>
  <si>
    <t>/ORGANIZATION/PROVISION-DIAGNOSTIC-IMAGING</t>
  </si>
  <si>
    <t>/funding-round/e21b7849f7f1a5125d30f51f55a988a0</t>
  </si>
  <si>
    <t>Provision Diagnostic Imaging</t>
  </si>
  <si>
    <t>http://provisiondiagnosticimaging.com</t>
  </si>
  <si>
    <t>/ORGANIZATION/PROVISTA-DIAGNOSTICS</t>
  </si>
  <si>
    <t>/funding-round/1c8d983264f3fb7f638f7e4399ee4e2d</t>
  </si>
  <si>
    <t>Provista Diagnostics</t>
  </si>
  <si>
    <t>http://www.provistadx.com</t>
  </si>
  <si>
    <t>/funding-round/2d864e0bbc902c12852431c5306c58d3</t>
  </si>
  <si>
    <t>/funding-round/79aca4056d434c4ad492097e1654073b</t>
  </si>
  <si>
    <t>/funding-round/80e7ef88c1854ea4a174933df11b0600</t>
  </si>
  <si>
    <t>/funding-round/a07997920f08a24bdb251a1b5e08ebcf</t>
  </si>
  <si>
    <t>/funding-round/c663caed03af5c3399dc254d0bd91c00</t>
  </si>
  <si>
    <t>/ORGANIZATION/PROVIVI</t>
  </si>
  <si>
    <t>/funding-round/0e06cc2f70f2bb332af77ffeb1a956ec</t>
  </si>
  <si>
    <t>Provivi</t>
  </si>
  <si>
    <t>http://provivi.com/</t>
  </si>
  <si>
    <t>/funding-round/3e04d399883885b8507a391cb8946629</t>
  </si>
  <si>
    <t>/ORGANIZATION/PRSM-HEALTHCARE</t>
  </si>
  <si>
    <t>/funding-round/f86c2a1d42679729d588905ca824f4a7</t>
  </si>
  <si>
    <t>PRSM Healthcare</t>
  </si>
  <si>
    <t>http://prsmhealthcare.com/</t>
  </si>
  <si>
    <t>/ORGANIZATION/PSIVIDA</t>
  </si>
  <si>
    <t>/funding-round/0dc636bc277c062fb935bb83b04a4133</t>
  </si>
  <si>
    <t>pSivida</t>
  </si>
  <si>
    <t>http://www.psivida.com</t>
  </si>
  <si>
    <t>/ORGANIZATION/PSYLIN-NEUROSCIENCES</t>
  </si>
  <si>
    <t>/funding-round/fbbf7aec67ac70e41b7ec6db3b0a55a5</t>
  </si>
  <si>
    <t>PSYLIN NEUROSCIENCES</t>
  </si>
  <si>
    <t>http://www.psylin.com</t>
  </si>
  <si>
    <t>/ORGANIZATION/PTC-THERAPEUTICS</t>
  </si>
  <si>
    <t>/funding-round/0c8b0bb831014f9e53dea1f077abaf6d</t>
  </si>
  <si>
    <t>PTC Therapeutics</t>
  </si>
  <si>
    <t>http://www.ptcbio.com</t>
  </si>
  <si>
    <t>/funding-round/6c574ad7082a0409162b588ea2801c58</t>
  </si>
  <si>
    <t>/funding-round/6c75b58284d69e922480dceaf18ea89a</t>
  </si>
  <si>
    <t>19-09-2001</t>
  </si>
  <si>
    <t>/ORGANIZATION/PULMATRIX</t>
  </si>
  <si>
    <t>/funding-round/67f16c1a14b85e195fa40728ea655e8a</t>
  </si>
  <si>
    <t>Pulmatrix</t>
  </si>
  <si>
    <t>http://www.pulmatrix.com</t>
  </si>
  <si>
    <t>/funding-round/94989b15db3d12e2733f88e8fa312aeb</t>
  </si>
  <si>
    <t>/funding-round/aa86ee8fa43a910cf87e9cad69e41e8e</t>
  </si>
  <si>
    <t>/ORGANIZATION/PULMONX</t>
  </si>
  <si>
    <t>/funding-round/189894e3ef55f01b715ef520b4146a3c</t>
  </si>
  <si>
    <t>Pulmonx</t>
  </si>
  <si>
    <t>http://www.pulmonx.com</t>
  </si>
  <si>
    <t>/funding-round/4c75c014cdbc2b888af9802444d278ae</t>
  </si>
  <si>
    <t>/funding-round/724e6635cf75284f569e69a3fa963498</t>
  </si>
  <si>
    <t>/ORGANIZATION/PUMA-BIOTECHNOLOGY</t>
  </si>
  <si>
    <t>/funding-round/f0575a17c1f86c24b6d8808ae5be44e2</t>
  </si>
  <si>
    <t>Puma Biotechnology</t>
  </si>
  <si>
    <t>http://www.pumabiotechnology.com</t>
  </si>
  <si>
    <t>/ORGANIZATION/PURE-BIOSCIENCE</t>
  </si>
  <si>
    <t>/funding-round/23294152e27f11329841a0c50d6fecec</t>
  </si>
  <si>
    <t>24-12-2011</t>
  </si>
  <si>
    <t>PURE Bioscience</t>
  </si>
  <si>
    <t>http://purebio.com</t>
  </si>
  <si>
    <t>/funding-round/b652f3c3d26a8a50f9f7cfcedd192d37</t>
  </si>
  <si>
    <t>/funding-round/bd8bf370c04675454481fc3b5bdea441</t>
  </si>
  <si>
    <t>/ORGANIZATION/PURE-LIFE-RENAL</t>
  </si>
  <si>
    <t>/funding-round/2eb3b33319d5008c4034f4a5a69a9cfc</t>
  </si>
  <si>
    <t>Pure life renal</t>
  </si>
  <si>
    <t>http://plrenal.com</t>
  </si>
  <si>
    <t>/ORGANIZATION/PUREBRANDS</t>
  </si>
  <si>
    <t>/funding-round/38d5c111aeec9cb21a16052820785e12</t>
  </si>
  <si>
    <t>PureBrands</t>
  </si>
  <si>
    <t>http://sheetsbrand.com</t>
  </si>
  <si>
    <t>/ORGANIZATION/PURTHREAD-TECHNOLOGIES</t>
  </si>
  <si>
    <t>/funding-round/c2a3234a9ca2ec4bd2fe1d2dcd243442</t>
  </si>
  <si>
    <t>PurThread Technologies</t>
  </si>
  <si>
    <t>http://purthread.com</t>
  </si>
  <si>
    <t>/funding-round/c80120b332b95f176c87b43cfe14bfbc</t>
  </si>
  <si>
    <t>/ORGANIZATION/PUTNEY</t>
  </si>
  <si>
    <t>/funding-round/497b29ad2bbc85e56733afaad4f48cad</t>
  </si>
  <si>
    <t>Putney</t>
  </si>
  <si>
    <t>http://www.putneyvet.com</t>
  </si>
  <si>
    <t>/funding-round/6d99c40934a646d0c78b5ab2382ccd56</t>
  </si>
  <si>
    <t>/funding-round/ab89308ffd2da525010c8976512c7b6e</t>
  </si>
  <si>
    <t>/funding-round/ead4ee1086be6c7b4fa33b278dd22a83</t>
  </si>
  <si>
    <t>/ORGANIZATION/PXRADIA</t>
  </si>
  <si>
    <t>/funding-round/88e21a196c3cd707b34b8f92b6031b1c</t>
  </si>
  <si>
    <t>PxRadia</t>
  </si>
  <si>
    <t>http://pxradia.com</t>
  </si>
  <si>
    <t>/ORGANIZATION/Q-CARE-INTERNATIONAL</t>
  </si>
  <si>
    <t>/funding-round/4f38fc413ce0cd9cbd2b30e03516262a</t>
  </si>
  <si>
    <t>Q Care International</t>
  </si>
  <si>
    <t>http://qcareintl.com</t>
  </si>
  <si>
    <t>/funding-round/7d3e3de9cc2fcd3d132277da767fd87e</t>
  </si>
  <si>
    <t>/ORGANIZATION/Q-HOLDINGS</t>
  </si>
  <si>
    <t>/funding-round/0f55218f519369f460788d460d183093</t>
  </si>
  <si>
    <t>Q Holdings</t>
  </si>
  <si>
    <t>http://www.qthera.com</t>
  </si>
  <si>
    <t>/funding-round/450a57fc3f3a214bfea30a2a3e7d0dea</t>
  </si>
  <si>
    <t>/ORGANIZATION/QR-PHARMA</t>
  </si>
  <si>
    <t>/funding-round/42284971ed3b170fd31dec547fd060f5</t>
  </si>
  <si>
    <t>QR Pharma</t>
  </si>
  <si>
    <t>http://www.qrpharma.com</t>
  </si>
  <si>
    <t>Berwyn</t>
  </si>
  <si>
    <t>/funding-round/8213db8d9d4f8afbebca0701d3b28d0d</t>
  </si>
  <si>
    <t>/funding-round/cf42a6c9c08c2df95f756fcbc68cd371</t>
  </si>
  <si>
    <t>/ORGANIZATION/QUADPHARMA</t>
  </si>
  <si>
    <t>/funding-round/f0e0f01699ad8966a7fde1c1565aade9</t>
  </si>
  <si>
    <t>QuaDPharma</t>
  </si>
  <si>
    <t>http://www.qdpharma.com</t>
  </si>
  <si>
    <t>/ORGANIZATION/QUALITY-SYSTEMS</t>
  </si>
  <si>
    <t>/funding-round/5d43a8e76ad8266948249a229cacb410</t>
  </si>
  <si>
    <t>Quality Systems</t>
  </si>
  <si>
    <t>http://www.qsii.com</t>
  </si>
  <si>
    <t>/funding-round/a9c5f7e95f1b0844f49696936eed014b</t>
  </si>
  <si>
    <t>/ORGANIZATION/QUANDX</t>
  </si>
  <si>
    <t>/funding-round/58d892c00fe176cfce9ba8575c3902ab</t>
  </si>
  <si>
    <t>QuanDx</t>
  </si>
  <si>
    <t>http://quandx.com</t>
  </si>
  <si>
    <t>/funding-round/64a0ddb740dad16f2357137eb9b19ca6</t>
  </si>
  <si>
    <t>/ORGANIZATION/QUANTALIFE</t>
  </si>
  <si>
    <t>/funding-round/1082ac47a950e2446b856ead45aa11b3</t>
  </si>
  <si>
    <t>QuantaLife</t>
  </si>
  <si>
    <t>http://www.quantalife.com</t>
  </si>
  <si>
    <t>/funding-round/862b098f826affca7cd91c313701a7d2</t>
  </si>
  <si>
    <t>/ORGANIZATION/QUANTAPORE</t>
  </si>
  <si>
    <t>/funding-round/8d77bdad99a912dfb0dd3888b8da6b5f</t>
  </si>
  <si>
    <t>Quantapore</t>
  </si>
  <si>
    <t>http://www.quantapore.com/</t>
  </si>
  <si>
    <t>/ORGANIZATION/QUANTRX-BIOMEDICAL</t>
  </si>
  <si>
    <t>/funding-round/773952f16706442262e83b2f5cef9322</t>
  </si>
  <si>
    <t>QuantRx Biomedical</t>
  </si>
  <si>
    <t>http://quantrx.com/underconstruction.htm</t>
  </si>
  <si>
    <t>/ORGANIZATION/QUANTUM-IMMUNOLOGICS</t>
  </si>
  <si>
    <t>/funding-round/5893d21ed27c75abb54400d0922dc394</t>
  </si>
  <si>
    <t>Quantum Immunologics</t>
  </si>
  <si>
    <t>http://www.quantumimmunologics.com</t>
  </si>
  <si>
    <t>/funding-round/c0d9e72dc94748023b59f99153deceaf</t>
  </si>
  <si>
    <t>/funding-round/fc2844ab0f8fa3fadfea101609446dca</t>
  </si>
  <si>
    <t>25-09-2010</t>
  </si>
  <si>
    <t>/ORGANIZATION/QUANTUM-OPS</t>
  </si>
  <si>
    <t>/funding-round/32e9923923fdf97713bad57768ed0c4a</t>
  </si>
  <si>
    <t>Quantum OPS</t>
  </si>
  <si>
    <t>http://www.quantumops.com</t>
  </si>
  <si>
    <t>/ORGANIZATION/QUARK-PHARMACEUTICALS</t>
  </si>
  <si>
    <t>/funding-round/173c5feea3812ba817d2a04cf3b1dcba</t>
  </si>
  <si>
    <t>Quark Pharmaceuticals</t>
  </si>
  <si>
    <t>http://www.quarkpharma.com</t>
  </si>
  <si>
    <t>/funding-round/eccee9a06350af2c3693081538ec9531</t>
  </si>
  <si>
    <t>/ORGANIZATION/QUATRX-PHARMACEUTICALS</t>
  </si>
  <si>
    <t>/funding-round/f6d0dd318ba74f76e1c527be1b5dd27e</t>
  </si>
  <si>
    <t>QuatRx Pharmaceuticals</t>
  </si>
  <si>
    <t>http://quatrx.com</t>
  </si>
  <si>
    <t>/ORGANIZATION/QUINCY-BIOSCIENCE</t>
  </si>
  <si>
    <t>/funding-round/dcd94c434e88f263482fcdc5d66e8884</t>
  </si>
  <si>
    <t>Quincy Bioscience</t>
  </si>
  <si>
    <t>http://www.quincybioscience.com</t>
  </si>
  <si>
    <t>/ORGANIZATION/QUINNOVA-PHARMACEUTICALS</t>
  </si>
  <si>
    <t>/funding-round/1d99549fbe8dc0a3b4dc9452125e29a6</t>
  </si>
  <si>
    <t>Quinnova Pharmaceuticals</t>
  </si>
  <si>
    <t>http://www.quinnova.com</t>
  </si>
  <si>
    <t>/funding-round/c7e17de8db014b047fbb639c3bd46ee1</t>
  </si>
  <si>
    <t>/ORGANIZATION/QUOTIENT-BIODIAGNOSTICS</t>
  </si>
  <si>
    <t>/funding-round/9dd215eae3f8fd06d2f12ce5cdb5044e</t>
  </si>
  <si>
    <t>Quotient Biodiagnostics</t>
  </si>
  <si>
    <t>http://www.quotientbd.com</t>
  </si>
  <si>
    <t>/ORGANIZATION/RA-PHARMACEUTICALS</t>
  </si>
  <si>
    <t>/funding-round/0b243fb1115e9159aa1a4e51cb0dd3fc</t>
  </si>
  <si>
    <t>Ra Pharmaceuticals</t>
  </si>
  <si>
    <t>http://www.rapharma.com</t>
  </si>
  <si>
    <t>/funding-round/de99d1669423463cc67d7f6800ad0733</t>
  </si>
  <si>
    <t>/funding-round/e4131d983e78edbad68cc1581e05e996</t>
  </si>
  <si>
    <t>/ORGANIZATION/RADISPHERE-NATIONAL-RADIOLOGY-GROUP</t>
  </si>
  <si>
    <t>/funding-round/28755ba126c81367308ee2a1801d6bbe</t>
  </si>
  <si>
    <t>Radisphere Radiology</t>
  </si>
  <si>
    <t>http://www.radisphereradiology.com</t>
  </si>
  <si>
    <t>Biotechnology|Image Recognition</t>
  </si>
  <si>
    <t>/ORGANIZATION/RADIUS-HEALTH</t>
  </si>
  <si>
    <t>/funding-round/074c721953d430d02c321d50fea14717</t>
  </si>
  <si>
    <t>Radius Health</t>
  </si>
  <si>
    <t>http://www.radiuspharm.com</t>
  </si>
  <si>
    <t>/funding-round/4d2ba3570c9b73841db42244ba458245</t>
  </si>
  <si>
    <t>/funding-round/6f6ac2be99fde215a85d77f56fca9897</t>
  </si>
  <si>
    <t>/funding-round/76f59d2575757713574ea8ce56e754f0</t>
  </si>
  <si>
    <t>/ORGANIZATION/RAINDANCE-TECHNOLOGIES</t>
  </si>
  <si>
    <t>/funding-round/05d4ec23b8ba57587a194fe4728f34f5</t>
  </si>
  <si>
    <t>RainDance Technologies</t>
  </si>
  <si>
    <t>http://www.raindancetech.com</t>
  </si>
  <si>
    <t>/funding-round/1f17c26613d7f2f7b8d9ff2248292f9e</t>
  </si>
  <si>
    <t>/funding-round/840063ddae13bb88ddc882d109a764d9</t>
  </si>
  <si>
    <t>/funding-round/a51ebbeec029c3c264256348372b16c7</t>
  </si>
  <si>
    <t>/funding-round/d15b49431ca5f1ca46f30dfe4047c640</t>
  </si>
  <si>
    <t>/ORGANIZATION/RAINTREE-ONCOLOGY-SERVICES</t>
  </si>
  <si>
    <t>/funding-round/163d6cceef00a228e4ecf0850710891c</t>
  </si>
  <si>
    <t>RainTree Oncology Services</t>
  </si>
  <si>
    <t>http://www.raintreeoncology.com</t>
  </si>
  <si>
    <t>/funding-round/48514bbca1b667a0fe713c9df1247f0c</t>
  </si>
  <si>
    <t>/ORGANIZATION/RANA-THERAPEUTICS</t>
  </si>
  <si>
    <t>/funding-round/1c47543f0fb15051ce11bae6998fd177</t>
  </si>
  <si>
    <t>RaNA Therapeutics</t>
  </si>
  <si>
    <t>http://ranarx.com</t>
  </si>
  <si>
    <t>/funding-round/3e397d72179717fc0dcfad9602da8e00</t>
  </si>
  <si>
    <t>/funding-round/cd9bb4df4522c45b5d9388a181863a0d</t>
  </si>
  <si>
    <t>/ORGANIZATION/RANI-THERAPEUTICS</t>
  </si>
  <si>
    <t>/funding-round/e21aa4c5c6fbf89c1f7d8934225165af</t>
  </si>
  <si>
    <t>Rani Therapeutics</t>
  </si>
  <si>
    <t>http://www.ranitherapeutics.com</t>
  </si>
  <si>
    <t>/ORGANIZATION/RAPID-DIAGNOSTEK</t>
  </si>
  <si>
    <t>/funding-round/03f7f839ce228d64ab28a09a5efcbfd5</t>
  </si>
  <si>
    <t>Rapid Diagnostek</t>
  </si>
  <si>
    <t>http://www.rapiddiagnostek.com</t>
  </si>
  <si>
    <t>/funding-round/090468dcc0fa207fc4aa5cc1f43de43f</t>
  </si>
  <si>
    <t>/ORGANIZATION/RAPID-MICRO-BIOSYSTEMS</t>
  </si>
  <si>
    <t>/funding-round/3124a63a706f67836b848b5f4260f1eb</t>
  </si>
  <si>
    <t>Rapid Micro Biosystems</t>
  </si>
  <si>
    <t>http://www.rapidmicrobio.com</t>
  </si>
  <si>
    <t>/funding-round/5da904752097d99d7163f6310b130c20</t>
  </si>
  <si>
    <t>/funding-round/96b259d1a3b619c70a8593f7143353ee</t>
  </si>
  <si>
    <t>/funding-round/bb9985a1ac62459408c3706463ab39ef</t>
  </si>
  <si>
    <t>/funding-round/cc2c23cd8a5575a198f581a054a634e8</t>
  </si>
  <si>
    <t>/ORGANIZATION/RAPID-PATHOGEN-SCREENING</t>
  </si>
  <si>
    <t>/funding-round/7c23345327596f22324480bb9592f88e</t>
  </si>
  <si>
    <t>Rapid Pathogen Screening</t>
  </si>
  <si>
    <t>http://RPSdetectors.com</t>
  </si>
  <si>
    <t>/ORGANIZATION/RAPTOR-PHARMACEUTICALS</t>
  </si>
  <si>
    <t>/funding-round/6ab4365ac0f7ddafd049c34cfd974efe</t>
  </si>
  <si>
    <t>Raptor Pharmaceuticals</t>
  </si>
  <si>
    <t>http://www.raptorpharma.com</t>
  </si>
  <si>
    <t>/funding-round/6f2da48445fe305d92482ef50645bf52</t>
  </si>
  <si>
    <t>/ORGANIZATION/RATIO</t>
  </si>
  <si>
    <t>/funding-round/97ce7b8149cfcbe3d006424de24e23ed</t>
  </si>
  <si>
    <t>Ratio</t>
  </si>
  <si>
    <t>http://www.ratiodrugdelivery.com</t>
  </si>
  <si>
    <t>/ORGANIZATION/RAVEN-BIOTECHNOLOGIES</t>
  </si>
  <si>
    <t>/funding-round/148188563d17ad0dc0513d0d8bf23676</t>
  </si>
  <si>
    <t>Raven Biotechnologies</t>
  </si>
  <si>
    <t>/funding-round/3a30472c0ce01d0cac85a209ae4af269</t>
  </si>
  <si>
    <t>/ORGANIZATION/RCT-LOGIC</t>
  </si>
  <si>
    <t>/funding-round/68a29e0dbefbe6aa5f502bd0b25c3062</t>
  </si>
  <si>
    <t>RCT Logic</t>
  </si>
  <si>
    <t>http://rctlogic.com</t>
  </si>
  <si>
    <t>Ponte Vedra</t>
  </si>
  <si>
    <t>/funding-round/bd4fee09175e9b03b5c9bf09fb2cf58f</t>
  </si>
  <si>
    <t>/funding-round/c56bf83ee82ec05a69f453e13c3dd85b</t>
  </si>
  <si>
    <t>/ORGANIZATION/REACH-HEALTH</t>
  </si>
  <si>
    <t>/funding-round/4514f412b8749688b6e4dc2521f72742</t>
  </si>
  <si>
    <t>REACH Health</t>
  </si>
  <si>
    <t>http://www.reachhealth.com</t>
  </si>
  <si>
    <t>/funding-round/963e9f42a19d6dbeb33926b0ef7490ea</t>
  </si>
  <si>
    <t>/funding-round/b9401550b92fdd2770ad941d1704d0a7</t>
  </si>
  <si>
    <t>/funding-round/e6493eb72252e6e8ebb475a61802ac58</t>
  </si>
  <si>
    <t>/ORGANIZATION/REAL-TIME-GENOMICS</t>
  </si>
  <si>
    <t>/funding-round/ac19beec7d957a82e31d435455c28557</t>
  </si>
  <si>
    <t>Real Time Genomics</t>
  </si>
  <si>
    <t>http://www.realtimegenomics.com</t>
  </si>
  <si>
    <t>/ORGANIZATION/REALBIO-TECHNOLOGY</t>
  </si>
  <si>
    <t>/funding-round/04fc8d60ecb6948eccb84fc77020b799</t>
  </si>
  <si>
    <t>RealBio Technology</t>
  </si>
  <si>
    <t>http://www.realbiotechnology.com</t>
  </si>
  <si>
    <t>/ORGANIZATION/REAMETRIX</t>
  </si>
  <si>
    <t>/funding-round/70f612fcf24e636779534787da27dea7</t>
  </si>
  <si>
    <t>ReaMetrix</t>
  </si>
  <si>
    <t>http://www.reametrix.com</t>
  </si>
  <si>
    <t>/funding-round/76ee94ceae6ef36564f79353b222f559</t>
  </si>
  <si>
    <t>/ORGANIZATION/REATA-PHARMACEUTICALS</t>
  </si>
  <si>
    <t>/funding-round/1d3adc2b25c013c809104bf12acd51fc</t>
  </si>
  <si>
    <t>Reata Pharmaceuticals</t>
  </si>
  <si>
    <t>http://www.reatapharma.com</t>
  </si>
  <si>
    <t>/funding-round/279c383d61332733643b0203c896c21f</t>
  </si>
  <si>
    <t>/funding-round/83d8fc7fb2fd2e2d9b8715c9f7596855</t>
  </si>
  <si>
    <t>/funding-round/a8d9b7cc6eca2e01aa7036e14a9ecfa1</t>
  </si>
  <si>
    <t>/ORGANIZATION/REBIOTIX</t>
  </si>
  <si>
    <t>/funding-round/04b6207380cf9f6f17998977bc13a807</t>
  </si>
  <si>
    <t>Rebiotix</t>
  </si>
  <si>
    <t>http://rebiotix.com</t>
  </si>
  <si>
    <t>/funding-round/e534de17108b44b14c71e3cf1c49ca53</t>
  </si>
  <si>
    <t>/ORGANIZATION/RECEPTOS</t>
  </si>
  <si>
    <t>/funding-round/0504deed2aa41f3bda4993df2f06559b</t>
  </si>
  <si>
    <t>Receptos</t>
  </si>
  <si>
    <t>http://www.receptos.com</t>
  </si>
  <si>
    <t>/funding-round/2122252fb84b0c8739e716cac53e1a97</t>
  </si>
  <si>
    <t>/funding-round/3beb962474064d0b6112c6afde979e3b</t>
  </si>
  <si>
    <t>/funding-round/ce141d05ffcdc4181bdfc4a59b3ee993</t>
  </si>
  <si>
    <t>/ORGANIZATION/RECOMBINE</t>
  </si>
  <si>
    <t>/funding-round/11177ba5f8a692236b3e7c37b95fd85c</t>
  </si>
  <si>
    <t>Recombine</t>
  </si>
  <si>
    <t>http://recombine.com</t>
  </si>
  <si>
    <t>/ORGANIZATION/RECOMBINETICS</t>
  </si>
  <si>
    <t>/funding-round/41eacca29d7a2cac824fac97ce4fce87</t>
  </si>
  <si>
    <t>RECOMBINETICS</t>
  </si>
  <si>
    <t>http://recombinetics.com</t>
  </si>
  <si>
    <t>/funding-round/be9ff721c458d9db9b6210fcc3c20bc4</t>
  </si>
  <si>
    <t>/funding-round/c41c1117e2b6a3e6df8a91b0d5c43630</t>
  </si>
  <si>
    <t>/funding-round/f3890bde28d2331e5491aacf799179c7</t>
  </si>
  <si>
    <t>/ORGANIZATION/RECYTE-THERAPEUTICS</t>
  </si>
  <si>
    <t>/funding-round/29ecd20826e83b061fda37c45300fa36</t>
  </si>
  <si>
    <t>ReCyte Therapeutics</t>
  </si>
  <si>
    <t>http://www.recyte.com/</t>
  </si>
  <si>
    <t>/funding-round/6d7e9743dfb0fb48708d263b6b90a0cb</t>
  </si>
  <si>
    <t>/funding-round/74b92116c6ffd23e8765ce3084147766</t>
  </si>
  <si>
    <t>/ORGANIZATION/REDOAK-LOGIC</t>
  </si>
  <si>
    <t>/funding-round/344dbac57ea0d29a4aa60b9d308e5d98</t>
  </si>
  <si>
    <t>RedOak Logic</t>
  </si>
  <si>
    <t>http://redoaklogic.com</t>
  </si>
  <si>
    <t>/ORGANIZATION/REDOX-PHARMACEUTICAL</t>
  </si>
  <si>
    <t>/funding-round/e5ad006f64096f987bf57af30ed734aa</t>
  </si>
  <si>
    <t>Redox Pharmaceutical</t>
  </si>
  <si>
    <t>http://redoxpharm.com</t>
  </si>
  <si>
    <t>Greenvale</t>
  </si>
  <si>
    <t>/ORGANIZATION/REDPATH-INTEGRATED-PATHOLOGY</t>
  </si>
  <si>
    <t>/funding-round/893dbc96b339a7239101ad3c028d9366</t>
  </si>
  <si>
    <t>RedPath Integrated Pathology</t>
  </si>
  <si>
    <t>http://www.redpathip.com</t>
  </si>
  <si>
    <t>Biotechnology|Health and Wellness|Physicians</t>
  </si>
  <si>
    <t>/funding-round/b6d5338e82f0b9117d41bff8bd5a6c95</t>
  </si>
  <si>
    <t>/ORGANIZATION/REDPOINT-BIO-CORP</t>
  </si>
  <si>
    <t>/funding-round/6e8aa702f3caf0dbe82ae74fd84aabee</t>
  </si>
  <si>
    <t>Redpoint Bio</t>
  </si>
  <si>
    <t>http://www.redpointbio.com</t>
  </si>
  <si>
    <t>/ORGANIZATION/REDWOOD-BIOSCIENCE</t>
  </si>
  <si>
    <t>/funding-round/21940b6102363a99971d1d9e16b59245</t>
  </si>
  <si>
    <t>Redwood Bioscience</t>
  </si>
  <si>
    <t>http://www.redwoodbioscience.com</t>
  </si>
  <si>
    <t>/funding-round/deb4cc8e7a6d6aa5d0349ac50f6278a1</t>
  </si>
  <si>
    <t>/funding-round/e917337121b915172968443f43e6cdbd</t>
  </si>
  <si>
    <t>/ORGANIZATION/REFLOW-MEDICAL</t>
  </si>
  <si>
    <t>/funding-round/3550fe5ed3bb1d5984d1d0241830995c</t>
  </si>
  <si>
    <t>ReFlow Medical</t>
  </si>
  <si>
    <t>http://reflowmedical.com</t>
  </si>
  <si>
    <t>/funding-round/4cb3a380a6d028530149622d5be23419</t>
  </si>
  <si>
    <t>/ORGANIZATION/REGADO-BIOSCIENCES</t>
  </si>
  <si>
    <t>/funding-round/0c1ad17ffc8aa65d88a86bf30d6d45a3</t>
  </si>
  <si>
    <t>Regado Biosciences</t>
  </si>
  <si>
    <t>http://www.regadobiosciences.com</t>
  </si>
  <si>
    <t>/funding-round/9c1f054b8641809eb79dd92034de8161</t>
  </si>
  <si>
    <t>/funding-round/c0c31113b3688cf4b8b0f957a25b878e</t>
  </si>
  <si>
    <t>/ORGANIZATION/REGEN-BIOLOGICS</t>
  </si>
  <si>
    <t>/funding-round/a56f37996566f58f31f18cb109a57568</t>
  </si>
  <si>
    <t>ReGen Biologics</t>
  </si>
  <si>
    <t>http://regenbio.com</t>
  </si>
  <si>
    <t>/ORGANIZATION/REGENERATE</t>
  </si>
  <si>
    <t>/funding-round/a77933b7e5a4c8d72ad360e7c56ceb30</t>
  </si>
  <si>
    <t>Regenerate</t>
  </si>
  <si>
    <t>Closter</t>
  </si>
  <si>
    <t>/ORGANIZATION/REGENERATIVE-MEDICAL-SOLUTIONS</t>
  </si>
  <si>
    <t>/funding-round/9e8246071cbb29c6a1881a3aafc68bb2</t>
  </si>
  <si>
    <t>Regenerative Medical Solutions</t>
  </si>
  <si>
    <t>http://www.regenmedsolutions.com</t>
  </si>
  <si>
    <t>/ORGANIZATION/REGENERX</t>
  </si>
  <si>
    <t>/funding-round/6b482590bdce2062031bd86015c104ab</t>
  </si>
  <si>
    <t>RegeneRx</t>
  </si>
  <si>
    <t>http://www.regenerx.com</t>
  </si>
  <si>
    <t>/funding-round/762b188c08a71456591519068b8c8d61</t>
  </si>
  <si>
    <t>/funding-round/bd6585836f7f091ebff3401de698fcc1</t>
  </si>
  <si>
    <t>/ORGANIZATION/REGENMEDTX</t>
  </si>
  <si>
    <t>/funding-round/727ea8591fddb3ba80a947b18ab51eb0</t>
  </si>
  <si>
    <t>RegenMedTX</t>
  </si>
  <si>
    <t>http://www.regenmedtx.com/</t>
  </si>
  <si>
    <t>Statesville</t>
  </si>
  <si>
    <t>/ORGANIZATION/REGENX-BIOSCIENCES</t>
  </si>
  <si>
    <t>/funding-round/0c5c044f8a90b01be8f0efabdf9492f9</t>
  </si>
  <si>
    <t>REGENXBIO</t>
  </si>
  <si>
    <t>http://regenxbio.com</t>
  </si>
  <si>
    <t>/funding-round/85d3bbc5e01c0a5ca783458de4185a95</t>
  </si>
  <si>
    <t>/funding-round/c95674a6536ac6ccb5916e432467ba5f</t>
  </si>
  <si>
    <t>/ORGANIZATION/REGULUS-THERAPEUTICS</t>
  </si>
  <si>
    <t>/funding-round/1042d98589387e5f93e05a400ea2835d</t>
  </si>
  <si>
    <t>Regulus Therapeutics</t>
  </si>
  <si>
    <t>http://www.regulusrx.com</t>
  </si>
  <si>
    <t>/ORGANIZATION/RELIANT-TECHNOLOGIES</t>
  </si>
  <si>
    <t>/funding-round/b1e8c4069f685340d10b9d6e084a5390</t>
  </si>
  <si>
    <t>Reliant Technologies</t>
  </si>
  <si>
    <t>http://www.reliant-tech.com</t>
  </si>
  <si>
    <t>/ORGANIZATION/RELIEVANT-MEDSYSTEMS</t>
  </si>
  <si>
    <t>/funding-round/787c8574570f6122558df428b71a62ff</t>
  </si>
  <si>
    <t>Relievant Medsystems</t>
  </si>
  <si>
    <t>http://www.relievant.com</t>
  </si>
  <si>
    <t>/funding-round/799744664650cf30cb23fe29b7360e79</t>
  </si>
  <si>
    <t>/funding-round/994e352125f2c1e5b3b3017af801aa35</t>
  </si>
  <si>
    <t>/ORGANIZATION/RELMADA-THERAPEUTICS</t>
  </si>
  <si>
    <t>/funding-round/53709f10f16c38e8dd2bb2f54ec3ea38</t>
  </si>
  <si>
    <t>Relmada Therapeutics</t>
  </si>
  <si>
    <t>http://www.relmada.com</t>
  </si>
  <si>
    <t>/funding-round/701c684d7c488628c434ec0979da275a</t>
  </si>
  <si>
    <t>/funding-round/ffb9760225396599d83db3a69bbd8d44</t>
  </si>
  <si>
    <t>/ORGANIZATION/RELOX-MEDICAL</t>
  </si>
  <si>
    <t>/funding-round/f0f0249740d543c594072932edd0ad88</t>
  </si>
  <si>
    <t>Relox Medical</t>
  </si>
  <si>
    <t>http://reloxmedical.com</t>
  </si>
  <si>
    <t>/ORGANIZATION/RELYPSA</t>
  </si>
  <si>
    <t>/funding-round/107ee73cfb61cd429b41be70f38bdffe</t>
  </si>
  <si>
    <t>Relypsa</t>
  </si>
  <si>
    <t>http://www.relypsa.com</t>
  </si>
  <si>
    <t>/funding-round/49adf1b4d983ab5745b44b06b8094996</t>
  </si>
  <si>
    <t>/funding-round/4c68d989027ba730913b6c695b445b9c</t>
  </si>
  <si>
    <t>/funding-round/6f884d298b2e605ab02e4680c25820e3</t>
  </si>
  <si>
    <t>/funding-round/ffe732c18ca17bf76fbf5a91b861a52e</t>
  </si>
  <si>
    <t>/ORGANIZATION/REMEDY-PHARMACEUTICALS</t>
  </si>
  <si>
    <t>/funding-round/103219e2d66e5d5f94e7f5e171e22e82</t>
  </si>
  <si>
    <t>Remedy Pharmaceuticals</t>
  </si>
  <si>
    <t>http://remedypharmaceuticals.com</t>
  </si>
  <si>
    <t>/funding-round/9c6c674319190bc7aaf6abd3e1a8e756</t>
  </si>
  <si>
    <t>/funding-round/bef2d90c7e1e3246a05305f1255cb4d2</t>
  </si>
  <si>
    <t>/funding-round/d9ba5616720f71ecd3ab4eb4263d725a</t>
  </si>
  <si>
    <t>/ORGANIZATION/REMOTEMEDICAL</t>
  </si>
  <si>
    <t>/funding-round/0bf6433ec3e273e14fdb2dc0e7f8c9f8</t>
  </si>
  <si>
    <t>Remotemedical</t>
  </si>
  <si>
    <t>http://remotemedical.com</t>
  </si>
  <si>
    <t>/ORGANIZATION/REMPEX-PHARMACEUTICALS</t>
  </si>
  <si>
    <t>/funding-round/1c23f7999f698b543691c837fdc3a82c</t>
  </si>
  <si>
    <t>Rempex Pharmaceuticals</t>
  </si>
  <si>
    <t>http://www.rempexpharma.com</t>
  </si>
  <si>
    <t>/ORGANIZATION/RENAMED-BIOLOGICS</t>
  </si>
  <si>
    <t>/funding-round/7fe9ca581027e518f021d362711bd2d0</t>
  </si>
  <si>
    <t>RenaMed Biologics</t>
  </si>
  <si>
    <t>/ORGANIZATION/RENNOVIA</t>
  </si>
  <si>
    <t>/funding-round/002e22151e050ce2f4dbed48ef093114</t>
  </si>
  <si>
    <t>Rennovia</t>
  </si>
  <si>
    <t>http://www.rennovia.com</t>
  </si>
  <si>
    <t>/funding-round/0df02c70ff14f88ef9683159b4aa02a7</t>
  </si>
  <si>
    <t>/funding-round/2c87ddbb1c8658b606245decc94b177c</t>
  </si>
  <si>
    <t>/funding-round/a47f7b336bfb8b6424655fc5db34c1df</t>
  </si>
  <si>
    <t>/ORGANIZATION/RENOVA-THERAPEUTICS</t>
  </si>
  <si>
    <t>/funding-round/1e80e4619cee3d68c05eec8ddb5715a6</t>
  </si>
  <si>
    <t>18-10-2014</t>
  </si>
  <si>
    <t>Renova Therapeutics</t>
  </si>
  <si>
    <t>http://renovathx.com/</t>
  </si>
  <si>
    <t>/ORGANIZATION/RENOVAR</t>
  </si>
  <si>
    <t>/funding-round/0b3f2e714031dea2ab448e674bf41ef5</t>
  </si>
  <si>
    <t>Renovar</t>
  </si>
  <si>
    <t>http://www.renovarinc.com</t>
  </si>
  <si>
    <t>/ORGANIZATION/RENOVIS-SURGICAL-TECHNOLOGIES</t>
  </si>
  <si>
    <t>/funding-round/3ae5f5de0ec9f89af25955668d2e2882</t>
  </si>
  <si>
    <t>Renovis Surgical Technologies</t>
  </si>
  <si>
    <t>http://www.renovis-surgical.com</t>
  </si>
  <si>
    <t>Redlands</t>
  </si>
  <si>
    <t>/funding-round/90e6fcbd3282ede237a77ddcb261d11d</t>
  </si>
  <si>
    <t>/funding-round/e02d0cd4d94e7f0b38fdf8821f4accce</t>
  </si>
  <si>
    <t>/ORGANIZATION/REPLENISH</t>
  </si>
  <si>
    <t>/funding-round/38cc06c94cdacd06c296afadedb2f893</t>
  </si>
  <si>
    <t>Replenish</t>
  </si>
  <si>
    <t>http://www.replenishinc.com</t>
  </si>
  <si>
    <t>/ORGANIZATION/REPLICATION-MEDICAL</t>
  </si>
  <si>
    <t>/funding-round/87a0b4e870028671f4bcf37fea5b1710</t>
  </si>
  <si>
    <t>Replication Medical</t>
  </si>
  <si>
    <t>http://replicationmedical.org</t>
  </si>
  <si>
    <t>/funding-round/a2d576026dc60fa38e7ab78b0055378c</t>
  </si>
  <si>
    <t>/ORGANIZATION/REPLIGEN</t>
  </si>
  <si>
    <t>/funding-round/fbb58b15524e66c96226e73ed218c92b</t>
  </si>
  <si>
    <t>Repligen</t>
  </si>
  <si>
    <t>http://www.repligen.com</t>
  </si>
  <si>
    <t>/ORGANIZATION/REPRODUCTIVE-RESEARCH-TECHNOLOGIES</t>
  </si>
  <si>
    <t>/funding-round/de6ba58dfa7b1a0ad4b0c99bb8b256ce</t>
  </si>
  <si>
    <t>Reproductive Research Technologies</t>
  </si>
  <si>
    <t>http://rrtech.info</t>
  </si>
  <si>
    <t>/ORGANIZATION/REPROS-THERAPEUTICS</t>
  </si>
  <si>
    <t>/funding-round/4a63dffc4575ab637f1e1bddd52cfe60</t>
  </si>
  <si>
    <t>Repros Therapeutics</t>
  </si>
  <si>
    <t>http://zonagen.com</t>
  </si>
  <si>
    <t>20-08-1987</t>
  </si>
  <si>
    <t>/ORGANIZATION/RESET-THERAPEUTICS</t>
  </si>
  <si>
    <t>/funding-round/1857b051f89766c6dbb2b6541d2b86e2</t>
  </si>
  <si>
    <t>Reset Therapeutics</t>
  </si>
  <si>
    <t>http://resettherapeutics.com</t>
  </si>
  <si>
    <t>/ORGANIZATION/RESOLVE-THERAPEUTICS</t>
  </si>
  <si>
    <t>/funding-round/4e83ee85e822983498953f2e77c28b8d</t>
  </si>
  <si>
    <t>Resolve Therapeutics</t>
  </si>
  <si>
    <t>http://www.resolvebio.com</t>
  </si>
  <si>
    <t>/funding-round/cf2bf6449108aaee6b2e78a345eccb5b</t>
  </si>
  <si>
    <t>/ORGANIZATION/RESOLVYX-PHARMACEUTICALS</t>
  </si>
  <si>
    <t>/funding-round/1c7129c89414520f4569fdba8adfd4d3</t>
  </si>
  <si>
    <t>Resolvyx Pharmaceuticals</t>
  </si>
  <si>
    <t>http://resolvyx.com</t>
  </si>
  <si>
    <t>/funding-round/f4ce9f1432fe9d9fc03287330b3f25bf</t>
  </si>
  <si>
    <t>/ORGANIZATION/RESPIRICS</t>
  </si>
  <si>
    <t>/funding-round/436a43aa4b359f19253b4fcfaf016886</t>
  </si>
  <si>
    <t>Respirics</t>
  </si>
  <si>
    <t>http://www.respirics.com</t>
  </si>
  <si>
    <t>/funding-round/9325115a5ca26ac7d768dff29ccc8ada</t>
  </si>
  <si>
    <t>/ORGANIZATION/RESTORATION-ROBOTICS</t>
  </si>
  <si>
    <t>/funding-round/97e2b0b5cbf7fe568e4c45775f89a54c</t>
  </si>
  <si>
    <t>Restoration Robotics</t>
  </si>
  <si>
    <t>http://restorationrobotics.com</t>
  </si>
  <si>
    <t>/funding-round/dbef42a567b4609e01943262a4073d95</t>
  </si>
  <si>
    <t>/funding-round/f4b7d66292d12fbd1864c6d54dab6396</t>
  </si>
  <si>
    <t>/ORGANIZATION/RESTORE-FLOW-ALLOGRAFTS</t>
  </si>
  <si>
    <t>/funding-round/3c6c23df7446523cb0ae3ab10e9addf4</t>
  </si>
  <si>
    <t>Restore Flow Allografts</t>
  </si>
  <si>
    <t>/ORGANIZATION/RETROSENSE-THERAPEUTICS</t>
  </si>
  <si>
    <t>/funding-round/493e7cdbdbe9b010b2a7d8068755a973</t>
  </si>
  <si>
    <t>RetroSense Therapeutics</t>
  </si>
  <si>
    <t>http://retro-sense.com</t>
  </si>
  <si>
    <t>/funding-round/e0f70eabd368f796dedecf5d9e03e43c</t>
  </si>
  <si>
    <t>/ORGANIZATION/REVALESIO</t>
  </si>
  <si>
    <t>/funding-round/3594e0c49e55a6e619147d1605bcb2fb</t>
  </si>
  <si>
    <t>Revalesio</t>
  </si>
  <si>
    <t>http://revalesio.com</t>
  </si>
  <si>
    <t>Biotechnology|Health and Wellness|Health Care Information Technology</t>
  </si>
  <si>
    <t>/funding-round/3743520a6377dd5672a23805b0b3710d</t>
  </si>
  <si>
    <t>/ORGANIZATION/REVANCE-THERAPEUTICS</t>
  </si>
  <si>
    <t>/funding-round/2a45db85d1e2e345a3c65f11c6bfe591</t>
  </si>
  <si>
    <t>Revance Therapeutics</t>
  </si>
  <si>
    <t>http://www.revance.com</t>
  </si>
  <si>
    <t>/funding-round/53ce3955213752f669765a42c09a9f4c</t>
  </si>
  <si>
    <t>/funding-round/94703b5c289f878b9e19874c92f52697</t>
  </si>
  <si>
    <t>/funding-round/9b76dca949065ca5a0b610e1a5d8763e</t>
  </si>
  <si>
    <t>/funding-round/e88921fc7acf0764d761de7dcea6f8d6</t>
  </si>
  <si>
    <t>/ORGANIZATION/REVEN-PHARMACEUTICALS</t>
  </si>
  <si>
    <t>/funding-round/84556416a409976e987f864480941474</t>
  </si>
  <si>
    <t>Reven Pharmaceuticals</t>
  </si>
  <si>
    <t>http://revenpharma.com</t>
  </si>
  <si>
    <t>/ORGANIZATION/REVERSE-MEDICAL</t>
  </si>
  <si>
    <t>/funding-round/45814d27c8059068e6ff5b9ccdabbb39</t>
  </si>
  <si>
    <t>Reverse Medical</t>
  </si>
  <si>
    <t>http://www.reversemed.com/</t>
  </si>
  <si>
    <t>/ORGANIZATION/REVISION-OPTICS</t>
  </si>
  <si>
    <t>/funding-round/0c12385f01111b41080bec7839510a29</t>
  </si>
  <si>
    <t>ReVision Optics</t>
  </si>
  <si>
    <t>http://www.revisionoptics.com</t>
  </si>
  <si>
    <t>/funding-round/530000498f13b0652c72abb928de6a87</t>
  </si>
  <si>
    <t>/funding-round/8b9a1c82fba722d912126799f521017e</t>
  </si>
  <si>
    <t>/funding-round/956095f09c2840edc99d78978e242c02</t>
  </si>
  <si>
    <t>/ORGANIZATION/REVISION-THERAPEUTICS</t>
  </si>
  <si>
    <t>/funding-round/b8032136698844184b4bf1cac95da426</t>
  </si>
  <si>
    <t>ReVision Therapeutics</t>
  </si>
  <si>
    <t>http://www.revisiontherapeutics.com</t>
  </si>
  <si>
    <t>/funding-round/ea464b12b60238f6f6f4d804d11d5ac7</t>
  </si>
  <si>
    <t>/ORGANIZATION/REVIVA-PHARMACEUTICALS</t>
  </si>
  <si>
    <t>/funding-round/8030a9785f80fe92dfbeb54718a57101</t>
  </si>
  <si>
    <t>Reviva Pharmaceuticals</t>
  </si>
  <si>
    <t>http://www.revivapharma.com</t>
  </si>
  <si>
    <t>/funding-round/8d3ac6d9f8f17c2e283625945a01c308</t>
  </si>
  <si>
    <t>/funding-round/be143bf98930a5a2b7fde4357d126746</t>
  </si>
  <si>
    <t>/ORGANIZATION/RFS-PHARMA</t>
  </si>
  <si>
    <t>/funding-round/ea238bc27fee51fce8bc0a061de8b7b4</t>
  </si>
  <si>
    <t>RFS Pharma</t>
  </si>
  <si>
    <t>http://www.rfspharma.com</t>
  </si>
  <si>
    <t>/ORGANIZATION/RGENIX</t>
  </si>
  <si>
    <t>/funding-round/680cb792ce434aaf4c884be83c6cac01</t>
  </si>
  <si>
    <t>Rgenix</t>
  </si>
  <si>
    <t>http://rgenix.com/</t>
  </si>
  <si>
    <t>/ORGANIZATION/RHEONIX</t>
  </si>
  <si>
    <t>/funding-round/08d6292bd061a46fb623bff57511d964</t>
  </si>
  <si>
    <t>Rheonix</t>
  </si>
  <si>
    <t>http://www.rheonix.com</t>
  </si>
  <si>
    <t>/funding-round/202363e992f643b9cac02cff3d55526f</t>
  </si>
  <si>
    <t>/funding-round/31e44d54fd4f5eb0bd27d6116215f830</t>
  </si>
  <si>
    <t>/funding-round/3c15a3ec7f1173611074efaa76f7116e</t>
  </si>
  <si>
    <t>/funding-round/c1a3e09a6178f36f8477cba618926825</t>
  </si>
  <si>
    <t>/funding-round/fd9733108b3dc2c98817cc9aec757a6f</t>
  </si>
  <si>
    <t>/ORGANIZATION/RHINOCYTE</t>
  </si>
  <si>
    <t>/funding-round/197ab279ebf3a78c3e1bea16fc242448</t>
  </si>
  <si>
    <t>RhinoCyte</t>
  </si>
  <si>
    <t>http://www.rhinocyte.com</t>
  </si>
  <si>
    <t>/funding-round/3afe8bd4803f097e7e66eecff6c21af3</t>
  </si>
  <si>
    <t>/ORGANIZATION/RHYTHM-PHARMACEUTICALS</t>
  </si>
  <si>
    <t>/funding-round/0c8a768a50f7768dec8624905bff8435</t>
  </si>
  <si>
    <t>Rhythm Pharmaceuticals</t>
  </si>
  <si>
    <t>http://www.rhythmtx.com</t>
  </si>
  <si>
    <t>/funding-round/1981cb50e8c75bee85dbb19579eabdd0</t>
  </si>
  <si>
    <t>/funding-round/5d63238a500544b81cc39cf1d784da92</t>
  </si>
  <si>
    <t>/funding-round/613e9eff40b5c278f02ccb3347e977f0</t>
  </si>
  <si>
    <t>/funding-round/a6d4e0452e1059a56a8322721c07f4fe</t>
  </si>
  <si>
    <t>/funding-round/ad5bb365e344709862f1824bf7dded46</t>
  </si>
  <si>
    <t>/funding-round/c3f690286f7cf1c9edde989740fdb3e8</t>
  </si>
  <si>
    <t>/ORGANIZATION/RIDGE-DIAGNOSTICS</t>
  </si>
  <si>
    <t>/funding-round/2146f780a71bfaacf51da555977303d6</t>
  </si>
  <si>
    <t>Ridge Diagnostics</t>
  </si>
  <si>
    <t>http://www.ridgedx.com</t>
  </si>
  <si>
    <t>/funding-round/9936eab8b7abdbaf7aa93ab63f841ea3</t>
  </si>
  <si>
    <t>/funding-round/9bba69790c65e59970b5553f8b16ae06</t>
  </si>
  <si>
    <t>/ORGANIZATION/RIGEL-PHARMACEUTICALS</t>
  </si>
  <si>
    <t>/funding-round/0468bbd5574c2d6fb17df034ead789f7</t>
  </si>
  <si>
    <t>Rigel Pharmaceuticals</t>
  </si>
  <si>
    <t>http://www.rigel.com</t>
  </si>
  <si>
    <t>/funding-round/30286d1ca03e165a1517ef0342d3e8c9</t>
  </si>
  <si>
    <t>/ORGANIZATION/RINAT-NEUROSCIENCE</t>
  </si>
  <si>
    <t>/funding-round/1e0d4c72816651ea8ca25e83dafcffc9</t>
  </si>
  <si>
    <t>Rinat Neuroscience</t>
  </si>
  <si>
    <t>http://www.rinatneuro.com/</t>
  </si>
  <si>
    <t>/funding-round/e2204e15597b549536e67d6c97592bf4</t>
  </si>
  <si>
    <t>/ORGANIZATION/RINCON-PHARMACEUTICALS</t>
  </si>
  <si>
    <t>/funding-round/996b880a85d9b7a6fb8b4daf8057277f</t>
  </si>
  <si>
    <t>15-11-2005</t>
  </si>
  <si>
    <t>Rincon Pharmaceuticals</t>
  </si>
  <si>
    <t>/ORGANIZATION/ROBERTSON-GLOBAL-HEALTH-SOLUTIONS</t>
  </si>
  <si>
    <t>/funding-round/0556fc8c66f71573b710df2327f238cc</t>
  </si>
  <si>
    <t>Robertson Global Health Solutions</t>
  </si>
  <si>
    <t>http://robertsonhealth.com</t>
  </si>
  <si>
    <t>Saginaw</t>
  </si>
  <si>
    <t>/funding-round/e45350efa4430419b92dc9c2a647d603</t>
  </si>
  <si>
    <t>/ORGANIZATION/ROCHE-NIMBLEGEN</t>
  </si>
  <si>
    <t>/funding-round/64f41ba73b2dc48c0b37ab716ee12dc3</t>
  </si>
  <si>
    <t>Roche NimbleGen</t>
  </si>
  <si>
    <t>http://www.nimblegen.com/</t>
  </si>
  <si>
    <t>/ORGANIZATION/ROCKWELL-MEDICAL</t>
  </si>
  <si>
    <t>/funding-round/339d5d622c384bea03229bc727da7f44</t>
  </si>
  <si>
    <t>Rockwell Medical</t>
  </si>
  <si>
    <t>http://rockwellmed.com</t>
  </si>
  <si>
    <t>Wixom</t>
  </si>
  <si>
    <t>/ORGANIZATION/ROCKY-MOUNTAIN-BIOSYSTEMS</t>
  </si>
  <si>
    <t>/funding-round/8c849d4279f2ce2bdfca5aec7ecf07e9</t>
  </si>
  <si>
    <t>Rocky Mountain Biosystems</t>
  </si>
  <si>
    <t>/ORGANIZATION/RODIN-THERAPEUTICS</t>
  </si>
  <si>
    <t>/funding-round/54b4984d3b8988eac2122da163e9fe8c</t>
  </si>
  <si>
    <t>Rodin Therapeutics</t>
  </si>
  <si>
    <t>http://rodintherapeutics.com</t>
  </si>
  <si>
    <t>/ORGANIZATION/RODO-MEDICAL</t>
  </si>
  <si>
    <t>/funding-round/d4c622835618297b274a4f0515cfe45f</t>
  </si>
  <si>
    <t>Rodo Medical</t>
  </si>
  <si>
    <t>http://rodomedical.com</t>
  </si>
  <si>
    <t>/ORGANIZATION/ROKA-BIOSCIENCE</t>
  </si>
  <si>
    <t>/funding-round/1338cd41a1c275fd306bb3a6d0d6e493</t>
  </si>
  <si>
    <t>Roka Bioscience</t>
  </si>
  <si>
    <t>http://www.rokabio.com</t>
  </si>
  <si>
    <t>/funding-round/2f96bb681064c8498f74c0920a1bb345</t>
  </si>
  <si>
    <t>/funding-round/7ce249fa87ce4e5945c4de261ecbd072</t>
  </si>
  <si>
    <t>/funding-round/d3965c278bd5126c086a01ad6d282e16</t>
  </si>
  <si>
    <t>/ORGANIZATION/ROMARK-LABORATORIES</t>
  </si>
  <si>
    <t>/funding-round/2a73a12a91b8fdb68ce6d6b17f5d3245</t>
  </si>
  <si>
    <t>Romark Laboratories</t>
  </si>
  <si>
    <t>http://romark.com</t>
  </si>
  <si>
    <t>/funding-round/3661a52390243ef54f0b895f1c009f59</t>
  </si>
  <si>
    <t>/funding-round/4115867b94c8cf8cc8f61aefb4050af4</t>
  </si>
  <si>
    <t>/funding-round/afb2b7f7ac47bbcab9ac65650cd92f42</t>
  </si>
  <si>
    <t>/ORGANIZATION/ROOSTERBIO</t>
  </si>
  <si>
    <t>/funding-round/6bedf133513ccb90926d98219e10d20d</t>
  </si>
  <si>
    <t>RoosterBi</t>
  </si>
  <si>
    <t>http://roosterbio.com</t>
  </si>
  <si>
    <t>/ORGANIZATION/ROSETTA-GENOMICS</t>
  </si>
  <si>
    <t>/funding-round/13752e770674fc1367c1925adcc1c94c</t>
  </si>
  <si>
    <t>Rosetta Genomics</t>
  </si>
  <si>
    <t>http://rosettagenomics.com</t>
  </si>
  <si>
    <t>/funding-round/2d29d3a9737a43eae364802f4eabb2a0</t>
  </si>
  <si>
    <t>/ORGANIZATION/ROTHMAN-HEALTHCARE</t>
  </si>
  <si>
    <t>/funding-round/16196e56a71d281bae3802da66972b1d</t>
  </si>
  <si>
    <t>Rothman Healthcare</t>
  </si>
  <si>
    <t>http://rothmanhealthcare.com</t>
  </si>
  <si>
    <t>/ORGANIZATION/ROXRO-PHARMA</t>
  </si>
  <si>
    <t>/funding-round/65299b4d959e7ba1089faddf5f644774</t>
  </si>
  <si>
    <t>Roxro Pharma</t>
  </si>
  <si>
    <t>http://www.roxropharma.com</t>
  </si>
  <si>
    <t>/ORGANIZATION/RQX-PHARMACEUTICALS</t>
  </si>
  <si>
    <t>/funding-round/5bdd4c62468b5de5224fb53f5d3ce001</t>
  </si>
  <si>
    <t>RQx Pharmaceuticals</t>
  </si>
  <si>
    <t>http://rqxpharmaceuticals.com</t>
  </si>
  <si>
    <t>/ORGANIZATION/RSB-SPINE</t>
  </si>
  <si>
    <t>/funding-round/6606c4d8cd95ab3d4e07e09eaeacf64e</t>
  </si>
  <si>
    <t>RSB SPINE</t>
  </si>
  <si>
    <t>http://rsbspine.com</t>
  </si>
  <si>
    <t>/ORGANIZATION/RUBICON-GENOMICS</t>
  </si>
  <si>
    <t>/funding-round/aa0ccaab11b05d9e28bef7225216bba1</t>
  </si>
  <si>
    <t>Rubicon Genomics</t>
  </si>
  <si>
    <t>http://www.rubicongenomics.com</t>
  </si>
  <si>
    <t>/funding-round/e86368b49caf98240835505e434c95d8</t>
  </si>
  <si>
    <t>/ORGANIZATION/RUIYI</t>
  </si>
  <si>
    <t>/funding-round/74e5c020661e071df42a10cfd2ba04b5</t>
  </si>
  <si>
    <t>RuiYi</t>
  </si>
  <si>
    <t>http://ruiyibio.com</t>
  </si>
  <si>
    <t>/ORGANIZATION/RULES-BASED-MEDICINE</t>
  </si>
  <si>
    <t>/funding-round/522b6c4b229690b78c04c8c80e6fef42</t>
  </si>
  <si>
    <t>Rules-Based Medicine</t>
  </si>
  <si>
    <t>http://www.rulesbasedmedicine.com</t>
  </si>
  <si>
    <t>/ORGANIZATION/RUXTON-PHARMACEUTICALS</t>
  </si>
  <si>
    <t>/funding-round/fe76273c19a8a2a032d7f314702ba7c2</t>
  </si>
  <si>
    <t>Ruxton Pharmaceuticals</t>
  </si>
  <si>
    <t>http://www.ruxtonrx.com/</t>
  </si>
  <si>
    <t>/ORGANIZATION/RXRESULTS</t>
  </si>
  <si>
    <t>/funding-round/b8b8cbc2be2ac2642428da0af0fd2d8a</t>
  </si>
  <si>
    <t>RxResults</t>
  </si>
  <si>
    <t>http://rxresults.com</t>
  </si>
  <si>
    <t>/funding-round/b921b78f43d5a8415d75a4245228c21c</t>
  </si>
  <si>
    <t>/ORGANIZATION/RYMED-TECHNOLOGIES</t>
  </si>
  <si>
    <t>/funding-round/2e5e88b622fdb8a3888352545901004f</t>
  </si>
  <si>
    <t>RyMed Technologies</t>
  </si>
  <si>
    <t>http://rymedtech.com</t>
  </si>
  <si>
    <t>/funding-round/b3c66f3f7291c806e4bf5adfaeb225b3</t>
  </si>
  <si>
    <t>/ORGANIZATION/SA-IGNITE</t>
  </si>
  <si>
    <t>/funding-round/248b82f83f8271c9591ba19201b2190d</t>
  </si>
  <si>
    <t>SA Ignite</t>
  </si>
  <si>
    <t>http://www.saignite.com</t>
  </si>
  <si>
    <t>/funding-round/5394f7023c3142d9b3b6a0eaa6959fce</t>
  </si>
  <si>
    <t>/funding-round/c47b98821fe92f59edb0ac523ffb9f0e</t>
  </si>
  <si>
    <t>/ORGANIZATION/SAFEPATH-MEDICAL</t>
  </si>
  <si>
    <t>/funding-round/5ace07612d9c2b660ec0483a3d5abb5b</t>
  </si>
  <si>
    <t>SafePath Medical</t>
  </si>
  <si>
    <t>http://www.safepathmedical.com</t>
  </si>
  <si>
    <t>Methuen</t>
  </si>
  <si>
    <t>/funding-round/f01d4f20969a5036f2a878daac6f28e8</t>
  </si>
  <si>
    <t>/ORGANIZATION/SAGE-SCIENCE</t>
  </si>
  <si>
    <t>/funding-round/780bed613320a4f7afe03a9e1e7c6526</t>
  </si>
  <si>
    <t>Sage Science</t>
  </si>
  <si>
    <t>http://www.sagescience.com</t>
  </si>
  <si>
    <t>/funding-round/96500739af4402fa7d40ce5e8dc9fdcb</t>
  </si>
  <si>
    <t>/ORGANIZATION/SAGENT-PHARMACEUTICALS</t>
  </si>
  <si>
    <t>/funding-round/0042061d35b4c92fabd0f28ad4a13496</t>
  </si>
  <si>
    <t>Sagent Pharmaceuticals</t>
  </si>
  <si>
    <t>http://www.sagentpharma.com</t>
  </si>
  <si>
    <t>/funding-round/0d8af5e14c0a8a499505c99507e1a5c7</t>
  </si>
  <si>
    <t>/funding-round/479b9ea76278334cf43371818ab1332e</t>
  </si>
  <si>
    <t>/funding-round/51f7857473a606a1e27fdfdf8a84f023</t>
  </si>
  <si>
    <t>/ORGANIZATION/SAJE-PHARMA</t>
  </si>
  <si>
    <t>/funding-round/b259dc006f41683c54155e9bb3770073</t>
  </si>
  <si>
    <t>SAJE Pharma</t>
  </si>
  <si>
    <t>http://sajepharma.com</t>
  </si>
  <si>
    <t>/ORGANIZATION/SALADAX-BIOMEDICAL</t>
  </si>
  <si>
    <t>/funding-round/1f76c3cce272309dcae1db973b57e076</t>
  </si>
  <si>
    <t>Saladax Biomedical</t>
  </si>
  <si>
    <t>http://www.saladax.com</t>
  </si>
  <si>
    <t>/funding-round/c2d996d0a5777d1aeb08b78099c01d9c</t>
  </si>
  <si>
    <t>/ORGANIZATION/SALGOMED</t>
  </si>
  <si>
    <t>/funding-round/36c7bcdd4297603362cba046eb6bd3cf</t>
  </si>
  <si>
    <t>salgomed</t>
  </si>
  <si>
    <t>http://www.salgomed.com</t>
  </si>
  <si>
    <t>/ORGANIZATION/SALIENT-PHARMACEUTICALS</t>
  </si>
  <si>
    <t>/funding-round/8fb798596e0808e0deb33920551bbcca</t>
  </si>
  <si>
    <t>Salient Pharmaceuticals</t>
  </si>
  <si>
    <t>http://www.salientpharmaceuticals.com</t>
  </si>
  <si>
    <t>/ORGANIZATION/SALUCRO-HEALTHCARE-SOLUTIONS</t>
  </si>
  <si>
    <t>/funding-round/bce6e5df89561ecb043a8d8209d24be6</t>
  </si>
  <si>
    <t>Salucro Healthcare Solutions</t>
  </si>
  <si>
    <t>http://salucro.com</t>
  </si>
  <si>
    <t>/ORGANIZATION/SALUTARIS-MEDICAL-DEVICES</t>
  </si>
  <si>
    <t>/funding-round/07679e3bfd9e67d430e42bf508ea3d5e</t>
  </si>
  <si>
    <t>Salutaris Medical Devices</t>
  </si>
  <si>
    <t>http://salutarismd.com</t>
  </si>
  <si>
    <t>/funding-round/1371948a17a0b1288f6dbdaa7eb1a6bf</t>
  </si>
  <si>
    <t>/funding-round/9c6f7b1c8f423439ed2aad592e2dd97d</t>
  </si>
  <si>
    <t>/funding-round/e87737568d19c934ee1eebb20d746f07</t>
  </si>
  <si>
    <t>/ORGANIZATION/SALVEO-SPECIALTY-PHARMACY</t>
  </si>
  <si>
    <t>/funding-round/178ef3eb9f2b1337d7598e5670a8fa28</t>
  </si>
  <si>
    <t>Salveo Specialty Pharmacy</t>
  </si>
  <si>
    <t>http://salveospecialty.com</t>
  </si>
  <si>
    <t>/funding-round/5c88e8b6c2bbc62c7e77c1df9a41e010</t>
  </si>
  <si>
    <t>/ORGANIZATION/SANGART</t>
  </si>
  <si>
    <t>/funding-round/440b8e22144b49d4cad68c071f8fbc8b</t>
  </si>
  <si>
    <t>Sangart</t>
  </si>
  <si>
    <t>http://www.sangart.com</t>
  </si>
  <si>
    <t>/funding-round/606b28cdf031d690f8c8404bfe61807e</t>
  </si>
  <si>
    <t>/funding-round/82bec5b45c85db0ffcbf47ad73c640f1</t>
  </si>
  <si>
    <t>/funding-round/a22ec35117b81f0d4354397c34f6e71c</t>
  </si>
  <si>
    <t>/funding-round/ee159f1511df76b1c2f1ac9bd7ac82d9</t>
  </si>
  <si>
    <t>/ORGANIZATION/SANGUINE-BIOSCIENCES</t>
  </si>
  <si>
    <t>/funding-round/0b6b1ac094d7a3274fb4ee6c9dd5ddb8</t>
  </si>
  <si>
    <t>Sanguine</t>
  </si>
  <si>
    <t>http://sanguinebio.com</t>
  </si>
  <si>
    <t>Biotechnology|Clinical Trials|Health Care|Life Sciences</t>
  </si>
  <si>
    <t>/ORGANIZATION/SANOVAS</t>
  </si>
  <si>
    <t>/funding-round/8f418edb6bba3ecf6215f64377f3fdab</t>
  </si>
  <si>
    <t>Sanovas</t>
  </si>
  <si>
    <t>http://www.sanovas.com</t>
  </si>
  <si>
    <t>/funding-round/dc8732d45bb7cefe2c3119d7e7ff7522</t>
  </si>
  <si>
    <t>/ORGANIZATION/SANTA-MARIA-BIOTHERAPEUTICS</t>
  </si>
  <si>
    <t>/funding-round/0b3c77ff846e136887bf7741bac31d5a</t>
  </si>
  <si>
    <t>Santa Maria Biotherapeutics</t>
  </si>
  <si>
    <t>/ORGANIZATION/SANTARUS</t>
  </si>
  <si>
    <t>/funding-round/419c3ae1df5ab3f3476e0ce38b3d22c5</t>
  </si>
  <si>
    <t>Santarus</t>
  </si>
  <si>
    <t>http://santarus.com</t>
  </si>
  <si>
    <t>/ORGANIZATION/SARCODE-CORPORATION</t>
  </si>
  <si>
    <t>/funding-round/05b94abaaf1ba2c6a7bf802a13ce1676</t>
  </si>
  <si>
    <t>SARcode Bioscience</t>
  </si>
  <si>
    <t>http://www.sarcode.com</t>
  </si>
  <si>
    <t>/funding-round/2c80a6cc57b4e12a2d349cf35d9779d1</t>
  </si>
  <si>
    <t>/funding-round/72f385ec720b3e77f3a709326c543467</t>
  </si>
  <si>
    <t>/ORGANIZATION/SARENTIS-THERAPEUTICS</t>
  </si>
  <si>
    <t>/funding-round/2f3aa86a6505b95606b123b7fb94c4e1</t>
  </si>
  <si>
    <t>Sarentis Therapeutics</t>
  </si>
  <si>
    <t>http://www.sarentis.net</t>
  </si>
  <si>
    <t>/ORGANIZATION/SATORIS</t>
  </si>
  <si>
    <t>/funding-round/857faa05f2d0a1c7acef5ceef585c594</t>
  </si>
  <si>
    <t>Satoris</t>
  </si>
  <si>
    <t>http://www.satorisinc.com</t>
  </si>
  <si>
    <t>/ORGANIZATION/SCHOLAR-ROCK</t>
  </si>
  <si>
    <t>/funding-round/cc76e13686dadd80741412871c3f86c7</t>
  </si>
  <si>
    <t>Scholar Rock</t>
  </si>
  <si>
    <t>http://scholarrock.com</t>
  </si>
  <si>
    <t>/ORGANIZATION/SCHRODINGER</t>
  </si>
  <si>
    <t>/funding-round/27652dd02991f621ed7cd832d4289aac</t>
  </si>
  <si>
    <t>Schrodinger</t>
  </si>
  <si>
    <t>http://www.schrodinger.com</t>
  </si>
  <si>
    <t>/funding-round/97e96ba359c29b1625c599a4c3e33976</t>
  </si>
  <si>
    <t>/funding-round/9c319eb82a370b22e1afe615e2cab9a8</t>
  </si>
  <si>
    <t>/ORGANIZATION/SCIFLUOR-LIFE-SCIENCES</t>
  </si>
  <si>
    <t>/funding-round/5c0a5e1df8e1f84532f3b25a6368e4cf</t>
  </si>
  <si>
    <t>SciFluor Life Sciences</t>
  </si>
  <si>
    <t>http://www.scifluor.com</t>
  </si>
  <si>
    <t>/funding-round/8858f89cd9f54bd7cefd06643c0c21dd</t>
  </si>
  <si>
    <t>/ORGANIZATION/SCIODERM</t>
  </si>
  <si>
    <t>/funding-round/0fa3ec8026cb494a9489e4d48a6258a3</t>
  </si>
  <si>
    <t>Scioderm</t>
  </si>
  <si>
    <t>http://www.sderm.com</t>
  </si>
  <si>
    <t>/funding-round/d5ceb5ba469e362c4396e42c36a18b77</t>
  </si>
  <si>
    <t>/ORGANIZATION/SCIONA</t>
  </si>
  <si>
    <t>/funding-round/987f7338a7f2aaf67e7195f391625a50</t>
  </si>
  <si>
    <t>Sciona</t>
  </si>
  <si>
    <t>/funding-round/c2b5796e26596807b55c591240cbbad3</t>
  </si>
  <si>
    <t>/ORGANIZATION/SCRANTON-GILLETTE-COMMUNICATIONS</t>
  </si>
  <si>
    <t>/funding-round/ec7fcdf6b1e6744c94de9b1d9dabcdb6</t>
  </si>
  <si>
    <t>Scranton Gillette Communications</t>
  </si>
  <si>
    <t>http://dicardiology.com</t>
  </si>
  <si>
    <t>/ORGANIZATION/SCREEN</t>
  </si>
  <si>
    <t>/funding-round/172d3e21b92c929fcdb8ed1c502323e4</t>
  </si>
  <si>
    <t>Screen</t>
  </si>
  <si>
    <t>http://screen-inc.com</t>
  </si>
  <si>
    <t>/ORGANIZATION/SCRIPSAMERICA</t>
  </si>
  <si>
    <t>/funding-round/497fc3ff3a441dac99418630de0d26c3</t>
  </si>
  <si>
    <t>ScripsAmerica</t>
  </si>
  <si>
    <t>http://scripsamerica.com</t>
  </si>
  <si>
    <t>/ORGANIZATION/SCRIPTRX</t>
  </si>
  <si>
    <t>/funding-round/82492095548f865067ebf8c8258b267f</t>
  </si>
  <si>
    <t>ScriptRx</t>
  </si>
  <si>
    <t>http://www.scriptrx.com</t>
  </si>
  <si>
    <t>/ORGANIZATION/SE-HOLDING</t>
  </si>
  <si>
    <t>/funding-round/0f4796fa840408fcc3f93e2761192613</t>
  </si>
  <si>
    <t>SE Holding</t>
  </si>
  <si>
    <t>/funding-round/56883c26a153454c55ba1f4b213c38bc</t>
  </si>
  <si>
    <t>/ORGANIZATION/SEAHORSE-BIOSCIENCE</t>
  </si>
  <si>
    <t>/funding-round/3cd344a3f6939db93dfc1b8480076ea7</t>
  </si>
  <si>
    <t>Seahorse Bioscience</t>
  </si>
  <si>
    <t>http://www.seahorsebio.com</t>
  </si>
  <si>
    <t>/funding-round/8419ccf468c8144d8c7ec8602fa7caea</t>
  </si>
  <si>
    <t>/funding-round/a7f2d20cf124e7c9b76579ec61f459ab</t>
  </si>
  <si>
    <t>/ORGANIZATION/SEASIDE-THERAPEUTICS</t>
  </si>
  <si>
    <t>/funding-round/281715878604ff81c0ad28a428e21e87</t>
  </si>
  <si>
    <t>Seaside Therapeutics</t>
  </si>
  <si>
    <t>http://www.seasidetherapeutics.com</t>
  </si>
  <si>
    <t>/ORGANIZATION/SECANT-THERAPEUTICS</t>
  </si>
  <si>
    <t>/funding-round/1477cbaf612e61142279710bec67ce8d</t>
  </si>
  <si>
    <t>Secant Therapeutics</t>
  </si>
  <si>
    <t>/ORGANIZATION/SECOND-GENOME</t>
  </si>
  <si>
    <t>/funding-round/4c4de669230ab153cac61e30ca7428d5</t>
  </si>
  <si>
    <t>Second Genome</t>
  </si>
  <si>
    <t>http://www.secondgenome.com</t>
  </si>
  <si>
    <t>/funding-round/c67e944e8917161f443f985c2e009481</t>
  </si>
  <si>
    <t>/ORGANIZATION/SECURISYN-MEDICAL</t>
  </si>
  <si>
    <t>/funding-round/3afdee34ea82eb8c65d7cb42a1bb854e</t>
  </si>
  <si>
    <t>Securisyn Medical</t>
  </si>
  <si>
    <t>http://securisyn.com</t>
  </si>
  <si>
    <t>/funding-round/d0213de08bf696c5febdc93c4debc58a</t>
  </si>
  <si>
    <t>/ORGANIZATION/SECURUS-MEDICAL-GROUP</t>
  </si>
  <si>
    <t>/funding-round/8d0b9b525d0034a04e79abc283e47208</t>
  </si>
  <si>
    <t>Securus Medical Group</t>
  </si>
  <si>
    <t>http://www.jumpstartinc.org/Ventures/PortfolioCompanies/details.html/?id=88</t>
  </si>
  <si>
    <t>/funding-round/cb703fd4b58cdda6ac73e33e7b5a895f</t>
  </si>
  <si>
    <t>/ORGANIZATION/SEGURO-SURGICAL</t>
  </si>
  <si>
    <t>/funding-round/f4c9d406172c7028a8b29f5918387cfd</t>
  </si>
  <si>
    <t>Seguro Surgical</t>
  </si>
  <si>
    <t>http://segurosurgical.com</t>
  </si>
  <si>
    <t>/ORGANIZATION/SELAH-GENOMICS</t>
  </si>
  <si>
    <t>/funding-round/dc19bccf2cf4c483d7e6f73794c064c8</t>
  </si>
  <si>
    <t>Selah Genomics</t>
  </si>
  <si>
    <t>http://selahgenomics.com</t>
  </si>
  <si>
    <t>/ORGANIZATION/SELDAR-PHARMA</t>
  </si>
  <si>
    <t>/funding-round/0ee9b5d7ff6b18bc31b4f564dca75b7e</t>
  </si>
  <si>
    <t>Seldar Pharma</t>
  </si>
  <si>
    <t>/ORGANIZATION/SELECTA-BIOSCIENCES</t>
  </si>
  <si>
    <t>/funding-round/793b4fc011ddee8e0dcd2f0eb042b36f</t>
  </si>
  <si>
    <t>Selecta Biosciences</t>
  </si>
  <si>
    <t>http://www.selectabio.com</t>
  </si>
  <si>
    <t>/funding-round/8e246aeea5ad50469974ce33a2385ca5</t>
  </si>
  <si>
    <t>/funding-round/95f90594024ab7f3ba278d19c819d609</t>
  </si>
  <si>
    <t>/funding-round/96a7a6f9638d65ab0fdb5aea5ff3fcf0</t>
  </si>
  <si>
    <t>/funding-round/9bd810c33c04a8420a5873312e217c94</t>
  </si>
  <si>
    <t>/funding-round/aaba7452aecb5a68181ec7a24c7782c4</t>
  </si>
  <si>
    <t>/funding-round/ac7b49b614f71ab68c296d3d2923881f</t>
  </si>
  <si>
    <t>/ORGANIZATION/SELEXYS-PHARMACEUTICALS-CORPORATION</t>
  </si>
  <si>
    <t>/funding-round/114c3ecece114d9334ef0696c5c3ad8c</t>
  </si>
  <si>
    <t>Selexys Pharmaceuticals Corporation</t>
  </si>
  <si>
    <t>http://www.selexys.com</t>
  </si>
  <si>
    <t>/funding-round/29b8f24975051ea0679147e4de2d1a60</t>
  </si>
  <si>
    <t>/ORGANIZATION/SELVENTA</t>
  </si>
  <si>
    <t>/funding-round/1f3d3583670b6e26e471e9bcf2b9e7eb</t>
  </si>
  <si>
    <t>Selventa</t>
  </si>
  <si>
    <t>http://www.selventa.com</t>
  </si>
  <si>
    <t>/funding-round/7be2c689e1067cef19d3a9188fcdfd4a</t>
  </si>
  <si>
    <t>/funding-round/a7424e793c87cef496c77f74b2c87943</t>
  </si>
  <si>
    <t>/ORGANIZATION/SEMBA-BIOSCIENCES</t>
  </si>
  <si>
    <t>/funding-round/28f77666189458fe5b97038246f31a3b</t>
  </si>
  <si>
    <t>Semba Biosciences</t>
  </si>
  <si>
    <t>http://sembabio.com</t>
  </si>
  <si>
    <t>/funding-round/781a00541f8327e5ace2fb2539e3d1d5</t>
  </si>
  <si>
    <t>/ORGANIZATION/SEMMA-THERAPEUTICS</t>
  </si>
  <si>
    <t>/funding-round/cc3416e03dae208239dcf868dd2716f8</t>
  </si>
  <si>
    <t>Semma Therapeutics</t>
  </si>
  <si>
    <t>http://semma-tx.com</t>
  </si>
  <si>
    <t>/ORGANIZATION/SEMNUR-PHARMACEUTICALS</t>
  </si>
  <si>
    <t>/funding-round/aefff497f6db462d37af218240455d1a</t>
  </si>
  <si>
    <t>Semnur Pharmaceuticals</t>
  </si>
  <si>
    <t>http://semnurpharma.com</t>
  </si>
  <si>
    <t>/ORGANIZATION/SEMPRUS-BIOSCIENCES</t>
  </si>
  <si>
    <t>/funding-round/5941963c3b52849d9cd81ab021d92b3a</t>
  </si>
  <si>
    <t>14-12-2008</t>
  </si>
  <si>
    <t>Semprus BioSciences</t>
  </si>
  <si>
    <t>http://www.semprusbio.com</t>
  </si>
  <si>
    <t>/funding-round/e023a555a8a470e231c6ae838efc4dfa</t>
  </si>
  <si>
    <t>/ORGANIZATION/SENESCO-TECHNOLOGIES</t>
  </si>
  <si>
    <t>/funding-round/01bb327108d96e77e7a6ddf61116abd9</t>
  </si>
  <si>
    <t>Senesco Technologies</t>
  </si>
  <si>
    <t>http://www.senesco.com</t>
  </si>
  <si>
    <t>/ORGANIZATION/SENHWA-BIOSCIENCES</t>
  </si>
  <si>
    <t>/funding-round/044379f7d74a4a1e5a80f4bc7f25eecf</t>
  </si>
  <si>
    <t>Senhwa Biosciences</t>
  </si>
  <si>
    <t>http://senhwabiosciences.com</t>
  </si>
  <si>
    <t>/ORGANIZATION/SENIOR-WELLNESS-SOLUTIONS</t>
  </si>
  <si>
    <t>/funding-round/031c95cec07adf2c27a58fbc4ddadb0f</t>
  </si>
  <si>
    <t>Senior Wellness Solutions</t>
  </si>
  <si>
    <t>http://seniorwellness365.com</t>
  </si>
  <si>
    <t>/ORGANIZATION/SENSIGEN</t>
  </si>
  <si>
    <t>/funding-round/f88cc3a181c064ccbf5ad50e7811262e</t>
  </si>
  <si>
    <t>SensiGen</t>
  </si>
  <si>
    <t>http://www.sensigen.com</t>
  </si>
  <si>
    <t>/ORGANIZATION/SENSOR-MEDICAL-TECHNOLOGY</t>
  </si>
  <si>
    <t>/funding-round/5146f92a8fb692fcc379fc40b513687b</t>
  </si>
  <si>
    <t>Sensor Medical Technology</t>
  </si>
  <si>
    <t>http://sensormedtech.com/</t>
  </si>
  <si>
    <t>Maple Valley</t>
  </si>
  <si>
    <t>/funding-round/f44d31dc59ae9f059574c093da735836</t>
  </si>
  <si>
    <t>/ORGANIZATION/SENSORY-MEDICAL</t>
  </si>
  <si>
    <t>/funding-round/47a2645cb4adcc207aa23f2d06b0a8b6</t>
  </si>
  <si>
    <t>Sensory Medical</t>
  </si>
  <si>
    <t>http://sensorymedical.com</t>
  </si>
  <si>
    <t>/funding-round/8309a146037014b1ba321e7ac90fd0ed</t>
  </si>
  <si>
    <t>/funding-round/f114ef610e9804a43e64ba3b71d54705</t>
  </si>
  <si>
    <t>/ORGANIZATION/SENTE-INC</t>
  </si>
  <si>
    <t>/funding-round/373fd8b51e0b0d81796c16d4f7666a71</t>
  </si>
  <si>
    <t>Sente Inc.</t>
  </si>
  <si>
    <t>http://sentelabs.com</t>
  </si>
  <si>
    <t>/funding-round/6f1502e363b9ceaaea1eec54a7059423</t>
  </si>
  <si>
    <t>/funding-round/9152822415ff91a88efae2463a7f4145</t>
  </si>
  <si>
    <t>/funding-round/c48b1070fc81c4957b914c4db843d96b</t>
  </si>
  <si>
    <t>/ORGANIZATION/SEQLL</t>
  </si>
  <si>
    <t>/funding-round/f47ee3016fb3358140087db345f424eb</t>
  </si>
  <si>
    <t>SeqLL</t>
  </si>
  <si>
    <t>http://seqll.com/</t>
  </si>
  <si>
    <t>/ORGANIZATION/SEQUEL-PHARMACEUTICALS</t>
  </si>
  <si>
    <t>/funding-round/9133ffad9752c8dc05072b117e544287</t>
  </si>
  <si>
    <t>Sequel Pharmaceuticals</t>
  </si>
  <si>
    <t>http://sequelpharma.com</t>
  </si>
  <si>
    <t>/ORGANIZATION/SEQUELLA</t>
  </si>
  <si>
    <t>/funding-round/65641c00fb06603de0225120ac4b52c1</t>
  </si>
  <si>
    <t>Sequella</t>
  </si>
  <si>
    <t>http://www.sequella.com</t>
  </si>
  <si>
    <t>/funding-round/a2c33073e2c32920c3c07335b8a4a30a</t>
  </si>
  <si>
    <t>/funding-round/a2c5cc8ece1c95cabf12f12aefb18c10</t>
  </si>
  <si>
    <t>/funding-round/cfda00981a5db743ba4732be5262390c</t>
  </si>
  <si>
    <t>/funding-round/d32edecf0e26bb0d88163ece4e1722b2</t>
  </si>
  <si>
    <t>/ORGANIZATION/SEQUENOM</t>
  </si>
  <si>
    <t>/funding-round/481a6786830f12754b6948a0f4052782</t>
  </si>
  <si>
    <t>Sequenom</t>
  </si>
  <si>
    <t>http://www.sequenom.com</t>
  </si>
  <si>
    <t>/funding-round/4eb285049398f5344828bc5d36e7facc</t>
  </si>
  <si>
    <t>/ORGANIZATION/SEQUENTA</t>
  </si>
  <si>
    <t>/funding-round/3a9e34f17c5eb104f3a3afe3deeb561b</t>
  </si>
  <si>
    <t>Sequenta</t>
  </si>
  <si>
    <t>http://www.sequenta.com/</t>
  </si>
  <si>
    <t>/funding-round/f270e11933b12a8d2e59d96baf67052a</t>
  </si>
  <si>
    <t>/funding-round/f50acf118e49537a5dd4e57ac6b23cbb</t>
  </si>
  <si>
    <t>/ORGANIZATION/SEQUOIA-PHARMACEUTICALS</t>
  </si>
  <si>
    <t>/funding-round/342b3ec31be45b0c440b9ab9a7669619</t>
  </si>
  <si>
    <t>Sequoia Pharmaceuticals</t>
  </si>
  <si>
    <t>http://www.sequoiapharmaceuticals.com</t>
  </si>
  <si>
    <t>/funding-round/ae3ba262383c278d7ede6c2675359b10</t>
  </si>
  <si>
    <t>/ORGANIZATION/SERA-PROGNOSTICS</t>
  </si>
  <si>
    <t>/funding-round/04a4eb1b29591ca0f91d3f0d5880754f</t>
  </si>
  <si>
    <t>Sera Prognostics</t>
  </si>
  <si>
    <t>http://www.seraprognostics.com</t>
  </si>
  <si>
    <t>/funding-round/208a1b9bb1a107e14d88395da48884aa</t>
  </si>
  <si>
    <t>/funding-round/588fbe2422813c9a1238227e878955df</t>
  </si>
  <si>
    <t>/funding-round/6774defe5eef63225aec9fdf6df3dbfe</t>
  </si>
  <si>
    <t>/funding-round/779571f35a67eb9f8d463e21c3587fff</t>
  </si>
  <si>
    <t>/funding-round/b72c971d7f2d442d3546747f660b8463</t>
  </si>
  <si>
    <t>/ORGANIZATION/SERAGON-PHARMACEUTICALS</t>
  </si>
  <si>
    <t>/funding-round/602b157fe0903cbb984501cdcaa61a2d</t>
  </si>
  <si>
    <t>Seragon Pharmaceuticals</t>
  </si>
  <si>
    <t>http://seragonpharm.com</t>
  </si>
  <si>
    <t>/ORGANIZATION/SERENE-ONCOLOGY</t>
  </si>
  <si>
    <t>/funding-round/4afe9f6f3120f9ca662ba4ff053440f7</t>
  </si>
  <si>
    <t>Serene Oncology</t>
  </si>
  <si>
    <t>http://www.sereneoncology.com</t>
  </si>
  <si>
    <t>/ORGANIZATION/SERENEX</t>
  </si>
  <si>
    <t>/funding-round/352f527a59e2365be724a6c65fec1f2c</t>
  </si>
  <si>
    <t>Serenex</t>
  </si>
  <si>
    <t>http://serenex.com/</t>
  </si>
  <si>
    <t>/funding-round/362c12a19b8cdc1d68036b824f78c535</t>
  </si>
  <si>
    <t>/ORGANIZATION/SERES-HEALTH</t>
  </si>
  <si>
    <t>/funding-round/4a457025552353ec2af1d2012af13ea4</t>
  </si>
  <si>
    <t>Seres Health</t>
  </si>
  <si>
    <t>http://sereshealth.com</t>
  </si>
  <si>
    <t>/funding-round/f1d6bc454108732f9405fdb52ee38226</t>
  </si>
  <si>
    <t>/ORGANIZATION/SERICA-TECHNOLOGIES</t>
  </si>
  <si>
    <t>/funding-round/f0c9ba906a5922b9176b27bd81200469</t>
  </si>
  <si>
    <t>Serica Technologies</t>
  </si>
  <si>
    <t>http://www.sericainc.com</t>
  </si>
  <si>
    <t>Biotechnology|Hardware|Medical</t>
  </si>
  <si>
    <t>/ORGANIZATION/SERINA-THERAPEUTICS</t>
  </si>
  <si>
    <t>/funding-round/6b5afc0be51f814835178444521d560e</t>
  </si>
  <si>
    <t>Serina Therapeutics</t>
  </si>
  <si>
    <t>http://www.serinatherapeutics.com</t>
  </si>
  <si>
    <t>/funding-round/9e87bfa70f0b43d384464f6b8ef9672a</t>
  </si>
  <si>
    <t>/ORGANIZATION/SERVANT-HEALTH-GROUP</t>
  </si>
  <si>
    <t>/funding-round/eadf2095b0090bfc2bacf3373f86f563</t>
  </si>
  <si>
    <t>Servant Health Group</t>
  </si>
  <si>
    <t>http://servantpharmacy.com</t>
  </si>
  <si>
    <t>/ORGANIZATION/SETPOINT-MEDICAL</t>
  </si>
  <si>
    <t>/funding-round/24240fbe6ccd5c1ab36fe7e5b39f43e6</t>
  </si>
  <si>
    <t>SetPoint Medical</t>
  </si>
  <si>
    <t>http://www.setpointmedical.com</t>
  </si>
  <si>
    <t>/funding-round/d0bd85b6a7dbe271e2567f40c54f8dc6</t>
  </si>
  <si>
    <t>/funding-round/e6fb5896e5734507d7fc58085312e022</t>
  </si>
  <si>
    <t>/ORGANIZATION/SEVENTH-SENSE-BIOSYSTEMS</t>
  </si>
  <si>
    <t>/funding-round/576619150fe1c441909289fb26a7f9b6</t>
  </si>
  <si>
    <t>Seventh Sense Biosystems</t>
  </si>
  <si>
    <t>http://www.7sbio.com</t>
  </si>
  <si>
    <t>/funding-round/8ac3045af0111d4a6db9aebddfda1bcc</t>
  </si>
  <si>
    <t>/funding-round/a03e8a2effcb82c5e75505ef329f9bbe</t>
  </si>
  <si>
    <t>/funding-round/cd8709fc3e7b18e96cf21c17d61daf18</t>
  </si>
  <si>
    <t>/ORGANIZATION/SFJ-PHARMACEUTICALS</t>
  </si>
  <si>
    <t>/funding-round/13c6226ff89963e544c1d84a751e28a4</t>
  </si>
  <si>
    <t>SFJ Pharmaceuticals</t>
  </si>
  <si>
    <t>http://www.sfj-pharma.com</t>
  </si>
  <si>
    <t>Biotechnology|Pharmaceuticals|Venture Capital</t>
  </si>
  <si>
    <t>/ORGANIZATION/SG-BIOFUELS</t>
  </si>
  <si>
    <t>/funding-round/4407c69a3e1be39a5ceb3df5ebc97adf</t>
  </si>
  <si>
    <t>SGB</t>
  </si>
  <si>
    <t>http://www.sgbiofuels.com</t>
  </si>
  <si>
    <t>/funding-round/8ecbbdd392b8faa64add75ff641369d1</t>
  </si>
  <si>
    <t>/funding-round/b43b0f0b3e98c423f0afae6ebda8a78f</t>
  </si>
  <si>
    <t>/ORGANIZATION/SGX-PHARMACEUTICALS</t>
  </si>
  <si>
    <t>/funding-round/27973cc182908defc12f0b42863a3479</t>
  </si>
  <si>
    <t>SGX Pharmaceuticals</t>
  </si>
  <si>
    <t>/ORGANIZATION/SHADY-GROVE-FERTILITY</t>
  </si>
  <si>
    <t>/funding-round/4187d5d1f0720a4c61635e3c09a6a726</t>
  </si>
  <si>
    <t>24-06-2012</t>
  </si>
  <si>
    <t>Shady Grove Fertility</t>
  </si>
  <si>
    <t>http://ShadyGroveFertility.com</t>
  </si>
  <si>
    <t>/ORGANIZATION/SHAPE-MEDICAL-SYSTEMS</t>
  </si>
  <si>
    <t>/funding-round/bb78393ca37eb9dcaedc55998fa5551e</t>
  </si>
  <si>
    <t>Shape Medical Systems</t>
  </si>
  <si>
    <t>http://shapemedsystems.com</t>
  </si>
  <si>
    <t>/ORGANIZATION/SHAPE-PHARMACEUTICALS</t>
  </si>
  <si>
    <t>/funding-round/b3a53ef873ad0fec8acb72ece1fce8a7</t>
  </si>
  <si>
    <t>Shape Pharmaceuticals</t>
  </si>
  <si>
    <t>http://shapepharma.com</t>
  </si>
  <si>
    <t>/ORGANIZATION/SHARE-PRACTICE</t>
  </si>
  <si>
    <t>/funding-round/582cd7b3c3254f4d6f18878848b3c9eb</t>
  </si>
  <si>
    <t>Share Practice</t>
  </si>
  <si>
    <t>http://sharepractice.com</t>
  </si>
  <si>
    <t>Biotechnology|Health Care|Medical|Mobile</t>
  </si>
  <si>
    <t>/ORGANIZATION/SHARKLET-TECHNOLOGIES</t>
  </si>
  <si>
    <t>/funding-round/75d67a769403aedb3007062de9375b59</t>
  </si>
  <si>
    <t>Sharklet Technologies</t>
  </si>
  <si>
    <t>http://sharklet.com</t>
  </si>
  <si>
    <t>/funding-round/a46ab0ac50d55fa4c31ffe895ca92a06</t>
  </si>
  <si>
    <t>/ORGANIZATION/SHARP-EDGE-LABS</t>
  </si>
  <si>
    <t>/funding-round/3937ed00c4cd56f8321d691a0626dd09</t>
  </si>
  <si>
    <t>Sharp Edge Labs</t>
  </si>
  <si>
    <t>http://sharpedgelabs.com</t>
  </si>
  <si>
    <t>/funding-round/b7c710aca0e0b686b64563488c49948c</t>
  </si>
  <si>
    <t>/ORGANIZATION/SHASER</t>
  </si>
  <si>
    <t>/funding-round/5f4b97709a2dade98db700848a13903d</t>
  </si>
  <si>
    <t>Shaser</t>
  </si>
  <si>
    <t>http://www.shaser.com</t>
  </si>
  <si>
    <t>/funding-round/c15eeb1ed6a13d0aa783881b69ce3b0b</t>
  </si>
  <si>
    <t>/ORGANIZATION/SIALIX</t>
  </si>
  <si>
    <t>/funding-round/1d8040d08d84ad31faa0794a974faa66</t>
  </si>
  <si>
    <t>Siamab Therapeutics</t>
  </si>
  <si>
    <t>http://www.siamab.com/</t>
  </si>
  <si>
    <t>/funding-round/375f5629494b3413b4212b14945b75cd</t>
  </si>
  <si>
    <t>/funding-round/3764546f685e4a915a06a343d4c65fe2</t>
  </si>
  <si>
    <t>/funding-round/6c6bd03cdbcea8ebc7e1c1b29e335358</t>
  </si>
  <si>
    <t>/funding-round/da9ff752bede6cd8dad53ec114dd0fd4</t>
  </si>
  <si>
    <t>/ORGANIZATION/SIDERIS-PHARMACEUTICALS</t>
  </si>
  <si>
    <t>/funding-round/478c2570d1ec14be9a061c436813f227</t>
  </si>
  <si>
    <t>Sideris Pharmaceuticals</t>
  </si>
  <si>
    <t>http://www.siderispharma.com</t>
  </si>
  <si>
    <t>/ORGANIZATION/SIERRA-SURGICAL</t>
  </si>
  <si>
    <t>/funding-round/3d6f3b5bbbd0052a2a9d7c534b8ca6b9</t>
  </si>
  <si>
    <t>Sierra Surgical</t>
  </si>
  <si>
    <t>/funding-round/72c95dd8ff5021ddcdb252a9a2010d57</t>
  </si>
  <si>
    <t>27-07-2008</t>
  </si>
  <si>
    <t>/ORGANIZATION/SIGMA-LABS</t>
  </si>
  <si>
    <t>/funding-round/7d458056dff6c892fe1aa7676ee19bc6</t>
  </si>
  <si>
    <t>Sigma Labs</t>
  </si>
  <si>
    <t>http://www.sigmalabsinc.com</t>
  </si>
  <si>
    <t>/ORGANIZATION/SIGNATURE-THERAPEUTICS-INC</t>
  </si>
  <si>
    <t>/funding-round/f1a513947be88947ca5fd3d1fd403b5e</t>
  </si>
  <si>
    <t>Signature Therapeutics, Inc.</t>
  </si>
  <si>
    <t>http://www.signaturerx.com/view.cfm/20/Signature-Therapeutics</t>
  </si>
  <si>
    <t>/ORGANIZATION/SIGNPATH-PHARMA</t>
  </si>
  <si>
    <t>/funding-round/614cd24cfc38bd2ce528bd5668e74026</t>
  </si>
  <si>
    <t>Signpath Pharma</t>
  </si>
  <si>
    <t>http://signpathpharma.com</t>
  </si>
  <si>
    <t>Quakertown</t>
  </si>
  <si>
    <t>/funding-round/ae801670f1be7ea8861248d5ce4a1634</t>
  </si>
  <si>
    <t>/funding-round/d5dfb0cbe002b90112766687d7c284e4</t>
  </si>
  <si>
    <t>/ORGANIZATION/SIGNUM-BIOSCIENCES</t>
  </si>
  <si>
    <t>/funding-round/1e2312dfa54c0ac1616b7b9f38360d4a</t>
  </si>
  <si>
    <t>Signum Biosciences</t>
  </si>
  <si>
    <t>http://www.signumbiosciences.com</t>
  </si>
  <si>
    <t>/ORGANIZATION/SILICON-KINETICS</t>
  </si>
  <si>
    <t>/funding-round/fd75844a1e57556741cf04074e76ccdc</t>
  </si>
  <si>
    <t>Silicon Kinetics</t>
  </si>
  <si>
    <t>http://siliconkinetics.com</t>
  </si>
  <si>
    <t>/ORGANIZATION/SILVERGATE-PHARMACEUTICALS</t>
  </si>
  <si>
    <t>/funding-round/45d7c9f6464ebddb271ff367a9b453da</t>
  </si>
  <si>
    <t>Silvergate Pharmaceuticals</t>
  </si>
  <si>
    <t>http://www.silvergatepharma.com/</t>
  </si>
  <si>
    <t>/funding-round/db99ab093b764e231ddbd99c39ea0347</t>
  </si>
  <si>
    <t>/ORGANIZATION/SINAPIS-PHARMA</t>
  </si>
  <si>
    <t>/funding-round/59ec52dbf4e94f4d84d0d3a321ca4063</t>
  </si>
  <si>
    <t>Sinapis Pharma</t>
  </si>
  <si>
    <t>http://www.sinapispharma.com</t>
  </si>
  <si>
    <t>/funding-round/9446aec9246793a4381e07783f007cd9</t>
  </si>
  <si>
    <t>/funding-round/c5797b947e79d3b30addddb98e16e56f</t>
  </si>
  <si>
    <t>/ORGANIZATION/SINGULEX</t>
  </si>
  <si>
    <t>/funding-round/37d716ec1a081ab508ff480b7937054e</t>
  </si>
  <si>
    <t>Singulex</t>
  </si>
  <si>
    <t>http://www.singulex.com</t>
  </si>
  <si>
    <t>/funding-round/3fb408679f0e2ccfd0a45d75c5c40d82</t>
  </si>
  <si>
    <t>/funding-round/73e0869b0c6f4b077be0b9fb4ce37790</t>
  </si>
  <si>
    <t>/funding-round/8bee69c81813f9d8cbc598e42b86c534</t>
  </si>
  <si>
    <t>/funding-round/9fa32a8158371bdaefbc9c5b1f3d8e60</t>
  </si>
  <si>
    <t>/funding-round/e001cb84932ff5697ab086e1bb81a656</t>
  </si>
  <si>
    <t>/ORGANIZATION/SIRION-HOLDINGS</t>
  </si>
  <si>
    <t>/funding-round/0f1f5201bcbe31dc69ab2019ecaba5c6</t>
  </si>
  <si>
    <t>Sirion Holdings</t>
  </si>
  <si>
    <t>/ORGANIZATION/SIRION-THERAPEUTICS</t>
  </si>
  <si>
    <t>/funding-round/05cf006ae0405bb173c37003c177e8d6</t>
  </si>
  <si>
    <t>Sirion Therapeutics</t>
  </si>
  <si>
    <t>/ORGANIZATION/SIRNA-THERAPEUTICS</t>
  </si>
  <si>
    <t>/funding-round/692edad5d91f03f149fd27a5138c7d38</t>
  </si>
  <si>
    <t>23-04-2003</t>
  </si>
  <si>
    <t>Sirna Therapeutics</t>
  </si>
  <si>
    <t>http://www.sirna.com</t>
  </si>
  <si>
    <t>/funding-round/f57906391ef40d5d30c2b6c7f824d129</t>
  </si>
  <si>
    <t>/ORGANIZATION/SIRONRX-THERAPEUTICS</t>
  </si>
  <si>
    <t>/funding-round/03cdd35bdfaf94373ad8b333fd0be48a</t>
  </si>
  <si>
    <t>SironRX Therapeutics</t>
  </si>
  <si>
    <t>http://www.sironrx.com</t>
  </si>
  <si>
    <t>/funding-round/274ad0fdbf2a7b3cfe690a3ef0fa9040</t>
  </si>
  <si>
    <t>/ORGANIZATION/SIRTRIS-PHARMACEUTICALS</t>
  </si>
  <si>
    <t>/funding-round/7e5c742cf49ed56ef8a7638ecbc3dd20</t>
  </si>
  <si>
    <t>Sirtris Pharmaceuticals</t>
  </si>
  <si>
    <t>http://www.sirtrispharma.com</t>
  </si>
  <si>
    <t>/funding-round/88aab1bc9082d8cb30c661efd66c25ed</t>
  </si>
  <si>
    <t>/funding-round/a155b8dbcf8fe8a9266ebfecf14cdb8a</t>
  </si>
  <si>
    <t>/ORGANIZATION/SISCAPA-ASSAY-TECHNOLOGIES</t>
  </si>
  <si>
    <t>/funding-round/3bc1876a561f097fcfed7e47afec4445</t>
  </si>
  <si>
    <t>SISCAPA Assay Technologies</t>
  </si>
  <si>
    <t>http://siscapa.com</t>
  </si>
  <si>
    <t>/funding-round/c82695fcb4492a83d6c5a2e1337a4a98</t>
  </si>
  <si>
    <t>/ORGANIZATION/SITARI-PHARMACEUTICALS</t>
  </si>
  <si>
    <t>/funding-round/3036e21f8a7155a46355cf0b702d6c16</t>
  </si>
  <si>
    <t>Sitari Pharmaceuticals</t>
  </si>
  <si>
    <t>/ORGANIZATION/SIVA-THERAPEUTICS</t>
  </si>
  <si>
    <t>/funding-round/a9b52371b5a87718a8eb64ccfbe0b00f</t>
  </si>
  <si>
    <t>Siva Therapeutics</t>
  </si>
  <si>
    <t>http://sivarods.com</t>
  </si>
  <si>
    <t>/ORGANIZATION/SKINMEDICA</t>
  </si>
  <si>
    <t>/funding-round/3e255ed822a808a80e36df317b7c3154</t>
  </si>
  <si>
    <t>SkinMedica</t>
  </si>
  <si>
    <t>http://www.skinmedica.com</t>
  </si>
  <si>
    <t>/funding-round/669f6faba47d6e31bdd37ce039bd7bc9</t>
  </si>
  <si>
    <t>/funding-round/9b44226243b227a4939496982416d8f7</t>
  </si>
  <si>
    <t>/funding-round/afeca97f0ecec989d22041e37a38c919</t>
  </si>
  <si>
    <t>/funding-round/e9017764bd47c964baf59ad290f4bb86</t>
  </si>
  <si>
    <t>/ORGANIZATION/SL-PATHOLOGY-LEASING-OF-TEXAS</t>
  </si>
  <si>
    <t>/funding-round/db38562897349c5482ef11addfd98734</t>
  </si>
  <si>
    <t>SL Pathology Leasing of Texas</t>
  </si>
  <si>
    <t>/ORGANIZATION/SLATE-PHARMACEUTICALS</t>
  </si>
  <si>
    <t>/funding-round/2c36406fdb485bacbaca70c0e8b3d3bf</t>
  </si>
  <si>
    <t>Slate Pharmaceuticals</t>
  </si>
  <si>
    <t>http://slatepharma.com</t>
  </si>
  <si>
    <t>/funding-round/e0fda1c2c3fe8ae2dfaaaa231ce37970</t>
  </si>
  <si>
    <t>/ORGANIZATION/SLIPCHIP</t>
  </si>
  <si>
    <t>/funding-round/5469cdffa199fe1b430e29941f26c2b2</t>
  </si>
  <si>
    <t>SlipChip</t>
  </si>
  <si>
    <t>http://www.slipchip.com/</t>
  </si>
  <si>
    <t>/ORGANIZATION/SMARTCELLS</t>
  </si>
  <si>
    <t>/funding-round/4165c5f2cb6633e3d709bc50a8854e46</t>
  </si>
  <si>
    <t>SmartCells</t>
  </si>
  <si>
    <t>http://www.smartinsulin.com</t>
  </si>
  <si>
    <t>/ORGANIZATION/SMARTFLOW-TECHNOLOGIES</t>
  </si>
  <si>
    <t>/funding-round/6c33fe6d48f182f2575f6b0c03fbdd01</t>
  </si>
  <si>
    <t>SmartFlow Technologies</t>
  </si>
  <si>
    <t>http://smartflow-tech.com</t>
  </si>
  <si>
    <t>/ORGANIZATION/SMARTZYME</t>
  </si>
  <si>
    <t>/funding-round/136e534b4dc465a95d7941c85cc1e73b</t>
  </si>
  <si>
    <t>SmartZyme</t>
  </si>
  <si>
    <t>http://smzyme.com/</t>
  </si>
  <si>
    <t>/ORGANIZATION/SMISSON-CARTLEDGE-BIOMEDICAL</t>
  </si>
  <si>
    <t>/funding-round/2162f4a545a522f9a639ccee5e3e4a4b</t>
  </si>
  <si>
    <t>Smisson-Cartledge Biomedical</t>
  </si>
  <si>
    <t>http://www.thermacor1200.com</t>
  </si>
  <si>
    <t>Macon</t>
  </si>
  <si>
    <t>/funding-round/d211266f22f5716ae540d3d92073596d</t>
  </si>
  <si>
    <t>/ORGANIZATION/SMITHERS-AVANZA</t>
  </si>
  <si>
    <t>/funding-round/b2e558cfaae5adfac40990489463f773</t>
  </si>
  <si>
    <t>Smithers Avanza</t>
  </si>
  <si>
    <t>/ORGANIZATION/SMSA-CRANE-ACQUISITION</t>
  </si>
  <si>
    <t>/funding-round/a9669374f0abb922854113e01be5e9aa</t>
  </si>
  <si>
    <t>SMSA CRANE ACQUISITION</t>
  </si>
  <si>
    <t>/ORGANIZATION/SNDAX-PHARMACEUTICALS</t>
  </si>
  <si>
    <t>/funding-round/1ba2b5c2ce41680a27054272073d6db3</t>
  </si>
  <si>
    <t>Syndax Pharmaceuticals</t>
  </si>
  <si>
    <t>http://www.syndax.com</t>
  </si>
  <si>
    <t>/funding-round/1c7d1feb97271a8fd45444c33416eaa6</t>
  </si>
  <si>
    <t>/funding-round/6965cb467320db8a08fbf4c6932261c1</t>
  </si>
  <si>
    <t>/funding-round/93d1de8f8bc5fc6fe5f68340af66e8bf</t>
  </si>
  <si>
    <t>/funding-round/a632a64017a43abcfb570b0481bf82ea</t>
  </si>
  <si>
    <t>/funding-round/b983821d565e486046ed06797fa67e99</t>
  </si>
  <si>
    <t>/ORGANIZATION/SOFIE-BIOSCIENCES</t>
  </si>
  <si>
    <t>/funding-round/de007be171028c763a54e7f5b72c2c9c</t>
  </si>
  <si>
    <t>Sofie Biosciences</t>
  </si>
  <si>
    <t>http://www.sofiebio.com</t>
  </si>
  <si>
    <t>/ORGANIZATION/SOFTHEON</t>
  </si>
  <si>
    <t>/funding-round/359785dd3f7c05e1e53661962096e290</t>
  </si>
  <si>
    <t>14-03-2009</t>
  </si>
  <si>
    <t>Softheon</t>
  </si>
  <si>
    <t>http://softheon.com</t>
  </si>
  <si>
    <t>/ORGANIZATION/SOHM</t>
  </si>
  <si>
    <t>/funding-round/c075d0a3ed99e3e2c4f57682a82114ff</t>
  </si>
  <si>
    <t>SOHM</t>
  </si>
  <si>
    <t>http://sohm.com</t>
  </si>
  <si>
    <t>Buena Park</t>
  </si>
  <si>
    <t>/ORGANIZATION/SOL-ELIXIRS</t>
  </si>
  <si>
    <t>/funding-round/b36707305734b827c91a1ff1a6671688</t>
  </si>
  <si>
    <t>SOL ELIXIRS</t>
  </si>
  <si>
    <t>http://solixir.com</t>
  </si>
  <si>
    <t>/ORGANIZATION/SOLIGENIX</t>
  </si>
  <si>
    <t>/funding-round/3fb3c54bade3c2e577b5c2a5e03ac07d</t>
  </si>
  <si>
    <t>Soligenix</t>
  </si>
  <si>
    <t>http://soligenix.com</t>
  </si>
  <si>
    <t>/funding-round/a1a74c40e5a21e6979dd97d600f7034f</t>
  </si>
  <si>
    <t>/funding-round/b75b351cc15fa07546d02e2b72a9bffc</t>
  </si>
  <si>
    <t>/ORGANIZATION/SOLOS-ENDOSCOPY</t>
  </si>
  <si>
    <t>/funding-round/6624cea42bb5d5584a0b0f0414874a31</t>
  </si>
  <si>
    <t>Solos Endoscopy</t>
  </si>
  <si>
    <t>http://www.solosendoscopy.com</t>
  </si>
  <si>
    <t>/ORGANIZATION/SOLSTICE-BIOLOGICS</t>
  </si>
  <si>
    <t>/funding-round/d14b19ff500a5aeb079d7d3a2be43699</t>
  </si>
  <si>
    <t>Solstice Biologics</t>
  </si>
  <si>
    <t>http://www.solsticebio.com/</t>
  </si>
  <si>
    <t>/funding-round/f186d8c7066b3b9b7d580cfc52b04264</t>
  </si>
  <si>
    <t>/ORGANIZATION/SOLSTICE-NEUROSCIENCES</t>
  </si>
  <si>
    <t>/funding-round/780a35c1c1c68c921661a825ac368605</t>
  </si>
  <si>
    <t>Solstice Neurosciences</t>
  </si>
  <si>
    <t>http://www.solsticeneuro.com</t>
  </si>
  <si>
    <t>/funding-round/c5f012b237698f192bb7250119cab359</t>
  </si>
  <si>
    <t>/ORGANIZATION/SOLUS-BIOSYSTEMS</t>
  </si>
  <si>
    <t>/funding-round/421c590168d51ae9dcf7f5d3c6439d36</t>
  </si>
  <si>
    <t>Solus Biosystems</t>
  </si>
  <si>
    <t>http://www.solusbiosystems.com</t>
  </si>
  <si>
    <t>/ORGANIZATION/SOMAE-HEALTH</t>
  </si>
  <si>
    <t>/funding-round/0dd5a82fc983143f179ed9bdec4f20e3</t>
  </si>
  <si>
    <t>Somae Health</t>
  </si>
  <si>
    <t>http://somaehealth.com</t>
  </si>
  <si>
    <t>/funding-round/2469b6361322ea9a7849ccdc659f7e5b</t>
  </si>
  <si>
    <t>/ORGANIZATION/SOMALOGIC</t>
  </si>
  <si>
    <t>/funding-round/03688f1cbcb4f3635187c02389214418</t>
  </si>
  <si>
    <t>SomaLogic</t>
  </si>
  <si>
    <t>http://somalogic.com</t>
  </si>
  <si>
    <t>/funding-round/048e006cb66e7899bfd427ede52d5b6d</t>
  </si>
  <si>
    <t>/funding-round/5d26eeda68fccd52e1ef1125538a0767</t>
  </si>
  <si>
    <t>/funding-round/c8f82f2ad3245dfbed838a937b5c9a44</t>
  </si>
  <si>
    <t>/ORGANIZATION/SOMANTA-PHARMACEUTICALS</t>
  </si>
  <si>
    <t>/funding-round/8e7d180430d063759e52131a52700984</t>
  </si>
  <si>
    <t>Somanta Pharmaceuticals</t>
  </si>
  <si>
    <t>/funding-round/bc440a74ce74e6a53ede088f39def17a</t>
  </si>
  <si>
    <t>/ORGANIZATION/SOMAXON-PHARMACEUTICALS</t>
  </si>
  <si>
    <t>/funding-round/0d278d861eaa05626fc6dfb6f028a9d4</t>
  </si>
  <si>
    <t>Somaxon Pharmaceuticals</t>
  </si>
  <si>
    <t>http://www.somaxon.com</t>
  </si>
  <si>
    <t>/funding-round/931b0f89686b809dd07cd53a1b364548</t>
  </si>
  <si>
    <t>/funding-round/998b2fd877b553f5d4d6b2c48011171f</t>
  </si>
  <si>
    <t>/ORGANIZATION/SOMERSET-OUTPATIENT-SURGERY</t>
  </si>
  <si>
    <t>/funding-round/5d85ad03496da380a110ebd50523cbe4</t>
  </si>
  <si>
    <t>Somerset Outpatient Surgery</t>
  </si>
  <si>
    <t>/funding-round/8fb789b6549bddb8f57b1c57cc83493d</t>
  </si>
  <si>
    <t>/ORGANIZATION/SOMMER-PHARMACEUTICALS</t>
  </si>
  <si>
    <t>/funding-round/5d38aec85dc85cce3cfdf229bf8159c8</t>
  </si>
  <si>
    <t>Sommer Pharmaceuticals</t>
  </si>
  <si>
    <t>Duncan</t>
  </si>
  <si>
    <t>/ORGANIZATION/SOMNUS-THERAPEUTICS</t>
  </si>
  <si>
    <t>/funding-round/ed03300c89bd4f17b8fb267bde4a8bf4</t>
  </si>
  <si>
    <t>Somnus Therapeutics</t>
  </si>
  <si>
    <t>http://www.somnusthera.com</t>
  </si>
  <si>
    <t>/ORGANIZATION/SONARMED</t>
  </si>
  <si>
    <t>/funding-round/3095305d9c468f894fae9f87a6060b4b</t>
  </si>
  <si>
    <t>SonarMed</t>
  </si>
  <si>
    <t>http://www.sonarmed.com</t>
  </si>
  <si>
    <t>/funding-round/414adac4cba29691356930634792b2de</t>
  </si>
  <si>
    <t>/funding-round/4ddd6351ee8ebc9cf09120f5b4b10d66</t>
  </si>
  <si>
    <t>/ORGANIZATION/SONAVEX</t>
  </si>
  <si>
    <t>/funding-round/9d4f0c68b5d45122694274ea5ec42ba7</t>
  </si>
  <si>
    <t>Sonavex, Inc.</t>
  </si>
  <si>
    <t>http://www.sonavex.com</t>
  </si>
  <si>
    <t>/ORGANIZATION/SONENDO</t>
  </si>
  <si>
    <t>/funding-round/0519f018500102b7263233ba29b34ff2</t>
  </si>
  <si>
    <t>Sonendo</t>
  </si>
  <si>
    <t>http://www.sonendo.com</t>
  </si>
  <si>
    <t>/funding-round/172a01a0a9624632cc72d3d22ca6121c</t>
  </si>
  <si>
    <t>/funding-round/9fafc6988d090c62e3af3c63a8e48e37</t>
  </si>
  <si>
    <t>/funding-round/a15e0e238e27f552064f32699a367732</t>
  </si>
  <si>
    <t>/funding-round/c13bc184a154e7bd09f4c667cc7cb2e8</t>
  </si>
  <si>
    <t>/ORGANIZATION/SONEXA-THERAPEUTICS</t>
  </si>
  <si>
    <t>/funding-round/39bfddc65eefd1e79856a78d2dd6b91a</t>
  </si>
  <si>
    <t>Sonexa Therapeutics</t>
  </si>
  <si>
    <t>http://sonexa.com</t>
  </si>
  <si>
    <t>/funding-round/7c66f7077a6cecb08bf8406e3357b884</t>
  </si>
  <si>
    <t>/funding-round/d827be44b303ee7d3e69bd0cf7f0f1c1</t>
  </si>
  <si>
    <t>/ORGANIZATION/SONIVATE-MEDICAL</t>
  </si>
  <si>
    <t>/funding-round/5aaef0c90e42346daad81728db3de037</t>
  </si>
  <si>
    <t>Sonivate Medical</t>
  </si>
  <si>
    <t>http://sonivate.com/</t>
  </si>
  <si>
    <t>30-08-2001</t>
  </si>
  <si>
    <t>/funding-round/fe56d0ba05b13bb72335df2b51edc0ef</t>
  </si>
  <si>
    <t>/ORGANIZATION/SONOGENIX</t>
  </si>
  <si>
    <t>/funding-round/9a726eb4b18f30715a1dd4899cbd5840</t>
  </si>
  <si>
    <t>Sonogenix</t>
  </si>
  <si>
    <t>/ORGANIZATION/SONOMA-ORTHOPEDICS</t>
  </si>
  <si>
    <t>/funding-round/1b344d7779b3c4267b93fd6d0491c92a</t>
  </si>
  <si>
    <t>Sonoma Orthopedics</t>
  </si>
  <si>
    <t>http://www.sonomaorthopedics.com</t>
  </si>
  <si>
    <t>/funding-round/1c667c33f64ea5a1669457a203ede0c9</t>
  </si>
  <si>
    <t>/funding-round/36aa2da5957a4f09b6b76a66f452f728</t>
  </si>
  <si>
    <t>/funding-round/b99fe69c8bc0dc9c223a53e3d670480f</t>
  </si>
  <si>
    <t>/ORGANIZATION/SOPHERION-THERAPEUTICS</t>
  </si>
  <si>
    <t>/funding-round/46c75a7d6c1cb3664ed20c0f039ba115</t>
  </si>
  <si>
    <t>Sopherion Therapeutics</t>
  </si>
  <si>
    <t>http://www.sopherion.com/</t>
  </si>
  <si>
    <t>East Brunswick</t>
  </si>
  <si>
    <t>/funding-round/aa3a63a9a3dbbeb28a0e3ae37c146471</t>
  </si>
  <si>
    <t>24-09-2004</t>
  </si>
  <si>
    <t>/ORGANIZATION/SOPHIRIS-BIO</t>
  </si>
  <si>
    <t>/funding-round/26b78f8623f1228d212f23d8dbb1ca59</t>
  </si>
  <si>
    <t>Sophiris Bio</t>
  </si>
  <si>
    <t>http://sophiris.com</t>
  </si>
  <si>
    <t>/funding-round/611101a2eb0e48f598554d060fa0794b</t>
  </si>
  <si>
    <t>17-05-2014</t>
  </si>
  <si>
    <t>/funding-round/6827d39cd5d488af65d178b9e1eadad7</t>
  </si>
  <si>
    <t>/ORGANIZATION/SORBENT-THERAPEUTICS</t>
  </si>
  <si>
    <t>/funding-round/5701ce98220616c4ca7f1a74f983918e</t>
  </si>
  <si>
    <t>Sorbent Therapeutics</t>
  </si>
  <si>
    <t>http://sorbent.com</t>
  </si>
  <si>
    <t>/funding-round/7971c336a5d5a4c5f5258d5d4ec4c9ae</t>
  </si>
  <si>
    <t>/funding-round/9e405e91d9fe252879637f30d309d083</t>
  </si>
  <si>
    <t>/funding-round/cbef19aae5aad42cf3b6aa29f45e8d12</t>
  </si>
  <si>
    <t>/funding-round/f4eb688cf5a0bd4443a71864b87ebc8f</t>
  </si>
  <si>
    <t>/ORGANIZATION/SORRENTO-THERAPEUTICS</t>
  </si>
  <si>
    <t>/funding-round/81f02d7deec26fa49337e1f70f9ac176</t>
  </si>
  <si>
    <t>Sorrento Therapeutics</t>
  </si>
  <si>
    <t>http://www.sorrentotherapeutics.com</t>
  </si>
  <si>
    <t>/funding-round/d322dcd9f529c1c6cdd670578454d952</t>
  </si>
  <si>
    <t>/funding-round/e3e78237668d95e5b36aa389f8446896</t>
  </si>
  <si>
    <t>/ORGANIZATION/SOUND-PHARMACEUTICALS</t>
  </si>
  <si>
    <t>/funding-round/0bd9992fab1d5c9b4acdf95c334464da</t>
  </si>
  <si>
    <t>Sound Pharmaceuticals</t>
  </si>
  <si>
    <t>http://www.soundpharmaceuticals.com</t>
  </si>
  <si>
    <t>Biotechnology|Health and Wellness|Health Care|Healthcare Services</t>
  </si>
  <si>
    <t>/funding-round/894125ce68894a63df7fd5c0e2c32ceb</t>
  </si>
  <si>
    <t>/ORGANIZATION/SOURCE-MDX</t>
  </si>
  <si>
    <t>/funding-round/1410b5f9f7a1d20602c65c4732eb7158</t>
  </si>
  <si>
    <t>Source MDx</t>
  </si>
  <si>
    <t>http://sourcemdx.com</t>
  </si>
  <si>
    <t>/ORGANIZATION/SOUTHERN-IMPLANTS</t>
  </si>
  <si>
    <t>/funding-round/247498a4fefccb9c1235677094d860ee</t>
  </si>
  <si>
    <t>Southern Implants</t>
  </si>
  <si>
    <t>http://southernimplants.us</t>
  </si>
  <si>
    <t>/funding-round/e1f04089c75ffa54070a7db86ab1a2f4</t>
  </si>
  <si>
    <t>/ORGANIZATION/SOV-THERAPEUTICS</t>
  </si>
  <si>
    <t>/funding-round/906e7ef51766e93e9a5a8523fc0eca29</t>
  </si>
  <si>
    <t>SOV Therapeutics</t>
  </si>
  <si>
    <t>http://sovtherapeutics.com</t>
  </si>
  <si>
    <t>/funding-round/d35284e2c0b03eb4e566ae81b4241eea</t>
  </si>
  <si>
    <t>/ORGANIZATION/SPARK-THERAPEUTICS</t>
  </si>
  <si>
    <t>/funding-round/2a096d1187867541df16bd20c40d4929</t>
  </si>
  <si>
    <t>Spark Therapeutics</t>
  </si>
  <si>
    <t>http://sparktx.com</t>
  </si>
  <si>
    <t>/funding-round/4e904bc7fb16db5314b3c037dafdb300</t>
  </si>
  <si>
    <t>/ORGANIZATION/SPECIALIZED-HEALTH-PRODUCTS-INTERNATIONAL</t>
  </si>
  <si>
    <t>/funding-round/cf77352749b6918c8dee7ee67d8fb4cc</t>
  </si>
  <si>
    <t>Specialized Health Products International</t>
  </si>
  <si>
    <t>Bountiful</t>
  </si>
  <si>
    <t>/ORGANIZATION/SPECIALIZED-PHARMACEUTICALSS</t>
  </si>
  <si>
    <t>/funding-round/803c6bf133bc8dcb0c6b6ce03c54bed2</t>
  </si>
  <si>
    <t>Specialized Pharmaceuticalss</t>
  </si>
  <si>
    <t>Smithton</t>
  </si>
  <si>
    <t>/ORGANIZATION/SPECIALIZED-VASCULAR-TECHNOLOGIES</t>
  </si>
  <si>
    <t>/funding-round/630eb42b549fcdfd07d90a565ea40476</t>
  </si>
  <si>
    <t>Specialized Vascular Technologies</t>
  </si>
  <si>
    <t>/ORGANIZATION/SPECTRAL-GENOMICS</t>
  </si>
  <si>
    <t>/funding-round/d9335a5b60698d1ac31de182cb3ef96c</t>
  </si>
  <si>
    <t>Spectral Genomics</t>
  </si>
  <si>
    <t>http://www.spectralgenomics.com</t>
  </si>
  <si>
    <t>/ORGANIZATION/SPECTRASCIENCE</t>
  </si>
  <si>
    <t>/funding-round/37957d66c5dffee55060c04a36c0b86a</t>
  </si>
  <si>
    <t>SpectraScience</t>
  </si>
  <si>
    <t>http://spectrascience.com</t>
  </si>
  <si>
    <t>/funding-round/ac8e68fffb7a3754b09b00359296172e</t>
  </si>
  <si>
    <t>/ORGANIZATION/SPECTROPATH</t>
  </si>
  <si>
    <t>/funding-round/fb1260f9999eac7b61c2ecbc356504da</t>
  </si>
  <si>
    <t>Spectropath</t>
  </si>
  <si>
    <t>http://spectropath.com</t>
  </si>
  <si>
    <t>/ORGANIZATION/SPERO-THERAPEUTICS</t>
  </si>
  <si>
    <t>/funding-round/76a6d5f9d7df73ae463816d5a09aac5a</t>
  </si>
  <si>
    <t>Spero Therapeutics</t>
  </si>
  <si>
    <t>http://sperotherapeutics.com/</t>
  </si>
  <si>
    <t>/funding-round/76f211f32319d9cbf58ed72b91189a32</t>
  </si>
  <si>
    <t>/ORGANIZATION/SPHERICS-PHARMACEUTICALS-INC</t>
  </si>
  <si>
    <t>/funding-round/753ce86187219c22091c6429f4f174cc</t>
  </si>
  <si>
    <t>16-08-2002</t>
  </si>
  <si>
    <t>Spherics</t>
  </si>
  <si>
    <t>/funding-round/d0ffede588de9310fad3ac9c4be8e6b0</t>
  </si>
  <si>
    <t>/ORGANIZATION/SPHYNKX-THERAPEUTICS</t>
  </si>
  <si>
    <t>/funding-round/9a6a7def3cf9e4714441bfb46d57518c</t>
  </si>
  <si>
    <t>SphynKx Therapeutics</t>
  </si>
  <si>
    <t>http://www.sphynkx.com</t>
  </si>
  <si>
    <t>/ORGANIZATION/SPINAL-INTEGRATION</t>
  </si>
  <si>
    <t>/funding-round/efdaab12e879fc79bb0488674928815b</t>
  </si>
  <si>
    <t>26-09-2009</t>
  </si>
  <si>
    <t>Spinal Integration</t>
  </si>
  <si>
    <t>http://spinalintegration.com</t>
  </si>
  <si>
    <t>/ORGANIZATION/SPINAL-KINETICS</t>
  </si>
  <si>
    <t>/funding-round/59935d33361a33b640d433db0cfc251d</t>
  </si>
  <si>
    <t>13-03-2004</t>
  </si>
  <si>
    <t>Spinal Kinetics</t>
  </si>
  <si>
    <t>http://www.spinalkinetics.com</t>
  </si>
  <si>
    <t>/funding-round/8ec7553de878499d5b37157d29562c22</t>
  </si>
  <si>
    <t>/ORGANIZATION/SPINAL-RESTORATION</t>
  </si>
  <si>
    <t>/funding-round/4bf808a425bfd3637406cdb824fab8bf</t>
  </si>
  <si>
    <t>Spinal Restoration</t>
  </si>
  <si>
    <t>http://www.spinalrestoration.com</t>
  </si>
  <si>
    <t>/funding-round/5c9eed38bd003aaafec013cd2ba849e8</t>
  </si>
  <si>
    <t>/ORGANIZATION/SPINNAKER-BIOSCIENCES</t>
  </si>
  <si>
    <t>/funding-round/1f950d46e7e5f224d55e34b8a6e67039</t>
  </si>
  <si>
    <t>Spinnaker Biosciences</t>
  </si>
  <si>
    <t>/funding-round/b53ff0eb5db85d30993e46dcb42bfca6</t>
  </si>
  <si>
    <t>/ORGANIZATION/SPRING-BANK-PHARMACEUTICALS</t>
  </si>
  <si>
    <t>/funding-round/8c693787589209946c6518ca9fcc8269</t>
  </si>
  <si>
    <t>Spring Bank Pharmaceuticals</t>
  </si>
  <si>
    <t>http://www.springbankpharm.com</t>
  </si>
  <si>
    <t>/ORGANIZATION/SPRING-PHARMACEUTICALS</t>
  </si>
  <si>
    <t>/funding-round/fb61333e83c0f04b4097d2f358975449</t>
  </si>
  <si>
    <t>Spring Pharmaceuticals</t>
  </si>
  <si>
    <t>/ORGANIZATION/SPRINGLEAF-THERAPEUTICS</t>
  </si>
  <si>
    <t>/funding-round/48557046389204907344eed724f94368</t>
  </si>
  <si>
    <t>Springleaf Therapeutics</t>
  </si>
  <si>
    <t>http://www.springleaftx.com</t>
  </si>
  <si>
    <t>/funding-round/ecaff7856d6f4f87badd44ad1956cadc</t>
  </si>
  <si>
    <t>/ORGANIZATION/SPROUT-PHARMACEUTICALS</t>
  </si>
  <si>
    <t>/funding-round/272e7da8fd7eb668e89cfd69a01e33c7</t>
  </si>
  <si>
    <t>Sprout Pharmaceuticals</t>
  </si>
  <si>
    <t>http://sproutpharma.com</t>
  </si>
  <si>
    <t>/funding-round/314c0ed302ce27547dc5c71355e1bed0</t>
  </si>
  <si>
    <t>/funding-round/7ca4076689eb24ca38fc68fe9daa253e</t>
  </si>
  <si>
    <t>/funding-round/d9ecfccd9321421e28529bba493e2cb6</t>
  </si>
  <si>
    <t>/ORGANIZATION/SQZ-BIOTECH</t>
  </si>
  <si>
    <t>/funding-round/28c387cae4160a3375ae77713d5dd849</t>
  </si>
  <si>
    <t>SQZ Biotech</t>
  </si>
  <si>
    <t>http://sqzbiotech.com</t>
  </si>
  <si>
    <t>/funding-round/6e26557e83f4f43d54510a991caf93d6</t>
  </si>
  <si>
    <t>/ORGANIZATION/SRS-HOLDINGS</t>
  </si>
  <si>
    <t>/funding-round/c604cb3d76a988700d699fb8cad15ba6</t>
  </si>
  <si>
    <t>SRS Holdings</t>
  </si>
  <si>
    <t>/ORGANIZATION/SRS-MEDICAL-SYSTEMS</t>
  </si>
  <si>
    <t>/funding-round/8613320e4da22781e2549db80d2ce998</t>
  </si>
  <si>
    <t>SRS Medical Systems</t>
  </si>
  <si>
    <t>http://www.srsmedical.com</t>
  </si>
  <si>
    <t>Feeding Hills</t>
  </si>
  <si>
    <t>/ORGANIZATION/STAGE-I-DIAGNOSTICS</t>
  </si>
  <si>
    <t>/funding-round/0c98d38f0ea4932b7bcb278c7ddb47a1</t>
  </si>
  <si>
    <t>Stage I Diagnostics</t>
  </si>
  <si>
    <t>http://www.stage1diagnostics.com</t>
  </si>
  <si>
    <t>/funding-round/27dd9f16f653801b77a20e4b9954221c</t>
  </si>
  <si>
    <t>/funding-round/b9821e8174a4beb203510eb15df63ec0</t>
  </si>
  <si>
    <t>/ORGANIZATION/STAGEMARK</t>
  </si>
  <si>
    <t>/funding-round/321eae419c534d97623e885685b26459</t>
  </si>
  <si>
    <t>StageMark</t>
  </si>
  <si>
    <t>/funding-round/5405c5b934199e503575265b8be07c20</t>
  </si>
  <si>
    <t>/funding-round/a7e9f29a03cf1344ef4daddadac2b11b</t>
  </si>
  <si>
    <t>/ORGANIZATION/STAPHOFF-BIOTECH</t>
  </si>
  <si>
    <t>/funding-round/8e0cf16993c6f30495444de561fa7784</t>
  </si>
  <si>
    <t>StaphOff Biotech</t>
  </si>
  <si>
    <t>http://staphoff.com</t>
  </si>
  <si>
    <t>/ORGANIZATION/STASON-ANIMAL-HEALTH</t>
  </si>
  <si>
    <t>/funding-round/8ac9f5823e8310f0749c4f6ecfe861b5</t>
  </si>
  <si>
    <t>Stason Animal Health</t>
  </si>
  <si>
    <t>http://stasonah.com</t>
  </si>
  <si>
    <t>/ORGANIZATION/STEALTH-THERAPEUTICS</t>
  </si>
  <si>
    <t>/funding-round/0e5c5d790836be5d6d4cf26177851a28</t>
  </si>
  <si>
    <t>Stealth Therapeutics</t>
  </si>
  <si>
    <t>http://www.stealththerapeutics.com</t>
  </si>
  <si>
    <t>/ORGANIZATION/STEALTHY</t>
  </si>
  <si>
    <t>/funding-round/a378670afe40166423bab9df02bb8a23</t>
  </si>
  <si>
    <t>Synthego</t>
  </si>
  <si>
    <t>http://www.synthego.com</t>
  </si>
  <si>
    <t>Biotechnology|Industrial Automation|Innovation Engineering|Software</t>
  </si>
  <si>
    <t>/ORGANIZATION/STEEP-HILL-CANNABIS-ANALYSIS-LABORATORY</t>
  </si>
  <si>
    <t>/funding-round/3591043b97fa12c2acf3ebdc85caac3a</t>
  </si>
  <si>
    <t>Steep Hill</t>
  </si>
  <si>
    <t>http://www.steephill.com</t>
  </si>
  <si>
    <t>Biotechnology|Medical|Recreation</t>
  </si>
  <si>
    <t>/ORGANIZATION/STELLAR-BIOTECHNOLOGIES</t>
  </si>
  <si>
    <t>/funding-round/0d994db9583e59ca720ffda08a70a38d</t>
  </si>
  <si>
    <t>Stellar Biotechnologies</t>
  </si>
  <si>
    <t>http://stellarbiotechnologies.com</t>
  </si>
  <si>
    <t>Port Hueneme Cbc Base</t>
  </si>
  <si>
    <t>/funding-round/2005d6d461c37d46a500858b43736390</t>
  </si>
  <si>
    <t>/funding-round/b31fd541f6e35d55bd824ceabe3730eb</t>
  </si>
  <si>
    <t>/funding-round/d75506f1e46c5fccdd5c05e2033bbcbe</t>
  </si>
  <si>
    <t>/ORGANIZATION/STEM-CENTRX</t>
  </si>
  <si>
    <t>/funding-round/4969e57ef664708d7caba647a5b43725</t>
  </si>
  <si>
    <t>Stem CentRx</t>
  </si>
  <si>
    <t>http://stemcentrx.com</t>
  </si>
  <si>
    <t>/funding-round/7db717567346f07e604cb2feb8472cb0</t>
  </si>
  <si>
    <t>/funding-round/d120db084e378170a2a01cfd6412f6b4</t>
  </si>
  <si>
    <t>/ORGANIZATION/STEMBIOSYS</t>
  </si>
  <si>
    <t>/funding-round/fdcacd00946fc9e1f1a2ea609cc8e811</t>
  </si>
  <si>
    <t>StemBioSys</t>
  </si>
  <si>
    <t>http://www.stembiosys.com</t>
  </si>
  <si>
    <t>/ORGANIZATION/STEMEDICA-CELL-TECHNOLOGIES</t>
  </si>
  <si>
    <t>/funding-round/87666b36a05e0d59dc29ae0c132775fb</t>
  </si>
  <si>
    <t>Stemedica Cell Technologies</t>
  </si>
  <si>
    <t>http://www.stemedica.com</t>
  </si>
  <si>
    <t>/ORGANIZATION/STEMGENT</t>
  </si>
  <si>
    <t>/funding-round/077684f9ab593d30010588de7b74341f</t>
  </si>
  <si>
    <t>Stemgent</t>
  </si>
  <si>
    <t>http://www.stemgent.com</t>
  </si>
  <si>
    <t>/funding-round/07c4b83d951eed433a0cdf03511d366b</t>
  </si>
  <si>
    <t>/funding-round/27c45643fa4eb628cdcb34d433312f76</t>
  </si>
  <si>
    <t>/funding-round/43ebd00c2d07b82e21e083230f3e7235</t>
  </si>
  <si>
    <t>/funding-round/f4af4e9b0d90e7c4f8c802ee65f5d12c</t>
  </si>
  <si>
    <t>/ORGANIZATION/STEMINA-BIOMARKER-DISCOVERY</t>
  </si>
  <si>
    <t>/funding-round/347aa83f98fecf2b5eb49be86b1945c5</t>
  </si>
  <si>
    <t>Stemina Biomarker Discovery</t>
  </si>
  <si>
    <t>http://www.stemina.com</t>
  </si>
  <si>
    <t>/funding-round/cb5e0207d5025860a933bcefec8d18fe</t>
  </si>
  <si>
    <t>19-12-2007</t>
  </si>
  <si>
    <t>/funding-round/f7e8733b3f05b2a2938a244e33195529</t>
  </si>
  <si>
    <t>/funding-round/ffb1da6785e14898122955ad7d319404</t>
  </si>
  <si>
    <t>/ORGANIZATION/STEMLINE-THERAPEUTICS</t>
  </si>
  <si>
    <t>/funding-round/074a1e630fc46aca03e9e7f9fe416b14</t>
  </si>
  <si>
    <t>Stemline Therapeutics</t>
  </si>
  <si>
    <t>http://www.stemline.com</t>
  </si>
  <si>
    <t>Biotechnology|Health and Wellness|Health Care|Health Diagnostics</t>
  </si>
  <si>
    <t>/funding-round/1d79ed1ebbaead1ebc4fbbb504a2cdcf</t>
  </si>
  <si>
    <t>/funding-round/948abee9706f066128618fe03cca8444</t>
  </si>
  <si>
    <t>/ORGANIZATION/STEREOTAXIS</t>
  </si>
  <si>
    <t>/funding-round/a4c72ce091ecc4bb259e045de91de8af</t>
  </si>
  <si>
    <t>Stereotaxis</t>
  </si>
  <si>
    <t>http://www.stereotaxis.com</t>
  </si>
  <si>
    <t>/funding-round/cad22838696052867cf738a2e7803ee9</t>
  </si>
  <si>
    <t>/funding-round/d0f37448c53d562a801e7c1d6920daf2</t>
  </si>
  <si>
    <t>/ORGANIZATION/STEVIA-FIRST</t>
  </si>
  <si>
    <t>/funding-round/1a4378e35ef01e580dcc5ca9bfbb553a</t>
  </si>
  <si>
    <t>Stevia First</t>
  </si>
  <si>
    <t>http://www.steviafirst.com/</t>
  </si>
  <si>
    <t>/ORGANIZATION/STRAND-DIAGNOSTICS</t>
  </si>
  <si>
    <t>/funding-round/0531aac4b717fd906a15e8df7a3e9465</t>
  </si>
  <si>
    <t>Strand Diagnostics</t>
  </si>
  <si>
    <t>http://knowerror.com</t>
  </si>
  <si>
    <t>/ORGANIZATION/STRATAGENT-LIFE-SCIENCES</t>
  </si>
  <si>
    <t>/funding-round/29d56e072c0fe8eff58431d2447ef07b</t>
  </si>
  <si>
    <t>StrataGent Life Sciences</t>
  </si>
  <si>
    <t>/ORGANIZATION/STRATEGIC-SCIENCE-TECHNOLOGIES</t>
  </si>
  <si>
    <t>/funding-round/1905d3ca6a782316827fe40a1cbbd4ad</t>
  </si>
  <si>
    <t>Strategic Science &amp; Technologies</t>
  </si>
  <si>
    <t>http://strategicscience.com</t>
  </si>
  <si>
    <t>/ORGANIZATION/STRATOS-GENOMICS</t>
  </si>
  <si>
    <t>/funding-round/3d55ecba9a50de418098595946bf3f62</t>
  </si>
  <si>
    <t>Stratos Genomics</t>
  </si>
  <si>
    <t>http://www.stratosgenomics.com</t>
  </si>
  <si>
    <t>Biotechnology|New Product Development|Product Design</t>
  </si>
  <si>
    <t>/funding-round/44eef813a72f3a6a7da71a14b7217de2</t>
  </si>
  <si>
    <t>/funding-round/5acd9de7b019486f00e575e0805781ed</t>
  </si>
  <si>
    <t>/funding-round/7dd9b29ad20a451532c42723e7243487</t>
  </si>
  <si>
    <t>/funding-round/a00937044e77efb4cc6f3e1d711c364a</t>
  </si>
  <si>
    <t>/funding-round/ff5eb1cb32d20400fb21685d4c2cf535</t>
  </si>
  <si>
    <t>/ORGANIZATION/STREAMLINE-HEALTH-SOLUTIONS</t>
  </si>
  <si>
    <t>/funding-round/75f040c5b0a15db78163c6b987c30666</t>
  </si>
  <si>
    <t>Streamline Health Solutions</t>
  </si>
  <si>
    <t>http://streamlinehealth.net</t>
  </si>
  <si>
    <t>/ORGANIZATION/STROMEDIX</t>
  </si>
  <si>
    <t>/funding-round/06648f98ec42ccd699de1fb45d977bec</t>
  </si>
  <si>
    <t>Stromedix</t>
  </si>
  <si>
    <t>http://www.stromedix.com</t>
  </si>
  <si>
    <t>/funding-round/2b8cb0ef5921dc99d5c052477c9e8118</t>
  </si>
  <si>
    <t>/funding-round/56bf018b03a64ca824c7e90457f171fd</t>
  </si>
  <si>
    <t>/ORGANIZATION/STX-HEALTHCARE-MANAGEMENT-SERVICES</t>
  </si>
  <si>
    <t>/funding-round/46eb3e6852080430221924fa2423d3ce</t>
  </si>
  <si>
    <t>STX Healthcare Management Services</t>
  </si>
  <si>
    <t>/ORGANIZATION/SUN-BIOPHARMA</t>
  </si>
  <si>
    <t>/funding-round/ff0a7cf0028d0cf3f791337c70293880</t>
  </si>
  <si>
    <t>25-02-2012</t>
  </si>
  <si>
    <t>Sun BioPharma</t>
  </si>
  <si>
    <t>http://sunbiopharma.com</t>
  </si>
  <si>
    <t>/ORGANIZATION/SUN-DIAGNOSTICS</t>
  </si>
  <si>
    <t>/funding-round/bc988d73b1acf2d5f5a9f7d59a952009</t>
  </si>
  <si>
    <t>Sun Diagnostics</t>
  </si>
  <si>
    <t>http://sundiagnostics.us</t>
  </si>
  <si>
    <t>New Gloucester</t>
  </si>
  <si>
    <t>/ORGANIZATION/SUNBEAM</t>
  </si>
  <si>
    <t>/funding-round/2fe5eeb3aa630331d5c73b4f229b481f</t>
  </si>
  <si>
    <t>Sunbeam</t>
  </si>
  <si>
    <t>/ORGANIZATION/SUNDANCE-DIAGNOSTICS</t>
  </si>
  <si>
    <t>/funding-round/cc35c2433e8010d1f1868812f3cd906a</t>
  </si>
  <si>
    <t>Sundance Diagnostics</t>
  </si>
  <si>
    <t>http://sundancedx.com</t>
  </si>
  <si>
    <t>/ORGANIZATION/SUNESIS-PHARMACEUTICALS</t>
  </si>
  <si>
    <t>/funding-round/84eeb43086ed61ab65ff961fbf8609f3</t>
  </si>
  <si>
    <t>Sunesis Pharmaceuticals</t>
  </si>
  <si>
    <t>http://www.sunesis.com</t>
  </si>
  <si>
    <t>/ORGANIZATION/SUNSHINE-HEART</t>
  </si>
  <si>
    <t>/funding-round/197fed645b6b8f66b965241fb6ca2fc7</t>
  </si>
  <si>
    <t>Sunshine Heart</t>
  </si>
  <si>
    <t>http://sunshineheart.com</t>
  </si>
  <si>
    <t>/funding-round/7a8afc859c5dd15821b29ca506237e80</t>
  </si>
  <si>
    <t>/funding-round/a37c295d885b308c2246b6d45eda02b0</t>
  </si>
  <si>
    <t>/funding-round/a8cb06092c43e5d7823e8ddc6461b68e</t>
  </si>
  <si>
    <t>/funding-round/c75cfc3554b45123aabfcec066865223</t>
  </si>
  <si>
    <t>/ORGANIZATION/SUPERGEN</t>
  </si>
  <si>
    <t>/funding-round/1b6f15f11c093a10d24b0582e8a44e53</t>
  </si>
  <si>
    <t>SuperGen</t>
  </si>
  <si>
    <t>http://www.supergen.com</t>
  </si>
  <si>
    <t>/ORGANIZATION/SUREGENE</t>
  </si>
  <si>
    <t>/funding-round/cfce54d2888a1dbf95e1f45f95ced4fa</t>
  </si>
  <si>
    <t>SureGene</t>
  </si>
  <si>
    <t>http://suregene.net</t>
  </si>
  <si>
    <t>/ORGANIZATION/SURFACE-LOGIX</t>
  </si>
  <si>
    <t>/funding-round/4b90a8327b736bca79d1cae404843c03</t>
  </si>
  <si>
    <t>Surface Logix</t>
  </si>
  <si>
    <t>http://www.surfacelogix.com</t>
  </si>
  <si>
    <t>/funding-round/85a24c65008b2e3cea0dd18f23fcda2d</t>
  </si>
  <si>
    <t>24-03-2007</t>
  </si>
  <si>
    <t>/ORGANIZATION/SURFACE-ONCOLOGY</t>
  </si>
  <si>
    <t>/funding-round/9ecbbb085c9b6d621723224b0de3a9d1</t>
  </si>
  <si>
    <t>Surface Oncology</t>
  </si>
  <si>
    <t>http://www.surfaceoncology.com/</t>
  </si>
  <si>
    <t>/ORGANIZATION/SURGICAL-CARE-AFFILIATES</t>
  </si>
  <si>
    <t>/funding-round/a21031edb08e9c929989b64c0766d684</t>
  </si>
  <si>
    <t>Surgical Care Affiliates</t>
  </si>
  <si>
    <t>http://scasurgery.com</t>
  </si>
  <si>
    <t>/ORGANIZATION/SUTRO-BIOPHARMA</t>
  </si>
  <si>
    <t>/funding-round/031450a9271369e5720ca82d58abfc62</t>
  </si>
  <si>
    <t>Sutro Biopharma</t>
  </si>
  <si>
    <t>http://www.sutrobio.com</t>
  </si>
  <si>
    <t>/funding-round/0a558f5343bba643673e3e2660bcec16</t>
  </si>
  <si>
    <t>/funding-round/27b9138cee96c6b68b4892a7e79e0e07</t>
  </si>
  <si>
    <t>/funding-round/6c4ebc29bba1d1180b2329dfdd4b2506</t>
  </si>
  <si>
    <t>/funding-round/81d0feb60793d258f3dd08b9a2dc1eca</t>
  </si>
  <si>
    <t>/funding-round/becde082707957332ddadae1efb312ff</t>
  </si>
  <si>
    <t>/funding-round/fdf6136d55fac9291a7cb5d4fedff058</t>
  </si>
  <si>
    <t>/ORGANIZATION/SWALLOW-SOLUTIONS</t>
  </si>
  <si>
    <t>/funding-round/fcbcf10688fa01b96f560b06d7eab27d</t>
  </si>
  <si>
    <t>Swallow Solutions</t>
  </si>
  <si>
    <t>http://swallowsolutions.com</t>
  </si>
  <si>
    <t>/ORGANIZATION/SWAY-MEDICAL-TECHNOLOGIES</t>
  </si>
  <si>
    <t>/funding-round/1aff982296a0c9b8a753adef303cb8bf</t>
  </si>
  <si>
    <t>Sway Medical Technologies</t>
  </si>
  <si>
    <t>http://swaymedical.com</t>
  </si>
  <si>
    <t>Biotechnology|Software</t>
  </si>
  <si>
    <t>/ORGANIZATION/SWIFT-BIOSCIENCES</t>
  </si>
  <si>
    <t>/funding-round/07ddf91003cb8296b074992d2692d734</t>
  </si>
  <si>
    <t>Swift Biosciences</t>
  </si>
  <si>
    <t>http://www.swiftbiosci.com</t>
  </si>
  <si>
    <t>/funding-round/0803d2818fb14e9f75764cb8f95cef53</t>
  </si>
  <si>
    <t>/funding-round/38be2941a49d626010fce65e1d2d25ab</t>
  </si>
  <si>
    <t>/funding-round/c286c58983cbac58afc4d5099a020f80</t>
  </si>
  <si>
    <t>/ORGANIZATION/SWORD-DIAGNOSTICS</t>
  </si>
  <si>
    <t>/funding-round/08e3cf3f4f7b4d25e4a2c4023bbcc6cd</t>
  </si>
  <si>
    <t>Sword Diagnostics</t>
  </si>
  <si>
    <t>http://www.sworddiagnostics.com</t>
  </si>
  <si>
    <t>/funding-round/5143c6169408c30fec8f439b33c916ff</t>
  </si>
  <si>
    <t>/funding-round/f4a8080c9d4d9851e6ebd3b71e9014b1</t>
  </si>
  <si>
    <t>/ORGANIZATION/SYANDUS</t>
  </si>
  <si>
    <t>/funding-round/17631cdcb607313bf81f98907b8d1c7b</t>
  </si>
  <si>
    <t>Syandus</t>
  </si>
  <si>
    <t>http://syandus.com</t>
  </si>
  <si>
    <t>/ORGANIZATION/SYMBIOCELLTECH</t>
  </si>
  <si>
    <t>/funding-round/51c1f5a1ff144134634ee5811c651a86</t>
  </si>
  <si>
    <t>SymbioCellTech</t>
  </si>
  <si>
    <t>http://symbiocelltech.com</t>
  </si>
  <si>
    <t>/ORGANIZATION/SYMBIOTA</t>
  </si>
  <si>
    <t>/funding-round/f9e3744875ab6e26ea3b8e55ef84f9c0</t>
  </si>
  <si>
    <t>Symbiota</t>
  </si>
  <si>
    <t>http://symbiotabio.com/</t>
  </si>
  <si>
    <t>Biotechnology|Green</t>
  </si>
  <si>
    <t>/ORGANIZATION/SYMIC-BIOMEDICAL</t>
  </si>
  <si>
    <t>/funding-round/86add2b88f5ba9872b401b644a3f3065</t>
  </si>
  <si>
    <t>Symic Biomedical</t>
  </si>
  <si>
    <t>http://www.symicbio.com/contact/</t>
  </si>
  <si>
    <t>/funding-round/9002393da525708be875a1eb5b200bff</t>
  </si>
  <si>
    <t>/funding-round/e3cd2f7a0321ba277107397f332f7e17</t>
  </si>
  <si>
    <t>/ORGANIZATION/SYMPHONY-DYNAMO</t>
  </si>
  <si>
    <t>/funding-round/7104b9ad4517a672eff27a1dd585918f</t>
  </si>
  <si>
    <t>Symphony Dynamo</t>
  </si>
  <si>
    <t>/ORGANIZATION/SYNAGEVA</t>
  </si>
  <si>
    <t>/funding-round/0e765370707e35eb7d45ad615a18338c</t>
  </si>
  <si>
    <t>Synageva BioPharma</t>
  </si>
  <si>
    <t>http://www.synageva.com</t>
  </si>
  <si>
    <t>/funding-round/35298e1f452f40a605b9a5aec8079237</t>
  </si>
  <si>
    <t>/funding-round/555531ae3427a16b751f72b0b629b8c9</t>
  </si>
  <si>
    <t>/funding-round/99270a716cf9fd85d06a8cfaec4e1517</t>
  </si>
  <si>
    <t>/ORGANIZATION/SYNAGILE</t>
  </si>
  <si>
    <t>/funding-round/60587191c92ceaf768395ee6d62f4630</t>
  </si>
  <si>
    <t>SynAgile</t>
  </si>
  <si>
    <t>http://synagile.com</t>
  </si>
  <si>
    <t>Piedmont</t>
  </si>
  <si>
    <t>/ORGANIZATION/SYNCHRONEURON</t>
  </si>
  <si>
    <t>/funding-round/71e170d4f2fa095484e60e142548a9ca</t>
  </si>
  <si>
    <t>Synchroneuron</t>
  </si>
  <si>
    <t>http://synchroneuron.com</t>
  </si>
  <si>
    <t>/funding-round/c540f137b01d7f244d47809550428bca</t>
  </si>
  <si>
    <t>/ORGANIZATION/SYNDEVRX</t>
  </si>
  <si>
    <t>/funding-round/6ae2abc82091ccf4af8a144948e265fc</t>
  </si>
  <si>
    <t>Syndevrx</t>
  </si>
  <si>
    <t>http://syndevrx.com</t>
  </si>
  <si>
    <t>/ORGANIZATION/SYNDEXA-PHARMACEUTICALS</t>
  </si>
  <si>
    <t>/funding-round/19332995afb51335d7b89039cf5a1f5b</t>
  </si>
  <si>
    <t>Syndexa Pharmaceuticals</t>
  </si>
  <si>
    <t>http://www.syndexa.com</t>
  </si>
  <si>
    <t>/funding-round/6bdcdb9f71e85f40ead0176ea29953f7</t>
  </si>
  <si>
    <t>/ORGANIZATION/SYNEDGEN</t>
  </si>
  <si>
    <t>/funding-round/58762a2e1f5905cbc0d0d088fe657828</t>
  </si>
  <si>
    <t>Synedgen</t>
  </si>
  <si>
    <t>http://www.synedgen.com</t>
  </si>
  <si>
    <t>Claremont</t>
  </si>
  <si>
    <t>/funding-round/7a5c75a079fa217376a1ce8813ab0c86</t>
  </si>
  <si>
    <t>/funding-round/b3f1eb6e32e2050a58cef08d99e1fedc</t>
  </si>
  <si>
    <t>/ORGANIZATION/SYNERECA-PHARMACEUTICALS</t>
  </si>
  <si>
    <t>/funding-round/295b03015a2ebde2f58ffdf2eb7e0a35</t>
  </si>
  <si>
    <t>Synereca Pharmaceuticals</t>
  </si>
  <si>
    <t>http://synereca.com</t>
  </si>
  <si>
    <t>/funding-round/9caf1a851074985e04f08ed39fca7f84</t>
  </si>
  <si>
    <t>/ORGANIZATION/SYNERGENE-THERAPEUTICS</t>
  </si>
  <si>
    <t>/funding-round/192c47741d20ad8b70582030484eed60</t>
  </si>
  <si>
    <t>SynerGene Therapeutics</t>
  </si>
  <si>
    <t>/funding-round/9b9bd5396ccf9cc2e503d01a07956e18</t>
  </si>
  <si>
    <t>/funding-round/b8270241e409a8e4d71ea2cc687c5dd2</t>
  </si>
  <si>
    <t>/ORGANIZATION/SYNERGY-BIOMEDICAL</t>
  </si>
  <si>
    <t>/funding-round/2a569afe9a216e68574bc52b9f9dbfda</t>
  </si>
  <si>
    <t>Synergy Biomedical</t>
  </si>
  <si>
    <t>http://synergybiomedical.com</t>
  </si>
  <si>
    <t>Collegeville</t>
  </si>
  <si>
    <t>/funding-round/94c9b7b4d05e4f4ac4e33d269e9b5dba</t>
  </si>
  <si>
    <t>/funding-round/e22f0a3233b95e7a71cb80b6cec74af6</t>
  </si>
  <si>
    <t>/ORGANIZATION/SYNERGY-PHARMACEUTICALS</t>
  </si>
  <si>
    <t>/funding-round/1e2e4a0d2bbf3bc28c37755644c25b62</t>
  </si>
  <si>
    <t>Synergy Pharmaceuticals</t>
  </si>
  <si>
    <t>http://synergypharma.com</t>
  </si>
  <si>
    <t>/funding-round/2b22b5b244445c016140fcea7ba1a23b</t>
  </si>
  <si>
    <t>/funding-round/67bb74b9819c59a108337c59bf203ebe</t>
  </si>
  <si>
    <t>/ORGANIZATION/SYNERZ-MEDICAL</t>
  </si>
  <si>
    <t>/funding-round/2d2c1aa9028f423c3a7ca567ac4333f4</t>
  </si>
  <si>
    <t>SynerZ Medical</t>
  </si>
  <si>
    <t>/ORGANIZATION/SYNLOGIC</t>
  </si>
  <si>
    <t>/funding-round/5d0d771d5d542c8da2a15b145db66efd</t>
  </si>
  <si>
    <t>Synlogic</t>
  </si>
  <si>
    <t>http://synlogictx.com/</t>
  </si>
  <si>
    <t>/funding-round/a26802d2e464cc1c956ab939e789b0f9</t>
  </si>
  <si>
    <t>/ORGANIZATION/SYNOVEX</t>
  </si>
  <si>
    <t>/funding-round/08af4eb7391ae223ae2029a91d0c6712</t>
  </si>
  <si>
    <t>Synovex</t>
  </si>
  <si>
    <t>http://www.synovexcorp.com</t>
  </si>
  <si>
    <t>/ORGANIZATION/SYNTA-PHARMACEUTICALS</t>
  </si>
  <si>
    <t>/funding-round/2bf8f18599a8cfd0ea6528c25c2c189c</t>
  </si>
  <si>
    <t>Synta Pharmaceuticals</t>
  </si>
  <si>
    <t>http://www.syntapharma.com</t>
  </si>
  <si>
    <t>/funding-round/59ce0a4bba52572195a487fd44d61408</t>
  </si>
  <si>
    <t>/funding-round/639ef9fae856acf9ded1aea15e4c22ad</t>
  </si>
  <si>
    <t>/funding-round/e66e897ee51505c42879d26b810b59c2</t>
  </si>
  <si>
    <t>/ORGANIZATION/SYNTERVENTION</t>
  </si>
  <si>
    <t>/funding-round/de0fee7a0e23bbf71a0c490527e37f43</t>
  </si>
  <si>
    <t>Syntervention</t>
  </si>
  <si>
    <t>http://syntervention.com</t>
  </si>
  <si>
    <t>Rocky Mount</t>
  </si>
  <si>
    <t>/ORGANIZATION/SYNTHETIC-GENOMICS</t>
  </si>
  <si>
    <t>/funding-round/1cb1dc7720e8a2700b6cb6bba81335ea</t>
  </si>
  <si>
    <t>Synthetic Genomics</t>
  </si>
  <si>
    <t>http://www.syntheticgenomics.com</t>
  </si>
  <si>
    <t>/funding-round/73fd04570ceecf8c8cba84c1d0572b39</t>
  </si>
  <si>
    <t>23-12-2005</t>
  </si>
  <si>
    <t>/ORGANIZATION/SYNTHORX</t>
  </si>
  <si>
    <t>/funding-round/a2a59aef7c1943b50ef3546ccff2fd14</t>
  </si>
  <si>
    <t>Synthorx</t>
  </si>
  <si>
    <t>http://synthorx.com/</t>
  </si>
  <si>
    <t>/ORGANIZATION/SYROS-PHARMACEUTICALS</t>
  </si>
  <si>
    <t>/funding-round/9125544a87d3c5b0afa44971a3af68ce</t>
  </si>
  <si>
    <t>Syros Pharmaceuticals</t>
  </si>
  <si>
    <t>http://syros.com</t>
  </si>
  <si>
    <t>/funding-round/f73aab20715026062b487881f1db1d64</t>
  </si>
  <si>
    <t>/ORGANIZATION/T3D-THERAPEUTICS</t>
  </si>
  <si>
    <t>/funding-round/440252cccbb1f83118cf93f762baafe6</t>
  </si>
  <si>
    <t>T3D Therapeutics</t>
  </si>
  <si>
    <t>http://t3dtherapeutics.com</t>
  </si>
  <si>
    <t>/funding-round/86d04f4336bb892b2cb4df5a07c746f0</t>
  </si>
  <si>
    <t>/ORGANIZATION/TAIGA-BIOTECHNOLOGIES</t>
  </si>
  <si>
    <t>/funding-round/8e3d95a2398a78b4f2858b5fb221bbea</t>
  </si>
  <si>
    <t>Taiga Biotechnologies</t>
  </si>
  <si>
    <t>http://taigabiotech.com</t>
  </si>
  <si>
    <t>/funding-round/9a3dc2dec79a1a90b4af83b4b31b8c0c</t>
  </si>
  <si>
    <t>/ORGANIZATION/TALIGEN-THERAPEUTICS</t>
  </si>
  <si>
    <t>/funding-round/2cfeaf41818b5721f42afa9fa649679a</t>
  </si>
  <si>
    <t>Taligen Therapeutics</t>
  </si>
  <si>
    <t>http://www.taligentherapeutics.com</t>
  </si>
  <si>
    <t>Biotechnology|Health and Wellness|Pharmaceuticals</t>
  </si>
  <si>
    <t>/funding-round/73718adb80ef2786b67e5c86f71e53ce</t>
  </si>
  <si>
    <t>/funding-round/d7ca79656301dd81e699d4fc3aaa6573</t>
  </si>
  <si>
    <t>/ORGANIZATION/TALIMA-THERAPEUTICS</t>
  </si>
  <si>
    <t>/funding-round/d0e8c55d43405ef71ddac2c2a60a5ea0</t>
  </si>
  <si>
    <t>Talima Therapeutics</t>
  </si>
  <si>
    <t>http://www.talima.com</t>
  </si>
  <si>
    <t>/funding-round/ec92cc4b4499a7134a2bca8d6701725d</t>
  </si>
  <si>
    <t>/ORGANIZATION/TALON-THERAPEUTICS</t>
  </si>
  <si>
    <t>/funding-round/f843b60bf2266ce3da92eb54f8ba733d</t>
  </si>
  <si>
    <t>TALON THERAPEUTICS</t>
  </si>
  <si>
    <t>http://talontx.com</t>
  </si>
  <si>
    <t>/ORGANIZATION/TAMIR-BIOTECHNOLOGY</t>
  </si>
  <si>
    <t>/funding-round/1898ef4fb987630b36da2b6d07fc7da6</t>
  </si>
  <si>
    <t>Tamir Biotechnology</t>
  </si>
  <si>
    <t>http://alfacell.com</t>
  </si>
  <si>
    <t>/funding-round/c399ed21351ac6fc2a4244938098dfd6</t>
  </si>
  <si>
    <t>/ORGANIZATION/TANDEM-TECHNOLOGIES</t>
  </si>
  <si>
    <t>/funding-round/e09cb5ab5dbc7406e23c879c7aa6fd94</t>
  </si>
  <si>
    <t>Tandem Technologies</t>
  </si>
  <si>
    <t>/ORGANIZATION/TAPIMMUNE</t>
  </si>
  <si>
    <t>/funding-round/0b109f1ecde75200cc2c0ff2ccb0f549</t>
  </si>
  <si>
    <t>20-06-2010</t>
  </si>
  <si>
    <t>TapImmune</t>
  </si>
  <si>
    <t>http://www.tapimmune.com</t>
  </si>
  <si>
    <t>/funding-round/6a27ec9df760fe833d67e7b53f03b7d2</t>
  </si>
  <si>
    <t>/ORGANIZATION/TARGACEPT</t>
  </si>
  <si>
    <t>/funding-round/16a9710fbae6b0586e073ac12fe9ba99</t>
  </si>
  <si>
    <t>Targacept</t>
  </si>
  <si>
    <t>http://www.targacept.com</t>
  </si>
  <si>
    <t>/funding-round/3e13a5a2200bf0ec55197dcf4c931e85</t>
  </si>
  <si>
    <t>/funding-round/5a7ee3b524cd73ee3c1a533300349c93</t>
  </si>
  <si>
    <t>20-03-2003</t>
  </si>
  <si>
    <t>/funding-round/94c8902d2d7dd1476136985210085e6a</t>
  </si>
  <si>
    <t>/ORGANIZATION/TARGANOX</t>
  </si>
  <si>
    <t>/funding-round/ae594f351a5360eea6e8b34c37467952</t>
  </si>
  <si>
    <t>TargAnox</t>
  </si>
  <si>
    <t>http://targanox.com/</t>
  </si>
  <si>
    <t>/ORGANIZATION/TARGEGEN</t>
  </si>
  <si>
    <t>/funding-round/f7dbcefe7a1f0e6184dccae108e41c4e</t>
  </si>
  <si>
    <t>TargeGen</t>
  </si>
  <si>
    <t>http://www.targegen.com</t>
  </si>
  <si>
    <t>/ORGANIZATION/TARIS-BIOMEDICAL</t>
  </si>
  <si>
    <t>/funding-round/571aefc45cc860b5218ef6906ac1283a</t>
  </si>
  <si>
    <t>TARIS Biomedical</t>
  </si>
  <si>
    <t>http://www.tarisbiomedical.com</t>
  </si>
  <si>
    <t>/funding-round/b1d3ce6f8a88193cd96bd892be75a2d2</t>
  </si>
  <si>
    <t>/funding-round/f047a23d49a911cf222185cc32d0fce8</t>
  </si>
  <si>
    <t>/ORGANIZATION/TARPON-BIOSYSTEMS</t>
  </si>
  <si>
    <t>/funding-round/0dfa630e21ec3ace0cc73d3a1456d829</t>
  </si>
  <si>
    <t>Tarpon Biosystems</t>
  </si>
  <si>
    <t>http://www.tarponbiosystems.com</t>
  </si>
  <si>
    <t>/funding-round/9cd46ed6799bf7de4df81292c37622c7</t>
  </si>
  <si>
    <t>/ORGANIZATION/TARSA-THERAPEUTICS</t>
  </si>
  <si>
    <t>/funding-round/3e0ae22750adc5a481c75f4a3ae87a85</t>
  </si>
  <si>
    <t>Tarsa Therapeutics</t>
  </si>
  <si>
    <t>http://www.tarsatherapeutics.com</t>
  </si>
  <si>
    <t>/funding-round/804642b41d3292c21e2e0342e3983780</t>
  </si>
  <si>
    <t>/funding-round/920fc977ce8c15eda32a2401eb5b7594</t>
  </si>
  <si>
    <t>/funding-round/b813cc20741e7535935befdc25336067</t>
  </si>
  <si>
    <t>/funding-round/f6f07c50f72e6d8bd4010aacd22721a4</t>
  </si>
  <si>
    <t>/ORGANIZATION/TAU-THERAPEUTICS</t>
  </si>
  <si>
    <t>/funding-round/1178e0d1c6db9b930919d0b9465b40b0</t>
  </si>
  <si>
    <t>Tau Therapeutics</t>
  </si>
  <si>
    <t>http://www.tautherapeutics.com</t>
  </si>
  <si>
    <t>/ORGANIZATION/TB-BIOSCIENCES</t>
  </si>
  <si>
    <t>/funding-round/33b0767996a8b6dce0d603e2c2dcc684</t>
  </si>
  <si>
    <t>TB Biosciences</t>
  </si>
  <si>
    <t>http://tbbiosciences.com</t>
  </si>
  <si>
    <t>/ORGANIZATION/TEAMLINKS</t>
  </si>
  <si>
    <t>/funding-round/e8bdf65857bc691ee464c66a2cae1e80</t>
  </si>
  <si>
    <t>TeamLINKS</t>
  </si>
  <si>
    <t>http://teamlinks.com</t>
  </si>
  <si>
    <t>/ORGANIZATION/TECHNIMOTION</t>
  </si>
  <si>
    <t>/funding-round/1f1194282406000cd6e91ee511a3a6a1</t>
  </si>
  <si>
    <t>Technimotion</t>
  </si>
  <si>
    <t>/ORGANIZATION/TECHULON</t>
  </si>
  <si>
    <t>/funding-round/4759039aebf1a9d17a292d22b6afe240</t>
  </si>
  <si>
    <t>Techulon</t>
  </si>
  <si>
    <t>http://www.techulon.com</t>
  </si>
  <si>
    <t>/funding-round/500b27728f485088f8c5f99a1970e276</t>
  </si>
  <si>
    <t>/ORGANIZATION/TELA-BIO</t>
  </si>
  <si>
    <t>/funding-round/07955e06179b075bcdc9a3c0c9f3451a</t>
  </si>
  <si>
    <t>TELA Bio</t>
  </si>
  <si>
    <t>http://telabio.com</t>
  </si>
  <si>
    <t>/funding-round/9b6ea6e233597c06346366daf0d7005a</t>
  </si>
  <si>
    <t>/ORGANIZATION/TELIK</t>
  </si>
  <si>
    <t>/funding-round/b9fc0be8902510fa70e29b923854e078</t>
  </si>
  <si>
    <t>Telik</t>
  </si>
  <si>
    <t>http://telik.com</t>
  </si>
  <si>
    <t>/ORGANIZATION/TELSAR-PHARMA</t>
  </si>
  <si>
    <t>/funding-round/72bc053c94179494465f4e622a3cbc60</t>
  </si>
  <si>
    <t>Telsar Pharma</t>
  </si>
  <si>
    <t>/ORGANIZATION/TENDYNE-HOLDINGS</t>
  </si>
  <si>
    <t>/funding-round/1f1f77a3884936872f2a55df6010c638</t>
  </si>
  <si>
    <t>Tendyne Holdings</t>
  </si>
  <si>
    <t>http://www.tendyne.com</t>
  </si>
  <si>
    <t>/funding-round/b18a3d6c8c99d64904882926b7942cc2</t>
  </si>
  <si>
    <t>/ORGANIZATION/TENGION</t>
  </si>
  <si>
    <t>/funding-round/1dcfff392d4b314c8f20af834a6a21c9</t>
  </si>
  <si>
    <t>Tengion</t>
  </si>
  <si>
    <t>http://www.tengion.com</t>
  </si>
  <si>
    <t>/funding-round/3aa324190916dbab22b4e2618ce49aab</t>
  </si>
  <si>
    <t>/funding-round/961527c66c2712993620030b7670e09a</t>
  </si>
  <si>
    <t>/funding-round/980f4fb140ec7d5278d096d3a1ab4848</t>
  </si>
  <si>
    <t>/funding-round/b647aa0665cd208b8d3532db2ec1a5ca</t>
  </si>
  <si>
    <t>/funding-round/f2fea62b431ce789266d0a4ddab0a826</t>
  </si>
  <si>
    <t>/ORGANIZATION/TENON-MEDICAL</t>
  </si>
  <si>
    <t>/funding-round/55eca7040b1edd70d47a92499406e5ac</t>
  </si>
  <si>
    <t>Tenon Medical</t>
  </si>
  <si>
    <t>Morgan Hill</t>
  </si>
  <si>
    <t>/ORGANIZATION/TENSHA-THERAPEUTICS</t>
  </si>
  <si>
    <t>/funding-round/b64d8f49661f864ddc69def7eb1943ea</t>
  </si>
  <si>
    <t>Tensha Therapeutics</t>
  </si>
  <si>
    <t>http://tenshatherapeutics.com</t>
  </si>
  <si>
    <t>/ORGANIZATION/TERAPIO</t>
  </si>
  <si>
    <t>/funding-round/c91410110f7bcd919347f6f0f6fc2bcc</t>
  </si>
  <si>
    <t>Terapio</t>
  </si>
  <si>
    <t>http://www.terapio.com</t>
  </si>
  <si>
    <t>/funding-round/f0e771709410ff6179fc7cc105d4736d</t>
  </si>
  <si>
    <t>/ORGANIZATION/TERCICA</t>
  </si>
  <si>
    <t>/funding-round/2f771cd5946e87ab2eab2a96a3dd4a5f</t>
  </si>
  <si>
    <t>Tercica</t>
  </si>
  <si>
    <t>http://www.ipsenus.com</t>
  </si>
  <si>
    <t>/funding-round/d4707d07f8e6a21a1ec01673b698aefa</t>
  </si>
  <si>
    <t>27-03-2002</t>
  </si>
  <si>
    <t>/ORGANIZATION/TESARO</t>
  </si>
  <si>
    <t>/funding-round/062c002d1f4ea3355fc52e91154cbfe3</t>
  </si>
  <si>
    <t>TESARO</t>
  </si>
  <si>
    <t>http://tesarobio.com</t>
  </si>
  <si>
    <t>/funding-round/64a7f2efc700b42645bcddaa4936cb69</t>
  </si>
  <si>
    <t>/ORGANIZATION/TESORX-PHARMA</t>
  </si>
  <si>
    <t>/funding-round/6807f6c61aadc4a5c24ae8b3b2e54ecf</t>
  </si>
  <si>
    <t>TesoRx Pharma</t>
  </si>
  <si>
    <t>http://tesorx.com</t>
  </si>
  <si>
    <t>/funding-round/8630d522e127fca830d6c3aca99921e2</t>
  </si>
  <si>
    <t>/funding-round/d57da435f9e1960f94faf8d4e53e1f53</t>
  </si>
  <si>
    <t>/funding-round/db1c5bd742af2d04b10a0a2d2b3c5a03</t>
  </si>
  <si>
    <t>/ORGANIZATION/TETHYS-BIOSCIENCE</t>
  </si>
  <si>
    <t>/funding-round/0bf30578679e5be4675ce63e52b91d25</t>
  </si>
  <si>
    <t>31-10-2005</t>
  </si>
  <si>
    <t>Tethys BioScience</t>
  </si>
  <si>
    <t>http://www.tethysbio.com</t>
  </si>
  <si>
    <t>/funding-round/d6197a7b1a7a45d573a2f988e3be60e1</t>
  </si>
  <si>
    <t>/ORGANIZATION/TETRAGENETICS</t>
  </si>
  <si>
    <t>/funding-round/33041109fbeb78c118d50a5a82de189b</t>
  </si>
  <si>
    <t>Tetragenetics</t>
  </si>
  <si>
    <t>http://www.tetragenetics.com</t>
  </si>
  <si>
    <t>/funding-round/7657a82957fe900da60ca3316fb59722</t>
  </si>
  <si>
    <t>/funding-round/8e8acff164db98c297ae116e0dc26a45</t>
  </si>
  <si>
    <t>/funding-round/fc9dccedd8e5cb8481b5449f23d66c44</t>
  </si>
  <si>
    <t>/ORGANIZATION/TETRALOGIC-PHARMACEUTICALS</t>
  </si>
  <si>
    <t>/funding-round/0a4175cd18ca633b5aa62815469bab70</t>
  </si>
  <si>
    <t>TetraLogic Pharmaceuticals</t>
  </si>
  <si>
    <t>http://www.tetralogicpharma.com</t>
  </si>
  <si>
    <t>/funding-round/30edf6bec7afff99a1c316e039f2e632</t>
  </si>
  <si>
    <t>/funding-round/7d99cc866e8252bb5b8c686adaf0eff3</t>
  </si>
  <si>
    <t>/funding-round/a53a23b5c662f3321ac86b5ff7cbddf3</t>
  </si>
  <si>
    <t>/ORGANIZATION/TETRAPHASE-PHARMACEUTICALS</t>
  </si>
  <si>
    <t>/funding-round/041ba264317f63c960ae5f3b96adb8e2</t>
  </si>
  <si>
    <t>Tetraphase Pharmaceuticals</t>
  </si>
  <si>
    <t>http://tphase.com</t>
  </si>
  <si>
    <t>/funding-round/483d1e0de923df67c72ac6711ac262f7</t>
  </si>
  <si>
    <t>/funding-round/6b305932481ad3c8b2ed79ad5530fb90</t>
  </si>
  <si>
    <t>/funding-round/ae92d8b08528021e995cad8142509fc7</t>
  </si>
  <si>
    <t>/ORGANIZATION/TG-THERAPEUTICS</t>
  </si>
  <si>
    <t>/funding-round/171adb446c10227caa2092fa247de5d3</t>
  </si>
  <si>
    <t>TG Therapeutics</t>
  </si>
  <si>
    <t>http://tgtherapeutics.com</t>
  </si>
  <si>
    <t>/ORGANIZATION/TGS-KNEE-INNOVATIONS</t>
  </si>
  <si>
    <t>/funding-round/713890a8cfae4cfd94055bffd51382fc</t>
  </si>
  <si>
    <t>TGS Knee Innovations</t>
  </si>
  <si>
    <t>http://tgskneeinnovations.com</t>
  </si>
  <si>
    <t>/funding-round/99b0b18db9ab5aa56803fa2b82cac1ef</t>
  </si>
  <si>
    <t>/ORGANIZATION/THAR-PHARMACEUTICALS</t>
  </si>
  <si>
    <t>/funding-round/a5017d95f4d33493e1c1f421d6608af9</t>
  </si>
  <si>
    <t>Thar Pharmaceuticals</t>
  </si>
  <si>
    <t>http://tharpharma.com</t>
  </si>
  <si>
    <t>/ORGANIZATION/THE-SURGICAL-CENTER</t>
  </si>
  <si>
    <t>/funding-round/659c229ae812a3898da02ab8bf7bdfce</t>
  </si>
  <si>
    <t>The Surgical Center</t>
  </si>
  <si>
    <t>http://saddlebacksurgery.com</t>
  </si>
  <si>
    <t>/ORGANIZATION/THEOCORP-HOLDING-COMPANY</t>
  </si>
  <si>
    <t>/funding-round/993b141fbd89f0c62fdab707064aa1f3</t>
  </si>
  <si>
    <t>Theocorp Holding Company</t>
  </si>
  <si>
    <t>Biotechnology|Clean Technology|Innovation Engineering</t>
  </si>
  <si>
    <t>Metairie</t>
  </si>
  <si>
    <t>/ORGANIZATION/THERABIOL</t>
  </si>
  <si>
    <t>/funding-round/67fbf657a934a68b816120b9e20f7f18</t>
  </si>
  <si>
    <t>Therabiol</t>
  </si>
  <si>
    <t>http://therabiol.com</t>
  </si>
  <si>
    <t>/ORGANIZATION/THERABRON</t>
  </si>
  <si>
    <t>/funding-round/49daf76ab9a92df802a9043745d1e69f</t>
  </si>
  <si>
    <t>Therabron</t>
  </si>
  <si>
    <t>http://therabron.com/</t>
  </si>
  <si>
    <t>/funding-round/80a94c0437340fabd27bd9c5d4acf623</t>
  </si>
  <si>
    <t>/ORGANIZATION/THERACLONE-SCIENCES</t>
  </si>
  <si>
    <t>/funding-round/5c0186af40393454296e3b7b030842b2</t>
  </si>
  <si>
    <t>Theraclone Sciences</t>
  </si>
  <si>
    <t>http://www.theraclone-sciences.com</t>
  </si>
  <si>
    <t>/funding-round/7d160e845b868f6bd2330108fbee7cb4</t>
  </si>
  <si>
    <t>/funding-round/9bf8e0cf225ed0999727c079e927a6f9</t>
  </si>
  <si>
    <t>/funding-round/d9a938475e7cb9c65c254052cc187a76</t>
  </si>
  <si>
    <t>/ORGANIZATION/THERAGENE-PHARMACEUTICALS</t>
  </si>
  <si>
    <t>/funding-round/02866f79e3c5f3331218b992a1332ebc</t>
  </si>
  <si>
    <t>Theragene Pharmaceuticals</t>
  </si>
  <si>
    <t>http://theragenepharma.com</t>
  </si>
  <si>
    <t>/funding-round/30ae42c7f4edfdfebc5e9195a5c1b017</t>
  </si>
  <si>
    <t>/ORGANIZATION/THERANOSTICS-HEALTH</t>
  </si>
  <si>
    <t>/funding-round/07bddf305b70ec11ae92abd52dd42155</t>
  </si>
  <si>
    <t>Theranostics Health</t>
  </si>
  <si>
    <t>http://theranosticshealth.com</t>
  </si>
  <si>
    <t>/funding-round/5b3b945cc45ed1754952c7378b46134c</t>
  </si>
  <si>
    <t>22-05-2011</t>
  </si>
  <si>
    <t>/funding-round/962e936c0591deac4489b77482430a94</t>
  </si>
  <si>
    <t>/funding-round/c1b384ec8951dd2d818299b7fd27a130</t>
  </si>
  <si>
    <t>/funding-round/c59f72a118425cd97464d29bccf05d04</t>
  </si>
  <si>
    <t>/ORGANIZATION/THERAPEUTIC-MONITORING-SERVICES</t>
  </si>
  <si>
    <t>/funding-round/69e04fd283a797b3ba7031e8943309e7</t>
  </si>
  <si>
    <t>Therapeutic Monitoring Services</t>
  </si>
  <si>
    <t>http://tmsbioscience.com</t>
  </si>
  <si>
    <t>/ORGANIZATION/THERAPEUTIC-PROTEINS</t>
  </si>
  <si>
    <t>/funding-round/45eb66cb730a7fc25e104637971b566d</t>
  </si>
  <si>
    <t>Therapeutic Proteins</t>
  </si>
  <si>
    <t>http://theraproteins.com</t>
  </si>
  <si>
    <t>/ORGANIZATION/THERAPEUTIC-SOLUTIONS-INTERNATIONAL</t>
  </si>
  <si>
    <t>/funding-round/2e44a3b684b6498bbdbde57ea5f8ac15</t>
  </si>
  <si>
    <t>Therapeutic Solutions International</t>
  </si>
  <si>
    <t>http://www.therapeuticsolutionsint.com</t>
  </si>
  <si>
    <t>Oceanside</t>
  </si>
  <si>
    <t>/ORGANIZATION/THERAPEUTICS-INTERNATIONAL</t>
  </si>
  <si>
    <t>/funding-round/70cd75c06c91c03d3b059ea0455d45e0</t>
  </si>
  <si>
    <t>Natrogen Therapeutics</t>
  </si>
  <si>
    <t>http://natrogen.com</t>
  </si>
  <si>
    <t>/ORGANIZATION/THERASIM</t>
  </si>
  <si>
    <t>/funding-round/516baeb239742974d1f00d93c57dff1c</t>
  </si>
  <si>
    <t>TheraSim</t>
  </si>
  <si>
    <t>http://www.therasim.com</t>
  </si>
  <si>
    <t>/ORGANIZATION/THERASIS</t>
  </si>
  <si>
    <t>/funding-round/a83d05d37319358a8886725f2884d7eb</t>
  </si>
  <si>
    <t>Therasis</t>
  </si>
  <si>
    <t>http://www.therasis.com</t>
  </si>
  <si>
    <t>/ORGANIZATION/THERATEST-LABORATORIES</t>
  </si>
  <si>
    <t>/funding-round/112ab75a7ca17473eebceddc8408f052</t>
  </si>
  <si>
    <t>TheraTest Laboratories</t>
  </si>
  <si>
    <t>http://www.theratest.com/</t>
  </si>
  <si>
    <t>Lombard</t>
  </si>
  <si>
    <t>/ORGANIZATION/THERAVASC</t>
  </si>
  <si>
    <t>/funding-round/0a3168ff7b16a683f61027435dcad045</t>
  </si>
  <si>
    <t>Theravasc</t>
  </si>
  <si>
    <t>http://www.theravasc.com</t>
  </si>
  <si>
    <t>/funding-round/3185f74f74875a9ef108d89d331024ae</t>
  </si>
  <si>
    <t>/funding-round/343c8f0ae04b9a66493662bddc43d3ee</t>
  </si>
  <si>
    <t>/funding-round/d960025636c3912f051a660c6f61a48c</t>
  </si>
  <si>
    <t>/ORGANIZATION/THERAVIDA</t>
  </si>
  <si>
    <t>/funding-round/658ada18953949cebe850459a8bfdcf1</t>
  </si>
  <si>
    <t>TheraVida</t>
  </si>
  <si>
    <t>http://www.theravida.com</t>
  </si>
  <si>
    <t>/funding-round/7c77f3e5673bafbe23f32d523afc607d</t>
  </si>
  <si>
    <t>/ORGANIZATION/THERMALIN-DIABETES</t>
  </si>
  <si>
    <t>/funding-round/50d269070e08cc26a023fef59f755872</t>
  </si>
  <si>
    <t>Thermalin Diabetes</t>
  </si>
  <si>
    <t>http://www.thermalin.com</t>
  </si>
  <si>
    <t>/funding-round/6c62f218ad4f930d6931dbf0042576c5</t>
  </si>
  <si>
    <t>/funding-round/a1fcddaa8d5925a8ea12e702eccda9cb</t>
  </si>
  <si>
    <t>/funding-round/dd972132023a171527c3293710df8f54</t>
  </si>
  <si>
    <t>/ORGANIZATION/THERMEDICAL</t>
  </si>
  <si>
    <t>/funding-round/595592b439a1a700f97cdd347d448fad</t>
  </si>
  <si>
    <t>Thermedical</t>
  </si>
  <si>
    <t>http://www.thermedical.com</t>
  </si>
  <si>
    <t>/funding-round/d941908962b0127cd18ba97d56d8e63b</t>
  </si>
  <si>
    <t>/ORGANIZATION/THERON-PHARMACEUTICALS</t>
  </si>
  <si>
    <t>/funding-round/1a65e59a60c28c5339766e8b0854cd47</t>
  </si>
  <si>
    <t>Theron Pharmaceuticals</t>
  </si>
  <si>
    <t>http://www.theronpharma.com</t>
  </si>
  <si>
    <t>/funding-round/5b750bff978a72c04a21393eb73408bf</t>
  </si>
  <si>
    <t>/funding-round/74c1c7781bab25f6828adb56cdf3452d</t>
  </si>
  <si>
    <t>/ORGANIZATION/THIRD-WAVE-TECHNOLOGIES</t>
  </si>
  <si>
    <t>/funding-round/dc51306d4ee58c772d1b5f50dcaab516</t>
  </si>
  <si>
    <t>Third Wave Technologies</t>
  </si>
  <si>
    <t>http://www.twt.com</t>
  </si>
  <si>
    <t>/ORGANIZATION/THREE-RIVERS-PHARMACEUTICALS</t>
  </si>
  <si>
    <t>/funding-round/98c5cf38ecddb1fed5a8144c9bd5255e</t>
  </si>
  <si>
    <t>Three Rivers Pharmaceuticals</t>
  </si>
  <si>
    <t>Warrendale</t>
  </si>
  <si>
    <t>/ORGANIZATION/THRESHOLD-PHARMACEUTICALS</t>
  </si>
  <si>
    <t>/funding-round/2e6becec00bddd62f8662a35e27f78e8</t>
  </si>
  <si>
    <t>Threshold Pharmaceuticals</t>
  </si>
  <si>
    <t>http://www.thresholdpharm.com</t>
  </si>
  <si>
    <t>/funding-round/7e25694c96213f45ea1e208091f45f13</t>
  </si>
  <si>
    <t>/funding-round/c006b2d28b46b56f29b825b9100b1277</t>
  </si>
  <si>
    <t>/ORGANIZATION/THROMBOLYTIC-SCIENCE-INTERNATIONAL</t>
  </si>
  <si>
    <t>/funding-round/de160bc2b83c300aaa190610f1f13a7e</t>
  </si>
  <si>
    <t>Thrombolytic Science International</t>
  </si>
  <si>
    <t>http://www.tsillc.net</t>
  </si>
  <si>
    <t>/ORGANIZATION/THROMBOVISION</t>
  </si>
  <si>
    <t>/funding-round/d84c6cb6e0bc90b314ed2cca7167bd2d</t>
  </si>
  <si>
    <t>ThromboVision</t>
  </si>
  <si>
    <t>http://www.thrombovision.com</t>
  </si>
  <si>
    <t>/ORGANIZATION/TIGRIS-PHARMACEUTICALS</t>
  </si>
  <si>
    <t>/funding-round/01ddbb40284b7542d5e160671e058ad4</t>
  </si>
  <si>
    <t>Tigris Pharmaceuticals</t>
  </si>
  <si>
    <t>http://www.tigrispharma.com</t>
  </si>
  <si>
    <t>/funding-round/99331e0f70ff341ab97a3b51f4d87981</t>
  </si>
  <si>
    <t>/ORGANIZATION/TIOGA-PHARMACEUTICALS</t>
  </si>
  <si>
    <t>/funding-round/1db641b8e1576397b7ded4c4e626ddf1</t>
  </si>
  <si>
    <t>Tioga Pharmaceuticals</t>
  </si>
  <si>
    <t>http://www.tiogapharma.com</t>
  </si>
  <si>
    <t>/funding-round/536e1a059f24136f45c5ce72c2843103</t>
  </si>
  <si>
    <t>/funding-round/b4bc458325824fdb0f6eb1fbb79b003c</t>
  </si>
  <si>
    <t>/ORGANIZATION/TISSUE-GENESIS</t>
  </si>
  <si>
    <t>/funding-round/42d987aeced84444a063dc001344eabd</t>
  </si>
  <si>
    <t>Tissue Genesis</t>
  </si>
  <si>
    <t>http://tissuegenesis.com</t>
  </si>
  <si>
    <t>/funding-round/525f2d22e8bbcd75e31423aad5c9b83d</t>
  </si>
  <si>
    <t>/funding-round/bcff7b9b7bf492ea02be0df3c375d484</t>
  </si>
  <si>
    <t>/funding-round/ee34a2fbf30ed67e46aa3b90cf48716b</t>
  </si>
  <si>
    <t>/ORGANIZATION/TISSUE-REGENERATION-SYSTEMS</t>
  </si>
  <si>
    <t>/funding-round/0a65dbd805d94aadfb1b70b034dd4b94</t>
  </si>
  <si>
    <t>Tissue Regeneration Systems</t>
  </si>
  <si>
    <t>http://tissuesys.com</t>
  </si>
  <si>
    <t>/funding-round/fdc9592c499f034fe6f98b959046ed7f</t>
  </si>
  <si>
    <t>/ORGANIZATION/TISSUETECH</t>
  </si>
  <si>
    <t>/funding-round/0d0b0ad5f562fd89c8990aef8acfc952</t>
  </si>
  <si>
    <t>Tissuetech</t>
  </si>
  <si>
    <t>/funding-round/2d44b431ed421cb0bea78ec8e9908a2e</t>
  </si>
  <si>
    <t>/funding-round/43059bff90b3b0aa45717913d9d60033</t>
  </si>
  <si>
    <t>/funding-round/ca250f1745981fb06804482b261bba29</t>
  </si>
  <si>
    <t>/ORGANIZATION/TIVORSAN-PHARMACEUTICALS</t>
  </si>
  <si>
    <t>/funding-round/8e846a0e11e744b6c7e743e91bbae51e</t>
  </si>
  <si>
    <t>Tivorsan Pharmaceuticals</t>
  </si>
  <si>
    <t>http://www.tivorsan.com</t>
  </si>
  <si>
    <t>/ORGANIZATION/TMJ-HEALTH</t>
  </si>
  <si>
    <t>/funding-round/c110bad1414da2b28ef02631c87942c0</t>
  </si>
  <si>
    <t>TMJ Health</t>
  </si>
  <si>
    <t>/ORGANIZATION/TNG-PHARMACEUTICALS</t>
  </si>
  <si>
    <t>/funding-round/83d9e14ed810edd03fc836ee14e98dbc</t>
  </si>
  <si>
    <t>TNG Pharmaceuticals</t>
  </si>
  <si>
    <t>http://flyvax.com</t>
  </si>
  <si>
    <t>/ORGANIZATION/TNI-BIOTECH</t>
  </si>
  <si>
    <t>/funding-round/5150e2473aaf36284ebc9211cdb372b5</t>
  </si>
  <si>
    <t>Immune Therapeutics</t>
  </si>
  <si>
    <t>http://immunetherapeutics.com/</t>
  </si>
  <si>
    <t>/ORGANIZATION/TOBIRA-THERAPEUTICS</t>
  </si>
  <si>
    <t>/funding-round/743159723f0251cc19120504c59846d7</t>
  </si>
  <si>
    <t>Tobira Therapeutics</t>
  </si>
  <si>
    <t>http://www.tobiratherapeutics.com</t>
  </si>
  <si>
    <t>Manalapan</t>
  </si>
  <si>
    <t>/funding-round/7f9566a7b794c17f50bb452dd92c100d</t>
  </si>
  <si>
    <t>/funding-round/eea779c5d0ac41e1c578fbabdbca9b9b</t>
  </si>
  <si>
    <t>/ORGANIZATION/TOCAGEN</t>
  </si>
  <si>
    <t>/funding-round/34b515c6b1c9e833317ca8dfbd0d9ea8</t>
  </si>
  <si>
    <t>Tocagen</t>
  </si>
  <si>
    <t>http://www.tocagen.com</t>
  </si>
  <si>
    <t>/funding-round/5ec27a3a6e5d2fb94b844a002365b3b5</t>
  </si>
  <si>
    <t>/funding-round/788383aa3a169b0875c7843e798126cd</t>
  </si>
  <si>
    <t>/funding-round/bc71148f6733606e133caff2faeefd20</t>
  </si>
  <si>
    <t>/funding-round/c2524227abbb8a4ac3d24da7b4144b25</t>
  </si>
  <si>
    <t>/funding-round/c4a165f135bdd2779c46dc80d5ac1e86</t>
  </si>
  <si>
    <t>/funding-round/d1260b2d2df741ee42b0edd629e916ff</t>
  </si>
  <si>
    <t>/funding-round/d298735cce2e052ed9335fa3724515fe</t>
  </si>
  <si>
    <t>/ORGANIZATION/TOKAI-PHARMACEUTICALS</t>
  </si>
  <si>
    <t>/funding-round/274a3352d45b0ae4d6532a4d2cbef67f</t>
  </si>
  <si>
    <t>Tokai Pharmaceuticals</t>
  </si>
  <si>
    <t>http://www.tokaipharma.com</t>
  </si>
  <si>
    <t>/funding-round/43897ea920fc30806627e7c8c611c8e1</t>
  </si>
  <si>
    <t>/funding-round/80fe5160de0b57a60236bfb4b9b32e50</t>
  </si>
  <si>
    <t>/funding-round/b6b0f510546d2960367b1779a0eb657e</t>
  </si>
  <si>
    <t>/ORGANIZATION/TOKALAS</t>
  </si>
  <si>
    <t>/funding-round/2a48c66d0375f62f9e5b408523c79ddb</t>
  </si>
  <si>
    <t>Tokalas</t>
  </si>
  <si>
    <t>/funding-round/dd42b737f888e544b4bfc39d982d6519</t>
  </si>
  <si>
    <t>/ORGANIZATION/TOLERA-THERAPEUTICS</t>
  </si>
  <si>
    <t>/funding-round/040cf865f5c0a4203ba8cd2e03a6cb4b</t>
  </si>
  <si>
    <t>Tolera Therapeutics</t>
  </si>
  <si>
    <t>http://www.tolera.com</t>
  </si>
  <si>
    <t>/funding-round/0895733e53f4e13a7d099a4999807b7f</t>
  </si>
  <si>
    <t>/ORGANIZATION/TOLERO-PHARMACEUTICALS</t>
  </si>
  <si>
    <t>/funding-round/21e24a08be8bcaba658227952826e49c</t>
  </si>
  <si>
    <t>Tolero Pharmaceuticals</t>
  </si>
  <si>
    <t>http://toleropharmaceuticals.com</t>
  </si>
  <si>
    <t>/funding-round/a4704538387ced21ec1f224dc023b718</t>
  </si>
  <si>
    <t>/ORGANIZATION/TOLERX</t>
  </si>
  <si>
    <t>/funding-round/1cedf0d1e80bd60b20bd9898dbde14c0</t>
  </si>
  <si>
    <t>Tolerx</t>
  </si>
  <si>
    <t>http://www.tolerx.com</t>
  </si>
  <si>
    <t>/funding-round/56d9beb12e558d8aa384735bff49e8b4</t>
  </si>
  <si>
    <t>/funding-round/79ee53a97681d3336b89f2ae96aee24c</t>
  </si>
  <si>
    <t>/funding-round/d230020cecb222b45597acdf36a8d4a8</t>
  </si>
  <si>
    <t>/ORGANIZATION/TOLTEC-PHARMACEUTICALS</t>
  </si>
  <si>
    <t>/funding-round/b7b92aca01a5647a451df5de98108b06</t>
  </si>
  <si>
    <t>TOLTEC PHARMACEUTICALS</t>
  </si>
  <si>
    <t>/ORGANIZATION/TOLVEN-INC</t>
  </si>
  <si>
    <t>/funding-round/f097b8f512c93762655fe4c7cde497e0</t>
  </si>
  <si>
    <t>Tolven Inc.</t>
  </si>
  <si>
    <t>http://home.tolvenhealth.com</t>
  </si>
  <si>
    <t>Sonoma</t>
  </si>
  <si>
    <t>/ORGANIZATION/TOMA-BIOSCIENCES</t>
  </si>
  <si>
    <t>/funding-round/750b7ec33fba010b9a027f27f06a7ef5</t>
  </si>
  <si>
    <t>Toma Biosciences</t>
  </si>
  <si>
    <t>http://tomabio.com/</t>
  </si>
  <si>
    <t>/funding-round/c92742bc472e09cae896ca97af1bd444</t>
  </si>
  <si>
    <t>/ORGANIZATION/TOOTH-BANK</t>
  </si>
  <si>
    <t>/funding-round/137dc6cfbb6d21bde57a993d2f041825</t>
  </si>
  <si>
    <t>Tooth Bank</t>
  </si>
  <si>
    <t>/ORGANIZATION/TOPICA</t>
  </si>
  <si>
    <t>/funding-round/6044716a2d9c26c667fd0aecea55da18</t>
  </si>
  <si>
    <t>Topica Pharmaceuticals</t>
  </si>
  <si>
    <t>http://www.topicapharma.com</t>
  </si>
  <si>
    <t>/funding-round/a1786ae4716af0afbd69f8f94bf108f4</t>
  </si>
  <si>
    <t>/ORGANIZATION/TOSK</t>
  </si>
  <si>
    <t>/funding-round/dbb8ebdfcbbd011ae68a2efb8e039a91</t>
  </si>
  <si>
    <t>Tosk</t>
  </si>
  <si>
    <t>http://www.tosk.com</t>
  </si>
  <si>
    <t>/ORGANIZATION/TOTAL-NUTRACEUTICAL-SOLUTIONS</t>
  </si>
  <si>
    <t>/funding-round/4dc13465e69ec0a5215acf16de009c2e</t>
  </si>
  <si>
    <t>Total Nutraceutical Solutions</t>
  </si>
  <si>
    <t>http://totalnutraceutical.com</t>
  </si>
  <si>
    <t>/funding-round/9f426fec3c30ea708ef4ecad21f450af</t>
  </si>
  <si>
    <t>/ORGANIZATION/TP-THERAPEUTICS</t>
  </si>
  <si>
    <t>/funding-round/7c4ead790a4930b11ea76079910a417d</t>
  </si>
  <si>
    <t>TP Therapeutics</t>
  </si>
  <si>
    <t>http://tptherapeutics.com</t>
  </si>
  <si>
    <t>/ORGANIZATION/TRACON-PHARMACEUTICALS</t>
  </si>
  <si>
    <t>/funding-round/7fdd65a8f0811ec74bfa11ecd4d1b387</t>
  </si>
  <si>
    <t>TRACON Pharmaceuticals</t>
  </si>
  <si>
    <t>http://www.traconpharma.com</t>
  </si>
  <si>
    <t>/funding-round/cdc952ea20db9c96664eb43591c22fee</t>
  </si>
  <si>
    <t>/ORGANIZATION/TRAGARA</t>
  </si>
  <si>
    <t>/funding-round/1325a3ce486704805ff07aac547b956d</t>
  </si>
  <si>
    <t>Tragara</t>
  </si>
  <si>
    <t>http://www.tragarapharma.com</t>
  </si>
  <si>
    <t>/funding-round/a613dd07711c8a3b53999d4f42c2c826</t>
  </si>
  <si>
    <t>/funding-round/dafbb5e676bcae18081c66ce26374725</t>
  </si>
  <si>
    <t>/ORGANIZATION/TRAILHEAD-LODGE</t>
  </si>
  <si>
    <t>/funding-round/7ac00194a9eca388cb5f0ec10a03c8b6</t>
  </si>
  <si>
    <t>Trailhead Lodge</t>
  </si>
  <si>
    <t>/ORGANIZATION/TRANSCARDIAC-THERAPEUTICS</t>
  </si>
  <si>
    <t>/funding-round/64888317c98ab42e3411b2026cff0e11</t>
  </si>
  <si>
    <t>TransCardiac Therapeutics</t>
  </si>
  <si>
    <t>http://transcardiac.com</t>
  </si>
  <si>
    <t>/ORGANIZATION/TRANSCEPT-PHARMACEUTICALS</t>
  </si>
  <si>
    <t>/funding-round/d4bccad5277c264cd6362dda9c0316ff</t>
  </si>
  <si>
    <t>Transcept Pharmaceuticals</t>
  </si>
  <si>
    <t>http://www.transoral.com</t>
  </si>
  <si>
    <t>/ORGANIZATION/TRANSCORP</t>
  </si>
  <si>
    <t>/funding-round/433f2792c7c30c1a9981928d41d22359</t>
  </si>
  <si>
    <t>TRANSCORP</t>
  </si>
  <si>
    <t>http://transcorpspine.com/</t>
  </si>
  <si>
    <t>/ORGANIZATION/TRANSCRIPTIC</t>
  </si>
  <si>
    <t>/funding-round/1370977f546328298211e072ea46d736</t>
  </si>
  <si>
    <t>Transcriptic</t>
  </si>
  <si>
    <t>http://www.transcriptic.com</t>
  </si>
  <si>
    <t>Biotechnology|Robotics</t>
  </si>
  <si>
    <t>/funding-round/53bebd20d8cb13ab082a39341448187f</t>
  </si>
  <si>
    <t>/ORGANIZATION/TRANSGENOMIC</t>
  </si>
  <si>
    <t>/funding-round/43551ffbab90d5f98e24c8c122cffeed</t>
  </si>
  <si>
    <t>Transgenomic</t>
  </si>
  <si>
    <t>http://www.transgenomic.com</t>
  </si>
  <si>
    <t>/ORGANIZATION/TRANSGENRX</t>
  </si>
  <si>
    <t>/funding-round/c5d2984d10a2759a273b0265a256cbcf</t>
  </si>
  <si>
    <t>TransGenRx</t>
  </si>
  <si>
    <t>http://www.tgrxinc.com</t>
  </si>
  <si>
    <t>/ORGANIZATION/TRANSLUMINAL-TECHNOLOGIES</t>
  </si>
  <si>
    <t>/funding-round/ae5cabab98e78cf86314f74b16d9a491</t>
  </si>
  <si>
    <t>Transluminal Technologies</t>
  </si>
  <si>
    <t>http://transluminal.net</t>
  </si>
  <si>
    <t>/ORGANIZATION/TRANSMOLECULAR</t>
  </si>
  <si>
    <t>/funding-round/6fd0858ce7b40a34cb22f1a0f119e03c</t>
  </si>
  <si>
    <t>TransMolecular</t>
  </si>
  <si>
    <t>/ORGANIZATION/TRANSOMIC</t>
  </si>
  <si>
    <t>/funding-round/bf842ac429070891aef50d81c91366a6</t>
  </si>
  <si>
    <t>transOMIC</t>
  </si>
  <si>
    <t>http://transomic.com</t>
  </si>
  <si>
    <t>/ORGANIZATION/TRANSPOSAGEN-BIOPHARMACEUTICALS</t>
  </si>
  <si>
    <t>/funding-round/d8e3dbb23bdea48193126c544ce4cb34</t>
  </si>
  <si>
    <t>Transposagen Biopharmaceuticals</t>
  </si>
  <si>
    <t>http://www.transposagenbio.com</t>
  </si>
  <si>
    <t>23-10-2003</t>
  </si>
  <si>
    <t>/funding-round/d91b976328cf410394fadb53d1b52ba5</t>
  </si>
  <si>
    <t>/ORGANIZATION/TRANSTECH-PHARMA</t>
  </si>
  <si>
    <t>/funding-round/4e2343952e70295413d2913e44de0a8b</t>
  </si>
  <si>
    <t>TransTech Pharma</t>
  </si>
  <si>
    <t>http://www.ttpharma.com</t>
  </si>
  <si>
    <t>/funding-round/685829deac9d84888b4125a4c571813a</t>
  </si>
  <si>
    <t>/ORGANIZATION/TRANZYME</t>
  </si>
  <si>
    <t>/funding-round/ed3c9f8ebc5a5c8c7936c1d95d110e37</t>
  </si>
  <si>
    <t>Tranzyme</t>
  </si>
  <si>
    <t>http://www.tranzyme.com</t>
  </si>
  <si>
    <t>/ORGANIZATION/TRAVANTI-PHARMA</t>
  </si>
  <si>
    <t>/funding-round/05816074cfa2bb70748e6a919beb206d</t>
  </si>
  <si>
    <t>Travanti Pharma</t>
  </si>
  <si>
    <t>http://www.travantipharma.com</t>
  </si>
  <si>
    <t>/ORGANIZATION/TRAVERSA-THERAPEUTICS</t>
  </si>
  <si>
    <t>/funding-round/2e3b191d197c309fb00a0454b5a77b7b</t>
  </si>
  <si>
    <t>Traversa Therapeutics</t>
  </si>
  <si>
    <t>http://www.traversathera.com</t>
  </si>
  <si>
    <t>/funding-round/5ed4892b6b6f619f7940208336a44523</t>
  </si>
  <si>
    <t>/ORGANIZATION/TRAYCER-DIAGNOSTIC-SYSTEMS</t>
  </si>
  <si>
    <t>/funding-round/57a52577de98b2562c7a8ce2630aff48</t>
  </si>
  <si>
    <t>Traycer Diagnostic Systems</t>
  </si>
  <si>
    <t>http://traycer.com</t>
  </si>
  <si>
    <t>/funding-round/965f971d7c5d8b566c0be809497e19cb</t>
  </si>
  <si>
    <t>/funding-round/9973baf369b23d132f1899120f6da4a0</t>
  </si>
  <si>
    <t>/funding-round/c05eb88f67cbf09a9208a4522d1b8395</t>
  </si>
  <si>
    <t>/ORGANIZATION/TREASURE-VALLEY-UROLOGY-SERVICES</t>
  </si>
  <si>
    <t>/funding-round/69d9773d953e2f5557ff4ff33c9a6f7c</t>
  </si>
  <si>
    <t>Treasure Valley Urology Services</t>
  </si>
  <si>
    <t>/funding-round/6ee7a953b02e23fb0c2c0f89bcef1752</t>
  </si>
  <si>
    <t>/funding-round/9d3a80efa4321bbc2605d6d1ce03ae61</t>
  </si>
  <si>
    <t>/funding-round/a7b7550b72a7a751400387a85f30de17</t>
  </si>
  <si>
    <t>/funding-round/b385febc81c16bd945b3fa4b9a9f1837</t>
  </si>
  <si>
    <t>/ORGANIZATION/TRELLIS-BIOSCIENCE</t>
  </si>
  <si>
    <t>/funding-round/48c4e5667bcf457dd4172135280fba63</t>
  </si>
  <si>
    <t>Trellis Bioscience</t>
  </si>
  <si>
    <t>http://www.trellisbio.com</t>
  </si>
  <si>
    <t>/funding-round/e177143e09417f69e28398eb273539e2</t>
  </si>
  <si>
    <t>/ORGANIZATION/TRELLIS-EARTH-PRODUCTS</t>
  </si>
  <si>
    <t>/funding-round/287a3a51471b4bdd505dafaaa2712cd4</t>
  </si>
  <si>
    <t>Trellis Earth Products</t>
  </si>
  <si>
    <t>Wilsonville</t>
  </si>
  <si>
    <t>/ORGANIZATION/TRELYS</t>
  </si>
  <si>
    <t>/funding-round/126b5f730235d525bf6e2b84a67c7804</t>
  </si>
  <si>
    <t>TRELYS</t>
  </si>
  <si>
    <t>/ORGANIZATION/TREVENA</t>
  </si>
  <si>
    <t>/funding-round/10a12d0efce226a3dd515ebc2a1b1dfd</t>
  </si>
  <si>
    <t>Trevena</t>
  </si>
  <si>
    <t>http://www.trevenainc.com</t>
  </si>
  <si>
    <t>/funding-round/18e08d83ea3ceacb4193165bab17257b</t>
  </si>
  <si>
    <t>/funding-round/4f812dbbc1e7b02e855b1b2f943a8986</t>
  </si>
  <si>
    <t>/ORGANIZATION/TREVI-THERAPEUTICS</t>
  </si>
  <si>
    <t>/funding-round/b2eb41b0cd3494298b4496b8d96b4c25</t>
  </si>
  <si>
    <t>Trevi Therapeutics</t>
  </si>
  <si>
    <t>http://www.trevitherapeutics.com</t>
  </si>
  <si>
    <t>Sandy Hook</t>
  </si>
  <si>
    <t>/funding-round/c46a0c7afd88d7f2a1447a88aa54229e</t>
  </si>
  <si>
    <t>/ORGANIZATION/TRICIDA</t>
  </si>
  <si>
    <t>/funding-round/4998d59051527776d96f49b45f30ca04</t>
  </si>
  <si>
    <t>Tricida</t>
  </si>
  <si>
    <t>http://tricida.com</t>
  </si>
  <si>
    <t>/funding-round/877d714cad60ba5d06b2fead718f10b0</t>
  </si>
  <si>
    <t>/funding-round/c3f701a607b010e1113c57c795eca0da</t>
  </si>
  <si>
    <t>/ORGANIZATION/TRIGEMINA</t>
  </si>
  <si>
    <t>/funding-round/ccb2e6feb9ce32e9a82043b6ea500fd6</t>
  </si>
  <si>
    <t>Trigemina</t>
  </si>
  <si>
    <t>http://www.trigemina.com</t>
  </si>
  <si>
    <t>Moraga</t>
  </si>
  <si>
    <t>/funding-round/cf902ddb3bb51746fcb6212a65860f48</t>
  </si>
  <si>
    <t>/funding-round/db1affd7f6f276d050dcbf0c8268793c</t>
  </si>
  <si>
    <t>/ORGANIZATION/TRILOGIC-PHARMA</t>
  </si>
  <si>
    <t>/funding-round/5487599328b3a4ea29568ee303262c0a</t>
  </si>
  <si>
    <t>TriLogic Pharma</t>
  </si>
  <si>
    <t>http://trilogicpharma.com</t>
  </si>
  <si>
    <t>/funding-round/630333a9a4d110798c6ff571858f1793</t>
  </si>
  <si>
    <t>/funding-round/d359204189289fbf1e16748d326c08c4</t>
  </si>
  <si>
    <t>/ORGANIZATION/TRINITY-BIOSYSTEMS</t>
  </si>
  <si>
    <t>/funding-round/19b148f8e8da67d9450034ac66ec0c12</t>
  </si>
  <si>
    <t>25-09-2002</t>
  </si>
  <si>
    <t>Trinity Biosystems</t>
  </si>
  <si>
    <t>http://www.trinitybiosystems.com</t>
  </si>
  <si>
    <t>/funding-round/b736885b7a1c3732531ba802ded21499</t>
  </si>
  <si>
    <t>/ORGANIZATION/TRITON-ALGAE-INNOVATIONS</t>
  </si>
  <si>
    <t>/funding-round/4d36b8cc78b5ddc2d17fa60fa67e59aa</t>
  </si>
  <si>
    <t>Triton Algae Innovations</t>
  </si>
  <si>
    <t>http://tritonhn.com</t>
  </si>
  <si>
    <t>/funding-round/8af6bea5f969079627fa9861336b2af3</t>
  </si>
  <si>
    <t>/ORGANIZATION/TRIUS-THERAPEUTICS</t>
  </si>
  <si>
    <t>/funding-round/030b6612cc168826001631f273efaf24</t>
  </si>
  <si>
    <t>Trius Therapeutics</t>
  </si>
  <si>
    <t>http://triusrx.com</t>
  </si>
  <si>
    <t>/funding-round/a7700288656b6f5828429211aef161da</t>
  </si>
  <si>
    <t>/ORGANIZATION/TROVAGENE</t>
  </si>
  <si>
    <t>/funding-round/de48afee12e63cdabf00dc424c74fd32</t>
  </si>
  <si>
    <t>TrovaGene</t>
  </si>
  <si>
    <t>http://trovagene.com</t>
  </si>
  <si>
    <t>/ORGANIZATION/TRUBION-PHARMACEUTICALS</t>
  </si>
  <si>
    <t>/funding-round/57616526113295a857281d584b32ee3e</t>
  </si>
  <si>
    <t>Trubion Pharmaceuticals</t>
  </si>
  <si>
    <t>Biotechnology|Health Services Industry</t>
  </si>
  <si>
    <t>/funding-round/8e57eca5adf39141990dd6a8f00a7022</t>
  </si>
  <si>
    <t>/funding-round/947665f339a910c77373db3d7aff1181</t>
  </si>
  <si>
    <t>/ORGANIZATION/TRUE-NORTH-THERAPEUTICS</t>
  </si>
  <si>
    <t>/funding-round/325ba4848d1b281dcf33481f95c007f7</t>
  </si>
  <si>
    <t>True North Therapeutics</t>
  </si>
  <si>
    <t>http://www.truenorthrx.com/</t>
  </si>
  <si>
    <t>/funding-round/aa12d05b6d3f54accf60e708c0231400</t>
  </si>
  <si>
    <t>/funding-round/de92a8cbd8f1ebb690e4de5dff05d3dd</t>
  </si>
  <si>
    <t>/ORGANIZATION/TRUEVISION</t>
  </si>
  <si>
    <t>/funding-round/58d758ea8a87f63986b505a8ee4e0afb</t>
  </si>
  <si>
    <t>Truevision</t>
  </si>
  <si>
    <t>http://truevisionsys.com</t>
  </si>
  <si>
    <t>/funding-round/65cc9e34162aeff380e9a2e1283a6685</t>
  </si>
  <si>
    <t>/funding-round/9def56d6b9f29fe980be2d195f7cc79e</t>
  </si>
  <si>
    <t>/ORGANIZATION/TURING-PHARMACEUTICALS</t>
  </si>
  <si>
    <t>/funding-round/4747fafcee2cedf573507bdb0bead614</t>
  </si>
  <si>
    <t>Turing Pharmaceuticals</t>
  </si>
  <si>
    <t>http://turingpharma.com/</t>
  </si>
  <si>
    <t>/ORGANIZATION/TURNSTONE-BIOLOGICS</t>
  </si>
  <si>
    <t>/funding-round/d191695d42ec668f75e45e233cdcd38f</t>
  </si>
  <si>
    <t>Turnstone Biologics</t>
  </si>
  <si>
    <t>http://turnstonebio.com/leadership/</t>
  </si>
  <si>
    <t>/ORGANIZATION/TUTE-GENOMICS</t>
  </si>
  <si>
    <t>/funding-round/2b7fb96631527da936e1d4a32726ac3c</t>
  </si>
  <si>
    <t>Tute Genomics</t>
  </si>
  <si>
    <t>http://tutegenomics.com</t>
  </si>
  <si>
    <t>Biotechnology|Genetic Testing|Health Care|Software</t>
  </si>
  <si>
    <t>/funding-round/5299154cad95bb84e1452fc2ac02f94b</t>
  </si>
  <si>
    <t>/ORGANIZATION/TV2-HOLDING</t>
  </si>
  <si>
    <t>/funding-round/1562efa2e3383ade0dbae9c4c38bef5d</t>
  </si>
  <si>
    <t>TV2 Holding</t>
  </si>
  <si>
    <t>http://trivascular.com</t>
  </si>
  <si>
    <t>/funding-round/5e84a720d943600e9edf1db9aaf5c3c8</t>
  </si>
  <si>
    <t>/funding-round/6c2174fa12af8ae22ecccb72cc8deb78</t>
  </si>
  <si>
    <t>/funding-round/8120c4f5fdf1c4d8523580d5115dd9b9</t>
  </si>
  <si>
    <t>/ORGANIZATION/TVAX-BIOMEDICAL</t>
  </si>
  <si>
    <t>/funding-round/2cadfb0d6277c5019a7e40644bbdb336</t>
  </si>
  <si>
    <t>TVAX Biomedical</t>
  </si>
  <si>
    <t>http://www.tvaxbiomedical.com</t>
  </si>
  <si>
    <t>/funding-round/6b85202a27f2004e5e3ce0d1c17056ee</t>
  </si>
  <si>
    <t>/funding-round/b39404953292541455a8a2387513c0c9</t>
  </si>
  <si>
    <t>/ORGANIZATION/TWIN-STAR-ECS</t>
  </si>
  <si>
    <t>/funding-round/ce60889284a56793007c65fd3804cc4f</t>
  </si>
  <si>
    <t>Twin Star ECS</t>
  </si>
  <si>
    <t>http://twinstarecs.com</t>
  </si>
  <si>
    <t>/ORGANIZATION/TWIST-BIOSCIENCES</t>
  </si>
  <si>
    <t>/funding-round/421c207f15adf3cf86fe92eb324dae7c</t>
  </si>
  <si>
    <t>Twist Bioscience</t>
  </si>
  <si>
    <t>http://www.twistbioscience.com</t>
  </si>
  <si>
    <t>/funding-round/9454f7383ff34f1635a18c3d6407f890</t>
  </si>
  <si>
    <t>/funding-round/cb5bb25c114f5eb88b03e033168e22e1</t>
  </si>
  <si>
    <t>/ORGANIZATION/TWOF</t>
  </si>
  <si>
    <t>/funding-round/4f67dd76655138c4797df3b615536a7c</t>
  </si>
  <si>
    <t>TwoF</t>
  </si>
  <si>
    <t>http://www.molecularstamping.com</t>
  </si>
  <si>
    <t>/ORGANIZATION/TYROGENEX</t>
  </si>
  <si>
    <t>/funding-round/905091b7a4a78434733aabf9d4ccdd8a</t>
  </si>
  <si>
    <t>Tyrogenex</t>
  </si>
  <si>
    <t>/ORGANIZATION/TYRX-PHARMA</t>
  </si>
  <si>
    <t>/funding-round/ec9f0575d73587cdd7cc02f3336694e9</t>
  </si>
  <si>
    <t>TyRx Pharma</t>
  </si>
  <si>
    <t>http://www.tyrx.com</t>
  </si>
  <si>
    <t>/ORGANIZATION/U-S-HEALTHWORKS</t>
  </si>
  <si>
    <t>/funding-round/b02d7729d43140b4bb24428e94be6925</t>
  </si>
  <si>
    <t>U.S. Healthworks</t>
  </si>
  <si>
    <t>/ORGANIZATION/ULTIVUE</t>
  </si>
  <si>
    <t>/funding-round/b3bd2d49bb7a47f754ccd34529d9c21b</t>
  </si>
  <si>
    <t>Ultivue</t>
  </si>
  <si>
    <t>http://www.ultivue.com/</t>
  </si>
  <si>
    <t>/ORGANIZATION/ULTRAGENYX-PHARMACEUTICAL</t>
  </si>
  <si>
    <t>/funding-round/20c45ab5ff7b18a38ebf97b002590105</t>
  </si>
  <si>
    <t>Ultragenyx Pharmaceutical</t>
  </si>
  <si>
    <t>http://www.ultragenyx.com</t>
  </si>
  <si>
    <t>/funding-round/5da000377b8d9521ce69163be0adfb41</t>
  </si>
  <si>
    <t>/ORGANIZATION/ULURU</t>
  </si>
  <si>
    <t>/funding-round/1ef6cb74eb1906c5af3e6c113d3e421b</t>
  </si>
  <si>
    <t>ULURU</t>
  </si>
  <si>
    <t>http://www.uluruinc.com</t>
  </si>
  <si>
    <t>/funding-round/4c23d8e123d533ff37839999d740f083</t>
  </si>
  <si>
    <t>/ORGANIZATION/UNCHAINED-LABS</t>
  </si>
  <si>
    <t>/funding-round/a436c8ef3db58f8813665e12ef976a27</t>
  </si>
  <si>
    <t>Unchained Labs</t>
  </si>
  <si>
    <t>https://www.unchainedlabs.com/</t>
  </si>
  <si>
    <t>Biotechnology|Services</t>
  </si>
  <si>
    <t>/ORGANIZATION/UNION-SPRING-PHARMACEUTICALS</t>
  </si>
  <si>
    <t>/funding-round/f4849df4aadb8a08a7085bc7c1cfe600</t>
  </si>
  <si>
    <t>Union Spring Pharmaceuticals</t>
  </si>
  <si>
    <t>http://www.unionspringspharmaceuticals.com</t>
  </si>
  <si>
    <t>Union Star</t>
  </si>
  <si>
    <t>/ORGANIZATION/UNITED-BIOSOURCE-CORPORATION</t>
  </si>
  <si>
    <t>/funding-round/2075ca4369ebe112a6111ecf016f1dd8</t>
  </si>
  <si>
    <t>United Biosource Corporation</t>
  </si>
  <si>
    <t>http://ubc.com</t>
  </si>
  <si>
    <t>/ORGANIZATION/UNITED-ORTHOPEDIC-GROUP</t>
  </si>
  <si>
    <t>/funding-round/738ba3292bfbfa856691e42fa5ffa75f</t>
  </si>
  <si>
    <t>UNITED ORTHOPEDIC GROUP</t>
  </si>
  <si>
    <t>http://viscent.com</t>
  </si>
  <si>
    <t>/ORGANIZATION/UNITED-PHARMACY-PARTNERS-UPPI</t>
  </si>
  <si>
    <t>/funding-round/adb9148fce8612cdac4948a6f6484b33</t>
  </si>
  <si>
    <t>United Pharmacy Partners (UPPI)</t>
  </si>
  <si>
    <t>http://uppi.org</t>
  </si>
  <si>
    <t>/ORGANIZATION/UNUM-THERAPEUTICS</t>
  </si>
  <si>
    <t>/funding-round/79bf5628d37cd73caa2015b7fc894eed</t>
  </si>
  <si>
    <t>UNUM Therapeutics</t>
  </si>
  <si>
    <t>http://unumrx.com</t>
  </si>
  <si>
    <t>/funding-round/e4f6766873cbd86e91c095f2e399cfd0</t>
  </si>
  <si>
    <t>/ORGANIZATION/UPTAKE-MEDICAL</t>
  </si>
  <si>
    <t>/funding-round/573eed856e072ecdc6e6bd08ec9e76fa</t>
  </si>
  <si>
    <t>Uptake Medical</t>
  </si>
  <si>
    <t>http://www.uptakemedical.com</t>
  </si>
  <si>
    <t>/funding-round/6a86e8eab6abf61ead9c54e801c6dcf2</t>
  </si>
  <si>
    <t>/funding-round/706c1b72e00e23f8b07a9961e143d330</t>
  </si>
  <si>
    <t>/ORGANIZATION/URIGEN-PHARMACEUTICALS</t>
  </si>
  <si>
    <t>/funding-round/7d319727acf21cb1fd0459f307188e75</t>
  </si>
  <si>
    <t>Urigen Pharmaceuticals</t>
  </si>
  <si>
    <t>http://www.urigen.com</t>
  </si>
  <si>
    <t>/ORGANIZATION/US-HEALTH-BROKER-COM</t>
  </si>
  <si>
    <t>/funding-round/f51f579aaf1dcbe60e395b59c8b85009</t>
  </si>
  <si>
    <t>US Health Broker.com</t>
  </si>
  <si>
    <t>http://ushealthbroker.com</t>
  </si>
  <si>
    <t>/ORGANIZATION/US-HEALTHVEST</t>
  </si>
  <si>
    <t>/funding-round/12a2e34d8472d48ea251e0cadd53873b</t>
  </si>
  <si>
    <t>US HealthVest</t>
  </si>
  <si>
    <t>http://www.ushealthvest.com</t>
  </si>
  <si>
    <t>Texas</t>
  </si>
  <si>
    <t>/ORGANIZATION/USDS</t>
  </si>
  <si>
    <t>/funding-round/0c12aa6bea0773c3285d0b7d3edb040d</t>
  </si>
  <si>
    <t>USDS</t>
  </si>
  <si>
    <t>http://dxstandards.com</t>
  </si>
  <si>
    <t>/funding-round/2d632898d5c0b7c3e09183b4a0ce1136</t>
  </si>
  <si>
    <t>/ORGANIZATION/USIS-HOLDINGS</t>
  </si>
  <si>
    <t>/funding-round/57e593b6559973061d90b3341ba2fd0c</t>
  </si>
  <si>
    <t>USIS HOLDINGS</t>
  </si>
  <si>
    <t>Oviedo</t>
  </si>
  <si>
    <t>/ORGANIZATION/USRETINA</t>
  </si>
  <si>
    <t>/funding-round/0dd875ad687dc2bc873eda04c8a4c2dd</t>
  </si>
  <si>
    <t>USRetina</t>
  </si>
  <si>
    <t>http://www.usretina.com</t>
  </si>
  <si>
    <t>/funding-round/642781d14d13ee0bc2dbb65a93911727</t>
  </si>
  <si>
    <t>/ORGANIZATION/UV-FLU-TECHNOLOGIES</t>
  </si>
  <si>
    <t>/funding-round/e9fd905ebfde0e7810fdc2009a10a37b</t>
  </si>
  <si>
    <t>UV Flu Technologies</t>
  </si>
  <si>
    <t>http://www.uvflutech.com</t>
  </si>
  <si>
    <t>Yarmouth Port</t>
  </si>
  <si>
    <t>/ORGANIZATION/UVLRX-THERAPEUTICS</t>
  </si>
  <si>
    <t>/funding-round/3f60823717c8de131814b02a45aa1617</t>
  </si>
  <si>
    <t>UVLrx Therapeutics</t>
  </si>
  <si>
    <t>http://uvlrx.com</t>
  </si>
  <si>
    <t>/funding-round/ce79f117c9a60b5857c4a0844fe4582d</t>
  </si>
  <si>
    <t>/funding-round/d2463ebd7068590ae862489e5847eba9</t>
  </si>
  <si>
    <t>/funding-round/d414d852bc79def5cab99e415f2bbfbb</t>
  </si>
  <si>
    <t>/ORGANIZATION/VACCINOGEN</t>
  </si>
  <si>
    <t>/funding-round/2a3fe0ca1a25cb4246ef4ff89c35e993</t>
  </si>
  <si>
    <t>Vaccinogen</t>
  </si>
  <si>
    <t>http://www.vaccinogeninc.com</t>
  </si>
  <si>
    <t>/funding-round/48ea7739247983598438d780bde9a61a</t>
  </si>
  <si>
    <t>/funding-round/66c1883a262cd8e50d60bf61668c0c0c</t>
  </si>
  <si>
    <t>/ORGANIZATION/VACCSYS</t>
  </si>
  <si>
    <t>/funding-round/ab0027356a9427bd52bbadc58d78f1aa</t>
  </si>
  <si>
    <t>Vaccsys</t>
  </si>
  <si>
    <t>http://www.vaccsys.com</t>
  </si>
  <si>
    <t>/ORGANIZATION/VALEO-MEDICAL</t>
  </si>
  <si>
    <t>/funding-round/b9b22a108af0c5291d2075e94dbc6f21</t>
  </si>
  <si>
    <t>Valeo Medical</t>
  </si>
  <si>
    <t>/ORGANIZATION/VALERION-THERAPEUTICS-LLC</t>
  </si>
  <si>
    <t>/funding-round/b3d0dd30960b9bea8646d14f1b903968</t>
  </si>
  <si>
    <t>Valerion Therapeutics, LLC</t>
  </si>
  <si>
    <t>http://valerion.com</t>
  </si>
  <si>
    <t>/ORGANIZATION/VALERITAS</t>
  </si>
  <si>
    <t>/funding-round/204c67c83555951265a447c72691bff9</t>
  </si>
  <si>
    <t>Valeritas</t>
  </si>
  <si>
    <t>http://www.valeritas.com</t>
  </si>
  <si>
    <t>Biotechnology|Diabetes</t>
  </si>
  <si>
    <t>/funding-round/6ce351b0ae029551565cd08a46a05827</t>
  </si>
  <si>
    <t>/ORGANIZATION/VALOR-MEDICAL</t>
  </si>
  <si>
    <t>/funding-round/8d972c1abdb1a13edb347005b3e6efd7</t>
  </si>
  <si>
    <t>Valor Medical</t>
  </si>
  <si>
    <t>http://valormedical.com</t>
  </si>
  <si>
    <t>/ORGANIZATION/VANDALIA-RESEARCH</t>
  </si>
  <si>
    <t>/funding-round/2029d200501b9ecbf3725acaa64e6361</t>
  </si>
  <si>
    <t>Vandalia Research</t>
  </si>
  <si>
    <t>http://www.vandaliaresearch.com</t>
  </si>
  <si>
    <t>Charleston, West Virginia</t>
  </si>
  <si>
    <t>/ORGANIZATION/VANQUISH-ONCOLOGY</t>
  </si>
  <si>
    <t>/funding-round/ef60a5230215fd93dcf9804736d7ce58</t>
  </si>
  <si>
    <t>Vanquish Oncology</t>
  </si>
  <si>
    <t>http://vanquishoncology.com</t>
  </si>
  <si>
    <t>/ORGANIZATION/VANSON-HALOSOURCE</t>
  </si>
  <si>
    <t>/funding-round/71514813d39560809c1dbb5376810646</t>
  </si>
  <si>
    <t>Vanson HaloSource</t>
  </si>
  <si>
    <t>http://www.vanson.com</t>
  </si>
  <si>
    <t>/ORGANIZATION/VAPOTHERM</t>
  </si>
  <si>
    <t>/funding-round/01dfe9fe2ada93cc89638539af565148</t>
  </si>
  <si>
    <t>Vapotherm</t>
  </si>
  <si>
    <t>http://www.vtherm.com</t>
  </si>
  <si>
    <t>/funding-round/4a757243ad868986eac4b1fc564bafe5</t>
  </si>
  <si>
    <t>/funding-round/8368c46274b67ec3d5b58d260510665f</t>
  </si>
  <si>
    <t>/funding-round/bc39543bdb5e930c2364511de9007abe</t>
  </si>
  <si>
    <t>/funding-round/d3c059ad7001cd7dafd4c0d1d7d23be8</t>
  </si>
  <si>
    <t>/funding-round/da29b5571b2747f3de02c8279778345a</t>
  </si>
  <si>
    <t>/ORGANIZATION/VASCULAR-DESIGNS</t>
  </si>
  <si>
    <t>/funding-round/a437165a2a27eed521c4bf0a43241c67</t>
  </si>
  <si>
    <t>Vascular Designs</t>
  </si>
  <si>
    <t>http://vasculardesigns.com</t>
  </si>
  <si>
    <t>/ORGANIZATION/VASCULAR-IMAGING</t>
  </si>
  <si>
    <t>/funding-round/879eec7a7e22e324f3fe092241896be8</t>
  </si>
  <si>
    <t>Vascular Imaging</t>
  </si>
  <si>
    <t>/ORGANIZATION/VASCULAR-MAGNETICS</t>
  </si>
  <si>
    <t>/funding-round/6e8a9d06be6f9177228ffc17429dbb37</t>
  </si>
  <si>
    <t>Vascular Magnetics</t>
  </si>
  <si>
    <t>http://www.vascularmagnetics.com</t>
  </si>
  <si>
    <t>/ORGANIZATION/VASCULAR-PATHWAYS</t>
  </si>
  <si>
    <t>/funding-round/0814b605b72be6fffb9ba67403fd66a7</t>
  </si>
  <si>
    <t>Vascular Pathways</t>
  </si>
  <si>
    <t>http://vascularpathways.com</t>
  </si>
  <si>
    <t>/ORGANIZATION/VASCULAR-PHARMACEUTICALS</t>
  </si>
  <si>
    <t>/funding-round/0bb37ace938a8be2a1df31f1b1ed2bc8</t>
  </si>
  <si>
    <t>Vascular Pharmaceuticals</t>
  </si>
  <si>
    <t>http://www.vascularpharma.com</t>
  </si>
  <si>
    <t>/funding-round/dcb2a340d5ada98838099e1e2c4cfd6c</t>
  </si>
  <si>
    <t>/ORGANIZATION/VASCULAR-THERAPIES</t>
  </si>
  <si>
    <t>/funding-round/bafeb58393d5bc5e95809d75f3166040</t>
  </si>
  <si>
    <t>Vascular Therapies</t>
  </si>
  <si>
    <t>http://vasculartherapies.net</t>
  </si>
  <si>
    <t>Cresskill</t>
  </si>
  <si>
    <t>/funding-round/ceab4daf9adfefc91ed224c49842d72c</t>
  </si>
  <si>
    <t>/funding-round/f0a73bc56293863364e8d2f50315ceda</t>
  </si>
  <si>
    <t>/ORGANIZATION/VASCULOX</t>
  </si>
  <si>
    <t>/funding-round/47724a38d509042dad3d04f2136286df</t>
  </si>
  <si>
    <t>Vasculox</t>
  </si>
  <si>
    <t>http://vasculox.com</t>
  </si>
  <si>
    <t>/funding-round/b9f1a7c3d7d08a402cea1955aed8fef6</t>
  </si>
  <si>
    <t>/ORGANIZATION/VASOGENIX</t>
  </si>
  <si>
    <t>/funding-round/9461853f5ef6e12a15dbee5affe9bd5f</t>
  </si>
  <si>
    <t>VasoGenix</t>
  </si>
  <si>
    <t>http://www.vasogenix.net</t>
  </si>
  <si>
    <t>/ORGANIZATION/VAXART</t>
  </si>
  <si>
    <t>/funding-round/0e666f51bef8ff796fe186b23373f9e5</t>
  </si>
  <si>
    <t>Vaxart</t>
  </si>
  <si>
    <t>http://vaxart.com</t>
  </si>
  <si>
    <t>/funding-round/4186c637c0d929c88d67314e5681aa99</t>
  </si>
  <si>
    <t>/funding-round/48944652148fd7689311bb2d65e64221</t>
  </si>
  <si>
    <t>/funding-round/6d0e734f35c6a90f45e7459380e815e1</t>
  </si>
  <si>
    <t>/funding-round/d91295b7ea502401f684c3bd4110bfaf</t>
  </si>
  <si>
    <t>/ORGANIZATION/VAXESS-TECHNOLOGIES</t>
  </si>
  <si>
    <t>/funding-round/a8787662093be3bf102eceef6350f0f3</t>
  </si>
  <si>
    <t>Vaxess Technologies</t>
  </si>
  <si>
    <t>http://www.vaxess.com</t>
  </si>
  <si>
    <t>Biotechnology|Health Care|Life Sciences|Pharmaceuticals</t>
  </si>
  <si>
    <t>18-12-2011</t>
  </si>
  <si>
    <t>/ORGANIZATION/VAXIN-INC</t>
  </si>
  <si>
    <t>/funding-round/84546b00d21891090c11499033c64c06</t>
  </si>
  <si>
    <t>Vaxin</t>
  </si>
  <si>
    <t>http://www.vaxin.com/</t>
  </si>
  <si>
    <t>Biotechnology|Clinical Trials|Health and Wellness|Health Care|Pharmaceuticals|Testing</t>
  </si>
  <si>
    <t>/ORGANIZATION/VAXINNATE</t>
  </si>
  <si>
    <t>/funding-round/1e9afbcd4f0e8433ac8c02f2b531f933</t>
  </si>
  <si>
    <t>VaxInnate</t>
  </si>
  <si>
    <t>http://www.vaxinnate.com</t>
  </si>
  <si>
    <t>/funding-round/29d02f28b99884f30cded04eaa54e2d4</t>
  </si>
  <si>
    <t>/funding-round/4570ae8169ba6e8d153d4bc508168fa3</t>
  </si>
  <si>
    <t>/funding-round/eabce4adba4512dc5dfd79c724332a82</t>
  </si>
  <si>
    <t>/funding-round/f17c6a4787af34c53a3678d0d72c458d</t>
  </si>
  <si>
    <t>/ORGANIZATION/VBOX</t>
  </si>
  <si>
    <t>/funding-round/850faa5974da5618f94e3621bae11657</t>
  </si>
  <si>
    <t>VBOX</t>
  </si>
  <si>
    <t>http://trooperoxygen.com</t>
  </si>
  <si>
    <t>White Bear Lake</t>
  </si>
  <si>
    <t>/ORGANIZATION/VEDANTRA-PHARMACEUTICALS</t>
  </si>
  <si>
    <t>/funding-round/52ace236d270ecb12d498b0285a16246</t>
  </si>
  <si>
    <t>Vedantra Pharmaceuticals</t>
  </si>
  <si>
    <t>http://vedantra.com</t>
  </si>
  <si>
    <t>/ORGANIZATION/VELOMEDIX</t>
  </si>
  <si>
    <t>/funding-round/1bff1fd645ffdd5deb1d5ce64a15bcdf</t>
  </si>
  <si>
    <t>Velomedix</t>
  </si>
  <si>
    <t>http://www.velomedix.com</t>
  </si>
  <si>
    <t>/funding-round/61ffc8ae53ffe0612193d72ecb4e8c95</t>
  </si>
  <si>
    <t>/funding-round/f2340a27703e1932bce87ba67243ba88</t>
  </si>
  <si>
    <t>/ORGANIZATION/VENATORX-PHARMACEUTICALS</t>
  </si>
  <si>
    <t>/funding-round/e1efd125080040c0de505d8c90f84ef0</t>
  </si>
  <si>
    <t>VenatoRx Pharmaceuticals</t>
  </si>
  <si>
    <t>http://venatorx.com</t>
  </si>
  <si>
    <t>/ORGANIZATION/VENITI</t>
  </si>
  <si>
    <t>/funding-round/80ed07d918c62e0acfe0eef4b8224e5f</t>
  </si>
  <si>
    <t>Veniti</t>
  </si>
  <si>
    <t>http://www.venitimedical.com</t>
  </si>
  <si>
    <t>/funding-round/84ba1df889fc3df1029805dc5ad53e9a</t>
  </si>
  <si>
    <t>/funding-round/f12bfee94a1204d94822907026cd9c52</t>
  </si>
  <si>
    <t>/ORGANIZATION/VENSUN-PHARMACEUTICALS</t>
  </si>
  <si>
    <t>/funding-round/04f86fcb4b47d16a9188d31a3431b95c</t>
  </si>
  <si>
    <t>Vensun Pharmaceuticals</t>
  </si>
  <si>
    <t>http://vensunrx.com</t>
  </si>
  <si>
    <t>/funding-round/0fdfa708f946cd46862a2ad0295eb28f</t>
  </si>
  <si>
    <t>/ORGANIZATION/VENTIRX-PHARMACEUTICALS</t>
  </si>
  <si>
    <t>/funding-round/229452eb633a14b9573ef166aa1eff50</t>
  </si>
  <si>
    <t>VentiRx Pharmaceuticals</t>
  </si>
  <si>
    <t>http://www.ventirx.com</t>
  </si>
  <si>
    <t>/funding-round/5fa86cb51c712fee14d6560d634617ec</t>
  </si>
  <si>
    <t>/funding-round/845a58f903ba274b94970a616e525aa3</t>
  </si>
  <si>
    <t>/ORGANIZATION/VENTRIPOINT-DIAGNOSTICS</t>
  </si>
  <si>
    <t>/funding-round/08ba9eba94d41e9122593a9139bcfdf8</t>
  </si>
  <si>
    <t>VentriPoint Diagnostics</t>
  </si>
  <si>
    <t>http://www.ventripoint.com</t>
  </si>
  <si>
    <t>/funding-round/0e06d103c6e65843fdb8fcbb1528fba0</t>
  </si>
  <si>
    <t>/funding-round/5da9c69d4445aba9466deb981a8caabb</t>
  </si>
  <si>
    <t>/funding-round/804edfba48ffcf61d42c7dd99281ae67</t>
  </si>
  <si>
    <t>/funding-round/fd6955ba7ef29cba725bdc996eeb693d</t>
  </si>
  <si>
    <t>/ORGANIZATION/VERACYTE</t>
  </si>
  <si>
    <t>/funding-round/8aa219bf79c0ff0380c95de6d07246e0</t>
  </si>
  <si>
    <t>Veracyte</t>
  </si>
  <si>
    <t>http://www.veracyte.com</t>
  </si>
  <si>
    <t>/funding-round/9a129024443275f0fcf970562b109ddf</t>
  </si>
  <si>
    <t>/ORGANIZATION/VERASTEM</t>
  </si>
  <si>
    <t>/funding-round/339cc861ed9d1773173a1210a1f81a82</t>
  </si>
  <si>
    <t>Verastem</t>
  </si>
  <si>
    <t>http://www.verastem.com</t>
  </si>
  <si>
    <t>/funding-round/d96b970cf273dc6ea495e513d2592e0f</t>
  </si>
  <si>
    <t>/funding-round/e6342d6dd3ee6ffa8e54b23bec3a1c3b</t>
  </si>
  <si>
    <t>/ORGANIZATION/VERAX-BIOMEDICAL</t>
  </si>
  <si>
    <t>/funding-round/21319784271fda5d77e9ad1491b02aa2</t>
  </si>
  <si>
    <t>Verax Biomedical</t>
  </si>
  <si>
    <t>http://www.veraxbiomedical.com</t>
  </si>
  <si>
    <t>/funding-round/4eac1d2efd03dd3a31e7963dab9c2a48</t>
  </si>
  <si>
    <t>/funding-round/82a2320e5a470c9e8a8e24ed0c58d77d</t>
  </si>
  <si>
    <t>/funding-round/c04bfaa196f77ae11424be59d26543de</t>
  </si>
  <si>
    <t>/funding-round/c71391005b1b7f93daaed57e72d0a057</t>
  </si>
  <si>
    <t>/funding-round/de5ba01d98538fe23b9389f9123da01e</t>
  </si>
  <si>
    <t>/ORGANIZATION/VERDEZYNE</t>
  </si>
  <si>
    <t>/funding-round/1ad8b4bc5cfacb3db57c85134de0a9dc</t>
  </si>
  <si>
    <t>Verdezyne</t>
  </si>
  <si>
    <t>http://www.verdezyne.com</t>
  </si>
  <si>
    <t>/funding-round/77e32d23d4928b738ae981e13c61ba32</t>
  </si>
  <si>
    <t>/funding-round/9b12d396015fd7dadc1cd3f1da9183a6</t>
  </si>
  <si>
    <t>/funding-round/fb9fe2de8074a4679ed31bd9b2f5c66b</t>
  </si>
  <si>
    <t>/ORGANIZATION/VERENIUM</t>
  </si>
  <si>
    <t>/funding-round/7285bb08957de3859ecfd384c0817519</t>
  </si>
  <si>
    <t>Verenium</t>
  </si>
  <si>
    <t>http://www.verenium.com</t>
  </si>
  <si>
    <t>/funding-round/b8342937c85bdd7941172cae28e1673b</t>
  </si>
  <si>
    <t>/ORGANIZATION/VERMILLION-INC</t>
  </si>
  <si>
    <t>/funding-round/0ea6d155867bbcb148df6c21762a9e91</t>
  </si>
  <si>
    <t>Vermillion</t>
  </si>
  <si>
    <t>http://www.vermillion.com</t>
  </si>
  <si>
    <t>/funding-round/744bf5ec046b60104b2b714296b0a5b6</t>
  </si>
  <si>
    <t>/ORGANIZATION/VERTICAL-HEALTH-SOLUTIONS</t>
  </si>
  <si>
    <t>/funding-round/11e3de8259ff052abe52c4f8900ce1d8</t>
  </si>
  <si>
    <t>Vertical Health Solutions</t>
  </si>
  <si>
    <t>http://www.onpointmd.com</t>
  </si>
  <si>
    <t>/funding-round/f583a247c9e0e408aa50808c785fd4f8</t>
  </si>
  <si>
    <t>/ORGANIZATION/VERTOS-MEDICAL</t>
  </si>
  <si>
    <t>/funding-round/832d2c13b37e8e1d7f2ac70970eb3570</t>
  </si>
  <si>
    <t>Vertos Medical</t>
  </si>
  <si>
    <t>http://www.vertosmed.com</t>
  </si>
  <si>
    <t>/funding-round/861ca9c3636496757feee838c25e36f8</t>
  </si>
  <si>
    <t>/funding-round/8de1e7fe34b8ab6e734bd8e343003ac9</t>
  </si>
  <si>
    <t>/funding-round/b66312e43ad034264bddd9523b9adac1</t>
  </si>
  <si>
    <t>/funding-round/b866c8561c46cd1ac2c0004a8966f40b</t>
  </si>
  <si>
    <t>/funding-round/dbf9270c56685292ff4fbee567e014c6</t>
  </si>
  <si>
    <t>/funding-round/ee2f6d375875c92b5893bbdce9b4e631</t>
  </si>
  <si>
    <t>/ORGANIZATION/VESOCCLUDE-MEDICAL</t>
  </si>
  <si>
    <t>/funding-round/6444b8b8848df65e2e86bd3ed2142dc4</t>
  </si>
  <si>
    <t>Vesocclude Medical</t>
  </si>
  <si>
    <t>http://vesoccludemedical.com</t>
  </si>
  <si>
    <t>/ORGANIZATION/VESTARON-CORPORATION</t>
  </si>
  <si>
    <t>/funding-round/6395e22beab8ef4d36191ecbb65dd7b0</t>
  </si>
  <si>
    <t>Vestaron Corporation</t>
  </si>
  <si>
    <t>http://www.vestaron.com</t>
  </si>
  <si>
    <t>/funding-round/835f7f7cba8dceafc15f321c4b95b44b</t>
  </si>
  <si>
    <t>/funding-round/ed91acee26601b0f84dafb7c4d8ad1d2</t>
  </si>
  <si>
    <t>/ORGANIZATION/VETCENTRIC</t>
  </si>
  <si>
    <t>/funding-round/368adff94833144923a835fd019acade</t>
  </si>
  <si>
    <t>VetCentric</t>
  </si>
  <si>
    <t>http://www.vetcentric.com</t>
  </si>
  <si>
    <t>/funding-round/a5081cc79c215e13573f41f1c2a815a9</t>
  </si>
  <si>
    <t>/ORGANIZATION/VIACELL</t>
  </si>
  <si>
    <t>/funding-round/f7c3a6b2c8c16bfb5b35fb419bb0a3c6</t>
  </si>
  <si>
    <t>ViaCell</t>
  </si>
  <si>
    <t>http://www.viacellinc.com</t>
  </si>
  <si>
    <t>/ORGANIZATION/VIACORD-2</t>
  </si>
  <si>
    <t>/funding-round/c4b84c690c1b457d7e3886afaa9b176a</t>
  </si>
  <si>
    <t>http://www.viacord.com/</t>
  </si>
  <si>
    <t>/ORGANIZATION/VIACYTE</t>
  </si>
  <si>
    <t>/funding-round/2efb07c525a20ac9ae499239f90848a2</t>
  </si>
  <si>
    <t>ViaCyte</t>
  </si>
  <si>
    <t>http://www.viacyte.com</t>
  </si>
  <si>
    <t>/funding-round/6e020864845ca0f916b1a217a0935c68</t>
  </si>
  <si>
    <t>/funding-round/ad195c7688aacf427f57dbe6124168d8</t>
  </si>
  <si>
    <t>/funding-round/f6c877ff51d3f79e71b67e4be6bf7bf8</t>
  </si>
  <si>
    <t>/funding-round/ff843f1aedad10ec5df56029ce3b6a98</t>
  </si>
  <si>
    <t>/ORGANIZATION/VIAMET-PHARMACEUTICALS</t>
  </si>
  <si>
    <t>/funding-round/5fe3897420993f89ad5f7d48fe00d312</t>
  </si>
  <si>
    <t>Viamet Pharmaceuticals</t>
  </si>
  <si>
    <t>http://www.viamet.com</t>
  </si>
  <si>
    <t>/funding-round/7ada2a10d5465997e0365755ef3e4f11</t>
  </si>
  <si>
    <t>/funding-round/bdb85b43725297bd8990635dba9fc042</t>
  </si>
  <si>
    <t>/funding-round/bf20c63c65d97dd56bed7a3143b65ce1</t>
  </si>
  <si>
    <t>/ORGANIZATION/VICEPT-THERAPEUTICS</t>
  </si>
  <si>
    <t>/funding-round/29059fe39c0bc9ac09b2b842f450ad96</t>
  </si>
  <si>
    <t>Vicept Therapeutics</t>
  </si>
  <si>
    <t>http://www.vicepttx.com</t>
  </si>
  <si>
    <t>/ORGANIZATION/VICTORY-PHARMA</t>
  </si>
  <si>
    <t>/funding-round/0e5ae844fc3cd48d626b8d75c228517c</t>
  </si>
  <si>
    <t>Victory Pharma</t>
  </si>
  <si>
    <t>http://www.victorypharma.com</t>
  </si>
  <si>
    <t>/ORGANIZATION/VICUS-THERAPEUTICS</t>
  </si>
  <si>
    <t>/funding-round/f54b46899dc26585e80c48f4be14d765</t>
  </si>
  <si>
    <t>Vicus Therapeutics</t>
  </si>
  <si>
    <t>http://vicusrx.com</t>
  </si>
  <si>
    <t>/ORGANIZATION/VIDA-DIAGNOSTICS</t>
  </si>
  <si>
    <t>/funding-round/2fb04676c02a9ebc0a9536b8ef715763</t>
  </si>
  <si>
    <t>VIDA Diagnostics</t>
  </si>
  <si>
    <t>http://vidadiagnostics.com</t>
  </si>
  <si>
    <t>/funding-round/efd5c18a8fc169d9d2fdbac98dff69f7</t>
  </si>
  <si>
    <t>/ORGANIZATION/VIEWRAY</t>
  </si>
  <si>
    <t>/funding-round/02c87faaad954acf4706adb4f2a98c73</t>
  </si>
  <si>
    <t>ViewRay</t>
  </si>
  <si>
    <t>http://www.viewray.com</t>
  </si>
  <si>
    <t>/funding-round/0bf02ea65b9f4fc062de22a185ceaf3d</t>
  </si>
  <si>
    <t>/funding-round/15e072c72def51ded91e4f478ea58ea5</t>
  </si>
  <si>
    <t>/funding-round/1b7259aeba7b69d6e674d4c9fa08e79c</t>
  </si>
  <si>
    <t>/funding-round/1ed52e2f1c8a62eb2f7645016f7af97a</t>
  </si>
  <si>
    <t>/funding-round/4fd630a78f169d6a0c326b3e366fd566</t>
  </si>
  <si>
    <t>/funding-round/51d4e193f7410c5e61322729788e5ab1</t>
  </si>
  <si>
    <t>/funding-round/6d0876a2e6d4534bf14c76e5487577af</t>
  </si>
  <si>
    <t>/funding-round/c8a40964f30129701ce36f087ec45b14</t>
  </si>
  <si>
    <t>/funding-round/e08d276b1045b3359e431b4786cff572</t>
  </si>
  <si>
    <t>/ORGANIZATION/VIGEO-THERAPEUTICS</t>
  </si>
  <si>
    <t>/funding-round/028c0ac152035683e43b54f937346151</t>
  </si>
  <si>
    <t>Vigeo Therapeutics</t>
  </si>
  <si>
    <t>/funding-round/9a9eec87239e8260cfe84afaf26bd9de</t>
  </si>
  <si>
    <t>/ORGANIZATION/VIGILANT-BIOSCIENCES</t>
  </si>
  <si>
    <t>/funding-round/a791b60a31a86c05007da8f16040ae88</t>
  </si>
  <si>
    <t>Vigilant Biosciences</t>
  </si>
  <si>
    <t>http://vigilantbiosciences.com</t>
  </si>
  <si>
    <t>/funding-round/d74a7bac4f3c1b55b13f7f63efad35b8</t>
  </si>
  <si>
    <t>/ORGANIZATION/VIKING-SYSTEMS</t>
  </si>
  <si>
    <t>/funding-round/a61d4e0e45a1d220b1474d816f21115e</t>
  </si>
  <si>
    <t>Viking Systems</t>
  </si>
  <si>
    <t>http://www.vikingsystems.com</t>
  </si>
  <si>
    <t>/ORGANIZATION/VINOMIS-LABORATORIES</t>
  </si>
  <si>
    <t>/funding-round/d68f06bd5da8e7391175471dc640cfed</t>
  </si>
  <si>
    <t>Vinomis Laboratories</t>
  </si>
  <si>
    <t>http://vinomis.com</t>
  </si>
  <si>
    <t>/ORGANIZATION/VIOPTIX</t>
  </si>
  <si>
    <t>/funding-round/3faaa8c156f3ea52c8b9299e2d7ee895</t>
  </si>
  <si>
    <t>ViOptix</t>
  </si>
  <si>
    <t>http://www.vioptix.com</t>
  </si>
  <si>
    <t>/funding-round/66d84a80e05e1ea485471ca97b2a9f01</t>
  </si>
  <si>
    <t>/funding-round/b0eb7e48ed1a6afbcd46469f245b7eaa</t>
  </si>
  <si>
    <t>/ORGANIZATION/VIRAGEN</t>
  </si>
  <si>
    <t>/funding-round/0fe5b91b634c596357d15ddd5c08d75f</t>
  </si>
  <si>
    <t>15-09-2005</t>
  </si>
  <si>
    <t>Viragen</t>
  </si>
  <si>
    <t>/funding-round/320fe9b767544f4c3829204d6c4d9821</t>
  </si>
  <si>
    <t>/funding-round/60549e913ed84618d70938e3e09c7f40</t>
  </si>
  <si>
    <t>/ORGANIZATION/VIRDANTE-PHARMACEUTICALS</t>
  </si>
  <si>
    <t>/funding-round/9b98fbf57e88f310b439d597a8bdd44d</t>
  </si>
  <si>
    <t>Virdante Pharmaceuticals</t>
  </si>
  <si>
    <t>http://www.virdante.com</t>
  </si>
  <si>
    <t>/funding-round/ca5ff38ac44ba2a2a2fe30779e0574aa</t>
  </si>
  <si>
    <t>/ORGANIZATION/VIROBAY</t>
  </si>
  <si>
    <t>/funding-round/627af5f2c0d3e63d83e43196b40f3cfd</t>
  </si>
  <si>
    <t>Virobay</t>
  </si>
  <si>
    <t>http://www.virobayinc.com</t>
  </si>
  <si>
    <t>/funding-round/8634d234cf8a1ba4700672e53a0ed317</t>
  </si>
  <si>
    <t>/ORGANIZATION/VIROCYT</t>
  </si>
  <si>
    <t>/funding-round/329b9c8acffd9f78fa1909b7cb71858e</t>
  </si>
  <si>
    <t>virocyt</t>
  </si>
  <si>
    <t>http://virocyt.com</t>
  </si>
  <si>
    <t>/funding-round/ee10bbff10a3e0b13d7ba6c081b92813</t>
  </si>
  <si>
    <t>/ORGANIZATION/VIROXIS</t>
  </si>
  <si>
    <t>/funding-round/20b51fde7f23e27b788631b7823621f2</t>
  </si>
  <si>
    <t>ViroXis</t>
  </si>
  <si>
    <t>http://www.viroxis.com</t>
  </si>
  <si>
    <t>/ORGANIZATION/VIRTUALSCOPICS</t>
  </si>
  <si>
    <t>/funding-round/12f86c559f7aee0f23943620f5053fac</t>
  </si>
  <si>
    <t>VirtualScopics</t>
  </si>
  <si>
    <t>http://www.virtualscopics.com</t>
  </si>
  <si>
    <t>/funding-round/fb1e6187319963cb375c36e470774688</t>
  </si>
  <si>
    <t>/ORGANIZATION/VIRXSYS</t>
  </si>
  <si>
    <t>/funding-round/539c094b6217286fe45453e7f4583057</t>
  </si>
  <si>
    <t>VIRxSYS</t>
  </si>
  <si>
    <t>http://www.virxsys.com</t>
  </si>
  <si>
    <t>/funding-round/8ce19c5287ed0720e5e71ca24b49814e</t>
  </si>
  <si>
    <t>/funding-round/c9bc0f5b4a116f023d0c11beed8c3dc6</t>
  </si>
  <si>
    <t>/funding-round/f04cda4711ee7870f48c30835e6640d4</t>
  </si>
  <si>
    <t>/ORGANIZATION/VISEN-MEDICAL</t>
  </si>
  <si>
    <t>/funding-round/1716590a25400b455c860fd258af2335</t>
  </si>
  <si>
    <t>VisEn Medical</t>
  </si>
  <si>
    <t>/funding-round/c856685a3522784a7b7b73b0491fe7d2</t>
  </si>
  <si>
    <t>/funding-round/f270c71e1fc12c42ef653071d4b5a506</t>
  </si>
  <si>
    <t>/ORGANIZATION/VISGO-THERAPEUTICS</t>
  </si>
  <si>
    <t>/funding-round/a6a5abfc9de26bb2ccc4fb2e983e6ad1</t>
  </si>
  <si>
    <t>Visgo Therapeutics</t>
  </si>
  <si>
    <t>http://visgotx.com</t>
  </si>
  <si>
    <t>/ORGANIZATION/VISION-SCIENCES</t>
  </si>
  <si>
    <t>/funding-round/b59b9a7bdca37a9187f65f498aae5fa4</t>
  </si>
  <si>
    <t>Vision Sciences</t>
  </si>
  <si>
    <t>http://www.visionsciences.com/</t>
  </si>
  <si>
    <t>/ORGANIZATION/VISIONARY-MOBILE</t>
  </si>
  <si>
    <t>/funding-round/27c5ff506e261cfe05af40621d8cecfc</t>
  </si>
  <si>
    <t>Visionary Mobile</t>
  </si>
  <si>
    <t>http://vm-go.com</t>
  </si>
  <si>
    <t>/funding-round/a77109945d80dfe944e44414707c6438</t>
  </si>
  <si>
    <t>/funding-round/fdf536c6f92bbd1b83184e804d71ac4e</t>
  </si>
  <si>
    <t>/ORGANIZATION/VISIONGATE</t>
  </si>
  <si>
    <t>/funding-round/950050d36deeae90c3bbfbd8c54ab70c</t>
  </si>
  <si>
    <t>VisionGate</t>
  </si>
  <si>
    <t>http://visiongate3d.com</t>
  </si>
  <si>
    <t>/funding-round/bbc0fb4363283d95632e071fb2b42bdd</t>
  </si>
  <si>
    <t>/funding-round/f4294d0f2580def4c38c849a4ca3e14f</t>
  </si>
  <si>
    <t>/ORGANIZATION/VISTAGEN-THERAPEUTICS</t>
  </si>
  <si>
    <t>/funding-round/4277646a17bbc53661f4d166c45a6905</t>
  </si>
  <si>
    <t>VistaGen Therapeutics</t>
  </si>
  <si>
    <t>http://www.vistagen.com</t>
  </si>
  <si>
    <t>/funding-round/5777a3ab89eedb0e8a1c187d66cc9d69</t>
  </si>
  <si>
    <t>/funding-round/e06919e70041d62fcdf37660aebf154a</t>
  </si>
  <si>
    <t>/ORGANIZATION/VISTERRA</t>
  </si>
  <si>
    <t>/funding-round/161e144e1403cf56255a895574ce8b8e</t>
  </si>
  <si>
    <t>Visterra</t>
  </si>
  <si>
    <t>http://www.visterrainc.com</t>
  </si>
  <si>
    <t>/funding-round/8af353a85e5cf93ffc7c6f046c026b89</t>
  </si>
  <si>
    <t>/funding-round/a2bd2d7c66d58bf7dc84d3fe690498bd</t>
  </si>
  <si>
    <t>/funding-round/ad61f1345588e0f0ea5d42816020e2f5</t>
  </si>
  <si>
    <t>/ORGANIZATION/VISUALASE-INC</t>
  </si>
  <si>
    <t>/funding-round/3cd7c68b7573ec21159f6f9b668db7ea</t>
  </si>
  <si>
    <t>Visualase</t>
  </si>
  <si>
    <t>http://visualaseinc.com</t>
  </si>
  <si>
    <t>/funding-round/5056ea04f2bdb61fa600048d4553963f</t>
  </si>
  <si>
    <t>/ORGANIZATION/VISUS-TECHNOLOGY</t>
  </si>
  <si>
    <t>/funding-round/ed3e31b479c0ec811f9ab459202e8deb</t>
  </si>
  <si>
    <t>Visus Technology</t>
  </si>
  <si>
    <t>http://visustech.com/</t>
  </si>
  <si>
    <t>/ORGANIZATION/VITAL-CONNECT</t>
  </si>
  <si>
    <t>/funding-round/26b11262e013fe2beaa4e08efbee133f</t>
  </si>
  <si>
    <t>Vital Connect</t>
  </si>
  <si>
    <t>http://vitalconnect.com</t>
  </si>
  <si>
    <t>/ORGANIZATION/VITAL-THERAPIES</t>
  </si>
  <si>
    <t>/funding-round/046950ac0bf70a64299279612350ec55</t>
  </si>
  <si>
    <t>Vital Therapies</t>
  </si>
  <si>
    <t>http://www.vitaltherapies.com</t>
  </si>
  <si>
    <t>/funding-round/05ecdd58730a4c047bb2414f60625866</t>
  </si>
  <si>
    <t>/funding-round/b9461aeba5008803ded47941b184b08d</t>
  </si>
  <si>
    <t>/ORGANIZATION/VITALEA-SCIENCE</t>
  </si>
  <si>
    <t>/funding-round/0ff7e6a6c4d5e5a08e64c293fb06e9d3</t>
  </si>
  <si>
    <t>Vitalea Science</t>
  </si>
  <si>
    <t>http://www.vitaleascience.com</t>
  </si>
  <si>
    <t>/ORGANIZATION/VITAMEDMD</t>
  </si>
  <si>
    <t>/funding-round/4fb9f774e8a4e6ffd0685bb3fcaca618</t>
  </si>
  <si>
    <t>vitaMedMD</t>
  </si>
  <si>
    <t>http://www.vitamedmd.com/default.aspx/?</t>
  </si>
  <si>
    <t>/ORGANIZATION/VITAPATH-GENETICS</t>
  </si>
  <si>
    <t>/funding-round/204d3cddb8491e32ced68b1ce6cf1fc1</t>
  </si>
  <si>
    <t>VitaPath Genetics</t>
  </si>
  <si>
    <t>http://www.vpgenetics.com</t>
  </si>
  <si>
    <t>/funding-round/2648e7466cde72b6960b1565c6064662</t>
  </si>
  <si>
    <t>/funding-round/50417328569e47b5c94fbad8de21d107</t>
  </si>
  <si>
    <t>/funding-round/7dfda1229c89ec5f2a7b9cdc3a7abb15</t>
  </si>
  <si>
    <t>/ORGANIZATION/VITRUVIAS-THERAPEUTICS</t>
  </si>
  <si>
    <t>/funding-round/accb714744f44d0382679c332c253ac4</t>
  </si>
  <si>
    <t>Vitruvias Therapeutics</t>
  </si>
  <si>
    <t>http://vitruvias.com</t>
  </si>
  <si>
    <t>/funding-round/b3bc88a4d5bc37c43414817e3dea6989</t>
  </si>
  <si>
    <t>/ORGANIZATION/VIVAKOR</t>
  </si>
  <si>
    <t>/funding-round/86426dcf7b2824ba86ae1cc178f48662</t>
  </si>
  <si>
    <t>Vivakor</t>
  </si>
  <si>
    <t>http://vivakor.com</t>
  </si>
  <si>
    <t>/ORGANIZATION/VIVALDI-BIOSCIENCES</t>
  </si>
  <si>
    <t>/funding-round/76ac5cb49a77bdc46f90d4b800d67cd2</t>
  </si>
  <si>
    <t>Vivaldi Biosciences</t>
  </si>
  <si>
    <t>http://www.vivaldibiosciences.com</t>
  </si>
  <si>
    <t>/funding-round/a26d9837f40f371cdfe68c7638cb9399</t>
  </si>
  <si>
    <t>/ORGANIZATION/VIVEBIO</t>
  </si>
  <si>
    <t>/funding-round/a94135b0ac8da3f1e5a33c6d47aad19c</t>
  </si>
  <si>
    <t>Vivebio</t>
  </si>
  <si>
    <t>http://vivebio.com</t>
  </si>
  <si>
    <t>/ORGANIZATION/VLST-CORPORATION</t>
  </si>
  <si>
    <t>/funding-round/36b6327aaea85ced55269f9d559170b8</t>
  </si>
  <si>
    <t>VLST Corporation</t>
  </si>
  <si>
    <t>http://www.vlstcorp.com</t>
  </si>
  <si>
    <t>/ORGANIZATION/VM-DISCOVERY</t>
  </si>
  <si>
    <t>/funding-round/9071584d0e12b1eeef5df018bb9aa487</t>
  </si>
  <si>
    <t>VM Discovery</t>
  </si>
  <si>
    <t>http://vmdiscovery.com/</t>
  </si>
  <si>
    <t>/funding-round/daad72e9409be9bfed2027dd9df0a3ce</t>
  </si>
  <si>
    <t>/ORGANIZATION/VOCARE</t>
  </si>
  <si>
    <t>/funding-round/061d4a1d836ea6dcb84713c46fe1acd9</t>
  </si>
  <si>
    <t>VoCare</t>
  </si>
  <si>
    <t>http://www.vocare.com</t>
  </si>
  <si>
    <t>/ORGANIZATION/VOYAGER-THERAPEUTICS</t>
  </si>
  <si>
    <t>/funding-round/0d4c86999e314806c37437331a10db44</t>
  </si>
  <si>
    <t>Voyager Therapeutics</t>
  </si>
  <si>
    <t>http://voyagertherapeutics.com</t>
  </si>
  <si>
    <t>/funding-round/8d88603135d37e49e5ff4e59e255e458</t>
  </si>
  <si>
    <t>/ORGANIZATION/VR1</t>
  </si>
  <si>
    <t>/funding-round/45f769345d41497d4cc3442dcbac2810</t>
  </si>
  <si>
    <t>VR1</t>
  </si>
  <si>
    <t>http://vr1med.com</t>
  </si>
  <si>
    <t>/funding-round/cd0e6a8f42ad3a1d68d1b71c66ec8ad2</t>
  </si>
  <si>
    <t>/ORGANIZATION/VTESSE</t>
  </si>
  <si>
    <t>/funding-round/9f3251fc13a08f14d6f93f0d7440f20b</t>
  </si>
  <si>
    <t>Vtesse</t>
  </si>
  <si>
    <t>http://www.vtessepharma.com/</t>
  </si>
  <si>
    <t>/ORGANIZATION/VTM</t>
  </si>
  <si>
    <t>/funding-round/c81188eff42c6486e184cf3de5119f14</t>
  </si>
  <si>
    <t>VTM</t>
  </si>
  <si>
    <t>http://vtm2020.com</t>
  </si>
  <si>
    <t>/ORGANIZATION/WAFERGEN-BIOSYSTEMS</t>
  </si>
  <si>
    <t>/funding-round/4f70793c321ada90194270d2ea49e577</t>
  </si>
  <si>
    <t>WaferGen Biosystems</t>
  </si>
  <si>
    <t>http://www.wafergen.com</t>
  </si>
  <si>
    <t>/funding-round/6b96c84504a8f4c09ee7cc82ab30937d</t>
  </si>
  <si>
    <t>/ORGANIZATION/WALDO-NETWORKS</t>
  </si>
  <si>
    <t>/funding-round/04854d6ba5ab91c45d926deabd15a74f</t>
  </si>
  <si>
    <t>Waldo Networks</t>
  </si>
  <si>
    <t>http://www.waldonetworks.com</t>
  </si>
  <si>
    <t>/funding-round/12c85874c90614639113e13a7835626f</t>
  </si>
  <si>
    <t>/funding-round/e48e019c5d74d4216257d13b01ccd370</t>
  </si>
  <si>
    <t>/ORGANIZATION/WASATCH-MICROFLUIDICS</t>
  </si>
  <si>
    <t>/funding-round/01a1bdf0d5821d5c64023982d71d3106</t>
  </si>
  <si>
    <t>Wasatch Microfluidics</t>
  </si>
  <si>
    <t>http://microfl.com</t>
  </si>
  <si>
    <t>/funding-round/3d0c2e2c25308431f711414f16e6e74f</t>
  </si>
  <si>
    <t>/funding-round/908dd61b383dbe13455a38ba8be4f7e7</t>
  </si>
  <si>
    <t>/ORGANIZATION/WAVE-LIFE-SCIENCES</t>
  </si>
  <si>
    <t>/funding-round/0b5d55eaf07a8fdd0a3cfb98e512184d</t>
  </si>
  <si>
    <t>Wave Life Sciences</t>
  </si>
  <si>
    <t>http://wavelifesciences.com/</t>
  </si>
  <si>
    <t>/funding-round/383608e8ba8103784bacf4e5b92785cf</t>
  </si>
  <si>
    <t>/ORGANIZATION/WAVETEC-VISION</t>
  </si>
  <si>
    <t>/funding-round/380b89c57ed501dbfce2a8548cf1f78b</t>
  </si>
  <si>
    <t>WaveTec Vision</t>
  </si>
  <si>
    <t>http://www.wavetecvision.com</t>
  </si>
  <si>
    <t>/funding-round/7716c5ed153c559a779cac9f1ff9f124</t>
  </si>
  <si>
    <t>/funding-round/8987611a2e2e3713db1855ea5c26d96b</t>
  </si>
  <si>
    <t>/funding-round/bdb9d0875a2f01ac36a53f5b32dd7116</t>
  </si>
  <si>
    <t>/funding-round/d8ab9f5a9f4b005e4fb2db229b1bba68</t>
  </si>
  <si>
    <t>/funding-round/e3fc24b64cc03155a785fc1525d0b651</t>
  </si>
  <si>
    <t>/ORGANIZATION/WELLAWARE-SYSTEMS</t>
  </si>
  <si>
    <t>/funding-round/ab3f6371d0e5c2c04fe21cb615a21328</t>
  </si>
  <si>
    <t>WellAWARE Systems</t>
  </si>
  <si>
    <t>http://www.wellawaresystems.com</t>
  </si>
  <si>
    <t>/funding-round/d2f0c0d516ed1d3c31204132f7b51a99</t>
  </si>
  <si>
    <t>/funding-round/e3a8ec3bc629cd700cb025d900c0a075</t>
  </si>
  <si>
    <t>/ORGANIZATION/WELLFOUNT</t>
  </si>
  <si>
    <t>/funding-round/36b07c28ca2dd17fe16ffeb195f737b9</t>
  </si>
  <si>
    <t>Wellfount</t>
  </si>
  <si>
    <t>http://wellfount.com</t>
  </si>
  <si>
    <t>/funding-round/456aeb871e7abd59a89e41b978e698e8</t>
  </si>
  <si>
    <t>/funding-round/d099d001bd7e02b57069b058332b8bed</t>
  </si>
  <si>
    <t>/ORGANIZATION/WELLGEN</t>
  </si>
  <si>
    <t>/funding-round/4bee77ca1f94aa0b615f02fffd9bca52</t>
  </si>
  <si>
    <t>WellGen</t>
  </si>
  <si>
    <t>http://wellgen.com</t>
  </si>
  <si>
    <t>/funding-round/4c776bc12be5645dc9f133b70c26515d</t>
  </si>
  <si>
    <t>/ORGANIZATION/WELLPARTNER</t>
  </si>
  <si>
    <t>/funding-round/5989445e3e460cc1f1f719f23bc4d1f3</t>
  </si>
  <si>
    <t>Wellpartner</t>
  </si>
  <si>
    <t>http://wellpartner.com</t>
  </si>
  <si>
    <t>/funding-round/5b5859656fafbeb8b57acaaee471fe78</t>
  </si>
  <si>
    <t>/funding-round/891ab88d65b937cd9cb57c4f07197c94</t>
  </si>
  <si>
    <t>/funding-round/babf912f060c2e6f0b51fb61bd4ebbe9</t>
  </si>
  <si>
    <t>/ORGANIZATION/WILMINGTON-PHARMACEUTICALS</t>
  </si>
  <si>
    <t>/funding-round/665c716d38610d9b28801af643b44f33</t>
  </si>
  <si>
    <t>Wilmington Pharmaceuticals</t>
  </si>
  <si>
    <t>http://www.wilmingtonpharma.com</t>
  </si>
  <si>
    <t>/ORGANIZATION/WINDMILL-CARDIOVASCULAR-SYSTEMS</t>
  </si>
  <si>
    <t>/funding-round/7fdf75fe076f4a81463d02a788d180dd</t>
  </si>
  <si>
    <t>Windmill Cardiovascular Systems</t>
  </si>
  <si>
    <t>http://www.windmillcvs.com</t>
  </si>
  <si>
    <t>/funding-round/d767d0ae48d407a87e474349af565578</t>
  </si>
  <si>
    <t>/ORGANIZATION/WP-ROCKET-HOLDINGS</t>
  </si>
  <si>
    <t>/funding-round/6f9cc3943bab8767c175888019d11d17</t>
  </si>
  <si>
    <t>WP Rocket Holdings</t>
  </si>
  <si>
    <t>/ORGANIZATION/X-BODY</t>
  </si>
  <si>
    <t>/funding-round/55da260788e18baee82b32cd6bf8eccc</t>
  </si>
  <si>
    <t>X BODY</t>
  </si>
  <si>
    <t>http://x-bodybiosciences.com</t>
  </si>
  <si>
    <t>/funding-round/c545d5b69fdbc1d716c401a6fd102dbe</t>
  </si>
  <si>
    <t>/ORGANIZATION/X-NAV-TECHNOLOGIES</t>
  </si>
  <si>
    <t>/funding-round/73a338ffe919f01bfcb3cc73d5dda370</t>
  </si>
  <si>
    <t>X-Nav Technologies</t>
  </si>
  <si>
    <t>http://x-navtech.com</t>
  </si>
  <si>
    <t>/ORGANIZATION/XANODYNE</t>
  </si>
  <si>
    <t>/funding-round/765670bf8a2c95821a0a8b777db7dbdb</t>
  </si>
  <si>
    <t>Xanodyne</t>
  </si>
  <si>
    <t>http://www.xanodyne.com</t>
  </si>
  <si>
    <t>/funding-round/a6ecec009268e69f4a9e02149f1f8e5e</t>
  </si>
  <si>
    <t>/funding-round/b33cd2dea3eac0f6d72c8fc787396d6f</t>
  </si>
  <si>
    <t>/ORGANIZATION/XCELLEREX</t>
  </si>
  <si>
    <t>/funding-round/f54396997f263628b458cd0b7ff53fd9</t>
  </si>
  <si>
    <t>Xcellerex</t>
  </si>
  <si>
    <t>http://xcellerex.com</t>
  </si>
  <si>
    <t>/ORGANIZATION/XDX</t>
  </si>
  <si>
    <t>/funding-round/8ace3addded97e65611495e6950d127a</t>
  </si>
  <si>
    <t>CareDx</t>
  </si>
  <si>
    <t>http://www.xdx.com</t>
  </si>
  <si>
    <t>Biotechnology|Diagnostics|Fitness|Health and Wellness|Health Care|Health Diagnostics</t>
  </si>
  <si>
    <t>/funding-round/cb60bdf88374c1bb519213086a31235e</t>
  </si>
  <si>
    <t>/funding-round/d74c81d57d5b22521f1da24a7da835b8</t>
  </si>
  <si>
    <t>/funding-round/de6a23de252fb25f8b3f2a3828aeceed</t>
  </si>
  <si>
    <t>/funding-round/e5e888642ccb9c57d5b8ce42590a24b3</t>
  </si>
  <si>
    <t>/ORGANIZATION/XDYNIA</t>
  </si>
  <si>
    <t>/funding-round/504771ea5b957bdb42313a909c26680a</t>
  </si>
  <si>
    <t>Xdynia</t>
  </si>
  <si>
    <t>http://www.xdynia.com</t>
  </si>
  <si>
    <t>/funding-round/ffcd4c60761f6b25f6702b1a34e77fbc</t>
  </si>
  <si>
    <t>/ORGANIZATION/XENCOR</t>
  </si>
  <si>
    <t>/funding-round/107e3fa29ba1ed7a409fcec27f432e17</t>
  </si>
  <si>
    <t>Xencor</t>
  </si>
  <si>
    <t>http://xencor.com</t>
  </si>
  <si>
    <t>/funding-round/217c3f5f52a178cfac1b32a36cb4959e</t>
  </si>
  <si>
    <t>/ORGANIZATION/XENEX-DISINFECTION-SERVICES</t>
  </si>
  <si>
    <t>/funding-round/7e8207827645c0a999d5c5a751d7e989</t>
  </si>
  <si>
    <t>Xenex Disinfection Services</t>
  </si>
  <si>
    <t>http://xenex.com</t>
  </si>
  <si>
    <t>/funding-round/c39b82fc19431edf93c5461b106fd47f</t>
  </si>
  <si>
    <t>/ORGANIZATION/XENOPORT</t>
  </si>
  <si>
    <t>/funding-round/93b2e99e5f4ba32f2f1f0380b0ad98b9</t>
  </si>
  <si>
    <t>Xenoport</t>
  </si>
  <si>
    <t>http://xenoport.com</t>
  </si>
  <si>
    <t>/funding-round/c1a158213160721886a176b9ef542ffa</t>
  </si>
  <si>
    <t>/funding-round/ee6ad432a0d253c96709d6160f71b47f</t>
  </si>
  <si>
    <t>/ORGANIZATION/XERIS-PHARMACEUTICALS</t>
  </si>
  <si>
    <t>/funding-round/1356a8499138f587d62659cbe08a153f</t>
  </si>
  <si>
    <t>Xeris Pharmaceuticals</t>
  </si>
  <si>
    <t>http://xerispharma.com</t>
  </si>
  <si>
    <t>/funding-round/6211d95c317b34e8ba25011879308b56</t>
  </si>
  <si>
    <t>/ORGANIZATION/XHALE</t>
  </si>
  <si>
    <t>/funding-round/d63c7ff8e63efaa5bfaf14607b8ace99</t>
  </si>
  <si>
    <t>Xhale</t>
  </si>
  <si>
    <t>http://xhale.com</t>
  </si>
  <si>
    <t>/funding-round/f564a20eb314de587542c491d94be9a6</t>
  </si>
  <si>
    <t>/ORGANIZATION/XRADIA</t>
  </si>
  <si>
    <t>/funding-round/77cbebae7ab54d7cbba3f1585cf04b2d</t>
  </si>
  <si>
    <t>Xradia</t>
  </si>
  <si>
    <t>http://www.xradia.com</t>
  </si>
  <si>
    <t>/funding-round/eae33a221ac47b02c1ea37384b605bc8</t>
  </si>
  <si>
    <t>/ORGANIZATION/XRPRO</t>
  </si>
  <si>
    <t>/funding-round/1762ca6c99e51bddd2f9f11c6748fb93</t>
  </si>
  <si>
    <t>XRpro</t>
  </si>
  <si>
    <t>http://www.xrpro.com/</t>
  </si>
  <si>
    <t>/ORGANIZATION/XYLOGENICS</t>
  </si>
  <si>
    <t>/funding-round/3a3d128d107326947464919f0c5425bd</t>
  </si>
  <si>
    <t>Xylogenics</t>
  </si>
  <si>
    <t>http://xylogenics.com</t>
  </si>
  <si>
    <t>/funding-round/b9696f03d5a1f14d49fd2116184b382d</t>
  </si>
  <si>
    <t>/ORGANIZATION/XYLOS-CORPORATION</t>
  </si>
  <si>
    <t>/funding-round/bbe1e7628e0cff4bcc37c31352a4bd0f</t>
  </si>
  <si>
    <t>Xylos Corporation</t>
  </si>
  <si>
    <t>http://xyloscorp.com</t>
  </si>
  <si>
    <t>/ORGANIZATION/XYTIS</t>
  </si>
  <si>
    <t>/funding-round/85377e50dff93a6b96a38720c9ff29c2</t>
  </si>
  <si>
    <t>Xytis</t>
  </si>
  <si>
    <t>http://www.xytis.com</t>
  </si>
  <si>
    <t>/ORGANIZATION/YAUPON-THERAPEUTICS</t>
  </si>
  <si>
    <t>/funding-round/6c0c642f496e2cc7de022da6917c05ab</t>
  </si>
  <si>
    <t>Yaupon Therapeutics</t>
  </si>
  <si>
    <t>http://www.yaupontherapeutics.com</t>
  </si>
  <si>
    <t>/funding-round/971c895a4035a48366f1b2cd28250c0f</t>
  </si>
  <si>
    <t>/funding-round/99995b68c10a18b24233fe056a789814</t>
  </si>
  <si>
    <t>/funding-round/f3c4f3ee47691c5c56586e6860bdb2aa</t>
  </si>
  <si>
    <t>/ORGANIZATION/YECURIS</t>
  </si>
  <si>
    <t>/funding-round/bb9cdf57f8de0170426f08e99d125190</t>
  </si>
  <si>
    <t>Yecuris</t>
  </si>
  <si>
    <t>http://businesscatalyst.com</t>
  </si>
  <si>
    <t>/ORGANIZATION/ZABECOR-PHARMACEUTICALS</t>
  </si>
  <si>
    <t>/funding-round/2ab078eb90350886ef1b539f18c5ca2b</t>
  </si>
  <si>
    <t>ZaBeCor Pharmaceuticals</t>
  </si>
  <si>
    <t>http://zabecor.com</t>
  </si>
  <si>
    <t>/ORGANIZATION/ZACHARON-PHARMACEUTICALS</t>
  </si>
  <si>
    <t>/funding-round/d468e4883ad205ff7e826c66ae9450c8</t>
  </si>
  <si>
    <t>Zacharon Pharmaceuticals</t>
  </si>
  <si>
    <t>http://www.zacharon.com</t>
  </si>
  <si>
    <t>/ORGANIZATION/ZAFGEN</t>
  </si>
  <si>
    <t>/funding-round/187a741185d60764b5e173b89939041f</t>
  </si>
  <si>
    <t>Zafgen</t>
  </si>
  <si>
    <t>http://www.zafgen.com</t>
  </si>
  <si>
    <t>/funding-round/8307fe7c9967f47e6a7d2953f4795edb</t>
  </si>
  <si>
    <t>/funding-round/bb17c543ae5d31dcc4c94bb26b5c2594</t>
  </si>
  <si>
    <t>/funding-round/cda6e251dc344d04efaf3fd9f244faff</t>
  </si>
  <si>
    <t>/funding-round/fe03677aefb977ec8d19a4a3575b8d9a</t>
  </si>
  <si>
    <t>/ORGANIZATION/ZALICUS</t>
  </si>
  <si>
    <t>/funding-round/1c5a8cca3c6f49b07198d3949d9bb9b6</t>
  </si>
  <si>
    <t>Zalicus</t>
  </si>
  <si>
    <t>http://www.zalicus.com</t>
  </si>
  <si>
    <t>/funding-round/322ee0155062adb7ae225ad4f93a136e</t>
  </si>
  <si>
    <t>/funding-round/bf319a35b4d458e21f00baef688e92dd</t>
  </si>
  <si>
    <t>/ORGANIZATION/ZEAKAL</t>
  </si>
  <si>
    <t>/funding-round/4c2b4e934edf22ef40ca25457964de66</t>
  </si>
  <si>
    <t>ZeaKal</t>
  </si>
  <si>
    <t>http://www.zeakal.com</t>
  </si>
  <si>
    <t>Biotechnology|Incubators|Renewable Energies|Technology</t>
  </si>
  <si>
    <t>/ORGANIZATION/ZEBRA-BIOLOGICS</t>
  </si>
  <si>
    <t>/funding-round/94e1dce743f81a9674764ed02fec0e29</t>
  </si>
  <si>
    <t>Zebra Biologics</t>
  </si>
  <si>
    <t>http://zebrabiologics.com</t>
  </si>
  <si>
    <t>/ORGANIZATION/ZELOS-THERAPEUTICS</t>
  </si>
  <si>
    <t>/funding-round/8fad5c7dc1342bc46c6b0545abd78211</t>
  </si>
  <si>
    <t>Zelos Therapeutics</t>
  </si>
  <si>
    <t>http://zelostherapeutics.com</t>
  </si>
  <si>
    <t>/ORGANIZATION/ZELTIQ-AESTHETICS</t>
  </si>
  <si>
    <t>/funding-round/4fbd28c48891fea125e8c52b54699f67</t>
  </si>
  <si>
    <t>Zeltiq Aesthetics</t>
  </si>
  <si>
    <t>http://zeltiq.com</t>
  </si>
  <si>
    <t>/funding-round/8c3aecdda7949bb86595a930a2b65995</t>
  </si>
  <si>
    <t>/funding-round/c3b3a2dc41a6ea1b247d760afdb68286</t>
  </si>
  <si>
    <t>/ORGANIZATION/ZENT</t>
  </si>
  <si>
    <t>/funding-round/285a36cd135477133a5705a0f25b996d</t>
  </si>
  <si>
    <t>ZENT</t>
  </si>
  <si>
    <t>http://www.zenttech.com</t>
  </si>
  <si>
    <t>/ORGANIZATION/ZEOMATRIX</t>
  </si>
  <si>
    <t>/funding-round/f35b2588d6b21cd2188ee960a40f2457</t>
  </si>
  <si>
    <t>Zeomatrix</t>
  </si>
  <si>
    <t>http://www.zmtrx.com</t>
  </si>
  <si>
    <t>Orono</t>
  </si>
  <si>
    <t>/ORGANIZATION/ZEPHYR-TECHNOLOGY</t>
  </si>
  <si>
    <t>/funding-round/1ec93f8d69c7f2b4b14b4f218e2cbd3f</t>
  </si>
  <si>
    <t>Zephyr Technology</t>
  </si>
  <si>
    <t>http://www.zephyr-technology.com</t>
  </si>
  <si>
    <t>/funding-round/2a987f4fec881012f7600eabb1b481cc</t>
  </si>
  <si>
    <t>/funding-round/a113263a9fc9e7d2a1bc71df175fa5de</t>
  </si>
  <si>
    <t>/ORGANIZATION/ZEPTEON</t>
  </si>
  <si>
    <t>/funding-round/afcb3625ae38fc588f2c953192451f4e</t>
  </si>
  <si>
    <t>Zepteon</t>
  </si>
  <si>
    <t>http://zepteon.com/</t>
  </si>
  <si>
    <t>/ORGANIZATION/ZERO-GRAVITY-SOLUTIONS</t>
  </si>
  <si>
    <t>/funding-round/19788719015002c8069bab684ca27513</t>
  </si>
  <si>
    <t>Zero Gravity Solutions</t>
  </si>
  <si>
    <t>http://www.zerogsi.com/</t>
  </si>
  <si>
    <t>/ORGANIZATION/ZETARX-BIOSCIENCES</t>
  </si>
  <si>
    <t>/funding-round/708cae208f3e69097ff8c2c461e54c16</t>
  </si>
  <si>
    <t>ZetaRx Biosciences</t>
  </si>
  <si>
    <t>/funding-round/d9651d2b37f6132243c8270a7ae75476</t>
  </si>
  <si>
    <t>/ORGANIZATION/ZETROZ</t>
  </si>
  <si>
    <t>/funding-round/3a3542ff87f08647905a8641346c3d92</t>
  </si>
  <si>
    <t>ZetrOZ</t>
  </si>
  <si>
    <t>http://www.zetroz.com</t>
  </si>
  <si>
    <t>/funding-round/d8f7682b9bc5caac710384e93bfb4023</t>
  </si>
  <si>
    <t>/funding-round/de1a33e8ebdf0156daa70a455bafcb6f</t>
  </si>
  <si>
    <t>/ORGANIZATION/ZIARCO</t>
  </si>
  <si>
    <t>/funding-round/76ec5d9314cb9aa30ee6ca65e066f21c</t>
  </si>
  <si>
    <t>Ziarco</t>
  </si>
  <si>
    <t>http://www.ziarcopharma.com/</t>
  </si>
  <si>
    <t>/funding-round/9193fb92d5cb6c3595d7764ec17e7dfb</t>
  </si>
  <si>
    <t>/ORGANIZATION/ZIOPHARM-ONCOLOGY</t>
  </si>
  <si>
    <t>/funding-round/dd2e5a7b26d30f1f4ab91685b35952d4</t>
  </si>
  <si>
    <t>ZIOPHARM Oncology</t>
  </si>
  <si>
    <t>http://ziopharm.com</t>
  </si>
  <si>
    <t>/ORGANIZATION/ZOGENIX</t>
  </si>
  <si>
    <t>/funding-round/08c193976f586f4ff08cbb6cd18dedef</t>
  </si>
  <si>
    <t>Zogenix</t>
  </si>
  <si>
    <t>http://www.zogenix.com</t>
  </si>
  <si>
    <t>/funding-round/0c70552b84a162d9fc84f7aab30a07c1</t>
  </si>
  <si>
    <t>/funding-round/148ec3a3f69aba58d4a2502da7fdf6a7</t>
  </si>
  <si>
    <t>/funding-round/465bb4ea30e5f309b9f3ef6bd016bdaf</t>
  </si>
  <si>
    <t>/funding-round/c00acc3f17df3762367157e73ef7c4e2</t>
  </si>
  <si>
    <t>/ORGANIZATION/ZOSANO-PHARMA</t>
  </si>
  <si>
    <t>/funding-round/4dc9a7c3e31cb494696814ca1e3abc94</t>
  </si>
  <si>
    <t>Zosano Pharma</t>
  </si>
  <si>
    <t>http://zosanopharma.com</t>
  </si>
  <si>
    <t>/funding-round/7368c393ed3120ec828a7d09a18dea93</t>
  </si>
  <si>
    <t>/funding-round/f7bfcc7387b55a2e34476b363d99bbbc</t>
  </si>
  <si>
    <t>/funding-round/f8ea5c3f6b580f66adb1eb98d4976a1d</t>
  </si>
  <si>
    <t>/ORGANIZATION/ZS-GENETICS</t>
  </si>
  <si>
    <t>/funding-round/844a911f8140b70fc5d3599c4c59e412</t>
  </si>
  <si>
    <t>ZS Genetics</t>
  </si>
  <si>
    <t>http://www.zsgenetics.com</t>
  </si>
  <si>
    <t>/funding-round/8dce86c4929824651a64e8e8d76e4dfc</t>
  </si>
  <si>
    <t>/funding-round/d840663e8719e15bc1193e739571367b</t>
  </si>
  <si>
    <t>/ORGANIZATION/ZS-PHARMA</t>
  </si>
  <si>
    <t>/funding-round/2067db69a274791402075fb1af6cc7ca</t>
  </si>
  <si>
    <t>ZS Pharma</t>
  </si>
  <si>
    <t>http://zspharma.com</t>
  </si>
  <si>
    <t>Coppell</t>
  </si>
  <si>
    <t>/funding-round/602347ee2d817ad37f85d68ea1fb8967</t>
  </si>
  <si>
    <t>/funding-round/80f5449a2b38f3ebdc4fd5b581e636ec</t>
  </si>
  <si>
    <t>/funding-round/e79c29e1b5a7db70014d36c2ba16338b</t>
  </si>
  <si>
    <t>/ORGANIZATION/ZYMERGEN</t>
  </si>
  <si>
    <t>/funding-round/0f14ff055053208bd3d8eae98c9b3a28</t>
  </si>
  <si>
    <t>Zymergen</t>
  </si>
  <si>
    <t>http://www.zymergen.com</t>
  </si>
  <si>
    <t>/ORGANIZATION/ZYMETIS</t>
  </si>
  <si>
    <t>/funding-round/6d3ae270761d1bb03a53e1cbf68a8317</t>
  </si>
  <si>
    <t>Zymetis</t>
  </si>
  <si>
    <t>http://www.zymetis.com</t>
  </si>
  <si>
    <t>/ORGANIZATION/ZYNGENIA</t>
  </si>
  <si>
    <t>/funding-round/55ec03b6fa2e812a2b4a9da5a4555752</t>
  </si>
  <si>
    <t>Zyngenia</t>
  </si>
  <si>
    <t>http://www.zyngenia.com</t>
  </si>
  <si>
    <t>/ORGANIZATION/ZYOMYX-INC</t>
  </si>
  <si>
    <t>/funding-round/4191cb5258d3863b0212d1083881da64</t>
  </si>
  <si>
    <t>30-06-2013</t>
  </si>
  <si>
    <t>ZYOMYX</t>
  </si>
  <si>
    <t>http://www.zyomyx.com</t>
  </si>
  <si>
    <t>/funding-round/b4fce7f8a13267353d57db09099800e8</t>
  </si>
  <si>
    <t>/funding-round/ea5b21da6cf999ff4d5667431fe318d7</t>
  </si>
  <si>
    <t>/ORGANIZATION/ZYSTOR</t>
  </si>
  <si>
    <t>/funding-round/7ea37c0ff4132b084832039a9380d34e</t>
  </si>
  <si>
    <t>Zystor</t>
  </si>
  <si>
    <t>http://www.zystor.com</t>
  </si>
  <si>
    <t>/ORGANIZATION/0NDINE-BIOMEDICAL-INC</t>
  </si>
  <si>
    <t>/funding-round/954b9499724b946ad8c396a57a5f3b72</t>
  </si>
  <si>
    <t>Ondine Biomedical Inc.</t>
  </si>
  <si>
    <t>http://ondinebio.com</t>
  </si>
  <si>
    <t>/ORGANIZATION/ABATTIS-BIOCEUTICALS</t>
  </si>
  <si>
    <t>/funding-round/6efcb02103e4c544d4cd90538bff75ea</t>
  </si>
  <si>
    <t>Abattis Bioceuticals</t>
  </si>
  <si>
    <t>http://abattis.com</t>
  </si>
  <si>
    <t>29-09-1997</t>
  </si>
  <si>
    <t>/funding-round/e09b0c34519d26086c670f529444c8fe</t>
  </si>
  <si>
    <t>/ORGANIZATION/ABCELEX-TECHNOLOGIES</t>
  </si>
  <si>
    <t>/funding-round/1fd243003a14e5337d96784ca4b105af</t>
  </si>
  <si>
    <t>AbCelex Technologies</t>
  </si>
  <si>
    <t>http://www.abcelex.com/</t>
  </si>
  <si>
    <t>/ORGANIZATION/AEGERA-THERAPEUTICS-INC</t>
  </si>
  <si>
    <t>/funding-round/968208d7493657ff9bb0e1f57208d370</t>
  </si>
  <si>
    <t>Aegera Therapeutics</t>
  </si>
  <si>
    <t>/ORGANIZATION/AGRI-NEO</t>
  </si>
  <si>
    <t>/funding-round/a08b5a578971accb275c287139a62840</t>
  </si>
  <si>
    <t>Agri-Neo</t>
  </si>
  <si>
    <t>http://agri-neo.com</t>
  </si>
  <si>
    <t>/ORGANIZATION/AGRISOMA-BIOSCIENCES</t>
  </si>
  <si>
    <t>/funding-round/679c98dc6e2a119683fd7482d4958bf0</t>
  </si>
  <si>
    <t>Agrisoma Biosciences</t>
  </si>
  <si>
    <t>http://www.agrisoma.com</t>
  </si>
  <si>
    <t>/ORGANIZATION/ALETHIA-BIOTHERAPEUTICS</t>
  </si>
  <si>
    <t>/funding-round/1c02d43fad9518102cb81436461cbb0c</t>
  </si>
  <si>
    <t>Alethia BioTherapeutics</t>
  </si>
  <si>
    <t>http://www.alethiabio.com</t>
  </si>
  <si>
    <t>/funding-round/b396150b6759b59d47ce65ed31e802d8</t>
  </si>
  <si>
    <t>/ORGANIZATION/ALLON-THERAPEUTICS</t>
  </si>
  <si>
    <t>/funding-round/65410bf4d48ff5c7e00703b7762fd7b9</t>
  </si>
  <si>
    <t>Allon Therapeutics</t>
  </si>
  <si>
    <t>http://www.allontherapeutics.com</t>
  </si>
  <si>
    <t>/funding-round/f4cd36f193f3d86eaf8865d78faef371</t>
  </si>
  <si>
    <t>/ORGANIZATION/ALLOSTERA-PHARMA</t>
  </si>
  <si>
    <t>/funding-round/60812792ced6561cf6ba8a7f1f7f92a6</t>
  </si>
  <si>
    <t>Allostera Pharma</t>
  </si>
  <si>
    <t>http://www.allostera.com/about.html</t>
  </si>
  <si>
    <t>/ORGANIZATION/AMORFIX-LIFE-SCIENCES</t>
  </si>
  <si>
    <t>/funding-round/0e0948ae806653641181e7c6db0e5cb3</t>
  </si>
  <si>
    <t>Amorfix Life Sciences</t>
  </si>
  <si>
    <t>http://amorfix.com</t>
  </si>
  <si>
    <t>/funding-round/1e7d65edf0435666dc457ce0050616fe</t>
  </si>
  <si>
    <t>/funding-round/2aca365718ba2f638e3559af8ab134cd</t>
  </si>
  <si>
    <t>/funding-round/4edf094419a229001222f3f2c7f37c2d</t>
  </si>
  <si>
    <t>/funding-round/59c6e5d51959371d801be616c8dee39f</t>
  </si>
  <si>
    <t>/funding-round/687bcb907f19beea130c2e9f08a99327</t>
  </si>
  <si>
    <t>/funding-round/6c30b48d1da180c075eb12feec251ec4</t>
  </si>
  <si>
    <t>/funding-round/84f42431b25a51287dde13957e041082</t>
  </si>
  <si>
    <t>/funding-round/d3f1beef68b0358ac33678acd9eada61</t>
  </si>
  <si>
    <t>/ORGANIZATION/ANALYTICS-FOR-LIFE</t>
  </si>
  <si>
    <t>/funding-round/d8b3270bf5e7a159abbaad60daed2281</t>
  </si>
  <si>
    <t>Analytics For Life</t>
  </si>
  <si>
    <t>http://analytics4life.com/</t>
  </si>
  <si>
    <t>Kingston</t>
  </si>
  <si>
    <t>/ORGANIZATION/ANGIOCHEM</t>
  </si>
  <si>
    <t>/funding-round/aa2d7bfe4437910b7b66b7c6b0b195c1</t>
  </si>
  <si>
    <t>AngioChem</t>
  </si>
  <si>
    <t>http://www.angiochem.com</t>
  </si>
  <si>
    <t>/funding-round/b9822f298cb581ca098718a3aabdbd1c</t>
  </si>
  <si>
    <t>/funding-round/de6628ea42bedcc84d405a02d10ba9cb</t>
  </si>
  <si>
    <t>/ORGANIZATION/AQUINOX-PHARMACEUTICALS</t>
  </si>
  <si>
    <t>/funding-round/0a7ebf0ce91d760c4f82862255f48154</t>
  </si>
  <si>
    <t>Aquinox Pharmaceuticals</t>
  </si>
  <si>
    <t>http://www.aqxpharma.com</t>
  </si>
  <si>
    <t>/funding-round/25b008c4d9813950c4aa7af23370298c</t>
  </si>
  <si>
    <t>/funding-round/890ad680618624c67fe047c4b1b87dc9</t>
  </si>
  <si>
    <t>/funding-round/aab371c3f7e91aba4d04e9d314288869</t>
  </si>
  <si>
    <t>/funding-round/cfb2b5f5643c40d8b65254c795b9ff37</t>
  </si>
  <si>
    <t>/funding-round/dd433361675034a172e241b61a4353da</t>
  </si>
  <si>
    <t>/ORGANIZATION/ARCH-BIOPARTNERS</t>
  </si>
  <si>
    <t>/funding-round/3da4ee949bd997efc17bc9e64627ff96</t>
  </si>
  <si>
    <t>Arch Biopartners</t>
  </si>
  <si>
    <t>http://archbiopartners.com</t>
  </si>
  <si>
    <t>/ORGANIZATION/ARIUS-RESEARCH</t>
  </si>
  <si>
    <t>/funding-round/11f98f3ec7e5db0301b2da9c5abbc4dc</t>
  </si>
  <si>
    <t>Arius Research</t>
  </si>
  <si>
    <t>http://www.ariusresearch.com</t>
  </si>
  <si>
    <t>/funding-round/b48204badb6163e00404e88c05bf32cc</t>
  </si>
  <si>
    <t>/ORGANIZATION/AVENIR-MEDICAL</t>
  </si>
  <si>
    <t>/funding-round/5d658d7ec5ec6f0fefac7df8d8d204ba</t>
  </si>
  <si>
    <t>Avenir Medical</t>
  </si>
  <si>
    <t>http://www.intellijointsurgical.com</t>
  </si>
  <si>
    <t>/funding-round/a1f40d5b276a73aff230b66932f2cad1</t>
  </si>
  <si>
    <t>/ORGANIZATION/AXELA</t>
  </si>
  <si>
    <t>/funding-round/c27194f21f5454d5c2c0fd483fe5e037</t>
  </si>
  <si>
    <t>Axela</t>
  </si>
  <si>
    <t>http://www.axelabiosensors.com</t>
  </si>
  <si>
    <t>/ORGANIZATION/AXXESS-PHARMA</t>
  </si>
  <si>
    <t>/funding-round/4d896ec0e22bea4564fa8dba94680877</t>
  </si>
  <si>
    <t>Axxess Pharma</t>
  </si>
  <si>
    <t>http://www.axxesspharma.com</t>
  </si>
  <si>
    <t>/ORGANIZATION/BIOAXONE-THERAPEUTIC</t>
  </si>
  <si>
    <t>/funding-round/8585a04a1b61872418f28802e5162864</t>
  </si>
  <si>
    <t>BioAxone Therapeutic</t>
  </si>
  <si>
    <t>MB</t>
  </si>
  <si>
    <t>Saint-laurent</t>
  </si>
  <si>
    <t>/ORGANIZATION/BIOEXX-SPECIALTY-PROTEINS</t>
  </si>
  <si>
    <t>/funding-round/0a2034060305ea36bbefa522c5a6e7cf</t>
  </si>
  <si>
    <t>BioExx Specialty Proteins</t>
  </si>
  <si>
    <t>/funding-round/6b7f353f343904dc03ad29e1e7666c5e</t>
  </si>
  <si>
    <t>/funding-round/8d1e185273bf5154ae0c616a82423575</t>
  </si>
  <si>
    <t>/funding-round/9cd3044886bcab7291428a3f798b73b7</t>
  </si>
  <si>
    <t>/ORGANIZATION/BIOPHARMACOPAE</t>
  </si>
  <si>
    <t>/funding-round/189046a8d78abdccc77f93f432eb0fde</t>
  </si>
  <si>
    <t>Biopharmacopae</t>
  </si>
  <si>
    <t>http://www.biopharmacopae.com</t>
  </si>
  <si>
    <t>/ORGANIZATION/BIOSYNTECH</t>
  </si>
  <si>
    <t>/funding-round/026db8cbb31a47bfbe2520a870ea5ee3</t>
  </si>
  <si>
    <t>Biosyntech</t>
  </si>
  <si>
    <t>http://www.biosyntech.com</t>
  </si>
  <si>
    <t>Laval</t>
  </si>
  <si>
    <t>/ORGANIZATION/BLUEDOT</t>
  </si>
  <si>
    <t>/funding-round/f34a6667aa619e383971f4acef82344b</t>
  </si>
  <si>
    <t>BlueDot</t>
  </si>
  <si>
    <t>http://bluedot.global/</t>
  </si>
  <si>
    <t>/ORGANIZATION/BREATHTEC-BIOMEDICAL</t>
  </si>
  <si>
    <t>/funding-round/1ac540c601f0e3729b5dcac747b47a09</t>
  </si>
  <si>
    <t>Breathtec Biomedical</t>
  </si>
  <si>
    <t>http://breathtecbiomedical.com/</t>
  </si>
  <si>
    <t>/ORGANIZATION/CHRONOGEN</t>
  </si>
  <si>
    <t>/funding-round/8d191f0e3b8c7562184e40b16686a550</t>
  </si>
  <si>
    <t>Chronogen</t>
  </si>
  <si>
    <t>http://www.chronogen-inc.com</t>
  </si>
  <si>
    <t>/ORGANIZATION/CLEMENTIA-PHARMACEUTICALS</t>
  </si>
  <si>
    <t>/funding-round/2015f196c469a491f05659323b2a31ca</t>
  </si>
  <si>
    <t>Clementia Pharmaceuticals</t>
  </si>
  <si>
    <t>http://clementiapharma.com</t>
  </si>
  <si>
    <t>/funding-round/3b456e71f86b2b966d59a70c2b58f659</t>
  </si>
  <si>
    <t>/funding-round/7d5ea17cbccc1038cf5192563cda0d49</t>
  </si>
  <si>
    <t>/ORGANIZATION/CYNAPSUS-THERAPEUTICS</t>
  </si>
  <si>
    <t>/funding-round/0a7046d4570a66747357df3fd391c1fd</t>
  </si>
  <si>
    <t>Cynapsus Therapeutics</t>
  </si>
  <si>
    <t>http://cynapsus.ca</t>
  </si>
  <si>
    <t>/funding-round/1807ab756f9fd92f93a937cd2ee4733d</t>
  </si>
  <si>
    <t>/funding-round/d69f022836126cab5d0e644c21951e59</t>
  </si>
  <si>
    <t>/funding-round/ecc842162fc3fcb7646473a178e8ace3</t>
  </si>
  <si>
    <t>/ORGANIZATION/DEL-MAR-PHARMACEUTICALS</t>
  </si>
  <si>
    <t>/funding-round/9e8708c231d6e5d0ae0f78113483aed0</t>
  </si>
  <si>
    <t>Del Mar Pharmaceuticals</t>
  </si>
  <si>
    <t>http://www.delmarpharma.com</t>
  </si>
  <si>
    <t>/ORGANIZATION/ENCYCLE-THERAPEUTICS</t>
  </si>
  <si>
    <t>/funding-round/35a5dfd24789e256822e3a4dfacf94ab</t>
  </si>
  <si>
    <t>Encycle Therapeutics</t>
  </si>
  <si>
    <t>http://encycletherapeutics.com/</t>
  </si>
  <si>
    <t>/funding-round/e4079ab3f10eca69c6f2a309dad83a3d</t>
  </si>
  <si>
    <t>/ORGANIZATION/ENGENE</t>
  </si>
  <si>
    <t>/funding-round/061a23b0b4d5dbb604146adc83d10f44</t>
  </si>
  <si>
    <t>enGene</t>
  </si>
  <si>
    <t>http://www.engeneinc.com</t>
  </si>
  <si>
    <t>/funding-round/a871b377afa0cccefba918b78d88984e</t>
  </si>
  <si>
    <t>/funding-round/b2e23547ab79fb0319c0d4ca05b68cab</t>
  </si>
  <si>
    <t>/ORGANIZATION/ENOBIA-PHARMA</t>
  </si>
  <si>
    <t>/funding-round/3e5fbafe65cb6668fb63ff419968453a</t>
  </si>
  <si>
    <t>Enobia Pharma</t>
  </si>
  <si>
    <t>http://www.enobia.com</t>
  </si>
  <si>
    <t>/funding-round/57c804766d09f02e15ae9f103fdf2a0b</t>
  </si>
  <si>
    <t>/funding-round/6202460f5e8d9750683536eb49af309d</t>
  </si>
  <si>
    <t>/funding-round/9d148e9fd054b2585cd1705a23b6f813</t>
  </si>
  <si>
    <t>/funding-round/a416630bb4b27beef3cfa617de99ae2d</t>
  </si>
  <si>
    <t>/ORGANIZATION/FIO</t>
  </si>
  <si>
    <t>/funding-round/7aba21f96eff2c374ee8cb7944cec000</t>
  </si>
  <si>
    <t>Fio</t>
  </si>
  <si>
    <t>http://fio.com</t>
  </si>
  <si>
    <t>/funding-round/7dbb16f667407717d9b7a599960df887</t>
  </si>
  <si>
    <t>/funding-round/9857a02ed559b4a679048a50ae2b9ca8</t>
  </si>
  <si>
    <t>/ORGANIZATION/GEMIN-X-PHARMACEUTICALS</t>
  </si>
  <si>
    <t>/funding-round/aa373b91930338cae72ef71ea1629344</t>
  </si>
  <si>
    <t>Gemin X Pharmaceuticals</t>
  </si>
  <si>
    <t>http://www.geminx.com</t>
  </si>
  <si>
    <t>/funding-round/e38b74f35ddf6e256d3b797bf4982b17</t>
  </si>
  <si>
    <t>/funding-round/fbabe465577b58d2cb7e7b91a37b1f54</t>
  </si>
  <si>
    <t>/ORGANIZATION/GENENEWS</t>
  </si>
  <si>
    <t>/funding-round/4032982e961249c53e068a04ea5ef2e2</t>
  </si>
  <si>
    <t>GeneNews</t>
  </si>
  <si>
    <t>http://www.genenews.com</t>
  </si>
  <si>
    <t>/funding-round/a577726649cf37e164e8b5f865bb2e60</t>
  </si>
  <si>
    <t>/funding-round/b987a1812cd0143bc34e17fdd36a0fa0</t>
  </si>
  <si>
    <t>/funding-round/f62b153e51020a617e4550ff919993ea</t>
  </si>
  <si>
    <t>/ORGANIZATION/GENEREX-BIOTECHNOLOGY</t>
  </si>
  <si>
    <t>/funding-round/487332b9ba31c76049d11b67d794fff2</t>
  </si>
  <si>
    <t>Generex Biotechnology</t>
  </si>
  <si>
    <t>http://www.generex.com</t>
  </si>
  <si>
    <t>/funding-round/a641286556eead4d83efc7ddc0a45254</t>
  </si>
  <si>
    <t>/funding-round/cf2ac65ddc7f7c733c1a1c7ece535e1e</t>
  </si>
  <si>
    <t>/ORGANIZATION/GENIZON-BIOSCIENCES</t>
  </si>
  <si>
    <t>/funding-round/8f27af6955a6db950f2e05622a8ca34c</t>
  </si>
  <si>
    <t>Genizon BioSciences</t>
  </si>
  <si>
    <t>http://www.genizon.com</t>
  </si>
  <si>
    <t>/funding-round/a4a1411fa0e0b5804e875cb9aec0df88</t>
  </si>
  <si>
    <t>/funding-round/aad70ac55a9c0c5ab7ef257321660cc1</t>
  </si>
  <si>
    <t>/funding-round/ee01819c75ba01bcd113a5d5e18708c2</t>
  </si>
  <si>
    <t>/ORGANIZATION/GENOLOGICS</t>
  </si>
  <si>
    <t>/funding-round/2d817a74b92d2ed3cc1dcf3604a1dc80</t>
  </si>
  <si>
    <t>GenoLogics</t>
  </si>
  <si>
    <t>http://www.genologics.com</t>
  </si>
  <si>
    <t>/funding-round/592d2935fcb32e50b8e4ea4a93e8721b</t>
  </si>
  <si>
    <t>/funding-round/7bf0e67446074965487e6f98197b3e80</t>
  </si>
  <si>
    <t>/funding-round/be6bf23f1291b84e820fc74a899b1be2</t>
  </si>
  <si>
    <t>/funding-round/f42ee9040cae8e032bd7a12c3d38107c</t>
  </si>
  <si>
    <t>/ORGANIZATION/GICARE-PHARMA</t>
  </si>
  <si>
    <t>/funding-round/2381d05cd29d4e97c614634d0402392d</t>
  </si>
  <si>
    <t>gIcare Pharma</t>
  </si>
  <si>
    <t>http://gicarepharma.com</t>
  </si>
  <si>
    <t>/ORGANIZATION/GLADIUS-PHARMACEUTICALS</t>
  </si>
  <si>
    <t>/funding-round/a830560e3951ff324520a82a10a115ab</t>
  </si>
  <si>
    <t>Gladius Pharmaceuticals</t>
  </si>
  <si>
    <t>/ORGANIZATION/HEART-HEALTH</t>
  </si>
  <si>
    <t>/funding-round/63fb7006c2c187bb25362a1bb3b772bd</t>
  </si>
  <si>
    <t>Heart Health</t>
  </si>
  <si>
    <t>/ORGANIZATION/ICO-THERAPEUTICS</t>
  </si>
  <si>
    <t>/funding-round/4500112d613159036de6a2887b2545ef</t>
  </si>
  <si>
    <t>iCo Therapeutics</t>
  </si>
  <si>
    <t>http://icotherapeutics.com</t>
  </si>
  <si>
    <t>/funding-round/4d97ffddd56c46a66297b7af9f459585</t>
  </si>
  <si>
    <t>/funding-round/5bcee6b5be9f570b9da85074947911de</t>
  </si>
  <si>
    <t>/ORGANIZATION/IGY-IMMUNE-TECHNOLOGIES-LIFE-SCIENCES</t>
  </si>
  <si>
    <t>/funding-round/86db8e1c0d0f55d26bc1d3925f832e82</t>
  </si>
  <si>
    <t>IgY Immune Technologies &amp; Life Sciences</t>
  </si>
  <si>
    <t>http://igylifesciences.com</t>
  </si>
  <si>
    <t>Thunder Bay</t>
  </si>
  <si>
    <t>/ORGANIZATION/IMMUNOVACCINE</t>
  </si>
  <si>
    <t>/funding-round/85aabf6775a979bfc7c1253e9d99867a</t>
  </si>
  <si>
    <t>Immunovaccine</t>
  </si>
  <si>
    <t>http://imvaccine.com</t>
  </si>
  <si>
    <t>/ORGANIZATION/INDEL-THERAPEUTICS</t>
  </si>
  <si>
    <t>/funding-round/8f3b062b11fa734dceb9394259b74c97</t>
  </si>
  <si>
    <t>Indel Therapeutics</t>
  </si>
  <si>
    <t>http://www.indeltherapeutics.com</t>
  </si>
  <si>
    <t>/ORGANIZATION/INDUCE-BIOLOGICS</t>
  </si>
  <si>
    <t>/funding-round/c41472aaa0d953a3cc6aedb1923910ee</t>
  </si>
  <si>
    <t>Induce Biologics</t>
  </si>
  <si>
    <t>http://inducebiologics.com/</t>
  </si>
  <si>
    <t>/ORGANIZATION/INIMEX-PHARMACEUTICALS</t>
  </si>
  <si>
    <t>/funding-round/9f4329b3fa82e32fbd73c24ec8518de7</t>
  </si>
  <si>
    <t>Inimex Pharmaceuticals</t>
  </si>
  <si>
    <t>http://www.inimexpharma.com</t>
  </si>
  <si>
    <t>/funding-round/b4b0f7f6aeb92cc97328de49c5da7578</t>
  </si>
  <si>
    <t>/funding-round/bc88c2d735e9b7bc321bcafaa4accc6c</t>
  </si>
  <si>
    <t>/ORGANIZATION/INOCUCOR</t>
  </si>
  <si>
    <t>/funding-round/4214b07b7b9d9bb227b414899986ba79</t>
  </si>
  <si>
    <t>Inocucor Technologies</t>
  </si>
  <si>
    <t>http://inocucor.com/</t>
  </si>
  <si>
    <t>/funding-round/8992ba5a403a572a827ebbd54b4bb0ae</t>
  </si>
  <si>
    <t>/funding-round/a7ac69026a7fb78c93bbe6a8476e9a68</t>
  </si>
  <si>
    <t>/ORGANIZATION/INTELLIPHARMACEUTICS-INTERNATIONAL</t>
  </si>
  <si>
    <t>/funding-round/a6747720dddf026b65c6ebdfda74dc9b</t>
  </si>
  <si>
    <t>Intellipharmaceutics International</t>
  </si>
  <si>
    <t>http://intellipharmaceutics.com</t>
  </si>
  <si>
    <t>/ORGANIZATION/INTERFACE-BIOLOGICS</t>
  </si>
  <si>
    <t>/funding-round/4194253375c956ddf3ed18654793d505</t>
  </si>
  <si>
    <t>Interface Biologics, Inc.</t>
  </si>
  <si>
    <t>http://www.interfacebiologics.com</t>
  </si>
  <si>
    <t>/funding-round/9e925b974dd5e2308217cd626834d8f8</t>
  </si>
  <si>
    <t>/funding-round/b9ae1b005443dad466df6aceafa46565</t>
  </si>
  <si>
    <t>/funding-round/f348978cef96a84d45c260cfb642cfdc</t>
  </si>
  <si>
    <t>/ORGANIZATION/KANE-BIOTECH</t>
  </si>
  <si>
    <t>/funding-round/cec3c012b28a71ceef20432ad9f0caa2</t>
  </si>
  <si>
    <t>Kane Biotech</t>
  </si>
  <si>
    <t>http://www.kanebiotech.com</t>
  </si>
  <si>
    <t>Winnipeg</t>
  </si>
  <si>
    <t>/ORGANIZATION/LED-MEDICAL-DIAGNOSTICS</t>
  </si>
  <si>
    <t>/funding-round/1ac18e0837fd9616eab1adb54411453c</t>
  </si>
  <si>
    <t>LED Medical Diagnostics</t>
  </si>
  <si>
    <t>http://ledmd.com</t>
  </si>
  <si>
    <t>/ORGANIZATION/MEDAVAIL</t>
  </si>
  <si>
    <t>/funding-round/8d32ceedf5d8a10d8cdc519efcfb2268</t>
  </si>
  <si>
    <t>MedAvail</t>
  </si>
  <si>
    <t>http://medavail.com</t>
  </si>
  <si>
    <t>/funding-round/d6ce6239fc7c022b5515a238db6c0639</t>
  </si>
  <si>
    <t>/ORGANIZATION/MEDGENESIS-THERAPEUTIX</t>
  </si>
  <si>
    <t>/funding-round/4003158e43772c1c1e5e6f758931d0fb</t>
  </si>
  <si>
    <t>MedGenesis Therapeutix</t>
  </si>
  <si>
    <t>http://www.medgenesis.com</t>
  </si>
  <si>
    <t>/ORGANIZATION/MEDICAGO</t>
  </si>
  <si>
    <t>/funding-round/fd2a5e1f78c2761bf778101dd1cf982f</t>
  </si>
  <si>
    <t>Medicago</t>
  </si>
  <si>
    <t>http://www.medicago.com</t>
  </si>
  <si>
    <t>/ORGANIZATION/MEDUSA-MEDICAL-TECHNOLOGIES</t>
  </si>
  <si>
    <t>/funding-round/f6ff4885243b6e88b26c480ba848ea47</t>
  </si>
  <si>
    <t>Medusa Medical Technologies</t>
  </si>
  <si>
    <t>http://www.medusamedical.com</t>
  </si>
  <si>
    <t>/ORGANIZATION/METHYLGENE</t>
  </si>
  <si>
    <t>/funding-round/6ab0aa158abc7dc0a2ce7798a8ebcc66</t>
  </si>
  <si>
    <t>MethylGene</t>
  </si>
  <si>
    <t>http://www.methylgene.com</t>
  </si>
  <si>
    <t>/funding-round/97ef72ba81fbe28839ee61029fa236b1</t>
  </si>
  <si>
    <t>/ORGANIZATION/MICROBIX-BIOSYSTEMS</t>
  </si>
  <si>
    <t>/funding-round/479ee6250894e03b56a71e9776efdb4a</t>
  </si>
  <si>
    <t>Microbix Biosystems</t>
  </si>
  <si>
    <t>http://microbix.com</t>
  </si>
  <si>
    <t>/funding-round/7262ce9feb07511d2e240a9f31764225</t>
  </si>
  <si>
    <t>/funding-round/9feecff51b0b2e2b081fbdebcea32f49</t>
  </si>
  <si>
    <t>/ORGANIZATION/MILESTONE-PHARMACEUTICALS</t>
  </si>
  <si>
    <t>/funding-round/416e0d1ccba5f5269efb7144864aa162</t>
  </si>
  <si>
    <t>Milestone Pharmaceuticals</t>
  </si>
  <si>
    <t>http://www.milestonepharma.com</t>
  </si>
  <si>
    <t>/funding-round/eef3cd76a4269806d3f7f24f65282d4b</t>
  </si>
  <si>
    <t>/ORGANIZATION/MILLENIUM-BIOLOGIX</t>
  </si>
  <si>
    <t>/funding-round/456315edcb99f6ea732ef53c54462038</t>
  </si>
  <si>
    <t>18-08-2006</t>
  </si>
  <si>
    <t>Millenium Biologix</t>
  </si>
  <si>
    <t>/funding-round/5fb886b598efe35813659faec880e221</t>
  </si>
  <si>
    <t>/ORGANIZATION/MIMETOGEN-PHARMACEUTICALS</t>
  </si>
  <si>
    <t>/funding-round/365f8bd433ed14d5a67f2b4306d6cbb2</t>
  </si>
  <si>
    <t>Mimetogen Pharmaceuticals</t>
  </si>
  <si>
    <t>http://www.mimetogen.com</t>
  </si>
  <si>
    <t>/funding-round/8972b882c2a6c77b0432b4ddfce330de</t>
  </si>
  <si>
    <t>/funding-round/d3f780fb3694b250417d2c54e4149b1d</t>
  </si>
  <si>
    <t>/ORGANIZATION/MITOMICS</t>
  </si>
  <si>
    <t>/funding-round/1ebb310cf9659a00486e0cb19befe7ca</t>
  </si>
  <si>
    <t>Mitomics</t>
  </si>
  <si>
    <t>http://mitomicsinc.com</t>
  </si>
  <si>
    <t>/ORGANIZATION/MSI-METHYLATION-SCIENCES</t>
  </si>
  <si>
    <t>/funding-round/617ccd50701e6a55f9b78912ba2bb564</t>
  </si>
  <si>
    <t>MSI Methylation Sciences</t>
  </si>
  <si>
    <t>/funding-round/a1909a7753abcc4a3ad296931fa11e9b</t>
  </si>
  <si>
    <t>/ORGANIZATION/NEPTUNE-TECHNOLOGIES-BIORESSOURCE</t>
  </si>
  <si>
    <t>/funding-round/2aadbb6a2aec1b590e1212bf963bd82c</t>
  </si>
  <si>
    <t>Neptune Technologies &amp; Bioressource</t>
  </si>
  <si>
    <t>http://neptunebiotech.com</t>
  </si>
  <si>
    <t>/funding-round/43e73252ea91183830f5dc4d7392b519</t>
  </si>
  <si>
    <t>/ORGANIZATION/NEURAXON</t>
  </si>
  <si>
    <t>/funding-round/4c9f8c989fb4e2d808f3a7219fe5e641</t>
  </si>
  <si>
    <t>NeurAxon</t>
  </si>
  <si>
    <t>http://www.neuraxon.com/</t>
  </si>
  <si>
    <t>/funding-round/ac7b73566e759e3376b8c98704301dd9</t>
  </si>
  <si>
    <t>/funding-round/ea08b656598fa95b25f959000142f264</t>
  </si>
  <si>
    <t>/ORGANIZATION/NEURODYN</t>
  </si>
  <si>
    <t>/funding-round/423f3ced606051e1c2f624f26ed3a1fb</t>
  </si>
  <si>
    <t>Neurodyn</t>
  </si>
  <si>
    <t>http://www.neurodyn.ca</t>
  </si>
  <si>
    <t>/funding-round/8a1a7c04f74116970923576dbad0fb43</t>
  </si>
  <si>
    <t>/ORGANIZATION/NEUROMED-PHARMACEUTICALS</t>
  </si>
  <si>
    <t>/funding-round/78aa39251656b3d314db43df3133afd8</t>
  </si>
  <si>
    <t>Neuromed Pharmaceuticals</t>
  </si>
  <si>
    <t>/funding-round/b75ffc6e1cdd2a7b592b56179582e659</t>
  </si>
  <si>
    <t>/ORGANIZATION/NOVX</t>
  </si>
  <si>
    <t>/funding-round/a7a823c40d4645a005e17810f02304c0</t>
  </si>
  <si>
    <t>NovX</t>
  </si>
  <si>
    <t>http://www.novxsystems.com</t>
  </si>
  <si>
    <t>/ORGANIZATION/ONCOLYTICS-BIOTECH</t>
  </si>
  <si>
    <t>/funding-round/f5b89911b23a22fabc30d8cca927cfec</t>
  </si>
  <si>
    <t>Oncolytics Biotech</t>
  </si>
  <si>
    <t>http://www.oncolyticsbiotech.com</t>
  </si>
  <si>
    <t>/ORGANIZATION/PHEMI-HEALTH-SYSTEMS</t>
  </si>
  <si>
    <t>/funding-round/5f975e03096980b7ccc18f9323723d45</t>
  </si>
  <si>
    <t>PHEMI Health Systems</t>
  </si>
  <si>
    <t>http://phemi.com</t>
  </si>
  <si>
    <t>/ORGANIZATION/PRECISION-NANOSYSTEM</t>
  </si>
  <si>
    <t>/funding-round/365774a9c62c4fe638e2242b53e83a4d</t>
  </si>
  <si>
    <t>Precision NanoSystem</t>
  </si>
  <si>
    <t>http://www.precisionnanosystems.com/</t>
  </si>
  <si>
    <t>/ORGANIZATION/PREVTEC-MICROBIA</t>
  </si>
  <si>
    <t>/funding-round/66e9b2e7c4fabda980c82b0556ed9b8e</t>
  </si>
  <si>
    <t>Prevtec microbia</t>
  </si>
  <si>
    <t>http://www.prevtecmicrobia.com/en/</t>
  </si>
  <si>
    <t>/funding-round/f818e5319297b0f4ae27bbf0a24be6c7</t>
  </si>
  <si>
    <t>/ORGANIZATION/PROMETIC-LIFE-SCIENCES</t>
  </si>
  <si>
    <t>/funding-round/4352f0f3973182813a059acf377a7811</t>
  </si>
  <si>
    <t>ProMetic Life Sciences</t>
  </si>
  <si>
    <t>http://www.prometic.com</t>
  </si>
  <si>
    <t>Mont-royal</t>
  </si>
  <si>
    <t>/ORGANIZATION/PROMIS-NEUROSCIENCES</t>
  </si>
  <si>
    <t>/funding-round/4fbfe3b25a6630d5013557cf07a1ad68</t>
  </si>
  <si>
    <t>ProMIS Neurosciences</t>
  </si>
  <si>
    <t>http://promisneurosciences.com</t>
  </si>
  <si>
    <t>/ORGANIZATION/PRONAI-THERAPEUTICS</t>
  </si>
  <si>
    <t>/funding-round/117ba3e170c38701cc28e752aa550454</t>
  </si>
  <si>
    <t>ProNAi Therapeutics</t>
  </si>
  <si>
    <t>http://pronai.com</t>
  </si>
  <si>
    <t>/funding-round/7c96cf798fb01d634e32d548dde4b607</t>
  </si>
  <si>
    <t>/funding-round/89e98a31465e7b3a86a0d6e7ff9863e4</t>
  </si>
  <si>
    <t>/ORGANIZATION/PYNG-MEDICAL</t>
  </si>
  <si>
    <t>/funding-round/2db7d2d1b8407f5dc77aeb2d3e76dd29</t>
  </si>
  <si>
    <t>Pyng Medical</t>
  </si>
  <si>
    <t>http://pyng.com</t>
  </si>
  <si>
    <t>/funding-round/74d05bb5222965bd06bbb1752e47edce</t>
  </si>
  <si>
    <t>/funding-round/e79e1761610616316d95a18da21841ae</t>
  </si>
  <si>
    <t>/ORGANIZATION/RADIENT-TECHNOLOGIES</t>
  </si>
  <si>
    <t>/funding-round/2d42bcfed1566d46757d22a134441112</t>
  </si>
  <si>
    <t>Radient Technologies</t>
  </si>
  <si>
    <t>http://radientinc.com</t>
  </si>
  <si>
    <t>/funding-round/7d0e7e7682e8daf0e6a510d3b3bfe5a6</t>
  </si>
  <si>
    <t>/funding-round/8c388dab4eb1655d3956bf01b8fd7b94</t>
  </si>
  <si>
    <t>/ORGANIZATION/REPLICEL-LIFE-SCIENCES</t>
  </si>
  <si>
    <t>/funding-round/3dcdfdfe2eccb8ca3dfea19262683933</t>
  </si>
  <si>
    <t>REPLICEL LIFE SCIENCES</t>
  </si>
  <si>
    <t>http://replicel.com</t>
  </si>
  <si>
    <t>/funding-round/3efa0f4e49ef40635d4ebc144b3254cf</t>
  </si>
  <si>
    <t>/ORGANIZATION/RESPONSE-BIOMEDICAL</t>
  </si>
  <si>
    <t>/funding-round/45d25eaa3444b8c9e1dd664e13514077</t>
  </si>
  <si>
    <t>Response Biomedical</t>
  </si>
  <si>
    <t>http://responsebio.com</t>
  </si>
  <si>
    <t>/funding-round/601d253f714cc36f7ab2739705ec54ad</t>
  </si>
  <si>
    <t>/funding-round/6b64919dfdcccc72715ca1b029adb07e</t>
  </si>
  <si>
    <t>/ORGANIZATION/RESVERLOGIX</t>
  </si>
  <si>
    <t>/funding-round/5eb3ce742a1c2e909e790eaef51980fd</t>
  </si>
  <si>
    <t>Resverlogix</t>
  </si>
  <si>
    <t>http://www.resverlogix.com</t>
  </si>
  <si>
    <t>/ORGANIZATION/SAMPLING-TECHNOLOGIES</t>
  </si>
  <si>
    <t>/funding-round/75df2ffd6f3be8ce5d481c87ab623c86</t>
  </si>
  <si>
    <t>Sampling Technologies</t>
  </si>
  <si>
    <t>http://www.samplingtechnologies.com</t>
  </si>
  <si>
    <t>/ORGANIZATION/SIRONA-BIOCHEM</t>
  </si>
  <si>
    <t>/funding-round/68f00e5802c064a3eee071e73fcbc9c9</t>
  </si>
  <si>
    <t>Sirona Biochem</t>
  </si>
  <si>
    <t>http://sironabiochem.com</t>
  </si>
  <si>
    <t>/ORGANIZATION/SOLAEROMED</t>
  </si>
  <si>
    <t>/funding-round/b9c26ad4a68983c9c1aebbe104dd5235</t>
  </si>
  <si>
    <t>SolAeroMed</t>
  </si>
  <si>
    <t>http://solaeromed.com</t>
  </si>
  <si>
    <t>/ORGANIZATION/SPARTAN-BIOSCIENCE</t>
  </si>
  <si>
    <t>/funding-round/5e9a8f572ea561fe19a27c34b5c449c9</t>
  </si>
  <si>
    <t>Spartan Bioscience</t>
  </si>
  <si>
    <t>http://www.spartanbio.com</t>
  </si>
  <si>
    <t>/ORGANIZATION/STEM-CELL-THERAPEUTICS</t>
  </si>
  <si>
    <t>/funding-round/735446bd72eede43f1b53b87afbe7fed</t>
  </si>
  <si>
    <t>Stem Cell Therapeutics</t>
  </si>
  <si>
    <t>http://stemcellthera.com</t>
  </si>
  <si>
    <t>/ORGANIZATION/STEMPATH</t>
  </si>
  <si>
    <t>/funding-round/dc698394716aa1ec22d369870f7a5b3c</t>
  </si>
  <si>
    <t>StemPath</t>
  </si>
  <si>
    <t>/ORGANIZATION/SUNSHINE-BIOPHARMA</t>
  </si>
  <si>
    <t>/funding-round/a43f4ae688ab0f2aac720253474e10eb</t>
  </si>
  <si>
    <t>Sunshine Biopharma</t>
  </si>
  <si>
    <t>http://sunshinebiopharma.com</t>
  </si>
  <si>
    <t>/ORGANIZATION/TECHNOLOGIE-BIOLACTIS</t>
  </si>
  <si>
    <t>/funding-round/f944b09f4c1fef1dacb8b2ba8b75489e</t>
  </si>
  <si>
    <t>Technologie BiolActis</t>
  </si>
  <si>
    <t>http://www.biolactis.com</t>
  </si>
  <si>
    <t>/ORGANIZATION/THRASOS</t>
  </si>
  <si>
    <t>/funding-round/5958ac2aaa41a82ca3bb03bd70841aea</t>
  </si>
  <si>
    <t>Thrasos</t>
  </si>
  <si>
    <t>http://www.thrasos.com</t>
  </si>
  <si>
    <t>/funding-round/5ca1d5366a50afc6d13acc708a11176b</t>
  </si>
  <si>
    <t>/ORGANIZATION/TM-BIOSCIENCE</t>
  </si>
  <si>
    <t>/funding-round/7f008bb8ee3fcd2c811593fd53c10cba</t>
  </si>
  <si>
    <t>23-11-2005</t>
  </si>
  <si>
    <t>TM Bioscience</t>
  </si>
  <si>
    <t>/funding-round/c812a804d3ff950554a52599d6f87451</t>
  </si>
  <si>
    <t>/ORGANIZATION/TORNADO-MEDICAL-SYSTEMS</t>
  </si>
  <si>
    <t>/funding-round/1a4d11adfd66bf5eacf955c795eee7f3</t>
  </si>
  <si>
    <t>Tornado Spectral Systems</t>
  </si>
  <si>
    <t>http://tornado-spectral.com</t>
  </si>
  <si>
    <t>/funding-round/7697bbfac2eaf09f246a91d26e79c289</t>
  </si>
  <si>
    <t>/funding-round/ee5adc54c68707376876f8e8812aaf2b</t>
  </si>
  <si>
    <t>/ORGANIZATION/TRIBUTE-PHARMACEUTICALS-CANADA</t>
  </si>
  <si>
    <t>/funding-round/886400e43326cae31c3c5a3d8d6964a6</t>
  </si>
  <si>
    <t>Tribute Pharmaceuticals Canada</t>
  </si>
  <si>
    <t>http://www.tributepharma.com</t>
  </si>
  <si>
    <t>/ORGANIZATION/TRILLIUM-THERAPEUTICS</t>
  </si>
  <si>
    <t>/funding-round/71582c4f5ae8e7ed0993589f94d7ff65</t>
  </si>
  <si>
    <t>Trillium Therapeutics</t>
  </si>
  <si>
    <t>http://www.trilliumtherapeutics.com</t>
  </si>
  <si>
    <t>/ORGANIZATION/TRIMEL-PHARMACEUTICALS</t>
  </si>
  <si>
    <t>/funding-round/18c885db8860edf93d37ce896dfddeb4</t>
  </si>
  <si>
    <t>Trimel Pharmaceuticals</t>
  </si>
  <si>
    <t>http://trimelpharmaceuticals.com</t>
  </si>
  <si>
    <t>/ORGANIZATION/TWINSTRAND-THERAPEUTICS</t>
  </si>
  <si>
    <t>/funding-round/5669bc4e20e915d402ac110b06814eda</t>
  </si>
  <si>
    <t>Twinstrand Therapeutics</t>
  </si>
  <si>
    <t>http://www.twinstrand.com/</t>
  </si>
  <si>
    <t>Biotechnology|Health Care Information Technology|Medical</t>
  </si>
  <si>
    <t>/ORGANIZATION/UMAN-PHARMA</t>
  </si>
  <si>
    <t>/funding-round/19093170ec36f90ee6f934667d6f37d7</t>
  </si>
  <si>
    <t>Uman Pharma</t>
  </si>
  <si>
    <t>http://www.umanpharma.com</t>
  </si>
  <si>
    <t>/ORGANIZATION/VIDA-THERAPEUTICS</t>
  </si>
  <si>
    <t>/funding-round/436d87185645d3f1fe6bb5c26c40fd43</t>
  </si>
  <si>
    <t>viDA Therapeutics</t>
  </si>
  <si>
    <t>http://www.vidatherapeutics.com</t>
  </si>
  <si>
    <t>/ORGANIZATION/XAGENIC</t>
  </si>
  <si>
    <t>/funding-round/3e4481a5641d8bc52578bee981f294a8</t>
  </si>
  <si>
    <t>Xagenic</t>
  </si>
  <si>
    <t>http://www.xagenic.com</t>
  </si>
  <si>
    <t>/funding-round/d1ccf37d566f8868c4b2c801edce6b95</t>
  </si>
  <si>
    <t>/funding-round/f0a91b1fc6760344b38f1525ab754e32</t>
  </si>
  <si>
    <t>/ORGANIZATION/ZYMEWORKS</t>
  </si>
  <si>
    <t>/funding-round/917b2ed7b99f219fcbc660c9789482d5</t>
  </si>
  <si>
    <t>Zymeworks</t>
  </si>
  <si>
    <t>http://zymeworks.com</t>
  </si>
  <si>
    <t>/funding-round/d51cfec3a0b6d8323d892e4fd4bb187e</t>
  </si>
  <si>
    <t>/funding-round/d7b019f508ef724ca3a851a4359a272f</t>
  </si>
  <si>
    <t>/funding-round/e4dee9b0a5fa30e650e5dea33e1faad8</t>
  </si>
  <si>
    <t>/funding-round/fd4f9cd4c2ad9c8980848491cd467f35</t>
  </si>
  <si>
    <t>/funding-round/fff65853a50d907bdf362b572076f1d1</t>
  </si>
  <si>
    <t>/ORGANIZATION/ABCAM</t>
  </si>
  <si>
    <t>/funding-round/114a236877a7d07ac5a6fcbb3681e746</t>
  </si>
  <si>
    <t>Abcam</t>
  </si>
  <si>
    <t>http://abcam.com</t>
  </si>
  <si>
    <t>Biotechnology|Events</t>
  </si>
  <si>
    <t>/ORGANIZATION/ABCODIA</t>
  </si>
  <si>
    <t>/funding-round/3d20c23d203134ed86c0d1b2bec288b2</t>
  </si>
  <si>
    <t>Abcodia</t>
  </si>
  <si>
    <t>http://abcodia.com</t>
  </si>
  <si>
    <t>/funding-round/731570ffa854b57788d97b17352ccdfd</t>
  </si>
  <si>
    <t>/funding-round/a63369b87f7d9f99bdd52e2acb306889</t>
  </si>
  <si>
    <t>/ORGANIZATION/ACACIA-PHARMA</t>
  </si>
  <si>
    <t>/funding-round/26eac8a3875e1a7bc68d36ceb7a71b05</t>
  </si>
  <si>
    <t>Acacia Pharma</t>
  </si>
  <si>
    <t>http://www.acaciapharma.com</t>
  </si>
  <si>
    <t>/funding-round/ab86d30d2a6f0c4ad5cec7b0d1d10c76</t>
  </si>
  <si>
    <t>/ORGANIZATION/ACTIVIOMICS</t>
  </si>
  <si>
    <t>/funding-round/d002afae4008818f914c34fe74ec3226</t>
  </si>
  <si>
    <t>Activiomics</t>
  </si>
  <si>
    <t>http://www.activiomics.com</t>
  </si>
  <si>
    <t>/ORGANIZATION/ADAPTIMMUNE</t>
  </si>
  <si>
    <t>/funding-round/663f4223e4f1fabee76abe90dcda2795</t>
  </si>
  <si>
    <t>Adaptimmune</t>
  </si>
  <si>
    <t>http://adaptimmune.com</t>
  </si>
  <si>
    <t>/ORGANIZATION/AI2-UK</t>
  </si>
  <si>
    <t>/funding-round/ef08d9a6e0cfa0b9d8b57e4800879538</t>
  </si>
  <si>
    <t>Ai2 UK</t>
  </si>
  <si>
    <t>http://www.a-i-2.com</t>
  </si>
  <si>
    <t>/ORGANIZATION/AMRIT-ADVANCED-BIOTECH</t>
  </si>
  <si>
    <t>/funding-round/3db8c35bcb9dee3731df6e6f1a700f1c</t>
  </si>
  <si>
    <t>Amrit Advanced Biotech</t>
  </si>
  <si>
    <t>/ORGANIZATION/AMURA</t>
  </si>
  <si>
    <t>/funding-round/825c00d15bbf65e75aa0c9322494cdcd</t>
  </si>
  <si>
    <t>Amura</t>
  </si>
  <si>
    <t>http://www.amura.co.uk</t>
  </si>
  <si>
    <t>Babraham</t>
  </si>
  <si>
    <t>/ORGANIZATION/APITOPE</t>
  </si>
  <si>
    <t>/funding-round/2efce6629e8d414150d6ea3051688b6a</t>
  </si>
  <si>
    <t>Apitope</t>
  </si>
  <si>
    <t>http://apitope.com/</t>
  </si>
  <si>
    <t>/ORGANIZATION/AQUAPHARM-BIODISCOVERY</t>
  </si>
  <si>
    <t>/funding-round/9596210901c76ba1bc8d6400662dd3c0</t>
  </si>
  <si>
    <t>Aquapharm Biodiscovery</t>
  </si>
  <si>
    <t>http://www.aquapharm.co.uk</t>
  </si>
  <si>
    <t>/funding-round/aa7ccd58fc7608eb17c57f4029191e1a</t>
  </si>
  <si>
    <t>/funding-round/b1aa61017519bfa6f1a6bc5799b8b455</t>
  </si>
  <si>
    <t>/ORGANIZATION/ARCHIMEDES-PHARMA</t>
  </si>
  <si>
    <t>/funding-round/c4efd7401c2e464890862cc9887bd2f1</t>
  </si>
  <si>
    <t>Archimedes Pharma</t>
  </si>
  <si>
    <t>http://www.archimedespharma.com</t>
  </si>
  <si>
    <t>/ORGANIZATION/ARROW-THERAPEUTICS</t>
  </si>
  <si>
    <t>/funding-round/0fba0373db425194cabea8981f36a82e</t>
  </si>
  <si>
    <t>Arrow Therapeutics</t>
  </si>
  <si>
    <t>http://www.arrowt.co.uk/</t>
  </si>
  <si>
    <t>/ORGANIZATION/ASTERAND</t>
  </si>
  <si>
    <t>/funding-round/e57cb1732765d9a461e94f9af56ea306</t>
  </si>
  <si>
    <t>Asterand</t>
  </si>
  <si>
    <t>http://www.asterand.com</t>
  </si>
  <si>
    <t>A3</t>
  </si>
  <si>
    <t>Royston</t>
  </si>
  <si>
    <t>/ORGANIZATION/ASTERION</t>
  </si>
  <si>
    <t>/funding-round/f0ebd2af614be46d0928671862fffa85</t>
  </si>
  <si>
    <t>15-05-2006</t>
  </si>
  <si>
    <t>Asterion</t>
  </si>
  <si>
    <t>http://www.asterion.co.uk</t>
  </si>
  <si>
    <t>/ORGANIZATION/ATLAS-GENETICS</t>
  </si>
  <si>
    <t>/funding-round/9b38b549cb96e4bbb9dc7dc9991a2efb</t>
  </si>
  <si>
    <t>Atlas Genetics</t>
  </si>
  <si>
    <t>http://www.atlasgenetics.com</t>
  </si>
  <si>
    <t>Trowbridge</t>
  </si>
  <si>
    <t>/funding-round/f1a7461fd413d6935a155a2055d3b670</t>
  </si>
  <si>
    <t>/funding-round/fc3fa751a731a396f4addf68dbdeae44</t>
  </si>
  <si>
    <t>/ORGANIZATION/AUTIFONY-THERAPEUTICS</t>
  </si>
  <si>
    <t>/funding-round/025f75dca5c2bb0e8c319543c014171e</t>
  </si>
  <si>
    <t>Autifony Therapeutics</t>
  </si>
  <si>
    <t>http://www.autifony.com</t>
  </si>
  <si>
    <t>/funding-round/984fe5154fae7125fbf1729559c29412</t>
  </si>
  <si>
    <t>/ORGANIZATION/BACTEST</t>
  </si>
  <si>
    <t>/funding-round/b5e78ef2b1c823a0258e0a788c9799c4</t>
  </si>
  <si>
    <t>Bactest</t>
  </si>
  <si>
    <t>http://www.speedybreedy.com</t>
  </si>
  <si>
    <t>Biotechnology|Water</t>
  </si>
  <si>
    <t>/ORGANIZATION/BICYCLE-THERAPEUTICS</t>
  </si>
  <si>
    <t>/funding-round/9e439804b4cf62d10948d5d61ebdeebc</t>
  </si>
  <si>
    <t>Bicycle Therapeutics</t>
  </si>
  <si>
    <t>http://www.bicycletherapeutics.com</t>
  </si>
  <si>
    <t>/ORGANIZATION/BIGDNA</t>
  </si>
  <si>
    <t>/funding-round/1cf5ac04b6fd75eb53b3a6e04ac30298</t>
  </si>
  <si>
    <t>BigDNA</t>
  </si>
  <si>
    <t>http://www.bigdna.com</t>
  </si>
  <si>
    <t>V5</t>
  </si>
  <si>
    <t>/funding-round/9288d0f5c4335cd7c9b7dc57550af797</t>
  </si>
  <si>
    <t>/ORGANIZATION/BIOCERAMIC-THERAPEUTICS</t>
  </si>
  <si>
    <t>/funding-round/7e9d33d641c2b618285a6d29512299eb</t>
  </si>
  <si>
    <t>BioCeramic Therapeutics</t>
  </si>
  <si>
    <t>http://www.bioceramictherapeutics.com</t>
  </si>
  <si>
    <t>/ORGANIZATION/BIOCONTROL</t>
  </si>
  <si>
    <t>/funding-round/b159ca3f476fde00da912d369d38f1ac</t>
  </si>
  <si>
    <t>Biocontrol</t>
  </si>
  <si>
    <t>http://www.biocontrol-ltd.com</t>
  </si>
  <si>
    <t>/ORGANIZATION/BIOFORTUNA</t>
  </si>
  <si>
    <t>/funding-round/05c41cb6143564e3a97244d83858e37b</t>
  </si>
  <si>
    <t>Biofortuna</t>
  </si>
  <si>
    <t>http://www.biofortuna.com</t>
  </si>
  <si>
    <t>/funding-round/51da5aa5f87a80966d25609c928fdaaa</t>
  </si>
  <si>
    <t>/ORGANIZATION/BIOVEX</t>
  </si>
  <si>
    <t>/funding-round/38739968ce76d4695389ff76fe912c79</t>
  </si>
  <si>
    <t>BioVex</t>
  </si>
  <si>
    <t>http://www.biovex.com</t>
  </si>
  <si>
    <t>/funding-round/a174b92529dd09ac0e8a8377bad39fc8</t>
  </si>
  <si>
    <t>/funding-round/bbe81f3452efff218e7bca89e8c00ead</t>
  </si>
  <si>
    <t>/funding-round/e73b678b8c6d77fdfd850130046d6f4f</t>
  </si>
  <si>
    <t>/ORGANIZATION/BIOXYDYN</t>
  </si>
  <si>
    <t>/funding-round/cef4b9f8c40b8dfb629990f09dcdb762</t>
  </si>
  <si>
    <t>BiOxyDyn</t>
  </si>
  <si>
    <t>http://www.bioxydyn.com</t>
  </si>
  <si>
    <t>/ORGANIZATION/BOURN-HALL-CLINIC</t>
  </si>
  <si>
    <t>/funding-round/af235289b57e89a862b59834568f4bcc</t>
  </si>
  <si>
    <t>Bourn Hall Clinic</t>
  </si>
  <si>
    <t>http://bourn-hall-clinic.co.uk</t>
  </si>
  <si>
    <t>/ORGANIZATION/CAMBRIDGE-EPIGENETIX</t>
  </si>
  <si>
    <t>/funding-round/d85d8b9e1a0f1118d0be0663be43e2c5</t>
  </si>
  <si>
    <t>Cambridge Epigenetix</t>
  </si>
  <si>
    <t>http://www.cambridge-epigenetix.com</t>
  </si>
  <si>
    <t>/ORGANIZATION/CANTAB-BIOPHARMACEUTICALS</t>
  </si>
  <si>
    <t>/funding-round/24fe8663076289dc9f17e7bc5408cac9</t>
  </si>
  <si>
    <t>Cantab Biopharmaceuticals</t>
  </si>
  <si>
    <t>http://www.cantabbio.com</t>
  </si>
  <si>
    <t>/ORGANIZATION/CELL-MEDICA</t>
  </si>
  <si>
    <t>/funding-round/22abaa6b1f9eaba5d02899840066f1f4</t>
  </si>
  <si>
    <t>Cell Medica</t>
  </si>
  <si>
    <t>http://www.cellmedica.co.uk</t>
  </si>
  <si>
    <t>/funding-round/c5f2f065f2ff2a2f28531dd7a5fd6c2d</t>
  </si>
  <si>
    <t>/funding-round/f1c51e84458301417d0bffc822f08783</t>
  </si>
  <si>
    <t>30-03-2007</t>
  </si>
  <si>
    <t>/ORGANIZATION/CELLCAP-TECHNOLOGIES</t>
  </si>
  <si>
    <t>/funding-round/a16822a72ac9ea022e81aeb1c7814f1b</t>
  </si>
  <si>
    <t>CellCap Technologies</t>
  </si>
  <si>
    <t>http://www.cell-capture.com</t>
  </si>
  <si>
    <t>Bacup</t>
  </si>
  <si>
    <t>/ORGANIZATION/CELLCENTRIC</t>
  </si>
  <si>
    <t>/funding-round/cc8c7c7df2e8a56cd8a69de1497830ea</t>
  </si>
  <si>
    <t>CellCentric</t>
  </si>
  <si>
    <t>http://cellcentric.com</t>
  </si>
  <si>
    <t>/ORGANIZATION/CELLTRAN</t>
  </si>
  <si>
    <t>/funding-round/37a8f9d3d16ca059ae4628d6b1b1af11</t>
  </si>
  <si>
    <t>CellTran</t>
  </si>
  <si>
    <t>http://www.celltran.com</t>
  </si>
  <si>
    <t>/funding-round/924c7e709d7af05c88f834be86e0c7c8</t>
  </si>
  <si>
    <t>/ORGANIZATION/CELTIC-RENEWABLES</t>
  </si>
  <si>
    <t>/funding-round/fb2c14f3d93365d142ed30b6ae16877f</t>
  </si>
  <si>
    <t>Celtic Renewables</t>
  </si>
  <si>
    <t>http://www.celtic-renewables.com/</t>
  </si>
  <si>
    <t>/ORGANIZATION/CHAMELIC</t>
  </si>
  <si>
    <t>/funding-round/1d107168b2fc65ef7255fb8cb403b30e</t>
  </si>
  <si>
    <t>Chamelic</t>
  </si>
  <si>
    <t>http://www.chamelic.co.uk</t>
  </si>
  <si>
    <t>/ORGANIZATION/CHROMA-THERAPEUTICS</t>
  </si>
  <si>
    <t>/funding-round/1880bfe05c8afb0a46d6f9bd4d5ea0d2</t>
  </si>
  <si>
    <t>Chroma Therapeutics</t>
  </si>
  <si>
    <t>http://www.chromatherapeutics.com</t>
  </si>
  <si>
    <t>/funding-round/9d21894efafbb98740736e9898d4f6dd</t>
  </si>
  <si>
    <t>/ORGANIZATION/CIRCASSIA</t>
  </si>
  <si>
    <t>/funding-round/1ae53442fa2f5c3f0364b5961198fbca</t>
  </si>
  <si>
    <t>Circassia</t>
  </si>
  <si>
    <t>http://www.circassia.co.uk</t>
  </si>
  <si>
    <t>/funding-round/2ac1ac162c4c240724f7592f6c0f4493</t>
  </si>
  <si>
    <t>/funding-round/6224bd0112e2dfaa7dfe6e679c127f74</t>
  </si>
  <si>
    <t>/ORGANIZATION/CIRCULOGENE-DIAGNOSTICS</t>
  </si>
  <si>
    <t>/funding-round/50c3272acef63bda18de2489ab9f0e72</t>
  </si>
  <si>
    <t>CirculoGene Diagnostics</t>
  </si>
  <si>
    <t>http://www.circulogene.com</t>
  </si>
  <si>
    <t>/ORGANIZATION/CLYDE-BIOSCIENCES</t>
  </si>
  <si>
    <t>/funding-round/08f54f4d82d89fbf4b39514e5af1f81b</t>
  </si>
  <si>
    <t>Clyde Biosciences</t>
  </si>
  <si>
    <t>http://www.clydebiosciences.com/</t>
  </si>
  <si>
    <t>/ORGANIZATION/CMP-THERAPEUTICS</t>
  </si>
  <si>
    <t>/funding-round/0972522fdedc07ca6393b7dc00ee5e38</t>
  </si>
  <si>
    <t>CMP Therapeutics</t>
  </si>
  <si>
    <t>http://www.cmptherapeutics.com</t>
  </si>
  <si>
    <t>Welwyn Garden City</t>
  </si>
  <si>
    <t>/funding-round/c6c3a01898d716640b60f4a2a94ae116</t>
  </si>
  <si>
    <t>/ORGANIZATION/CN-CREATIVE</t>
  </si>
  <si>
    <t>/funding-round/00b192cfffd90598509d876463846eae</t>
  </si>
  <si>
    <t>CN Creative</t>
  </si>
  <si>
    <t>http://www.cncbio.co.uk</t>
  </si>
  <si>
    <t>/ORGANIZATION/CONGENICA</t>
  </si>
  <si>
    <t>/funding-round/1875c0f5d45d7742a4801007033816f6</t>
  </si>
  <si>
    <t>Congenica</t>
  </si>
  <si>
    <t>http://congenica.com/</t>
  </si>
  <si>
    <t>/funding-round/600c3deb38898e0a3645c5365b83f17c</t>
  </si>
  <si>
    <t>/ORGANIZATION/CONVERGENCE-PHARMACEUTICALS</t>
  </si>
  <si>
    <t>/funding-round/4193a8e697a0473e0ff07c1566e7dfd9</t>
  </si>
  <si>
    <t>Convergence Pharmaceuticals</t>
  </si>
  <si>
    <t>http://www.convergencepharma.com</t>
  </si>
  <si>
    <t>/ORGANIZATION/CREABILIS</t>
  </si>
  <si>
    <t>/funding-round/4cdcd03d30f3179adb42beec408773be</t>
  </si>
  <si>
    <t>Creabilis</t>
  </si>
  <si>
    <t>http://www.creabilis-sa.com</t>
  </si>
  <si>
    <t>Canterbury</t>
  </si>
  <si>
    <t>/funding-round/f444d0ef7625ecc82faa48b492c0a363</t>
  </si>
  <si>
    <t>/ORGANIZATION/CRESCENDO-BIOLOGICS</t>
  </si>
  <si>
    <t>/funding-round/3e689da1ec78476f6e48024a372e4eaf</t>
  </si>
  <si>
    <t>Crescendo Biologics</t>
  </si>
  <si>
    <t>http://www.crescendobiologics.com</t>
  </si>
  <si>
    <t>/funding-round/b28b9a62214f8774e253f805b2318506</t>
  </si>
  <si>
    <t>/funding-round/e953f738cecbd5774d3f5f591262dbdb</t>
  </si>
  <si>
    <t>/ORGANIZATION/CRISPR-THERAPEUTICS</t>
  </si>
  <si>
    <t>/funding-round/61ebd776dfe2b7688dfa16ef5475b935</t>
  </si>
  <si>
    <t>CRISPR THERAPEUTICS</t>
  </si>
  <si>
    <t>http://crisprtx.com/</t>
  </si>
  <si>
    <t>/funding-round/88b76300a027ee8941694d0c871751e9</t>
  </si>
  <si>
    <t>/ORGANIZATION/CRITICAL-OUTCOME-TECHNOLOGIES</t>
  </si>
  <si>
    <t>/funding-round/42060b7dd76ecdcab43ebce736abc67c</t>
  </si>
  <si>
    <t>Critical Outcome Technologies</t>
  </si>
  <si>
    <t>http://criticaloutcome.com</t>
  </si>
  <si>
    <t>/funding-round/bc28f88935c6b31e3f7b289b99612561</t>
  </si>
  <si>
    <t>/ORGANIZATION/CRITICAL-PHARMACEUTICALS</t>
  </si>
  <si>
    <t>/funding-round/31f698db0d3e39e87a69eb054a5532f9</t>
  </si>
  <si>
    <t>Critical Pharmaceuticals</t>
  </si>
  <si>
    <t>http://www.criticalpharmaceuticals.com</t>
  </si>
  <si>
    <t>/funding-round/e874e9c06741a4e078f3de22421c450d</t>
  </si>
  <si>
    <t>/ORGANIZATION/CRYSALIN</t>
  </si>
  <si>
    <t>/funding-round/c3682fafd5b7f93cb2bf24f69ca80f08</t>
  </si>
  <si>
    <t>Crysalin</t>
  </si>
  <si>
    <t>http://www.crysalin.com</t>
  </si>
  <si>
    <t>/ORGANIZATION/CXR-BIOSCIENCES</t>
  </si>
  <si>
    <t>/funding-round/23921830fc52be1af960258d08017ab0</t>
  </si>
  <si>
    <t>CXR Biosciences</t>
  </si>
  <si>
    <t>http://www.cxrbiosciences.com</t>
  </si>
  <si>
    <t>Snodland</t>
  </si>
  <si>
    <t>/ORGANIZATION/CYPROTEX</t>
  </si>
  <si>
    <t>/funding-round/28d272738adb057c34f07dd13d633894</t>
  </si>
  <si>
    <t>Cyprotex</t>
  </si>
  <si>
    <t>http://cyprotex.com</t>
  </si>
  <si>
    <t>/ORGANIZATION/CYTOX</t>
  </si>
  <si>
    <t>/funding-round/102df3ff993bddfd749961b044d5c896</t>
  </si>
  <si>
    <t>Cytox</t>
  </si>
  <si>
    <t>http://cytoxgroup.com</t>
  </si>
  <si>
    <t>/ORGANIZATION/DEFINIGEN</t>
  </si>
  <si>
    <t>/funding-round/2f12f60911fab7ee874f88da4ea201d1</t>
  </si>
  <si>
    <t>Definigen</t>
  </si>
  <si>
    <t>http://definigen.com</t>
  </si>
  <si>
    <t>/funding-round/e8e6fb9a1233712d5a606deade1a881a</t>
  </si>
  <si>
    <t>/ORGANIZATION/DESKTOP-GENETICS</t>
  </si>
  <si>
    <t>/funding-round/4a42fa7a0dca20d78779e36a84f5e29c</t>
  </si>
  <si>
    <t>Desktop Genetics</t>
  </si>
  <si>
    <t>http://www.desktopgenetics.com</t>
  </si>
  <si>
    <t>Biotechnology|Life Sciences|Software</t>
  </si>
  <si>
    <t>/funding-round/7f398e4c9613f75c414e2253aa3c687a</t>
  </si>
  <si>
    <t>/ORGANIZATION/DESTINY-PHARMA</t>
  </si>
  <si>
    <t>/funding-round/0c61996d38b5aacc2cd7b8120b97f3b0</t>
  </si>
  <si>
    <t>Destiny Pharma</t>
  </si>
  <si>
    <t>http://www.destinypharma.com</t>
  </si>
  <si>
    <t>/ORGANIZATION/DIABETICA</t>
  </si>
  <si>
    <t>/funding-round/bc5a597caba881c9c07d85b726cc0828</t>
  </si>
  <si>
    <t>Diabetica</t>
  </si>
  <si>
    <t>http://www.diabetica.co.uk</t>
  </si>
  <si>
    <t>R6</t>
  </si>
  <si>
    <t>Coleraine</t>
  </si>
  <si>
    <t>/ORGANIZATION/DIURNAL</t>
  </si>
  <si>
    <t>/funding-round/b313c8bb7d2a32df83b2daf043285762</t>
  </si>
  <si>
    <t>Diurnal</t>
  </si>
  <si>
    <t>http://www.diurnal.co.uk</t>
  </si>
  <si>
    <t>/funding-round/da604d040d03ca1d18ea8ac5785cc69a</t>
  </si>
  <si>
    <t>/ORGANIZATION/DOMAINEX</t>
  </si>
  <si>
    <t>/funding-round/7e2c0bd1dd4f2428206fbe5e4599a8a8</t>
  </si>
  <si>
    <t>Domainex</t>
  </si>
  <si>
    <t>http://www.domainex.co.uk</t>
  </si>
  <si>
    <t>/funding-round/c34067d49a5c22c7cf3f2ee3b01eadcb</t>
  </si>
  <si>
    <t>/ORGANIZATION/ESBATECH</t>
  </si>
  <si>
    <t>/funding-round/2a5b11123408b0450cbc9fcd8bda2590</t>
  </si>
  <si>
    <t>ESBATech</t>
  </si>
  <si>
    <t>http://www.esbatech.com</t>
  </si>
  <si>
    <t>/funding-round/3385ccfb049ffa1ba3ab3ce5e9f84d6b</t>
  </si>
  <si>
    <t>/ORGANIZATION/EUSA-PHARMA</t>
  </si>
  <si>
    <t>/funding-round/09af5eff34608eac27040925565f57e6</t>
  </si>
  <si>
    <t>EUSA Pharma</t>
  </si>
  <si>
    <t>http://www.eusapharma.com</t>
  </si>
  <si>
    <t>/funding-round/1a680e99bceab2d32fc6dc4c9406010a</t>
  </si>
  <si>
    <t>/funding-round/999add48a181fac3bd9aa591231dd26e</t>
  </si>
  <si>
    <t>/funding-round/f2a769a1468c2d4a8585e8abf31ef2ed</t>
  </si>
  <si>
    <t>/ORGANIZATION/EVGEN</t>
  </si>
  <si>
    <t>/funding-round/6c83e3cf4ae753d93f800b004440ea25</t>
  </si>
  <si>
    <t>Evgen</t>
  </si>
  <si>
    <t>http://www.evgen.com</t>
  </si>
  <si>
    <t>/ORGANIZATION/EVODENTAL</t>
  </si>
  <si>
    <t>/funding-round/b342edcd2ecd80af50b89eb4dc94dead</t>
  </si>
  <si>
    <t>Evodental</t>
  </si>
  <si>
    <t>http://www.evodental.com</t>
  </si>
  <si>
    <t>/ORGANIZATION/EXCO-INTOUCH</t>
  </si>
  <si>
    <t>/funding-round/11b1a940c0fafb0fc1ad42ce2522e34a</t>
  </si>
  <si>
    <t>Exco InTouch</t>
  </si>
  <si>
    <t>http://www.excointouch.com</t>
  </si>
  <si>
    <t>/ORGANIZATION/EXOSECT</t>
  </si>
  <si>
    <t>/funding-round/ec57a5b31fbe9791bcc28714878d8e64</t>
  </si>
  <si>
    <t>Exosect</t>
  </si>
  <si>
    <t>http://www.exosect.com</t>
  </si>
  <si>
    <t>/funding-round/fbcb1b6cdc51479b73a86f1a6bdd1d3a</t>
  </si>
  <si>
    <t>/ORGANIZATION/F-STAR-BIOTECHNOLOGISCHE-FORSCHUNGS-UND-ENTWICKLUNGSGES-M-B-H</t>
  </si>
  <si>
    <t>/funding-round/3d9741e67d136fff7db3c41a819ac959</t>
  </si>
  <si>
    <t>F-star Biotechnology Limited</t>
  </si>
  <si>
    <t>http://www.f-star.com</t>
  </si>
  <si>
    <t>/funding-round/3e03faaa213dabe038baf623136eaefa</t>
  </si>
  <si>
    <t>/funding-round/7623a2191df46bd6464cb3b3270287e0</t>
  </si>
  <si>
    <t>/funding-round/7cc9fa2e5ce146d1408ee9d1fa6f2070</t>
  </si>
  <si>
    <t>/funding-round/d0ccf9e8ea4af90f140cf3750753604f</t>
  </si>
  <si>
    <t>/ORGANIZATION/F2G</t>
  </si>
  <si>
    <t>/funding-round/71967cd329728f4e9c95dd25ec05ba8b</t>
  </si>
  <si>
    <t>F2G</t>
  </si>
  <si>
    <t>http://www.f2g.com</t>
  </si>
  <si>
    <t>/funding-round/837ca202d630287eefb3c196b46a8bb7</t>
  </si>
  <si>
    <t>/ORGANIZATION/FLUIDIC-ANALYTICS</t>
  </si>
  <si>
    <t>/funding-round/aceda62b2252ac83bc6e2f72f6454228</t>
  </si>
  <si>
    <t>Fluidic Analytics</t>
  </si>
  <si>
    <t>http://www.fluidicanalytics.com</t>
  </si>
  <si>
    <t>/ORGANIZATION/FUNXIONAL-THERAPEUTICS</t>
  </si>
  <si>
    <t>/funding-round/7e66e09af00b332f16dd282748e50bb7</t>
  </si>
  <si>
    <t>Funxional Therapeutics</t>
  </si>
  <si>
    <t>http://www.funxionaltherapeutics.com</t>
  </si>
  <si>
    <t>/ORGANIZATION/FUSION-ANTIBODIES</t>
  </si>
  <si>
    <t>/funding-round/8ee2138dcc3563eabe1c32aac5fcab7b</t>
  </si>
  <si>
    <t>Fusion Antibodies</t>
  </si>
  <si>
    <t>http://www.fusionantibodies.com</t>
  </si>
  <si>
    <t>/ORGANIZATION/GENDEL</t>
  </si>
  <si>
    <t>/funding-round/b9351d95e91df6847f59f59fd809db86</t>
  </si>
  <si>
    <t>Gendel</t>
  </si>
  <si>
    <t>/funding-round/e3bcef473bd502fd355a034bbd19e7ef</t>
  </si>
  <si>
    <t>25-05-2005</t>
  </si>
  <si>
    <t>/ORGANIZATION/GENTRONIX</t>
  </si>
  <si>
    <t>/funding-round/929c06dd11e2b7cadb5d2f831f565409</t>
  </si>
  <si>
    <t>Gentronix</t>
  </si>
  <si>
    <t>http://www.gentronix.co.uk</t>
  </si>
  <si>
    <t>/ORGANIZATION/GLIDE-PHARMA</t>
  </si>
  <si>
    <t>/funding-round/014acc429f37cee871e8a0c4ab53c400</t>
  </si>
  <si>
    <t>Glide Pharma</t>
  </si>
  <si>
    <t>http://www.glidepharma.com</t>
  </si>
  <si>
    <t>/funding-round/482acba7faa8cb4c4777039b7de73d6d</t>
  </si>
  <si>
    <t>/ORGANIZATION/GLYTHERA</t>
  </si>
  <si>
    <t>/funding-round/9b901ac553c4c584c7d8c9424e64850d</t>
  </si>
  <si>
    <t>Glythera</t>
  </si>
  <si>
    <t>http://www.glythera.com</t>
  </si>
  <si>
    <t>/funding-round/f0cb5b2d7e41271ed1b74f24eed3ba35</t>
  </si>
  <si>
    <t>/ORGANIZATION/GREEN-BIOLOGICS</t>
  </si>
  <si>
    <t>/funding-round/1bc91ec79bf61534c5ad644c1382bcf2</t>
  </si>
  <si>
    <t>Green Biologics</t>
  </si>
  <si>
    <t>http://www.greenbiologics.com</t>
  </si>
  <si>
    <t>/funding-round/c475a681cd9a6cc5c1a04837e8acdedf</t>
  </si>
  <si>
    <t>/funding-round/d18cffe4f8035422b47e62a375b8693a</t>
  </si>
  <si>
    <t>/funding-round/e89eb8bcb7cd0f3e6a4586eebd47468d</t>
  </si>
  <si>
    <t>/funding-round/e9f45e969d3d0f68f001c413310aa3ed</t>
  </si>
  <si>
    <t>/funding-round/f027bcdd2a4602fbd0e591784fcb2841</t>
  </si>
  <si>
    <t>/ORGANIZATION/HEPTARES-THERAPEUTICS</t>
  </si>
  <si>
    <t>/funding-round/4b40d3b17a6369d0d82038f6a168c8f4</t>
  </si>
  <si>
    <t>Heptares Therapeutics</t>
  </si>
  <si>
    <t>http://www.heptares.com</t>
  </si>
  <si>
    <t>/ORGANIZATION/HORIZON-DISCOVERY</t>
  </si>
  <si>
    <t>/funding-round/29954efe855fb3061775a654dd3f7acf</t>
  </si>
  <si>
    <t>Horizon Discovery</t>
  </si>
  <si>
    <t>http://www.horizondiscovery.com</t>
  </si>
  <si>
    <t>/funding-round/3d53d74e23d5070c5726a5fb43ad8457</t>
  </si>
  <si>
    <t>/funding-round/7a01524aa16b219caf24ea0b10f5dcfa</t>
  </si>
  <si>
    <t>/funding-round/9f9c989314e6f19d96425b77ad84bb2c</t>
  </si>
  <si>
    <t>/funding-round/ab27970017839935d37305d20ded1858</t>
  </si>
  <si>
    <t>/ORGANIZATION/IMMUNE-TARGETING-SYSTEMS</t>
  </si>
  <si>
    <t>/funding-round/2a248ee59920057a1a3e1f07ab460626</t>
  </si>
  <si>
    <t>Immune Targeting Systems</t>
  </si>
  <si>
    <t>http://www.its-innovation.com</t>
  </si>
  <si>
    <t>/funding-round/8d0b1bae2fff10c29ea9b55a71b4bb09</t>
  </si>
  <si>
    <t>/ORGANIZATION/IMMUNOCORE</t>
  </si>
  <si>
    <t>/funding-round/6159299c71ab84032910b48ceed406cf</t>
  </si>
  <si>
    <t>Immunocore</t>
  </si>
  <si>
    <t>http://immunocore.com</t>
  </si>
  <si>
    <t>Biotechnology|Market Research</t>
  </si>
  <si>
    <t>/ORGANIZATION/IMPERATIVE-HEALTH</t>
  </si>
  <si>
    <t>/funding-round/e9c60a73121bb2e4d167ff5c17e31b3c</t>
  </si>
  <si>
    <t>Imperative Health</t>
  </si>
  <si>
    <t>http://www.imperativehealth.com</t>
  </si>
  <si>
    <t>/ORGANIZATION/INCANTHERA</t>
  </si>
  <si>
    <t>/funding-round/a792fb57cef979877f3a4a657422a2e6</t>
  </si>
  <si>
    <t>Incanthera</t>
  </si>
  <si>
    <t>http://www.incanthera.com</t>
  </si>
  <si>
    <t>/ORGANIZATION/INHIBOX</t>
  </si>
  <si>
    <t>/funding-round/76f6080bbe590980dc4dc3a6b536960b</t>
  </si>
  <si>
    <t>InhibOx</t>
  </si>
  <si>
    <t>http://www.inhibox.com</t>
  </si>
  <si>
    <t>/ORGANIZATION/INIVATA</t>
  </si>
  <si>
    <t>/funding-round/52c7bcb34b74fecd9f36bb5237edd889</t>
  </si>
  <si>
    <t>Inivata</t>
  </si>
  <si>
    <t>http://www.inivata.com/</t>
  </si>
  <si>
    <t>/ORGANIZATION/INTERCYTEX-GROUP</t>
  </si>
  <si>
    <t>/funding-round/86f021b87eb1aacbfcc30f37a75f6ab9</t>
  </si>
  <si>
    <t>Intercytex Group</t>
  </si>
  <si>
    <t>http://www.intercytex.com</t>
  </si>
  <si>
    <t>/funding-round/bf41878f6ceb58f573bb457b141111a5</t>
  </si>
  <si>
    <t>/ORGANIZATION/IS-PHARMA</t>
  </si>
  <si>
    <t>/funding-round/c7ad01dbe74cdaa1131fc446ceea016c</t>
  </si>
  <si>
    <t>IS Pharma</t>
  </si>
  <si>
    <t>http://www.ispharma.plc.uk</t>
  </si>
  <si>
    <t>/ORGANIZATION/KALVISTA-PHARMACEUTICALS</t>
  </si>
  <si>
    <t>/funding-round/a1794d89d192635d09eb748203b221f3</t>
  </si>
  <si>
    <t>KalVista Pharmaceuticals</t>
  </si>
  <si>
    <t>http://www.kalvista.com</t>
  </si>
  <si>
    <t>/funding-round/d92eea09cdce43a8398a9bd794a9f5fc</t>
  </si>
  <si>
    <t>/ORGANIZATION/KARUS-THERAPEUTICS</t>
  </si>
  <si>
    <t>/funding-round/3616e2d91de89863f3a7c9722cb363d7</t>
  </si>
  <si>
    <t>Karus Therapeutics</t>
  </si>
  <si>
    <t>http://www.karustherapeutics.com</t>
  </si>
  <si>
    <t>Chilworth</t>
  </si>
  <si>
    <t>/ORGANIZATION/KYMAB</t>
  </si>
  <si>
    <t>/funding-round/082e810456e6d817c3e1d7d4d5ee6793</t>
  </si>
  <si>
    <t>Kymab</t>
  </si>
  <si>
    <t>http://www.kymab.com</t>
  </si>
  <si>
    <t>/funding-round/6d63912056cba9aeaa29ae16df7f7cab</t>
  </si>
  <si>
    <t>/funding-round/c68a51db61d2cb02781b12a9f76a5392</t>
  </si>
  <si>
    <t>/ORGANIZATION/LAB21</t>
  </si>
  <si>
    <t>/funding-round/ab883cf7ce2a1625141706ca493b617c</t>
  </si>
  <si>
    <t>Lab21</t>
  </si>
  <si>
    <t>/ORGANIZATION/LAMELLAR-BIOMEDICAL</t>
  </si>
  <si>
    <t>/funding-round/0f2e96896586bf9b50d67a6bc451ed91</t>
  </si>
  <si>
    <t>Lamellar Biomedical</t>
  </si>
  <si>
    <t>http://lamellar.com</t>
  </si>
  <si>
    <t>/ORGANIZATION/LECTUS-THERAPEUTICS</t>
  </si>
  <si>
    <t>/funding-round/4a46b9c5c0307166509f215e7efa692c</t>
  </si>
  <si>
    <t>Lectus Therapeutics</t>
  </si>
  <si>
    <t>http://www.lectustherapeutics.com</t>
  </si>
  <si>
    <t>/ORGANIZATION/LEVICEPT</t>
  </si>
  <si>
    <t>/funding-round/66f50a9f88c9cc791d47eea7495734a9</t>
  </si>
  <si>
    <t>Levicept</t>
  </si>
  <si>
    <t>http://www.levicept.com/</t>
  </si>
  <si>
    <t>Sandwich</t>
  </si>
  <si>
    <t>/ORGANIZATION/LUMORA</t>
  </si>
  <si>
    <t>/funding-round/959a703edba7028682eed3684a502880</t>
  </si>
  <si>
    <t>Lumora</t>
  </si>
  <si>
    <t>http://www.lumora.co.uk</t>
  </si>
  <si>
    <t>Ely</t>
  </si>
  <si>
    <t>/ORGANIZATION/MGB-BIOPHARMA</t>
  </si>
  <si>
    <t>/funding-round/12d9b875fa80b635ad2dc593b45930c8</t>
  </si>
  <si>
    <t>MGB Biopharma</t>
  </si>
  <si>
    <t>http://www.mgb-biopharma.com</t>
  </si>
  <si>
    <t>/funding-round/864060704a2a1658519621cc6f3652aa</t>
  </si>
  <si>
    <t>/ORGANIZATION/MICHELSON-DIAGNOSTICS</t>
  </si>
  <si>
    <t>/funding-round/1b82de56811c6b2b2199cb861035447e</t>
  </si>
  <si>
    <t>Michelson Diagnostics</t>
  </si>
  <si>
    <t>http://www.md-ltd.co.uk</t>
  </si>
  <si>
    <t>B8</t>
  </si>
  <si>
    <t>Orpington</t>
  </si>
  <si>
    <t>/funding-round/3658c8e1fea00952d20968d0ef738aef</t>
  </si>
  <si>
    <t>/funding-round/559604fa97e1d2fedc5be946fbbdd1b6</t>
  </si>
  <si>
    <t>/funding-round/aab6146811c6edbaab62b6d44c768e69</t>
  </si>
  <si>
    <t>16-02-2015</t>
  </si>
  <si>
    <t>/ORGANIZATION/MICRIMA</t>
  </si>
  <si>
    <t>/funding-round/04e59a8835f51b6fcbb4dc36549a68e0</t>
  </si>
  <si>
    <t>Micrima</t>
  </si>
  <si>
    <t>http://www.micrima.com</t>
  </si>
  <si>
    <t>/funding-round/4243804fdffdd8729342507877c0a7a0</t>
  </si>
  <si>
    <t>/ORGANIZATION/MICROSCIENCE</t>
  </si>
  <si>
    <t>/funding-round/6dc504c02c79234a247f57f5e8455e93</t>
  </si>
  <si>
    <t>Microscience</t>
  </si>
  <si>
    <t>http://www.microscience.com</t>
  </si>
  <si>
    <t>Q2</t>
  </si>
  <si>
    <t>Wokingham</t>
  </si>
  <si>
    <t>/ORGANIZATION/MICROTEST-DIAGNOSTICS</t>
  </si>
  <si>
    <t>/funding-round/8b5f20a4d7e4b65fe2c8c640916a118c</t>
  </si>
  <si>
    <t>Microtest Diagnostics</t>
  </si>
  <si>
    <t>http://www.microtestdx.com</t>
  </si>
  <si>
    <t>Biotechnology|Health Diagnostics|Testing</t>
  </si>
  <si>
    <t>/ORGANIZATION/MISSION-THERAPEUTICS</t>
  </si>
  <si>
    <t>/funding-round/1353b7f92b542ff59694b9b0558ca46e</t>
  </si>
  <si>
    <t>MISSION Therapeutics</t>
  </si>
  <si>
    <t>http://www.missiontherapeutics.com</t>
  </si>
  <si>
    <t>/funding-round/b95b8e2c18b866f9a0d828801d535371</t>
  </si>
  <si>
    <t>/ORGANIZATION/MOLOGIC</t>
  </si>
  <si>
    <t>/funding-round/526f97cac538a06d1336ffde683a6dd5</t>
  </si>
  <si>
    <t>Mologic</t>
  </si>
  <si>
    <t>http://mologic.co.uk/</t>
  </si>
  <si>
    <t>Thurleigh</t>
  </si>
  <si>
    <t>/ORGANIZATION/MOLPLEX</t>
  </si>
  <si>
    <t>/funding-round/25336e50c21146e6183eb8d5d0586888</t>
  </si>
  <si>
    <t>Molplex</t>
  </si>
  <si>
    <t>http://www.molplex.com</t>
  </si>
  <si>
    <t>/ORGANIZATION/MORRIA-BIOPHARMACEUTICALS</t>
  </si>
  <si>
    <t>/funding-round/9418433bb2379f6c8ba555458a4462eb</t>
  </si>
  <si>
    <t>Morria Biopharmaceuticals</t>
  </si>
  <si>
    <t>http://www.celsustx.com</t>
  </si>
  <si>
    <t>/funding-round/e0e244294feec248245a80a7e120649c</t>
  </si>
  <si>
    <t>/ORGANIZATION/MORVUS-TECHNOLOGY</t>
  </si>
  <si>
    <t>/funding-round/7707ff16f106683648a42e0002d6becd</t>
  </si>
  <si>
    <t>Morvus Technology</t>
  </si>
  <si>
    <t>http://www.morvus.com</t>
  </si>
  <si>
    <t>Carmarthen</t>
  </si>
  <si>
    <t>/ORGANIZATION/NANDI-PROTEINS</t>
  </si>
  <si>
    <t>/funding-round/17799cc98e1d703650d30c2d3742c92b</t>
  </si>
  <si>
    <t>Nandi Proteins</t>
  </si>
  <si>
    <t>http://www.nandiproteins.com</t>
  </si>
  <si>
    <t>/ORGANIZATION/NANOBIODESIGN</t>
  </si>
  <si>
    <t>/funding-round/244372c0917b3792a5a7d6c4ecd38d82</t>
  </si>
  <si>
    <t>NanoBioDesign</t>
  </si>
  <si>
    <t>http://www.nanobiodesign.com/</t>
  </si>
  <si>
    <t>/ORGANIZATION/NIGHTSTARX</t>
  </si>
  <si>
    <t>/funding-round/0956dee9ed84beadc0286e23b7344e16</t>
  </si>
  <si>
    <t>NightstaRx</t>
  </si>
  <si>
    <t>/funding-round/8e3afcfa186769f9097c1076ccbfe6a3</t>
  </si>
  <si>
    <t>/ORGANIZATION/NOVABIOTICS</t>
  </si>
  <si>
    <t>/funding-round/577c6288271d963f8c2ad798482b04c7</t>
  </si>
  <si>
    <t>NovaBiotics</t>
  </si>
  <si>
    <t>http://www.novabiotics.co.uk/</t>
  </si>
  <si>
    <t>/ORGANIZATION/NOVACTA-BIOSYSTEMS</t>
  </si>
  <si>
    <t>/funding-round/78b410c9485a02b8ed6f88392ad9192d</t>
  </si>
  <si>
    <t>Novacta Biosystems</t>
  </si>
  <si>
    <t>http://www.novactabio.com</t>
  </si>
  <si>
    <t>/funding-round/84d7e660217d9c97ef46d9d0dae2694c</t>
  </si>
  <si>
    <t>/funding-round/f519810e0e5885975689b7783f656080</t>
  </si>
  <si>
    <t>/ORGANIZATION/NUCANA-BIOMED</t>
  </si>
  <si>
    <t>/funding-round/e37dd2a7871efb256683e3454ef8900d</t>
  </si>
  <si>
    <t>NuCana BioMed</t>
  </si>
  <si>
    <t>http://www.nucanabiomed.com</t>
  </si>
  <si>
    <t>/funding-round/e9caabd5459d56b823b134db3d54494a</t>
  </si>
  <si>
    <t>/ORGANIZATION/OCELUS</t>
  </si>
  <si>
    <t>/funding-round/52d146617a36b60e356fe7383b4d5be9</t>
  </si>
  <si>
    <t>Ocelus</t>
  </si>
  <si>
    <t>http://www.ocelus.net</t>
  </si>
  <si>
    <t>/ORGANIZATION/ONYVAX</t>
  </si>
  <si>
    <t>/funding-round/bdf9dcf603552c6bab9cb9812ec5c099</t>
  </si>
  <si>
    <t>Onyvax</t>
  </si>
  <si>
    <t>http://www.onyvax.com</t>
  </si>
  <si>
    <t>Bradford</t>
  </si>
  <si>
    <t>/ORGANIZATION/OXAGEN</t>
  </si>
  <si>
    <t>/funding-round/1cff30986eba6a81e3e1e0dab762890d</t>
  </si>
  <si>
    <t>Oxagen</t>
  </si>
  <si>
    <t>http://www.oxagen.co.uk</t>
  </si>
  <si>
    <t>/ORGANIZATION/OXFORD-BIOTHERAPEUTICS</t>
  </si>
  <si>
    <t>/funding-round/77a525db2a6857e97ebeeadd7023030e</t>
  </si>
  <si>
    <t>Oxford BioTherapeutics</t>
  </si>
  <si>
    <t>http://www.oxbt.co.uk</t>
  </si>
  <si>
    <t>/funding-round/846020a0a82dccaa0bf2813230fa106f</t>
  </si>
  <si>
    <t>/funding-round/96e65799362034d864b0968dc868d57e</t>
  </si>
  <si>
    <t>/funding-round/9c18fce3df32b3ceabd62a8f93df24c0</t>
  </si>
  <si>
    <t>/funding-round/a004e9848ea88b26ab08e4a70466b299</t>
  </si>
  <si>
    <t>/ORGANIZATION/OXFORD-BIOTRANS</t>
  </si>
  <si>
    <t>/funding-round/2de096e2d2855c05bb24afc352d9fc7b</t>
  </si>
  <si>
    <t>Oxford Biotrans</t>
  </si>
  <si>
    <t>http://oxfordbiotrans.com</t>
  </si>
  <si>
    <t>/ORGANIZATION/OXFORD-IMMUNOTEC</t>
  </si>
  <si>
    <t>/funding-round/1b124923c48412ea7705cc3c8e66ae4f</t>
  </si>
  <si>
    <t>Oxford Immunotec</t>
  </si>
  <si>
    <t>http://www.oxfordimmunotec.com</t>
  </si>
  <si>
    <t>/funding-round/348ea354d45b0d1a9e01992d2ad488f3</t>
  </si>
  <si>
    <t>/funding-round/6cd070b779e2c3c76ef0a758d80cb4ed</t>
  </si>
  <si>
    <t>/funding-round/a7037bdab7ee2fb322983903bf92a13c</t>
  </si>
  <si>
    <t>/ORGANIZATION/OXITEC</t>
  </si>
  <si>
    <t>/funding-round/51edf57364310b1b8c492d7a7e28856c</t>
  </si>
  <si>
    <t>Oxitec</t>
  </si>
  <si>
    <t>http://www.oxitec.com</t>
  </si>
  <si>
    <t>/funding-round/7bdf3821f4ad6df28d54ae20f61751d0</t>
  </si>
  <si>
    <t>/funding-round/b1730af7720a98806f8ae866e593bc29</t>
  </si>
  <si>
    <t>/funding-round/bb0ae00c0055141fb3515fd6110b5ca3</t>
  </si>
  <si>
    <t>/ORGANIZATION/OXYRANE-UK</t>
  </si>
  <si>
    <t>/funding-round/b6354aa122d33853187144219463027a</t>
  </si>
  <si>
    <t>Oxyrane UK</t>
  </si>
  <si>
    <t>http://www.oxyrane.com</t>
  </si>
  <si>
    <t>/ORGANIZATION/PECKFORTON-PHARMACEUTICALS</t>
  </si>
  <si>
    <t>/funding-round/66ba72e8a74c30a76460be89cf003d3e</t>
  </si>
  <si>
    <t>Peckforton Pharmaceuticals</t>
  </si>
  <si>
    <t>http://www.peckforton.com</t>
  </si>
  <si>
    <t>/ORGANIZATION/PHAGENESIS</t>
  </si>
  <si>
    <t>/funding-round/b6312b96031532f202eeeef06a7c3164</t>
  </si>
  <si>
    <t>Phagenesis</t>
  </si>
  <si>
    <t>http://www.phagenesis.com</t>
  </si>
  <si>
    <t>/funding-round/caeeda510609c6995f3e6a7b8af87086</t>
  </si>
  <si>
    <t>/funding-round/fb8ad1d971b294085c8635620ca12b4b</t>
  </si>
  <si>
    <t>/ORGANIZATION/PHOSPHATE-THERAPEUTICS</t>
  </si>
  <si>
    <t>/funding-round/f8ef9de006254b11aacbec622120b6a4</t>
  </si>
  <si>
    <t>Phosphate Therapeutics</t>
  </si>
  <si>
    <t>http://shieldtherapeutics.com</t>
  </si>
  <si>
    <t>/ORGANIZATION/PIRAMED</t>
  </si>
  <si>
    <t>/funding-round/7a9cc64eb4e09528574fccfb1b0b9772</t>
  </si>
  <si>
    <t>Piramed</t>
  </si>
  <si>
    <t>/ORGANIZATION/PLASTICELL</t>
  </si>
  <si>
    <t>/funding-round/4774b2031bf880828aa6f9dc21e82b91</t>
  </si>
  <si>
    <t>23-11-2007</t>
  </si>
  <si>
    <t>Plasticell</t>
  </si>
  <si>
    <t>http://www.plasticell.co.uk</t>
  </si>
  <si>
    <t>/funding-round/a3ef2249128ecc7ba029aa502122fd5a</t>
  </si>
  <si>
    <t>/ORGANIZATION/PNEUMACARE</t>
  </si>
  <si>
    <t>/funding-round/3bc9cc8ba7f9247fedbd8ca91eecf6a9</t>
  </si>
  <si>
    <t>PneumaCare</t>
  </si>
  <si>
    <t>http://www.pneumacare.com</t>
  </si>
  <si>
    <t>/ORGANIZATION/POLYTHERICS</t>
  </si>
  <si>
    <t>/funding-round/6b87a8c596f5244174766874cb19d470</t>
  </si>
  <si>
    <t>PolyTherics</t>
  </si>
  <si>
    <t>http://www.polytherics.com</t>
  </si>
  <si>
    <t>/funding-round/c31b77b7039c09672b8601f520339523</t>
  </si>
  <si>
    <t>/funding-round/fa788d76d51c24055512ede6f4b6b9c2</t>
  </si>
  <si>
    <t>/ORGANIZATION/POPULATION-GENETICS-TECHNOLOGIES</t>
  </si>
  <si>
    <t>/funding-round/382cf5e478345a406043980d0790672b</t>
  </si>
  <si>
    <t>Population Genetics Technologies</t>
  </si>
  <si>
    <t>http://www.populationgeneticstechnologies.com</t>
  </si>
  <si>
    <t>/funding-round/45f96380a72cbfc6585af7efce576a90</t>
  </si>
  <si>
    <t>/funding-round/5af20b68e5dd90fd7df5e2c77ad0ee94</t>
  </si>
  <si>
    <t>/funding-round/99783594579dcb4f789389de8ae3930f</t>
  </si>
  <si>
    <t>/funding-round/d73b7060751c57f9069fc54abae9d0ff</t>
  </si>
  <si>
    <t>/funding-round/e2847c11102a6b4b5cc30e2fc83d8087</t>
  </si>
  <si>
    <t>/ORGANIZATION/PREGLEM</t>
  </si>
  <si>
    <t>/funding-round/6cb2feb7ed9553b9e4fe139a10d57da7</t>
  </si>
  <si>
    <t>PregLem</t>
  </si>
  <si>
    <t>http://www.preglem.com</t>
  </si>
  <si>
    <t>/funding-round/c89afdfa3165b0423a9032a9e9907edd</t>
  </si>
  <si>
    <t>/ORGANIZATION/PRO-CURE-THERAPEUTICS</t>
  </si>
  <si>
    <t>/funding-round/ac0c92031faab9f86c92351617f10f3b</t>
  </si>
  <si>
    <t>Pro-Cure Therapeutics</t>
  </si>
  <si>
    <t>http://www.pro-cure.uk.com</t>
  </si>
  <si>
    <t>/funding-round/d0c869d2ef2fa74ce723fc1e68f3e894</t>
  </si>
  <si>
    <t>/ORGANIZATION/PROSONIX</t>
  </si>
  <si>
    <t>/funding-round/6964522f540d2f959a6c265c563c8dbe</t>
  </si>
  <si>
    <t>Prosonix</t>
  </si>
  <si>
    <t>http://www.prosonix.co.uk</t>
  </si>
  <si>
    <t>/funding-round/77f07310d533beac09f72410d56a64b5</t>
  </si>
  <si>
    <t>/ORGANIZATION/PROVESICA</t>
  </si>
  <si>
    <t>/funding-round/21a07139333063adfec3066bdd105d40</t>
  </si>
  <si>
    <t>Provesica</t>
  </si>
  <si>
    <t>http://www.provesica.com</t>
  </si>
  <si>
    <t>/ORGANIZATION/PROXIMAGEN</t>
  </si>
  <si>
    <t>/funding-round/483187e291316cb64543d36cbc6f89c0</t>
  </si>
  <si>
    <t>Proximagen</t>
  </si>
  <si>
    <t>http://www.proximagen.com</t>
  </si>
  <si>
    <t>/funding-round/c442ff4a839b7cc73a053e262125f58f</t>
  </si>
  <si>
    <t>/ORGANIZATION/PSYNOVA-NEUROTECH</t>
  </si>
  <si>
    <t>/funding-round/f312c16a9220162fb2fd1a6fc2a420f4</t>
  </si>
  <si>
    <t>Psynova Neurotech</t>
  </si>
  <si>
    <t>http://www.psynova-neurotech.com</t>
  </si>
  <si>
    <t>/ORGANIZATION/PURELY-PROTEINS-LIMITED</t>
  </si>
  <si>
    <t>/funding-round/4d7dcb5c51ab011843f74933f93a055c</t>
  </si>
  <si>
    <t>Purely Proteins Limited</t>
  </si>
  <si>
    <t>http://www.purelyproteins.com/</t>
  </si>
  <si>
    <t>/ORGANIZATION/PURIDIFY</t>
  </si>
  <si>
    <t>/funding-round/ca1179a9387d9b7ac5274ff76e45adb3</t>
  </si>
  <si>
    <t>Puridify</t>
  </si>
  <si>
    <t>http://www.puridify.com</t>
  </si>
  <si>
    <t>/ORGANIZATION/Q-CHIP</t>
  </si>
  <si>
    <t>/funding-round/625b425ed36d0b842e1fa6552c0bf8d8</t>
  </si>
  <si>
    <t>Q Chip</t>
  </si>
  <si>
    <t>http://www.q-chip.com</t>
  </si>
  <si>
    <t>/funding-round/725d803f77880f263bc19814f5614786</t>
  </si>
  <si>
    <t>/ORGANIZATION/QUANTUMDX-GROUP</t>
  </si>
  <si>
    <t>/funding-round/8427d7c1a74dbef3cd077800d11501fd</t>
  </si>
  <si>
    <t>QuantuMDx Group</t>
  </si>
  <si>
    <t>http://quantumdx.com</t>
  </si>
  <si>
    <t>/ORGANIZATION/QUARTET-MEDICINE-</t>
  </si>
  <si>
    <t>/funding-round/bc79728919c1596b911ec84d69afb4ad</t>
  </si>
  <si>
    <t>Quartet Medicine</t>
  </si>
  <si>
    <t>http://quartetmedicine.com</t>
  </si>
  <si>
    <t>/funding-round/deb4182188e064fc6605aaac60873949</t>
  </si>
  <si>
    <t>/ORGANIZATION/REINNERVATE</t>
  </si>
  <si>
    <t>/funding-round/43d6721fdadf652919f5e7fd48b32edd</t>
  </si>
  <si>
    <t>ReInnervate</t>
  </si>
  <si>
    <t>http://www.reinnervate.com</t>
  </si>
  <si>
    <t>Sedgefield</t>
  </si>
  <si>
    <t>/funding-round/d40213d603103b008d861be0527592d4</t>
  </si>
  <si>
    <t>/ORGANIZATION/RENEURON-GROUP</t>
  </si>
  <si>
    <t>/funding-round/2ac44d51d1f21f4002249a41111c260c</t>
  </si>
  <si>
    <t>ReNeuron Group</t>
  </si>
  <si>
    <t>http://www.reneuron.com</t>
  </si>
  <si>
    <t>/funding-round/d0ecb41f8100f25c30fe6d126f086894</t>
  </si>
  <si>
    <t>/funding-round/d7ed42f310e2e1741e82df946e144540</t>
  </si>
  <si>
    <t>/ORGANIZATION/RENOVO</t>
  </si>
  <si>
    <t>/funding-round/b1b0f498cf5bfdb218516e3dad259ad0</t>
  </si>
  <si>
    <t>Renovo</t>
  </si>
  <si>
    <t>/ORGANIZATION/REPREGEN</t>
  </si>
  <si>
    <t>/funding-round/0082775b2f117cc4c3f14ba355d797d4</t>
  </si>
  <si>
    <t>RepRegen</t>
  </si>
  <si>
    <t>http://www.repregen.com</t>
  </si>
  <si>
    <t>/ORGANIZATION/REVIRAL</t>
  </si>
  <si>
    <t>/funding-round/779ced61ee2a74c9af261fca4005e0cf</t>
  </si>
  <si>
    <t>reViral</t>
  </si>
  <si>
    <t>http://www.reviral.co.uk</t>
  </si>
  <si>
    <t>/ORGANIZATION/SAGE-THERAPEUTICS</t>
  </si>
  <si>
    <t>/funding-round/37ceab3946dcabb89de40fbc5fde29b0</t>
  </si>
  <si>
    <t>SAGE Therapeutics</t>
  </si>
  <si>
    <t>http://www.sagerx.com</t>
  </si>
  <si>
    <t>/funding-round/630f4953c97d5aaf2115981fcbe9c66d</t>
  </si>
  <si>
    <t>/funding-round/e0603cc3af6ca4442206798152a300d8</t>
  </si>
  <si>
    <t>/ORGANIZATION/SCANCELL</t>
  </si>
  <si>
    <t>/funding-round/1ee19493b2b13874161d0c03e8d377c6</t>
  </si>
  <si>
    <t>Scancell</t>
  </si>
  <si>
    <t>http://www.scancell.co.uk</t>
  </si>
  <si>
    <t>/funding-round/81a66d72800aad4e5c5bbcf899975db4</t>
  </si>
  <si>
    <t>/ORGANIZATION/SERNOVA</t>
  </si>
  <si>
    <t>/funding-round/8f7420594e2c32de4cf01e9e11292369</t>
  </si>
  <si>
    <t>Sernova</t>
  </si>
  <si>
    <t>http://sernova.com</t>
  </si>
  <si>
    <t>/ORGANIZATION/SHIELD-THERAPEUTICS</t>
  </si>
  <si>
    <t>/funding-round/20b1e096b4eb80cb2d4e2a7731cc40ba</t>
  </si>
  <si>
    <t>Shield Therapeutics</t>
  </si>
  <si>
    <t>http://www.shieldtherapeutics.com</t>
  </si>
  <si>
    <t>Weybridge</t>
  </si>
  <si>
    <t>/ORGANIZATION/SILENCE-THERAPEUTICS</t>
  </si>
  <si>
    <t>/funding-round/807b2d1e9f4fb3fed9798285907bfc70</t>
  </si>
  <si>
    <t>Silence Therapeutics</t>
  </si>
  <si>
    <t>http://www.silence-therapeutics.com</t>
  </si>
  <si>
    <t>Biotechnology|Information Technology|Medical|Therapeutics</t>
  </si>
  <si>
    <t>/ORGANIZATION/SIRIGEN</t>
  </si>
  <si>
    <t>/funding-round/06a6f6ab64f1d69e91cd5cf950e8636e</t>
  </si>
  <si>
    <t>Sirigen</t>
  </si>
  <si>
    <t>http://www.sirigen.com</t>
  </si>
  <si>
    <t>Ringwood</t>
  </si>
  <si>
    <t>/funding-round/3b0019dc3021073ddb60bd615501cd36</t>
  </si>
  <si>
    <t>/funding-round/3b98f16a52124778a5f761d3baf9f761</t>
  </si>
  <si>
    <t>/funding-round/76a1a84feb9cd9fb65070040545dfc43</t>
  </si>
  <si>
    <t>/funding-round/7cc92c8d8d6ce0172515bda599f1ce16</t>
  </si>
  <si>
    <t>/ORGANIZATION/SISTEMIC</t>
  </si>
  <si>
    <t>/funding-round/8467ac3110a488fa54b2ce2ad6fda4cb</t>
  </si>
  <si>
    <t>Sistemic</t>
  </si>
  <si>
    <t>http://www.sistemic.co.uk/index.html</t>
  </si>
  <si>
    <t>/ORGANIZATION/SOLUS-SCIENTIFIC-SOLUTIONS</t>
  </si>
  <si>
    <t>/funding-round/4a9193ea401ee70d65fb7ccb384d3554</t>
  </si>
  <si>
    <t>Solus Scientific Solutions</t>
  </si>
  <si>
    <t>http://www.solusscientific.com</t>
  </si>
  <si>
    <t>/ORGANIZATION/SOPHIA-GENETICS</t>
  </si>
  <si>
    <t>/funding-round/15714fbdfadc04641d79f37bbbce0b40</t>
  </si>
  <si>
    <t>Sophia Genetics</t>
  </si>
  <si>
    <t>http://sophiagenetics.com</t>
  </si>
  <si>
    <t>/ORGANIZATION/SPHERE-FLUIDICS</t>
  </si>
  <si>
    <t>/funding-round/a014a973ed4e4eb90c63f247161f67a2</t>
  </si>
  <si>
    <t>Sphere Fluidics</t>
  </si>
  <si>
    <t>http://www.spherefluidics.com</t>
  </si>
  <si>
    <t>/ORGANIZATION/SPINIFEX-PHARMACEUTICALS</t>
  </si>
  <si>
    <t>/funding-round/4c0e740dda4aa133e45982f0d87bc6e4</t>
  </si>
  <si>
    <t>Spinifex Pharmaceuticals</t>
  </si>
  <si>
    <t>http://www.spinifexpharma.com.au</t>
  </si>
  <si>
    <t>Preston</t>
  </si>
  <si>
    <t>/funding-round/ca18e3915154d5f67d6e3b9c945c4029</t>
  </si>
  <si>
    <t>/ORGANIZATION/STABILITECH</t>
  </si>
  <si>
    <t>/funding-round/4008285fb1cd37e755784c9d99d8cbf6</t>
  </si>
  <si>
    <t>Stabilitech</t>
  </si>
  <si>
    <t>http://www.stabilitech.com</t>
  </si>
  <si>
    <t>/ORGANIZATION/SYNPROMICS-LTD</t>
  </si>
  <si>
    <t>/funding-round/7fe2cff1270b9a2c4687340825102cba</t>
  </si>
  <si>
    <t>Synpromics Ltd</t>
  </si>
  <si>
    <t>http://www.synpromics.com/</t>
  </si>
  <si>
    <t>/ORGANIZATION/SYNTAXIN</t>
  </si>
  <si>
    <t>/funding-round/414ac01025560850f4f600059484301a</t>
  </si>
  <si>
    <t>Syntaxin</t>
  </si>
  <si>
    <t>http://www.syntaxin.com</t>
  </si>
  <si>
    <t>/funding-round/8677ea52b5ad8fdc91106c15c7a0db96</t>
  </si>
  <si>
    <t>/funding-round/a2b37e17ddaf3e038a984ae021994155</t>
  </si>
  <si>
    <t>/ORGANIZATION/TAKEDA-CAMBRIDGE</t>
  </si>
  <si>
    <t>/funding-round/c02a25309278972ca7c92d0249674333</t>
  </si>
  <si>
    <t>Takeda Cambridge</t>
  </si>
  <si>
    <t>http://www.takedacam.com/</t>
  </si>
  <si>
    <t>/funding-round/ceddc22d85d0730f53b0ea4bbdb1f228</t>
  </si>
  <si>
    <t>/ORGANIZATION/TOPCAT-RESEARCH</t>
  </si>
  <si>
    <t>/funding-round/4930fd5f22f11a210236530b3781a2bf</t>
  </si>
  <si>
    <t>TopCat Research</t>
  </si>
  <si>
    <t>http://www.topcat-research.com</t>
  </si>
  <si>
    <t>Y2</t>
  </si>
  <si>
    <t>/ORGANIZATION/TPP-GLOBAL-DEVELOPMENT</t>
  </si>
  <si>
    <t>/funding-round/e4fdef7220bd2e99d7d9999023e0fbae</t>
  </si>
  <si>
    <t>TPP Global Development</t>
  </si>
  <si>
    <t>http://www.tppgd.com</t>
  </si>
  <si>
    <t>/ORGANIZATION/TTS-PHARMA</t>
  </si>
  <si>
    <t>/funding-round/76175272888b527aca7c8c7202a163d5</t>
  </si>
  <si>
    <t>TTS Pharma</t>
  </si>
  <si>
    <t>http://ttspharma.com</t>
  </si>
  <si>
    <t>/ORGANIZATION/UWI-TECHNOLOGY</t>
  </si>
  <si>
    <t>/funding-round/d31cd99ee0924181f6a9053ec78f3ff9</t>
  </si>
  <si>
    <t>UWI Technology</t>
  </si>
  <si>
    <t>http://www.uwitechnology.com</t>
  </si>
  <si>
    <t>/ORGANIZATION/VANTIA-THERAPEUTICS</t>
  </si>
  <si>
    <t>/funding-round/08314cd2106f01a906ea83502c1ad4ac</t>
  </si>
  <si>
    <t>Vantia Therapeutics</t>
  </si>
  <si>
    <t>http://www.vantia.com</t>
  </si>
  <si>
    <t>/ORGANIZATION/VERONA-PHARMA</t>
  </si>
  <si>
    <t>/funding-round/d2aee266c844e5167832ee6987d6d095</t>
  </si>
  <si>
    <t>Verona Pharma</t>
  </si>
  <si>
    <t>http://www.veronapharma.com</t>
  </si>
  <si>
    <t>/ORGANIZATION/VERTEX-PHARMACEUTICALS</t>
  </si>
  <si>
    <t>/funding-round/71ab4bd2171cd7c01ca4c2e285d6da2f</t>
  </si>
  <si>
    <t>Vertex Pharmaceuticals</t>
  </si>
  <si>
    <t>http://www.vrtx.com</t>
  </si>
  <si>
    <t>/ORGANIZATION/VIDEREGEN</t>
  </si>
  <si>
    <t>/funding-round/fb7c3770aee6fc36e2bbcace8da48b8b</t>
  </si>
  <si>
    <t>Videregen</t>
  </si>
  <si>
    <t>http://www.videregen.com/</t>
  </si>
  <si>
    <t>/ORGANIZATION/VIRON-THERAPEUTICS</t>
  </si>
  <si>
    <t>/funding-round/780fa828f6e3d75f6a832fc00893e6cc</t>
  </si>
  <si>
    <t>16-05-2006</t>
  </si>
  <si>
    <t>Viron Therapeutics</t>
  </si>
  <si>
    <t>http://www.vironinc.com</t>
  </si>
  <si>
    <t>/ORGANIZATION/XENETIC-BIOSCIENCES</t>
  </si>
  <si>
    <t>/funding-round/cf4fd31caa873b58cd8c9e53d69b8c2a</t>
  </si>
  <si>
    <t>Xenetic Biosciences</t>
  </si>
  <si>
    <t>http://www.xeneticbio.com</t>
  </si>
  <si>
    <t>/ORGANIZATION/XENTION</t>
  </si>
  <si>
    <t>/funding-round/b374ddb7318241ba42b75b6466f167d2</t>
  </si>
  <si>
    <t>Xention</t>
  </si>
  <si>
    <t>http://www.xention.com</t>
  </si>
  <si>
    <t>Pampisford</t>
  </si>
  <si>
    <t>/funding-round/c305c9ce2743b8b206ee3672d3f89e8b</t>
  </si>
  <si>
    <t>/ORGANIZATION/XO1</t>
  </si>
  <si>
    <t>/funding-round/fa2aa87aeebc39a83935c2a2b9f8abfa</t>
  </si>
  <si>
    <t>XO1</t>
  </si>
  <si>
    <t>http://www.xo1.co.uk/index.html</t>
  </si>
  <si>
    <t>/ORGANIZATION/ZIARCO-PHARMA</t>
  </si>
  <si>
    <t>/funding-round/e5e2ac7f47b48ed2c0369a04a8c7a364</t>
  </si>
  <si>
    <t>Ziarco Pharma</t>
  </si>
  <si>
    <t>http://www.ziarcopharma.com</t>
  </si>
  <si>
    <t>/ORGANIZATION/ZILICO</t>
  </si>
  <si>
    <t>/funding-round/461430b3ca03001c6182f064ed280546</t>
  </si>
  <si>
    <t>Zilico</t>
  </si>
  <si>
    <t>http://www.zilico.co.uk</t>
  </si>
  <si>
    <t>/ORGANIZATION/ADALTA</t>
  </si>
  <si>
    <t>/funding-round/9252b289a05096d6936431dfb27e0d68</t>
  </si>
  <si>
    <t>AdAlta</t>
  </si>
  <si>
    <t>http://www.adalta.com.au</t>
  </si>
  <si>
    <t>Bundoora</t>
  </si>
  <si>
    <t>/ORGANIZATION/ALCHEMIA-ONCOLOGY</t>
  </si>
  <si>
    <t>/funding-round/05c88ca71ca4e2aa89839cf0bca1ed73</t>
  </si>
  <si>
    <t>Alchemia Oncology</t>
  </si>
  <si>
    <t>http://alchemia.com.au</t>
  </si>
  <si>
    <t>Eight Mile Plains</t>
  </si>
  <si>
    <t>/funding-round/42f9632e032f9e3d49e4258524ba3d96</t>
  </si>
  <si>
    <t>/ORGANIZATION/BIONOMICS</t>
  </si>
  <si>
    <t>/funding-round/f1af1f6f6c37ff26879725c7e2b313a0</t>
  </si>
  <si>
    <t>Bionomics</t>
  </si>
  <si>
    <t>http://www.bionomics.com.au</t>
  </si>
  <si>
    <t>Thebarton</t>
  </si>
  <si>
    <t>/ORGANIZATION/BIOSCEPTRE</t>
  </si>
  <si>
    <t>/funding-round/6b97f9678af7ad3235b8563e40670536</t>
  </si>
  <si>
    <t>Biosceptre</t>
  </si>
  <si>
    <t>http://biosceptre.com</t>
  </si>
  <si>
    <t>/ORGANIZATION/BIOTA-HOLDINGS</t>
  </si>
  <si>
    <t>/funding-round/e7c8aafe115b6504f73618ab4404b3d3</t>
  </si>
  <si>
    <t>Biota Holdings</t>
  </si>
  <si>
    <t>http://www.biota.com.au</t>
  </si>
  <si>
    <t>Notting Hill</t>
  </si>
  <si>
    <t>/ORGANIZATION/CATAPULT-GENETICS</t>
  </si>
  <si>
    <t>/funding-round/b78c607cfaccf88b9472fecf163872ba</t>
  </si>
  <si>
    <t>Catapult Genetics</t>
  </si>
  <si>
    <t>http://www.geneticsolutions.com.au</t>
  </si>
  <si>
    <t>Albion Park</t>
  </si>
  <si>
    <t>/ORGANIZATION/DIMERIX-BIOSCIENCES-PTY-LTD</t>
  </si>
  <si>
    <t>/funding-round/2bf5d5f7c5863a6d5f0325688945ef84</t>
  </si>
  <si>
    <t>Dimerix Biosciences Pty Ltd</t>
  </si>
  <si>
    <t>http://dimerix.com/</t>
  </si>
  <si>
    <t>/ORGANIZATION/DORSAVI</t>
  </si>
  <si>
    <t>/funding-round/6b347adf576c33696d044a3ddb62b816</t>
  </si>
  <si>
    <t>DorsaVI</t>
  </si>
  <si>
    <t>http://www.dorsavi.com</t>
  </si>
  <si>
    <t>/ORGANIZATION/ENGENEIC</t>
  </si>
  <si>
    <t>/funding-round/9e9a5753dfb3c9bd5c59514e98b6504a</t>
  </si>
  <si>
    <t>EnGeneIC</t>
  </si>
  <si>
    <t>http://engeneic.com</t>
  </si>
  <si>
    <t>/funding-round/a5383e481e3c17a3181d31f31843e1c1</t>
  </si>
  <si>
    <t>/funding-round/be4e6735e603816f372538930b049d08</t>
  </si>
  <si>
    <t>/ORGANIZATION/HATCHTECH</t>
  </si>
  <si>
    <t>/funding-round/0833b61bea6032c0d3a195e6230889e5</t>
  </si>
  <si>
    <t>Hatchtech</t>
  </si>
  <si>
    <t>http://www.hatchtech.com.au</t>
  </si>
  <si>
    <t>/funding-round/30c4c50a61dce30a9563d75a429eb53f</t>
  </si>
  <si>
    <t>/funding-round/9ec0666af15224872dc7334d5a4a2fb7</t>
  </si>
  <si>
    <t>/ORGANIZATION/IMMUNE-SYSTEM-THERAPEUTICS</t>
  </si>
  <si>
    <t>/funding-round/3b9305febedd7e0ba3ca1f3e0851a5fa</t>
  </si>
  <si>
    <t>Immune System Therapeutics</t>
  </si>
  <si>
    <t>http://www.istl.com.au</t>
  </si>
  <si>
    <t>/ORGANIZATION/NEUREN-PHARMACEUTICALS</t>
  </si>
  <si>
    <t>/funding-round/2a95d6dedbaca4878701fb5d4d1a3d12</t>
  </si>
  <si>
    <t>Neuren Pharmaceuticals</t>
  </si>
  <si>
    <t>http://www.neurenpharma.com</t>
  </si>
  <si>
    <t>/ORGANIZATION/NEXVET</t>
  </si>
  <si>
    <t>/funding-round/39fd92eab581d07cb818ea993393a579</t>
  </si>
  <si>
    <t>Nexvet</t>
  </si>
  <si>
    <t>http://nexvet.com</t>
  </si>
  <si>
    <t>/funding-round/64196b22c97ff0d9bec349a4240fab39</t>
  </si>
  <si>
    <t>/ORGANIZATION/OPAL-THERAPEUTICS</t>
  </si>
  <si>
    <t>/funding-round/34f40f9a228f6867edbb24b414fa959d</t>
  </si>
  <si>
    <t>OPAL Therapeutics</t>
  </si>
  <si>
    <t>/ORGANIZATION/PARANTA-BIOSCIENCES</t>
  </si>
  <si>
    <t>/funding-round/d001e2105ef6a9354ceeaaf41dd8f2c3</t>
  </si>
  <si>
    <t>Paranta Biosciences</t>
  </si>
  <si>
    <t>http://parantabio.com/</t>
  </si>
  <si>
    <t>Caulfield</t>
  </si>
  <si>
    <t>/ORGANIZATION/PHARMAXIS</t>
  </si>
  <si>
    <t>/funding-round/3df75ccb9732d9ae075670eee154f4ba</t>
  </si>
  <si>
    <t>Pharmaxis</t>
  </si>
  <si>
    <t>http://www.pharmaxis.com.au</t>
  </si>
  <si>
    <t>New Farm</t>
  </si>
  <si>
    <t>/ORGANIZATION/POLYACTIVA</t>
  </si>
  <si>
    <t>/funding-round/7bede8d850cddc5b95b23322a9f49e5a</t>
  </si>
  <si>
    <t>PolyActiva</t>
  </si>
  <si>
    <t>http://www.polyactiva.com</t>
  </si>
  <si>
    <t>/ORGANIZATION/PROPANC</t>
  </si>
  <si>
    <t>/funding-round/46aa516799d5fa95d712249201c37948</t>
  </si>
  <si>
    <t>Propanc</t>
  </si>
  <si>
    <t>http://propanc.com</t>
  </si>
  <si>
    <t>/ORGANIZATION/PROTAGONIST-THERAPEUTICS</t>
  </si>
  <si>
    <t>/funding-round/09585931f2f0e972b368d0d3001fd97a</t>
  </si>
  <si>
    <t>Protagonist Therapeutics</t>
  </si>
  <si>
    <t>http://www.protagonist-inc.com</t>
  </si>
  <si>
    <t>/funding-round/100e7248d2a2be71e7586c4401d79c1f</t>
  </si>
  <si>
    <t>/funding-round/a5286bf724bd94f4c53f80746381b934</t>
  </si>
  <si>
    <t>/funding-round/fb9b43deb51da1af27c4be98a3c6cd8b</t>
  </si>
  <si>
    <t>/ORGANIZATION/QRXPHARMA</t>
  </si>
  <si>
    <t>/funding-round/567fe396891a314b7ae708c5ab48349b</t>
  </si>
  <si>
    <t>QRxPharma</t>
  </si>
  <si>
    <t>http://qrxpharma.com</t>
  </si>
  <si>
    <t>/ORGANIZATION/SIGNOSTICS</t>
  </si>
  <si>
    <t>/funding-round/0b507e305487caf51ed5537b7cd402e5</t>
  </si>
  <si>
    <t>Signostics</t>
  </si>
  <si>
    <t>http://www.signostics.com.au</t>
  </si>
  <si>
    <t>/funding-round/4631f6638a7d335d13d92171bf39319b</t>
  </si>
  <si>
    <t>/funding-round/4e7cb9797dca5b2c8229c53a4051d18c</t>
  </si>
  <si>
    <t>/ORGANIZATION/SUDA</t>
  </si>
  <si>
    <t>/funding-round/b3b44e2ebe07c71a02cafb499e568552</t>
  </si>
  <si>
    <t>Suda</t>
  </si>
  <si>
    <t>http://sudaltd.com.au</t>
  </si>
  <si>
    <t>Osborne</t>
  </si>
  <si>
    <t>/ORGANIZATION/TGR-BIOSCIENCES</t>
  </si>
  <si>
    <t>/funding-round/0bb96065732f999ad0c725cac0ce987f</t>
  </si>
  <si>
    <t>TGR BioSciences</t>
  </si>
  <si>
    <t>http://www.tgrbio.com</t>
  </si>
  <si>
    <t>/ORGANIZATION/UNIVERSAL-BIOSENSORS</t>
  </si>
  <si>
    <t>/funding-round/ad49a8fbdc3b89b5b03ad08624cf8657</t>
  </si>
  <si>
    <t>Universal Biosensors</t>
  </si>
  <si>
    <t>http://universalbiosensors.com</t>
  </si>
  <si>
    <t>/ORGANIZATION/VAXXAS</t>
  </si>
  <si>
    <t>/funding-round/f68440a7295cb386e4bcb04211b1c468</t>
  </si>
  <si>
    <t>Vaxxas</t>
  </si>
  <si>
    <t>http://www.vaxxas.com</t>
  </si>
  <si>
    <t>/funding-round/f9646d759e843198c1dcb6703e3f0a37</t>
  </si>
  <si>
    <t>/ORGANIZATION/ASLAN-PHARMACEUTICALS</t>
  </si>
  <si>
    <t>/funding-round/7e3497fe85470d5d06bfdccf10626d8a</t>
  </si>
  <si>
    <t>ASLAN Pharmaceuticals</t>
  </si>
  <si>
    <t>http://aslanpharma.com</t>
  </si>
  <si>
    <t>/funding-round/ae2b25e0f5d6d8b68bf07937df006742</t>
  </si>
  <si>
    <t>/ORGANIZATION/CLEARBRIDGE-BIOMEDICS</t>
  </si>
  <si>
    <t>/funding-round/da54545f6d3828cfceb6e965b0d9073e</t>
  </si>
  <si>
    <t>Clearbridge Biomedics</t>
  </si>
  <si>
    <t>http://www.clearbridgebiomedics.com</t>
  </si>
  <si>
    <t>/ORGANIZATION/I-PULSE</t>
  </si>
  <si>
    <t>/funding-round/7ef52a847c1615b86ff3bc6f10b10058</t>
  </si>
  <si>
    <t>I-Pulse</t>
  </si>
  <si>
    <t>/funding-round/9e3ecb13ea4412ecd9bc32a87bea17a9</t>
  </si>
  <si>
    <t>/ORGANIZATION/S-BIO</t>
  </si>
  <si>
    <t>/funding-round/f90bf1926d7147d1cf6b08531f449a18</t>
  </si>
  <si>
    <t>S*Bio</t>
  </si>
  <si>
    <t>http://www.sbio.com</t>
  </si>
  <si>
    <t>/ORGANIZATION/TAURX-PHARMACEUTICALS</t>
  </si>
  <si>
    <t>/funding-round/e04d0113b9ef71700f66d1f1c9bfeae6</t>
  </si>
  <si>
    <t>TauRx Pharmaceuticals</t>
  </si>
  <si>
    <t>http://taurx.com</t>
  </si>
  <si>
    <t>/ORGANIZATION/ALEXO-THERAPEUTICS</t>
  </si>
  <si>
    <t>/funding-round/71b8506412b009c92033d5c2cd44649f</t>
  </si>
  <si>
    <t>Alexo Therapeutics</t>
  </si>
  <si>
    <t>/ORGANIZATION/BIOATLANTIS</t>
  </si>
  <si>
    <t>/funding-round/fa86e24512e502fb9bceef66bc0e3f5f</t>
  </si>
  <si>
    <t>BioAtlantis</t>
  </si>
  <si>
    <t>http://www.bioatlantis.com</t>
  </si>
  <si>
    <t>Tralee</t>
  </si>
  <si>
    <t>/ORGANIZATION/BIOSENSIA</t>
  </si>
  <si>
    <t>/funding-round/0e378f09dcd4227c3f812a27d1224f8e</t>
  </si>
  <si>
    <t>Biosensia</t>
  </si>
  <si>
    <t>http://www.biosensia.com</t>
  </si>
  <si>
    <t>/funding-round/9b015e5aea26b43983db04e768f6702e</t>
  </si>
  <si>
    <t>/ORGANIZATION/EIRX-THERAPEUTICS</t>
  </si>
  <si>
    <t>/funding-round/207230480aa71446d91f5b1da5dbddb4</t>
  </si>
  <si>
    <t>EiRx Therapeutics</t>
  </si>
  <si>
    <t>/ORGANIZATION/INFLECTION-BIOSCIENCES</t>
  </si>
  <si>
    <t>/funding-round/a1d64ff26bd8b1fdf4f725f13ebc31f5</t>
  </si>
  <si>
    <t>Inflection Biosciences</t>
  </si>
  <si>
    <t>http://www.inflectionbio.com</t>
  </si>
  <si>
    <t>Biotechnology|Development Platforms|Search</t>
  </si>
  <si>
    <t>/funding-round/db471ee4435862f18cae8945123005a5</t>
  </si>
  <si>
    <t>/ORGANIZATION/MUUFRI</t>
  </si>
  <si>
    <t>/funding-round/f2b150641f561af7bee9ed0ee0012aab</t>
  </si>
  <si>
    <t>Muufri</t>
  </si>
  <si>
    <t>http://muufri.com</t>
  </si>
  <si>
    <t>Biotechnology|Food Processing</t>
  </si>
  <si>
    <t>/ORGANIZATION/ONCOMARK</t>
  </si>
  <si>
    <t>/funding-round/c321a5b3b804ddd2faea3b9ffcf9ff4f</t>
  </si>
  <si>
    <t>Oncomark</t>
  </si>
  <si>
    <t>http://www.oncomark.com</t>
  </si>
  <si>
    <t>Biotechnology|Diagnostics|Medical Professionals</t>
  </si>
  <si>
    <t>/ORGANIZATION/OPSONA</t>
  </si>
  <si>
    <t>/funding-round/5a0ac48515bbf09f7dcf741b9364b3dc</t>
  </si>
  <si>
    <t>Opsona</t>
  </si>
  <si>
    <t>http://www.opsona.com</t>
  </si>
  <si>
    <t>Biotechnology|Health and Wellness|Health Care|Medical|Therapeutics</t>
  </si>
  <si>
    <t>/funding-round/81f89e407598e01c1a28f2c71ea10895</t>
  </si>
  <si>
    <t>/funding-round/8298be1627f888ea140c1634f6d13a7a</t>
  </si>
  <si>
    <t>/ORGANIZATION/SIGMOID-PHARMA</t>
  </si>
  <si>
    <t>/funding-round/4187da8eccde2cda97bbccd654fd31ab</t>
  </si>
  <si>
    <t>Sigmoid Pharma</t>
  </si>
  <si>
    <t>http://www.sigmoidpharma.com</t>
  </si>
  <si>
    <t>Biotechnology|Delivery|Pharmaceuticals</t>
  </si>
  <si>
    <t>/ORGANIZATION/TRINO-THERAPEUTICS</t>
  </si>
  <si>
    <t>/funding-round/d5881bae07abbd7a5b4d3a698e5ec08e</t>
  </si>
  <si>
    <t>Trino Therapeutics</t>
  </si>
  <si>
    <t>http://trinotherapeutics.com</t>
  </si>
  <si>
    <t>Biotechnology|Health and Wellness|Health Care|Therapeutics</t>
  </si>
  <si>
    <t>/ORGANIZATION/ENCOATE</t>
  </si>
  <si>
    <t>/funding-round/c98047ea3b164551d1f006c78bb1a55a</t>
  </si>
  <si>
    <t>EnCoate</t>
  </si>
  <si>
    <t>http://www.encoate.com</t>
  </si>
  <si>
    <t>/ORGANIZATION/LIVING-CELL-TECHNOLOGIES</t>
  </si>
  <si>
    <t>/funding-round/8c3770ebbe2bd1fc43bad74b0a47c15f</t>
  </si>
  <si>
    <t>Living Cell Technologies</t>
  </si>
  <si>
    <t>http://lctglobal.com</t>
  </si>
  <si>
    <t>Manukau City</t>
  </si>
  <si>
    <t>/funding-round/9e55ea9fea7943da468811d3ec8417cb</t>
  </si>
  <si>
    <t>/ORGANIZATION/MARS-BIOIMAGING</t>
  </si>
  <si>
    <t>/funding-round/617e9dfaec7dc392432d3a0ec2879111</t>
  </si>
  <si>
    <t>Mars Bioimaging</t>
  </si>
  <si>
    <t>http://www.marsbioimaging.com</t>
  </si>
  <si>
    <t>Christchurch</t>
  </si>
  <si>
    <t>/ORGANIZATION/BIOCLONES</t>
  </si>
  <si>
    <t>/funding-round/4dfac4e49e6230069b6dad3dba111daf</t>
  </si>
  <si>
    <t>Bioclones</t>
  </si>
  <si>
    <t>http://www.bioclones.co.za</t>
  </si>
  <si>
    <t>Tokai</t>
  </si>
  <si>
    <t>/ORGANIZATION/BIA-SEPARATIONS</t>
  </si>
  <si>
    <t>/funding-round/b35798143790254f67309a2ace8c07d6</t>
  </si>
  <si>
    <t>BIA Separations</t>
  </si>
  <si>
    <t>http://www.biaseparations.com/</t>
  </si>
  <si>
    <t>Austria</t>
  </si>
  <si>
    <t>/ORGANIZATION/THEMIS-BIOSCIENCE</t>
  </si>
  <si>
    <t>/funding-round/856dec2ccb68071d7fdfec368b90739b</t>
  </si>
  <si>
    <t>Themis Bioscience</t>
  </si>
  <si>
    <t>http://www.themisbio.com/</t>
  </si>
  <si>
    <t>Biotechnology|Clinical Trials|Health Care</t>
  </si>
  <si>
    <t>/ORGANIZATION/AYE-FINANCE</t>
  </si>
  <si>
    <t>/funding-round/bbf5972f7661453cc008dbc46c8a405b</t>
  </si>
  <si>
    <t>Aye Finance</t>
  </si>
  <si>
    <t>http://www.ayefin.com/</t>
  </si>
  <si>
    <t>Financial Services</t>
  </si>
  <si>
    <t>/ORGANIZATION/BESTDEALFINANCE</t>
  </si>
  <si>
    <t>/funding-round/63adeb4b34629c0ed385f99b0d2c6fb4</t>
  </si>
  <si>
    <t>Bestdealfinance</t>
  </si>
  <si>
    <t>https://www.bestdealfinance.com/</t>
  </si>
  <si>
    <t>/ORGANIZATION/CAPITAL-FLOAT</t>
  </si>
  <si>
    <t>/funding-round/5f5a0d56ddea9072466c291704e8d178</t>
  </si>
  <si>
    <t>Capital Float</t>
  </si>
  <si>
    <t>http://capitalfloat.com</t>
  </si>
  <si>
    <t>Financial Services|Small and Medium Businesses</t>
  </si>
  <si>
    <t>/ORGANIZATION/CREDITMANTRI</t>
  </si>
  <si>
    <t>/funding-round/eb6ce6531bffecb1c2dc3e6aea7e524f</t>
  </si>
  <si>
    <t>CreditMantri</t>
  </si>
  <si>
    <t>https://www.creditmantri.com/</t>
  </si>
  <si>
    <t>Financial Services|FinTech|Indians</t>
  </si>
  <si>
    <t>/ORGANIZATION/GREX</t>
  </si>
  <si>
    <t>/funding-round/ab81f143d52376be3b2adf37f8b31ce1</t>
  </si>
  <si>
    <t>GREX</t>
  </si>
  <si>
    <t>https://grex.in/</t>
  </si>
  <si>
    <t>/ORGANIZATION/INDIALENDS</t>
  </si>
  <si>
    <t>/funding-round/f2310f602b1efa00c5dde3e1741b5878</t>
  </si>
  <si>
    <t>IndiaLends</t>
  </si>
  <si>
    <t>https://indialends.com/</t>
  </si>
  <si>
    <t>/ORGANIZATION/LENDINGKART</t>
  </si>
  <si>
    <t>/funding-round/cdfe7443b26bba8ea207ad9cdc5bc65c</t>
  </si>
  <si>
    <t>Lendingkart</t>
  </si>
  <si>
    <t>https://lendingkart.com/</t>
  </si>
  <si>
    <t>/ORGANIZATION/MSWIPE-TECHNOLOGIES</t>
  </si>
  <si>
    <t>/funding-round/ab1397f75bc0eff029e4f564a3600cf5</t>
  </si>
  <si>
    <t>Mswipe Technologies</t>
  </si>
  <si>
    <t>http://www.mswipe.com</t>
  </si>
  <si>
    <t>/ORGANIZATION/SHUBHAM-HOUSING-DEVELOPMENT-FINANCE-COMPANY</t>
  </si>
  <si>
    <t>/funding-round/01fa2cff1b6e9acf62138d68b4cbebe0</t>
  </si>
  <si>
    <t>Shubham Housing Development Finance Company</t>
  </si>
  <si>
    <t>http://www.shubham.co/index.php</t>
  </si>
  <si>
    <t>Financial Services|Real Estate</t>
  </si>
  <si>
    <t>/funding-round/3b22e08e73e6616b048c4c27c448df51</t>
  </si>
  <si>
    <t>/ORGANIZATION/TONETAG</t>
  </si>
  <si>
    <t>/funding-round/0c1e4851df97c257c7729474d4001c4f</t>
  </si>
  <si>
    <t>ToneTag</t>
  </si>
  <si>
    <t>http://www.tonetag.com/</t>
  </si>
  <si>
    <t>/ORGANIZATION/TRIOTECH</t>
  </si>
  <si>
    <t>/funding-round/b9384e534f2bcb114c2250421ed59224</t>
  </si>
  <si>
    <t>Triotech</t>
  </si>
  <si>
    <t>http://www.triotech.co/</t>
  </si>
  <si>
    <t>Financial Services|Innovation Management|Payments</t>
  </si>
  <si>
    <t>/ORGANIZATION/ABRA</t>
  </si>
  <si>
    <t>/funding-round/cd7d853628a80a27c1aadcff92826550</t>
  </si>
  <si>
    <t>Abra</t>
  </si>
  <si>
    <t>http://goabra.com</t>
  </si>
  <si>
    <t>/ORGANIZATION/ACCION-INTERNATIONAL</t>
  </si>
  <si>
    <t>/funding-round/4ec2d34d9bacd8e46a4e9d07da98bb6e</t>
  </si>
  <si>
    <t>Accion</t>
  </si>
  <si>
    <t>http://www.accion.org</t>
  </si>
  <si>
    <t>Financial Services|Nonprofits|Social Fundraising</t>
  </si>
  <si>
    <t>/funding-round/bce874ef640065ba5a3834da991130ae</t>
  </si>
  <si>
    <t>/ORGANIZATION/ADAMANT-ENERGY</t>
  </si>
  <si>
    <t>/funding-round/2d4845e3abecea9db89fb2b9774c16cc</t>
  </si>
  <si>
    <t>Adamant Energy</t>
  </si>
  <si>
    <t>http://adamantenergy.com/</t>
  </si>
  <si>
    <t>/ORGANIZATION/ALBEADO</t>
  </si>
  <si>
    <t>/funding-round/1d357b2638d136914de008afbe6175a6</t>
  </si>
  <si>
    <t>Albeado</t>
  </si>
  <si>
    <t>http://albeado.com</t>
  </si>
  <si>
    <t>Financial Services|Health Care|Insurance|Utilities</t>
  </si>
  <si>
    <t>/ORGANIZATION/ALKAMI-TECHNOLOGY</t>
  </si>
  <si>
    <t>/funding-round/126d20467e14cbba8dcd87dd15232737</t>
  </si>
  <si>
    <t>Alkami Technology</t>
  </si>
  <si>
    <t>http://www.alkamitech.com</t>
  </si>
  <si>
    <t>Financial Services|FinTech|Software</t>
  </si>
  <si>
    <t>/funding-round/3666c1c536f351665dabc5e95a85b526</t>
  </si>
  <si>
    <t>/funding-round/383c32479ccdad4c6b4199d54cb92e2b</t>
  </si>
  <si>
    <t>/funding-round/be2887b826804e0526dd9d5873593892</t>
  </si>
  <si>
    <t>/ORGANIZATION/ALPHA-THEORY</t>
  </si>
  <si>
    <t>/funding-round/9f079ea49ab2210949a39f487c9ca600</t>
  </si>
  <si>
    <t>Alpha Theory</t>
  </si>
  <si>
    <t>https://www.alphatheory.com</t>
  </si>
  <si>
    <t>/ORGANIZATION/APPLEPIE-CAPITAL</t>
  </si>
  <si>
    <t>/funding-round/243b798f6a2906f1d7d0ce0e72dc2dac</t>
  </si>
  <si>
    <t>ApplePie Capital</t>
  </si>
  <si>
    <t>http://www.applepiecapital.com</t>
  </si>
  <si>
    <t>/ORGANIZATION/AXIOM8-INC-</t>
  </si>
  <si>
    <t>/funding-round/9d1422a4d0cbde7e99a646b130fae7e5</t>
  </si>
  <si>
    <t>Axiom8, Inc.</t>
  </si>
  <si>
    <t>http://www.axiom8.com</t>
  </si>
  <si>
    <t>Financial Services|Investment Management</t>
  </si>
  <si>
    <t>/ORGANIZATION/BASISCODE</t>
  </si>
  <si>
    <t>/funding-round/7677ed592907bfd3101af62f71cebcc5</t>
  </si>
  <si>
    <t>BasisCode</t>
  </si>
  <si>
    <t>http://www.basiscode.com/</t>
  </si>
  <si>
    <t>Financial Services|FinTech</t>
  </si>
  <si>
    <t>/ORGANIZATION/BECOVILLAGE</t>
  </si>
  <si>
    <t>/funding-round/b10c536f2b4b819a84efc7389b507de0</t>
  </si>
  <si>
    <t>Becovillage</t>
  </si>
  <si>
    <t>http://www.becovillage.com</t>
  </si>
  <si>
    <t>/ORGANIZATION/BILLEO</t>
  </si>
  <si>
    <t>/funding-round/3733a318687467467da97084ea4734c2</t>
  </si>
  <si>
    <t>Billeo Inc.</t>
  </si>
  <si>
    <t>http://www.billeo.com</t>
  </si>
  <si>
    <t>Financial Services|Payments</t>
  </si>
  <si>
    <t>/funding-round/3cb5a520b0357d9e961869c46fc100dd</t>
  </si>
  <si>
    <t>/funding-round/5cedb9b380851c4688e1e6f1cee983cd</t>
  </si>
  <si>
    <t>/ORGANIZATION/CARDINAL-WIND</t>
  </si>
  <si>
    <t>/funding-round/0a734dcff76eb58186bedcdf48c2bb6c</t>
  </si>
  <si>
    <t>Cardinal Wind</t>
  </si>
  <si>
    <t>http://cardinalwind.com/</t>
  </si>
  <si>
    <t>/ORGANIZATION/CBANC-NETWORK</t>
  </si>
  <si>
    <t>/funding-round/3a9ea2455a8a7797c3bcf59ddbb15f49</t>
  </si>
  <si>
    <t>cbanc Network</t>
  </si>
  <si>
    <t>https://www.cbancnetwork.com/</t>
  </si>
  <si>
    <t>/ORGANIZATION/CEDAR-CAPITAL</t>
  </si>
  <si>
    <t>/funding-round/87353eb8d7f1219ef3aa56b9408f3f24</t>
  </si>
  <si>
    <t>Cedar Capital</t>
  </si>
  <si>
    <t>http://www.cedarcapital.com/</t>
  </si>
  <si>
    <t>/ORGANIZATION/CFS2</t>
  </si>
  <si>
    <t>/funding-round/c0bcb222854bd2e0e67459b21a563a71</t>
  </si>
  <si>
    <t>CFS2</t>
  </si>
  <si>
    <t>http://www.cfstwo.com</t>
  </si>
  <si>
    <t>/ORGANIZATION/CHAIKIN-STOCK-RESEARCH</t>
  </si>
  <si>
    <t>/funding-round/40204ed732691476b9e9db2397579dfb</t>
  </si>
  <si>
    <t>Chaikin Stock Research</t>
  </si>
  <si>
    <t>http://www.chaikinpowertools.com</t>
  </si>
  <si>
    <t>Financial Services|Investment Management|Service Providers|Trading</t>
  </si>
  <si>
    <t>/funding-round/d36daf92090f416911e593e87d3ca3b3</t>
  </si>
  <si>
    <t>/funding-round/fde770175441011b734198ab428d70c0</t>
  </si>
  <si>
    <t>25-07-2010</t>
  </si>
  <si>
    <t>/ORGANIZATION/CLEARENT</t>
  </si>
  <si>
    <t>/funding-round/557f1191a927b0e2cb5f89e68a0438ea</t>
  </si>
  <si>
    <t>Clearent</t>
  </si>
  <si>
    <t>http://www.clearent.com</t>
  </si>
  <si>
    <t>Clayton</t>
  </si>
  <si>
    <t>/ORGANIZATION/CLUB-42CM</t>
  </si>
  <si>
    <t>/funding-round/c28f267812267fbd8cc0a89e4b506ad2</t>
  </si>
  <si>
    <t>Club 42cm</t>
  </si>
  <si>
    <t>Financial Services|Non Profit</t>
  </si>
  <si>
    <t>/ORGANIZATION/CREDIFI</t>
  </si>
  <si>
    <t>/funding-round/325523f86e2f1802e2304cb6467893f0</t>
  </si>
  <si>
    <t>Credifi</t>
  </si>
  <si>
    <t>http://www.credifi.com</t>
  </si>
  <si>
    <t>/ORGANIZATION/CREDITERA</t>
  </si>
  <si>
    <t>/funding-round/3797461244eec3be668e81e9ec6e90c2</t>
  </si>
  <si>
    <t>Nav</t>
  </si>
  <si>
    <t>https://www.nav.com/</t>
  </si>
  <si>
    <t>/ORGANIZATION/D3-TECHNOLOGY</t>
  </si>
  <si>
    <t>/funding-round/da080e5ef87894074a7724c6cb11f07f</t>
  </si>
  <si>
    <t>D3 Technology</t>
  </si>
  <si>
    <t>http://www.d3banking.com/</t>
  </si>
  <si>
    <t>Financial Services|Software</t>
  </si>
  <si>
    <t>/ORGANIZATION/EQIS</t>
  </si>
  <si>
    <t>/funding-round/fa5bc401d5cc9820b4892823b6606680</t>
  </si>
  <si>
    <t>EQIS</t>
  </si>
  <si>
    <t>http://www.public.eqis.com</t>
  </si>
  <si>
    <t>/ORGANIZATION/EVERSET-ACQUISITION-HOLDINGS</t>
  </si>
  <si>
    <t>/funding-round/09ad2edea0e12f4f46e4a6457991a9bd</t>
  </si>
  <si>
    <t>Everset Acquisition Holdings</t>
  </si>
  <si>
    <t>Financial Services|Technology</t>
  </si>
  <si>
    <t>/funding-round/ad462e22d9f7eb4249648db3dc8c5e7f</t>
  </si>
  <si>
    <t>/funding-round/e31ccd5545c5f73397ea9fcb9053d12e</t>
  </si>
  <si>
    <t>/ORGANIZATION/EXADIGM</t>
  </si>
  <si>
    <t>/funding-round/e5570e931407159440fa612933c0a1b5</t>
  </si>
  <si>
    <t>ExaDigm</t>
  </si>
  <si>
    <t>http://www.exadigm.com</t>
  </si>
  <si>
    <t>Financial Services|FinTech|Hardware + Software|Point of Sale</t>
  </si>
  <si>
    <t>/ORGANIZATION/FDO-HOLDINGS</t>
  </si>
  <si>
    <t>/funding-round/b1e59d2385c3c5ddf3a79ee0a0f54534</t>
  </si>
  <si>
    <t>FDO Holdings</t>
  </si>
  <si>
    <t>Financial Services|Investment Management|Retail</t>
  </si>
  <si>
    <t>/ORGANIZATION/FUNDSXPRESS-FINANCIAL-NETWORK</t>
  </si>
  <si>
    <t>/funding-round/8c9ba713bac3320c29e3295d81eb4f19</t>
  </si>
  <si>
    <t>FundsXpress Financial Network</t>
  </si>
  <si>
    <t>/ORGANIZATION/FUNDTHROUGH</t>
  </si>
  <si>
    <t>/funding-round/8ccaac226e807af489c50db0b59763ee</t>
  </si>
  <si>
    <t>FundThrough</t>
  </si>
  <si>
    <t>https://www.fundthrough.com/</t>
  </si>
  <si>
    <t>Ontario</t>
  </si>
  <si>
    <t>/ORGANIZATION/GATEWAY-EDI</t>
  </si>
  <si>
    <t>/funding-round/a0412f5583638faeabcccc6e7cb6d50d</t>
  </si>
  <si>
    <t>Gateway EDI</t>
  </si>
  <si>
    <t>http://www.gatewayedi.com</t>
  </si>
  <si>
    <t>Financial Services|Health and Insurance|Health Care</t>
  </si>
  <si>
    <t>/ORGANIZATION/GLOBEOP-FINANCIAL-SERVICES</t>
  </si>
  <si>
    <t>/funding-round/3b2c43e99aace6d96eac12900d34432b</t>
  </si>
  <si>
    <t>GlobeOp Financial Services</t>
  </si>
  <si>
    <t>/ORGANIZATION/GOLDEN-GATEWAY-FINANCIAL-INC</t>
  </si>
  <si>
    <t>/funding-round/c89ae570fabbb4d86c220fece5850db6</t>
  </si>
  <si>
    <t>Golden Gateway Financial</t>
  </si>
  <si>
    <t>http://www.goldengateway.com</t>
  </si>
  <si>
    <t>/ORGANIZATION/H3-FINANCIAL-SERVICES</t>
  </si>
  <si>
    <t>/funding-round/7eeb4cb525629be49e0b589a16e2e788</t>
  </si>
  <si>
    <t>H3 Financial Services</t>
  </si>
  <si>
    <t>http://h3financialservices.com/</t>
  </si>
  <si>
    <t>Financial Services|SaaS|Software</t>
  </si>
  <si>
    <t>/ORGANIZATION/HARVEST-EXCHANGE</t>
  </si>
  <si>
    <t>/funding-round/2a5b54837e42a4803f179e417fbbdfd1</t>
  </si>
  <si>
    <t>Harvest Exchange</t>
  </si>
  <si>
    <t>http://www.hvst.com</t>
  </si>
  <si>
    <t>Financial Services|Investment Management|Marketplaces</t>
  </si>
  <si>
    <t>/ORGANIZATION/HEARSAY-SOCIAL</t>
  </si>
  <si>
    <t>/funding-round/70590daf5034d74c3ee481566ec3753f</t>
  </si>
  <si>
    <t>Hearsay Social</t>
  </si>
  <si>
    <t>http://www.hearsaysocial.com</t>
  </si>
  <si>
    <t>Financial Services|Social Business|Social Media|Social Media Marketing|Software</t>
  </si>
  <si>
    <t>/funding-round/c49e6fbaf20af6ec317daca261168088</t>
  </si>
  <si>
    <t>/funding-round/ea93bde19227f56e6bb77ba56e44f2af</t>
  </si>
  <si>
    <t>/ORGANIZATION/I-BANKERS-DIRECT</t>
  </si>
  <si>
    <t>/funding-round/08cbc48fb875d7b960c0d1f96c3f1c5b</t>
  </si>
  <si>
    <t>I-Bankers Direct</t>
  </si>
  <si>
    <t>http://ibankers.com/homepage-lp/</t>
  </si>
  <si>
    <t>/ORGANIZATION/INSIKT-INC-</t>
  </si>
  <si>
    <t>/funding-round/37b718b79701c0ed0fc8e3f781963cf4</t>
  </si>
  <si>
    <t>Insikt, Inc.</t>
  </si>
  <si>
    <t>http://www.insikt.com</t>
  </si>
  <si>
    <t>/funding-round/57d80c52d224e5e68943b7d69ba04e3e</t>
  </si>
  <si>
    <t>/ORGANIZATION/ISENTIUM</t>
  </si>
  <si>
    <t>/funding-round/4d4d942e62b51f4b1d3cb0837eca67f0</t>
  </si>
  <si>
    <t>iSENTIUM LLC</t>
  </si>
  <si>
    <t>http://www.isentium.com</t>
  </si>
  <si>
    <t>Financial Services|FinTech|Media|Social Media|Startups</t>
  </si>
  <si>
    <t>/funding-round/9be0acc94be81e75322fe70c01d9758b</t>
  </si>
  <si>
    <t>/ORGANIZATION/ITC-FINANCIAL-SERVICES</t>
  </si>
  <si>
    <t>/funding-round/4a3d26dd46b17cacdd1644ed400bbfe7</t>
  </si>
  <si>
    <t>ITC Financial Services</t>
  </si>
  <si>
    <t>West Point</t>
  </si>
  <si>
    <t>/ORGANIZATION/KNOBIAS</t>
  </si>
  <si>
    <t>/funding-round/04191bd0c930107ea8ba8bbe6a675dad</t>
  </si>
  <si>
    <t>Knobias</t>
  </si>
  <si>
    <t>http://knobias.com/</t>
  </si>
  <si>
    <t>Financial Services|News</t>
  </si>
  <si>
    <t>/ORGANIZATION/LARKY</t>
  </si>
  <si>
    <t>/funding-round/b208e3c0767eccc52abd156ece554b3d</t>
  </si>
  <si>
    <t>Larky</t>
  </si>
  <si>
    <t>http://www.larky.com</t>
  </si>
  <si>
    <t>Financial Services|Location Based Services|Loyalty Programs|Mobile</t>
  </si>
  <si>
    <t>/ORGANIZATION/LEASEACCELERATOR</t>
  </si>
  <si>
    <t>/funding-round/8cd4a4b24ab73d04b6dc85c6811f031f</t>
  </si>
  <si>
    <t>LeaseAccelerator</t>
  </si>
  <si>
    <t>https://www.leaseaccelerator.com</t>
  </si>
  <si>
    <t>/ORGANIZATION/LETSTALKPAYMENTS-COM</t>
  </si>
  <si>
    <t>/funding-round/2c32082473795bd55747f9a7df829d15</t>
  </si>
  <si>
    <t>Letstalkpayments.com</t>
  </si>
  <si>
    <t>http://www.letstalkpayments.com</t>
  </si>
  <si>
    <t>Financial Services|Services</t>
  </si>
  <si>
    <t>/funding-round/904a6c50ff4b72f02e1cf755f25a53c6</t>
  </si>
  <si>
    <t>/ORGANIZATION/LIFTFORWARD-INC</t>
  </si>
  <si>
    <t>/funding-round/2afdc696ee6383dc9cca7e916c621fa7</t>
  </si>
  <si>
    <t>LiftForward, Inc.</t>
  </si>
  <si>
    <t>https://www.liftforward.com</t>
  </si>
  <si>
    <t>/ORGANIZATION/ORANGEHOOK</t>
  </si>
  <si>
    <t>/funding-round/979f2ebab3e5ebe905ab75142dbccb11</t>
  </si>
  <si>
    <t>OrangeHook</t>
  </si>
  <si>
    <t>http://www.orangehook.com/</t>
  </si>
  <si>
    <t>/funding-round/d27c7c651e3cff560c6d1ae42ecd1676</t>
  </si>
  <si>
    <t>/ORGANIZATION/PAYTELLER</t>
  </si>
  <si>
    <t>/funding-round/b2ce0350c4e9ab1257d369b79a18a3dd</t>
  </si>
  <si>
    <t>Payteller</t>
  </si>
  <si>
    <t>http://mypayteller.com/</t>
  </si>
  <si>
    <t>/ORGANIZATION/PIVOT</t>
  </si>
  <si>
    <t>/funding-round/2c66a06787c0f9ef8711b13e5de2d558</t>
  </si>
  <si>
    <t>Pivot</t>
  </si>
  <si>
    <t>http://www.pivotinc.com</t>
  </si>
  <si>
    <t>Financial Services|Messaging|Price Comparison|Trading</t>
  </si>
  <si>
    <t>/funding-round/647e5f6f1addefed0729ffe85f007922</t>
  </si>
  <si>
    <t>/ORGANIZATION/PLAYCOIN-ENTERTAINMENT</t>
  </si>
  <si>
    <t>/funding-round/77376c0a3bc67340213ea67bc095cbed</t>
  </si>
  <si>
    <t>PlayCoin Entertainment</t>
  </si>
  <si>
    <t>http://playcoinentertainment.com/</t>
  </si>
  <si>
    <t>Douglasville</t>
  </si>
  <si>
    <t>/ORGANIZATION/POCKET-CHANGE</t>
  </si>
  <si>
    <t>/funding-round/e846b352e9cb28666d22f5dffc8adafe</t>
  </si>
  <si>
    <t>Pocket Change</t>
  </si>
  <si>
    <t>Financial Services|Mobile</t>
  </si>
  <si>
    <t>/ORGANIZATION/QUALPAY</t>
  </si>
  <si>
    <t>/funding-round/098cf47cb4b83c255ee907a462a9555c</t>
  </si>
  <si>
    <t>Qualpay</t>
  </si>
  <si>
    <t>https://www.qualpay.com/</t>
  </si>
  <si>
    <t>/ORGANIZATION/QUIPPI</t>
  </si>
  <si>
    <t>/funding-round/26be8da3d3472bebf3c6be0da0e15a49</t>
  </si>
  <si>
    <t>Quippi</t>
  </si>
  <si>
    <t>http://www.quippi.com</t>
  </si>
  <si>
    <t>Financial Services|Gift Card</t>
  </si>
  <si>
    <t>/ORGANIZATION/RENOVATE-AMERICA</t>
  </si>
  <si>
    <t>/funding-round/a4b97d1455409e8b1f162358f38aacc9</t>
  </si>
  <si>
    <t>Renovate America</t>
  </si>
  <si>
    <t>http://www.renovateamerica.com/</t>
  </si>
  <si>
    <t>/ORGANIZATION/RISK-MANAGEMENT-SOLUTIONS</t>
  </si>
  <si>
    <t>/funding-round/2e6b507ee789fe69ed477d1181935f2f</t>
  </si>
  <si>
    <t>Risk Management Solutions</t>
  </si>
  <si>
    <t>http://www.rms.com/</t>
  </si>
  <si>
    <t>Financial Services|Insurance|Risk Management|Software</t>
  </si>
  <si>
    <t>/ORGANIZATION/SCUTIFY</t>
  </si>
  <si>
    <t>/funding-round/ff0c7a9d7ae1e7220e4bead67a341650</t>
  </si>
  <si>
    <t>Scutify</t>
  </si>
  <si>
    <t>http://www.scutify.com/</t>
  </si>
  <si>
    <t>/ORGANIZATION/SHAREBUILDER</t>
  </si>
  <si>
    <t>/funding-round/5eb3f3070c97ba6508c287503ddcdefc</t>
  </si>
  <si>
    <t>ShareBuilder</t>
  </si>
  <si>
    <t>http://www.sharebuilder.com</t>
  </si>
  <si>
    <t>/ORGANIZATION/SINDEO</t>
  </si>
  <si>
    <t>/funding-round/b146c94635a15adf1319cf3cd3334e2e</t>
  </si>
  <si>
    <t>Sindeo</t>
  </si>
  <si>
    <t>http://www.sindeo.com</t>
  </si>
  <si>
    <t>/ORGANIZATION/SWAN-GLOBAL-INVESTMENTS</t>
  </si>
  <si>
    <t>/funding-round/1833efd50d4b47a8db0648afa80c70e0</t>
  </si>
  <si>
    <t>Swan Global Investments</t>
  </si>
  <si>
    <t>http://swanglobalinvestments.com/</t>
  </si>
  <si>
    <t>Financial Services|Intellectual Asset Management|Investment Management</t>
  </si>
  <si>
    <t>/ORGANIZATION/TFG-CARD-SOLUTIONS</t>
  </si>
  <si>
    <t>/funding-round/b13ab8718ce20290c8a7dd4063e52e3d</t>
  </si>
  <si>
    <t>TFG Card Solutions</t>
  </si>
  <si>
    <t>http://tfgcard.com</t>
  </si>
  <si>
    <t>/ORGANIZATION/VERI-TAX</t>
  </si>
  <si>
    <t>/funding-round/6f8d35b1e71d10437ac80b1f1dcb2fc3</t>
  </si>
  <si>
    <t>Veri-Tax</t>
  </si>
  <si>
    <t>http://www.veri-tax.com</t>
  </si>
  <si>
    <t>/ORGANIZATION/X-PLUS-TWO-SOLUTIONS</t>
  </si>
  <si>
    <t>/funding-round/ab220aef650adff61f723eaa109fa908</t>
  </si>
  <si>
    <t>X Plus Two Solutions</t>
  </si>
  <si>
    <t>Financial Services|Investment Management|Market Research</t>
  </si>
  <si>
    <t>/ORGANIZATION/XPEDE</t>
  </si>
  <si>
    <t>/funding-round/231bb7000545d8dc5817873a8972b3bb</t>
  </si>
  <si>
    <t>14-06-2000</t>
  </si>
  <si>
    <t>Xpede</t>
  </si>
  <si>
    <t>/ORGANIZATION/YANTRA</t>
  </si>
  <si>
    <t>/funding-round/83f9e3c46d02a7862203a76cc3e0dfa8</t>
  </si>
  <si>
    <t>Yantra</t>
  </si>
  <si>
    <t>http://www.yftinc.com</t>
  </si>
  <si>
    <t>/ORGANIZATION/YELLOWPEPPER</t>
  </si>
  <si>
    <t>/funding-round/c869284b1064c98bad520c31a61114ec</t>
  </si>
  <si>
    <t>YellowPepper</t>
  </si>
  <si>
    <t>http://www.yellowpepper.com</t>
  </si>
  <si>
    <t>Financial Services|Mobile Payments</t>
  </si>
  <si>
    <t>/funding-round/c8983a49476cb7dfdddc395d930a09f6</t>
  </si>
  <si>
    <t>/funding-round/e952aeded4c4b025b344ee37a546e322</t>
  </si>
  <si>
    <t>/ORGANIZATION/ZENPAYROLL</t>
  </si>
  <si>
    <t>/funding-round/3cc998e7270da32bc897f7e2381a0931</t>
  </si>
  <si>
    <t>Gusto</t>
  </si>
  <si>
    <t>https://gusto.com/</t>
  </si>
  <si>
    <t>Financial Services|Personal Finance|Software</t>
  </si>
  <si>
    <t>/funding-round/9ec1c859afcff414a15853077f2b3db7</t>
  </si>
  <si>
    <t>/ORGANIZATION/ZIEGLER</t>
  </si>
  <si>
    <t>/funding-round/c4933a2fe9a4d9b0a2ec19fb4cfe1083</t>
  </si>
  <si>
    <t>Ziegler</t>
  </si>
  <si>
    <t>http://www.ziegler.com/</t>
  </si>
  <si>
    <t>/ORGANIZATION/DREAM-PAYMENTS</t>
  </si>
  <si>
    <t>/funding-round/36b8c18b7208db2b99ab6d25d2667ba0</t>
  </si>
  <si>
    <t>Dream Payments</t>
  </si>
  <si>
    <t>http://www.dreampayments.com</t>
  </si>
  <si>
    <t>/ORGANIZATION/INEA-CORPORATION</t>
  </si>
  <si>
    <t>/funding-round/731861a7c50263b0e1cf098d3a97bd82</t>
  </si>
  <si>
    <t>INEA Corporation</t>
  </si>
  <si>
    <t>http://www.ineacorp.com/</t>
  </si>
  <si>
    <t>Financial Services|Information Technology|SaaS</t>
  </si>
  <si>
    <t>/ORGANIZATION/CREDIT-BENCHMARK</t>
  </si>
  <si>
    <t>/funding-round/3bde5b9f450d4c44d6a7ea9eced8c5e9</t>
  </si>
  <si>
    <t>Credit Benchmark</t>
  </si>
  <si>
    <t>http://www.creditbenchmark.org</t>
  </si>
  <si>
    <t>Financial Services|FinTech|Risk Management</t>
  </si>
  <si>
    <t>/funding-round/e4c463a3dd645e0b140d0a3bc4a21611</t>
  </si>
  <si>
    <t>/ORGANIZATION/CROWD2FUND</t>
  </si>
  <si>
    <t>/funding-round/e4673b83cddbef2ee8d6a8d0a278fe61</t>
  </si>
  <si>
    <t>Crowd2Fund</t>
  </si>
  <si>
    <t>https://www.crowd2fund.com/</t>
  </si>
  <si>
    <t>/ORGANIZATION/EVOLVE-CORPORATION</t>
  </si>
  <si>
    <t>/funding-round/bd0f357c869a7fefa4a577bdaeb7d398</t>
  </si>
  <si>
    <t>Evolve Corporation</t>
  </si>
  <si>
    <t>Financial Services|Retail|Software</t>
  </si>
  <si>
    <t>Worthing</t>
  </si>
  <si>
    <t>/ORGANIZATION/MONEY-MOVER</t>
  </si>
  <si>
    <t>/funding-round/531e2f5270a873e007bf8e3715919f5d</t>
  </si>
  <si>
    <t>Money Mover</t>
  </si>
  <si>
    <t>http://www.moneymover.com</t>
  </si>
  <si>
    <t>/ORGANIZATION/OPENGAMMA</t>
  </si>
  <si>
    <t>/funding-round/b6defd80868f3329e51a814b23812777</t>
  </si>
  <si>
    <t>OpenGamma</t>
  </si>
  <si>
    <t>http://www.opengamma.com</t>
  </si>
  <si>
    <t>Financial Services|FinTech|Open Source|Software</t>
  </si>
  <si>
    <t>/funding-round/c499d8deeefb4a7e85848c2d1b6eb4ce</t>
  </si>
  <si>
    <t>/funding-round/e67645665f1fa87fe5df76f960b6247f</t>
  </si>
  <si>
    <t>/ORGANIZATION/PROPERTY-PARTNER</t>
  </si>
  <si>
    <t>/funding-round/5649021356ddf68fdfe2260473e94b87</t>
  </si>
  <si>
    <t>21-03-2015</t>
  </si>
  <si>
    <t>Property Partner</t>
  </si>
  <si>
    <t>http://propertypartner.co</t>
  </si>
  <si>
    <t>/ORGANIZATION/SALARYFINANCE</t>
  </si>
  <si>
    <t>/funding-round/57e353dbfe8322b6a9ebaf159a7229e0</t>
  </si>
  <si>
    <t>SalaryFinance</t>
  </si>
  <si>
    <t>http://www.salaryfinance.com/</t>
  </si>
  <si>
    <t>/ORGANIZATION/PROSPA</t>
  </si>
  <si>
    <t>/funding-round/f8ec03d9b7a8f7a53c411b63e88b8c42</t>
  </si>
  <si>
    <t>Prospa</t>
  </si>
  <si>
    <t>http://prospa.com/</t>
  </si>
  <si>
    <t>/ORGANIZATION/SELFWEALTH</t>
  </si>
  <si>
    <t>/funding-round/aaf0fc8360886eec97b59736a6014412</t>
  </si>
  <si>
    <t>23-08-2015</t>
  </si>
  <si>
    <t>SelfWealth</t>
  </si>
  <si>
    <t>https://www.selfwealth.com</t>
  </si>
  <si>
    <t>Surrey Hills</t>
  </si>
  <si>
    <t>/ORGANIZATION/ZIPMONEY-PAYMENTS</t>
  </si>
  <si>
    <t>/funding-round/b4d268681f28cb068edf228371e2b81b</t>
  </si>
  <si>
    <t>zipMoney Payments</t>
  </si>
  <si>
    <t>https://zipmoney.com.au/</t>
  </si>
  <si>
    <t>/ORGANIZATION/BITX</t>
  </si>
  <si>
    <t>/funding-round/83be07d593d646c8e6b3a1954ce67ec4</t>
  </si>
  <si>
    <t>BitX</t>
  </si>
  <si>
    <t>https://bitx.co/</t>
  </si>
  <si>
    <t>/ORGANIZATION/PERMANENT-TSB</t>
  </si>
  <si>
    <t>/funding-round/ab1c9e7e229f80d7e17769e385a05894</t>
  </si>
  <si>
    <t>Permanent TSB</t>
  </si>
  <si>
    <t>http://permanenttsb.ie</t>
  </si>
  <si>
    <t>1884-01-01</t>
  </si>
  <si>
    <t>/ORGANIZATION/HARMONEY</t>
  </si>
  <si>
    <t>/funding-round/7407f1947cb27873112321965df56f62</t>
  </si>
  <si>
    <t>Harmoney</t>
  </si>
  <si>
    <t>https://www.harmoney.com</t>
  </si>
  <si>
    <t>Financial Services|Personal Finance</t>
  </si>
  <si>
    <t>/ORGANIZATION/PAGA</t>
  </si>
  <si>
    <t>/funding-round/4d753b79bc175607fc438d52405a8b71</t>
  </si>
  <si>
    <t>Paga</t>
  </si>
  <si>
    <t>http://www.mypaga.com</t>
  </si>
  <si>
    <t>Financial Services|FinTech|Mobile|Mobile Payments</t>
  </si>
  <si>
    <t>/ORGANIZATION/AZURE-HOSPITALITY</t>
  </si>
  <si>
    <t>/funding-round/e1391efe0df02c13bb587907c059c081</t>
  </si>
  <si>
    <t>Azure Hospitality</t>
  </si>
  <si>
    <t>http://www.azurehospitality.com/index.html</t>
  </si>
  <si>
    <t>Hospitality</t>
  </si>
  <si>
    <t>/ORGANIZATION/MEDITRINA-HOSPITAL</t>
  </si>
  <si>
    <t>/funding-round/c1251f6b458d71372ef51139096bff04</t>
  </si>
  <si>
    <t>Meditrina Hospital</t>
  </si>
  <si>
    <t>http://meditrinahospital.com</t>
  </si>
  <si>
    <t>Thiruvananthapuram</t>
  </si>
  <si>
    <t>/ORGANIZATION/OYO-ROOMS</t>
  </si>
  <si>
    <t>/funding-round/671c50b0711bf445baee23619ec0722d</t>
  </si>
  <si>
    <t>OYO Rooms</t>
  </si>
  <si>
    <t>http://www.oyorooms.com/</t>
  </si>
  <si>
    <t>Hospitality|Online Reservations</t>
  </si>
  <si>
    <t>/funding-round/74a7129b8257eb2cdd5a141a34d5068c</t>
  </si>
  <si>
    <t>/ORGANIZATION/REZNEXT</t>
  </si>
  <si>
    <t>/funding-round/530464df5cd8a33c345e8d03c9b0f7b4</t>
  </si>
  <si>
    <t>RezNext</t>
  </si>
  <si>
    <t>http://www.reznext.com/</t>
  </si>
  <si>
    <t>/ORGANIZATION/TREEBO-HOTELS</t>
  </si>
  <si>
    <t>/funding-round/0b9885e2ebe2e094825e9399e6eda731</t>
  </si>
  <si>
    <t>Treebo Hotels</t>
  </si>
  <si>
    <t>http://www.treebohotels.com/</t>
  </si>
  <si>
    <t>/ORGANIZATION/ZO-ROOMS</t>
  </si>
  <si>
    <t>/funding-round/93402f47443046ad564cc5b37629d399</t>
  </si>
  <si>
    <t>ZO Rooms</t>
  </si>
  <si>
    <t>http://bit.ly/1HTcZ90</t>
  </si>
  <si>
    <t>Hospitality|Hotels</t>
  </si>
  <si>
    <t>/funding-round/c88cfb5fe8cc31d33a07b73aa97c0e04</t>
  </si>
  <si>
    <t>/ORGANIZATION/AIR-CLEANNSHEEN</t>
  </si>
  <si>
    <t>/funding-round/3b8267242ba3df0172359db586058b74</t>
  </si>
  <si>
    <t>Air CleanNSheen</t>
  </si>
  <si>
    <t>Hospitality|Service Providers|Travel</t>
  </si>
  <si>
    <t>/ORGANIZATION/ALLEN-BROTHERS</t>
  </si>
  <si>
    <t>/funding-round/f6874e06e5243532a715246306f2141f</t>
  </si>
  <si>
    <t>Allen Brothers</t>
  </si>
  <si>
    <t>http://www.allenbrothers.com</t>
  </si>
  <si>
    <t>/ORGANIZATION/ALLEN-TECHNOLOGIES</t>
  </si>
  <si>
    <t>/funding-round/8faa943cbbef4517a331ed34c3f62aaf</t>
  </si>
  <si>
    <t>Allen Technologies</t>
  </si>
  <si>
    <t>http://www.allentek.com/</t>
  </si>
  <si>
    <t>/ORGANIZATION/ALLERGEN-RESEARCH-CORPORATION</t>
  </si>
  <si>
    <t>/funding-round/1737f3e135df9091e19c694561f4533b</t>
  </si>
  <si>
    <t>Allergen Research Corporation</t>
  </si>
  <si>
    <t>http://allergenresearch.com</t>
  </si>
  <si>
    <t>/funding-round/5ccb2e355ce42e2a54fd1e357a5e69a2</t>
  </si>
  <si>
    <t>/ORGANIZATION/AMERICAN-HALAL-COMPANY</t>
  </si>
  <si>
    <t>/funding-round/ca205b57b5d75cc8e743b579df82f38a</t>
  </si>
  <si>
    <t>American Halal Company</t>
  </si>
  <si>
    <t>http://saffronroadfood.com</t>
  </si>
  <si>
    <t>/funding-round/d1016c02a939d7e0addebf42375b9741</t>
  </si>
  <si>
    <t>/ORGANIZATION/AQUAHYDRATE</t>
  </si>
  <si>
    <t>/funding-round/b55b32e94c77cae02a818309e9fc613f</t>
  </si>
  <si>
    <t>AquaHydrate</t>
  </si>
  <si>
    <t>http://aquahydrate.com</t>
  </si>
  <si>
    <t>/ORGANIZATION/ASPIRE-BEVERAGES</t>
  </si>
  <si>
    <t>/funding-round/52c51231013a60131bc77d9542fd88ff</t>
  </si>
  <si>
    <t>ASPIRE Beverages</t>
  </si>
  <si>
    <t>http://ASPIREbeverages.com</t>
  </si>
  <si>
    <t>/ORGANIZATION/BAREYE</t>
  </si>
  <si>
    <t>/funding-round/94f87b80f99af1028885c1c2c60f693f</t>
  </si>
  <si>
    <t>BarEye</t>
  </si>
  <si>
    <t>http://www.bareye.com</t>
  </si>
  <si>
    <t>/funding-round/dd7ce65c0a5db5a3eeed6d9e8e694de0</t>
  </si>
  <si>
    <t>/ORGANIZATION/BARRE</t>
  </si>
  <si>
    <t>/funding-round/5eb71f5fd8d69c9de6d4536318adaf4f</t>
  </si>
  <si>
    <t>http://realfoodbarre.com</t>
  </si>
  <si>
    <t>/ORGANIZATION/BHANG-CHOCOLATE-COMPANY</t>
  </si>
  <si>
    <t>/funding-round/74b2e1b8ce146d1e34078d425cf1c98c</t>
  </si>
  <si>
    <t>Bhang Chocolate Company</t>
  </si>
  <si>
    <t>http://bhangchocolate.com</t>
  </si>
  <si>
    <t>/ORGANIZATION/BLUE-GOLD-FOODS</t>
  </si>
  <si>
    <t>/funding-round/58fc808aaf30343d11e8f318b8f7dc4b</t>
  </si>
  <si>
    <t>Blue Gold Foods</t>
  </si>
  <si>
    <t>http://www.bluegoldfoods.com</t>
  </si>
  <si>
    <t>/ORGANIZATION/BOORAH</t>
  </si>
  <si>
    <t>/funding-round/c8b76419ac61474328b56e02bb14efaa</t>
  </si>
  <si>
    <t>BooRah</t>
  </si>
  <si>
    <t>http://business.intuit.com/boorah-restaurants</t>
  </si>
  <si>
    <t>Hospitality|Restaurants|Reviews and Recommendations</t>
  </si>
  <si>
    <t>/ORGANIZATION/BRIGGO</t>
  </si>
  <si>
    <t>/funding-round/34af859b1e73511bbaf8e4956238f732</t>
  </si>
  <si>
    <t>Briggo</t>
  </si>
  <si>
    <t>http://briggo.com</t>
  </si>
  <si>
    <t>/ORGANIZATION/CAFE-ENTERPRISES</t>
  </si>
  <si>
    <t>/funding-round/755f8f506cbc2f4d42352226361f9e09</t>
  </si>
  <si>
    <t>Cafe Enterprises</t>
  </si>
  <si>
    <t>http://cafeent.com</t>
  </si>
  <si>
    <t>Taylors</t>
  </si>
  <si>
    <t>/ORGANIZATION/CAPITAL-TEAS</t>
  </si>
  <si>
    <t>/funding-round/17f272470f80fabbdb38e4ba3a0a6a16</t>
  </si>
  <si>
    <t>Capital Teas</t>
  </si>
  <si>
    <t>http://capitalteas.com</t>
  </si>
  <si>
    <t>/ORGANIZATION/CAPTON</t>
  </si>
  <si>
    <t>/funding-round/4c9897c15ee5bda381a4b2aad2d66ca2</t>
  </si>
  <si>
    <t>Capton</t>
  </si>
  <si>
    <t>http://www.captoninc.com</t>
  </si>
  <si>
    <t>/ORGANIZATION/CAVA-GRILL</t>
  </si>
  <si>
    <t>/funding-round/343362c8229f1e7ff653aaf7900ffff6</t>
  </si>
  <si>
    <t>Cava Grill</t>
  </si>
  <si>
    <t>http://cavagrill.com</t>
  </si>
  <si>
    <t>/funding-round/77ef898bf6746fd07111513596876c81</t>
  </si>
  <si>
    <t>/funding-round/b8e13b503d6f7960f668588b92ed222a</t>
  </si>
  <si>
    <t>/ORGANIZATION/CHEWSE</t>
  </si>
  <si>
    <t>/funding-round/4cc5c2406ab9812632454e77775e230b</t>
  </si>
  <si>
    <t>Chewse</t>
  </si>
  <si>
    <t>http://www.chewse.com</t>
  </si>
  <si>
    <t>/ORGANIZATION/COLEMAN-NATURAL-FOODS</t>
  </si>
  <si>
    <t>/funding-round/d5f74c67a5105d40753e0118a5b44915</t>
  </si>
  <si>
    <t>Coleman Natural Foods</t>
  </si>
  <si>
    <t>http://www.colemannatural.com/</t>
  </si>
  <si>
    <t>Mountain Home</t>
  </si>
  <si>
    <t>1875-01-01</t>
  </si>
  <si>
    <t>/ORGANIZATION/COUCHSURFING-INTERNATIONAL</t>
  </si>
  <si>
    <t>/funding-round/76288ecb39210e2cb0aca90d62307820</t>
  </si>
  <si>
    <t>Couchsurfing</t>
  </si>
  <si>
    <t>http://www.couchsurfing.org</t>
  </si>
  <si>
    <t>Hospitality|Hotels|Social Media|Social Network Media|Social Search|Travel</t>
  </si>
  <si>
    <t>13-06-2004</t>
  </si>
  <si>
    <t>/funding-round/80ba4239a51c85a63fe661a32fcbbd71</t>
  </si>
  <si>
    <t>/ORGANIZATION/DE-SPIRITS</t>
  </si>
  <si>
    <t>/funding-round/29a67ff0765d589bbcc8430d748d8330</t>
  </si>
  <si>
    <t>DE Spirits</t>
  </si>
  <si>
    <t>/funding-round/ebe2386d065214a915049bbdfa93f380</t>
  </si>
  <si>
    <t>/ORGANIZATION/DENTLIGHT</t>
  </si>
  <si>
    <t>/funding-round/d02f4c343b8aa1ddec40cdb18a47e103</t>
  </si>
  <si>
    <t>DentLight</t>
  </si>
  <si>
    <t>http://www.dentlight.com</t>
  </si>
  <si>
    <t>/ORGANIZATION/DINNERLAB</t>
  </si>
  <si>
    <t>/funding-round/99380686bb72bf692c34c65a0594c1db</t>
  </si>
  <si>
    <t>Dinner Lab</t>
  </si>
  <si>
    <t>http://dinnerlab.com</t>
  </si>
  <si>
    <t>/funding-round/e106ffec3917507cd68f161a3a3eb445</t>
  </si>
  <si>
    <t>/ORGANIZATION/DOOR-TO-DOOR-ORGANICS</t>
  </si>
  <si>
    <t>/funding-round/17bd5533da124aaba0c4224987dd8172</t>
  </si>
  <si>
    <t>Door to Door Organics</t>
  </si>
  <si>
    <t>http://www.doortodoororganics.com</t>
  </si>
  <si>
    <t>/funding-round/733501b85cac8c9354f8df4b400ce85d</t>
  </si>
  <si>
    <t>/funding-round/f9239dadd968b04c9d443bf20d44570d</t>
  </si>
  <si>
    <t>/ORGANIZATION/DR-SEARS-FAMILY-ESSENTIALS</t>
  </si>
  <si>
    <t>/funding-round/43f266fb5bc5069c910d24cee696df6e</t>
  </si>
  <si>
    <t>Dr Sears Family Essentials</t>
  </si>
  <si>
    <t>http://www.drsearsfamilyessentials.com</t>
  </si>
  <si>
    <t>/ORGANIZATION/DTT</t>
  </si>
  <si>
    <t>/funding-round/c540310c185ba8218dec300b34b0c6b4</t>
  </si>
  <si>
    <t>DTT</t>
  </si>
  <si>
    <t>http://www.dttusa.com</t>
  </si>
  <si>
    <t>Hospitality|Retail Technology|Specialty Retail|Technology</t>
  </si>
  <si>
    <t>/ORGANIZATION/EASTSIDE-DISTILLING</t>
  </si>
  <si>
    <t>/funding-round/2c464412adb2eaf790690666491c879e</t>
  </si>
  <si>
    <t>Eastside Distilling</t>
  </si>
  <si>
    <t>http://www.eastsidedistilling.com/</t>
  </si>
  <si>
    <t>/ORGANIZATION/ELEMENTS-BEHAVIORAL-HEALTH</t>
  </si>
  <si>
    <t>/funding-round/9807dfbb4c93b877fe88d68810811837</t>
  </si>
  <si>
    <t>Elements Behavioral Health</t>
  </si>
  <si>
    <t>http://www.elementsbehavioralhealth.com</t>
  </si>
  <si>
    <t>/ORGANIZATION/ESP-SYSTEMS</t>
  </si>
  <si>
    <t>/funding-round/373a391de078d29bbdb22aa7951ccabf</t>
  </si>
  <si>
    <t>ESP Systems</t>
  </si>
  <si>
    <t>http://espsystems.net</t>
  </si>
  <si>
    <t>/ORGANIZATION/FOOD-RUNNER</t>
  </si>
  <si>
    <t>/funding-round/85440ca58e84a2854c41e6f4a9359ea8</t>
  </si>
  <si>
    <t>Food Runners</t>
  </si>
  <si>
    <t>http://www.foodrunners.org</t>
  </si>
  <si>
    <t>/ORGANIZATION/FOODBUZZ-COM</t>
  </si>
  <si>
    <t>/funding-round/3dc9e000ebfc3f69bd26180d49871556</t>
  </si>
  <si>
    <t>FoodBuzz</t>
  </si>
  <si>
    <t>http://www.foodbuzz.com</t>
  </si>
  <si>
    <t>/funding-round/cc354b34a469906f32d90717aefa2bcc</t>
  </si>
  <si>
    <t>/ORGANIZATION/GDINE</t>
  </si>
  <si>
    <t>/funding-round/5db26153b3512969ef11fc942bb3e4da</t>
  </si>
  <si>
    <t>gDine</t>
  </si>
  <si>
    <t>http://www.gDine.com</t>
  </si>
  <si>
    <t>Hospitality|Internet|Online Reservations|Restaurants</t>
  </si>
  <si>
    <t>/ORGANIZATION/GELATO-FIASCO</t>
  </si>
  <si>
    <t>/funding-round/80a864afd39c90e8fd3edf5c6e46c795</t>
  </si>
  <si>
    <t>Gelato Fiasco</t>
  </si>
  <si>
    <t>http://www.gelatofiasco.com</t>
  </si>
  <si>
    <t>Brunswick</t>
  </si>
  <si>
    <t>/ORGANIZATION/GLAMPINGHUB-COM</t>
  </si>
  <si>
    <t>/funding-round/16da79a0ec70905df4473a43dd8464f5</t>
  </si>
  <si>
    <t>GlampingHub.com</t>
  </si>
  <si>
    <t>http://glampinghub.com</t>
  </si>
  <si>
    <t>Hospitality|Sustainability|Travel &amp; Tourism</t>
  </si>
  <si>
    <t>/ORGANIZATION/GLOBAL-FOOD-TECHNOLOGIES</t>
  </si>
  <si>
    <t>/funding-round/382a3243341a5fcdfeb35e7619670cf7</t>
  </si>
  <si>
    <t>GLOBAL FOOD TECHNOLOGIES</t>
  </si>
  <si>
    <t>http://globalfoodtech.com</t>
  </si>
  <si>
    <t>Fresno</t>
  </si>
  <si>
    <t>Hanford</t>
  </si>
  <si>
    <t>/funding-round/e0f256ce4be5ff838518040e78e92a4e</t>
  </si>
  <si>
    <t>/ORGANIZATION/GOJEE</t>
  </si>
  <si>
    <t>/funding-round/da4709e46632a866db9b9847a523b72c</t>
  </si>
  <si>
    <t>Gojee</t>
  </si>
  <si>
    <t>http://www.gojee.com</t>
  </si>
  <si>
    <t>/ORGANIZATION/GREAT-ATLANTIC-PACIFIC-TEA</t>
  </si>
  <si>
    <t>/funding-round/88d6e574427e9335ebd39db5e5efb766</t>
  </si>
  <si>
    <t>Great Atlantic &amp; Pacific Tea</t>
  </si>
  <si>
    <t>http://aptea.com</t>
  </si>
  <si>
    <t>1859-01-01</t>
  </si>
  <si>
    <t>/ORGANIZATION/GREEN-ZEBRA-GROCERY</t>
  </si>
  <si>
    <t>/funding-round/6218a44ada31670ea3f8109e25261c4f</t>
  </si>
  <si>
    <t>Green Zebra Grocery</t>
  </si>
  <si>
    <t>http://greenzebragrocery.com</t>
  </si>
  <si>
    <t>/funding-round/c981720421e4d41705887f33a21a2870</t>
  </si>
  <si>
    <t>/ORGANIZATION/GROUPIZE-COM</t>
  </si>
  <si>
    <t>/funding-round/632ecf8dcae4144ac9fe35049090208f</t>
  </si>
  <si>
    <t>Groupize.com</t>
  </si>
  <si>
    <t>http://Groupize.com</t>
  </si>
  <si>
    <t>/funding-round/fd3dce8dc20061e39563898963c92457</t>
  </si>
  <si>
    <t>/ORGANIZATION/HEALTH-ELT</t>
  </si>
  <si>
    <t>/funding-round/4f4f6a79da934e9a5ea67e8e48efa699</t>
  </si>
  <si>
    <t>Health: Elt</t>
  </si>
  <si>
    <t>http://healthelt.com</t>
  </si>
  <si>
    <t>/funding-round/cffec425d40a228cd7d641f34134676f</t>
  </si>
  <si>
    <t>/ORGANIZATION/HOLLISON-TECHNOLOGIES</t>
  </si>
  <si>
    <t>/funding-round/0da6bc564b1578314d3275a9e2e1da36</t>
  </si>
  <si>
    <t>Hollison Technologies</t>
  </si>
  <si>
    <t>http://www.hollison.com</t>
  </si>
  <si>
    <t>Owensboro</t>
  </si>
  <si>
    <t>/ORGANIZATION/HOMEJOY</t>
  </si>
  <si>
    <t>/funding-round/a42b0323b182f79b61c2f6ad3dbdb452</t>
  </si>
  <si>
    <t>Homejoy</t>
  </si>
  <si>
    <t>http://www.Homejoy.com</t>
  </si>
  <si>
    <t>/ORGANIZATION/HTTP-WWW-CENTRAK-COM</t>
  </si>
  <si>
    <t>/funding-round/6adad293cd16dd40d811a8238ff8138d</t>
  </si>
  <si>
    <t>CenTrak</t>
  </si>
  <si>
    <t>http://www.centrak.com</t>
  </si>
  <si>
    <t>/ORGANIZATION/HYPERACTIVE-TECHNOLOGIES</t>
  </si>
  <si>
    <t>/funding-round/212d4dfb9c711b1e4349b6d1f1d29690</t>
  </si>
  <si>
    <t>HyperActive Technologies</t>
  </si>
  <si>
    <t>http://www.gohyper.com</t>
  </si>
  <si>
    <t>Hospitality|Restaurants|Software</t>
  </si>
  <si>
    <t>/funding-round/8e520dea9c3f74e219abe2a38edb95cd</t>
  </si>
  <si>
    <t>/funding-round/b01484c0922b2dfba2d7d2f6127b6e5b</t>
  </si>
  <si>
    <t>/funding-round/e93c11a36e52d4378d71d12fb0969d0e</t>
  </si>
  <si>
    <t>27-05-2006</t>
  </si>
  <si>
    <t>/ORGANIZATION/IMMACULATE-BAKING</t>
  </si>
  <si>
    <t>/funding-round/0219c473f319014db78474d6548550e3</t>
  </si>
  <si>
    <t>Immaculate Baking</t>
  </si>
  <si>
    <t>http://immaculatebaking.com</t>
  </si>
  <si>
    <t>/ORGANIZATION/IMMUNOCELLULAR-THERAPEUTICS</t>
  </si>
  <si>
    <t>/funding-round/b3a8de43c4dfed54a58723978d4b1dca</t>
  </si>
  <si>
    <t>ImmunoCellular Therapeutics</t>
  </si>
  <si>
    <t>http://www.imuc.com</t>
  </si>
  <si>
    <t>/funding-round/ba999b69936a5e2b9d8df54a45cdf22d</t>
  </si>
  <si>
    <t>/funding-round/f423d55c59cbef2ea079fa08ad27389c</t>
  </si>
  <si>
    <t>/ORGANIZATION/IMPOSSIBLE-FOODS</t>
  </si>
  <si>
    <t>/funding-round/14784063e08adb1ff81ac8560cca3fe9</t>
  </si>
  <si>
    <t>Impossible Foods</t>
  </si>
  <si>
    <t>http://impossiblefoods.com/</t>
  </si>
  <si>
    <t>/funding-round/c8c7b21d3fbee18bcf9443bc0015be18</t>
  </si>
  <si>
    <t>/ORGANIZATION/INTERSTATE-DATA-USA</t>
  </si>
  <si>
    <t>/funding-round/212bcb3d4ce35682648da3b05c40d492</t>
  </si>
  <si>
    <t>Interstate Data USA</t>
  </si>
  <si>
    <t>/ORGANIZATION/JACK-AND-JAKES</t>
  </si>
  <si>
    <t>/funding-round/52e45e3b3168ac8bd3c1f4d500d4dca2</t>
  </si>
  <si>
    <t>Jack and Jakeâs</t>
  </si>
  <si>
    <t>http://www.jackandjakes.com</t>
  </si>
  <si>
    <t>/funding-round/e8b99a11ad5eeecad5c42c9a6b2cb88b</t>
  </si>
  <si>
    <t>/ORGANIZATION/KAJ-HOSPITALITY</t>
  </si>
  <si>
    <t>/funding-round/101e9bfd0f98087fcc38091837de0758</t>
  </si>
  <si>
    <t>KAJ Hospitality</t>
  </si>
  <si>
    <t>http://kajhospitality.com</t>
  </si>
  <si>
    <t>/ORGANIZATION/KATUAH-MARKET</t>
  </si>
  <si>
    <t>/funding-round/0da54fa4c56a68b10b6e30d7a20e7c02</t>
  </si>
  <si>
    <t>Katuah Market</t>
  </si>
  <si>
    <t>http://www.katuahmarket.com/</t>
  </si>
  <si>
    <t>/ORGANIZATION/KITCHENSURFING</t>
  </si>
  <si>
    <t>/funding-round/20734513929a28cb2d5a2dc9e7a125e5</t>
  </si>
  <si>
    <t>Kitchensurfing</t>
  </si>
  <si>
    <t>http://www.kitchensurfing.com</t>
  </si>
  <si>
    <t>/funding-round/f511b7f9dbacace7856338b032ef0d19</t>
  </si>
  <si>
    <t>/ORGANIZATION/LITTLE-DUCK-ORGANICS</t>
  </si>
  <si>
    <t>/funding-round/edbea168eef8cbaa685fc5a81c4fcba5</t>
  </si>
  <si>
    <t>Little Duck Organics</t>
  </si>
  <si>
    <t>http://littleduckorganics.com</t>
  </si>
  <si>
    <t>/ORGANIZATION/LOT18</t>
  </si>
  <si>
    <t>/funding-round/1006ef75d2f2bac45737dae2075cf616</t>
  </si>
  <si>
    <t>Lot18</t>
  </si>
  <si>
    <t>http://www.lot18.com</t>
  </si>
  <si>
    <t>/funding-round/4c9cb685ec9a92ed64c0062040d9573e</t>
  </si>
  <si>
    <t>/funding-round/d863a1b9dda0284e3258fa43a20d305c</t>
  </si>
  <si>
    <t>/funding-round/fc2c25608bb090d1b048ee9cfc3f301d</t>
  </si>
  <si>
    <t>/ORGANIZATION/LYFE-KITCHEN</t>
  </si>
  <si>
    <t>/funding-round/1446e722613a98f2e91caac0f2ca075e</t>
  </si>
  <si>
    <t>LYFE Kitchen</t>
  </si>
  <si>
    <t>http://lyfekitchen.com</t>
  </si>
  <si>
    <t>/ORGANIZATION/MILL-CREEK-LIFE-SCIENCES</t>
  </si>
  <si>
    <t>/funding-round/55f9fe3a8fccf734acede1b1bfd3a284</t>
  </si>
  <si>
    <t>Mill Creek Life Sciences</t>
  </si>
  <si>
    <t>http://millcreekls.com</t>
  </si>
  <si>
    <t>/ORGANIZATION/MOASIS-2</t>
  </si>
  <si>
    <t>/funding-round/9ebb716406920994f36cc263dec0cc6f</t>
  </si>
  <si>
    <t>Moasis</t>
  </si>
  <si>
    <t>http://www.moasisgel.com</t>
  </si>
  <si>
    <t>/ORGANIZATION/MUD-BAY</t>
  </si>
  <si>
    <t>/funding-round/6adb4b4e8ee6d178dacab260d23f7cc6</t>
  </si>
  <si>
    <t>Mud Bay</t>
  </si>
  <si>
    <t>http://mudbay.com</t>
  </si>
  <si>
    <t>/funding-round/e252eb68fc27829b27f95f0bf18a6368</t>
  </si>
  <si>
    <t>/ORGANIZATION/MUSTHAVEMENUS</t>
  </si>
  <si>
    <t>/funding-round/3f9fa2a15897ea1450432bad2d779692</t>
  </si>
  <si>
    <t>MustHaveMenus</t>
  </si>
  <si>
    <t>http://www.musthavemenus.com</t>
  </si>
  <si>
    <t>/funding-round/78979338465f22c2a59bbe1eed676ec8</t>
  </si>
  <si>
    <t>/funding-round/cd91a26be7c95868835fa19d6ab84e21</t>
  </si>
  <si>
    <t>/ORGANIZATION/MYFAB5</t>
  </si>
  <si>
    <t>/funding-round/05c79637cdb859e4729b013dac1ed559</t>
  </si>
  <si>
    <t>myfab5</t>
  </si>
  <si>
    <t>http://myfab5.com</t>
  </si>
  <si>
    <t>Hospitality|Local Advertising|Social Media</t>
  </si>
  <si>
    <t>/funding-round/c3441220edc5510a96a28d9c8edfee09</t>
  </si>
  <si>
    <t>/ORGANIZATION/NEW-SEASONS-MARKET</t>
  </si>
  <si>
    <t>/funding-round/6a59b34587cf381bc016897111e294c5</t>
  </si>
  <si>
    <t>New Seasons Market</t>
  </si>
  <si>
    <t>http://newseasonsmarket.com</t>
  </si>
  <si>
    <t>29-02-2000</t>
  </si>
  <si>
    <t>/ORGANIZATION/NIFTY-AFTER-FIFTY</t>
  </si>
  <si>
    <t>/funding-round/2ce78f049e4dae01db12fc545fcd5f6a</t>
  </si>
  <si>
    <t>Nifty After Fifty</t>
  </si>
  <si>
    <t>http://niftyafterfifty.com</t>
  </si>
  <si>
    <t>/ORGANIZATION/NOXILIZER</t>
  </si>
  <si>
    <t>/funding-round/6fd302736c95b35f4019d830098de020</t>
  </si>
  <si>
    <t>Noxilizer</t>
  </si>
  <si>
    <t>http://noxilizer.com</t>
  </si>
  <si>
    <t>/funding-round/fa2fef5ae918f1f1c66b09e372ea7451</t>
  </si>
  <si>
    <t>/ORGANIZATION/NU-TECH-FOODS</t>
  </si>
  <si>
    <t>/funding-round/923fa2be13cb0eb9fd70baaa941dd896</t>
  </si>
  <si>
    <t>Nu-Tech Foods</t>
  </si>
  <si>
    <t>http://nutechfood.com</t>
  </si>
  <si>
    <t>Apple Valley</t>
  </si>
  <si>
    <t>/ORGANIZATION/NURTURE-INC</t>
  </si>
  <si>
    <t>/funding-round/76e9c9b3d167aa978b7a23678a85901c</t>
  </si>
  <si>
    <t>Nurture, Inc.</t>
  </si>
  <si>
    <t>http://happyfamilybrands.com</t>
  </si>
  <si>
    <t>/funding-round/eeb26b3de88c337962c29f9164f53a29</t>
  </si>
  <si>
    <t>/ORGANIZATION/NUTORIOUS-NUT-CONFECTIONS</t>
  </si>
  <si>
    <t>/funding-round/ce9f496f0c1fa18fd28e1e766d109e52</t>
  </si>
  <si>
    <t>Nutorious Nut Confections</t>
  </si>
  <si>
    <t>http://nutoriousnuts.com</t>
  </si>
  <si>
    <t>/ORGANIZATION/NUTRICATE</t>
  </si>
  <si>
    <t>/funding-round/cc7ecba57f19c0318b8a05d7c1401b23</t>
  </si>
  <si>
    <t>Nutricate</t>
  </si>
  <si>
    <t>http://www.nutricate-receipt.com</t>
  </si>
  <si>
    <t>/ORGANIZATION/ODYSYS</t>
  </si>
  <si>
    <t>/funding-round/a1ba5b45d898b4411f19eb9430b1988e</t>
  </si>
  <si>
    <t>Odysys</t>
  </si>
  <si>
    <t>http://www.odysys.com</t>
  </si>
  <si>
    <t>Hospitality|Hotels|Online Reservations</t>
  </si>
  <si>
    <t>/ORGANIZATION/OKTOGO-RU</t>
  </si>
  <si>
    <t>/funding-round/37847ff6e24b168b2560684cd04453d0</t>
  </si>
  <si>
    <t>Oktogo</t>
  </si>
  <si>
    <t>http://oktogo.ru</t>
  </si>
  <si>
    <t>/funding-round/537764de3ffd42b02d11a505772d0880</t>
  </si>
  <si>
    <t>/funding-round/9cf3c77365c93ac2169cee7232edb555</t>
  </si>
  <si>
    <t>/funding-round/f36f67bba5f0b71e4e586c63cb07cc48</t>
  </si>
  <si>
    <t>/ORGANIZATION/OOGAVE</t>
  </si>
  <si>
    <t>/funding-round/de8d73c1febf331bfb3eb9d79517af4b</t>
  </si>
  <si>
    <t>OOgave</t>
  </si>
  <si>
    <t>http://oogave.com</t>
  </si>
  <si>
    <t>/ORGANIZATION/PET-S-CHOICE</t>
  </si>
  <si>
    <t>/funding-round/bb101549d373c82fa5926593f6397c56</t>
  </si>
  <si>
    <t>25-10-2002</t>
  </si>
  <si>
    <t>Pet's Choice</t>
  </si>
  <si>
    <t>http://www.petschoice.com</t>
  </si>
  <si>
    <t>/ORGANIZATION/PILLOW</t>
  </si>
  <si>
    <t>/funding-round/39d91e8cd037b6f999a7df0a11bf118d</t>
  </si>
  <si>
    <t>Pillow</t>
  </si>
  <si>
    <t>http://www.pillowhomes.com</t>
  </si>
  <si>
    <t>Hospitality|Marketplaces|Property Management|Real Estate</t>
  </si>
  <si>
    <t>/ORGANIZATION/PM-PEDIATRICS</t>
  </si>
  <si>
    <t>/funding-round/092481c73d4dc608ef6ccf6cedd6096e</t>
  </si>
  <si>
    <t>PM Pediatrics</t>
  </si>
  <si>
    <t>http://pmpediatrics.com</t>
  </si>
  <si>
    <t>Syosset</t>
  </si>
  <si>
    <t>/ORGANIZATION/PODPONICS</t>
  </si>
  <si>
    <t>/funding-round/6de07bc8b8d2f0b706d91ffbf544f1be</t>
  </si>
  <si>
    <t>PodPonics</t>
  </si>
  <si>
    <t>http://www.podponics.com</t>
  </si>
  <si>
    <t>/funding-round/762eea498f4881ca66e18eea2ea712d5</t>
  </si>
  <si>
    <t>/ORGANIZATION/PROGNOSIS-HEALTH-INFORMATION-SYSTEMS</t>
  </si>
  <si>
    <t>/funding-round/cf3ceda43f9525e651918d38de0f3586</t>
  </si>
  <si>
    <t>Prognosis Health Information Systems</t>
  </si>
  <si>
    <t>http://www.prognosisinnovation.com/</t>
  </si>
  <si>
    <t>/ORGANIZATION/PROTEUS-INDUSTRIES</t>
  </si>
  <si>
    <t>/funding-round/8eb2efd58fe4dcae228826c7cbce289a</t>
  </si>
  <si>
    <t>Proteus Industries</t>
  </si>
  <si>
    <t>http://proteusindustries.com</t>
  </si>
  <si>
    <t>/ORGANIZATION/PUNCH-BOWL-SOCIAL</t>
  </si>
  <si>
    <t>/funding-round/b7636463f014782c15264e668ce59d34</t>
  </si>
  <si>
    <t>Punch Bowl Social</t>
  </si>
  <si>
    <t>http://punchbowlsocial.com</t>
  </si>
  <si>
    <t>Hospitality|Restaurants|Specialty Foods</t>
  </si>
  <si>
    <t>/ORGANIZATION/ROOM77</t>
  </si>
  <si>
    <t>/funding-round/88eb42db1306f4b7a4a6e4b93fe69042</t>
  </si>
  <si>
    <t>Room 77</t>
  </si>
  <si>
    <t>http://www.Room77.com</t>
  </si>
  <si>
    <t>Hospitality|Hotels|Travel</t>
  </si>
  <si>
    <t>/funding-round/9bb4ff361cff60f654cb5a3aacfb0e36</t>
  </si>
  <si>
    <t>/ORGANIZATION/SAVORED</t>
  </si>
  <si>
    <t>/funding-round/ed2cdf32bc03e1bb92531b55efcdbb9a</t>
  </si>
  <si>
    <t>Savored</t>
  </si>
  <si>
    <t>http://savored.com</t>
  </si>
  <si>
    <t>/ORGANIZATION/SEVEN-ROOMS</t>
  </si>
  <si>
    <t>/funding-round/4050109b224b7037b7d9536ebac1b734</t>
  </si>
  <si>
    <t>SEVENROOMS</t>
  </si>
  <si>
    <t>http://www.sevenrooms.com</t>
  </si>
  <si>
    <t>Hospitality|Nightlife|Restaurants</t>
  </si>
  <si>
    <t>/funding-round/a319f5ed1c80de9676b92101596cae8e</t>
  </si>
  <si>
    <t>/ORGANIZATION/SILICONE-ARTS-LABORATORIES</t>
  </si>
  <si>
    <t>/funding-round/be40c80b969318b17fbf252f21ca9adb</t>
  </si>
  <si>
    <t>Silicone Arts Laboratories</t>
  </si>
  <si>
    <t>http://www.siliconeartslabs.com</t>
  </si>
  <si>
    <t>/funding-round/fa42ac4311e622d6177aa556405a67a8</t>
  </si>
  <si>
    <t>/ORGANIZATION/SIPP-ECO-BEVERAGE-CO</t>
  </si>
  <si>
    <t>/funding-round/0273e79f16e2ec503ac0a4965e5395e9</t>
  </si>
  <si>
    <t>SIPP eco beverage co</t>
  </si>
  <si>
    <t>http://www.haveasipp.com/</t>
  </si>
  <si>
    <t>Chester Springs</t>
  </si>
  <si>
    <t>/ORGANIZATION/SIPP-INTERNATIONAL-INDUSTRIES</t>
  </si>
  <si>
    <t>/funding-round/cb473af6bd31c3b2c98d845d4b83e43b</t>
  </si>
  <si>
    <t>SIPP International Industries</t>
  </si>
  <si>
    <t>http://www.sippiii.com</t>
  </si>
  <si>
    <t>/ORGANIZATION/SMARTCUP</t>
  </si>
  <si>
    <t>/funding-round/2320dc1e66dbfdb9eeaceefb861b4ac8</t>
  </si>
  <si>
    <t>SmartCup</t>
  </si>
  <si>
    <t>http://smartcup.wordpress.com</t>
  </si>
  <si>
    <t>/ORGANIZATION/SMASHBURGER</t>
  </si>
  <si>
    <t>/funding-round/7f235b58802680271189ad1c692bd9c9</t>
  </si>
  <si>
    <t>Smashburger</t>
  </si>
  <si>
    <t>http://smashburger.com</t>
  </si>
  <si>
    <t>El Paso</t>
  </si>
  <si>
    <t>/ORGANIZATION/SOCIALSIGNIN</t>
  </si>
  <si>
    <t>/funding-round/7db06acbabfc65174b77a887aaaef59c</t>
  </si>
  <si>
    <t>SocialSign.in</t>
  </si>
  <si>
    <t>http://socialsign.in</t>
  </si>
  <si>
    <t>Hospitality|Restaurants|Retail</t>
  </si>
  <si>
    <t>/ORGANIZATION/SOCIALSTAY</t>
  </si>
  <si>
    <t>/funding-round/d0b5e9976cd2adeca56dbaf57d02357d</t>
  </si>
  <si>
    <t>SocialStay</t>
  </si>
  <si>
    <t>http://www.socialstay.com</t>
  </si>
  <si>
    <t>Hospitality|Mobile|Web Development</t>
  </si>
  <si>
    <t>/ORGANIZATION/SPROUT-FOODS</t>
  </si>
  <si>
    <t>/funding-round/73ce0dc84c583c9ce018a38eec9e336d</t>
  </si>
  <si>
    <t>Sprout Foods</t>
  </si>
  <si>
    <t>http://sproutorganicfoods.com</t>
  </si>
  <si>
    <t>/ORGANIZATION/SUNDIA-CORPORATION</t>
  </si>
  <si>
    <t>/funding-round/67c5b875efe1a01eb3ece53b1ebbdf9b</t>
  </si>
  <si>
    <t>Sundia Corporation</t>
  </si>
  <si>
    <t>http://sundiafruit.com</t>
  </si>
  <si>
    <t>Walnut</t>
  </si>
  <si>
    <t>/ORGANIZATION/SUSTAINABLE-FOOD-DEVELOPMENT</t>
  </si>
  <si>
    <t>/funding-round/71c325026f4ad2a1ac3c554f6fe08c50</t>
  </si>
  <si>
    <t>Sustainable Food Development</t>
  </si>
  <si>
    <t>http://www.sustainablefooddevelopment.com</t>
  </si>
  <si>
    <t>/ORGANIZATION/SWEET-LEAF</t>
  </si>
  <si>
    <t>/funding-round/92f6557ba6815c493993b77711ca95f8</t>
  </si>
  <si>
    <t>Sweet Leaf</t>
  </si>
  <si>
    <t>http://www.sweetleaftea.com</t>
  </si>
  <si>
    <t>/ORGANIZATION/SWEETGREEN</t>
  </si>
  <si>
    <t>/funding-round/00de75e0726f7abf0e1e4f726271157a</t>
  </si>
  <si>
    <t>Sweetgreen</t>
  </si>
  <si>
    <t>http://sweetgreen.com</t>
  </si>
  <si>
    <t>Hospitality|Organic Food</t>
  </si>
  <si>
    <t>/funding-round/9e676c4bbd00b9457303a306073ae12e</t>
  </si>
  <si>
    <t>/funding-round/c8ca96c9a81202cfea9c6c3df504bbf8</t>
  </si>
  <si>
    <t>/ORGANIZATION/TABBEDOUT</t>
  </si>
  <si>
    <t>/funding-round/019437af90b7d7043e34473a5b060b4f</t>
  </si>
  <si>
    <t>TabbedOut</t>
  </si>
  <si>
    <t>http://www.tabbedout.com</t>
  </si>
  <si>
    <t>Hospitality|Mobile|Mobile Payments</t>
  </si>
  <si>
    <t>/funding-round/7ad5f9a4be96fda8a444650efb152fcb</t>
  </si>
  <si>
    <t>/funding-round/7f7892198c848c8656dbfba73d0090fb</t>
  </si>
  <si>
    <t>/funding-round/bf8255da7bd44a326df35acfae6b7f1b</t>
  </si>
  <si>
    <t>/ORGANIZATION/THE-SOCIETY</t>
  </si>
  <si>
    <t>/funding-round/f630e967e407fc59caabff08746e881d</t>
  </si>
  <si>
    <t>The Society</t>
  </si>
  <si>
    <t>http://TheSociety.com</t>
  </si>
  <si>
    <t>Hospitality|Lifestyle|Travel|Vacation Rentals</t>
  </si>
  <si>
    <t>/ORGANIZATION/THERAPEUTICS-INCORPORATED</t>
  </si>
  <si>
    <t>/funding-round/f9c4c8c1ccaa91c3cf47f311443e1645</t>
  </si>
  <si>
    <t>Therapeutics Incorporated</t>
  </si>
  <si>
    <t>http://www.therapeuticsinc.com</t>
  </si>
  <si>
    <t>/ORGANIZATION/TIFFS-TREATS-HOLDINGS</t>
  </si>
  <si>
    <t>/funding-round/b1aef54b1be7ed804370177f63cdd6f2</t>
  </si>
  <si>
    <t>TIFFS TREATS HOLDINGS</t>
  </si>
  <si>
    <t>http://www.cookiedelivery.com</t>
  </si>
  <si>
    <t>/funding-round/c6764ae998edde656121d764310292d8</t>
  </si>
  <si>
    <t>/ORGANIZATION/TRIPPING</t>
  </si>
  <si>
    <t>/funding-round/fae6e20d2bea5ed4b478067fd6d61200</t>
  </si>
  <si>
    <t>Tripping.com</t>
  </si>
  <si>
    <t>https://www.tripping.com</t>
  </si>
  <si>
    <t>Hospitality|Networking|Software|Technology|Travel|Vacation Rentals</t>
  </si>
  <si>
    <t>/ORGANIZATION/TRUSTYOU</t>
  </si>
  <si>
    <t>/funding-round/56d07f797eaf8f1e521080f20631bb21</t>
  </si>
  <si>
    <t>TrustYou</t>
  </si>
  <si>
    <t>http://www.trustyou.com</t>
  </si>
  <si>
    <t>/ORGANIZATION/UNREAL-BRANDS</t>
  </si>
  <si>
    <t>/funding-round/bc5490043f4570479d6141d967cf15d1</t>
  </si>
  <si>
    <t>Unreal Brands</t>
  </si>
  <si>
    <t>http://getunreal.com</t>
  </si>
  <si>
    <t>/ORGANIZATION/VEGGIE-GRILL</t>
  </si>
  <si>
    <t>/funding-round/ecd40bf4fb491f0148f56ffd76eb3dc4</t>
  </si>
  <si>
    <t>Veggie Grill</t>
  </si>
  <si>
    <t>http://www.veggiegrill.com</t>
  </si>
  <si>
    <t>/ORGANIZATION/VINO-VOLO</t>
  </si>
  <si>
    <t>/funding-round/71d297f1f5663c2beb633e3bb36da9c8</t>
  </si>
  <si>
    <t>Vino Volo</t>
  </si>
  <si>
    <t>http://vinovolo.com</t>
  </si>
  <si>
    <t>/ORGANIZATION/VITA-COCO</t>
  </si>
  <si>
    <t>/funding-round/0a5eb237140fd2a5ccb4da88f891dbba</t>
  </si>
  <si>
    <t>Vita Coco</t>
  </si>
  <si>
    <t>http://vitacoco.com</t>
  </si>
  <si>
    <t>/funding-round/77523521747482c3dd1a2a7f44652aa9</t>
  </si>
  <si>
    <t>/funding-round/a77be9e47d364c6058219f66af0b3f00</t>
  </si>
  <si>
    <t>/ORGANIZATION/VOSS-2</t>
  </si>
  <si>
    <t>/funding-round/8116c48ab6abd516afc3415050905e81</t>
  </si>
  <si>
    <t>VOSS</t>
  </si>
  <si>
    <t>http://www.vosswater.com</t>
  </si>
  <si>
    <t>/ORGANIZATION/WIKICELL-DESIGNS</t>
  </si>
  <si>
    <t>/funding-round/8389dafee1688077dc6cedcc2c8b4683</t>
  </si>
  <si>
    <t>WikiCell Designs</t>
  </si>
  <si>
    <t>http://www.wikipearl.com/</t>
  </si>
  <si>
    <t>/ORGANIZATION/XEKO</t>
  </si>
  <si>
    <t>/funding-round/44d7be7095c21f299a9c7efeb7dcc3ed</t>
  </si>
  <si>
    <t>Xeko</t>
  </si>
  <si>
    <t>http://xeko.com</t>
  </si>
  <si>
    <t>/ORGANIZATION/ZEROCATER</t>
  </si>
  <si>
    <t>/funding-round/9ea5af9dbeacb68e9d3add23273952e4</t>
  </si>
  <si>
    <t>ZeroCater</t>
  </si>
  <si>
    <t>http://www.zerocater.com</t>
  </si>
  <si>
    <t>Hospitality|Internet|Restaurants|Small and Medium Businesses</t>
  </si>
  <si>
    <t>/ORGANIZATION/ZEVIA</t>
  </si>
  <si>
    <t>/funding-round/6852b32ec4821e86ac8fe1bdb225b9ac</t>
  </si>
  <si>
    <t>Zevia</t>
  </si>
  <si>
    <t>http://zevia.com</t>
  </si>
  <si>
    <t>/ORGANIZATION/BISTRO-CORP</t>
  </si>
  <si>
    <t>/funding-round/6102db305f13d452f820b1f5e45752ce</t>
  </si>
  <si>
    <t>Bistro Corp</t>
  </si>
  <si>
    <t>Hospitality|Restaurants|Services</t>
  </si>
  <si>
    <t>/ORGANIZATION/SUNSELECT-PRODUCE</t>
  </si>
  <si>
    <t>/funding-round/685d3006f376322361e0c2efe2c1560d</t>
  </si>
  <si>
    <t>SunSelect Produce</t>
  </si>
  <si>
    <t>http://sunselect.ca</t>
  </si>
  <si>
    <t>Aldergrove</t>
  </si>
  <si>
    <t>/ORGANIZATION/ALMONDY</t>
  </si>
  <si>
    <t>/funding-round/ac9533091995a2432b4edf6871997ab5</t>
  </si>
  <si>
    <t>Almondy</t>
  </si>
  <si>
    <t>http://www.almondy.com</t>
  </si>
  <si>
    <t>/funding-round/d44f8bb9f1de72338d26e74607ea2c75</t>
  </si>
  <si>
    <t>/ORGANIZATION/BARBURRITO</t>
  </si>
  <si>
    <t>/funding-round/c0a460f6ac3e86a76f09c82418238b28</t>
  </si>
  <si>
    <t>Barburrito</t>
  </si>
  <si>
    <t>http://www.barburrito.co.uk</t>
  </si>
  <si>
    <t>/ORGANIZATION/ESCAPISM-MEDIA</t>
  </si>
  <si>
    <t>/funding-round/2089e9c15c118d52a7c1a2ac4ef51b4b</t>
  </si>
  <si>
    <t>Escapism Media</t>
  </si>
  <si>
    <t>http://www.escapism-media.com</t>
  </si>
  <si>
    <t>Chewton Mendip</t>
  </si>
  <si>
    <t>/ORGANIZATION/FOODIT</t>
  </si>
  <si>
    <t>/funding-round/df4ead226df8604b54cfc9835e5fecea</t>
  </si>
  <si>
    <t>FOODit</t>
  </si>
  <si>
    <t>http://foodit.com</t>
  </si>
  <si>
    <t>Hospitality|Hotels|Restaurants</t>
  </si>
  <si>
    <t>/ORGANIZATION/SUSO</t>
  </si>
  <si>
    <t>/funding-round/613dc79e42cd569854d6bdcfe0004438</t>
  </si>
  <si>
    <t>Suso</t>
  </si>
  <si>
    <t>http://www.suso.co.uk</t>
  </si>
  <si>
    <t>/ORGANIZATION/VELOCITY-2</t>
  </si>
  <si>
    <t>/funding-round/39072c19779c81b2778d8da7558604bf</t>
  </si>
  <si>
    <t>Velocity</t>
  </si>
  <si>
    <t>http://www.velocityapp.com</t>
  </si>
  <si>
    <t>/funding-round/fa9fe45966744ef65a6900b6e7dc8879</t>
  </si>
  <si>
    <t>/ORGANIZATION/WEAR-INNS</t>
  </si>
  <si>
    <t>/funding-round/b11befbcadc3f118d87239c05d8f0f50</t>
  </si>
  <si>
    <t>Wear Inns</t>
  </si>
  <si>
    <t>http://www.wearinns.co.uk</t>
  </si>
  <si>
    <t>Marton-in-cleveland</t>
  </si>
  <si>
    <t>/ORGANIZATION/CLIPP</t>
  </si>
  <si>
    <t>/funding-round/b9f3e4373659c3fa6c3f5cbc038f086e</t>
  </si>
  <si>
    <t>Clipp</t>
  </si>
  <si>
    <t>http://clipp.co</t>
  </si>
  <si>
    <t>Hospitality|Loyalty Programs|Mobile Payments</t>
  </si>
  <si>
    <t>/ORGANIZATION/GOOD4U</t>
  </si>
  <si>
    <t>/funding-round/f48a0f7efbe068ce2f84d26bd4dde42a</t>
  </si>
  <si>
    <t>Good4U</t>
  </si>
  <si>
    <t>http://good4u.ie</t>
  </si>
  <si>
    <t>Sligo</t>
  </si>
  <si>
    <t>/ORGANIZATION/HOMESTAY-COM</t>
  </si>
  <si>
    <t>/funding-round/cf03208a430e3953846d278d4b0d7ca2</t>
  </si>
  <si>
    <t>Homestay.com</t>
  </si>
  <si>
    <t>http://www.homestay.com</t>
  </si>
  <si>
    <t>Hospitality|Leisure|Marketplaces|Travel</t>
  </si>
  <si>
    <t>/ORGANIZATION/ONEVIEW-HEALTHCARE</t>
  </si>
  <si>
    <t>/funding-round/5de53e1b51e11fea04c3137b055c0911</t>
  </si>
  <si>
    <t>Oneview Healthcare</t>
  </si>
  <si>
    <t>http://www.oneviewhealthcare.com/</t>
  </si>
  <si>
    <t>/funding-round/aef449df7eeda8dfdc23c52722b25df5</t>
  </si>
  <si>
    <t>/ORGANIZATION/BABAJOB</t>
  </si>
  <si>
    <t>/funding-round/b72eaac5ea12ac0f50573ac3d6d46b8d</t>
  </si>
  <si>
    <t>Babajob</t>
  </si>
  <si>
    <t>http://www.babajob.com</t>
  </si>
  <si>
    <t>Curated Web|Information Technology|Services|Staffing Firms</t>
  </si>
  <si>
    <t>Curated Web</t>
  </si>
  <si>
    <t>/ORGANIZATION/BHARAT-MATRIMONY</t>
  </si>
  <si>
    <t>/funding-round/e37673bc7b0f1dfd3782f8f7abdb9ec8</t>
  </si>
  <si>
    <t>Bharat Matrimony</t>
  </si>
  <si>
    <t>http://www.bharatmatrimony.com</t>
  </si>
  <si>
    <t>Curated Web|Match-Making</t>
  </si>
  <si>
    <t>/ORGANIZATION/BLUESTONE-COM</t>
  </si>
  <si>
    <t>/funding-round/452a7fc1f34df2d3dcda4e28234bc671</t>
  </si>
  <si>
    <t>Bluestone.com</t>
  </si>
  <si>
    <t>http://bluestone.com</t>
  </si>
  <si>
    <t>/funding-round/cac1371e6c9a38eb8e8409b2ebca9ec8</t>
  </si>
  <si>
    <t>/funding-round/f5b252d6442ce231bb01586ca1821f63</t>
  </si>
  <si>
    <t>/ORGANIZATION/BTI-PAYMENTS</t>
  </si>
  <si>
    <t>/funding-round/8b6a337fc018e33d6eec303c8acc8075</t>
  </si>
  <si>
    <t>29-11-2013</t>
  </si>
  <si>
    <t>BTI Payments</t>
  </si>
  <si>
    <t>http://btipayments.in</t>
  </si>
  <si>
    <t>/ORGANIZATION/BURRP</t>
  </si>
  <si>
    <t>/funding-round/211949bc570cdf1753b2efc043f37e93</t>
  </si>
  <si>
    <t>burrp!</t>
  </si>
  <si>
    <t>http://www.burrp.com</t>
  </si>
  <si>
    <t>Curated Web|Local</t>
  </si>
  <si>
    <t>/ORGANIZATION/DEALSANDYOU-COM</t>
  </si>
  <si>
    <t>/funding-round/1d10b4023785820d9c51de60274d0e22</t>
  </si>
  <si>
    <t>DealsAndYou</t>
  </si>
  <si>
    <t>http://www.dealsandyou.com</t>
  </si>
  <si>
    <t>Curated Web|E-Commerce|Flash Sales|Group Buying|Social Commerce</t>
  </si>
  <si>
    <t>/funding-round/a891dd9b826883c20cd98e17b72cf6e0</t>
  </si>
  <si>
    <t>/ORGANIZATION/EVENTIFIER</t>
  </si>
  <si>
    <t>/funding-round/ef34624c62562fe42cb7c3a247ce1b01</t>
  </si>
  <si>
    <t>Eventifier</t>
  </si>
  <si>
    <t>http://eventifier.co</t>
  </si>
  <si>
    <t>/ORGANIZATION/FOURINTERACTIVE</t>
  </si>
  <si>
    <t>/funding-round/a0ef5f6e0c69a9060c1649c076999336</t>
  </si>
  <si>
    <t>Four Interactive</t>
  </si>
  <si>
    <t>http://www.fourint.com</t>
  </si>
  <si>
    <t>/funding-round/bb97ac06bff73419d44ce1053e2a2c4e</t>
  </si>
  <si>
    <t>/ORGANIZATION/INDIAHOMES</t>
  </si>
  <si>
    <t>/funding-round/29c155d8267eec68ff47dd6a03c1b8bf</t>
  </si>
  <si>
    <t>IndiaHomes</t>
  </si>
  <si>
    <t>http://www.indiahomes.com</t>
  </si>
  <si>
    <t>/funding-round/327accdb3f0ad4dde209d797210100f1</t>
  </si>
  <si>
    <t>/funding-round/67c2e7ebf2fc4d11e38c3ce2e16d963e</t>
  </si>
  <si>
    <t>/ORGANIZATION/INSTAMEDIA</t>
  </si>
  <si>
    <t>/funding-round/e9a9642cbbccc52c91e92a0be690824a</t>
  </si>
  <si>
    <t>Instamedia</t>
  </si>
  <si>
    <t>http://www.instamedia.com</t>
  </si>
  <si>
    <t>Curated Web|Media</t>
  </si>
  <si>
    <t>Shimla</t>
  </si>
  <si>
    <t>/ORGANIZATION/LOCALBANYA</t>
  </si>
  <si>
    <t>/funding-round/087fbb346606a864c03199ec3189e67b</t>
  </si>
  <si>
    <t>LocalBanya</t>
  </si>
  <si>
    <t>http://localbanya.com</t>
  </si>
  <si>
    <t>/ORGANIZATION/LOCALOYE</t>
  </si>
  <si>
    <t>/funding-round/b56bf538e5e50ae038359a6334862a5a</t>
  </si>
  <si>
    <t>LocalOye</t>
  </si>
  <si>
    <t>http://localoye.com</t>
  </si>
  <si>
    <t>/ORGANIZATION/MOBIKWIK</t>
  </si>
  <si>
    <t>/funding-round/2475a82c691000cb1909a8ca665addab</t>
  </si>
  <si>
    <t>MobiKwik</t>
  </si>
  <si>
    <t>http://www.mobikwik.com</t>
  </si>
  <si>
    <t>Curated Web|Internet|Mobile|Mobile Payments|Payments|Service Providers|Telecommunications</t>
  </si>
  <si>
    <t>/funding-round/6cb899c717aab8ff314ca4b257124377</t>
  </si>
  <si>
    <t>/ORGANIZATION/MONEY-ON-MOBILE</t>
  </si>
  <si>
    <t>/funding-round/fe6c80376b0e82118d2716049a1f411c</t>
  </si>
  <si>
    <t>Money On Mobile</t>
  </si>
  <si>
    <t>http://www.money-on-mobile.net</t>
  </si>
  <si>
    <t>Curated Web|Mobile</t>
  </si>
  <si>
    <t>/ORGANIZATION/PEOPLE-INTERACTIVE-INDIA</t>
  </si>
  <si>
    <t>/funding-round/676779479b50d51083380efe537c2647</t>
  </si>
  <si>
    <t>People Interactive (India)</t>
  </si>
  <si>
    <t>/ORGANIZATION/QUIKR-INDIA</t>
  </si>
  <si>
    <t>/funding-round/0af7f5ddac4e13869d065764ab56b5f8</t>
  </si>
  <si>
    <t>Quikr</t>
  </si>
  <si>
    <t>http://www.quikr.com</t>
  </si>
  <si>
    <t>/funding-round/75d6aa7365247e6c23fe83220a40c9c4</t>
  </si>
  <si>
    <t>/funding-round/9e35c5ba470175ec270fa3f0a91b861d</t>
  </si>
  <si>
    <t>/funding-round/c1fe5a6efa7446f94011ea1fc7e85b31</t>
  </si>
  <si>
    <t>/funding-round/c3d8b1a4db1354d4c3dbc60a8171565f</t>
  </si>
  <si>
    <t>/funding-round/ce9bc87569765200a4ba52d06071e466</t>
  </si>
  <si>
    <t>/ORGANIZATION/REDBUS-IN</t>
  </si>
  <si>
    <t>/funding-round/484ff1c76277bcd7e4735e873201ed5f</t>
  </si>
  <si>
    <t>redBus.in</t>
  </si>
  <si>
    <t>http://www.redbus.in</t>
  </si>
  <si>
    <t>/funding-round/c8487e0406c08b44bc167c2bf05df48d</t>
  </si>
  <si>
    <t>/ORGANIZATION/REVIEWS42</t>
  </si>
  <si>
    <t>/funding-round/6a48bc19efeeebae749cb5ac7a94c945</t>
  </si>
  <si>
    <t>Reviews42</t>
  </si>
  <si>
    <t>http://www.reviews42.com</t>
  </si>
  <si>
    <t>Curated Web|Reviews and Recommendations</t>
  </si>
  <si>
    <t>/ORGANIZATION/TIMESAVERZ-COM</t>
  </si>
  <si>
    <t>/funding-round/c7485dcdf375c9b55707026955db149b</t>
  </si>
  <si>
    <t>Timesaverz.com</t>
  </si>
  <si>
    <t>https://timesaverz.com/</t>
  </si>
  <si>
    <t>Curated Web|Home Renovation|Marketplaces|Service Providers</t>
  </si>
  <si>
    <t>/ORGANIZATION/WOOPLR</t>
  </si>
  <si>
    <t>/funding-round/fbf708f52d42786c92e90c60a5b86de2</t>
  </si>
  <si>
    <t>Wooplr</t>
  </si>
  <si>
    <t>http://www.wooplr.com</t>
  </si>
  <si>
    <t>Curated Web|Social Buying</t>
  </si>
  <si>
    <t>/ORGANIZATION/1000MEMORIES</t>
  </si>
  <si>
    <t>/funding-round/502bd0e50c27616995e4bdad24605ef8</t>
  </si>
  <si>
    <t>1000memories</t>
  </si>
  <si>
    <t>http://1000memories.com</t>
  </si>
  <si>
    <t>/ORGANIZATION/1000MUSEUMS-COM</t>
  </si>
  <si>
    <t>/funding-round/13be128d655076a025221d7fddc90d68</t>
  </si>
  <si>
    <t>1000museums.com</t>
  </si>
  <si>
    <t>http://www.1000museums.com</t>
  </si>
  <si>
    <t>Lenox</t>
  </si>
  <si>
    <t>/funding-round/6aeb32ab3fc05db2b606d7a2466e8c09</t>
  </si>
  <si>
    <t>/funding-round/89317984885b44f02e4befb9dc2e588c</t>
  </si>
  <si>
    <t>/funding-round/fd1b3064232ba9b3cfb5653a619e82e8</t>
  </si>
  <si>
    <t>/ORGANIZATION/2WIRE</t>
  </si>
  <si>
    <t>/funding-round/16857e997efce4b47f8a40275d345ab5</t>
  </si>
  <si>
    <t>2Wire</t>
  </si>
  <si>
    <t>http://www.2wire.com</t>
  </si>
  <si>
    <t>/funding-round/4b0d19ec6f2a276d13894803ccdaec52</t>
  </si>
  <si>
    <t>/funding-round/a1a2042501d56b3281f85f95b535197b</t>
  </si>
  <si>
    <t>/funding-round/ebe4c4b145556217e91cbbba375f07ad</t>
  </si>
  <si>
    <t>/ORGANIZATION/3POINT5-COM</t>
  </si>
  <si>
    <t>/funding-round/10a0c7840eaef978b4dda637875c5f09</t>
  </si>
  <si>
    <t>3point5.com</t>
  </si>
  <si>
    <t>http://www.3point5.com</t>
  </si>
  <si>
    <t>/ORGANIZATION/ABAZAB</t>
  </si>
  <si>
    <t>/funding-round/57f66ad91fd1434000cc9961b3866548</t>
  </si>
  <si>
    <t>Abazab</t>
  </si>
  <si>
    <t>/ORGANIZATION/ABILTO</t>
  </si>
  <si>
    <t>/funding-round/3493aef8ac2dd0e24ebe66801dc28fde</t>
  </si>
  <si>
    <t>AbilTo</t>
  </si>
  <si>
    <t>http://www.abilto.com</t>
  </si>
  <si>
    <t>Curated Web|Health and Wellness|Health Care|Internet|Medical|Psychology|Teachers|Technology|Therapeutics|VoIP|Web Development</t>
  </si>
  <si>
    <t>/funding-round/7cf800ea20eaa3e9cae70dc2f862b13e</t>
  </si>
  <si>
    <t>/funding-round/8a033677a77513a346ecf039483622be</t>
  </si>
  <si>
    <t>/ORGANIZATION/ABINE</t>
  </si>
  <si>
    <t>/funding-round/6dd104a50b0547bd870cea2ae41a76b1</t>
  </si>
  <si>
    <t>Abine</t>
  </si>
  <si>
    <t>http://www.abine.com</t>
  </si>
  <si>
    <t>Curated Web|Privacy</t>
  </si>
  <si>
    <t>/ORGANIZATION/ABOUTME</t>
  </si>
  <si>
    <t>/funding-round/42d1fa6c25ed751732c6c20f703c0227</t>
  </si>
  <si>
    <t>about.me</t>
  </si>
  <si>
    <t>http://about.me</t>
  </si>
  <si>
    <t>Curated Web|Identity|Identity Management</t>
  </si>
  <si>
    <t>/funding-round/43add857f84f84cc3d79ae656b11e1cf</t>
  </si>
  <si>
    <t>/funding-round/bf1505511c287a3c661b48b1bd7bdcb5</t>
  </si>
  <si>
    <t>/ORGANIZATION/ABOUTUS-ORG</t>
  </si>
  <si>
    <t>/funding-round/30ebcef6a7ea4ccdac29c5d36918ccf8</t>
  </si>
  <si>
    <t>AboutUs.org</t>
  </si>
  <si>
    <t>http://www.aboutus.org</t>
  </si>
  <si>
    <t>/funding-round/4beeb36485a6e6bba602d0d61b3d75ee</t>
  </si>
  <si>
    <t>/funding-round/9b454994b4d3defce9ba0d0366ea55cf</t>
  </si>
  <si>
    <t>/ORGANIZATION/AEROPOST</t>
  </si>
  <si>
    <t>/funding-round/a9c7bccc9577cfdefbac54bb84ccba94</t>
  </si>
  <si>
    <t>Aeropost</t>
  </si>
  <si>
    <t>http://aeropost.com</t>
  </si>
  <si>
    <t>/ORGANIZATION/AGORA-2</t>
  </si>
  <si>
    <t>/funding-round/e3d7bd8055e8b8b3be8f887a748268e3</t>
  </si>
  <si>
    <t>Agora Shopping</t>
  </si>
  <si>
    <t>http://8xjrmf2g.launchrock.co</t>
  </si>
  <si>
    <t>/ORGANIZATION/AKONIX-SYSTEMS</t>
  </si>
  <si>
    <t>/funding-round/62d574f6151124d62742c2bdc68c64be</t>
  </si>
  <si>
    <t>Akonix Systems</t>
  </si>
  <si>
    <t>http://www.akonix.com</t>
  </si>
  <si>
    <t>/ORGANIZATION/ALLBUSINESS-COM</t>
  </si>
  <si>
    <t>/funding-round/0e8c27564ecf96cb1e6fe61c5e286470</t>
  </si>
  <si>
    <t>AllBusiness.com</t>
  </si>
  <si>
    <t>http://www.allbusiness.com</t>
  </si>
  <si>
    <t>Curated Web|Media|Publishing|Small and Medium Businesses</t>
  </si>
  <si>
    <t>/funding-round/fe0eb3479a4b9045e3cf45848128ee3a</t>
  </si>
  <si>
    <t>/ORGANIZATION/ALLURENT</t>
  </si>
  <si>
    <t>/funding-round/47591ceb599a30dfe2889d49a5dc4f2e</t>
  </si>
  <si>
    <t>Allurent</t>
  </si>
  <si>
    <t>http://www.allurent.com</t>
  </si>
  <si>
    <t>/ORGANIZATION/AMBERPOINT</t>
  </si>
  <si>
    <t>/funding-round/2c6a1960ca55d6e899047afe10a9cfcf</t>
  </si>
  <si>
    <t>AmberPoint</t>
  </si>
  <si>
    <t>http://www.amberpoint.com</t>
  </si>
  <si>
    <t>/funding-round/7e9c73a85d172b779c254eaabf6fd5f0</t>
  </si>
  <si>
    <t>/funding-round/86044ccb250e857b2f99be8da94de9cc</t>
  </si>
  <si>
    <t>/ORGANIZATION/AMIESTREET</t>
  </si>
  <si>
    <t>/funding-round/c2609c39ad827f96c60ede144b9444ea</t>
  </si>
  <si>
    <t>Amie Street</t>
  </si>
  <si>
    <t>http://amiestreet.com</t>
  </si>
  <si>
    <t>Curated Web|Marketplaces|Music</t>
  </si>
  <si>
    <t>/ORGANIZATION/ANSWERS-CORPORATION</t>
  </si>
  <si>
    <t>/funding-round/5a382d199c8daf28052fb8d8c4643bb9</t>
  </si>
  <si>
    <t>Answers Corporation</t>
  </si>
  <si>
    <t>http://www.answers.com</t>
  </si>
  <si>
    <t>Curated Web|Information Technology</t>
  </si>
  <si>
    <t>/funding-round/5d600e4fc3c3de4428f819a04dc62e0e</t>
  </si>
  <si>
    <t>/funding-round/88eb994f745a425d2b7346bdb91e39e8</t>
  </si>
  <si>
    <t>/funding-round/9017cd8696d7e48189a91c0e4b05a3f7</t>
  </si>
  <si>
    <t>/funding-round/f089c67abbc954fb4e1e78447882ab9a</t>
  </si>
  <si>
    <t>/ORGANIZATION/APARTMENTLIST</t>
  </si>
  <si>
    <t>/funding-round/6892fef4b49531dca28d8de244155029</t>
  </si>
  <si>
    <t>Apartment List</t>
  </si>
  <si>
    <t>http://www.apartmentlist.com</t>
  </si>
  <si>
    <t>Curated Web|Online Rental|Real Estate</t>
  </si>
  <si>
    <t>/funding-round/e1790bfd9f2653b18cfa736422c87897</t>
  </si>
  <si>
    <t>/ORGANIZATION/ARCHIVERS</t>
  </si>
  <si>
    <t>/funding-round/2d9e6f119c92c0727878958d38af035b</t>
  </si>
  <si>
    <t>Archiverâs</t>
  </si>
  <si>
    <t>http://www.archiversonline.com</t>
  </si>
  <si>
    <t>/ORGANIZATION/ASSOCIATEDCONTENT</t>
  </si>
  <si>
    <t>/funding-round/88bbf7b89d9e286d2f714cedc97d11ee</t>
  </si>
  <si>
    <t>Associated Content</t>
  </si>
  <si>
    <t>http://www.associatedcontent.com</t>
  </si>
  <si>
    <t>/funding-round/c63b40a48468561e078ed43cb82c01b4</t>
  </si>
  <si>
    <t>/funding-round/f8a03fd9aa81cf053367236b7345b6d0</t>
  </si>
  <si>
    <t>/ORGANIZATION/ASSURED-LABOR</t>
  </si>
  <si>
    <t>/funding-round/2ec750a93b15500643e51fd831e06b3b</t>
  </si>
  <si>
    <t>Assured Labor</t>
  </si>
  <si>
    <t>http://www.assuredlabor.com</t>
  </si>
  <si>
    <t>Curated Web|Employment|Marketplaces|Mobile|Recruiting</t>
  </si>
  <si>
    <t>/funding-round/87c471328d13aebf27b7e38e0a39bb2a</t>
  </si>
  <si>
    <t>/ORGANIZATION/ASSURZ</t>
  </si>
  <si>
    <t>/funding-round/da90d8c5dabb6e063543388b6559657e</t>
  </si>
  <si>
    <t>Assurz</t>
  </si>
  <si>
    <t>/ORGANIZATION/AUCTIONDROP</t>
  </si>
  <si>
    <t>/funding-round/a65e555fdabd506079329ca50bbc7bfe</t>
  </si>
  <si>
    <t>17-06-2003</t>
  </si>
  <si>
    <t>AuctionDrop</t>
  </si>
  <si>
    <t>http://www.auctiondrop.com</t>
  </si>
  <si>
    <t>/ORGANIZATION/AURAMIST</t>
  </si>
  <si>
    <t>/funding-round/0301d39edc0bd3f0a08854bf820ff6e1</t>
  </si>
  <si>
    <t>Auramist</t>
  </si>
  <si>
    <t>http://www.auramist.com</t>
  </si>
  <si>
    <t>/funding-round/a22f19f618508a78a43b349dea737218</t>
  </si>
  <si>
    <t>/ORGANIZATION/AVVENU</t>
  </si>
  <si>
    <t>/funding-round/1a181fe6c7aade50bc99c80619d2d73d</t>
  </si>
  <si>
    <t>Avvenu</t>
  </si>
  <si>
    <t>http://www.avvenu.com</t>
  </si>
  <si>
    <t>/ORGANIZATION/BALCH-HILL-MEDICAL</t>
  </si>
  <si>
    <t>/funding-round/2329e9b6888aa7ea5814915e61466d98</t>
  </si>
  <si>
    <t>Balch Hill Medical</t>
  </si>
  <si>
    <t>http://www.balchhillmedical.com</t>
  </si>
  <si>
    <t>/ORGANIZATION/BAMBECO</t>
  </si>
  <si>
    <t>/funding-round/1e97d851818b5eb4b4100607a7131c47</t>
  </si>
  <si>
    <t>Bambeco</t>
  </si>
  <si>
    <t>http://www.bambeco.com</t>
  </si>
  <si>
    <t>/funding-round/7cf4236323dd7b38a69870ee3a6159c1</t>
  </si>
  <si>
    <t>/funding-round/8a9ddd0cf5c6188e2bda17bdd6b7d2d8</t>
  </si>
  <si>
    <t>/funding-round/a8b0322e61cbf2d7a0f6bb558dc82770</t>
  </si>
  <si>
    <t>/funding-round/e3c4a6e2a2d3d6187f88fccdd89c4e84</t>
  </si>
  <si>
    <t>/ORGANIZATION/BASNO</t>
  </si>
  <si>
    <t>/funding-round/7f7f90aa30bad79a7673587b74b7575f</t>
  </si>
  <si>
    <t>basno</t>
  </si>
  <si>
    <t>http://basno.com</t>
  </si>
  <si>
    <t>Curated Web|Fashion</t>
  </si>
  <si>
    <t>/ORGANIZATION/BE-BOUND</t>
  </si>
  <si>
    <t>/funding-round/a5399d140a94cbc9f1d9220337b3976e</t>
  </si>
  <si>
    <t>Be-Bound</t>
  </si>
  <si>
    <t>http://www.be-bound.com</t>
  </si>
  <si>
    <t>/ORGANIZATION/BEAUTYTICKET-COM</t>
  </si>
  <si>
    <t>/funding-round/279d3098dd89545d5394a274a05f7e16</t>
  </si>
  <si>
    <t>BeautyTicket.com</t>
  </si>
  <si>
    <t>http://beautyticket.com</t>
  </si>
  <si>
    <t>/ORGANIZATION/BELIEFNET</t>
  </si>
  <si>
    <t>/funding-round/4069c400ab16a62a2974b3199789d1a2</t>
  </si>
  <si>
    <t>BeliefNet</t>
  </si>
  <si>
    <t>http://beliefnet.com</t>
  </si>
  <si>
    <t>Curated Web|Wine And Spirits</t>
  </si>
  <si>
    <t>/ORGANIZATION/BESTCONTRACTORS</t>
  </si>
  <si>
    <t>/funding-round/f4a7f984798cf158a54601b154ecd2d9</t>
  </si>
  <si>
    <t>BestContractors.com</t>
  </si>
  <si>
    <t>http://www.bestcontractors.com</t>
  </si>
  <si>
    <t>/ORGANIZATION/BETTERLESSON</t>
  </si>
  <si>
    <t>/funding-round/00cf2ece994554bb98ae3cd5ee2507b7</t>
  </si>
  <si>
    <t>BetterLesson</t>
  </si>
  <si>
    <t>http://betterlesson.com</t>
  </si>
  <si>
    <t>/funding-round/86cf606beca69ed404a23bd3bb811150</t>
  </si>
  <si>
    <t>/ORGANIZATION/BIG-STRING</t>
  </si>
  <si>
    <t>/funding-round/06e70708a08b10d73ab32ae47767df43</t>
  </si>
  <si>
    <t>BigString</t>
  </si>
  <si>
    <t>http://www.bigstring.com</t>
  </si>
  <si>
    <t>Curated Web|Email|Messaging|Security</t>
  </si>
  <si>
    <t>/funding-round/39736daae77e14026faaa29d6f62dd87</t>
  </si>
  <si>
    <t>/ORGANIZATION/BIG-SUPER-SEARCH</t>
  </si>
  <si>
    <t>/funding-round/10f436300949eeea14b4eece654b3512</t>
  </si>
  <si>
    <t>Big Super Search</t>
  </si>
  <si>
    <t>http://bigsupersearch.com</t>
  </si>
  <si>
    <t>Canyon Country</t>
  </si>
  <si>
    <t>/funding-round/5946c630b4632f0a725029904da2c813</t>
  </si>
  <si>
    <t>/ORGANIZATION/BIGDEAL</t>
  </si>
  <si>
    <t>/funding-round/65a6cec40543a5a6164038ba8992dcb9</t>
  </si>
  <si>
    <t>BigDeal</t>
  </si>
  <si>
    <t>http://www.bigdeal.com</t>
  </si>
  <si>
    <t>/ORGANIZATION/BIGTENTDESIGN</t>
  </si>
  <si>
    <t>/funding-round/273201cfbfedbae543efb2f80e78d456</t>
  </si>
  <si>
    <t>BigTent Design</t>
  </si>
  <si>
    <t>http://www.bigtent.com</t>
  </si>
  <si>
    <t>Curated Web|Networking</t>
  </si>
  <si>
    <t>/funding-round/df218b8817e2fd2bbbc2b41b94988556</t>
  </si>
  <si>
    <t>/ORGANIZATION/BIGWORDS-COM</t>
  </si>
  <si>
    <t>/funding-round/13dd6de1656c85ac66be0b6079a7bacb</t>
  </si>
  <si>
    <t>BIGWORDS.com</t>
  </si>
  <si>
    <t>http://www.bigwords.com</t>
  </si>
  <si>
    <t>/funding-round/ace7e0cfbf7771facffa7dc047b7a2ac</t>
  </si>
  <si>
    <t>/ORGANIZATION/BILLSHRINK</t>
  </si>
  <si>
    <t>/funding-round/806894b987587520313820c70f0486a7</t>
  </si>
  <si>
    <t>BillShrink</t>
  </si>
  <si>
    <t>http://www.billshrink.com</t>
  </si>
  <si>
    <t>/funding-round/adabe6b26f823c562024143df2dd989d</t>
  </si>
  <si>
    <t>/ORGANIZATION/BIOWIZARD</t>
  </si>
  <si>
    <t>/funding-round/79cd1142a37a31fb5a06fb03abd4d288</t>
  </si>
  <si>
    <t>BioWizard</t>
  </si>
  <si>
    <t>http://www.biowizard.com</t>
  </si>
  <si>
    <t>Curated Web|Health and Wellness</t>
  </si>
  <si>
    <t>/funding-round/dd78fe51bf8d9e654e6c2bc2f73d5a3d</t>
  </si>
  <si>
    <t>/ORGANIZATION/BIRDFEUD</t>
  </si>
  <si>
    <t>/funding-round/833a6831349b06879747a1765613d4e6</t>
  </si>
  <si>
    <t>Birdfeud</t>
  </si>
  <si>
    <t>http://birdfeud.com</t>
  </si>
  <si>
    <t>Curated Web|Social Media|Twitter Applications</t>
  </si>
  <si>
    <t>/ORGANIZATION/BITPASS</t>
  </si>
  <si>
    <t>/funding-round/5dce4bca8289412e711b3d86396dda9d</t>
  </si>
  <si>
    <t>BitPass</t>
  </si>
  <si>
    <t>http://www.bitpass.com</t>
  </si>
  <si>
    <t>/funding-round/60ea958648f59dc6ef72a99d87b03aec</t>
  </si>
  <si>
    <t>/ORGANIZATION/BLOG-TALK-RADIO</t>
  </si>
  <si>
    <t>/funding-round/53a69fb4d5afe46191045b5ee5d86afe</t>
  </si>
  <si>
    <t>Blog Talk Radio</t>
  </si>
  <si>
    <t>http://www.blogtalkradio.com</t>
  </si>
  <si>
    <t>/funding-round/e1eb71c6adb446560c82a2cc4b71a9a5</t>
  </si>
  <si>
    <t>/ORGANIZATION/BLUE-RIDGE-NETWORKS</t>
  </si>
  <si>
    <t>/funding-round/065c41f4cdfffad3eafed1b658258bdc</t>
  </si>
  <si>
    <t>Blue Ridge Networks</t>
  </si>
  <si>
    <t>http://blueridgenetworks.com</t>
  </si>
  <si>
    <t>/funding-round/e47aa922b1437e1f89c84996617b7e9e</t>
  </si>
  <si>
    <t>/ORGANIZATION/BLUEBRIDGE-DIGITAL</t>
  </si>
  <si>
    <t>/funding-round/20934cc81d890814f4ef8324654be4e1</t>
  </si>
  <si>
    <t>Bluebridge</t>
  </si>
  <si>
    <t>http://gobluebridge.com</t>
  </si>
  <si>
    <t>/ORGANIZATION/BLUEKITE</t>
  </si>
  <si>
    <t>/funding-round/81c0bd097c4a3a49cacc06cd3487d158</t>
  </si>
  <si>
    <t>BlueKite</t>
  </si>
  <si>
    <t>http://www.bluekite.com</t>
  </si>
  <si>
    <t>/funding-round/f0287618516da346f83617f66502d1a1</t>
  </si>
  <si>
    <t>/ORGANIZATION/BLUEROADS</t>
  </si>
  <si>
    <t>/funding-round/3b63d33c0ca41f791e0b753128e25364</t>
  </si>
  <si>
    <t>BlueRoads</t>
  </si>
  <si>
    <t>http://www.blueroads.com</t>
  </si>
  <si>
    <t>15-03-2001</t>
  </si>
  <si>
    <t>/funding-round/85f23773cde4f12e55e4f4eedf85ba89</t>
  </si>
  <si>
    <t>/funding-round/8b31be876bacdb65c7981f84b2d27991</t>
  </si>
  <si>
    <t>/ORGANIZATION/BOOKFRESH</t>
  </si>
  <si>
    <t>/funding-round/524382d597176f532af96b32b3b5dae8</t>
  </si>
  <si>
    <t>BookFresh</t>
  </si>
  <si>
    <t>http://www.bookfresh.com</t>
  </si>
  <si>
    <t>/ORGANIZATION/BOUNTYJOBS</t>
  </si>
  <si>
    <t>/funding-round/0e72ef0491047fb49dcf2b4860f18ded</t>
  </si>
  <si>
    <t>BountyJobs</t>
  </si>
  <si>
    <t>http://www.bountyjobs.com</t>
  </si>
  <si>
    <t>Curated Web|Human Resources|Marketplaces|Recruiting</t>
  </si>
  <si>
    <t>/funding-round/489772cf76377fcb457f1b2fd1e42f85</t>
  </si>
  <si>
    <t>/funding-round/691150699a1d8d41c96c782d80c3ce03</t>
  </si>
  <si>
    <t>/funding-round/bb785ef02d829d6c194a5a49ea175151</t>
  </si>
  <si>
    <t>/funding-round/fd1e8b584f1581a9e03b90c2316b7610</t>
  </si>
  <si>
    <t>/ORGANIZATION/BRIDESIDE</t>
  </si>
  <si>
    <t>/funding-round/8b776b2ee459e6470746a6b1f12271c0</t>
  </si>
  <si>
    <t>Brideside</t>
  </si>
  <si>
    <t>http://brideside.com</t>
  </si>
  <si>
    <t>/ORGANIZATION/BRIGHTER</t>
  </si>
  <si>
    <t>/funding-round/241c9fe5effe590a03273bfe44450269</t>
  </si>
  <si>
    <t>Brighter.com</t>
  </si>
  <si>
    <t>http://www.brighter.com</t>
  </si>
  <si>
    <t>/funding-round/676549d0414f92118ed30d6708256e2b</t>
  </si>
  <si>
    <t>/funding-round/ba71a047cce3a7bc269f36a0b6f0fe4e</t>
  </si>
  <si>
    <t>/ORGANIZATION/BRITELY</t>
  </si>
  <si>
    <t>/funding-round/a526a06e733c0f3cf13ac3a2dbeceb61</t>
  </si>
  <si>
    <t>Britely</t>
  </si>
  <si>
    <t>http://www.britely.com</t>
  </si>
  <si>
    <t>/ORGANIZATION/BUFFALOPACIFIC</t>
  </si>
  <si>
    <t>/funding-round/edb6945205bc17b568258cbd619c36be</t>
  </si>
  <si>
    <t>BuffaloPacific</t>
  </si>
  <si>
    <t>http://buffalopacific.com</t>
  </si>
  <si>
    <t>/ORGANIZATION/BURST-IT</t>
  </si>
  <si>
    <t>/funding-round/ccfd9d0f316b061bb3103195371af227</t>
  </si>
  <si>
    <t>Burst.it</t>
  </si>
  <si>
    <t>http://www.burst.com</t>
  </si>
  <si>
    <t>/ORGANIZATION/BUSINESS-INSIDER</t>
  </si>
  <si>
    <t>/funding-round/49103f72044101d7efc1a67a88094f0f</t>
  </si>
  <si>
    <t>Business Insider</t>
  </si>
  <si>
    <t>http://www.businessinsider.com</t>
  </si>
  <si>
    <t>Curated Web|News</t>
  </si>
  <si>
    <t>/funding-round/4b9e4dce5e4dcc13051a455eb86f8e0c</t>
  </si>
  <si>
    <t>/funding-round/544d4f56f96a40f902858d7c12b2cd21</t>
  </si>
  <si>
    <t>/funding-round/9b16428944bc69b8d7a114757452cdec</t>
  </si>
  <si>
    <t>/funding-round/c0991895688706824b883400a3449898</t>
  </si>
  <si>
    <t>/funding-round/f8f7a52b472de680036f055581e2daf5</t>
  </si>
  <si>
    <t>/ORGANIZATION/BUSTLE</t>
  </si>
  <si>
    <t>/funding-round/9db811b1ed9f3b9a6f53e544fa0d6be4</t>
  </si>
  <si>
    <t>Bustle</t>
  </si>
  <si>
    <t>http://bustle.com</t>
  </si>
  <si>
    <t>/funding-round/bcf0e4328e006e0b895a4288b58c8ba7</t>
  </si>
  <si>
    <t>/funding-round/f18a603e867b7268442585717b9484c6</t>
  </si>
  <si>
    <t>/ORGANIZATION/CAFEMOM</t>
  </si>
  <si>
    <t>/funding-round/3fcc3d7a8e0d5e264d417c10fce7843e</t>
  </si>
  <si>
    <t>CafeMom</t>
  </si>
  <si>
    <t>http://www.cafemom.com</t>
  </si>
  <si>
    <t>Curated Web|Parenting|Social Network Media</t>
  </si>
  <si>
    <t>/funding-round/d4753105aa0fda406196531b7b9ce423</t>
  </si>
  <si>
    <t>/ORGANIZATION/CALLISTOTV</t>
  </si>
  <si>
    <t>/funding-round/112029cd9a933206950abf0953de19b0</t>
  </si>
  <si>
    <t>CallistoTV</t>
  </si>
  <si>
    <t>http://callistotv.com</t>
  </si>
  <si>
    <t>/ORGANIZATION/CAMPUS-DIRECT</t>
  </si>
  <si>
    <t>/funding-round/ea6ce6c02e6806959a9a8b77fc7b1d7b</t>
  </si>
  <si>
    <t>Campus Direct</t>
  </si>
  <si>
    <t>http://www.campusdirect.com</t>
  </si>
  <si>
    <t>Curated Web|Education</t>
  </si>
  <si>
    <t>/ORGANIZATION/CARCAREKIOSK</t>
  </si>
  <si>
    <t>/funding-round/52418a017e7f23f944ae53b00377cbeb</t>
  </si>
  <si>
    <t>CarCareKiosk</t>
  </si>
  <si>
    <t>http://www.carcarekiosk.com</t>
  </si>
  <si>
    <t>Curated Web|Lighting|Video</t>
  </si>
  <si>
    <t>/ORGANIZATION/CARE-COM</t>
  </si>
  <si>
    <t>/funding-round/025af88a73cc937ad72d693f49f1b0fc</t>
  </si>
  <si>
    <t>Care.com</t>
  </si>
  <si>
    <t>http://www.care.com</t>
  </si>
  <si>
    <t>Curated Web|Customer Service|Tutoring</t>
  </si>
  <si>
    <t>/funding-round/0a2be3c9c259c854b4d8e80b068adfad</t>
  </si>
  <si>
    <t>/funding-round/6da92c40c2d4526bcbae040f18e22caf</t>
  </si>
  <si>
    <t>/funding-round/6db927b269c89246a464e57c70ed8947</t>
  </si>
  <si>
    <t>/funding-round/b17ed90ed264e314186a3853d7aef7d0</t>
  </si>
  <si>
    <t>/funding-round/e4798ca20e7b0136a53e0ad217474408</t>
  </si>
  <si>
    <t>/ORGANIZATION/CARE-TEAM-CONNECT</t>
  </si>
  <si>
    <t>/funding-round/79b37efdd2c208a9c9f0fb1480b9e3a5</t>
  </si>
  <si>
    <t>Care Team Connect</t>
  </si>
  <si>
    <t>http://careteamconnect.com</t>
  </si>
  <si>
    <t>/ORGANIZATION/CARESYNC</t>
  </si>
  <si>
    <t>/funding-round/6882042153f5559062bf40fca76e8ba9</t>
  </si>
  <si>
    <t>CareSync</t>
  </si>
  <si>
    <t>http://caresync.com/ccm</t>
  </si>
  <si>
    <t>Curated Web|Health and Wellness|Health Care Information Technology|Healthcare Services|mHealth</t>
  </si>
  <si>
    <t>Wesley Chapel</t>
  </si>
  <si>
    <t>/funding-round/86a8e0ec0e2087abe90d04da82064225</t>
  </si>
  <si>
    <t>/ORGANIZATION/CASTLE-HILL</t>
  </si>
  <si>
    <t>/funding-round/c3a035017739aabb812b57dc2888c41c</t>
  </si>
  <si>
    <t>http://castlehillholding.com</t>
  </si>
  <si>
    <t>/ORGANIZATION/CATCH-MEDIA</t>
  </si>
  <si>
    <t>/funding-round/82773724d2ee8e67da7ac5e9add005e1</t>
  </si>
  <si>
    <t>Catch Media</t>
  </si>
  <si>
    <t>http://catchmedia.com</t>
  </si>
  <si>
    <t>/ORGANIZATION/CATCHAFIRE</t>
  </si>
  <si>
    <t>/funding-round/bcc999d7b449ade53914627898bd4654</t>
  </si>
  <si>
    <t>Catchafire</t>
  </si>
  <si>
    <t>http://www.catchafire.org</t>
  </si>
  <si>
    <t>Curated Web|Internet|Nonprofits</t>
  </si>
  <si>
    <t>/funding-round/c9a016b1ae606b2cb7b40b153064f6a1</t>
  </si>
  <si>
    <t>/ORGANIZATION/CATCHFREE</t>
  </si>
  <si>
    <t>/funding-round/1835322c7ec97cf41ad1e9f9b337a1ef</t>
  </si>
  <si>
    <t>CatchFree</t>
  </si>
  <si>
    <t>http://www.catchfree.com</t>
  </si>
  <si>
    <t>Curated Web|File Sharing|Software</t>
  </si>
  <si>
    <t>/ORGANIZATION/CAVIAR</t>
  </si>
  <si>
    <t>/funding-round/cc66d0e8c2587628c27d7e05a5307239</t>
  </si>
  <si>
    <t>Caviar</t>
  </si>
  <si>
    <t>http://www.trycaviar.com</t>
  </si>
  <si>
    <t>Curated Web|Delivery|Hospitality</t>
  </si>
  <si>
    <t>/ORGANIZATION/CELLIXIS</t>
  </si>
  <si>
    <t>/funding-round/668aa67842701fb6f0c5461e14d4a9fd</t>
  </si>
  <si>
    <t>Clever Sense</t>
  </si>
  <si>
    <t>http://www.thecleversense.com</t>
  </si>
  <si>
    <t>/funding-round/9c806cea36e206a33f24b9ebea38baee</t>
  </si>
  <si>
    <t>/ORGANIZATION/CEMAPHORE-SYSTEMS</t>
  </si>
  <si>
    <t>/funding-round/f2847f2206a4da3b9e89f326bc40a87b</t>
  </si>
  <si>
    <t>Cemaphore Systems</t>
  </si>
  <si>
    <t>http://www.cemaphore.com</t>
  </si>
  <si>
    <t>/funding-round/f36a1c2ce87d195f4e5aa10fe3d83185</t>
  </si>
  <si>
    <t>/ORGANIZATION/CENTERD</t>
  </si>
  <si>
    <t>/funding-round/3624b9ebf5a44e864045758ff8cd6ab3</t>
  </si>
  <si>
    <t>Center'd</t>
  </si>
  <si>
    <t>http://www.centerd.com</t>
  </si>
  <si>
    <t>Curated Web|Events|Local|Local Search|Maps|Natural Language Processing|Neuroscience|Web Tools</t>
  </si>
  <si>
    <t>/funding-round/faebc19505099a8aa7b788804a0919e4</t>
  </si>
  <si>
    <t>/ORGANIZATION/CHAIRISH</t>
  </si>
  <si>
    <t>/funding-round/cf84a7ac4b8c90b9479856ce60db2c4d</t>
  </si>
  <si>
    <t>Chairish</t>
  </si>
  <si>
    <t>http://www.chairish.com</t>
  </si>
  <si>
    <t>Curated Web|Internet|Marketplaces|Peer-to-Peer</t>
  </si>
  <si>
    <t>/ORGANIZATION/CHALLENGEPOST</t>
  </si>
  <si>
    <t>/funding-round/35f488b16424b1a5d3a32b15a8bf66fe</t>
  </si>
  <si>
    <t>ChallengePost</t>
  </si>
  <si>
    <t>http://www.challengepost.com</t>
  </si>
  <si>
    <t>Curated Web|Developer APIs|Developer Tools|Development Platforms</t>
  </si>
  <si>
    <t>/ORGANIZATION/CHANGE-ORG</t>
  </si>
  <si>
    <t>/funding-round/2c17359790ccdc1b551031d877678464</t>
  </si>
  <si>
    <t>Change.org</t>
  </si>
  <si>
    <t>http://www.change.org</t>
  </si>
  <si>
    <t>Curated Web|Internet|Non Profit</t>
  </si>
  <si>
    <t>/funding-round/2d7b42ad6a3828cd54a41c7abf9c2d3d</t>
  </si>
  <si>
    <t>/funding-round/918467fa0a0928987b8bdf79535c27ec</t>
  </si>
  <si>
    <t>/ORGANIZATION/CHANNEL-INTELLIGENCE</t>
  </si>
  <si>
    <t>/funding-round/819b12a02ca6c2c3acc02349f442c61f</t>
  </si>
  <si>
    <t>Channel Intelligence</t>
  </si>
  <si>
    <t>http://www.channelintelligence.com</t>
  </si>
  <si>
    <t>/ORGANIZATION/CHUG</t>
  </si>
  <si>
    <t>/funding-round/c6804573b8649e3442b662fe1894ab1a</t>
  </si>
  <si>
    <t>Chug</t>
  </si>
  <si>
    <t>http://www.chug.net</t>
  </si>
  <si>
    <t>/ORGANIZATION/CITIZENSHIPPER</t>
  </si>
  <si>
    <t>/funding-round/f9562365451d47671d30550601813324</t>
  </si>
  <si>
    <t>CitizenShipper</t>
  </si>
  <si>
    <t>http://www.citizenshipper.com</t>
  </si>
  <si>
    <t>/ORGANIZATION/CITYSQUARES</t>
  </si>
  <si>
    <t>/funding-round/70ae993b0317db2bdc77a3a017c1d16a</t>
  </si>
  <si>
    <t>CitySquares</t>
  </si>
  <si>
    <t>http://www.CitySquares.com</t>
  </si>
  <si>
    <t>/ORGANIZATION/CITYVOTER</t>
  </si>
  <si>
    <t>/funding-round/4581c05df1d30ee541e8eeb2b8839eec</t>
  </si>
  <si>
    <t>CityVoter</t>
  </si>
  <si>
    <t>http://cityvoter.com</t>
  </si>
  <si>
    <t>Curated Web|Events|Guides|Local|Social Media</t>
  </si>
  <si>
    <t>/funding-round/d07b0fc2989671c49e8af74ae539de2f</t>
  </si>
  <si>
    <t>/ORGANIZATION/CIVO</t>
  </si>
  <si>
    <t>/funding-round/9ffaa61abb542e133e991b0850ada49e</t>
  </si>
  <si>
    <t>Civo</t>
  </si>
  <si>
    <t>http://civo.im</t>
  </si>
  <si>
    <t>/ORGANIZATION/CLARITY-2</t>
  </si>
  <si>
    <t>/funding-round/84629a3e5fc8fcbe810d07868bf17ee6</t>
  </si>
  <si>
    <t>Clarity</t>
  </si>
  <si>
    <t>http://clarity.fm</t>
  </si>
  <si>
    <t>/ORGANIZATION/CLIPSYNC</t>
  </si>
  <si>
    <t>/funding-round/1e7b27a493a490029985f250586106a0</t>
  </si>
  <si>
    <t>clipsync</t>
  </si>
  <si>
    <t>http://www.clipsync.com</t>
  </si>
  <si>
    <t>/funding-round/32ed9c5607d389e1a07bdd97c7bb0d45</t>
  </si>
  <si>
    <t>/ORGANIZATION/CLUBLOCAL</t>
  </si>
  <si>
    <t>/funding-round/8057f213fb86205cc402728ed09129b3</t>
  </si>
  <si>
    <t>ClubLocal</t>
  </si>
  <si>
    <t>http://clublocal.com</t>
  </si>
  <si>
    <t>Curated Web|Local|Professional Services</t>
  </si>
  <si>
    <t>/ORGANIZATION/CLUPEDIA</t>
  </si>
  <si>
    <t>/funding-round/99a44e64f824314d5bb2ac3096c41121</t>
  </si>
  <si>
    <t>Clupedia</t>
  </si>
  <si>
    <t>Curated Web|Opinions|Social Network Media</t>
  </si>
  <si>
    <t>/ORGANIZATION/CO-EVERYWHERE</t>
  </si>
  <si>
    <t>/funding-round/a0b41b2aabab13b3cc1d371d2cb2466a</t>
  </si>
  <si>
    <t>CO Everywhere</t>
  </si>
  <si>
    <t>http://coeverywhere.com</t>
  </si>
  <si>
    <t>Curated Web|Local|News|Social Media</t>
  </si>
  <si>
    <t>/ORGANIZATION/COCODOT</t>
  </si>
  <si>
    <t>/funding-round/8db3b29bf131b5c66d2f7a9f8d751ce7</t>
  </si>
  <si>
    <t>Cocodot</t>
  </si>
  <si>
    <t>http://twitter.com/lobstervine/status/281508177655238656</t>
  </si>
  <si>
    <t>/funding-round/aed4c53d323b282ae8e67bb26c2eafc4</t>
  </si>
  <si>
    <t>/funding-round/c6ab080c0e16dd3e6370dbe0b979016f</t>
  </si>
  <si>
    <t>/ORGANIZATION/CODEBABY</t>
  </si>
  <si>
    <t>/funding-round/21357d0a462e00910dbf2d17d1ec1f9e</t>
  </si>
  <si>
    <t>CodeBaby</t>
  </si>
  <si>
    <t>http://codebaby.com</t>
  </si>
  <si>
    <t>Curated Web|Entertainment|Graphics|Virtualization</t>
  </si>
  <si>
    <t>/funding-round/b6b3fe8108bfec84e7c735a2be20165e</t>
  </si>
  <si>
    <t>/ORGANIZATION/CODECADEMY</t>
  </si>
  <si>
    <t>/funding-round/06dad2c296297705956a3bc0b9ffb21a</t>
  </si>
  <si>
    <t>Codecademy</t>
  </si>
  <si>
    <t>http://www.codecademy.com</t>
  </si>
  <si>
    <t>/funding-round/335c68150ddd0235f7bbae49348b198b</t>
  </si>
  <si>
    <t>/ORGANIZATION/COFFEE-MEETS-BAGEL</t>
  </si>
  <si>
    <t>/funding-round/3f7a5683c45e1d981b4650e1d09cddaf</t>
  </si>
  <si>
    <t>Coffee Meets Bagel</t>
  </si>
  <si>
    <t>http://www.coffeemeetsbagel.com</t>
  </si>
  <si>
    <t>Curated Web|Mobile|Online Dating</t>
  </si>
  <si>
    <t>/funding-round/bffa4ce8b79bea05f417ea84de17a2b9</t>
  </si>
  <si>
    <t>/ORGANIZATION/COFOUNDERSLAB</t>
  </si>
  <si>
    <t>/funding-round/6ca897360aa94701349934f1c6b94309</t>
  </si>
  <si>
    <t>CoFoundersLab</t>
  </si>
  <si>
    <t>http://cofounderslab.com</t>
  </si>
  <si>
    <t>Curated Web|Internet|Networking</t>
  </si>
  <si>
    <t>/ORGANIZATION/COLLACTIVE</t>
  </si>
  <si>
    <t>/funding-round/5c61e1288dc912086e8f47a231eb1a5f</t>
  </si>
  <si>
    <t>Collactive</t>
  </si>
  <si>
    <t>http://www.collactive.com</t>
  </si>
  <si>
    <t>/ORGANIZATION/COMIC-WONDER</t>
  </si>
  <si>
    <t>/funding-round/ba6dd773bf9948234779fbe4412a8222</t>
  </si>
  <si>
    <t>Comic Wonder</t>
  </si>
  <si>
    <t>http://www.comicwonder.com</t>
  </si>
  <si>
    <t>/ORGANIZATION/COMPASSINC</t>
  </si>
  <si>
    <t>/funding-round/15a4957fa4086dab58ecc488773df405</t>
  </si>
  <si>
    <t>Compass</t>
  </si>
  <si>
    <t>http://www.compass.com</t>
  </si>
  <si>
    <t>Curated Web|Local|Mobile|Real Estate</t>
  </si>
  <si>
    <t>/funding-round/dcc763d2a62a4f58faba69366acdf0ee</t>
  </si>
  <si>
    <t>/funding-round/e4162d254edae7abd7bf876ffcde74bf</t>
  </si>
  <si>
    <t>/ORGANIZATION/COMPLIANCE-SCIENCE</t>
  </si>
  <si>
    <t>/funding-round/948890ecc37e11476213a725f8125207</t>
  </si>
  <si>
    <t>Compliance Science</t>
  </si>
  <si>
    <t>http://complysci.com</t>
  </si>
  <si>
    <t>/ORGANIZATION/CONNECTFU</t>
  </si>
  <si>
    <t>/funding-round/021dd247e42250def08f3191a8841dc7</t>
  </si>
  <si>
    <t>ConnectFu</t>
  </si>
  <si>
    <t>http://www.connectfu.com</t>
  </si>
  <si>
    <t>Curated Web|Events|Social Media|Social Network Media</t>
  </si>
  <si>
    <t>Rancho Palos Verdes</t>
  </si>
  <si>
    <t>/ORGANIZATION/CONSUMER-AGENT-PORTAL-CAP</t>
  </si>
  <si>
    <t>/funding-round/3c455f8fcb47fcb773822b3b752a13f0</t>
  </si>
  <si>
    <t>Consumer Agent Portal (CAP)</t>
  </si>
  <si>
    <t>http://iw.trustedchoice.com</t>
  </si>
  <si>
    <t>Saint Louis Park</t>
  </si>
  <si>
    <t>/funding-round/8419ff0f582a3875bb0b3222c9bf004d</t>
  </si>
  <si>
    <t>/ORGANIZATION/COPIOUS</t>
  </si>
  <si>
    <t>/funding-round/163883ee65c59a25c91cda2ba7428b2d</t>
  </si>
  <si>
    <t>Copious</t>
  </si>
  <si>
    <t>http://copious.com</t>
  </si>
  <si>
    <t>/ORGANIZATION/COURSEHORSE</t>
  </si>
  <si>
    <t>/funding-round/4f78926a74e33e918c68fbcfb1302001</t>
  </si>
  <si>
    <t>CourseHorse</t>
  </si>
  <si>
    <t>http://coursehorse.com</t>
  </si>
  <si>
    <t>Curated Web|EdTech|Education|Internet|Technology</t>
  </si>
  <si>
    <t>/ORGANIZATION/COZIGROUP</t>
  </si>
  <si>
    <t>/funding-round/00d2ed4e6d7ee12721ca042ad06039d7</t>
  </si>
  <si>
    <t>Cozi Group</t>
  </si>
  <si>
    <t>http://cozi.com</t>
  </si>
  <si>
    <t>Curated Web|Online Scheduling|Tracking</t>
  </si>
  <si>
    <t>/funding-round/32bf7f756b6e942fa646e164e1e1e06f</t>
  </si>
  <si>
    <t>/funding-round/450bedcd5dcc2fb22d6f34956fcb0f67</t>
  </si>
  <si>
    <t>/funding-round/53bba54aea8a55b62c2a2864481f8c1c</t>
  </si>
  <si>
    <t>/funding-round/e5c41fa5446ca03b562d82d8763ae027</t>
  </si>
  <si>
    <t>/funding-round/f18b9ffcdaa09e2a3d2771ff74f6b370</t>
  </si>
  <si>
    <t>/ORGANIZATION/CRAIGSLIST</t>
  </si>
  <si>
    <t>/funding-round/6e539a09951e6a3ae2ac5bc74a3f0ea6</t>
  </si>
  <si>
    <t>14-08-2004</t>
  </si>
  <si>
    <t>Craigslist</t>
  </si>
  <si>
    <t>http://www.craigslist.org</t>
  </si>
  <si>
    <t>/ORGANIZATION/CRAMSTER</t>
  </si>
  <si>
    <t>/funding-round/0fa1c085b9bea8bf321c7f455757772b</t>
  </si>
  <si>
    <t>Cramster</t>
  </si>
  <si>
    <t>http://www.Cramster.com</t>
  </si>
  <si>
    <t>/funding-round/b3f66cbd2130848fa7a3cb0dd22f143a</t>
  </si>
  <si>
    <t>/ORGANIZATION/CRIMEREPORTS</t>
  </si>
  <si>
    <t>/funding-round/03327f7b5e6ea96d188ed36806a1c6f2</t>
  </si>
  <si>
    <t>PublicEngines</t>
  </si>
  <si>
    <t>http://www.publicengines.com/</t>
  </si>
  <si>
    <t>Curated Web|Data Visualization|Internet|Maps|Music</t>
  </si>
  <si>
    <t>/funding-round/2fd28c61d1241f7229b67009827924c3</t>
  </si>
  <si>
    <t>/ORGANIZATION/CRITICAL-TECHNOLOGIES</t>
  </si>
  <si>
    <t>/funding-round/983580e0bc75e46ee5807112e048085d</t>
  </si>
  <si>
    <t>CRITICAL TECHNOLOGIES</t>
  </si>
  <si>
    <t>http://www.criticaltech.com</t>
  </si>
  <si>
    <t>/ORGANIZATION/CROWDBOUNCER</t>
  </si>
  <si>
    <t>/funding-round/a66f8c03f8ca7ea471427547657afaf4</t>
  </si>
  <si>
    <t>CrowdBouncer</t>
  </si>
  <si>
    <t>http://www.crowdbouncer.com/</t>
  </si>
  <si>
    <t>/ORGANIZATION/CUE</t>
  </si>
  <si>
    <t>/funding-round/cf1b3494d8bbc410633ffbfc7fdffc3e</t>
  </si>
  <si>
    <t>http://www.cueup.com</t>
  </si>
  <si>
    <t>/ORGANIZATION/CUFF</t>
  </si>
  <si>
    <t>/funding-round/51618800313c40d341e36ca9ae7736b6</t>
  </si>
  <si>
    <t>Cuff</t>
  </si>
  <si>
    <t>http://www.cuff.io</t>
  </si>
  <si>
    <t>Curated Web|Fashion|Jewelry</t>
  </si>
  <si>
    <t>/ORGANIZATION/DAILYSTRENGTH</t>
  </si>
  <si>
    <t>/funding-round/305a0bc6f5ce3bea9c2e09f488d00619</t>
  </si>
  <si>
    <t>DailyStrength</t>
  </si>
  <si>
    <t>http://dailystrength.org</t>
  </si>
  <si>
    <t>/ORGANIZATION/DAYAK</t>
  </si>
  <si>
    <t>/funding-round/1c3a268b0b5fa66e0f2f620cbb688520</t>
  </si>
  <si>
    <t>Dayak</t>
  </si>
  <si>
    <t>http://www.dayak.com</t>
  </si>
  <si>
    <t>/ORGANIZATION/DAYLIFE</t>
  </si>
  <si>
    <t>/funding-round/4cedb207a1e94c6ef4565212bd6b8ff9</t>
  </si>
  <si>
    <t>Daylife</t>
  </si>
  <si>
    <t>http://www.daylife.com</t>
  </si>
  <si>
    <t>Curated Web|Publishing</t>
  </si>
  <si>
    <t>/funding-round/c3d9cbd136fdeda3f0e1ee23e955f744</t>
  </si>
  <si>
    <t>/ORGANIZATION/DEPOSITPHOTOS</t>
  </si>
  <si>
    <t>/funding-round/a23d8a50f0bc9d41425fc51e79ce8358</t>
  </si>
  <si>
    <t>Depositphotos</t>
  </si>
  <si>
    <t>http://www.depositphotos.com</t>
  </si>
  <si>
    <t>Curated Web|Image Recognition|Photography|Stock Exchanges</t>
  </si>
  <si>
    <t>/ORGANIZATION/DERING-HALL</t>
  </si>
  <si>
    <t>/funding-round/8bc133bb34754073f0259718e084113e</t>
  </si>
  <si>
    <t>Dering Hall</t>
  </si>
  <si>
    <t>http://www.deringhall.com</t>
  </si>
  <si>
    <t>Curated Web|Design</t>
  </si>
  <si>
    <t>/ORGANIZATION/DEW-MOBILE</t>
  </si>
  <si>
    <t>/funding-round/c0cfddc6846987bc94952624e519d077</t>
  </si>
  <si>
    <t>DewMobile</t>
  </si>
  <si>
    <t>http://dewmobile.com</t>
  </si>
  <si>
    <t>Curated Web|Software</t>
  </si>
  <si>
    <t>/ORGANIZATION/DGPLABS</t>
  </si>
  <si>
    <t>/funding-round/9ffed2e5394363a7a52a742347d43e44</t>
  </si>
  <si>
    <t>DGP Labs</t>
  </si>
  <si>
    <t>http://www.dgplabs.com</t>
  </si>
  <si>
    <t>/ORGANIZATION/DIGERATI</t>
  </si>
  <si>
    <t>/funding-round/59cf1ac4b762367b95e6c05c73eae996</t>
  </si>
  <si>
    <t>Digerati</t>
  </si>
  <si>
    <t>http://digerati.co</t>
  </si>
  <si>
    <t>/ORGANIZATION/DIGIMELD</t>
  </si>
  <si>
    <t>/funding-round/b58da8bd4a3079d8ecd0d3c1b20dee1e</t>
  </si>
  <si>
    <t>DigiMeld</t>
  </si>
  <si>
    <t>http://digimeld.com</t>
  </si>
  <si>
    <t>/ORGANIZATION/DIGITAL-RAILROAD</t>
  </si>
  <si>
    <t>/funding-round/38de2ad8f041f42ef56121e033b55553</t>
  </si>
  <si>
    <t>Digital Railroad</t>
  </si>
  <si>
    <t>http://digitalrailroad.net</t>
  </si>
  <si>
    <t>Curated Web|Photography</t>
  </si>
  <si>
    <t>/funding-round/775ca954b24c99e5bd77b66bbf49cf60</t>
  </si>
  <si>
    <t>/ORGANIZATION/DIGITAL-SPORTS</t>
  </si>
  <si>
    <t>/funding-round/cc9b475f21b1bfada5e111e8df442fa1</t>
  </si>
  <si>
    <t>Digital Sports</t>
  </si>
  <si>
    <t>http://www.digitalsports.com</t>
  </si>
  <si>
    <t>/ORGANIZATION/DIGITALPOST-INTERACTIVE</t>
  </si>
  <si>
    <t>/funding-round/6eb34768d436c47ff59432fb3fb9df01</t>
  </si>
  <si>
    <t>DigitalPost Interactive</t>
  </si>
  <si>
    <t>http://dglp.com</t>
  </si>
  <si>
    <t>/funding-round/d70211a4a6e9d2973777dc90af60322c</t>
  </si>
  <si>
    <t>/funding-round/e7e072e7221480d9c113d0727e557ff5</t>
  </si>
  <si>
    <t>/ORGANIZATION/DIMDIM</t>
  </si>
  <si>
    <t>/funding-round/81cc56e02fe878711fc79f88b66a281f</t>
  </si>
  <si>
    <t>Dimdim</t>
  </si>
  <si>
    <t>http://www.dimdim.com</t>
  </si>
  <si>
    <t>/funding-round/ed1ac6206ba7e5228adaa4d1fbb73475</t>
  </si>
  <si>
    <t>/ORGANIZATION/DIVORCE360</t>
  </si>
  <si>
    <t>/funding-round/897f4a0eb66fb271a59ae7b1dade959c</t>
  </si>
  <si>
    <t>divorce360</t>
  </si>
  <si>
    <t>http://www.divorce360.com</t>
  </si>
  <si>
    <t>/ORGANIZATION/DOCRACY</t>
  </si>
  <si>
    <t>/funding-round/8e394b67ffa25130a247d337720336ba</t>
  </si>
  <si>
    <t>Docracy</t>
  </si>
  <si>
    <t>http://www.docracy.com</t>
  </si>
  <si>
    <t>Curated Web|Legal</t>
  </si>
  <si>
    <t>/ORGANIZATION/DOCSTOC</t>
  </si>
  <si>
    <t>/funding-round/da66288fb6bc3120a59c6227f1187b8c</t>
  </si>
  <si>
    <t>Docstoc</t>
  </si>
  <si>
    <t>http://www.docstoc.com</t>
  </si>
  <si>
    <t>/funding-round/ecdd3580731e988ddd4097dc824cc473</t>
  </si>
  <si>
    <t>/ORGANIZATION/DOCTOR-COM</t>
  </si>
  <si>
    <t>/funding-round/fe319b94f06cde573b4d426b3303ffab</t>
  </si>
  <si>
    <t>Doctor.com</t>
  </si>
  <si>
    <t>http://www.doctor.com</t>
  </si>
  <si>
    <t>Curated Web|Doctors|Electronic Health Records|Health Care|Hospitals|Medical|Physicians|Search|Service Providers</t>
  </si>
  <si>
    <t>/ORGANIZATION/DOODLEDEALS-INC</t>
  </si>
  <si>
    <t>/funding-round/37964fe28753b4afdeff99b5ac5fea0c</t>
  </si>
  <si>
    <t>DoodleDeals Inc.</t>
  </si>
  <si>
    <t>http://www.doodledeals.com</t>
  </si>
  <si>
    <t>Curated Web|E-Commerce|Parenting</t>
  </si>
  <si>
    <t>/ORGANIZATION/DOT429</t>
  </si>
  <si>
    <t>/funding-round/18721d6ab8e270da4576562966e65c8b</t>
  </si>
  <si>
    <t>dot429</t>
  </si>
  <si>
    <t>http://dot429.com</t>
  </si>
  <si>
    <t>/ORGANIZATION/DOTBLU</t>
  </si>
  <si>
    <t>/funding-round/54547052998d936b233b5796adccf955</t>
  </si>
  <si>
    <t>DotBlu</t>
  </si>
  <si>
    <t>http://www.dotblu.com</t>
  </si>
  <si>
    <t>Curated Web|Gambling</t>
  </si>
  <si>
    <t>/funding-round/9f768751604d9f8b24a896332233cc29</t>
  </si>
  <si>
    <t>/ORGANIZATION/DOUBLE-FUSION</t>
  </si>
  <si>
    <t>/funding-round/90e0e5cff9c4797eb474fbf6c4a9eaff</t>
  </si>
  <si>
    <t>Double Fusion</t>
  </si>
  <si>
    <t>http://doublefusion.com</t>
  </si>
  <si>
    <t>/funding-round/96d91caf4523795b951ffc0437636bfd</t>
  </si>
  <si>
    <t>/funding-round/a06d36bf27df8b2fa8e13fd8ea69698c</t>
  </si>
  <si>
    <t>/funding-round/c1991e2ae74b797967494b3fb0e708db</t>
  </si>
  <si>
    <t>/ORGANIZATION/DUDA-MOBILE</t>
  </si>
  <si>
    <t>/funding-round/246696fae6c6412927b9aa5b3e6eee62</t>
  </si>
  <si>
    <t>Duda</t>
  </si>
  <si>
    <t>http://www.dudamobile.com</t>
  </si>
  <si>
    <t>Curated Web|Internet|Mobile|Optimization</t>
  </si>
  <si>
    <t>/funding-round/fda5d94e4166f0f8c45fa7a380a6bb77</t>
  </si>
  <si>
    <t>/ORGANIZATION/EARTHLINK</t>
  </si>
  <si>
    <t>/funding-round/cb85cee284869d0eb84467ffdfada032</t>
  </si>
  <si>
    <t>EarthLink</t>
  </si>
  <si>
    <t>http://www.earthlink.net</t>
  </si>
  <si>
    <t>/ORGANIZATION/EATWITH</t>
  </si>
  <si>
    <t>/funding-round/c60004b8a9e7a9ffb40a26ed627713ce</t>
  </si>
  <si>
    <t>EatWith</t>
  </si>
  <si>
    <t>http://www.eatwith.com</t>
  </si>
  <si>
    <t>Curated Web|Travel</t>
  </si>
  <si>
    <t>/ORGANIZATION/EBRIDGE</t>
  </si>
  <si>
    <t>/funding-round/222182453c168f703d0d6e9b974f6c2c</t>
  </si>
  <si>
    <t>ebridge</t>
  </si>
  <si>
    <t>http://www.ebridgeco.com</t>
  </si>
  <si>
    <t>/ORGANIZATION/ECHOSIGN</t>
  </si>
  <si>
    <t>/funding-round/5ee6a72b100916f7f6b583107a149b17</t>
  </si>
  <si>
    <t>eSign Services</t>
  </si>
  <si>
    <t>https://acrobat.adobe.com/us/en/documents/esignatures.html</t>
  </si>
  <si>
    <t>/funding-round/9af49e2186b2e5de9e3786d04fe49975</t>
  </si>
  <si>
    <t>/ORGANIZATION/ECOGROOMER</t>
  </si>
  <si>
    <t>/funding-round/22bb9f40a2d443392236ba44e8cbb7ff</t>
  </si>
  <si>
    <t>EcoGroomer</t>
  </si>
  <si>
    <t>http://ecogroomer.com</t>
  </si>
  <si>
    <t>/ORGANIZATION/EDSURGE</t>
  </si>
  <si>
    <t>/funding-round/6312cddca839d2867526e1d2c265c206</t>
  </si>
  <si>
    <t>EdSurge</t>
  </si>
  <si>
    <t>https://www.edsurge.com</t>
  </si>
  <si>
    <t>Curated Web|EdTech|Education|Email Newsletters|K-12 Education|Market Research|Reviews and Recommendations|Search</t>
  </si>
  <si>
    <t>/funding-round/e36bf32ee69705f772b889c84666718e</t>
  </si>
  <si>
    <t>/ORGANIZATION/EFASHION-SOLUTIONS</t>
  </si>
  <si>
    <t>/funding-round/2e0b3fdc2f4c4aac8022dc8dbffc0c2e</t>
  </si>
  <si>
    <t>eFashion Solutions</t>
  </si>
  <si>
    <t>http://www.efashionsolutions.com</t>
  </si>
  <si>
    <t>/funding-round/c28c1d35267093d1c006bcb5756fef4f</t>
  </si>
  <si>
    <t>/ORGANIZATION/EHARMONY</t>
  </si>
  <si>
    <t>/funding-round/126cbd64764730b7d842e04dadb471b4</t>
  </si>
  <si>
    <t>eHarmony</t>
  </si>
  <si>
    <t>http://eharmony.com</t>
  </si>
  <si>
    <t>/funding-round/ef2c4c41e0c5628e983aa090724398f7</t>
  </si>
  <si>
    <t>/ORGANIZATION/ELEMENT-LABS</t>
  </si>
  <si>
    <t>/funding-round/15602b12ae842110be1d7b62f7f99ca5</t>
  </si>
  <si>
    <t>Element Labs</t>
  </si>
  <si>
    <t>http://www.elementlabs.com</t>
  </si>
  <si>
    <t>/funding-round/2194a77b1c587449fa6ce957bd5a3e48</t>
  </si>
  <si>
    <t>/ORGANIZATION/ELM-CITY-MARKET-COMMUNITY</t>
  </si>
  <si>
    <t>/funding-round/da1f16e30c542efb532baaf74b828615</t>
  </si>
  <si>
    <t>Elm City Market Community</t>
  </si>
  <si>
    <t>http://elmcitymarket.coop</t>
  </si>
  <si>
    <t>/ORGANIZATION/EMPLOYINSIGHT</t>
  </si>
  <si>
    <t>/funding-round/74a2e3861f1c07aaac5579b8fba4ac0a</t>
  </si>
  <si>
    <t>EmployInsight</t>
  </si>
  <si>
    <t>http://employinsight.com</t>
  </si>
  <si>
    <t>/ORGANIZATION/EMPYREAN-BENEFIT-SOLUTIONS</t>
  </si>
  <si>
    <t>/funding-round/6e9c2f4164a518f5f81183f7e08887b0</t>
  </si>
  <si>
    <t>Empyrean Benefit Solutions</t>
  </si>
  <si>
    <t>http://www.goempyrean.com</t>
  </si>
  <si>
    <t>/funding-round/bff03e22276b267aa2809869b5665510</t>
  </si>
  <si>
    <t>/ORGANIZATION/EPINIONS</t>
  </si>
  <si>
    <t>/funding-round/143ac8a98ee9b83a39f506766cbdc6a7</t>
  </si>
  <si>
    <t>23-02-2001</t>
  </si>
  <si>
    <t>Epinions</t>
  </si>
  <si>
    <t>http://www.epinions.com</t>
  </si>
  <si>
    <t>/ORGANIZATION/EQAL</t>
  </si>
  <si>
    <t>/funding-round/23d49ca19b44056a5bbff8259255ce79</t>
  </si>
  <si>
    <t>EQAL</t>
  </si>
  <si>
    <t>http://www.EQAL.com</t>
  </si>
  <si>
    <t>Curated Web|Entertainment|Media|Television|Video</t>
  </si>
  <si>
    <t>North Hollywood</t>
  </si>
  <si>
    <t>/funding-round/74718f2bd1aea282d6f766c610f0eaf1</t>
  </si>
  <si>
    <t>/ORGANIZATION/EVED</t>
  </si>
  <si>
    <t>/funding-round/94c95b29147e5d6934724651e88959cb</t>
  </si>
  <si>
    <t>Eved</t>
  </si>
  <si>
    <t>http://eved.com</t>
  </si>
  <si>
    <t>/funding-round/d6ff67a8dd1eb478bae7eb9c0c43e2d0</t>
  </si>
  <si>
    <t>/ORGANIZATION/EVENTFUL</t>
  </si>
  <si>
    <t>/funding-round/4d2a5507cc7a8c36cbaa6d266781aa8b</t>
  </si>
  <si>
    <t>Eventful</t>
  </si>
  <si>
    <t>http://eventful.com</t>
  </si>
  <si>
    <t>Curated Web|Events|Local|Search|Social Media</t>
  </si>
  <si>
    <t>/funding-round/77c6cab929542a943f18e122a0961650</t>
  </si>
  <si>
    <t>/funding-round/a65768a84f67e29fa3249b768d0f551b</t>
  </si>
  <si>
    <t>/ORGANIZATION/EVENTVUE</t>
  </si>
  <si>
    <t>/funding-round/7620f8d226353de578b0a69ed2da02c4</t>
  </si>
  <si>
    <t>EventVue</t>
  </si>
  <si>
    <t>http://www.eventvue.com</t>
  </si>
  <si>
    <t>Curated Web|Events|Finance|FinTech</t>
  </si>
  <si>
    <t>/ORGANIZATION/EVERYSCAPE</t>
  </si>
  <si>
    <t>/funding-round/27e6a408bef1241325a4636a1fb40f1d</t>
  </si>
  <si>
    <t>EveryScape</t>
  </si>
  <si>
    <t>http://www.everyscape.com</t>
  </si>
  <si>
    <t>/funding-round/7b157a85c986a7f7bb6046bf797d2a4b</t>
  </si>
  <si>
    <t>/funding-round/8889fc404534ee9e12d1ca72effb9676</t>
  </si>
  <si>
    <t>/ORGANIZATION/EVOLUTION-NUTRITION</t>
  </si>
  <si>
    <t>/funding-round/05ed51eaae04d84bd1cbf219639b8050</t>
  </si>
  <si>
    <t>Evolution Nutrition</t>
  </si>
  <si>
    <t>http://evolutionnutrition.com</t>
  </si>
  <si>
    <t>/funding-round/43c711198cb72def10f28c138db1e6c6</t>
  </si>
  <si>
    <t>/funding-round/53289eb683ff8330eb32a99fb2397a5c</t>
  </si>
  <si>
    <t>/ORGANIZATION/EXPA</t>
  </si>
  <si>
    <t>/funding-round/0dcadd959f481abc59eac8444861bbab</t>
  </si>
  <si>
    <t>Expa</t>
  </si>
  <si>
    <t>http://www.expa.com</t>
  </si>
  <si>
    <t>/ORGANIZATION/EXPERIENCE-INC</t>
  </si>
  <si>
    <t>/funding-round/d5b1d5a670c5255bab10cdfd84be870e</t>
  </si>
  <si>
    <t>Experience, Inc.</t>
  </si>
  <si>
    <t>http://www.experience.com</t>
  </si>
  <si>
    <t>/ORGANIZATION/EXPOTV</t>
  </si>
  <si>
    <t>/funding-round/a781578e1c60e31bf3846bdcf3a67c4e</t>
  </si>
  <si>
    <t>EXPO</t>
  </si>
  <si>
    <t>http://expotv.com</t>
  </si>
  <si>
    <t>/ORGANIZATION/EXTENSION-ENTERTAINMENT</t>
  </si>
  <si>
    <t>/funding-round/05ed569ebdaae515d8de042c2f278bda</t>
  </si>
  <si>
    <t>Extension Entertainment</t>
  </si>
  <si>
    <t>http://ex.fm</t>
  </si>
  <si>
    <t>Curated Web|Music</t>
  </si>
  <si>
    <t>/ORGANIZATION/EZCATER</t>
  </si>
  <si>
    <t>/funding-round/078060c3c67dc123e17a7aeb649d2224</t>
  </si>
  <si>
    <t>ezCater</t>
  </si>
  <si>
    <t>http://www.ezcater.com</t>
  </si>
  <si>
    <t>Curated Web|Hospitality|Office Space|Restaurants|Startups</t>
  </si>
  <si>
    <t>/funding-round/09edc5a1bc2d64ab0a52d952868eed61</t>
  </si>
  <si>
    <t>/funding-round/366f185ff88dcb10bd52897a2808f3b2</t>
  </si>
  <si>
    <t>/funding-round/40950f23d6a81f0d20267b9d4e6d086d</t>
  </si>
  <si>
    <t>/ORGANIZATION/FABFITFUN</t>
  </si>
  <si>
    <t>/funding-round/894fe2cd57d7a4790e7ed8362dc2a88c</t>
  </si>
  <si>
    <t>FabFitFun</t>
  </si>
  <si>
    <t>http://fabfitfun.com</t>
  </si>
  <si>
    <t>Curated Web|Digital Media|E-Commerce|Health and Wellness|Subscription Businesses|Women</t>
  </si>
  <si>
    <t>/ORGANIZATION/FACTERY</t>
  </si>
  <si>
    <t>/funding-round/5102ef5853134758c592b2c62dc76fe6</t>
  </si>
  <si>
    <t>Factery</t>
  </si>
  <si>
    <t>http://www.factery.net</t>
  </si>
  <si>
    <t>/ORGANIZATION/FAMILYFINDS</t>
  </si>
  <si>
    <t>/funding-round/ba5c0df8de238c6e116624ab7ad27454</t>
  </si>
  <si>
    <t>FamilyFinds</t>
  </si>
  <si>
    <t>http://www.familyfinds.com</t>
  </si>
  <si>
    <t>Curated Web|Flash Sales</t>
  </si>
  <si>
    <t>/ORGANIZATION/FANBASE</t>
  </si>
  <si>
    <t>/funding-round/58b2a1ce180ceeafb33cbf18f34ac39c</t>
  </si>
  <si>
    <t>Fanbase</t>
  </si>
  <si>
    <t>http://www.fanbase.com</t>
  </si>
  <si>
    <t>/ORGANIZATION/FANCY</t>
  </si>
  <si>
    <t>/funding-round/48526616b552dda468595a092654aab6</t>
  </si>
  <si>
    <t>Fancy</t>
  </si>
  <si>
    <t>http://fancy.com</t>
  </si>
  <si>
    <t>Curated Web|Online Shopping|Social Media</t>
  </si>
  <si>
    <t>/funding-round/860d4967219fde45fcdde254da20f6de</t>
  </si>
  <si>
    <t>/funding-round/90fe54564503c07e49b57508269b9df0</t>
  </si>
  <si>
    <t>/funding-round/ab71f6992d15f27aa6af6c8c342c4a1d</t>
  </si>
  <si>
    <t>/funding-round/be5e3923ca0a82ed3fd3837907068b33</t>
  </si>
  <si>
    <t>/funding-round/d325474aedab03d76752e5984a7b5a6c</t>
  </si>
  <si>
    <t>/ORGANIZATION/FANTASYSALESTEAM</t>
  </si>
  <si>
    <t>/funding-round/a543810f107c7893af0a1318b4a2b7a0</t>
  </si>
  <si>
    <t>FantasySalesTeam</t>
  </si>
  <si>
    <t>http://www.fantasysalesteam.com</t>
  </si>
  <si>
    <t>/funding-round/bc6c37d0984c1baba7100c6a46c7306f</t>
  </si>
  <si>
    <t>/ORGANIZATION/FARSEER</t>
  </si>
  <si>
    <t>/funding-round/0d11243bf3802a2ac00eb6d764c9eed0</t>
  </si>
  <si>
    <t>Farseer</t>
  </si>
  <si>
    <t>http://farseerinc.com</t>
  </si>
  <si>
    <t>Curated Web|Internet|Internet Marketing|Mobile|Social + Mobile + Local</t>
  </si>
  <si>
    <t>/ORGANIZATION/FEEDBURNER</t>
  </si>
  <si>
    <t>/funding-round/6dcbda150962fe43dd509d678caada34</t>
  </si>
  <si>
    <t>FeedBurner</t>
  </si>
  <si>
    <t>http://www.feedburner.com</t>
  </si>
  <si>
    <t>/funding-round/c80b42fdb6d05a745ca81bf3eb3f1eaa</t>
  </si>
  <si>
    <t>/ORGANIZATION/FFWD-VADVER</t>
  </si>
  <si>
    <t>/funding-round/f8a84cd9289b46e4790b8029e857ae20</t>
  </si>
  <si>
    <t>FFWD</t>
  </si>
  <si>
    <t>/ORGANIZATION/FIGMENT</t>
  </si>
  <si>
    <t>/funding-round/cfb4ba69cb18f8fa369d8664ad6e7cba</t>
  </si>
  <si>
    <t>Figment</t>
  </si>
  <si>
    <t>http://figment.com</t>
  </si>
  <si>
    <t>/ORGANIZATION/FIRESPOTTER-LABS</t>
  </si>
  <si>
    <t>/funding-round/14d8034f708241ecb846c927f52434a7</t>
  </si>
  <si>
    <t>Firespotter Labs</t>
  </si>
  <si>
    <t>http://www.firespotter.com</t>
  </si>
  <si>
    <t>/funding-round/7d5f4811d051fcc146750bdb7142946f</t>
  </si>
  <si>
    <t>/ORGANIZATION/FISHER-COACHWORKS</t>
  </si>
  <si>
    <t>/funding-round/6abbc77332bc7d07c91e2868ed4d5a94</t>
  </si>
  <si>
    <t>Fisher Coachworks</t>
  </si>
  <si>
    <t>http://www.fishercoachworks.com</t>
  </si>
  <si>
    <t>/ORGANIZATION/FIVERUNS</t>
  </si>
  <si>
    <t>/funding-round/59d36452a44ee8cabc53751a7d0faeb1</t>
  </si>
  <si>
    <t>FiveRuns</t>
  </si>
  <si>
    <t>http://www.fiveruns.com</t>
  </si>
  <si>
    <t>Curated Web|Web Development</t>
  </si>
  <si>
    <t>/funding-round/b187b645c8547acb86a4ac7b89510ad9</t>
  </si>
  <si>
    <t>28-10-2007</t>
  </si>
  <si>
    <t>/ORGANIZATION/FOOTNOTE</t>
  </si>
  <si>
    <t>/funding-round/61676adcc7983c608c95b7d443894b2f</t>
  </si>
  <si>
    <t>Footnote</t>
  </si>
  <si>
    <t>http://Footnote.com</t>
  </si>
  <si>
    <t>/funding-round/f3af2f47121c05077fdce1ca16d7f95a</t>
  </si>
  <si>
    <t>/ORGANIZATION/FORMSPRING</t>
  </si>
  <si>
    <t>/funding-round/2f013406a31d1c1323c1e5a8d94cfdf6</t>
  </si>
  <si>
    <t>Formspring</t>
  </si>
  <si>
    <t>http://www.formspring.me</t>
  </si>
  <si>
    <t>Curated Web|MicroBlogging|SaaS|Sales and Marketing|Social Network Media</t>
  </si>
  <si>
    <t>/funding-round/62f07039608b3207af96745d1007fe12</t>
  </si>
  <si>
    <t>/funding-round/a41ac684ac33944fb808686055e2f006</t>
  </si>
  <si>
    <t>/ORGANIZATION/FOTOFEEDBACK</t>
  </si>
  <si>
    <t>/funding-round/37ebb3c74477e9780e7756800a286ea9</t>
  </si>
  <si>
    <t>Fotofeedback</t>
  </si>
  <si>
    <t>http://fotofeedback.com</t>
  </si>
  <si>
    <t>/ORGANIZATION/FOUNDVALUE</t>
  </si>
  <si>
    <t>/funding-round/a5610532d3b1204173ddc6c7589e5afc</t>
  </si>
  <si>
    <t>FoundValue</t>
  </si>
  <si>
    <t>http://foundvalue.com</t>
  </si>
  <si>
    <t>Curated Web|Employment|Freelancers</t>
  </si>
  <si>
    <t>/ORGANIZATION/FREEBASE</t>
  </si>
  <si>
    <t>/funding-round/19f540926c2d0351dc35d808e9629af2</t>
  </si>
  <si>
    <t>Freebase</t>
  </si>
  <si>
    <t>http://freebase.com</t>
  </si>
  <si>
    <t>/ORGANIZATION/FREEPRICEALERTS</t>
  </si>
  <si>
    <t>/funding-round/75508818ec36aa6e609cda0d4baf9095</t>
  </si>
  <si>
    <t>FreePriceAlerts</t>
  </si>
  <si>
    <t>http://www.freepricealerts.com</t>
  </si>
  <si>
    <t>/ORGANIZATION/FREEWEBS</t>
  </si>
  <si>
    <t>/funding-round/4f3884d51e04f449a0dc5fb11b40fcfe</t>
  </si>
  <si>
    <t>Webs</t>
  </si>
  <si>
    <t>http://www.webs.com</t>
  </si>
  <si>
    <t>/ORGANIZATION/FRENTING</t>
  </si>
  <si>
    <t>/funding-round/0c9cf14e512f33649d5dfbb33b7756ca</t>
  </si>
  <si>
    <t>frenting</t>
  </si>
  <si>
    <t>http://www.frenting.com</t>
  </si>
  <si>
    <t>/ORGANIZATION/FRIEND-LY</t>
  </si>
  <si>
    <t>/funding-round/250dd1ae1fa45263b37880144c692976</t>
  </si>
  <si>
    <t>Friend.ly</t>
  </si>
  <si>
    <t>http://friend.ly</t>
  </si>
  <si>
    <t>Curated Web|MicroBlogging|Social Media|Social Network Media</t>
  </si>
  <si>
    <t>/ORGANIZATION/FSV-PAYMENT-SYSTEMS</t>
  </si>
  <si>
    <t>/funding-round/42ca93abdbef0e3f7d83fb876925f115</t>
  </si>
  <si>
    <t>FSV Payment Systems</t>
  </si>
  <si>
    <t>http://www.fsvpaymentsystems.com</t>
  </si>
  <si>
    <t>Curated Web|FinTech|Payments</t>
  </si>
  <si>
    <t>/ORGANIZATION/GBOX</t>
  </si>
  <si>
    <t>/funding-round/70e777f7265ff2ce82a36b64a59b0da3</t>
  </si>
  <si>
    <t>gBox</t>
  </si>
  <si>
    <t>http://en.wikipedia.org/wiki/GBox</t>
  </si>
  <si>
    <t>Curated Web|Gift Card|Web Tools</t>
  </si>
  <si>
    <t>/ORGANIZATION/GENERATIONSTATION</t>
  </si>
  <si>
    <t>/funding-round/c95df70c298bd62ff757af37daaea1dd</t>
  </si>
  <si>
    <t>GenerationStation</t>
  </si>
  <si>
    <t>http://www.generationstation.com</t>
  </si>
  <si>
    <t>/ORGANIZATION/GENESCO</t>
  </si>
  <si>
    <t>/funding-round/a2fb4b551c4470298c2dd2e36366bd02</t>
  </si>
  <si>
    <t>Genesco</t>
  </si>
  <si>
    <t>http://genesco.com</t>
  </si>
  <si>
    <t>/ORGANIZATION/GENI</t>
  </si>
  <si>
    <t>/funding-round/4a56483ed63765faa2b4abe6613e5c6b</t>
  </si>
  <si>
    <t>Geni</t>
  </si>
  <si>
    <t>http://www.geni.com</t>
  </si>
  <si>
    <t>Curated Web|Social Media</t>
  </si>
  <si>
    <t>/funding-round/7f810be51b526c7c2f9879e30f311675</t>
  </si>
  <si>
    <t>/ORGANIZATION/GENIETOWN</t>
  </si>
  <si>
    <t>/funding-round/df892228d5ea0576c8029b8589b2873c</t>
  </si>
  <si>
    <t>GenieTown</t>
  </si>
  <si>
    <t>http://www.genietown.com</t>
  </si>
  <si>
    <t>Curated Web|Local|Search</t>
  </si>
  <si>
    <t>/ORGANIZATION/GEOPAGE</t>
  </si>
  <si>
    <t>/funding-round/af8621cad6c1de1f6156b472006bca16</t>
  </si>
  <si>
    <t>GeoPage</t>
  </si>
  <si>
    <t>http://www.geopage.com</t>
  </si>
  <si>
    <t>/ORGANIZATION/GETBACK</t>
  </si>
  <si>
    <t>/funding-round/cdb541f9ce6503baf4c249ec0819b562</t>
  </si>
  <si>
    <t>GetBack</t>
  </si>
  <si>
    <t>http://www.getback.com</t>
  </si>
  <si>
    <t>/ORGANIZATION/GILD</t>
  </si>
  <si>
    <t>/funding-round/0dcbbec813e081b80ae3fdbb3f8d9886</t>
  </si>
  <si>
    <t>Gild</t>
  </si>
  <si>
    <t>http://www.gild.com</t>
  </si>
  <si>
    <t>Curated Web|Recruiting</t>
  </si>
  <si>
    <t>/funding-round/496932c3c4fce9d9b9064938fbfbee9a</t>
  </si>
  <si>
    <t>/ORGANIZATION/GIST</t>
  </si>
  <si>
    <t>/funding-round/ca5b00373370be0448fa0394b3a3b581</t>
  </si>
  <si>
    <t>Gist</t>
  </si>
  <si>
    <t>http://www.gist.com</t>
  </si>
  <si>
    <t>/funding-round/e518732a605816149f5c70e884f7cb2e</t>
  </si>
  <si>
    <t>/ORGANIZATION/GLOCAL</t>
  </si>
  <si>
    <t>/funding-round/adf39c051a8e17289ef70e6d4010bb4f</t>
  </si>
  <si>
    <t>Glocal</t>
  </si>
  <si>
    <t>http://glocal.com</t>
  </si>
  <si>
    <t>Curated Web|File Sharing|Lifestyle|Local|News|Social Media|Sports</t>
  </si>
  <si>
    <t>/ORGANIZATION/GOING</t>
  </si>
  <si>
    <t>/funding-round/45e3988d85dcd98e273800ecd8958cc4</t>
  </si>
  <si>
    <t>Going</t>
  </si>
  <si>
    <t>http://www.going.com</t>
  </si>
  <si>
    <t>Curated Web|Events</t>
  </si>
  <si>
    <t>/funding-round/54a5f57cee8f10d225ba876c6ea81c75</t>
  </si>
  <si>
    <t>/ORGANIZATION/GOODREADS</t>
  </si>
  <si>
    <t>/funding-round/3fbd72367dbe9d21f3484093ccfd4f14</t>
  </si>
  <si>
    <t>Goodreads</t>
  </si>
  <si>
    <t>http://www.goodreads.com</t>
  </si>
  <si>
    <t>Curated Web|Networking|Textbooks</t>
  </si>
  <si>
    <t>/ORGANIZATION/GOTTAPARK</t>
  </si>
  <si>
    <t>/funding-round/9a71e4c3b986cceb639388a148e56e2a</t>
  </si>
  <si>
    <t>GottaPark</t>
  </si>
  <si>
    <t>http://www.gottapark.com</t>
  </si>
  <si>
    <t>/ORGANIZATION/GOTUITMEDIA</t>
  </si>
  <si>
    <t>/funding-round/0fbde8b33a909472bc2dbb740e59d3d5</t>
  </si>
  <si>
    <t>Gotuit</t>
  </si>
  <si>
    <t>http://gotuit.com</t>
  </si>
  <si>
    <t>Curated Web|Data Integration|Development Platforms|Media</t>
  </si>
  <si>
    <t>/funding-round/bf7e07a8d9e428b6e3177872a21b24ad</t>
  </si>
  <si>
    <t>/funding-round/cdec7d7f759f7bf8bf6d13937f19cdc8</t>
  </si>
  <si>
    <t>/ORGANIZATION/GOWALLA</t>
  </si>
  <si>
    <t>/funding-round/61068145d26045a571c48294e0281718</t>
  </si>
  <si>
    <t>Gowalla</t>
  </si>
  <si>
    <t>http://gowalla.com</t>
  </si>
  <si>
    <t>Curated Web|Location Based Services|Photography|Private Social Networking|Reviews and Recommendations|Social Media|Travel</t>
  </si>
  <si>
    <t>28-08-2007</t>
  </si>
  <si>
    <t>/funding-round/bb9ad8deeb2cdb37be087939bcaf9c4e</t>
  </si>
  <si>
    <t>/funding-round/c824777d9c28a01e84468cf36fd1b3a8</t>
  </si>
  <si>
    <t>/ORGANIZATION/GRAPHITE-SYSTEMS</t>
  </si>
  <si>
    <t>/funding-round/117303b05fdb4b486dd501295ad2af91</t>
  </si>
  <si>
    <t>Graphite Systems</t>
  </si>
  <si>
    <t>http://graphitesystems.com</t>
  </si>
  <si>
    <t>/ORGANIZATION/GROVO</t>
  </si>
  <si>
    <t>/funding-round/387e56caecf8012fb990e0865a2ae21f</t>
  </si>
  <si>
    <t>Grovo</t>
  </si>
  <si>
    <t>http://www.grovo.com</t>
  </si>
  <si>
    <t>Curated Web|EdTech|Education|Enterprises|Enterprise Software|Freemium|Human Resources|SaaS|Systems|Video</t>
  </si>
  <si>
    <t>/funding-round/45e613aa4324ef8af6d5c6fd53f1ec9c</t>
  </si>
  <si>
    <t>/ORGANIZATION/HAVENLY</t>
  </si>
  <si>
    <t>/funding-round/4b82a47b3b264cc5770e157b875f31c1</t>
  </si>
  <si>
    <t>Havenly</t>
  </si>
  <si>
    <t>http://www.havenly.com</t>
  </si>
  <si>
    <t>Curated Web|Design|Services</t>
  </si>
  <si>
    <t>/ORGANIZATION/HAWTHORNE-LABS</t>
  </si>
  <si>
    <t>/funding-round/73b5a3bdb74f79b53678400c03fc683e</t>
  </si>
  <si>
    <t>Hawthorne Labs</t>
  </si>
  <si>
    <t>http://www.hawthornelabs.com</t>
  </si>
  <si>
    <t>/ORGANIZATION/HEALTHPOCKET</t>
  </si>
  <si>
    <t>/funding-round/c46f7160d0a5775ffc5215158b22effa</t>
  </si>
  <si>
    <t>HealthPocket</t>
  </si>
  <si>
    <t>http://www.healthpocket.com</t>
  </si>
  <si>
    <t>Curated Web|Health Care</t>
  </si>
  <si>
    <t>/ORGANIZATION/HEDGE-COMMUNITY</t>
  </si>
  <si>
    <t>/funding-round/3bb15e4b5cbec844c0d935f665afab13</t>
  </si>
  <si>
    <t>Hedge Community</t>
  </si>
  <si>
    <t>http://www.hedgecommunity.com</t>
  </si>
  <si>
    <t>/ORGANIZATION/HELIUM</t>
  </si>
  <si>
    <t>/funding-round/b01609ab88ada62dae9c74a4963dd034</t>
  </si>
  <si>
    <t>http://helium.com</t>
  </si>
  <si>
    <t>Curated Web|Journalism|Publishing</t>
  </si>
  <si>
    <t>/funding-round/f064a47e67273e1913b9c71ccc7026a3</t>
  </si>
  <si>
    <t>/ORGANIZATION/HELPSTREAM</t>
  </si>
  <si>
    <t>/funding-round/0765b1fbee1dfc055aafb7de8ac9a0cf</t>
  </si>
  <si>
    <t>Helpstream</t>
  </si>
  <si>
    <t>http://www.helpstream.com</t>
  </si>
  <si>
    <t>Curated Web|Customer Service</t>
  </si>
  <si>
    <t>/ORGANIZATION/HIGHBEAM-RESEARCH</t>
  </si>
  <si>
    <t>/funding-round/12131f1f4e68277b79a1a72d25450d7d</t>
  </si>
  <si>
    <t>27-12-2002</t>
  </si>
  <si>
    <t>HighBeam Research</t>
  </si>
  <si>
    <t>http://www.highbeam.com</t>
  </si>
  <si>
    <t>/ORGANIZATION/HINT</t>
  </si>
  <si>
    <t>/funding-round/2ec7a048cf1658209eb53536acfd58aa</t>
  </si>
  <si>
    <t>hint</t>
  </si>
  <si>
    <t>http://hint.io</t>
  </si>
  <si>
    <t>/ORGANIZATION/HIPLOGIQ</t>
  </si>
  <si>
    <t>/funding-round/50f22dd3d18f580dcaf8833560d82379</t>
  </si>
  <si>
    <t>HipLogiq</t>
  </si>
  <si>
    <t>http://www.HipLogiq.com</t>
  </si>
  <si>
    <t>Curated Web|Lead Generation|Social Media|Social Media Marketing|Software</t>
  </si>
  <si>
    <t>/funding-round/cbea7091a633d2e28142769b98db61ed</t>
  </si>
  <si>
    <t>/ORGANIZATION/HIRED</t>
  </si>
  <si>
    <t>/funding-round/447e45d77b55d1af7d6d4199557b02a7</t>
  </si>
  <si>
    <t>Hired</t>
  </si>
  <si>
    <t>http://hired.com</t>
  </si>
  <si>
    <t>Curated Web|Internet|Marketplaces|Recruiting</t>
  </si>
  <si>
    <t>/funding-round/6d46ac3940087a6e4a4a3f527e97c363</t>
  </si>
  <si>
    <t>/ORGANIZATION/HIREVUE</t>
  </si>
  <si>
    <t>/funding-round/098d30b996eab86b9b8c8c24029ddce6</t>
  </si>
  <si>
    <t>HireVue</t>
  </si>
  <si>
    <t>http://www.hirevue.com</t>
  </si>
  <si>
    <t>Curated Web|Human Resources|Recruiting|Software</t>
  </si>
  <si>
    <t>/funding-round/50952d9d0bdd76ff23f49374d26a41fd</t>
  </si>
  <si>
    <t>/funding-round/743b5b44ae4a14ffc12a10b8db9e9c41</t>
  </si>
  <si>
    <t>/funding-round/aa9e2beac5708bde945337a7c601e720</t>
  </si>
  <si>
    <t>/funding-round/e991df2198825f1fd3bc47f31b78a735</t>
  </si>
  <si>
    <t>/ORGANIZATION/HISPANIC-MEDIA</t>
  </si>
  <si>
    <t>/funding-round/e703f64d4f451fea4f36bf9e8df9cb34</t>
  </si>
  <si>
    <t>Hispanic Media</t>
  </si>
  <si>
    <t>/ORGANIZATION/HOLLYWOOD-INTERACTIVE-GROUP</t>
  </si>
  <si>
    <t>/funding-round/f5bb8cdaa6fada88cd758243b0fa369d</t>
  </si>
  <si>
    <t>18-09-2008</t>
  </si>
  <si>
    <t>Hollywood Interactive Group</t>
  </si>
  <si>
    <t>http://www.myhollywood.com</t>
  </si>
  <si>
    <t>/ORGANIZATION/HOMETRAX</t>
  </si>
  <si>
    <t>/funding-round/3d88e6693acde14f6cc6ee0d6809ebcc</t>
  </si>
  <si>
    <t>HOMETRAX</t>
  </si>
  <si>
    <t>Edwards</t>
  </si>
  <si>
    <t>/ORGANIZATION/HONESTLY-COM</t>
  </si>
  <si>
    <t>/funding-round/81357d82ceee3227e1edbbb2556fdb32</t>
  </si>
  <si>
    <t>Honestly.com</t>
  </si>
  <si>
    <t>http://www.honestly.com</t>
  </si>
  <si>
    <t>/ORGANIZATION/HOST-COMMITTEE</t>
  </si>
  <si>
    <t>/funding-round/74154e9894024bf4db5b330de126c337</t>
  </si>
  <si>
    <t>Host Committee</t>
  </si>
  <si>
    <t>http://www.hostcommittee.com</t>
  </si>
  <si>
    <t>/funding-round/bd1fc4dbd5897524fea115b624827b1c</t>
  </si>
  <si>
    <t>/ORGANIZATION/HOTELICOPTER</t>
  </si>
  <si>
    <t>/funding-round/22d3a835682875decd37330544e95e0d</t>
  </si>
  <si>
    <t>Hotelicopter</t>
  </si>
  <si>
    <t>http://www.hotelicopter.com</t>
  </si>
  <si>
    <t>Curated Web|Hotels|Networking|Reviews and Recommendations|Search|Social Media|Software|Travel</t>
  </si>
  <si>
    <t>/funding-round/b9791ef198dd5ea7a613782232ebbf3b</t>
  </si>
  <si>
    <t>/ORGANIZATION/HOUSECALL</t>
  </si>
  <si>
    <t>/funding-round/b196605490a950ec64db82d09b5ba937</t>
  </si>
  <si>
    <t>HouseCall</t>
  </si>
  <si>
    <t>http://tryhousecall.com</t>
  </si>
  <si>
    <t>/ORGANIZATION/HOUSEHAPPY-ORG</t>
  </si>
  <si>
    <t>/funding-round/05d17e77d8bc907c6d166ab57dd77c33</t>
  </si>
  <si>
    <t>Househappy</t>
  </si>
  <si>
    <t>http://www.househappy.org</t>
  </si>
  <si>
    <t>Curated Web|Home &amp; Garden|Home Renovation|Real Estate|Real Estate Investors|Search</t>
  </si>
  <si>
    <t>/funding-round/9e91e740ffedc08d7404e1b9446649ac</t>
  </si>
  <si>
    <t>/funding-round/dec0eb69515214799354d2fbe005e7de</t>
  </si>
  <si>
    <t>/ORGANIZATION/HOUZZ</t>
  </si>
  <si>
    <t>/funding-round/698a3ce63b2d3f9a12f100106160358a</t>
  </si>
  <si>
    <t>Houzz</t>
  </si>
  <si>
    <t>http://www.houzz.com</t>
  </si>
  <si>
    <t>Curated Web|Design|Home Renovation</t>
  </si>
  <si>
    <t>/funding-round/a0c725c17f6bc22c989e03cd5141fc88</t>
  </si>
  <si>
    <t>/funding-round/dbe23bf65dcd91558c2a2a061bcc7a62</t>
  </si>
  <si>
    <t>/funding-round/f7de9edf5c74bcdedc104de6c57073e5</t>
  </si>
  <si>
    <t>/ORGANIZATION/HOWABOUTWE</t>
  </si>
  <si>
    <t>/funding-round/05afe0a2f3a34ac89b7419582a96957d</t>
  </si>
  <si>
    <t>HowAboutWe</t>
  </si>
  <si>
    <t>http://www.howaboutwe.com</t>
  </si>
  <si>
    <t>Curated Web|Online Dating</t>
  </si>
  <si>
    <t>/funding-round/06aaa7089990882374c0f5311d89b180</t>
  </si>
  <si>
    <t>/funding-round/1fbff3d2db239a6737066874ce605b28</t>
  </si>
  <si>
    <t>/ORGANIZATION/HUNCH</t>
  </si>
  <si>
    <t>/funding-round/4eeb6d01e64d3c50f112655a5bb97618</t>
  </si>
  <si>
    <t>Hunch</t>
  </si>
  <si>
    <t>http://hunch.com</t>
  </si>
  <si>
    <t>/funding-round/8b8d30a7b4b78bbc0026bbc773504673</t>
  </si>
  <si>
    <t>/funding-round/9395345bb954c789ebdb1db2cc215d6f</t>
  </si>
  <si>
    <t>/ORGANIZATION/IECROWD</t>
  </si>
  <si>
    <t>/funding-round/4d1c74520feee35c03019f90eb42bafc</t>
  </si>
  <si>
    <t>ieCrowd</t>
  </si>
  <si>
    <t>http://iecrowd.com</t>
  </si>
  <si>
    <t>/funding-round/596d8a589caa64030904bd999dffb6b7</t>
  </si>
  <si>
    <t>/ORGANIZATION/IGUIDERS</t>
  </si>
  <si>
    <t>/funding-round/2880a2792ce58f95829ffdaeda9140e8</t>
  </si>
  <si>
    <t>iGuiders</t>
  </si>
  <si>
    <t>http://www.iguiders.com</t>
  </si>
  <si>
    <t>/funding-round/b68bff793f3bf33140248a82fbca2784</t>
  </si>
  <si>
    <t>/ORGANIZATION/IMEDEXCHANGE</t>
  </si>
  <si>
    <t>/funding-round/f4b9fb4b3281139c8868e4263515a154</t>
  </si>
  <si>
    <t>IMedExchange</t>
  </si>
  <si>
    <t>http://www.imedexchange.com</t>
  </si>
  <si>
    <t>/ORGANIZATION/INDEED</t>
  </si>
  <si>
    <t>/funding-round/5021de1b05b7bf35764d5a97b3d5ccb6</t>
  </si>
  <si>
    <t>Indeed</t>
  </si>
  <si>
    <t>http://www.indeed.com</t>
  </si>
  <si>
    <t>Curated Web|Search</t>
  </si>
  <si>
    <t>/ORGANIZATION/INDUSTRIOUS-KID</t>
  </si>
  <si>
    <t>/funding-round/d30704657fabd959310404e8fb239df9</t>
  </si>
  <si>
    <t>Industrious Kid</t>
  </si>
  <si>
    <t>/ORGANIZATION/INFORM-TECHNOLOGIES</t>
  </si>
  <si>
    <t>/funding-round/062e58980507343108a5d46b825c1f62</t>
  </si>
  <si>
    <t>Inform Technologies</t>
  </si>
  <si>
    <t>http://www.inform.com</t>
  </si>
  <si>
    <t>Curated Web|Journalism|Media|Semantic Web</t>
  </si>
  <si>
    <t>/funding-round/191a73f8dee366f8ca1dc63d6007f398</t>
  </si>
  <si>
    <t>/funding-round/d9f6205383bf528f2931a51071c9f16b</t>
  </si>
  <si>
    <t>/ORGANIZATION/INSIGHT-GURU</t>
  </si>
  <si>
    <t>/funding-round/75c11158ed5f0fdc8c8ae647eb0ad740</t>
  </si>
  <si>
    <t>Insight Guru</t>
  </si>
  <si>
    <t>http://trefis.com</t>
  </si>
  <si>
    <t>/funding-round/f51aa1f78d6119038f4ff617c312e896</t>
  </si>
  <si>
    <t>/ORGANIZATION/INSPA</t>
  </si>
  <si>
    <t>/funding-round/433e62e6b8470a555f4fb138a238a672</t>
  </si>
  <si>
    <t>InSpa</t>
  </si>
  <si>
    <t>http://inspa.com</t>
  </si>
  <si>
    <t>/funding-round/fe80b901c79fa73897b08fc53fc81ebd</t>
  </si>
  <si>
    <t>/ORGANIZATION/INTERNET-BROADCASTING</t>
  </si>
  <si>
    <t>/funding-round/724e024229ac0168f77c80f400bc08d0</t>
  </si>
  <si>
    <t>Internet Broadcasting</t>
  </si>
  <si>
    <t>http://www.ibsys.com</t>
  </si>
  <si>
    <t>/ORGANIZATION/INVALUABLE</t>
  </si>
  <si>
    <t>/funding-round/4362128217c46a965e4bfea8409f87f1</t>
  </si>
  <si>
    <t>Invaluable</t>
  </si>
  <si>
    <t>http://www.invaluable.com</t>
  </si>
  <si>
    <t>/funding-round/7e832ea44435921f634d4c068245ae53</t>
  </si>
  <si>
    <t>/ORGANIZATION/INVOKE-SOLUTIONS</t>
  </si>
  <si>
    <t>/funding-round/a392852c98b84565226685eb89d3e89c</t>
  </si>
  <si>
    <t>Invoke Solutions</t>
  </si>
  <si>
    <t>http://www.invoke.com</t>
  </si>
  <si>
    <t>/funding-round/b1da55486ca857ff36d2818cd7a831d2</t>
  </si>
  <si>
    <t>/funding-round/ca75369b80d0507bb04b11cea84ba761</t>
  </si>
  <si>
    <t>/funding-round/d7b5c08e56bd041503cf3517b9f1409f</t>
  </si>
  <si>
    <t>/ORGANIZATION/IROCKE</t>
  </si>
  <si>
    <t>/funding-round/472c3f7a82dcbb306a92e3ed5ad8920a</t>
  </si>
  <si>
    <t>IROCKE</t>
  </si>
  <si>
    <t>http://www.irocke.com</t>
  </si>
  <si>
    <t>/ORGANIZATION/ISPOTTEDYOU-COM</t>
  </si>
  <si>
    <t>/funding-round/ca1419805daf2bc82e1220f3629dc210</t>
  </si>
  <si>
    <t>ISpottedYou.com</t>
  </si>
  <si>
    <t>http://ispottedyou.com</t>
  </si>
  <si>
    <t>Antioch</t>
  </si>
  <si>
    <t>/ORGANIZATION/ISTOREZ</t>
  </si>
  <si>
    <t>/funding-round/d084bbab85c2f2fef5b9a32308a30b2e</t>
  </si>
  <si>
    <t>iStorez</t>
  </si>
  <si>
    <t>http://www.istorez.com</t>
  </si>
  <si>
    <t>/ORGANIZATION/ITAGGIT</t>
  </si>
  <si>
    <t>/funding-round/7b3c9781b333a3d95e9371e133906fb1</t>
  </si>
  <si>
    <t>iTaggit</t>
  </si>
  <si>
    <t>http://www.itaggit.com</t>
  </si>
  <si>
    <t>Curated Web|Intellectual Asset Management</t>
  </si>
  <si>
    <t>/funding-round/d0cadbd1cc45cb1ec1d4318eb238b7a1</t>
  </si>
  <si>
    <t>/ORGANIZATION/JACKPOT-REWARDS</t>
  </si>
  <si>
    <t>/funding-round/c729525c50451ce8a9ed07e8106eaf1f</t>
  </si>
  <si>
    <t>JackPot Rewards</t>
  </si>
  <si>
    <t>http://www.jackpotrewards.com</t>
  </si>
  <si>
    <t>/ORGANIZATION/JAMDATMOBILE</t>
  </si>
  <si>
    <t>/funding-round/a9ccaff25368a108ad3f4581b249b8e5</t>
  </si>
  <si>
    <t>Jamdat Mobile</t>
  </si>
  <si>
    <t>http://www.eamobile.com</t>
  </si>
  <si>
    <t>/funding-round/c9eb20f12b9c9bc9496ba846d5eb5943</t>
  </si>
  <si>
    <t>/ORGANIZATION/JIMDO</t>
  </si>
  <si>
    <t>/funding-round/cf026a907313db9d8a897e1fb1fa4c71</t>
  </si>
  <si>
    <t>Jimdo</t>
  </si>
  <si>
    <t>http://www.jimdo.com</t>
  </si>
  <si>
    <t>Curated Web|Infrastructure Builders|Internet|Web Development</t>
  </si>
  <si>
    <t>/ORGANIZATION/JOBALINE</t>
  </si>
  <si>
    <t>/funding-round/222e328a39c4ea795023c9ca9ca50c39</t>
  </si>
  <si>
    <t>Jobaline</t>
  </si>
  <si>
    <t>http://www.jobaline.com</t>
  </si>
  <si>
    <t>Curated Web|Human Resources|Marketplaces|Mobile|Recruiting</t>
  </si>
  <si>
    <t>/funding-round/5842ba82ea424bdd486f88c7e5828d5a</t>
  </si>
  <si>
    <t>/funding-round/5cbf414b5d49476e99dfb008077ca094</t>
  </si>
  <si>
    <t>/ORGANIZATION/JOBFOX</t>
  </si>
  <si>
    <t>/funding-round/6e98a70316b22ce2f663c3aff2b4a84d</t>
  </si>
  <si>
    <t>Jobfox</t>
  </si>
  <si>
    <t>http://www.jobfox.com</t>
  </si>
  <si>
    <t>/funding-round/6f6a8bc946968506d8b04ed8bab7eb94</t>
  </si>
  <si>
    <t>/funding-round/a85f6a1117c04c7e250d4546462ff10a</t>
  </si>
  <si>
    <t>/ORGANIZATION/JOBHIVE</t>
  </si>
  <si>
    <t>/funding-round/4ff7163503c85dd60eb4ee4963d41cc8</t>
  </si>
  <si>
    <t>JobHive</t>
  </si>
  <si>
    <t>http://jobhive.com</t>
  </si>
  <si>
    <t>/ORGANIZATION/JOBS2WEB</t>
  </si>
  <si>
    <t>/funding-round/276b94205501dcd46f4c026694412a94</t>
  </si>
  <si>
    <t>21-01-2006</t>
  </si>
  <si>
    <t>Jobs2Web</t>
  </si>
  <si>
    <t>http://www.jobs2web.com</t>
  </si>
  <si>
    <t>/ORGANIZATION/JOIN-THE-COMPANY</t>
  </si>
  <si>
    <t>/funding-round/d90e2be82bf0665b418293b020f6282d</t>
  </si>
  <si>
    <t>Join The Company</t>
  </si>
  <si>
    <t>http://jointhecompany.com</t>
  </si>
  <si>
    <t>/ORGANIZATION/JUDYSBOOK</t>
  </si>
  <si>
    <t>/funding-round/0045c4750048a123c9ff799b2a98e5bc</t>
  </si>
  <si>
    <t>Judys Book</t>
  </si>
  <si>
    <t>http://judysbook.com</t>
  </si>
  <si>
    <t>Curated Web|Databases|Internet|Search</t>
  </si>
  <si>
    <t>/funding-round/e8b208f530b0733b49231e75ab9569d5</t>
  </si>
  <si>
    <t>/ORGANIZATION/JUICEBOXJUNGLE</t>
  </si>
  <si>
    <t>/funding-round/7f62be4eced58ef9d6fa26f556a2e034</t>
  </si>
  <si>
    <t>JuiceBoxJungle</t>
  </si>
  <si>
    <t>http://www.juiceboxjungle.com</t>
  </si>
  <si>
    <t>/ORGANIZATION/JUMPPOST</t>
  </si>
  <si>
    <t>/funding-round/f5006e03a0fc58656ef10231b6c7e214</t>
  </si>
  <si>
    <t>JumpPost</t>
  </si>
  <si>
    <t>http://jumppost.com</t>
  </si>
  <si>
    <t>/ORGANIZATION/KGB</t>
  </si>
  <si>
    <t>/funding-round/98feabe822ac5a9bb3c307a8fb245722</t>
  </si>
  <si>
    <t>kgb</t>
  </si>
  <si>
    <t>http://www.kgb.com</t>
  </si>
  <si>
    <t>/ORGANIZATION/KIDLANDIA</t>
  </si>
  <si>
    <t>/funding-round/1b92e1cc370827852131c5329a628cef</t>
  </si>
  <si>
    <t>Kidlandia</t>
  </si>
  <si>
    <t>http://kidlandia.yolasite.com</t>
  </si>
  <si>
    <t>/funding-round/eac5d5b475d1283b1b4ceceb7221f05b</t>
  </si>
  <si>
    <t>/ORGANIZATION/KIDZUI</t>
  </si>
  <si>
    <t>/funding-round/0143edb91df7510b4822d94149f6f8e4</t>
  </si>
  <si>
    <t>KidZui</t>
  </si>
  <si>
    <t>http://www.kidzui.com</t>
  </si>
  <si>
    <t>Curated Web|Web Browsers</t>
  </si>
  <si>
    <t>/funding-round/16fe4c2b1b3cbe4d030823992abc4f2b</t>
  </si>
  <si>
    <t>/funding-round/962ffb16f95bc0545d950f217d325c8a</t>
  </si>
  <si>
    <t>/funding-round/e8de69979051e29068f148bc2c852745</t>
  </si>
  <si>
    <t>/ORGANIZATION/KNOWNOW</t>
  </si>
  <si>
    <t>/funding-round/5d2169909bddcae0f9019af52b49e3ff</t>
  </si>
  <si>
    <t>KnowNow</t>
  </si>
  <si>
    <t>http://venturebeat.com/2008/05/19/knownow-winds-down-rss-for-enterprise-not-as-easy-as-it-looks/</t>
  </si>
  <si>
    <t>Curated Web|Information Services</t>
  </si>
  <si>
    <t>/funding-round/70684bb5344b936ab9047d404c96e963</t>
  </si>
  <si>
    <t>/ORGANIZATION/KORRIO</t>
  </si>
  <si>
    <t>/funding-round/c5ad824c7d6c00122ad0924619c91cf5</t>
  </si>
  <si>
    <t>Korrio</t>
  </si>
  <si>
    <t>http://www.korrio.com</t>
  </si>
  <si>
    <t>/funding-round/d2525b7c5dc9fd38940831ef51757f5a</t>
  </si>
  <si>
    <t>/funding-round/e77ddd2c0807c3b6a07e9472d4bddceb</t>
  </si>
  <si>
    <t>/ORGANIZATION/KOSMIX</t>
  </si>
  <si>
    <t>/funding-round/99a7b784f2f5dc1f393dc7e296972cb6</t>
  </si>
  <si>
    <t>Kosmix</t>
  </si>
  <si>
    <t>http://www.kosmix.com</t>
  </si>
  <si>
    <t>/funding-round/d500cb71a9d62e068f48edbea3b2f50e</t>
  </si>
  <si>
    <t>/funding-round/e690173081335ac703cb698dd9558a3a</t>
  </si>
  <si>
    <t>/funding-round/e8411b277adf92485774475fa41e894f</t>
  </si>
  <si>
    <t>/funding-round/eb4a10ed2884c01c1e605daa742f8f78</t>
  </si>
  <si>
    <t>/ORGANIZATION/KRILLION</t>
  </si>
  <si>
    <t>/funding-round/c7d6263b06e0b25c9450b487358c6cd8</t>
  </si>
  <si>
    <t>Krillion</t>
  </si>
  <si>
    <t>http://www.krillion.com</t>
  </si>
  <si>
    <t>/ORGANIZATION/KRIYARI</t>
  </si>
  <si>
    <t>/funding-round/f20a3e0fafc4c1266b0e53b0bcac2441</t>
  </si>
  <si>
    <t>Kriyari</t>
  </si>
  <si>
    <t>/ORGANIZATION/LEARNUP</t>
  </si>
  <si>
    <t>/funding-round/f0df3656500d96e75f3b194c18aea55f</t>
  </si>
  <si>
    <t>LearnUp</t>
  </si>
  <si>
    <t>http://www.learnup.com</t>
  </si>
  <si>
    <t>Curated Web|Recruiting|Training</t>
  </si>
  <si>
    <t>/ORGANIZATION/LIFECARE</t>
  </si>
  <si>
    <t>/funding-round/fe8d5303849063ed23bba330c634c56f</t>
  </si>
  <si>
    <t>LifeCare</t>
  </si>
  <si>
    <t>http://www.lifecare.com</t>
  </si>
  <si>
    <t>Curated Web|Loyalty Programs|Productivity Software</t>
  </si>
  <si>
    <t>/ORGANIZATION/LIFT-WORLDWIDE</t>
  </si>
  <si>
    <t>/funding-round/19cd7aafc1e5e91644c2836196fe2b45</t>
  </si>
  <si>
    <t>Coach.me</t>
  </si>
  <si>
    <t>http://coach.me</t>
  </si>
  <si>
    <t>Curated Web|Health and Wellness|Productivity Software|Quantified Self|Software</t>
  </si>
  <si>
    <t>/funding-round/8bb6fa9637cfa0ee777f23ed57209c4e</t>
  </si>
  <si>
    <t>/ORGANIZATION/LIGERTAIL</t>
  </si>
  <si>
    <t>/funding-round/d6af47f5a35ce8da0f246751b25eba3d</t>
  </si>
  <si>
    <t>LigerTail</t>
  </si>
  <si>
    <t>http://www.ligertail.com</t>
  </si>
  <si>
    <t>/ORGANIZATION/LIGHTNINGCAST</t>
  </si>
  <si>
    <t>/funding-round/a39f598403a98727a029ee743f418b00</t>
  </si>
  <si>
    <t>Lightningcast</t>
  </si>
  <si>
    <t>http://www.lightningcast.com</t>
  </si>
  <si>
    <t>/ORGANIZATION/LIQUOR-COM</t>
  </si>
  <si>
    <t>/funding-round/a1d22b93e81041eec05d8ad984428b98</t>
  </si>
  <si>
    <t>Liquor.com</t>
  </si>
  <si>
    <t>http://liquor.com</t>
  </si>
  <si>
    <t>Curated Web|Digital Media|Media</t>
  </si>
  <si>
    <t>/ORGANIZATION/LIVEDEAL</t>
  </si>
  <si>
    <t>/funding-round/8866fe7a83b28d87e1dcc9b1d061bf57</t>
  </si>
  <si>
    <t>LiveDeal</t>
  </si>
  <si>
    <t>http://www.livedeal.com</t>
  </si>
  <si>
    <t>/ORGANIZATION/LIVEMINUTES</t>
  </si>
  <si>
    <t>/funding-round/7013cda8dd42f0cffe9f61d488580ae4</t>
  </si>
  <si>
    <t>LiveMinutes</t>
  </si>
  <si>
    <t>http://liveminutes.com</t>
  </si>
  <si>
    <t>Curated Web|Document Management|Real Time</t>
  </si>
  <si>
    <t>/ORGANIZATION/LOCAL-MOTION</t>
  </si>
  <si>
    <t>/funding-round/13b0a62db6b35799e40fd9e9e8e840df</t>
  </si>
  <si>
    <t>Local Motion</t>
  </si>
  <si>
    <t>http://www.getlocalmotion.com</t>
  </si>
  <si>
    <t>Curated Web|Transportation</t>
  </si>
  <si>
    <t>/ORGANIZATION/LOGICBROKER</t>
  </si>
  <si>
    <t>/funding-round/4064fcb190faf9962077fde8c558956b</t>
  </si>
  <si>
    <t>Logicbroker</t>
  </si>
  <si>
    <t>http://logicbroker.com</t>
  </si>
  <si>
    <t>/ORGANIZATION/LOOMIA</t>
  </si>
  <si>
    <t>/funding-round/d92e7b2464c0d898471d34692d9aa49d</t>
  </si>
  <si>
    <t>Loomia</t>
  </si>
  <si>
    <t>http://www.loomia.com</t>
  </si>
  <si>
    <t>Curated Web|Ediscovery|Reviews and Recommendations</t>
  </si>
  <si>
    <t>/ORGANIZATION/LOOSECUBES</t>
  </si>
  <si>
    <t>/funding-round/ecff7ca2e1161fadf6871f0bc293925a</t>
  </si>
  <si>
    <t>Loosecubes</t>
  </si>
  <si>
    <t>http://loosecubes.com/home</t>
  </si>
  <si>
    <t>/ORGANIZATION/LOUD3R</t>
  </si>
  <si>
    <t>/funding-round/68a98dc74dd6db74ff47b0457d7436ea</t>
  </si>
  <si>
    <t>Loud3r</t>
  </si>
  <si>
    <t>http://www.loud3r.com</t>
  </si>
  <si>
    <t>Curated Web|Semantic Web</t>
  </si>
  <si>
    <t>/funding-round/9f0038cc6dbd78c3b87d7360892b31c1</t>
  </si>
  <si>
    <t>/ORGANIZATION/LOVEIT</t>
  </si>
  <si>
    <t>/funding-round/77dc6a49a28cf2501bd04c5e14c064f9</t>
  </si>
  <si>
    <t>LoveIt</t>
  </si>
  <si>
    <t>http://loveit.com</t>
  </si>
  <si>
    <t>/ORGANIZATION/LUMOSITY</t>
  </si>
  <si>
    <t>/funding-round/636a9d0d1f30e79d63efb58aa870daec</t>
  </si>
  <si>
    <t>Lumos Labs</t>
  </si>
  <si>
    <t>http://www.lumosity.com</t>
  </si>
  <si>
    <t>Curated Web|Games</t>
  </si>
  <si>
    <t>/funding-round/e70e8014403120946c189eceeb691ec6</t>
  </si>
  <si>
    <t>/funding-round/f8c8b4dd2801f4e3071ec70a5f913d85</t>
  </si>
  <si>
    <t>/ORGANIZATION/MADKAST</t>
  </si>
  <si>
    <t>/funding-round/ca5e5535897eac6458b961fc9cbb6f77</t>
  </si>
  <si>
    <t>madKast</t>
  </si>
  <si>
    <t>http://www.madkast.com</t>
  </si>
  <si>
    <t>Curated Web|Finance|FinTech|Web Tools</t>
  </si>
  <si>
    <t>/ORGANIZATION/MAGNIFY</t>
  </si>
  <si>
    <t>/funding-round/26e23cbffeaf6b868fb0e7c31dd708ae</t>
  </si>
  <si>
    <t>Waywire Networks</t>
  </si>
  <si>
    <t>http://enterprise.waywire.com</t>
  </si>
  <si>
    <t>Curated Web|Video</t>
  </si>
  <si>
    <t>/funding-round/362c0151e5440be2a1f84f7541688468</t>
  </si>
  <si>
    <t>/funding-round/7f02d7bf8e0bbf6cdc76cb53729eef87</t>
  </si>
  <si>
    <t>/funding-round/df2c6c395e951bf584dd241785b9664e</t>
  </si>
  <si>
    <t>/funding-round/df35a6308671d64f27a8d1d2ee4b8f96</t>
  </si>
  <si>
    <t>/ORGANIZATION/MAIL-COM-MEDIA-CORPORATION</t>
  </si>
  <si>
    <t>/funding-round/d189c636af9bb97d6f9036ee1d998f53</t>
  </si>
  <si>
    <t>Mail.com Media Corporation</t>
  </si>
  <si>
    <t>http://corp.mail.com</t>
  </si>
  <si>
    <t>Curated Web|Email|Media</t>
  </si>
  <si>
    <t>/ORGANIZATION/MANTA</t>
  </si>
  <si>
    <t>/funding-round/41bac5df5dd6af6c46e0cda36b4320e0</t>
  </si>
  <si>
    <t>Manta</t>
  </si>
  <si>
    <t>http://www.manta.com</t>
  </si>
  <si>
    <t>Curated Web|Professional Networking|Software</t>
  </si>
  <si>
    <t>/funding-round/d5485ede1698ec40c734551da5bd7abb</t>
  </si>
  <si>
    <t>/ORGANIZATION/MARGINIZE</t>
  </si>
  <si>
    <t>/funding-round/0ff16b52ca679600a3b28830c78d161b</t>
  </si>
  <si>
    <t>Marginize</t>
  </si>
  <si>
    <t>http://www.marginize.com</t>
  </si>
  <si>
    <t>Curated Web|Finance</t>
  </si>
  <si>
    <t>/funding-round/edd30643311e08854f1aed07de75f599</t>
  </si>
  <si>
    <t>/ORGANIZATION/MASALA</t>
  </si>
  <si>
    <t>/funding-round/c4bcb4e4b8aed38cb78761ff425291a8</t>
  </si>
  <si>
    <t>Masala</t>
  </si>
  <si>
    <t>/ORGANIZATION/MATCHBIN</t>
  </si>
  <si>
    <t>/funding-round/1a7e96246d47fa7d74e3d81110269730</t>
  </si>
  <si>
    <t>Matchbin</t>
  </si>
  <si>
    <t>http://matchbin.com</t>
  </si>
  <si>
    <t>Curated Web|Media|Web Hosting</t>
  </si>
  <si>
    <t>/funding-round/d2d37e3a8a02fcce0877d1dc72b49047</t>
  </si>
  <si>
    <t>/ORGANIZATION/MDSAVE</t>
  </si>
  <si>
    <t>/funding-round/0fa8f829777629c08f53e4d2e3095f5c</t>
  </si>
  <si>
    <t>MDsave</t>
  </si>
  <si>
    <t>http://www.mdsave.com</t>
  </si>
  <si>
    <t>/ORGANIZATION/MEDDLE</t>
  </si>
  <si>
    <t>/funding-round/857efb4b6d27b5ca0aa91e07e0e4b37e</t>
  </si>
  <si>
    <t>Meddle</t>
  </si>
  <si>
    <t>http://get.meddle.it</t>
  </si>
  <si>
    <t>/ORGANIZATION/MEDIA-CHAPERONE</t>
  </si>
  <si>
    <t>/funding-round/5127fa7d3677b07f2d40fbc1f48e7f0d</t>
  </si>
  <si>
    <t>Media Chaperone</t>
  </si>
  <si>
    <t>http://mediachaperone.com</t>
  </si>
  <si>
    <t>/funding-round/5a7687cc8c186fd3771700804048f266</t>
  </si>
  <si>
    <t>/ORGANIZATION/MEDIAMACHINES</t>
  </si>
  <si>
    <t>/funding-round/e58b585ccd9b4868bad7979d43312fa4</t>
  </si>
  <si>
    <t>Media Machines</t>
  </si>
  <si>
    <t>http://mediamachines.wordpress.com</t>
  </si>
  <si>
    <t>/ORGANIZATION/MEEGENIUS</t>
  </si>
  <si>
    <t>/funding-round/52455f8be3ed093a67be6df944debca6</t>
  </si>
  <si>
    <t>MeeGenius</t>
  </si>
  <si>
    <t>http://www.meegenius.com</t>
  </si>
  <si>
    <t>Curated Web|Digital Media|E-Commerce|Publishing</t>
  </si>
  <si>
    <t>/ORGANIZATION/MEGO</t>
  </si>
  <si>
    <t>/funding-round/2d15e84022bd77e7f4502a9c43cce05e</t>
  </si>
  <si>
    <t>mEgo</t>
  </si>
  <si>
    <t>http://www.mego.com</t>
  </si>
  <si>
    <t>Curated Web|Entertainment</t>
  </si>
  <si>
    <t>/funding-round/cc252df43aa4db4376209258a130b835</t>
  </si>
  <si>
    <t>/ORGANIZATION/MEMOLANE</t>
  </si>
  <si>
    <t>/funding-round/1cdc1b94b36ef018191bf363b44cd91a</t>
  </si>
  <si>
    <t>Memolane</t>
  </si>
  <si>
    <t>http://www.memolane.com</t>
  </si>
  <si>
    <t>/funding-round/9629989edde93cd5f344589a2c2cc1c3</t>
  </si>
  <si>
    <t>/ORGANIZATION/MERCORA</t>
  </si>
  <si>
    <t>/funding-round/27d871b379e22649c869a866c62fee92</t>
  </si>
  <si>
    <t>Mercora</t>
  </si>
  <si>
    <t>http://mercora.com</t>
  </si>
  <si>
    <t>/ORGANIZATION/METAWEBTECHNOLOGIES</t>
  </si>
  <si>
    <t>/funding-round/0d52f14ab3921a2bdbc44e65f745ba9f</t>
  </si>
  <si>
    <t>Metaweb Technologies</t>
  </si>
  <si>
    <t>http://www.metaweb.com</t>
  </si>
  <si>
    <t>Curated Web|Databases</t>
  </si>
  <si>
    <t>/funding-round/f6843850aba805232b8ef69af89ecb6f</t>
  </si>
  <si>
    <t>/ORGANIZATION/MIEPLE</t>
  </si>
  <si>
    <t>/funding-round/3796c99a9186d5af7deefddf644dde91</t>
  </si>
  <si>
    <t>Mieple</t>
  </si>
  <si>
    <t>http://mieple.com</t>
  </si>
  <si>
    <t>/ORGANIZATION/MIMEDIA</t>
  </si>
  <si>
    <t>/funding-round/81e5dcfc08fb0712fe7893216cfffe85</t>
  </si>
  <si>
    <t>MiMedia</t>
  </si>
  <si>
    <t>http://mimedia.com</t>
  </si>
  <si>
    <t>/funding-round/a2c7a67f35cf6d786e07fab6e9678beb</t>
  </si>
  <si>
    <t>23-03-2013</t>
  </si>
  <si>
    <t>/funding-round/eb5b228d5e7e7f6585d80bd6ddc23051</t>
  </si>
  <si>
    <t>/ORGANIZATION/MIMEO</t>
  </si>
  <si>
    <t>/funding-round/9caa80a655b3dde02e4f2e87c3add23b</t>
  </si>
  <si>
    <t>Mimeo</t>
  </si>
  <si>
    <t>http://www.mimeo.com</t>
  </si>
  <si>
    <t>/ORGANIZATION/MINDFLASH</t>
  </si>
  <si>
    <t>/funding-round/36c8e2164df5fe19d4174009aa326c3e</t>
  </si>
  <si>
    <t>Mindflash</t>
  </si>
  <si>
    <t>http://mindflash.com</t>
  </si>
  <si>
    <t>Curated Web|EdTech|Education|Software|Systems|Training</t>
  </si>
  <si>
    <t>/funding-round/ceb9d2b43678576cd3f9caca81f5e573</t>
  </si>
  <si>
    <t>/ORGANIZATION/MINEEDS</t>
  </si>
  <si>
    <t>/funding-round/bc8c2764bc8130818554ec51418372f0</t>
  </si>
  <si>
    <t>MiNeeds</t>
  </si>
  <si>
    <t>http://www.mineeds.com</t>
  </si>
  <si>
    <t>Curated Web|Local|Service Providers</t>
  </si>
  <si>
    <t>/ORGANIZATION/MINEKEY</t>
  </si>
  <si>
    <t>/funding-round/eed791e2dcfcbd8fc736574516593a8d</t>
  </si>
  <si>
    <t>Minekey</t>
  </si>
  <si>
    <t>http://www.minekey.com</t>
  </si>
  <si>
    <t>/ORGANIZATION/MINT</t>
  </si>
  <si>
    <t>/funding-round/2b2a23c0f1abfd02c58372e5dd7e16e0</t>
  </si>
  <si>
    <t>Mint</t>
  </si>
  <si>
    <t>http://www.mint.com</t>
  </si>
  <si>
    <t>25-11-2006</t>
  </si>
  <si>
    <t>/funding-round/9c77e884f217090cd251dbdbc6770319</t>
  </si>
  <si>
    <t>/funding-round/a56dbea0c048f75698a1786e5db15f0f</t>
  </si>
  <si>
    <t>/ORGANIZATION/MINUS</t>
  </si>
  <si>
    <t>/funding-round/9cb83f4ecde98651ab4f341b20effd0b</t>
  </si>
  <si>
    <t>Minus</t>
  </si>
  <si>
    <t>http://minus.com</t>
  </si>
  <si>
    <t>Curated Web|File Sharing|Web Hosting</t>
  </si>
  <si>
    <t>/funding-round/ad7c1d7ca0e5c989fb34b6ac5466acd2</t>
  </si>
  <si>
    <t>/funding-round/be2f5b06e4e0e011e202f37c7e8ea4c1</t>
  </si>
  <si>
    <t>/ORGANIZATION/MIXBOOK</t>
  </si>
  <si>
    <t>/funding-round/058ead66302f7918223aec6bb0784a7a</t>
  </si>
  <si>
    <t>Mixbook</t>
  </si>
  <si>
    <t>http://www.mixbook.com</t>
  </si>
  <si>
    <t>/funding-round/b8e3eb685bae717a79a52dc8cf0c54ed</t>
  </si>
  <si>
    <t>/ORGANIZATION/MIXERCAST</t>
  </si>
  <si>
    <t>/funding-round/57324a04b85eb9265989668dd4a0c4a5</t>
  </si>
  <si>
    <t>Mixercast</t>
  </si>
  <si>
    <t>http://www.mixercast.com</t>
  </si>
  <si>
    <t>Curated Web|Web Tools</t>
  </si>
  <si>
    <t>/funding-round/7156388d6fd608ed1cc24d809ccff40c</t>
  </si>
  <si>
    <t>/funding-round/99d1151b7e9a5604b394b87d6c84d912</t>
  </si>
  <si>
    <t>/funding-round/c78981f9d31e488728f9887409925bf1</t>
  </si>
  <si>
    <t>/ORGANIZATION/MIXX</t>
  </si>
  <si>
    <t>/funding-round/56606536df5f09ce5414e888ac826f26</t>
  </si>
  <si>
    <t>Mixx</t>
  </si>
  <si>
    <t>http://mixx.com</t>
  </si>
  <si>
    <t>Curated Web|Social Bookmarking|Social Media|Web Tools</t>
  </si>
  <si>
    <t>/funding-round/6764b2f5b04886ee163a97503016126b</t>
  </si>
  <si>
    <t>/ORGANIZATION/MODELINIA</t>
  </si>
  <si>
    <t>/funding-round/e47c34791c5fd6c88c7393100124cd2d</t>
  </si>
  <si>
    <t>Modelinia</t>
  </si>
  <si>
    <t>http://www.modelinia.com</t>
  </si>
  <si>
    <t>/ORGANIZATION/MOLI</t>
  </si>
  <si>
    <t>/funding-round/5bfb5b664cc15b5585e5c6d31b3978eb</t>
  </si>
  <si>
    <t>MOLI</t>
  </si>
  <si>
    <t>http://www.moli.com</t>
  </si>
  <si>
    <t>Curated Web|Music|Networking</t>
  </si>
  <si>
    <t>/funding-round/a1b958060f9c55befebdebcbdf4b1650</t>
  </si>
  <si>
    <t>/ORGANIZATION/MOMENT-ME</t>
  </si>
  <si>
    <t>/funding-round/d90be78cd29c73e714bbb178a790bf17</t>
  </si>
  <si>
    <t>Moment.me</t>
  </si>
  <si>
    <t>http://www.moment.me</t>
  </si>
  <si>
    <t>Curated Web|Photo Sharing|Social Media|Video</t>
  </si>
  <si>
    <t>/ORGANIZATION/MONITOR110</t>
  </si>
  <si>
    <t>/funding-round/54be1742ad3606f77f1e3d1bcd4915cf</t>
  </si>
  <si>
    <t>Monitor110</t>
  </si>
  <si>
    <t>http://www.monitor110.com</t>
  </si>
  <si>
    <t>/funding-round/b1b2c2dc1020930ecf70e59d9a6e4838</t>
  </si>
  <si>
    <t>/ORGANIZATION/MOONSHOOT</t>
  </si>
  <si>
    <t>/funding-round/17a85fac374d4159c79854efc872842d</t>
  </si>
  <si>
    <t>Moonshoot</t>
  </si>
  <si>
    <t>http://www.moonshoot.net</t>
  </si>
  <si>
    <t>/funding-round/259cc12df9bc2c1b75806dc1bc92e977</t>
  </si>
  <si>
    <t>/ORGANIZATION/MOSEO</t>
  </si>
  <si>
    <t>/funding-round/02fae4c91360fa176e21956184746cd2</t>
  </si>
  <si>
    <t>Moseo (SeniorHomes.com)</t>
  </si>
  <si>
    <t>http://www.seniorhomes.com</t>
  </si>
  <si>
    <t>Curated Web|Internet</t>
  </si>
  <si>
    <t>/funding-round/577ebe2691b2a5224c6c8dcf7147d56b</t>
  </si>
  <si>
    <t>/funding-round/cc5b62805521199242bce1e46ac22c7b</t>
  </si>
  <si>
    <t>/ORGANIZATION/MOVELINE</t>
  </si>
  <si>
    <t>/funding-round/b4ba79ba567947b03a802a3d6e6c3487</t>
  </si>
  <si>
    <t>Moveline</t>
  </si>
  <si>
    <t>http://www.moveline.com</t>
  </si>
  <si>
    <t>Curated Web|Finance|Local Based Services</t>
  </si>
  <si>
    <t>/ORGANIZATION/MOVITY-COM</t>
  </si>
  <si>
    <t>/funding-round/2c4b40ff1e4bd99ae6cdf313decacbfe</t>
  </si>
  <si>
    <t>Movity</t>
  </si>
  <si>
    <t>http://www.movity.com</t>
  </si>
  <si>
    <t>/ORGANIZATION/MSPOKE</t>
  </si>
  <si>
    <t>/funding-round/b64c281d77d8bbf3fe2d7cf0fcaedca8</t>
  </si>
  <si>
    <t>mSpoke</t>
  </si>
  <si>
    <t>http://www.mspoke.com</t>
  </si>
  <si>
    <t>/ORGANIZATION/MUSESTORM</t>
  </si>
  <si>
    <t>/funding-round/ac05609bf0ae92f1c173cc9d4a64de33</t>
  </si>
  <si>
    <t>MuseStorm</t>
  </si>
  <si>
    <t>http://www.musestorm.com</t>
  </si>
  <si>
    <t>/ORGANIZATION/MUSICANE</t>
  </si>
  <si>
    <t>/funding-round/2e09d1676919a61a148a111a93093eec</t>
  </si>
  <si>
    <t>Musicane</t>
  </si>
  <si>
    <t>http://www.musicane.com</t>
  </si>
  <si>
    <t>/ORGANIZATION/MY-HEALTH-DIRECT</t>
  </si>
  <si>
    <t>/funding-round/4d14aa0da1b4d84c3df39390afa8c300</t>
  </si>
  <si>
    <t>My Health Direct</t>
  </si>
  <si>
    <t>http://www.myhealthdirect.com</t>
  </si>
  <si>
    <t>/funding-round/7810c61a96411c70e4cd8363b89b1350</t>
  </si>
  <si>
    <t>/funding-round/7b264592a1a9543949eee41334f737ca</t>
  </si>
  <si>
    <t>/funding-round/99f05c07713d8bbd69cf6e83d21c893a</t>
  </si>
  <si>
    <t>/funding-round/a1e523a0ef06f5c618bb209f2fb6bbe8</t>
  </si>
  <si>
    <t>/funding-round/a93ae5522c9dda9662ad6a739db498f5</t>
  </si>
  <si>
    <t>/funding-round/af90c37bab136b019d96fd388756dcd5</t>
  </si>
  <si>
    <t>/ORGANIZATION/MYREGISTRY-COM</t>
  </si>
  <si>
    <t>/funding-round/b7c6f86e99deeca0409da4f802c5dbbe</t>
  </si>
  <si>
    <t>MyRegistry.com</t>
  </si>
  <si>
    <t>http://www.myregistry.com</t>
  </si>
  <si>
    <t>/funding-round/c6d515704d87d702ac93d94e533eae5d</t>
  </si>
  <si>
    <t>/ORGANIZATION/MYWEALTH</t>
  </si>
  <si>
    <t>/funding-round/e180131312ba147796edad24d26ce648</t>
  </si>
  <si>
    <t>MyWealth</t>
  </si>
  <si>
    <t>http://www.mywealth.com</t>
  </si>
  <si>
    <t>/ORGANIZATION/NEARBYNOW</t>
  </si>
  <si>
    <t>/funding-round/1a85024aadf6b5374d7a7f56d34e439d</t>
  </si>
  <si>
    <t>NearbyNow</t>
  </si>
  <si>
    <t>http://www.nearbynow.com</t>
  </si>
  <si>
    <t>/funding-round/62e70ac03166e84ce58795e2a1274b2e</t>
  </si>
  <si>
    <t>/funding-round/f5a072b507bfd3f0960c1d7f549e9c83</t>
  </si>
  <si>
    <t>/ORGANIZATION/NEARLYWEDS</t>
  </si>
  <si>
    <t>/funding-round/94d1eea2d814d94329a8b1cd8574a49d</t>
  </si>
  <si>
    <t>Nearlyweds</t>
  </si>
  <si>
    <t>http://www.nearlyweds.com</t>
  </si>
  <si>
    <t>/ORGANIZATION/NELLYMOSER</t>
  </si>
  <si>
    <t>/funding-round/c785dec86796b08da8351dc97bcdb1c5</t>
  </si>
  <si>
    <t>nellymoser</t>
  </si>
  <si>
    <t>http://nellymoser.com</t>
  </si>
  <si>
    <t>/ORGANIZATION/NEON-LABS</t>
  </si>
  <si>
    <t>/funding-round/ee0b79c6e339c933f111999947841e3e</t>
  </si>
  <si>
    <t>Neon Labs</t>
  </si>
  <si>
    <t>http://www.neon-lab.com</t>
  </si>
  <si>
    <t>/ORGANIZATION/NEOPOLITAN-NETWORKS</t>
  </si>
  <si>
    <t>/funding-round/1bc97bc75cbe22d10b8cdb1c1bdd497a</t>
  </si>
  <si>
    <t>Neopolitan Networks</t>
  </si>
  <si>
    <t>http://www.neopolitan.com</t>
  </si>
  <si>
    <t>/ORGANIZATION/NETBOOKS</t>
  </si>
  <si>
    <t>/funding-round/c63d259be3cd9b90c2b5be1d6ef627ae</t>
  </si>
  <si>
    <t>Netbooks</t>
  </si>
  <si>
    <t>http://netbooks.com</t>
  </si>
  <si>
    <t>/funding-round/e58c4e7bb362e005e7bda4fab3a918a1</t>
  </si>
  <si>
    <t>/ORGANIZATION/NEURA-2</t>
  </si>
  <si>
    <t>/funding-round/ced01296cbfab9881e79e5b215e39933</t>
  </si>
  <si>
    <t>Neura</t>
  </si>
  <si>
    <t>http://www.theneura.com</t>
  </si>
  <si>
    <t>Curated Web|Internet of Things|M2M|Wireless</t>
  </si>
  <si>
    <t>/ORGANIZATION/NEWSLE</t>
  </si>
  <si>
    <t>/funding-round/6d0bb64ce6d6185498badc5e5c5c55fc</t>
  </si>
  <si>
    <t>Newsle</t>
  </si>
  <si>
    <t>http://newsle.com</t>
  </si>
  <si>
    <t>Curated Web|News|Social Network Media</t>
  </si>
  <si>
    <t>/funding-round/79a2dbb840c55bb08d551fcbf3d2cbfb</t>
  </si>
  <si>
    <t>/funding-round/a39fde8d81522cd0f3c6c79e36543dee</t>
  </si>
  <si>
    <t>/ORGANIZATION/NEXT-NEW-NETWORKS</t>
  </si>
  <si>
    <t>/funding-round/2be577f9ff27276665d4a28512b76108</t>
  </si>
  <si>
    <t>Next New Networks</t>
  </si>
  <si>
    <t>http://www.nextnewnetworks.com</t>
  </si>
  <si>
    <t>Curated Web|Video|Video Streaming</t>
  </si>
  <si>
    <t>/funding-round/48365fcdd865c711509f863df76a6b22</t>
  </si>
  <si>
    <t>/funding-round/b909a85a3152f9bd65508b962c13405a</t>
  </si>
  <si>
    <t>/ORGANIZATION/NEXTAG</t>
  </si>
  <si>
    <t>/funding-round/95be929f433e3233a1777a044b9c610b</t>
  </si>
  <si>
    <t>NexTag</t>
  </si>
  <si>
    <t>http://www.nextag.com</t>
  </si>
  <si>
    <t>/ORGANIZATION/NEXTINIT</t>
  </si>
  <si>
    <t>/funding-round/0b2e289785f5a283d24af3ce724bae67</t>
  </si>
  <si>
    <t>Nextinit</t>
  </si>
  <si>
    <t>http://www.nextinit.com</t>
  </si>
  <si>
    <t>/ORGANIZATION/OATMEAL</t>
  </si>
  <si>
    <t>/funding-round/46a84977b3b55675f4af4b578ff8342c</t>
  </si>
  <si>
    <t>Oatmeal</t>
  </si>
  <si>
    <t>http://theoatmeal.com</t>
  </si>
  <si>
    <t>/ORGANIZATION/OBEO</t>
  </si>
  <si>
    <t>/funding-round/8e7f1143ba91d35d3b96ba15e557cd2d</t>
  </si>
  <si>
    <t>Obeo</t>
  </si>
  <si>
    <t>http://obeo.com</t>
  </si>
  <si>
    <t>/ORGANIZATION/OBVIOUS</t>
  </si>
  <si>
    <t>/funding-round/0d37000d06eaddb82958b5976ed48e6e</t>
  </si>
  <si>
    <t>Obvious</t>
  </si>
  <si>
    <t>http://obvious.com</t>
  </si>
  <si>
    <t>/ORGANIZATION/OKCUPID</t>
  </si>
  <si>
    <t>/funding-round/038595df6e5f2c82092f32a3c635ba58</t>
  </si>
  <si>
    <t>OkCupid</t>
  </si>
  <si>
    <t>http://www.okcupid.com</t>
  </si>
  <si>
    <t>/ORGANIZATION/OLX</t>
  </si>
  <si>
    <t>/funding-round/3267c03db9340b2e2fccfae21935758b</t>
  </si>
  <si>
    <t>OLX</t>
  </si>
  <si>
    <t>http://www.olx.com</t>
  </si>
  <si>
    <t>Curated Web|E-Commerce|Internet|Shopping</t>
  </si>
  <si>
    <t>/funding-round/375d94036bd9a1c093adba2323927544</t>
  </si>
  <si>
    <t>/funding-round/6da405626e471e55911e4edd02685ddf</t>
  </si>
  <si>
    <t>/ORGANIZATION/OMAZE</t>
  </si>
  <si>
    <t>/funding-round/99939b5bec83b4bb97874357e214ce07</t>
  </si>
  <si>
    <t>Omaze</t>
  </si>
  <si>
    <t>http://www.omaze.com</t>
  </si>
  <si>
    <t>/ORGANIZATION/ONESOURCE-WATER</t>
  </si>
  <si>
    <t>/funding-round/eba26b47ebef3794162c8f7676d7e9b6</t>
  </si>
  <si>
    <t>OneSource Water</t>
  </si>
  <si>
    <t>http://onesourcewater.net</t>
  </si>
  <si>
    <t>Farmington</t>
  </si>
  <si>
    <t>/ORGANIZATION/OPENLANE</t>
  </si>
  <si>
    <t>/funding-round/044eb0caaabdc8dd16518f44beb2f628</t>
  </si>
  <si>
    <t>OPENLANE</t>
  </si>
  <si>
    <t>http://www.openlane.com</t>
  </si>
  <si>
    <t>/ORGANIZATION/OPPOSING-VIEWS</t>
  </si>
  <si>
    <t>/funding-round/645a1545b414a681c0573c4f40de0d36</t>
  </si>
  <si>
    <t>Opposing Views</t>
  </si>
  <si>
    <t>http://www.opposingviews.com</t>
  </si>
  <si>
    <t>Curated Web|Information Technology|News</t>
  </si>
  <si>
    <t>/funding-round/f80b75efa7d78b50b7c38f7dfd1baf11</t>
  </si>
  <si>
    <t>/ORGANIZATION/OUTDOOR-INSITE</t>
  </si>
  <si>
    <t>/funding-round/56178e809bef96d56df413fca26499fc</t>
  </si>
  <si>
    <t>Fishidy</t>
  </si>
  <si>
    <t>http://www.fishidy.com</t>
  </si>
  <si>
    <t>Curated Web|Leisure|Maps|Social Media</t>
  </si>
  <si>
    <t>/ORGANIZATION/OUTSIDE-THE-CLASSROOM</t>
  </si>
  <si>
    <t>/funding-round/7ccce9f22bfab9cbc67752da6c835632</t>
  </si>
  <si>
    <t>Outside the Classroom</t>
  </si>
  <si>
    <t>http://www.outsidetheclassroom.com</t>
  </si>
  <si>
    <t>/ORGANIZATION/OVERTIME-MEDIA</t>
  </si>
  <si>
    <t>/funding-round/7d11147e425960c910082b26a39bc043</t>
  </si>
  <si>
    <t>Overtime Media</t>
  </si>
  <si>
    <t>http://shelby.tv</t>
  </si>
  <si>
    <t>Curated Web|Predictive Analytics|Sports</t>
  </si>
  <si>
    <t>/ORGANIZATION/OWNZONES-MEDIA</t>
  </si>
  <si>
    <t>/funding-round/aa31ace21157ed81b3a35a3d499bb694</t>
  </si>
  <si>
    <t>OWNZONES Media Network</t>
  </si>
  <si>
    <t>http://ownzones.com</t>
  </si>
  <si>
    <t>Curated Web|SaaS</t>
  </si>
  <si>
    <t>/funding-round/b7cfbdead3e6469c4e6715286ce90f13</t>
  </si>
  <si>
    <t>/funding-round/ea6d6ad7cc84a9870b3aa8764ccf1a32</t>
  </si>
  <si>
    <t>/ORGANIZATION/PACIFIC-BIOSCIENCE-LABORATORIES</t>
  </si>
  <si>
    <t>/funding-round/ded210ee0cd01d7be233b9f17b05b9f3</t>
  </si>
  <si>
    <t>Clarisonic</t>
  </si>
  <si>
    <t>http://clarisonic.com</t>
  </si>
  <si>
    <t>/ORGANIZATION/PAGEFLAKES</t>
  </si>
  <si>
    <t>/funding-round/36043f36ecaa1f97b11ca61988e2d61b</t>
  </si>
  <si>
    <t>Pageflakes</t>
  </si>
  <si>
    <t>http://www.pageflakes.com</t>
  </si>
  <si>
    <t>Curated Web|Web Design|Web Development</t>
  </si>
  <si>
    <t>/ORGANIZATION/PAINTZEN</t>
  </si>
  <si>
    <t>/funding-round/fe66583b436c105b9fadccafa8c3c425</t>
  </si>
  <si>
    <t>Paintzen</t>
  </si>
  <si>
    <t>http://www.paintzen.com</t>
  </si>
  <si>
    <t>Curated Web|Marketplaces</t>
  </si>
  <si>
    <t>/ORGANIZATION/PAPERSPINE</t>
  </si>
  <si>
    <t>/funding-round/7a912e7dca47d7dddab7389d87c0e8b6</t>
  </si>
  <si>
    <t>Paperspine</t>
  </si>
  <si>
    <t>/ORGANIZATION/PARTICLE</t>
  </si>
  <si>
    <t>/funding-round/1426bcced1d975d46fe12a14a65fb1b2</t>
  </si>
  <si>
    <t>Particle</t>
  </si>
  <si>
    <t>http://www.particlebrand.com</t>
  </si>
  <si>
    <t>/ORGANIZATION/PASSBOX</t>
  </si>
  <si>
    <t>/funding-round/c9f048fe79f864a88f9dc1bc3d623512</t>
  </si>
  <si>
    <t>Passbox</t>
  </si>
  <si>
    <t>http://www.passbox.com</t>
  </si>
  <si>
    <t>Curated Web|Games|Incentives|Loyalty Programs|Mobile|Social Media</t>
  </si>
  <si>
    <t>/ORGANIZATION/PATH-TO</t>
  </si>
  <si>
    <t>/funding-round/6eec0e513767ad17d988f0f9cc133230</t>
  </si>
  <si>
    <t>Path.To</t>
  </si>
  <si>
    <t>http://path.to</t>
  </si>
  <si>
    <t>Curated Web|Social Network Media</t>
  </si>
  <si>
    <t>/ORGANIZATION/PEEK-COM</t>
  </si>
  <si>
    <t>/funding-round/d099567dbf34db67677adef9ac89aaa4</t>
  </si>
  <si>
    <t>Peek</t>
  </si>
  <si>
    <t>http://peek.com</t>
  </si>
  <si>
    <t>Curated Web|E-Commerce|Internet|Marketplaces|Mobile|Network Security|SaaS|Tourism|Travel</t>
  </si>
  <si>
    <t>/funding-round/d3cfff944c1a83ba006caa1a73b353ac</t>
  </si>
  <si>
    <t>/ORGANIZATION/PEERPONG</t>
  </si>
  <si>
    <t>/funding-round/2f414203bfd2b25f25461d04b3214c95</t>
  </si>
  <si>
    <t>PeerPong</t>
  </si>
  <si>
    <t>http://www.peerpong.com</t>
  </si>
  <si>
    <t>Curated Web|Natural Language Processing|Neuroscience|Semantic Search|Social Search</t>
  </si>
  <si>
    <t>/ORGANIZATION/PHANFARE</t>
  </si>
  <si>
    <t>/funding-round/3f7b253d488b084eaa76844a535bc9b8</t>
  </si>
  <si>
    <t>Phanfare</t>
  </si>
  <si>
    <t>http://www.phanfare.com</t>
  </si>
  <si>
    <t>Curated Web|Photo Sharing</t>
  </si>
  <si>
    <t>/funding-round/b6684866ff54dcfebd889233b3df7489</t>
  </si>
  <si>
    <t>/ORGANIZATION/PHILO</t>
  </si>
  <si>
    <t>/funding-round/61917cdcdcc3493da4aa01fa81456dd1</t>
  </si>
  <si>
    <t>Philo</t>
  </si>
  <si>
    <t>http://philo.com</t>
  </si>
  <si>
    <t>Curated Web|Television</t>
  </si>
  <si>
    <t>/funding-round/de39db5b44241b4c9cff4b9682e4b282</t>
  </si>
  <si>
    <t>/ORGANIZATION/PHONEZOO</t>
  </si>
  <si>
    <t>/funding-round/72eafcf279e9b669518049f972b8eb21</t>
  </si>
  <si>
    <t>Phonezoo Communications</t>
  </si>
  <si>
    <t>http://www.streamzoo.com</t>
  </si>
  <si>
    <t>Curated Web|Databases|Mobile</t>
  </si>
  <si>
    <t>/funding-round/8fa31ec8cf2dfc5ef0978482264d7306</t>
  </si>
  <si>
    <t>/ORGANIZATION/PHOTOBUCKET</t>
  </si>
  <si>
    <t>/funding-round/17c511638a9a0dd3de4cc149825aec72</t>
  </si>
  <si>
    <t>Photobucket</t>
  </si>
  <si>
    <t>http://photobucket.com</t>
  </si>
  <si>
    <t>Curated Web|Image Recognition|Mobile|Photography|Software|Wireless</t>
  </si>
  <si>
    <t>/funding-round/3b986a6a44ff28ac8beba9746f47ebcc</t>
  </si>
  <si>
    <t>/funding-round/485cd1867b838bab6d94a58bd44dd7d4</t>
  </si>
  <si>
    <t>/funding-round/709800d7c864e7f91274f8f3c5ee4660</t>
  </si>
  <si>
    <t>/funding-round/81293bca3a7c6ed31dab5d9bffdca89f</t>
  </si>
  <si>
    <t>/funding-round/bcd5a63ded9969630dd2e36f6582f846</t>
  </si>
  <si>
    <t>/funding-round/cc38b71bb15843c3afebebc617ecaab4</t>
  </si>
  <si>
    <t>25-05-2008</t>
  </si>
  <si>
    <t>/ORGANIZATION/PHOTOWORKS</t>
  </si>
  <si>
    <t>/funding-round/b185413fa29a8a4a39cb08b33adea177</t>
  </si>
  <si>
    <t>PhotoWorks</t>
  </si>
  <si>
    <t>http://www.photoworks.com</t>
  </si>
  <si>
    <t>Curated Web|Photography|Photo Sharing</t>
  </si>
  <si>
    <t>/ORGANIZATION/PICATEERS</t>
  </si>
  <si>
    <t>/funding-round/5ef40d9b8d2c64e4e02742719f025fd2</t>
  </si>
  <si>
    <t>Picateers</t>
  </si>
  <si>
    <t>http://picateers.com</t>
  </si>
  <si>
    <t>Curated Web|Education|Photography</t>
  </si>
  <si>
    <t>/funding-round/c82a451394aeef80874bae243799e0c5</t>
  </si>
  <si>
    <t>/ORGANIZATION/PIGEONLY</t>
  </si>
  <si>
    <t>/funding-round/4d3c32b92c8180709c40a1bdeb9bc998</t>
  </si>
  <si>
    <t>Pigeonly</t>
  </si>
  <si>
    <t>http://www.pigeon.ly</t>
  </si>
  <si>
    <t>/funding-round/6b12f719dfedc95cc2d263ef6555a818</t>
  </si>
  <si>
    <t>/ORGANIZATION/PINGG</t>
  </si>
  <si>
    <t>/funding-round/6ac3831b26bb3014f5a2adda6329271a</t>
  </si>
  <si>
    <t>Celebrations.com</t>
  </si>
  <si>
    <t>http://www.celebrations.com</t>
  </si>
  <si>
    <t>Curated Web|Event Management|Events</t>
  </si>
  <si>
    <t>/ORGANIZATION/PINGUP</t>
  </si>
  <si>
    <t>/funding-round/409f3d96321e2c1aaf9345656e378729</t>
  </si>
  <si>
    <t>Pingup</t>
  </si>
  <si>
    <t>http://pingup.com</t>
  </si>
  <si>
    <t>Curated Web|Mobile|Real Time|Social Media</t>
  </si>
  <si>
    <t>/ORGANIZATION/PINTEREST</t>
  </si>
  <si>
    <t>/funding-round/0496ad3dc92362acf09f9ebf80715739</t>
  </si>
  <si>
    <t>Pinterest</t>
  </si>
  <si>
    <t>https://pinterest.com</t>
  </si>
  <si>
    <t>Curated Web|Social Bookmarking|Social Media</t>
  </si>
  <si>
    <t>/funding-round/182b68e6f4b7eab398d4139f6470383f</t>
  </si>
  <si>
    <t>/funding-round/2478b0af9305549cdb5466114e902f93</t>
  </si>
  <si>
    <t>/funding-round/2dd190d6111fbe78f841b82c38729bc1</t>
  </si>
  <si>
    <t>/funding-round/316ba090b7e1c4a5cfc785ed1a11e4db</t>
  </si>
  <si>
    <t>/funding-round/7292462dce7dcb2aae071e2c7a7fdcb7</t>
  </si>
  <si>
    <t>/funding-round/7bdc008a018a708b9816d651bf3150f5</t>
  </si>
  <si>
    <t>/funding-round/83be12d07fa0d616fbb2114153e1b43f</t>
  </si>
  <si>
    <t>/ORGANIZATION/PIVOTSHARE</t>
  </si>
  <si>
    <t>/funding-round/e139259d53406cdc2c2b029c3815f2bc</t>
  </si>
  <si>
    <t>Pivotshare</t>
  </si>
  <si>
    <t>http://www.pivotshare.com</t>
  </si>
  <si>
    <t>Curated Web|Monetization|Video on Demand|Video Streaming</t>
  </si>
  <si>
    <t>/ORGANIZATION/PLACEPOP</t>
  </si>
  <si>
    <t>/funding-round/0c649bc50b72847be9b2e566fa9b9f65</t>
  </si>
  <si>
    <t>Spot</t>
  </si>
  <si>
    <t>http://www.spotmembers.com</t>
  </si>
  <si>
    <t>/ORGANIZATION/PLANTSENSE</t>
  </si>
  <si>
    <t>/funding-round/2834b14d441e883f244352e18d7d4989</t>
  </si>
  <si>
    <t>PlantSense</t>
  </si>
  <si>
    <t>http://www.plantsense.com</t>
  </si>
  <si>
    <t>/funding-round/bc5e7e2e7e436cf3499a447c0bd6fcf6</t>
  </si>
  <si>
    <t>/funding-round/dd9f37fea3a07b75be341599881ae455</t>
  </si>
  <si>
    <t>/ORGANIZATION/PLATFORMQ</t>
  </si>
  <si>
    <t>/funding-round/2a95a9d1632617e5c5cc104740bd9402</t>
  </si>
  <si>
    <t>PlatformQ</t>
  </si>
  <si>
    <t>http://www.platformq.com</t>
  </si>
  <si>
    <t>/funding-round/479f3d79980935c70c7d57c6747ff969</t>
  </si>
  <si>
    <t>/funding-round/5008818eb5e4ea88b53dd72ef7cd948f</t>
  </si>
  <si>
    <t>/ORGANIZATION/PLINK-2</t>
  </si>
  <si>
    <t>/funding-round/4296a39e6f14cd8c02e70fa6b6d647b9</t>
  </si>
  <si>
    <t>Plink</t>
  </si>
  <si>
    <t>http://www.plink.com</t>
  </si>
  <si>
    <t>/ORGANIZATION/PLIXI</t>
  </si>
  <si>
    <t>/funding-round/7a111936932f869c3b5c4291d9c097e0</t>
  </si>
  <si>
    <t>Plixi</t>
  </si>
  <si>
    <t>http://plixi.com</t>
  </si>
  <si>
    <t>/ORGANIZATION/PLUCK</t>
  </si>
  <si>
    <t>/funding-round/2a7751dfc988c202b526228dd6e461ef</t>
  </si>
  <si>
    <t>Pluck</t>
  </si>
  <si>
    <t>http://www.pluck.com/</t>
  </si>
  <si>
    <t>/funding-round/6b83dfb15eea92602b4c580d48efa058</t>
  </si>
  <si>
    <t>/funding-round/d1643df5ae2e6136dcae377446df85f3</t>
  </si>
  <si>
    <t>/ORGANIZATION/PLUM-DISTRICT</t>
  </si>
  <si>
    <t>/funding-round/24538de49434a230536141a8e2b38b18</t>
  </si>
  <si>
    <t>Plum District</t>
  </si>
  <si>
    <t>http://plumdistrict.com</t>
  </si>
  <si>
    <t>/funding-round/6ca84e1e5235940b42cc3819427089a0</t>
  </si>
  <si>
    <t>/funding-round/7373ca81b3baf1c899c66542adea4205</t>
  </si>
  <si>
    <t>/ORGANIZATION/POLYVORE</t>
  </si>
  <si>
    <t>/funding-round/2e5feb4b97802902d9fc8573aab4f299</t>
  </si>
  <si>
    <t>Polyvore</t>
  </si>
  <si>
    <t>http://polyvore.com</t>
  </si>
  <si>
    <t>Curated Web|Fashion|Shopping</t>
  </si>
  <si>
    <t>/funding-round/7c7021fd77520364902f212126d4a405</t>
  </si>
  <si>
    <t>/funding-round/b81653093a25db071ac304080d5aa4e6</t>
  </si>
  <si>
    <t>/ORGANIZATION/POPJAX</t>
  </si>
  <si>
    <t>/funding-round/cc917b826a6ca3213b487138f88084de</t>
  </si>
  <si>
    <t>PopJax</t>
  </si>
  <si>
    <t>http://www.popjax.com</t>
  </si>
  <si>
    <t>/ORGANIZATION/PORCH</t>
  </si>
  <si>
    <t>/funding-round/91ca92d4d6dc0dc6cd5316ef410a7a2b</t>
  </si>
  <si>
    <t>Porch</t>
  </si>
  <si>
    <t>http://porch.com</t>
  </si>
  <si>
    <t>Curated Web|Internet|Networking|Social Media|Startups</t>
  </si>
  <si>
    <t>/funding-round/bbbcfdab613b7e070896e0160b60671d</t>
  </si>
  <si>
    <t>/ORGANIZATION/POWER-COM</t>
  </si>
  <si>
    <t>/funding-round/d14dec006f9baa65fc16005dedf721e3</t>
  </si>
  <si>
    <t>Power.com</t>
  </si>
  <si>
    <t>http://techcrunch.com/2011/04/21/power-com-shuts-down-domain-name-up-for-sale/</t>
  </si>
  <si>
    <t>/ORGANIZATION/PREFERRED-SPECTRUM-INVESTMENTS</t>
  </si>
  <si>
    <t>/funding-round/4b7fa62696b6f304bb41629c60621553</t>
  </si>
  <si>
    <t>Preferred Spectrum Investments</t>
  </si>
  <si>
    <t>http://preferredspectrum.com</t>
  </si>
  <si>
    <t>/ORGANIZATION/PREPCHAMPS</t>
  </si>
  <si>
    <t>/funding-round/1496235bb2653af746f133d2d9e4b46e</t>
  </si>
  <si>
    <t>PrepChamps</t>
  </si>
  <si>
    <t>http://www.prepchamps.com</t>
  </si>
  <si>
    <t>Curated Web|Networking|Social Recruiting</t>
  </si>
  <si>
    <t>Waverly</t>
  </si>
  <si>
    <t>/ORGANIZATION/PRESSMART</t>
  </si>
  <si>
    <t>/funding-round/075fa05e00bea90bab3c9941ef380e9d</t>
  </si>
  <si>
    <t>Pressmart</t>
  </si>
  <si>
    <t>http://www.pressmart.com</t>
  </si>
  <si>
    <t>/ORGANIZATION/PRICEADVICE</t>
  </si>
  <si>
    <t>/funding-round/0518c4b7337061ed88e96ddb88ae8553</t>
  </si>
  <si>
    <t>PriceAdvice</t>
  </si>
  <si>
    <t>http://www.priceadvice.com</t>
  </si>
  <si>
    <t>/ORGANIZATION/PRIMADESK</t>
  </si>
  <si>
    <t>/funding-round/d61ce0fcbc39a388390b680a289b7d56</t>
  </si>
  <si>
    <t>Primadesk</t>
  </si>
  <si>
    <t>http://www.primadesk.com</t>
  </si>
  <si>
    <t>/ORGANIZATION/PRODUCT-HUNT</t>
  </si>
  <si>
    <t>/funding-round/ba0bb8fb068a765f1cf575ba11a5f329</t>
  </si>
  <si>
    <t>Product Hunt</t>
  </si>
  <si>
    <t>http://www.producthunt.com</t>
  </si>
  <si>
    <t>/ORGANIZATION/PROFITABLY</t>
  </si>
  <si>
    <t>/funding-round/080a8e1ccea670e2802fefc338d8fde1</t>
  </si>
  <si>
    <t>Profitably</t>
  </si>
  <si>
    <t>http://www.profitably.com</t>
  </si>
  <si>
    <t>/funding-round/64ae2dfe64b98c1bdf459831a35e9ce7</t>
  </si>
  <si>
    <t>/ORGANIZATION/PROJECT-SLICE</t>
  </si>
  <si>
    <t>/funding-round/3ff0ff73d2b0a5a17e1d804fb1fb3ee2</t>
  </si>
  <si>
    <t>Slice</t>
  </si>
  <si>
    <t>http://www.slice.com</t>
  </si>
  <si>
    <t>/funding-round/5506f2f61dd3f4266058a6c5b825c1e0</t>
  </si>
  <si>
    <t>/funding-round/b490247801bd899bf7fb5f424568a748</t>
  </si>
  <si>
    <t>/funding-round/ba4f5540d6336a96b3884752d6a5b820</t>
  </si>
  <si>
    <t>/ORGANIZATION/PUBLIC-MEDIA-WORKS</t>
  </si>
  <si>
    <t>/funding-round/e3b0468592c445e4d758fbc2879a62f5</t>
  </si>
  <si>
    <t>Public Media Works</t>
  </si>
  <si>
    <t>http://www.publicmediaworks.com</t>
  </si>
  <si>
    <t>/ORGANIZATION/PUBLICSTUFF</t>
  </si>
  <si>
    <t>/funding-round/7dbfc83206f32d47c8a6231baad6b48d</t>
  </si>
  <si>
    <t>PublicStuff</t>
  </si>
  <si>
    <t>http://publicstuff.com</t>
  </si>
  <si>
    <t>/ORGANIZATION/PUREVIDEO</t>
  </si>
  <si>
    <t>/funding-round/b8e029d9fb514576b8669ec749f6edab</t>
  </si>
  <si>
    <t>PureVideo Networks</t>
  </si>
  <si>
    <t>http://www.purevideonetworks.com</t>
  </si>
  <si>
    <t>/funding-round/cc6561cc78fe67dec64f563d48cf2dd1</t>
  </si>
  <si>
    <t>/ORGANIZATION/PURPLE-COMMUNICATIONS</t>
  </si>
  <si>
    <t>/funding-round/0ad1efdef013fcd0b82b14ad4b3f3616</t>
  </si>
  <si>
    <t>Purple Communications</t>
  </si>
  <si>
    <t>http://www.purple.us</t>
  </si>
  <si>
    <t>Curated Web|Messaging|Telecommunications|Translation</t>
  </si>
  <si>
    <t>Rocklin</t>
  </si>
  <si>
    <t>/ORGANIZATION/QUANTOPIAN</t>
  </si>
  <si>
    <t>/funding-round/88c7ebb3e8535048f339aed25b2fa794</t>
  </si>
  <si>
    <t>Quantopian</t>
  </si>
  <si>
    <t>http://www.quantopian.com</t>
  </si>
  <si>
    <t>/funding-round/c827bea2b6dda2acaafc9b8df181e7c5</t>
  </si>
  <si>
    <t>/ORGANIZATION/QUARTERLY</t>
  </si>
  <si>
    <t>/funding-round/6c34a96577cf5e604f92b5b384809f82</t>
  </si>
  <si>
    <t>Quarterly</t>
  </si>
  <si>
    <t>http://quarterly.co</t>
  </si>
  <si>
    <t>Curated Web|E-Commerce|Gift Card</t>
  </si>
  <si>
    <t>/funding-round/ba9126d37f56439df487655a4b231a24</t>
  </si>
  <si>
    <t>/ORGANIZATION/QUE-PASA</t>
  </si>
  <si>
    <t>/funding-round/4d3f2a91612e54627174b55c13554957</t>
  </si>
  <si>
    <t>Quepasa</t>
  </si>
  <si>
    <t>http://www.quepasa.com</t>
  </si>
  <si>
    <t>Curated Web|Language Learning|SNS|Social Network Media</t>
  </si>
  <si>
    <t>/funding-round/ca4e2668b039587a4b20d2dcd2dc39fa</t>
  </si>
  <si>
    <t>/ORGANIZATION/QUIKKLY</t>
  </si>
  <si>
    <t>/funding-round/29f54b76fc588cfd6d5adf09dd719843</t>
  </si>
  <si>
    <t>Quikly</t>
  </si>
  <si>
    <t>http://www.movequikly.com</t>
  </si>
  <si>
    <t>Curated Web|E-Commerce|Retail|Sales and Marketing|Social Media</t>
  </si>
  <si>
    <t>/funding-round/34be4c042f47a99b9f1196f130e2581a</t>
  </si>
  <si>
    <t>/funding-round/942910f1fde868aae5c516b777338f61</t>
  </si>
  <si>
    <t>/funding-round/b2adf93e86ca8b057e140cfea088b3be</t>
  </si>
  <si>
    <t>/ORGANIZATION/QUORA</t>
  </si>
  <si>
    <t>/funding-round/216c9b58a5b235c87fbf0afb34cb2aa1</t>
  </si>
  <si>
    <t>Quora</t>
  </si>
  <si>
    <t>http://quora.com</t>
  </si>
  <si>
    <t>Curated Web|Semantic Search</t>
  </si>
  <si>
    <t>/funding-round/514a68725f47425a3c1cdd607e679b0a</t>
  </si>
  <si>
    <t>/funding-round/97ce012339dacd68a2a2bc1cd478b4c6</t>
  </si>
  <si>
    <t>/ORGANIZATION/RAISE-MARKETPLACE</t>
  </si>
  <si>
    <t>/funding-round/6afa9cc359bc189fb3a159ee6023c03b</t>
  </si>
  <si>
    <t>Raise Marketplace</t>
  </si>
  <si>
    <t>https://www.raise.com/</t>
  </si>
  <si>
    <t>/funding-round/eef0f1a86029c5486577ec715e23fdba</t>
  </si>
  <si>
    <t>/ORGANIZATION/RANKER</t>
  </si>
  <si>
    <t>/funding-round/0cda1cb5bbd49f139bdfb6c53b184025</t>
  </si>
  <si>
    <t>Ranker</t>
  </si>
  <si>
    <t>http://www.ranker.com</t>
  </si>
  <si>
    <t>Curated Web|Interest Graph|Reviews and Recommendations|Semantic Web</t>
  </si>
  <si>
    <t>/funding-round/1a2f0b4010917e4afad5c0b17b40a6d7</t>
  </si>
  <si>
    <t>/funding-round/bded8847134392a4be8521a7eddb4b71</t>
  </si>
  <si>
    <t>/ORGANIZATION/RATEITALL</t>
  </si>
  <si>
    <t>/funding-round/258cb812ef30bc10c6895fc66aebba25</t>
  </si>
  <si>
    <t>RateItAll</t>
  </si>
  <si>
    <t>http://rateitall.com</t>
  </si>
  <si>
    <t>/ORGANIZATION/READRBOARD</t>
  </si>
  <si>
    <t>/funding-round/04792f6cdaf9717af538a0fbedef614b</t>
  </si>
  <si>
    <t>ReadrBoard</t>
  </si>
  <si>
    <t>http://www.readrboard.com</t>
  </si>
  <si>
    <t>Curated Web|Psychology|Publishing</t>
  </si>
  <si>
    <t>/ORGANIZATION/READYFORCE</t>
  </si>
  <si>
    <t>/funding-round/085aad8a5279f8bad0dbbf1d023c935c</t>
  </si>
  <si>
    <t>Readyforce</t>
  </si>
  <si>
    <t>http://www.readyforce.com</t>
  </si>
  <si>
    <t>/funding-round/451434899cff9dfb9b87996eb22b01f1</t>
  </si>
  <si>
    <t>/ORGANIZATION/REALVU</t>
  </si>
  <si>
    <t>/funding-round/44e55900efb39b3dbcc52b1ee6c9241c</t>
  </si>
  <si>
    <t>Realvu Inc</t>
  </si>
  <si>
    <t>http://www.realvu.com</t>
  </si>
  <si>
    <t>/ORGANIZATION/REDBEACON</t>
  </si>
  <si>
    <t>/funding-round/f1fab0a3657f910c3a7b494116656f0b</t>
  </si>
  <si>
    <t>Redbeacon</t>
  </si>
  <si>
    <t>http://www.redbeacon.com</t>
  </si>
  <si>
    <t>Curated Web|Local|Local Search|Network Security|Online Scheduling|Service Providers</t>
  </si>
  <si>
    <t>/ORGANIZATION/REDGAGE</t>
  </si>
  <si>
    <t>/funding-round/6a190c3cfaba1e1fad26c404e3dd910b</t>
  </si>
  <si>
    <t>RedGage</t>
  </si>
  <si>
    <t>http://redgage.com</t>
  </si>
  <si>
    <t>/ORGANIZATION/REDKARAOKE</t>
  </si>
  <si>
    <t>/funding-round/7f4aaa039daa08fd2c2592d26d1fa261</t>
  </si>
  <si>
    <t>Red Karaoke</t>
  </si>
  <si>
    <t>http://www.redkaraoke.com</t>
  </si>
  <si>
    <t>/ORGANIZATION/REDLASSO</t>
  </si>
  <si>
    <t>/funding-round/4836a13fef00cf002774cc117af27366</t>
  </si>
  <si>
    <t>RedLasso</t>
  </si>
  <si>
    <t>http://www.redlasso.com</t>
  </si>
  <si>
    <t>Curated Web|Music|Television</t>
  </si>
  <si>
    <t>/funding-round/748741ddbd004949491e768107f41441</t>
  </si>
  <si>
    <t>/funding-round/a6eedc75daa582fce0b337a251df25f6</t>
  </si>
  <si>
    <t>/ORGANIZATION/REDROVER</t>
  </si>
  <si>
    <t>/funding-round/112a6cccc8daf2592ae57bb5fa036576</t>
  </si>
  <si>
    <t>RedRover</t>
  </si>
  <si>
    <t>http://www.redroverapp.com</t>
  </si>
  <si>
    <t>Curated Web|Online Scheduling</t>
  </si>
  <si>
    <t>/funding-round/fbc3df934efa491a01e5c6504e5dc7d2</t>
  </si>
  <si>
    <t>/ORGANIZATION/REDTAIL-SOLUTIONS</t>
  </si>
  <si>
    <t>/funding-round/6c8a5f28a7b87a55f2d934139ba1788a</t>
  </si>
  <si>
    <t>RedTail Solutions</t>
  </si>
  <si>
    <t>http://redtailsolutions.com/</t>
  </si>
  <si>
    <t>/funding-round/84f82f33876424b2370018d7e97331df</t>
  </si>
  <si>
    <t>/ORGANIZATION/REELIO</t>
  </si>
  <si>
    <t>/funding-round/adbb194be9557b86256c703cf456bf81</t>
  </si>
  <si>
    <t>Reelio</t>
  </si>
  <si>
    <t>http://reelio.com</t>
  </si>
  <si>
    <t>/funding-round/de637f3c4314eca15cf9fc3940929c27</t>
  </si>
  <si>
    <t>/ORGANIZATION/REFRAME-IT</t>
  </si>
  <si>
    <t>/funding-round/d686af06331fa0e2d880ac254e0fb2b1</t>
  </si>
  <si>
    <t>Reframe It</t>
  </si>
  <si>
    <t>http://reframeit.com</t>
  </si>
  <si>
    <t>/ORGANIZATION/REGALOCARD</t>
  </si>
  <si>
    <t>/funding-round/5aa4c040fece7653af105fd2e06980c6</t>
  </si>
  <si>
    <t>RegaloCard</t>
  </si>
  <si>
    <t>http://www.regalocard.com</t>
  </si>
  <si>
    <t>/funding-round/b20ec14457fb6727bc1c1191d05d4fc3</t>
  </si>
  <si>
    <t>/funding-round/bb4a7d17afcd32902969f6c2a5da0569</t>
  </si>
  <si>
    <t>/ORGANIZATION/RELAYRIDES</t>
  </si>
  <si>
    <t>/funding-round/0115002a760a89747ba0ab2665b95461</t>
  </si>
  <si>
    <t>Turo</t>
  </si>
  <si>
    <t>https://turo.com/</t>
  </si>
  <si>
    <t>Curated Web|Marketplaces|Transportation</t>
  </si>
  <si>
    <t>/funding-round/077a62cc736b334faa05eb41c651e5f6</t>
  </si>
  <si>
    <t>/funding-round/2306535124f97439828c86837e4c2a6b</t>
  </si>
  <si>
    <t>/funding-round/56b9a07b4f67e476a37ed98be2558a2f</t>
  </si>
  <si>
    <t>/funding-round/74096623ae336ee56d8f7e55619dbac1</t>
  </si>
  <si>
    <t>/funding-round/b5977f6aaf8ceeb9ff85e43404dae029</t>
  </si>
  <si>
    <t>/funding-round/b87ceba66459b5a5e9472403fb3d0a4f</t>
  </si>
  <si>
    <t>/ORGANIZATION/RENT-COM</t>
  </si>
  <si>
    <t>/funding-round/353388778f3de1c3e02dad6de4e36d3b</t>
  </si>
  <si>
    <t>Rent.com</t>
  </si>
  <si>
    <t>http://www.rent.com</t>
  </si>
  <si>
    <t>/funding-round/a3e35338e7874437de514c1d89e3b1f3</t>
  </si>
  <si>
    <t>/funding-round/c31accdb456b981bf0972df84b297d10</t>
  </si>
  <si>
    <t>/ORGANIZATION/REPAIRPAL</t>
  </si>
  <si>
    <t>/funding-round/679ba01b3350b85b7520c127ac438a74</t>
  </si>
  <si>
    <t>RepairPal</t>
  </si>
  <si>
    <t>http://www.repairpal.com</t>
  </si>
  <si>
    <t>/funding-round/a01993e387cf3f65cdbc5a6280c29319</t>
  </si>
  <si>
    <t>/funding-round/f14d4456595bbd782ecc70d9ebdfd1ae</t>
  </si>
  <si>
    <t>/ORGANIZATION/REPUTATION-COM</t>
  </si>
  <si>
    <t>/funding-round/0c69ca450ff7e333990252fbd73c3ed7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funding-round/3cf4da0a0f47dea13ba3a2361df1244d</t>
  </si>
  <si>
    <t>/funding-round/807a4ff8b4c40b9e21a2f032a73c8c75</t>
  </si>
  <si>
    <t>/funding-round/a297c33a2a4235317b8a81c64761433f</t>
  </si>
  <si>
    <t>/funding-round/f9aa84373a3a1b93ba40a3aa52defd0b</t>
  </si>
  <si>
    <t>/ORGANIZATION/RESCUETIME</t>
  </si>
  <si>
    <t>/funding-round/9b0edcbfbfea17c35bb60d9b277f9036</t>
  </si>
  <si>
    <t>RescueTime</t>
  </si>
  <si>
    <t>http://rescuetime.com</t>
  </si>
  <si>
    <t>/ORGANIZATION/RESONANT-VIBES</t>
  </si>
  <si>
    <t>/funding-round/9d87e4719c427ed0965cbaea18bdfab7</t>
  </si>
  <si>
    <t>Resonant Vibes</t>
  </si>
  <si>
    <t>http://resonantvibes.com</t>
  </si>
  <si>
    <t>/ORGANIZATION/RETICKR</t>
  </si>
  <si>
    <t>/funding-round/c48de5c4920997f2dd41e692f876f94b</t>
  </si>
  <si>
    <t>retickr</t>
  </si>
  <si>
    <t>http://www.retickr.com</t>
  </si>
  <si>
    <t>Curated Web|News|Social Media</t>
  </si>
  <si>
    <t>/ORGANIZATION/RUN-THE-CAMPAIGN</t>
  </si>
  <si>
    <t>/funding-round/4eef5ccfb70586198cccec2e227dedc9</t>
  </si>
  <si>
    <t>Run The Campaign</t>
  </si>
  <si>
    <t>http://www.hirereach.net</t>
  </si>
  <si>
    <t>/ORGANIZATION/RUNTITLE</t>
  </si>
  <si>
    <t>/funding-round/904d1794d55c4eaa57018f51374508e0</t>
  </si>
  <si>
    <t>RunTitle</t>
  </si>
  <si>
    <t>http://runtitle.com</t>
  </si>
  <si>
    <t>/ORGANIZATION/SAATCHIART</t>
  </si>
  <si>
    <t>/funding-round/46a435bb7a19452903bf2b7d23105819</t>
  </si>
  <si>
    <t>Saatchi Art</t>
  </si>
  <si>
    <t>http://www.saatchiart.com</t>
  </si>
  <si>
    <t>/funding-round/812568899fb72c218ef7e342f9e3af8d</t>
  </si>
  <si>
    <t>/ORGANIZATION/SAFE-N-CLEAR</t>
  </si>
  <si>
    <t>/funding-round/53a5b0804653d84e01169ff363210087</t>
  </si>
  <si>
    <t>Safe N Clear</t>
  </si>
  <si>
    <t>http://safenclear.com</t>
  </si>
  <si>
    <t>Davidson</t>
  </si>
  <si>
    <t>/ORGANIZATION/SANIBEL-SUNGLASS</t>
  </si>
  <si>
    <t>/funding-round/b9367d97cbd3eb34f765398f4ce05f6b</t>
  </si>
  <si>
    <t>Sanibel Sunglass</t>
  </si>
  <si>
    <t>http://www.sanibelsunglasscompany.com</t>
  </si>
  <si>
    <t>/funding-round/bea5d4bc15018a601baa269e665a8336</t>
  </si>
  <si>
    <t>/ORGANIZATION/SATISFACTION</t>
  </si>
  <si>
    <t>/funding-round/0bf5ef8cf1aa513f402c744bcaa2ba3e</t>
  </si>
  <si>
    <t>Get Satisfaction</t>
  </si>
  <si>
    <t>http://getsatisfaction.com</t>
  </si>
  <si>
    <t>Curated Web|Customer Service|Forums|Reviews and Recommendations|Social CRM</t>
  </si>
  <si>
    <t>/funding-round/48cc92ca5b162f554be19f67dd18dae8</t>
  </si>
  <si>
    <t>/ORGANIZATION/SAVVYMONEY-INC</t>
  </si>
  <si>
    <t>/funding-round/e207e952d82dadd1d51be45a3e11cdb2</t>
  </si>
  <si>
    <t>SavvyMoney, Inc.</t>
  </si>
  <si>
    <t>http://www.savvymoney.com</t>
  </si>
  <si>
    <t>Curated Web|Finance|Subscription Businesses</t>
  </si>
  <si>
    <t>/ORGANIZATION/SBNATION</t>
  </si>
  <si>
    <t>/funding-round/940856415f81c21e2a37d66eb3a2d691</t>
  </si>
  <si>
    <t>SBNation</t>
  </si>
  <si>
    <t>http://sbnation.com</t>
  </si>
  <si>
    <t>/ORGANIZATION/SCANCAFE</t>
  </si>
  <si>
    <t>/funding-round/36873450591c1c3034a3d47e02c22e72</t>
  </si>
  <si>
    <t>13-08-2008</t>
  </si>
  <si>
    <t>ScanCafe</t>
  </si>
  <si>
    <t>http://www.scancafe.com</t>
  </si>
  <si>
    <t>/ORGANIZATION/SCHEDULICITY</t>
  </si>
  <si>
    <t>/funding-round/b274fd2c6d91e6789363b14f030ea7da</t>
  </si>
  <si>
    <t>Schedulicity</t>
  </si>
  <si>
    <t>http://www.schedulicity.com</t>
  </si>
  <si>
    <t>/ORGANIZATION/SCHOOX</t>
  </si>
  <si>
    <t>/funding-round/158b9eeca582357dd40deb37227b041a</t>
  </si>
  <si>
    <t>schoox</t>
  </si>
  <si>
    <t>http://www.schoox.com</t>
  </si>
  <si>
    <t>Curated Web|Education|Knowledge Management</t>
  </si>
  <si>
    <t>/funding-round/a0b79a52bee4ae5edc9db41e0addb190</t>
  </si>
  <si>
    <t>/ORGANIZATION/SCRAPBLOG</t>
  </si>
  <si>
    <t>/funding-round/3044f214a98b8eb53f0801e9653fa22e</t>
  </si>
  <si>
    <t>Scrapblog</t>
  </si>
  <si>
    <t>http://www.scrapblog.com</t>
  </si>
  <si>
    <t>/funding-round/5803035633425fa52b6706a141df7967</t>
  </si>
  <si>
    <t>/funding-round/aebbd8eacfce9348e04cb327974096b7</t>
  </si>
  <si>
    <t>/funding-round/cd117e899fd5840abd91699d5b24e3e9</t>
  </si>
  <si>
    <t>/ORGANIZATION/SCREAMIN-DAILY-DEALS</t>
  </si>
  <si>
    <t>/funding-round/97e9127239bfebbdbc71c3c8cdbfdc66</t>
  </si>
  <si>
    <t>Screamin Daily Deals</t>
  </si>
  <si>
    <t>http://www.screamindailydeals.com</t>
  </si>
  <si>
    <t>/ORGANIZATION/SCRIPPS-NETWORKS-INTERACTIVE</t>
  </si>
  <si>
    <t>/funding-round/440238019b146e3b8281ca492dac4c9c</t>
  </si>
  <si>
    <t>Scripps Networks Interactive</t>
  </si>
  <si>
    <t>http://www.scrippsnetworks.com</t>
  </si>
  <si>
    <t>/ORGANIZATION/SEBACIA</t>
  </si>
  <si>
    <t>/funding-round/4fc04bc94ffdb9cbfa5c2e63cd83c14b</t>
  </si>
  <si>
    <t>Sebacia</t>
  </si>
  <si>
    <t>http://www.sebacia.com</t>
  </si>
  <si>
    <t>/funding-round/5ad44ccae20e9db9b67e9abbc11e3f4e</t>
  </si>
  <si>
    <t>/funding-round/754d0a9fde63c7d974a78fc319e383b0</t>
  </si>
  <si>
    <t>/funding-round/cac886d3eb69bf9837ddcc5498ea3923</t>
  </si>
  <si>
    <t>/funding-round/df6b808a1ef28d5a1f34547d28a166db</t>
  </si>
  <si>
    <t>/ORGANIZATION/SEECLICKFIX</t>
  </si>
  <si>
    <t>/funding-round/32ac4b5c0f761c4a899f8519dcaaa37c</t>
  </si>
  <si>
    <t>SeeClickFix</t>
  </si>
  <si>
    <t>http://www.seeclickfix.com</t>
  </si>
  <si>
    <t>Curated Web|Internet|iPhone|Local|Local Based Services|Mobile|Politics|Web Tools</t>
  </si>
  <si>
    <t>/funding-round/57784d3845904589af33b66a599109c9</t>
  </si>
  <si>
    <t>/ORGANIZATION/SEEDLING</t>
  </si>
  <si>
    <t>/funding-round/891d96c2642a4913241edf6568f4d4a1</t>
  </si>
  <si>
    <t>Seedling</t>
  </si>
  <si>
    <t>http://www.seedling.com</t>
  </si>
  <si>
    <t>Curated Web|DIY|Kids</t>
  </si>
  <si>
    <t>/ORGANIZATION/SEELOGIX</t>
  </si>
  <si>
    <t>/funding-round/1bceb9bb1526945625cf49090c039c47</t>
  </si>
  <si>
    <t>SEElogix</t>
  </si>
  <si>
    <t>http://www.seelogix.com</t>
  </si>
  <si>
    <t>/ORGANIZATION/SEEN-DIGITAL-MEDIA-INC</t>
  </si>
  <si>
    <t>/funding-round/0f9c111cac3466170191d45a473c2bfb</t>
  </si>
  <si>
    <t>30-01-2011</t>
  </si>
  <si>
    <t>Seen Digital Media, Inc.</t>
  </si>
  <si>
    <t>http://seenmoment.com</t>
  </si>
  <si>
    <t>Curated Web|Photography|Photo Sharing|SaaS|Sales and Marketing|Social Media|Twitter Applications|Video</t>
  </si>
  <si>
    <t>/funding-round/6a5d672c6714ef28e168abfdb85366a8</t>
  </si>
  <si>
    <t>/funding-round/9f881a122c1cb0b5be0238847200f4bc</t>
  </si>
  <si>
    <t>/funding-round/cae286ea9436121a08a501b08466811e</t>
  </si>
  <si>
    <t>/ORGANIZATION/SENCHA</t>
  </si>
  <si>
    <t>/funding-round/0d9ac2669c987b0b2da78228187345cd</t>
  </si>
  <si>
    <t>Sencha</t>
  </si>
  <si>
    <t>http://www.sencha.com</t>
  </si>
  <si>
    <t>Curated Web|Enterprise Software|Mobile|Open Source|Software|Web Development</t>
  </si>
  <si>
    <t>/funding-round/f08d957ffcbd273cda1f9675f0a773e9</t>
  </si>
  <si>
    <t>/ORGANIZATION/SEQUOIA-MEDIA-GROUP</t>
  </si>
  <si>
    <t>/funding-round/9ab7d8f5ac196044dc683dc4bef4eddf</t>
  </si>
  <si>
    <t>Sequoia Media Group</t>
  </si>
  <si>
    <t>http://www.sequoiamg.com</t>
  </si>
  <si>
    <t>/ORGANIZATION/SHIFTGIG</t>
  </si>
  <si>
    <t>/funding-round/02d62a1bf13f86f0c22bf607fb67c50d</t>
  </si>
  <si>
    <t>Shiftgig</t>
  </si>
  <si>
    <t>http://www.shiftgig.com</t>
  </si>
  <si>
    <t>/funding-round/9fdb24980024f506d3b1e1639680ed0c</t>
  </si>
  <si>
    <t>/funding-round/d44062f0faaa90d50e5391fbbb27e315</t>
  </si>
  <si>
    <t>/ORGANIZATION/SHOEBOXED</t>
  </si>
  <si>
    <t>/funding-round/73bcb6a7a82f143dbb3a9d19592cceea</t>
  </si>
  <si>
    <t>Shoeboxed</t>
  </si>
  <si>
    <t>http://www.shoeboxed.com</t>
  </si>
  <si>
    <t>Curated Web|Payments|Productivity Software</t>
  </si>
  <si>
    <t>/funding-round/7e65892f94ce81ce4b5ef76630f7f8d0</t>
  </si>
  <si>
    <t>/ORGANIZATION/SHOPINTEREST</t>
  </si>
  <si>
    <t>/funding-round/6bb1ad1c01c91bb5d9dfa8c7f2281ab7</t>
  </si>
  <si>
    <t>Shopintoit</t>
  </si>
  <si>
    <t>http://www.shopitoit.com</t>
  </si>
  <si>
    <t>Curated Web|Social Bookmarking|Social Commerce|Social Media</t>
  </si>
  <si>
    <t>/ORGANIZATION/SHOPWELL</t>
  </si>
  <si>
    <t>/funding-round/4e212aec8101f4551a43c2f134093f08</t>
  </si>
  <si>
    <t>ShopWell</t>
  </si>
  <si>
    <t>http://www.shopwell.com</t>
  </si>
  <si>
    <t>/funding-round/62e77211761d9cc25a0d9236a80c78ed</t>
  </si>
  <si>
    <t>/funding-round/8ab0e62c808446146df0a0a4e3190b70</t>
  </si>
  <si>
    <t>/funding-round/8f8ad1918d4749d712dce98b7ca76894</t>
  </si>
  <si>
    <t>/ORGANIZATION/SHOUTITOUT</t>
  </si>
  <si>
    <t>/funding-round/678e92801a5dffa18bfa82822612e02a</t>
  </si>
  <si>
    <t>Shoutitout</t>
  </si>
  <si>
    <t>http://myshoutitout.com</t>
  </si>
  <si>
    <t>Curated Web|MicroBlogging|Twitter Applications</t>
  </si>
  <si>
    <t>/funding-round/7dc61b996b69b0d0b52273e270cb5947</t>
  </si>
  <si>
    <t>14-05-2011</t>
  </si>
  <si>
    <t>/funding-round/b1c8aaf08d118f0e65f6cd1f44b08f53</t>
  </si>
  <si>
    <t>/ORGANIZATION/SIGNNOW</t>
  </si>
  <si>
    <t>/funding-round/ff75281fc06f548887c14ac84dd7a70f</t>
  </si>
  <si>
    <t>CudaSign</t>
  </si>
  <si>
    <t>https://www.cudasign.com/</t>
  </si>
  <si>
    <t>/ORGANIZATION/SIMOPSSTUDIOS</t>
  </si>
  <si>
    <t>/funding-round/b6d6e3922c8c3abc3946ca5b76d97c4f</t>
  </si>
  <si>
    <t>Sim Ops Studios</t>
  </si>
  <si>
    <t>http://www.simopsstudios.com</t>
  </si>
  <si>
    <t>/ORGANIZATION/SITTERCITY</t>
  </si>
  <si>
    <t>/funding-round/0f5f942a8a4ae522bc28c0e9b6e1dcff</t>
  </si>
  <si>
    <t>Sittercity</t>
  </si>
  <si>
    <t>http://www.sittercity.com</t>
  </si>
  <si>
    <t>/funding-round/3f917167ecfc7144f1492478a47eb30f</t>
  </si>
  <si>
    <t>/funding-round/76c6faa91a58912959fd1283f996cb28</t>
  </si>
  <si>
    <t>/funding-round/e004692beccfff80d68a826f9de77f6d</t>
  </si>
  <si>
    <t>/ORGANIZATION/SKILLEDWIZARD</t>
  </si>
  <si>
    <t>/funding-round/b901167edd4355a0aa411a3746759338</t>
  </si>
  <si>
    <t>SkilledWizard</t>
  </si>
  <si>
    <t>http://www.skilledwizard.com</t>
  </si>
  <si>
    <t>Curated Web|Employment|Human Resources|Manufacturing|Social Media</t>
  </si>
  <si>
    <t>/ORGANIZATION/SLATED</t>
  </si>
  <si>
    <t>/funding-round/4d074f75e9eaad23965a32c7e52a65d3</t>
  </si>
  <si>
    <t>Slated</t>
  </si>
  <si>
    <t>http://www.slated.com</t>
  </si>
  <si>
    <t>Curated Web|Film|Finance|Investment Management</t>
  </si>
  <si>
    <t>/ORGANIZATION/SLI-SYSTEMS</t>
  </si>
  <si>
    <t>/funding-round/dc2d000445573b8922ddc6422c3419a1</t>
  </si>
  <si>
    <t>SLI Systems</t>
  </si>
  <si>
    <t>http://www.sli-systems.com</t>
  </si>
  <si>
    <t>/ORGANIZATION/SLIDESHARE</t>
  </si>
  <si>
    <t>/funding-round/1b3544505610955fef50889abf18ddd4</t>
  </si>
  <si>
    <t>LinkedIn SlideShare</t>
  </si>
  <si>
    <t>http://www.slideshare.net</t>
  </si>
  <si>
    <t>/ORGANIZATION/SMALL-DEMONS</t>
  </si>
  <si>
    <t>/funding-round/bace43b4a4fe5aca5ec1773c0a631dd8</t>
  </si>
  <si>
    <t>Small Demons</t>
  </si>
  <si>
    <t>http://www.smalldemons.com</t>
  </si>
  <si>
    <t>/funding-round/c775a1830ebea7c63cb85df31ff041f9</t>
  </si>
  <si>
    <t>/ORGANIZATION/SMART-FURNITURE</t>
  </si>
  <si>
    <t>/funding-round/04fcde0cdc618cc85c36d5c4f8f0900f</t>
  </si>
  <si>
    <t>Smart Furniture</t>
  </si>
  <si>
    <t>http://www.smartfurniture.com</t>
  </si>
  <si>
    <t>Curated Web|Furniture|Home &amp; Garden</t>
  </si>
  <si>
    <t>/funding-round/b1ae8e98d977a8df141a6c5255fc34ea</t>
  </si>
  <si>
    <t>27-08-2004</t>
  </si>
  <si>
    <t>/funding-round/b8ea6920d3317fbd549f5fe2dd239cb9</t>
  </si>
  <si>
    <t>/funding-round/e88a1c86962432ab89445d6c5da27214</t>
  </si>
  <si>
    <t>/ORGANIZATION/SNAP-TECHNOLOGIES</t>
  </si>
  <si>
    <t>/funding-round/4b138ee5a2df92325732163fb74adf63</t>
  </si>
  <si>
    <t>Snap Technologies</t>
  </si>
  <si>
    <t>http://www.snap.com</t>
  </si>
  <si>
    <t>/ORGANIZATION/SNAPGUIDE</t>
  </si>
  <si>
    <t>/funding-round/4a7b4af018791c1a91816d8dc98931da</t>
  </si>
  <si>
    <t>Snapguide</t>
  </si>
  <si>
    <t>http://www.snapguide.com</t>
  </si>
  <si>
    <t>/funding-round/eeb3c0d95c2c93515e050defd3f97b91</t>
  </si>
  <si>
    <t>/ORGANIZATION/SNAPTRACS</t>
  </si>
  <si>
    <t>/funding-round/babbc68963f36cbff3ee3be4ca6d3e29</t>
  </si>
  <si>
    <t>Snaptracs</t>
  </si>
  <si>
    <t>http://pettracker.com</t>
  </si>
  <si>
    <t>Curated Web|Gps|Pets</t>
  </si>
  <si>
    <t>/ORGANIZATION/SNOBALL</t>
  </si>
  <si>
    <t>/funding-round/7c6d745cc12415d6bf4d92d055267e4a</t>
  </si>
  <si>
    <t>Snoball</t>
  </si>
  <si>
    <t>http://snoball.com</t>
  </si>
  <si>
    <t>Curated Web|Non Profit|Nonprofits|Social Network Media</t>
  </si>
  <si>
    <t>/ORGANIZATION/SNOWSHOEFOOD-2</t>
  </si>
  <si>
    <t>/funding-round/6438c8a03d1eb1277a3efc60056613e4</t>
  </si>
  <si>
    <t>Snowshoefood</t>
  </si>
  <si>
    <t>http://snowshoefood.com</t>
  </si>
  <si>
    <t>/ORGANIZATION/SOCIALPICKS</t>
  </si>
  <si>
    <t>/funding-round/a7e3e398d50ece90673a2c888da6821f</t>
  </si>
  <si>
    <t>SocialPicks</t>
  </si>
  <si>
    <t>http://www.socialpicks.com</t>
  </si>
  <si>
    <t>Curated Web|Social Media|Stock Exchanges</t>
  </si>
  <si>
    <t>/ORGANIZATION/SOCRATIC</t>
  </si>
  <si>
    <t>/funding-round/69f119210509f1f48dd25e873e4acddc</t>
  </si>
  <si>
    <t>Socratic</t>
  </si>
  <si>
    <t>http://socratic.org</t>
  </si>
  <si>
    <t>/ORGANIZATION/SOLS</t>
  </si>
  <si>
    <t>/funding-round/b180a4858851c53c96182eadfa867069</t>
  </si>
  <si>
    <t>Sols</t>
  </si>
  <si>
    <t>http://www.sols.com</t>
  </si>
  <si>
    <t>Curated Web|Fashion|Health Care|Manufacturing</t>
  </si>
  <si>
    <t>/funding-round/f4603ad0dcb9d8d535934e36919a788d</t>
  </si>
  <si>
    <t>/ORGANIZATION/SOLVATE-COM</t>
  </si>
  <si>
    <t>/funding-round/0da9209d61e852b550d655168db62147</t>
  </si>
  <si>
    <t>Solvate</t>
  </si>
  <si>
    <t>http://www.solvate.com</t>
  </si>
  <si>
    <t>/funding-round/35722e3b837bb93df562f89a3ff3696a</t>
  </si>
  <si>
    <t>/funding-round/9d7c3dfe9f786b456cd9e5f8d4276b3b</t>
  </si>
  <si>
    <t>/ORGANIZATION/SONARDESIGN</t>
  </si>
  <si>
    <t>/funding-round/167b16f2cdbe034f816db08358b03e05</t>
  </si>
  <si>
    <t>sonarDesign</t>
  </si>
  <si>
    <t>http://www.sonardesign.com</t>
  </si>
  <si>
    <t>Curated Web|EdTech|Education|Games|Presentations|Training</t>
  </si>
  <si>
    <t>/funding-round/75e33a202aa60a2650b508f6a4865b3b</t>
  </si>
  <si>
    <t>/ORGANIZATION/SPARKPLAY-MEDIA</t>
  </si>
  <si>
    <t>/funding-round/db191c28792f6802868988652aabd391</t>
  </si>
  <si>
    <t>Sparkplay Media</t>
  </si>
  <si>
    <t>http://www.sparkplaymedia.com</t>
  </si>
  <si>
    <t>/funding-round/dba3a3fd84a3fe60a4a6542088e09053</t>
  </si>
  <si>
    <t>/ORGANIZATION/SPARKWORDS</t>
  </si>
  <si>
    <t>/funding-round/c74acb66c6ac65341f83d1f7d4b2a1c8</t>
  </si>
  <si>
    <t>SparkWords</t>
  </si>
  <si>
    <t>http://sparkwords.com</t>
  </si>
  <si>
    <t>/ORGANIZATION/SPARTZ-INC</t>
  </si>
  <si>
    <t>/funding-round/485edd859213919c855ea0060cdcdf6b</t>
  </si>
  <si>
    <t>Spartz</t>
  </si>
  <si>
    <t>http://spartzinc.com</t>
  </si>
  <si>
    <t>/funding-round/e8d49d9493ef7dcde5f97b4f44795986</t>
  </si>
  <si>
    <t>/ORGANIZATION/SPEEDDATE</t>
  </si>
  <si>
    <t>/funding-round/5889fabef5b84d8e969b458272c68983</t>
  </si>
  <si>
    <t>SpeedDate</t>
  </si>
  <si>
    <t>http://www.speeddate.com</t>
  </si>
  <si>
    <t>/funding-round/eb8b0606145f64a926c1b50da6bf34cf</t>
  </si>
  <si>
    <t>/ORGANIZATION/SPHERE</t>
  </si>
  <si>
    <t>/funding-round/ad46f52c42420915896bb3eff374bc6b</t>
  </si>
  <si>
    <t>Surphace</t>
  </si>
  <si>
    <t>http://surphace.com</t>
  </si>
  <si>
    <t>/funding-round/eca60db0933d2f32c6ff5ef36d1b385d</t>
  </si>
  <si>
    <t>/ORGANIZATION/SPIDEROAK</t>
  </si>
  <si>
    <t>/funding-round/516ba9ae8dc3b6f46cfea5f5afd55a4c</t>
  </si>
  <si>
    <t>SpiderOak</t>
  </si>
  <si>
    <t>http://spideroak.com</t>
  </si>
  <si>
    <t>/ORGANIZATION/SPONGEFISH</t>
  </si>
  <si>
    <t>/funding-round/8db7f4bcca5ca28a291f4d2f456293a2</t>
  </si>
  <si>
    <t>SpongeFish</t>
  </si>
  <si>
    <t>http://www.spongefish.com</t>
  </si>
  <si>
    <t>/ORGANIZATION/SPOOFEM-COM</t>
  </si>
  <si>
    <t>/funding-round/9ded9b15e4c825e64f34c77bd3af8af2</t>
  </si>
  <si>
    <t>Spoofem.com</t>
  </si>
  <si>
    <t>http://spoofem.com</t>
  </si>
  <si>
    <t>/ORGANIZATION/SPORTSMANIAS</t>
  </si>
  <si>
    <t>/funding-round/a3dae9db09668f6f1197d79d0df2ec8f</t>
  </si>
  <si>
    <t>SportsManias</t>
  </si>
  <si>
    <t>http://sportsmanias.com</t>
  </si>
  <si>
    <t>Curated Web|News|Real Time|Sports</t>
  </si>
  <si>
    <t>/ORGANIZATION/SPOTHERO</t>
  </si>
  <si>
    <t>/funding-round/12dc8f653f8011f02a590d8e2606e4fb</t>
  </si>
  <si>
    <t>SpotHero</t>
  </si>
  <si>
    <t>http://www.spothero.com</t>
  </si>
  <si>
    <t>Curated Web|Marketplaces|Parking|Startups</t>
  </si>
  <si>
    <t>/funding-round/e7b4a33a6add05761c7aa4910ab8af6e</t>
  </si>
  <si>
    <t>/funding-round/ffe8ae02394b297a1c9a0c774b5ce9cf</t>
  </si>
  <si>
    <t>/ORGANIZATION/SQUIDBID</t>
  </si>
  <si>
    <t>/funding-round/17ee7f335984a9f465f5e75c5b16e90b</t>
  </si>
  <si>
    <t>Squidbid</t>
  </si>
  <si>
    <t>http://SQUIDBID.com</t>
  </si>
  <si>
    <t>/ORGANIZATION/STAX-NETWORKS</t>
  </si>
  <si>
    <t>/funding-round/8f05574a347cb9ffd2cb08078647db4c</t>
  </si>
  <si>
    <t>Stax Networks</t>
  </si>
  <si>
    <t>http://www.stax.net</t>
  </si>
  <si>
    <t>/ORGANIZATION/STICKK</t>
  </si>
  <si>
    <t>/funding-round/5e21dc76c4f19f732b691c9fc6457d06</t>
  </si>
  <si>
    <t>stickK</t>
  </si>
  <si>
    <t>http://www.stickK.com</t>
  </si>
  <si>
    <t>/funding-round/ba402f6d9203b4627560ac4d11638fab</t>
  </si>
  <si>
    <t>/ORGANIZATION/STICKYBITS</t>
  </si>
  <si>
    <t>/funding-round/876c91230a26210005c420ce54085abf</t>
  </si>
  <si>
    <t>Stickybits</t>
  </si>
  <si>
    <t>http://www.stickybits.com</t>
  </si>
  <si>
    <t>Curated Web|Mobile|SEO</t>
  </si>
  <si>
    <t>/ORGANIZATION/STIKI-DIGITAL</t>
  </si>
  <si>
    <t>/funding-round/78c41175a25d0e359c802b0c37958303</t>
  </si>
  <si>
    <t>Stiki Digital</t>
  </si>
  <si>
    <t>http://stiki.com</t>
  </si>
  <si>
    <t>/ORGANIZATION/STOCKTWITS</t>
  </si>
  <si>
    <t>/funding-round/3982c1a081ddb49e0bc36c9879e67235</t>
  </si>
  <si>
    <t>StockTwits</t>
  </si>
  <si>
    <t>http://stocktwits.com</t>
  </si>
  <si>
    <t>Curated Web|Social Network Media|Software</t>
  </si>
  <si>
    <t>/funding-round/450eff0ece19a3037a23b0a3e1a0d4f3</t>
  </si>
  <si>
    <t>/funding-round/4916478475742e6a4151fafd4667b5b5</t>
  </si>
  <si>
    <t>/funding-round/7b4af7e60f278f0d0a77c42d070fc95b</t>
  </si>
  <si>
    <t>/ORGANIZATION/STORYBIRD</t>
  </si>
  <si>
    <t>/funding-round/dbd2e05c9b41b7f78bb0fb4a88c2aa8f</t>
  </si>
  <si>
    <t>Storybird</t>
  </si>
  <si>
    <t>http://storybird.com</t>
  </si>
  <si>
    <t>Curated Web|Education|Games|Media|Publishing</t>
  </si>
  <si>
    <t>/ORGANIZATION/STUDY-ISLAND</t>
  </si>
  <si>
    <t>/funding-round/53be522e3c36faf8c574509e2abeab0b</t>
  </si>
  <si>
    <t>Archipelago Learning</t>
  </si>
  <si>
    <t>http://www.archipelagolearning.com</t>
  </si>
  <si>
    <t>/ORGANIZATION/SUBMISHMASH</t>
  </si>
  <si>
    <t>/funding-round/87f78aa11126078ce0c3e63c011fc88a</t>
  </si>
  <si>
    <t>Submittable</t>
  </si>
  <si>
    <t>http://www.submittable.com</t>
  </si>
  <si>
    <t>Curated Web|Enterprise Software</t>
  </si>
  <si>
    <t>/ORGANIZATION/SUGARSYNC</t>
  </si>
  <si>
    <t>/funding-round/18424d0f2b1006d688b7967c74efe479</t>
  </si>
  <si>
    <t>SugarSync</t>
  </si>
  <si>
    <t>http://www.sugarsync.com</t>
  </si>
  <si>
    <t>Curated Web|Storage</t>
  </si>
  <si>
    <t>/funding-round/3f055de751bd993bfafbb0b1eb3dfa27</t>
  </si>
  <si>
    <t>/funding-round/4984b4ae01a1bdd8050de26f784581e3</t>
  </si>
  <si>
    <t>/funding-round/79993ca74ce2a9a16195dcd410e142d1</t>
  </si>
  <si>
    <t>/funding-round/961c33e885a8bb2f8bf545b902070cf1</t>
  </si>
  <si>
    <t>/funding-round/e9660e33f2ee07532501dc5e42541b5a</t>
  </si>
  <si>
    <t>/ORGANIZATION/SWAPDRIVE</t>
  </si>
  <si>
    <t>/funding-round/634dc75f9c151ae6570ac96da3cb0800</t>
  </si>
  <si>
    <t>SwapDrive</t>
  </si>
  <si>
    <t>http://www.swapdrive.com</t>
  </si>
  <si>
    <t>/funding-round/82e5fcc870f77b21515259d69d779bd4</t>
  </si>
  <si>
    <t>/ORGANIZATION/SWAPTREE</t>
  </si>
  <si>
    <t>/funding-round/86e5469388558971bf7626864c6a2331</t>
  </si>
  <si>
    <t>Swaptree Inc.</t>
  </si>
  <si>
    <t>http://www.swaptree.com</t>
  </si>
  <si>
    <t>Curated Web|Finance|Kids|Recycling|Retail|Social Commerce|Trading</t>
  </si>
  <si>
    <t>/funding-round/b5944102a1287c398b5f497596279ea8</t>
  </si>
  <si>
    <t>/funding-round/e8f6100ef845a2315dbedbc17dd1fa24</t>
  </si>
  <si>
    <t>/ORGANIZATION/SWEETIE-HIGH</t>
  </si>
  <si>
    <t>/funding-round/a068ed4f6fa5196202c9b335561372a4</t>
  </si>
  <si>
    <t>Sweetie High</t>
  </si>
  <si>
    <t>/ORGANIZATION/SWINK-TV</t>
  </si>
  <si>
    <t>/funding-round/b599502ea1a265cffa6fa3fc51a5094b</t>
  </si>
  <si>
    <t>Swink.tv</t>
  </si>
  <si>
    <t>http://swink.tv</t>
  </si>
  <si>
    <t>/funding-round/e95a0d890fe888763fbf2b8ad775fe6c</t>
  </si>
  <si>
    <t>/ORGANIZATION/TABBLO</t>
  </si>
  <si>
    <t>/funding-round/5172c1b08c2ece9e3d39ac190306803d</t>
  </si>
  <si>
    <t>Tabblo</t>
  </si>
  <si>
    <t>http://tabblo.com</t>
  </si>
  <si>
    <t>/ORGANIZATION/TALENTBIN</t>
  </si>
  <si>
    <t>/funding-round/673fa1bd265b1cea4b45762ce1dffdf0</t>
  </si>
  <si>
    <t>TalentBin</t>
  </si>
  <si>
    <t>http://talentbin.com</t>
  </si>
  <si>
    <t>/ORGANIZATION/TANGO-HEALTH</t>
  </si>
  <si>
    <t>/funding-round/2d3f0c874ea5c677e1031af56dcf70ce</t>
  </si>
  <si>
    <t>Tango Health</t>
  </si>
  <si>
    <t>http://www.tangohealth.com</t>
  </si>
  <si>
    <t>/funding-round/2ee29bbff06020604c48eca132e87d44</t>
  </si>
  <si>
    <t>/funding-round/d9332c07d77e85daee17bbbbc1ec08a0</t>
  </si>
  <si>
    <t>/funding-round/fba9fd5bfb35714dafd2334e24ad568c</t>
  </si>
  <si>
    <t>/ORGANIZATION/TASKRABBIT</t>
  </si>
  <si>
    <t>/funding-round/3c4df85af3733a8198a707a4db72b7a9</t>
  </si>
  <si>
    <t>TaskRabbit</t>
  </si>
  <si>
    <t>http://www.taskrabbit.com</t>
  </si>
  <si>
    <t>Curated Web|E-Commerce|E-Commerce Platforms|Online Rental|Peer-to-Peer</t>
  </si>
  <si>
    <t>/funding-round/78fef548e4c20d2de4f12eb837d2a209</t>
  </si>
  <si>
    <t>/funding-round/c4f64249848e6db6d307a0e4c6d883b0</t>
  </si>
  <si>
    <t>/ORGANIZATION/TASTEMAKER</t>
  </si>
  <si>
    <t>/funding-round/e644c2610344e09c382e4c7cac283ab9</t>
  </si>
  <si>
    <t>Tastemaker</t>
  </si>
  <si>
    <t>http://www.tastemaker.com</t>
  </si>
  <si>
    <t>/ORGANIZATION/TASTY-LABS</t>
  </si>
  <si>
    <t>/funding-round/dd0363f119f771e03edfbee8d5b94dcd</t>
  </si>
  <si>
    <t>Tasty Labs</t>
  </si>
  <si>
    <t>http://tastylabs.com</t>
  </si>
  <si>
    <t>/ORGANIZATION/TELLO</t>
  </si>
  <si>
    <t>/funding-round/6971674e994b35781bb573f58a538903</t>
  </si>
  <si>
    <t>Tello</t>
  </si>
  <si>
    <t>http://www.tello.com</t>
  </si>
  <si>
    <t>/ORGANIZATION/TELSIMA</t>
  </si>
  <si>
    <t>/funding-round/3c15de40827df80c4cccc07f2e630ef0</t>
  </si>
  <si>
    <t>Telsima</t>
  </si>
  <si>
    <t>http://www.telsima.com</t>
  </si>
  <si>
    <t>/funding-round/ea8a117ad046d9c6986e7ebd1ade1079</t>
  </si>
  <si>
    <t>/ORGANIZATION/TEXTUREMEDIA</t>
  </si>
  <si>
    <t>/funding-round/4e30f6b2ae5155e4baa1bdd70d166cbb</t>
  </si>
  <si>
    <t>TextureMedia</t>
  </si>
  <si>
    <t>http://texturemediainc.com</t>
  </si>
  <si>
    <t>/ORGANIZATION/THE-NEWSMARKET</t>
  </si>
  <si>
    <t>/funding-round/121b5722f8dc8724d3a91f85767240f6</t>
  </si>
  <si>
    <t>The NewsMarket</t>
  </si>
  <si>
    <t>http://www.thenewsmarket.com</t>
  </si>
  <si>
    <t>/ORGANIZATION/THE-POINT</t>
  </si>
  <si>
    <t>/funding-round/c1e9490d6bfc6c97f545c2a3891c2d3c</t>
  </si>
  <si>
    <t>The Point</t>
  </si>
  <si>
    <t>http://www.thepoint.com</t>
  </si>
  <si>
    <t>/ORGANIZATION/THELADDERS</t>
  </si>
  <si>
    <t>/funding-round/0245460d9e736608afd4bb12662da6f6</t>
  </si>
  <si>
    <t>TheLadders</t>
  </si>
  <si>
    <t>http://www.theladders.com</t>
  </si>
  <si>
    <t>Curated Web|Employment</t>
  </si>
  <si>
    <t>/ORGANIZATION/THEREADINGROOM</t>
  </si>
  <si>
    <t>/funding-round/548115ad7e62e89b92695260d53320ab</t>
  </si>
  <si>
    <t>The Reading Room</t>
  </si>
  <si>
    <t>http://www.thereadingroom.com</t>
  </si>
  <si>
    <t>/ORGANIZATION/THREEFOLD-PHOTOS</t>
  </si>
  <si>
    <t>/funding-round/435e87c166c8b40822f9741af47c7b06</t>
  </si>
  <si>
    <t>Threefold Photos</t>
  </si>
  <si>
    <t>http://www.webshots.com</t>
  </si>
  <si>
    <t>Corte Madera</t>
  </si>
  <si>
    <t>/funding-round/e54a1a7cf1e3c11952a074b44457bc2f</t>
  </si>
  <si>
    <t>/ORGANIZATION/THUMBTACK</t>
  </si>
  <si>
    <t>/funding-round/0d1d90f15a0e09cf05836d5550e0bcd9</t>
  </si>
  <si>
    <t>Thumbtack</t>
  </si>
  <si>
    <t>https://www.thumbtack.com</t>
  </si>
  <si>
    <t>Curated Web|Service Providers</t>
  </si>
  <si>
    <t>/funding-round/6c71482c5c886833b06374a3f6cdaf8b</t>
  </si>
  <si>
    <t>/funding-round/7d7c04962afdd2962dbdec6c2d01b2be</t>
  </si>
  <si>
    <t>/funding-round/a554d6e5c0f03fab7af49c5f09b3a120</t>
  </si>
  <si>
    <t>/funding-round/e2250c408a9b6d2c79a6d5704d03591c</t>
  </si>
  <si>
    <t>/ORGANIZATION/TICTAIL</t>
  </si>
  <si>
    <t>/funding-round/0d7191ae477a181328c2eaf8182fc0d0</t>
  </si>
  <si>
    <t>Tictail</t>
  </si>
  <si>
    <t>http://www.tictail.com</t>
  </si>
  <si>
    <t>/funding-round/31a16c3ff7193b5926ab7c9b7e10eb83</t>
  </si>
  <si>
    <t>/funding-round/8d44cbfd38a61dbdc4720270d088d357</t>
  </si>
  <si>
    <t>/ORGANIZATION/TOPTENREVIEWS</t>
  </si>
  <si>
    <t>/funding-round/12a6e1d14951117a61a4ab39ba337c88</t>
  </si>
  <si>
    <t>TopTenREVIEWS</t>
  </si>
  <si>
    <t>http://www.toptenreviews.com</t>
  </si>
  <si>
    <t>/funding-round/d92bb0c3569e3b5dfa4b0741811114f8</t>
  </si>
  <si>
    <t>/ORGANIZATION/TOUCHOFMODERN</t>
  </si>
  <si>
    <t>/funding-round/605a1d4eb91e38721c3d081e85d953ae</t>
  </si>
  <si>
    <t>Touch of Modern</t>
  </si>
  <si>
    <t>http://www.touchofmodern.com</t>
  </si>
  <si>
    <t>Curated Web|Design|E-Commerce|Fashion|Furniture|Marketplaces</t>
  </si>
  <si>
    <t>/funding-round/7c4d898453d8d9e55c564f4af4c0be6b</t>
  </si>
  <si>
    <t>/ORGANIZATION/TRACKED-COM</t>
  </si>
  <si>
    <t>/funding-round/cb7d014608dd69fb67a3b12b71ed2bbd</t>
  </si>
  <si>
    <t>Tracked.com</t>
  </si>
  <si>
    <t>http://tracked.com</t>
  </si>
  <si>
    <t>/ORGANIZATION/TRAVEFY</t>
  </si>
  <si>
    <t>/funding-round/594360f8725a2b5e7c7cd597cef3701c</t>
  </si>
  <si>
    <t>Travefy</t>
  </si>
  <si>
    <t>https://travefy.com</t>
  </si>
  <si>
    <t>Curated Web|Events|Hotels|Mobile Payments|Online Scheduling|Online Travel|Price Comparison|Social Travel|Travel</t>
  </si>
  <si>
    <t>/ORGANIZATION/TREATFEED</t>
  </si>
  <si>
    <t>/funding-round/06fe468fe8b43da662fc8b3e8b737bdb</t>
  </si>
  <si>
    <t>TreatFeed</t>
  </si>
  <si>
    <t>http://www.treatfeed.com</t>
  </si>
  <si>
    <t>/ORGANIZATION/TRIANGULATE</t>
  </si>
  <si>
    <t>/funding-round/d1095d373e73ff4212e4da4ad5091a54</t>
  </si>
  <si>
    <t>Triangulate</t>
  </si>
  <si>
    <t>http://www.triangulatecorp.com</t>
  </si>
  <si>
    <t>/ORGANIZATION/TRIPLEPULSE</t>
  </si>
  <si>
    <t>/funding-round/89e6b93565c22db10f514ef2adcf293f</t>
  </si>
  <si>
    <t>TriplePulse</t>
  </si>
  <si>
    <t>http://www.triplepulse.com/</t>
  </si>
  <si>
    <t>Curated Web|Fitness|Internet</t>
  </si>
  <si>
    <t>/funding-round/d3b238f859609d05b2061ab405ce2018</t>
  </si>
  <si>
    <t>/ORGANIZATION/TROPPIN</t>
  </si>
  <si>
    <t>/funding-round/b49634c6fe966f03c5192d43d6dc03e2</t>
  </si>
  <si>
    <t>Troppin</t>
  </si>
  <si>
    <t>http://troppin.com</t>
  </si>
  <si>
    <t>Curated Web|E-Commerce|Social Media</t>
  </si>
  <si>
    <t>/ORGANIZATION/TRUSPER</t>
  </si>
  <si>
    <t>/funding-round/2b730eb1954a598c299394ea76099bbc</t>
  </si>
  <si>
    <t>Trusper</t>
  </si>
  <si>
    <t>http://trusper.com</t>
  </si>
  <si>
    <t>/funding-round/32afc1252a93d8d17b4bfa13c3ff5313</t>
  </si>
  <si>
    <t>/funding-round/9d91909cb77976beed60851ce4e2cb84</t>
  </si>
  <si>
    <t>/funding-round/b1f1314e8387dca99fedd15a8b91d293</t>
  </si>
  <si>
    <t>/ORGANIZATION/TRUSTED-INSIGHT</t>
  </si>
  <si>
    <t>/funding-round/076965895e11160b11ea4cb5db94ab17</t>
  </si>
  <si>
    <t>Trusted Insight</t>
  </si>
  <si>
    <t>http://www.thetrustedinsight.com</t>
  </si>
  <si>
    <t>Curated Web|Finance|FinTech|Hedge Funds|Private Social Networking|Venture Capital</t>
  </si>
  <si>
    <t>/ORGANIZATION/TURNHERE-INC</t>
  </si>
  <si>
    <t>/funding-round/4abacdaa72544a49008597d2959ac9d6</t>
  </si>
  <si>
    <t>TurnHere, Inc.</t>
  </si>
  <si>
    <t>Curated Web|Digital Media|Distribution|Film|Video</t>
  </si>
  <si>
    <t>/funding-round/cb62474228506bdd65fb73a461fc8321</t>
  </si>
  <si>
    <t>/ORGANIZATION/TVPAGE-INC</t>
  </si>
  <si>
    <t>/funding-round/06535cba8cba62210df58adb4ce77f32</t>
  </si>
  <si>
    <t>TVPage</t>
  </si>
  <si>
    <t>http://www.tvpage.com</t>
  </si>
  <si>
    <t>Curated Web|E-Commerce|Video</t>
  </si>
  <si>
    <t>/funding-round/169eb28af8f7d2b288fe0d16d67a15f7</t>
  </si>
  <si>
    <t>/funding-round/7b9f443cfa806585f2bbbc69b6d2bd2d</t>
  </si>
  <si>
    <t>/ORGANIZATION/TWEETPHOTO</t>
  </si>
  <si>
    <t>/funding-round/eb48bede73aca2df518d1071812be2d2</t>
  </si>
  <si>
    <t>TweetPhoto</t>
  </si>
  <si>
    <t>http://tweetphoto.com</t>
  </si>
  <si>
    <t>Curated Web|Facebook Applications|Photography|Photo Sharing|Real Time|Twitter Applications</t>
  </si>
  <si>
    <t>/ORGANIZATION/TYPEKIT</t>
  </si>
  <si>
    <t>/funding-round/0bae7517f9f2f05066a6d73901e9f18e</t>
  </si>
  <si>
    <t>Typekit</t>
  </si>
  <si>
    <t>http://typekit.com</t>
  </si>
  <si>
    <t>/ORGANIZATION/UGENIE</t>
  </si>
  <si>
    <t>/funding-round/3288faca91a1dd785ab37f90a2dbb95b</t>
  </si>
  <si>
    <t>Ugenie</t>
  </si>
  <si>
    <t>/ORGANIZATION/UNIVERSAL-RECORD-DATABASE</t>
  </si>
  <si>
    <t>/funding-round/127e391f3896b5097c716311dc364f76</t>
  </si>
  <si>
    <t>RecordSetter</t>
  </si>
  <si>
    <t>http://recordsetter.com</t>
  </si>
  <si>
    <t>/ORGANIZATION/UNSUBSCRIBE-COM</t>
  </si>
  <si>
    <t>/funding-round/db6edf817ba9575db0162f3a2bd694f1</t>
  </si>
  <si>
    <t>Unsubscribe.com</t>
  </si>
  <si>
    <t>http://www.unsubscribe.com</t>
  </si>
  <si>
    <t>/ORGANIZATION/UPCOMPANY</t>
  </si>
  <si>
    <t>/funding-round/2d8ed2f406523e97896d5a5b1d5253ea</t>
  </si>
  <si>
    <t>UpCompany</t>
  </si>
  <si>
    <t>http://www.rakedin.com</t>
  </si>
  <si>
    <t>/ORGANIZATION/VAULT-COM</t>
  </si>
  <si>
    <t>/funding-round/8aa2315cad9b2dc199a382570c69cd8d</t>
  </si>
  <si>
    <t>Vault.com</t>
  </si>
  <si>
    <t>http://www.vault.com</t>
  </si>
  <si>
    <t>/ORGANIZATION/VECTORLEARNING</t>
  </si>
  <si>
    <t>/funding-round/15a3d6f967469e9059335fe9c42196ed</t>
  </si>
  <si>
    <t>VectorLearning</t>
  </si>
  <si>
    <t>http://www.vectorlearning.com</t>
  </si>
  <si>
    <t>/ORGANIZATION/VEOTAG</t>
  </si>
  <si>
    <t>/funding-round/3cbd4e5f23194ec0ab027da5d781db55</t>
  </si>
  <si>
    <t>Veotag</t>
  </si>
  <si>
    <t>http://veotag.com</t>
  </si>
  <si>
    <t>/ORGANIZATION/VHX</t>
  </si>
  <si>
    <t>/funding-round/927d091cb1cdea562e2a960e0a6ac646</t>
  </si>
  <si>
    <t>VHX</t>
  </si>
  <si>
    <t>http://vhx.tv/</t>
  </si>
  <si>
    <t>Curated Web|File Sharing|Internet|Television|Video|Video Streaming</t>
  </si>
  <si>
    <t>/funding-round/a08de81695b5ea2002afdd5d1596e599</t>
  </si>
  <si>
    <t>/ORGANIZATION/VIAGOGO</t>
  </si>
  <si>
    <t>/funding-round/1882447cbe9a8278faee57067df0e396</t>
  </si>
  <si>
    <t>Viagogo</t>
  </si>
  <si>
    <t>http://www.viagogo.com</t>
  </si>
  <si>
    <t>Curated Web|Databases|E-Commerce</t>
  </si>
  <si>
    <t>/funding-round/59a0c8836d92869e0d2318230c5f33ad</t>
  </si>
  <si>
    <t>/funding-round/95a44c264ea260eda7d9015d5f6fc6bd</t>
  </si>
  <si>
    <t>/ORGANIZATION/VIBE-SOLUTIONS-GROUP</t>
  </si>
  <si>
    <t>/funding-round/12a1db33362ef34796418707935618a5</t>
  </si>
  <si>
    <t>Vibe Solutions Group</t>
  </si>
  <si>
    <t>/ORGANIZATION/VIDEONLINE-COMMUNICATIONS</t>
  </si>
  <si>
    <t>/funding-round/4fae4d0ac378ebb74273e137391031e6</t>
  </si>
  <si>
    <t>Videonline Communications</t>
  </si>
  <si>
    <t>http://www.videonline.com</t>
  </si>
  <si>
    <t>/ORGANIZATION/VISUALCV</t>
  </si>
  <si>
    <t>/funding-round/7f342a75e3122e4660e63d7857db253a</t>
  </si>
  <si>
    <t>VisualCV</t>
  </si>
  <si>
    <t>https://www.visualcv.com</t>
  </si>
  <si>
    <t>/ORGANIZATION/VIVA-VISION</t>
  </si>
  <si>
    <t>/funding-round/0664c2558203a6e7c0e384292f48c536</t>
  </si>
  <si>
    <t>Viva Vision</t>
  </si>
  <si>
    <t>http://www.vivavision.com</t>
  </si>
  <si>
    <t>Curated Web|Hardware</t>
  </si>
  <si>
    <t>/funding-round/746d07a2dafeba7f45bc201a8347740a</t>
  </si>
  <si>
    <t>/ORGANIZATION/VIVATY</t>
  </si>
  <si>
    <t>/funding-round/75cb735c73b43699ae54d671ee1dfca7</t>
  </si>
  <si>
    <t>Vivaty</t>
  </si>
  <si>
    <t>http://theremichaelwilson.wordpress.com/2010/10/02/microsoft-bought-vivaty/</t>
  </si>
  <si>
    <t>/ORGANIZATION/VIXLET</t>
  </si>
  <si>
    <t>/funding-round/6f83339d320e0f004c35fb1f6db19776</t>
  </si>
  <si>
    <t>Vixlet</t>
  </si>
  <si>
    <t>http://www.vixlet.com</t>
  </si>
  <si>
    <t>Curated Web|Social Media Platforms|Social + Mobile + Local</t>
  </si>
  <si>
    <t>/funding-round/f0a111cca6e3036e25c80d01283a8887</t>
  </si>
  <si>
    <t>/ORGANIZATION/VOICEPLATE-COM</t>
  </si>
  <si>
    <t>/funding-round/1b8cdb544efdac72c0051762eefa828d</t>
  </si>
  <si>
    <t>VOICEPLATE.COM</t>
  </si>
  <si>
    <t>http://voiceplate.com</t>
  </si>
  <si>
    <t>/ORGANIZATION/VOTIZEN</t>
  </si>
  <si>
    <t>/funding-round/2c3b42761b1e27a443c7de7c2ca83ab9</t>
  </si>
  <si>
    <t>Votizen</t>
  </si>
  <si>
    <t>http://www.votizen.com</t>
  </si>
  <si>
    <t>Curated Web|Law Enforcement|Politics|Social Media</t>
  </si>
  <si>
    <t>/funding-round/7329d62b62019cf999ed8b62fe685397</t>
  </si>
  <si>
    <t>/ORGANIZATION/VOXOX</t>
  </si>
  <si>
    <t>/funding-round/52efb02bd5f9863d553356c106251268</t>
  </si>
  <si>
    <t>VoxOx</t>
  </si>
  <si>
    <t>http://www.voxox.com</t>
  </si>
  <si>
    <t>Curated Web|Messaging|Software|VoIP</t>
  </si>
  <si>
    <t>/ORGANIZATION/VTRIM</t>
  </si>
  <si>
    <t>/funding-round/40ff01407bdcfcac51d485a5b65ba7e8</t>
  </si>
  <si>
    <t>Vtrim</t>
  </si>
  <si>
    <t>http://www.vtrimonline.com</t>
  </si>
  <si>
    <t>Middlebury</t>
  </si>
  <si>
    <t>/funding-round/b41f88cc6b4480a47f5e5d1229ff8743</t>
  </si>
  <si>
    <t>/ORGANIZATION/VYOU</t>
  </si>
  <si>
    <t>/funding-round/69fa707eeffa96c4bfdeb8ee2255fb1a</t>
  </si>
  <si>
    <t>VYou</t>
  </si>
  <si>
    <t>http://vyou.com</t>
  </si>
  <si>
    <t>/ORGANIZATION/VYSR</t>
  </si>
  <si>
    <t>/funding-round/df1e9377d6b8fa6bfe1f6497a130c773</t>
  </si>
  <si>
    <t>Vysr</t>
  </si>
  <si>
    <t>http://www.vysr.com</t>
  </si>
  <si>
    <t>/ORGANIZATION/WANDERU</t>
  </si>
  <si>
    <t>/funding-round/f66df5a148f5c1503b5b7ac0fe615ea1</t>
  </si>
  <si>
    <t>Wanderu</t>
  </si>
  <si>
    <t>http://www.wanderu.com</t>
  </si>
  <si>
    <t>Curated Web|Transportation|Travel</t>
  </si>
  <si>
    <t>/ORGANIZATION/WANELO</t>
  </si>
  <si>
    <t>/funding-round/98a569eada01a324b7e6334f8488661d</t>
  </si>
  <si>
    <t>Wanelo</t>
  </si>
  <si>
    <t>http://wanelo.com</t>
  </si>
  <si>
    <t>Curated Web|E-Commerce|Retail|Social Buying</t>
  </si>
  <si>
    <t>/funding-round/9ea5e42ce71b312cf2f0e9d42015d39b</t>
  </si>
  <si>
    <t>/ORGANIZATION/WEALTH-VISOR</t>
  </si>
  <si>
    <t>/funding-round/1d300a41627a6954f5d6df81e7ae1871</t>
  </si>
  <si>
    <t>WealthVisor.com</t>
  </si>
  <si>
    <t>http://www.wealthvisor.com</t>
  </si>
  <si>
    <t>Curated Web|Finance|Games</t>
  </si>
  <si>
    <t>/ORGANIZATION/WEBNOTES</t>
  </si>
  <si>
    <t>/funding-round/3f1792094ec54816b4d5fcde2a5f1868</t>
  </si>
  <si>
    <t>WebNotes</t>
  </si>
  <si>
    <t>http://www.webnotes.net</t>
  </si>
  <si>
    <t>/funding-round/fddd1e5ced6be8dd7f1a81d00d8b6498</t>
  </si>
  <si>
    <t>/ORGANIZATION/WEDDINGWIRE-INC</t>
  </si>
  <si>
    <t>/funding-round/812fe719b54a34830d6cdae3b511d11f</t>
  </si>
  <si>
    <t>WeddingWire Inc</t>
  </si>
  <si>
    <t>http://www.weddingwire.com</t>
  </si>
  <si>
    <t>Curated Web|Events|Weddings</t>
  </si>
  <si>
    <t>/funding-round/c103157f78d66442c4cd39449932b5b6</t>
  </si>
  <si>
    <t>/ORGANIZATION/WEGOWISE</t>
  </si>
  <si>
    <t>/funding-round/5b1e6f859d017d6e0e971cea9404ec4b</t>
  </si>
  <si>
    <t>WegoWise</t>
  </si>
  <si>
    <t>http://www.wegowise.com</t>
  </si>
  <si>
    <t>/funding-round/c359b92a98ca37a6b909961ed9b0d4fc</t>
  </si>
  <si>
    <t>/ORGANIZATION/WELL-APP</t>
  </si>
  <si>
    <t>/funding-round/b1fbcb86c2d0bac6f63eac252db9aeae</t>
  </si>
  <si>
    <t>Well</t>
  </si>
  <si>
    <t>http://well.io</t>
  </si>
  <si>
    <t>/ORGANIZATION/WELLFRAME</t>
  </si>
  <si>
    <t>/funding-round/c07c77494230d87b969f0ceba5adc170</t>
  </si>
  <si>
    <t>Wellframe</t>
  </si>
  <si>
    <t>http://www.wellfra.me</t>
  </si>
  <si>
    <t>/ORGANIZATION/WESHOP</t>
  </si>
  <si>
    <t>/funding-round/39b5e964d928f904b117a7bfc348384e</t>
  </si>
  <si>
    <t>WeShop</t>
  </si>
  <si>
    <t>http://www.weshop.com</t>
  </si>
  <si>
    <t>/ORGANIZATION/WETPAINT</t>
  </si>
  <si>
    <t>/funding-round/06c1218c7e15a01dc27742f07a2b3743</t>
  </si>
  <si>
    <t>Wetpaint</t>
  </si>
  <si>
    <t>http://wetpaint-inc.com</t>
  </si>
  <si>
    <t>/funding-round/6e02dcbf49e197f48ad7ca6888a4982f</t>
  </si>
  <si>
    <t>/funding-round/9bb86e435e9374d1d52c39e9cecfb648</t>
  </si>
  <si>
    <t>/ORGANIZATION/WHAT-THEY-LIKE</t>
  </si>
  <si>
    <t>/funding-round/3faad79e925d087143bc0d8c7b127965</t>
  </si>
  <si>
    <t>What They Like</t>
  </si>
  <si>
    <t>http://www.whattheylike.com</t>
  </si>
  <si>
    <t>/ORGANIZATION/WHISKEY-MEDIA</t>
  </si>
  <si>
    <t>/funding-round/f420a808a21bd1f24b7b8c431d748793</t>
  </si>
  <si>
    <t>Whiskey Media</t>
  </si>
  <si>
    <t>http://www.whiskeymedia.com</t>
  </si>
  <si>
    <t>/ORGANIZATION/WHITE-CAT-MEDIA</t>
  </si>
  <si>
    <t>/funding-round/68d9eda3e95af1369538a6d3fff6e4eb</t>
  </si>
  <si>
    <t>SheFinds Media</t>
  </si>
  <si>
    <t>http://www.shefinds.com</t>
  </si>
  <si>
    <t>Curated Web|Shopping|Women</t>
  </si>
  <si>
    <t>/ORGANIZATION/WHITEFENCE</t>
  </si>
  <si>
    <t>/funding-round/94d41191e149349d926747cba4a6ef84</t>
  </si>
  <si>
    <t>WhiteFence</t>
  </si>
  <si>
    <t>http://www.whitefence.com</t>
  </si>
  <si>
    <t>Curated Web|Energy|Internet|Mobile|Television</t>
  </si>
  <si>
    <t>/ORGANIZATION/WHITEPAGES-COM</t>
  </si>
  <si>
    <t>/funding-round/07f73757e278eb07c535a981ecc0d17d</t>
  </si>
  <si>
    <t>Whitepages</t>
  </si>
  <si>
    <t>http://www.whitepages.com</t>
  </si>
  <si>
    <t>Curated Web|Fraud Detection|Identity Management|Mobile|Search|Travel</t>
  </si>
  <si>
    <t>/ORGANIZATION/WHOCANHELP-COM</t>
  </si>
  <si>
    <t>/funding-round/ee9ef5d90ac46597ec37f3973d1f6cd9</t>
  </si>
  <si>
    <t>WhoCanHelp.com</t>
  </si>
  <si>
    <t>http://www.whocanhelp.com</t>
  </si>
  <si>
    <t>Curated Web|Local|Outsourcing|Services</t>
  </si>
  <si>
    <t>/ORGANIZATION/WIBIYA</t>
  </si>
  <si>
    <t>/funding-round/da64ef7d414393c4f9297537ca1736a9</t>
  </si>
  <si>
    <t>Wibiya</t>
  </si>
  <si>
    <t>http://www.wibiya.conduit.com</t>
  </si>
  <si>
    <t>/ORGANIZATION/WIKIA</t>
  </si>
  <si>
    <t>/funding-round/22d0987478b5514ce6ef7684355b2c60</t>
  </si>
  <si>
    <t>Wikia</t>
  </si>
  <si>
    <t>http://www.wikia.com</t>
  </si>
  <si>
    <t>Curated Web|Media|Search|Social Media</t>
  </si>
  <si>
    <t>/funding-round/cd48b61f2d3c2e97acd90bf44af50d2a</t>
  </si>
  <si>
    <t>/funding-round/fce6cee8d91ffbd58a390d42c2cafd34</t>
  </si>
  <si>
    <t>/ORGANIZATION/WISH</t>
  </si>
  <si>
    <t>/funding-round/218b1ddabb80387eb190069bb2bb5165</t>
  </si>
  <si>
    <t>Wish</t>
  </si>
  <si>
    <t>http://wish.com</t>
  </si>
  <si>
    <t>Curated Web|E-Commerce|Marketplaces|Mobile</t>
  </si>
  <si>
    <t>/funding-round/2664ce1c50a4d7deb3dae35cce726e17</t>
  </si>
  <si>
    <t>/funding-round/5b8e766cc6d8fc1d232ecf60f8601ccf</t>
  </si>
  <si>
    <t>/funding-round/a75dc0925a2b8de637f8d8be008bf1b6</t>
  </si>
  <si>
    <t>/ORGANIZATION/WOOME</t>
  </si>
  <si>
    <t>/funding-round/44982b8c2d63e61ade8ac7c2c1eaabba</t>
  </si>
  <si>
    <t>WooMe</t>
  </si>
  <si>
    <t>http://www.woome.com</t>
  </si>
  <si>
    <t>Curated Web|Women</t>
  </si>
  <si>
    <t>/funding-round/4e2e5f50bd886050b83902acaeb2ad3f</t>
  </si>
  <si>
    <t>/ORGANIZATION/WORKFOLIO</t>
  </si>
  <si>
    <t>/funding-round/6dbb9ed65d07d094c6ef7e3aa9ec58c9</t>
  </si>
  <si>
    <t>Workfolio</t>
  </si>
  <si>
    <t>http://www.workfolio.com</t>
  </si>
  <si>
    <t>/ORGANIZATION/WORLDVITALRECORDS</t>
  </si>
  <si>
    <t>/funding-round/d80021253408611c75b451baf6df126d</t>
  </si>
  <si>
    <t>World Vital Records</t>
  </si>
  <si>
    <t>http://www.worldvitalrecords.com</t>
  </si>
  <si>
    <t>/ORGANIZATION/WORTAL</t>
  </si>
  <si>
    <t>/funding-round/48b94d9f93182c886e4c71be32159c97</t>
  </si>
  <si>
    <t>Wortal</t>
  </si>
  <si>
    <t>http://www.wortalinc.com</t>
  </si>
  <si>
    <t>/funding-round/dd6818f3f3b3a723a2061a665212f4d3</t>
  </si>
  <si>
    <t>/ORGANIZATION/WOWIO</t>
  </si>
  <si>
    <t>/funding-round/49a2701100422dd774d7c85f4c46e583</t>
  </si>
  <si>
    <t>WOWIO</t>
  </si>
  <si>
    <t>http://www.wowio.com</t>
  </si>
  <si>
    <t>/funding-round/a3bbee6e95d5fc1de67c6cb06ee9f6e7</t>
  </si>
  <si>
    <t>/funding-round/d092c12a57153cc72b74275501d81135</t>
  </si>
  <si>
    <t>/ORGANIZATION/WYZANT-COM</t>
  </si>
  <si>
    <t>/funding-round/d340f441b0a8da97279c4eacb1a28ac7</t>
  </si>
  <si>
    <t>WyzAnt.com</t>
  </si>
  <si>
    <t>http://www.wyzant.com</t>
  </si>
  <si>
    <t>Curated Web|Education|Marketplaces|Music Education|Service Providers|Tutoring</t>
  </si>
  <si>
    <t>/ORGANIZATION/XOOPIT</t>
  </si>
  <si>
    <t>/funding-round/2892890dd400365978b7d77dbec78b04</t>
  </si>
  <si>
    <t>Xoopit</t>
  </si>
  <si>
    <t>http://xoopit.com</t>
  </si>
  <si>
    <t>Curated Web|Email|Photo Sharing|Search|Social Network Media</t>
  </si>
  <si>
    <t>/ORGANIZATION/XUBA</t>
  </si>
  <si>
    <t>/funding-round/326f3be59948bb3923dfd47a98958530</t>
  </si>
  <si>
    <t>Xuba</t>
  </si>
  <si>
    <t>http://xuba.com</t>
  </si>
  <si>
    <t>/ORGANIZATION/YARDBARKER</t>
  </si>
  <si>
    <t>/funding-round/11c04445cf6d6468a8c7ff3d5329e918</t>
  </si>
  <si>
    <t>Yardbarker Network</t>
  </si>
  <si>
    <t>http://ybnmedia.com</t>
  </si>
  <si>
    <t>/funding-round/92d8ebe407c6ac35b868f4aad6bb0470</t>
  </si>
  <si>
    <t>/funding-round/fd45618a95ab70b4d2183c0e41afcb92</t>
  </si>
  <si>
    <t>/ORGANIZATION/YARDSELLR</t>
  </si>
  <si>
    <t>/funding-round/943cf50ebe53ea8278428db69864fdcc</t>
  </si>
  <si>
    <t>YellowDog Media</t>
  </si>
  <si>
    <t>http://yardsellr.com</t>
  </si>
  <si>
    <t>/ORGANIZATION/YBUY</t>
  </si>
  <si>
    <t>/funding-round/5433fe0c0615e4feacfd9fe36e343fef</t>
  </si>
  <si>
    <t>ybuy</t>
  </si>
  <si>
    <t>http://www.ybuy.com</t>
  </si>
  <si>
    <t>/ORGANIZATION/YESVIDEO</t>
  </si>
  <si>
    <t>/funding-round/08c03e3e1b4a3997d3c1063569e464f3</t>
  </si>
  <si>
    <t>YesVideo</t>
  </si>
  <si>
    <t>http://www.yesvideo.com</t>
  </si>
  <si>
    <t>/funding-round/2500f9eadaab21b5dfef5db7d820a435</t>
  </si>
  <si>
    <t>/funding-round/31bd90131207b17a716baf91f9f11670</t>
  </si>
  <si>
    <t>/funding-round/3c052f37eba131ecd8fcb0088ef15b17</t>
  </si>
  <si>
    <t>/funding-round/3db9e7b0efa1aa401e7a09b2a0d51586</t>
  </si>
  <si>
    <t>/funding-round/47cebf912c729060fa4ed51af4261820</t>
  </si>
  <si>
    <t>/funding-round/faaffb4c518efec71b316a86930bacf6</t>
  </si>
  <si>
    <t>/ORGANIZATION/YOURPOV-TV</t>
  </si>
  <si>
    <t>/funding-round/4986e0b6220038eb7a562be78f99eb03</t>
  </si>
  <si>
    <t>YourPOV.TV</t>
  </si>
  <si>
    <t>/funding-round/adbc9fd5b1c1575544356d3119865c8d</t>
  </si>
  <si>
    <t>/ORGANIZATION/YOUWHO</t>
  </si>
  <si>
    <t>/funding-round/ae21de40724c108a0309f704b4c6d0d9</t>
  </si>
  <si>
    <t>youwho</t>
  </si>
  <si>
    <t>http://www.youwho.com</t>
  </si>
  <si>
    <t>/ORGANIZATION/ZAPPOS</t>
  </si>
  <si>
    <t>/funding-round/25cfa4c3e1c51f96c974782185592b7c</t>
  </si>
  <si>
    <t>Zappos</t>
  </si>
  <si>
    <t>http://www.zappos.com</t>
  </si>
  <si>
    <t>/funding-round/89db7cb24be1682ad4e9046fe0fb0612</t>
  </si>
  <si>
    <t>/funding-round/9743fa4bf3b527b5562a6a961c34dad1</t>
  </si>
  <si>
    <t>/funding-round/c4e61e67a1e0054a998a7e5a338bbce3</t>
  </si>
  <si>
    <t>/funding-round/c7d3c412309c060420a4bcc31051d14d</t>
  </si>
  <si>
    <t>/funding-round/ecca65963dc2c9f4631d400a0caf9d9e</t>
  </si>
  <si>
    <t>/funding-round/f4ffdd52297be9205732dca6af33f815</t>
  </si>
  <si>
    <t>/ORGANIZATION/ZAVE-NETWORKS</t>
  </si>
  <si>
    <t>/funding-round/1f40f23a66b07977f2a6c2393410a289</t>
  </si>
  <si>
    <t>Zave Networks</t>
  </si>
  <si>
    <t>http://zavenetworks.com</t>
  </si>
  <si>
    <t>/funding-round/8b62d4304ebe9100f2b6e125f16b5470</t>
  </si>
  <si>
    <t>/ORGANIZATION/ZENPH</t>
  </si>
  <si>
    <t>/funding-round/2c8bf929eac50ef346abccada5361644</t>
  </si>
  <si>
    <t>Zenph</t>
  </si>
  <si>
    <t>http://www.thezoen.com</t>
  </si>
  <si>
    <t>/ORGANIZATION/ZIGMO</t>
  </si>
  <si>
    <t>/funding-round/a8513e3af62086dc05d9a0b729f72264</t>
  </si>
  <si>
    <t>Zigmo</t>
  </si>
  <si>
    <t>http://www.zigmo.com</t>
  </si>
  <si>
    <t>/funding-round/eac6adc21eb4b8c84ccb0416fb837f09</t>
  </si>
  <si>
    <t>/ORGANIZATION/ZINGKU</t>
  </si>
  <si>
    <t>/funding-round/df7480a6a4781d60e5afa3569d5cc1fd</t>
  </si>
  <si>
    <t>Zingku</t>
  </si>
  <si>
    <t>http://www.zingku.com</t>
  </si>
  <si>
    <t>/ORGANIZATION/ZIPNOSIS</t>
  </si>
  <si>
    <t>/funding-round/154b703d94ec6cc5f99ef821470a7f39</t>
  </si>
  <si>
    <t>Zipnosis</t>
  </si>
  <si>
    <t>http://zipnosis.com</t>
  </si>
  <si>
    <t>Curated Web|Health and Wellness|Health Care|Health Care Information Technology|Medical|mHealth</t>
  </si>
  <si>
    <t>/ORGANIZATION/ZOMAZZ</t>
  </si>
  <si>
    <t>/funding-round/66ded637cae650ffa3936b47008c4207</t>
  </si>
  <si>
    <t>Zomazz</t>
  </si>
  <si>
    <t>http://www.zomazz.com</t>
  </si>
  <si>
    <t>/ORGANIZATION/ZOOBEAN</t>
  </si>
  <si>
    <t>/funding-round/aa2e242099a13caeb6ac5091d16bd33f</t>
  </si>
  <si>
    <t>Zoobean</t>
  </si>
  <si>
    <t>http://www.zoobean.com</t>
  </si>
  <si>
    <t>/funding-round/b18886ef413b3f566ee4f8b1e622fcbc</t>
  </si>
  <si>
    <t>/ORGANIZATION/ZOOMIN</t>
  </si>
  <si>
    <t>/funding-round/7304202582103fcb27e78d6ed1bed9bc</t>
  </si>
  <si>
    <t>Zoomin</t>
  </si>
  <si>
    <t>http://zoomin.com</t>
  </si>
  <si>
    <t>Curated Web|E-Commerce|Photography</t>
  </si>
  <si>
    <t>/funding-round/aa7741344433ec428ff6897143001fb3</t>
  </si>
  <si>
    <t>/funding-round/e826230a69a2b878e0504b14dc15b687</t>
  </si>
  <si>
    <t>/funding-round/fe6351008c1727a4ec98f1afa2b406b7</t>
  </si>
  <si>
    <t>/ORGANIZATION/ZORAP</t>
  </si>
  <si>
    <t>/funding-round/a09c6b83150f4d8baa9a99a06c23d929</t>
  </si>
  <si>
    <t>Zorap</t>
  </si>
  <si>
    <t>http://www.zorap.com</t>
  </si>
  <si>
    <t>Curated Web|Music|Photography|Video|Video Chat|Video Conferencing</t>
  </si>
  <si>
    <t>Falmouth</t>
  </si>
  <si>
    <t>/ORGANIZATION/ZUMBOX</t>
  </si>
  <si>
    <t>/funding-round/02e7212e338f3248038c51d7fa2863e0</t>
  </si>
  <si>
    <t>Zumbox</t>
  </si>
  <si>
    <t>https://www.zumbox.com/</t>
  </si>
  <si>
    <t>/funding-round/0e896f3918b78ef6942050d2e5d5ff96</t>
  </si>
  <si>
    <t>/funding-round/4e3d60192265acafca017492e9c61780</t>
  </si>
  <si>
    <t>/funding-round/9b8eedca72152f82dd5f2101b1456ef9</t>
  </si>
  <si>
    <t>/ORGANIZATION/BITSTRIPS</t>
  </si>
  <si>
    <t>/funding-round/91d05b28292dd445caad5d98c4a9c205</t>
  </si>
  <si>
    <t>Bitstrips</t>
  </si>
  <si>
    <t>http://www.bitstrips.com</t>
  </si>
  <si>
    <t>Curated Web|Digital Media|Entertainment|Messaging</t>
  </si>
  <si>
    <t>/funding-round/f495741fc9c3b54a87b0ff0b808d70c0</t>
  </si>
  <si>
    <t>/ORGANIZATION/CASERO</t>
  </si>
  <si>
    <t>/funding-round/ae5a91d6dfef3f965d3d412b7714b8b4</t>
  </si>
  <si>
    <t>Casero</t>
  </si>
  <si>
    <t>http://www.casero.com</t>
  </si>
  <si>
    <t>/funding-round/cfc5dc01800df05e8f134db83014a949</t>
  </si>
  <si>
    <t>/ORGANIZATION/CLEARRISK</t>
  </si>
  <si>
    <t>/funding-round/4f61e1cfd6fe00881460e1885d2747e8</t>
  </si>
  <si>
    <t>ClearRisk</t>
  </si>
  <si>
    <t>http://www.clearrisk.com</t>
  </si>
  <si>
    <t>Curated Web|Risk Management</t>
  </si>
  <si>
    <t>/ORGANIZATION/CLIO</t>
  </si>
  <si>
    <t>/funding-round/5ac76acaed6b54d289c7cb413189fcf9</t>
  </si>
  <si>
    <t>Clio</t>
  </si>
  <si>
    <t>http://www.goclio.com</t>
  </si>
  <si>
    <t>/funding-round/99076e376962da282aa1c105ac335df7</t>
  </si>
  <si>
    <t>/ORGANIZATION/CREW</t>
  </si>
  <si>
    <t>/funding-round/8db477d2b4bef23c2cb297af2e0a2955</t>
  </si>
  <si>
    <t>Crew</t>
  </si>
  <si>
    <t>https://crew.co/</t>
  </si>
  <si>
    <t>Curated Web|iPhone|Mobile|Social Media</t>
  </si>
  <si>
    <t>/funding-round/d2bd8934555f8b5bf7db77e3ac1ddcaf</t>
  </si>
  <si>
    <t>/ORGANIZATION/LIVE-CURRENT-MEDIA</t>
  </si>
  <si>
    <t>/funding-round/3837eae47b64f112b0018d64d444d60c</t>
  </si>
  <si>
    <t>Live Current Media</t>
  </si>
  <si>
    <t>http://www.livecurrent.com</t>
  </si>
  <si>
    <t>Curated Web|Domains</t>
  </si>
  <si>
    <t>/ORGANIZATION/MOVIESET</t>
  </si>
  <si>
    <t>/funding-round/55e21f43d8fbdb6fdc2f8b82b115891a</t>
  </si>
  <si>
    <t>MovieSet</t>
  </si>
  <si>
    <t>http://www.movieset.com</t>
  </si>
  <si>
    <t>/funding-round/c5ae03bfbd73d65eb390be260c63009c</t>
  </si>
  <si>
    <t>/ORGANIZATION/MYFRONTSTEPS</t>
  </si>
  <si>
    <t>/funding-round/7fe1832f72c4f0d023893943dda72434</t>
  </si>
  <si>
    <t>MyFrontSteps</t>
  </si>
  <si>
    <t>http://www.myfrontsteps.com</t>
  </si>
  <si>
    <t>Curated Web|Real Estate|Social Media</t>
  </si>
  <si>
    <t>/ORGANIZATION/SLYCE</t>
  </si>
  <si>
    <t>/funding-round/b270366b60abfa3d0e1ac12d43c0c4c0</t>
  </si>
  <si>
    <t>Slyce</t>
  </si>
  <si>
    <t>http://slyce.it</t>
  </si>
  <si>
    <t>Curated Web|Visual Search</t>
  </si>
  <si>
    <t>/funding-round/c86ce36337f775089e8239f7732d7b8e</t>
  </si>
  <si>
    <t>/funding-round/cf6244814c6f3824a07fd5f19cd31d59</t>
  </si>
  <si>
    <t>/ORGANIZATION/VOGOGO</t>
  </si>
  <si>
    <t>/funding-round/3740b4015651f9b74ec47f494708d2f9</t>
  </si>
  <si>
    <t>vogogo</t>
  </si>
  <si>
    <t>http://www.vogogo.com</t>
  </si>
  <si>
    <t>/funding-round/496044a02427b992a7d59e1e27ac072d</t>
  </si>
  <si>
    <t>/ORGANIZATION/WATTPAD</t>
  </si>
  <si>
    <t>/funding-round/c7f4338e8ae1e6eab04cd19bc235cb10</t>
  </si>
  <si>
    <t>Wattpad</t>
  </si>
  <si>
    <t>http://www.wattpad.com</t>
  </si>
  <si>
    <t>Curated Web|Digital Media|Entertainment|Mobile|Social Media</t>
  </si>
  <si>
    <t>/funding-round/e56b41b2e62468db93f85da3bf65ff79</t>
  </si>
  <si>
    <t>/funding-round/eb1f73eaedf815586c34074695bcb963</t>
  </si>
  <si>
    <t>/ORGANIZATION/ARENAFLOWERS-COM</t>
  </si>
  <si>
    <t>/funding-round/5b8207e7415b999f219888a75502c639</t>
  </si>
  <si>
    <t>Arena Online Ltd</t>
  </si>
  <si>
    <t>http://www.arenaflowers.com</t>
  </si>
  <si>
    <t>Curated Web|Flowers</t>
  </si>
  <si>
    <t>/ORGANIZATION/AUDACIOUS</t>
  </si>
  <si>
    <t>/funding-round/f651dac5d60d960cce6f63ca5217dd96</t>
  </si>
  <si>
    <t>Audacious</t>
  </si>
  <si>
    <t>/ORGANIZATION/AZIMO</t>
  </si>
  <si>
    <t>/funding-round/5eb768935cf9c60b402944b0f476baae</t>
  </si>
  <si>
    <t>Azimo</t>
  </si>
  <si>
    <t>http://azimo.com</t>
  </si>
  <si>
    <t>Curated Web|Finance Technology|Financial Services|FinTech|Personal Finance|Virtualization</t>
  </si>
  <si>
    <t>/funding-round/d4ea035affb0533c78d21397da33f5d8</t>
  </si>
  <si>
    <t>/ORGANIZATION/BADOO</t>
  </si>
  <si>
    <t>/funding-round/c895602c3fbdde5004594b58815c861c</t>
  </si>
  <si>
    <t>Badoo</t>
  </si>
  <si>
    <t>http://www.badoo.com</t>
  </si>
  <si>
    <t>Curated Web|Online Dating|Social Network Media</t>
  </si>
  <si>
    <t>/ORGANIZATION/BASEKIT-PLATFORM</t>
  </si>
  <si>
    <t>/funding-round/5dd813d420e158f0030cb216e89ecd8b</t>
  </si>
  <si>
    <t>BaseKit</t>
  </si>
  <si>
    <t>http://www.basekit.com</t>
  </si>
  <si>
    <t>Curated Web|Internet|Web Design</t>
  </si>
  <si>
    <t>/funding-round/8252cd70860ec66a1c7d13b6a2519dc6</t>
  </si>
  <si>
    <t>/funding-round/9ceb098a822fb971db490b23c1067336</t>
  </si>
  <si>
    <t>/funding-round/e4643bd0876a25cb878627de50d09fa0</t>
  </si>
  <si>
    <t>/ORGANIZATION/BETNOW</t>
  </si>
  <si>
    <t>/funding-round/18c62e2115843f203aa41325aea1c36c</t>
  </si>
  <si>
    <t>betNOW</t>
  </si>
  <si>
    <t>http://betnow.co.uk</t>
  </si>
  <si>
    <t>/ORGANIZATION/BOATS-COM</t>
  </si>
  <si>
    <t>/funding-round/85f4ada8e83ca73827a419516ecf4c72</t>
  </si>
  <si>
    <t>Boats.com</t>
  </si>
  <si>
    <t>http://uk.boats.com</t>
  </si>
  <si>
    <t>/ORGANIZATION/BROADBANDCHOICES</t>
  </si>
  <si>
    <t>/funding-round/0251bbb166b0462fc82188d19a9fdf30</t>
  </si>
  <si>
    <t>broadbandchoices</t>
  </si>
  <si>
    <t>http://www.broadbandchoices.co.uk</t>
  </si>
  <si>
    <t>Curated Web|Internet|Price Comparison|Television</t>
  </si>
  <si>
    <t>/ORGANIZATION/CLICKANDBUY</t>
  </si>
  <si>
    <t>/funding-round/af5ac51a7185b6b670dd7289cf2bbc17</t>
  </si>
  <si>
    <t>ClickandBuy</t>
  </si>
  <si>
    <t>http://www.clickandbuy.com</t>
  </si>
  <si>
    <t>Curated Web|Payments</t>
  </si>
  <si>
    <t>/funding-round/e6b6e25cc1b4fe83f50b25edb81c62e2</t>
  </si>
  <si>
    <t>/ORGANIZATION/DEANSLIST</t>
  </si>
  <si>
    <t>/funding-round/f41dff71aaeb79bff5962e01ae1ffa7b</t>
  </si>
  <si>
    <t>Deanslist</t>
  </si>
  <si>
    <t>http://www.deanslist.co.uk</t>
  </si>
  <si>
    <t>/ORGANIZATION/EAGLE-EYE-SOLUTIONS</t>
  </si>
  <si>
    <t>/funding-round/5a084dab1c77c1933148b0971b2c7bd3</t>
  </si>
  <si>
    <t>Eagle Eye Solutions</t>
  </si>
  <si>
    <t>http://www.eagleeyesolutions.co.uk</t>
  </si>
  <si>
    <t>/ORGANIZATION/EXPOPROMOTER</t>
  </si>
  <si>
    <t>/funding-round/cbb914462bf523eae66845b7daf7efe7</t>
  </si>
  <si>
    <t>ExpoPromoter</t>
  </si>
  <si>
    <t>http://www.expopromoter.org</t>
  </si>
  <si>
    <t>Curated Web|Events|Internet Marketing</t>
  </si>
  <si>
    <t>/ORGANIZATION/FAMECOUNT</t>
  </si>
  <si>
    <t>/funding-round/f9e03800d455fd03294b3978c4ca84da</t>
  </si>
  <si>
    <t>Starcount</t>
  </si>
  <si>
    <t>http://www.starcount.com/</t>
  </si>
  <si>
    <t>/ORGANIZATION/FIRST-ACTIVE-MEDIA</t>
  </si>
  <si>
    <t>/funding-round/971e2b01d546ad4b3b22077fbe6fd40b</t>
  </si>
  <si>
    <t>First Active Media</t>
  </si>
  <si>
    <t>/ORGANIZATION/GOCARSHARE-COM</t>
  </si>
  <si>
    <t>/funding-round/fd991907d60e1c9ef8ebeb95c0d08ab9</t>
  </si>
  <si>
    <t>gocarshare.com</t>
  </si>
  <si>
    <t>http://gocarshare.com</t>
  </si>
  <si>
    <t>/ORGANIZATION/HIRING-HUB</t>
  </si>
  <si>
    <t>/funding-round/fa95445327c34e957a9571802b5c5742</t>
  </si>
  <si>
    <t>Hiring Hub</t>
  </si>
  <si>
    <t>http://www.hiring-hub.com</t>
  </si>
  <si>
    <t>/ORGANIZATION/IPATTER-COM</t>
  </si>
  <si>
    <t>/funding-round/7fb8ebadd61f73768e4a3e8d7ef1c4b9</t>
  </si>
  <si>
    <t>ipatter.com</t>
  </si>
  <si>
    <t>http://www.ipatter.com</t>
  </si>
  <si>
    <t>Curated Web|Internet Marketing|Networking|Sales and Marketing|Startups</t>
  </si>
  <si>
    <t>29-11-2009</t>
  </si>
  <si>
    <t>/ORGANIZATION/IPROFILE-LTD</t>
  </si>
  <si>
    <t>/funding-round/29cfb3bb08f6ccc6c092c769db5ba763</t>
  </si>
  <si>
    <t>iProfile Ltd</t>
  </si>
  <si>
    <t>http://www.iprofile.org</t>
  </si>
  <si>
    <t>/ORGANIZATION/KIDSTART</t>
  </si>
  <si>
    <t>/funding-round/058fe70b83909025fa5752893a37f21b</t>
  </si>
  <si>
    <t>14-10-2007</t>
  </si>
  <si>
    <t>KidStart</t>
  </si>
  <si>
    <t>http://www.kidstart.co.uk</t>
  </si>
  <si>
    <t>Curated Web|Kids|Loyalty Programs|Parenting</t>
  </si>
  <si>
    <t>/ORGANIZATION/MASHER</t>
  </si>
  <si>
    <t>/funding-round/ee4adc083fa82046b4f872dde66c3932</t>
  </si>
  <si>
    <t>Masher</t>
  </si>
  <si>
    <t>http://masher.com</t>
  </si>
  <si>
    <t>/ORGANIZATION/MONEY-DASHBOARD</t>
  </si>
  <si>
    <t>/funding-round/6774895254d774b151d266459de71dad</t>
  </si>
  <si>
    <t>Money Dashboard</t>
  </si>
  <si>
    <t>http://www.moneydashboard.com</t>
  </si>
  <si>
    <t>Curated Web|Personal Finance</t>
  </si>
  <si>
    <t>/ORGANIZATION/MT-DIGITAL-MEDIA</t>
  </si>
  <si>
    <t>/funding-round/f8b98d91186c2bdea32b8a7f20dd73b2</t>
  </si>
  <si>
    <t>MT DIGITAL MEDIA</t>
  </si>
  <si>
    <t>http://www.mtdm.tv</t>
  </si>
  <si>
    <t>G1</t>
  </si>
  <si>
    <t>Brentford</t>
  </si>
  <si>
    <t>/ORGANIZATION/MYDEALS-COM</t>
  </si>
  <si>
    <t>/funding-round/6829a2ff6bf5f2761e08c74bac25d059</t>
  </si>
  <si>
    <t>MyDeals.com</t>
  </si>
  <si>
    <t>http://www.mydeals.com</t>
  </si>
  <si>
    <t>/ORGANIZATION/MYDISH</t>
  </si>
  <si>
    <t>/funding-round/0b3ecc3239b4a16bdadba607e763da1b</t>
  </si>
  <si>
    <t>Mydish</t>
  </si>
  <si>
    <t>http://www.mydish.co.uk</t>
  </si>
  <si>
    <t>Curated Web|Recipes|Social Network Media</t>
  </si>
  <si>
    <t>/ORGANIZATION/MYSUPERMARKET</t>
  </si>
  <si>
    <t>/funding-round/20a3de0a131d495657586a2734b95adf</t>
  </si>
  <si>
    <t>mySupermarket</t>
  </si>
  <si>
    <t>http://www.mysupermarket.co.uk</t>
  </si>
  <si>
    <t>/funding-round/4e220e601ed65a5d6ab04f3cb9717214</t>
  </si>
  <si>
    <t>/funding-round/813baa3fd270343e85ac324773e44bea</t>
  </si>
  <si>
    <t>/funding-round/cd9b496583e782dd573143b0305de1f6</t>
  </si>
  <si>
    <t>/funding-round/e1f45fb567a6aba4cf24a247eed5ecbd</t>
  </si>
  <si>
    <t>/funding-round/f05c45d4f0ced9ecd77ce69a344ccf50</t>
  </si>
  <si>
    <t>/ORGANIZATION/NAKED-WINES</t>
  </si>
  <si>
    <t>/funding-round/5e52e9058e28a00f13a9347d18bc7f2f</t>
  </si>
  <si>
    <t>Naked Wines</t>
  </si>
  <si>
    <t>http://www.nakedwines.com</t>
  </si>
  <si>
    <t>/ORGANIZATION/PASSADO</t>
  </si>
  <si>
    <t>/funding-round/1f6f11557c657cca43e13cbbd6eb7113</t>
  </si>
  <si>
    <t>Passado</t>
  </si>
  <si>
    <t>/ORGANIZATION/PEOPLE-PER-HOUR</t>
  </si>
  <si>
    <t>/funding-round/4c10691aae9e322c9286d8752dc176af</t>
  </si>
  <si>
    <t>PeoplePerHour.com</t>
  </si>
  <si>
    <t>http://www.peopleperhour.com</t>
  </si>
  <si>
    <t>Curated Web|Employment|Freelancers|Human Resources|Outsourcing</t>
  </si>
  <si>
    <t>/funding-round/9ae235c6a00b53340eae035f7069ad86</t>
  </si>
  <si>
    <t>/ORGANIZATION/RATESETTER</t>
  </si>
  <si>
    <t>/funding-round/1d1b0d8e7c7299a17745bb64656272f2</t>
  </si>
  <si>
    <t>RateSetter</t>
  </si>
  <si>
    <t>http://www.ratesetter.com</t>
  </si>
  <si>
    <t>/funding-round/c714d671c78e84bd332a86c805cf9ddb</t>
  </si>
  <si>
    <t>/ORGANIZATION/SHOPA</t>
  </si>
  <si>
    <t>/funding-round/9591a773c8c25f44b86e1083416e383b</t>
  </si>
  <si>
    <t>Shopa</t>
  </si>
  <si>
    <t>https://shopa.com</t>
  </si>
  <si>
    <t>Curated Web|E-Commerce|Internet|Shopping|Social Media</t>
  </si>
  <si>
    <t>/ORGANIZATION/SILENT-HERDSMAN</t>
  </si>
  <si>
    <t>/funding-round/a0a0226edb2450310dd2be03f174a88a</t>
  </si>
  <si>
    <t>Silent Herdsman</t>
  </si>
  <si>
    <t>http://silentherdsman.com</t>
  </si>
  <si>
    <t>/ORGANIZATION/SOAPBOX</t>
  </si>
  <si>
    <t>/funding-round/86222736cce7a4090bafed5d083b7cf9</t>
  </si>
  <si>
    <t>Soapbox</t>
  </si>
  <si>
    <t>http://www.thesoapbox.com</t>
  </si>
  <si>
    <t>21-10-2012</t>
  </si>
  <si>
    <t>/ORGANIZATION/SPORTLOBSTER</t>
  </si>
  <si>
    <t>/funding-round/c4f9fab3002be99c6977404427053e53</t>
  </si>
  <si>
    <t>Sportlobster</t>
  </si>
  <si>
    <t>http://www.sportlobster.com</t>
  </si>
  <si>
    <t>Curated Web|Social Network Media|Sports|Technology</t>
  </si>
  <si>
    <t>/funding-round/cfdcbdad2535b3f0c84c21fe20ceb776</t>
  </si>
  <si>
    <t>/funding-round/d0ac8b33dbcc91e5304c45eeb087d95a</t>
  </si>
  <si>
    <t>/funding-round/e99badff3f94234f734800de4db7a5e9</t>
  </si>
  <si>
    <t>/ORGANIZATION/THE-GOOD-MORTGAGE-COMPANY</t>
  </si>
  <si>
    <t>/funding-round/231d56fbb17584d67a0a7f8320bdc5c9</t>
  </si>
  <si>
    <t>The Good Mortgage Company</t>
  </si>
  <si>
    <t>http://www.moneyworkout.co.uk</t>
  </si>
  <si>
    <t>/ORGANIZATION/TICKETFOREVENT</t>
  </si>
  <si>
    <t>/funding-round/84ac21fd208c2417c2d95b09e4e6da07</t>
  </si>
  <si>
    <t>TicketForEvent</t>
  </si>
  <si>
    <t>http://www.ticketforevent.com</t>
  </si>
  <si>
    <t>Curated Web|Events|Internet</t>
  </si>
  <si>
    <t>/ORGANIZATION/WEBUPO</t>
  </si>
  <si>
    <t>/funding-round/688c8c20f44b64cdcb1829c740d75e49</t>
  </si>
  <si>
    <t>Webupo</t>
  </si>
  <si>
    <t>http://webupo.com</t>
  </si>
  <si>
    <t>/ORGANIZATION/ZESTY</t>
  </si>
  <si>
    <t>/funding-round/fe7e76540ebfa21b15e163bb90dde948</t>
  </si>
  <si>
    <t>Zesty</t>
  </si>
  <si>
    <t>http://www.zesty.co.uk</t>
  </si>
  <si>
    <t>Curated Web|Health Care|Healthcare Services|Online Reservations</t>
  </si>
  <si>
    <t>/ORGANIZATION/FOLDERBOY</t>
  </si>
  <si>
    <t>/funding-round/ce8b70354192b100e9b332887c126aa8</t>
  </si>
  <si>
    <t>FolderBoy</t>
  </si>
  <si>
    <t>http://www.folderboy.com</t>
  </si>
  <si>
    <t>/ORGANIZATION/HITWISE</t>
  </si>
  <si>
    <t>/funding-round/f2eaae8572b28c041059fa30a0c2185c</t>
  </si>
  <si>
    <t>Hitwise</t>
  </si>
  <si>
    <t>http://hitwise.com</t>
  </si>
  <si>
    <t>/funding-round/fb51b93b209f867760ea6924c39e53e6</t>
  </si>
  <si>
    <t>/ORGANIZATION/ONEFLARE</t>
  </si>
  <si>
    <t>/funding-round/9fc87458d0f51c1bf08a93d3ffb95b09</t>
  </si>
  <si>
    <t>Oneflare</t>
  </si>
  <si>
    <t>https://www.oneflare.com.au</t>
  </si>
  <si>
    <t>Curated Web|Marketplaces|Professional Services|Startups</t>
  </si>
  <si>
    <t>/ORGANIZATION/ONESHIFT</t>
  </si>
  <si>
    <t>/funding-round/d95dd97db9046588c21737cba9934a55</t>
  </si>
  <si>
    <t>OneShift</t>
  </si>
  <si>
    <t>http://oneshift.com.au</t>
  </si>
  <si>
    <t>/ORGANIZATION/PRICEPANDA</t>
  </si>
  <si>
    <t>/funding-round/0dd1773af498e95dcbb72dbfa0a4306f</t>
  </si>
  <si>
    <t>26-01-2014</t>
  </si>
  <si>
    <t>NextCommerce</t>
  </si>
  <si>
    <t>http://www.nextcommerce.com.au/</t>
  </si>
  <si>
    <t>Curated Web|Price Comparison</t>
  </si>
  <si>
    <t>/ORGANIZATION/WEBSPY</t>
  </si>
  <si>
    <t>/funding-round/6f8f850bd6d24bec305bd2203675823a</t>
  </si>
  <si>
    <t>Webspy</t>
  </si>
  <si>
    <t>http://www.webspy.com</t>
  </si>
  <si>
    <t>/ORGANIZATION/CAROUSELL</t>
  </si>
  <si>
    <t>/funding-round/5fb8adb7e96b9cf474dcbb59f88da78a</t>
  </si>
  <si>
    <t>Carousell</t>
  </si>
  <si>
    <t>http://carousell.co</t>
  </si>
  <si>
    <t>/ORGANIZATION/CLOZETTE-CO</t>
  </si>
  <si>
    <t>/funding-round/5737d8d7a5629d0b3ee6eb58b0dec24c</t>
  </si>
  <si>
    <t>Clozette.co</t>
  </si>
  <si>
    <t>http://www.clozette.co</t>
  </si>
  <si>
    <t>Curated Web|E-Commerce|Fashion|Networking|Portals|Shopping|Social Media</t>
  </si>
  <si>
    <t>/funding-round/86f080ccbefb14508c9e37ab2a628887</t>
  </si>
  <si>
    <t>/funding-round/aa8ec1ba8947d483c02f50edb68cdadf</t>
  </si>
  <si>
    <t>/ORGANIZATION/PAKTOR</t>
  </si>
  <si>
    <t>/funding-round/0580f0559973ef9d5afcdf817dd44d2a</t>
  </si>
  <si>
    <t>Paktor</t>
  </si>
  <si>
    <t>http://gopaktor.com</t>
  </si>
  <si>
    <t>/funding-round/86eea1e7d00880445b7ac5ed7d683291</t>
  </si>
  <si>
    <t>/ORGANIZATION/SHOWNEARBY</t>
  </si>
  <si>
    <t>/funding-round/9a2ac0ff732453ad7f21ae564e18fad7</t>
  </si>
  <si>
    <t>ShowNearby</t>
  </si>
  <si>
    <t>http://www.shownearby.com</t>
  </si>
  <si>
    <t>Curated Web|Location Based Services</t>
  </si>
  <si>
    <t>/ORGANIZATION/MUZU-TV</t>
  </si>
  <si>
    <t>/funding-round/ed7715316f6de97315772f09d7a4d6fe</t>
  </si>
  <si>
    <t>muzu tv</t>
  </si>
  <si>
    <t>http://muzu.tv</t>
  </si>
  <si>
    <t>Curated Web|Music|Video|Web Development</t>
  </si>
  <si>
    <t>/ORGANIZATION/ZINC-SOFTWARE</t>
  </si>
  <si>
    <t>/funding-round/8887783dd21a4fd242a8eb1d243da99a</t>
  </si>
  <si>
    <t>Zinc software</t>
  </si>
  <si>
    <t>http://www.zincsoftware.com/</t>
  </si>
  <si>
    <t>Curated Web|Health Care|Mobile|Software</t>
  </si>
  <si>
    <t>Drinagh</t>
  </si>
  <si>
    <t>/ORGANIZATION/NOMANINI</t>
  </si>
  <si>
    <t>/funding-round/b75916aa2ccd210e1bd1123fb772c8dd</t>
  </si>
  <si>
    <t>Nomanini</t>
  </si>
  <si>
    <t>http://nomanini.com</t>
  </si>
  <si>
    <t>/funding-round/e7fefc813622d1fc3fe7bf931938886b</t>
  </si>
  <si>
    <t>/ORGANIZATION/NASEEB-NETWORKS</t>
  </si>
  <si>
    <t>/funding-round/78de13c5fa9e5c8f90ca994b799320b0</t>
  </si>
  <si>
    <t>Naseeb Networks</t>
  </si>
  <si>
    <t>http://naseeb.com</t>
  </si>
  <si>
    <t>/funding-round/cc75c8d396fdd8f74f321787fc7c0dfa</t>
  </si>
  <si>
    <t>/ORGANIZATION/ZETURF</t>
  </si>
  <si>
    <t>/funding-round/c021014a279a3196278f063047b0015d</t>
  </si>
  <si>
    <t>ZEturf</t>
  </si>
  <si>
    <t>http://www.zeturf.com</t>
  </si>
  <si>
    <t>/ORGANIZATION/BAKERS-CIRCLE</t>
  </si>
  <si>
    <t>/funding-round/9725f0dc5dc4bf295cd047b4887a10f5</t>
  </si>
  <si>
    <t>Bakers Circle</t>
  </si>
  <si>
    <t>http://www.bakerscircle.co.in/index.html</t>
  </si>
  <si>
    <t>Food Processing</t>
  </si>
  <si>
    <t>/ORGANIZATION/BOX8</t>
  </si>
  <si>
    <t>/funding-round/b1f4953753b35406a70563a15d8525fb</t>
  </si>
  <si>
    <t>Box8</t>
  </si>
  <si>
    <t>http://www.box8.in/#/outlets_start</t>
  </si>
  <si>
    <t>/ORGANIZATION/CHAI-POINT</t>
  </si>
  <si>
    <t>/funding-round/d40413cd302a9501f87ebcc648675295</t>
  </si>
  <si>
    <t>Chai Point</t>
  </si>
  <si>
    <t>http://chaipoint.com/</t>
  </si>
  <si>
    <t>/ORGANIZATION/FAASO-S</t>
  </si>
  <si>
    <t>/funding-round/c796472576e98acae3d4ae310e8fea97</t>
  </si>
  <si>
    <t>FAASOS</t>
  </si>
  <si>
    <t>https://www.faasos.com/</t>
  </si>
  <si>
    <t>/ORGANIZATION/MAIYAS-BEVERAGES-AND-FOODS</t>
  </si>
  <si>
    <t>/funding-round/50be62dcd0337527f12e46cb62e345d8</t>
  </si>
  <si>
    <t>Maiyas Beverages And Foods</t>
  </si>
  <si>
    <t>http://www.maiyas.in/</t>
  </si>
  <si>
    <t>Food Processing|Manufacturing|Specialty Foods</t>
  </si>
  <si>
    <t>/ORGANIZATION/MAMAGOTO</t>
  </si>
  <si>
    <t>/funding-round/8ff82f28edb491f7af606a20ef390af2</t>
  </si>
  <si>
    <t>Mamagoto</t>
  </si>
  <si>
    <t>http://www.mamagoto.in/</t>
  </si>
  <si>
    <t>/ORGANIZATION/SAHAYOG-DAIRY</t>
  </si>
  <si>
    <t>/funding-round/5913135a92ab66c5400aff51c4f968ba</t>
  </si>
  <si>
    <t>Sahayog Dairy</t>
  </si>
  <si>
    <t>http://www.sahayogdairy.com/</t>
  </si>
  <si>
    <t>Bhopal</t>
  </si>
  <si>
    <t>/ORGANIZATION/SWIGGY</t>
  </si>
  <si>
    <t>/funding-round/33f27dfe3ce7552408295a808dd91883</t>
  </si>
  <si>
    <t>Swiggy</t>
  </si>
  <si>
    <t>http://www.swiggy.in</t>
  </si>
  <si>
    <t>/funding-round/6a63ff43c78de697dc888ad6f4ba4eb6</t>
  </si>
  <si>
    <t>/funding-round/e1c6b9816ff226e2b8fce88a539cfe86</t>
  </si>
  <si>
    <t>/ORGANIZATION/VEEBA-FOODS</t>
  </si>
  <si>
    <t>/funding-round/09897a7c2739cb6d7f923b517023f4a3</t>
  </si>
  <si>
    <t>Veeba Foods</t>
  </si>
  <si>
    <t>http://www.veeba.in</t>
  </si>
  <si>
    <t>/ORGANIZATION/YUHI-HOSPITALITY</t>
  </si>
  <si>
    <t>/funding-round/67f8ee43e605335e111aab41ba4846fc</t>
  </si>
  <si>
    <t>YUHI Hospitality</t>
  </si>
  <si>
    <t>http://www.yuhihospitality.com/index.php</t>
  </si>
  <si>
    <t>/ORGANIZATION/915-LABS-LLC</t>
  </si>
  <si>
    <t>/funding-round/1631c5c02d516c452e63161dc892661c</t>
  </si>
  <si>
    <t>915 Labs LLC</t>
  </si>
  <si>
    <t>http://www.915labs.com</t>
  </si>
  <si>
    <t>/ORGANIZATION/D-LISI-FOOD-SYSTEMS</t>
  </si>
  <si>
    <t>/funding-round/0676f72c8d8579e441823f149c4ad9f0</t>
  </si>
  <si>
    <t>28-01-2004</t>
  </si>
  <si>
    <t>DâLisi Food Systems</t>
  </si>
  <si>
    <t>http://dlisi.com/</t>
  </si>
  <si>
    <t>/ORGANIZATION/DRINK-DAILY-GREENS</t>
  </si>
  <si>
    <t>/funding-round/be6e53bcdf3c947f065d9f03d1bb6981</t>
  </si>
  <si>
    <t>Drink Daily Greens</t>
  </si>
  <si>
    <t>http://drinkdailygreens.com/</t>
  </si>
  <si>
    <t>Food Processing|Healthcare Services|Nutrition</t>
  </si>
  <si>
    <t>/ORGANIZATION/FRESHREALM</t>
  </si>
  <si>
    <t>/funding-round/d6006a2754eb31b1d670dd04c98b462f</t>
  </si>
  <si>
    <t>FreshRealm</t>
  </si>
  <si>
    <t>http://freshrealm.co/</t>
  </si>
  <si>
    <t>/ORGANIZATION/GREEN-CHEF</t>
  </si>
  <si>
    <t>/funding-round/3db951e0822beab6fb002a15dfd0b98c</t>
  </si>
  <si>
    <t>Green Chef</t>
  </si>
  <si>
    <t>http://greenchef.com</t>
  </si>
  <si>
    <t>Food Processing|Health and Wellness|Organic Food</t>
  </si>
  <si>
    <t>/ORGANIZATION/KEVITA</t>
  </si>
  <si>
    <t>/funding-round/92d1753b928d7c0b8f8986525eb814fb</t>
  </si>
  <si>
    <t>KeVita</t>
  </si>
  <si>
    <t>http://kevita.com/</t>
  </si>
  <si>
    <t>Food Processing|Retail</t>
  </si>
  <si>
    <t>/ORGANIZATION/NUTRINSIC</t>
  </si>
  <si>
    <t>/funding-round/78c2be4421e691ee2f16b1d1aec20d91</t>
  </si>
  <si>
    <t>Nutrinsic</t>
  </si>
  <si>
    <t>http://nutrinsic.com/</t>
  </si>
  <si>
    <t>/ORGANIZATION/PAPA-GINO-S</t>
  </si>
  <si>
    <t>/funding-round/3b7fc9fd65ed45c7e1d61257902703de</t>
  </si>
  <si>
    <t>19-03-2004</t>
  </si>
  <si>
    <t>Papa Gino's</t>
  </si>
  <si>
    <t>http://www.papaginos.com/</t>
  </si>
  <si>
    <t>/ORGANIZATION/PINKBERRY</t>
  </si>
  <si>
    <t>/funding-round/5077b0045decedb0a76306ab66c6dd9c</t>
  </si>
  <si>
    <t>Pinkberry</t>
  </si>
  <si>
    <t>http://www.pinkberry.com</t>
  </si>
  <si>
    <t>Food Processing|Services|Specialty Foods</t>
  </si>
  <si>
    <t>/ORGANIZATION/POWDERPURE</t>
  </si>
  <si>
    <t>/funding-round/f270d733e0310114fe557206d7187309</t>
  </si>
  <si>
    <t>PowderPure</t>
  </si>
  <si>
    <t>http://www.powderpure.com/</t>
  </si>
  <si>
    <t>The Dalles</t>
  </si>
  <si>
    <t>/ORGANIZATION/PRIMIZIE</t>
  </si>
  <si>
    <t>/funding-round/7526d319d56303498140dd514964f2ff</t>
  </si>
  <si>
    <t>Primizie</t>
  </si>
  <si>
    <t>http://primiziesnacks.com/</t>
  </si>
  <si>
    <t>/ORGANIZATION/ROOIBEE-RED-TEA</t>
  </si>
  <si>
    <t>/funding-round/4e03d63ed2a99352e81c88877bc044b3</t>
  </si>
  <si>
    <t>Rooibee Red Tea</t>
  </si>
  <si>
    <t>http://www.rooibeeredtea.com</t>
  </si>
  <si>
    <t>Food Processing|Manufacturing|Sales and Marketing</t>
  </si>
  <si>
    <t>/ORGANIZATION/RUNA-TEA</t>
  </si>
  <si>
    <t>/funding-round/ba19dc33f416f890a2245e7dccd3196b</t>
  </si>
  <si>
    <t>Runa Tea</t>
  </si>
  <si>
    <t>http://runa.org</t>
  </si>
  <si>
    <t>/ORGANIZATION/RUSTIC-CRUST</t>
  </si>
  <si>
    <t>/funding-round/8078abd97aa8296c7c9049357dd2ec61</t>
  </si>
  <si>
    <t>Rustic Crust</t>
  </si>
  <si>
    <t>http://www.rusticcrust.com/</t>
  </si>
  <si>
    <t>Food Processing|Organic Food</t>
  </si>
  <si>
    <t>NH - Other</t>
  </si>
  <si>
    <t>/ORGANIZATION/SPRING44-DISTILLING</t>
  </si>
  <si>
    <t>/funding-round/77bf44e843f6a089875cc3697d1f4d0e</t>
  </si>
  <si>
    <t>Spring44 Distilling</t>
  </si>
  <si>
    <t>http://spring44.com/</t>
  </si>
  <si>
    <t>/ORGANIZATION/SUJA-JUICE</t>
  </si>
  <si>
    <t>/funding-round/ca16f65c0223854fc89a6ba8e4458311</t>
  </si>
  <si>
    <t>Suja Juice</t>
  </si>
  <si>
    <t>http://sujajuice.com</t>
  </si>
  <si>
    <t>Food Processing|Hospitality|Organic Food</t>
  </si>
  <si>
    <t>/ORGANIZATION/TESSEMAE-S-ALL-NATURAL</t>
  </si>
  <si>
    <t>/funding-round/47d3cccbe84afe0ddb2108424173035f</t>
  </si>
  <si>
    <t>Tessemae's All Natural</t>
  </si>
  <si>
    <t>http://www.tessemaes.com/</t>
  </si>
  <si>
    <t>Essex</t>
  </si>
  <si>
    <t>/ORGANIZATION/DELIVEROO</t>
  </si>
  <si>
    <t>/funding-round/4152825237d653f9a787b753aab2077d</t>
  </si>
  <si>
    <t>Deliveroo</t>
  </si>
  <si>
    <t>https://deliveroo.co.uk/</t>
  </si>
  <si>
    <t>/funding-round/810ede7e3d1d6c2a67580c9cf5aa830b</t>
  </si>
  <si>
    <t>/funding-round/f6f9ce77341e8b1a74915e74058f0bfb</t>
  </si>
  <si>
    <t>/funding-round/feaa28c170587ea57def4a5f08749dcd</t>
  </si>
  <si>
    <t>/ORGANIZATION/GIGGLING-SQUID</t>
  </si>
  <si>
    <t>/funding-round/460fa9c1efab9968eec1643fcb0fcd2b</t>
  </si>
  <si>
    <t>Giggling Squid</t>
  </si>
  <si>
    <t>http://www.gigglingsquid.com/</t>
  </si>
  <si>
    <t>/ORGANIZATION/STOLEN-RUM</t>
  </si>
  <si>
    <t>/funding-round/617fd81adfd37af12b7d118a874fbc10</t>
  </si>
  <si>
    <t>Stolen Rum</t>
  </si>
  <si>
    <t>http://stolenrum.com</t>
  </si>
  <si>
    <t>/ORGANIZATION/BANKBAZAAR</t>
  </si>
  <si>
    <t>/funding-round/1008ad3795a5cedcb301b782f86c51a8</t>
  </si>
  <si>
    <t>BankBazaar.com</t>
  </si>
  <si>
    <t>http://www.bankbazaar.com</t>
  </si>
  <si>
    <t>Credit Cards|Curated Web|Finance|Insurance|Real Estate Investors</t>
  </si>
  <si>
    <t>Credit Cards</t>
  </si>
  <si>
    <t>/funding-round/3708b1b7941de26744a1bcc1564aa0f0</t>
  </si>
  <si>
    <t>/funding-round/ab672bd4430cf537e99fb1588e8caf77</t>
  </si>
  <si>
    <t>/ORGANIZATION/ACCERTIFY</t>
  </si>
  <si>
    <t>/funding-round/881fc8c48376ea672abab897ef509858</t>
  </si>
  <si>
    <t>Accertify</t>
  </si>
  <si>
    <t>http://www.accertify.com</t>
  </si>
  <si>
    <t>Credit Cards|Fraud Detection|Security</t>
  </si>
  <si>
    <t>/funding-round/9a77a5166b88889a4f6fbe6f138ae41e</t>
  </si>
  <si>
    <t>/funding-round/b0cad61bdc4e2684d4ce8293af454181</t>
  </si>
  <si>
    <t>/ORGANIZATION/CREDITCARDS-COM</t>
  </si>
  <si>
    <t>/funding-round/a3eefb2e577eda0bf269e22b933f49dc</t>
  </si>
  <si>
    <t>CreditCards.com</t>
  </si>
  <si>
    <t>http://www.creditcards.com</t>
  </si>
  <si>
    <t>Credit Cards|Curated Web|Personal Finance</t>
  </si>
  <si>
    <t>/ORGANIZATION/KOUT</t>
  </si>
  <si>
    <t>/funding-round/31eaa01c0c781b6131b1de5d82dcd287</t>
  </si>
  <si>
    <t>Kout</t>
  </si>
  <si>
    <t>http://kout.me</t>
  </si>
  <si>
    <t>Credit Cards|E-Commerce|Online Shopping|Payments</t>
  </si>
  <si>
    <t>/ORGANIZATION/MAVERICK-NETWORK-SOLUTIONS</t>
  </si>
  <si>
    <t>/funding-round/3b8f499b86ed943f3fcca8a1968c2c8a</t>
  </si>
  <si>
    <t>Maverick Network Solutions</t>
  </si>
  <si>
    <t>Credit Cards|Gift Card|Payments</t>
  </si>
  <si>
    <t>/ORGANIZATION/OFFERMATIC</t>
  </si>
  <si>
    <t>/funding-round/ff4070cb0f778708c5cb79c850e07982</t>
  </si>
  <si>
    <t>Offermatic</t>
  </si>
  <si>
    <t>http://www.offermatic.com</t>
  </si>
  <si>
    <t>Credit Cards|Curated Web|Discounts</t>
  </si>
  <si>
    <t>/ORGANIZATION/PEOPLE-CAPITAL</t>
  </si>
  <si>
    <t>/funding-round/e431324855e3304db8705787331e1f00</t>
  </si>
  <si>
    <t>People Capital</t>
  </si>
  <si>
    <t>http://www.people2capital.com</t>
  </si>
  <si>
    <t>Credit Cards|Education|Finance|Financial Services|Networking|Peer-to-Peer</t>
  </si>
  <si>
    <t>/ORGANIZATION/STRIPE</t>
  </si>
  <si>
    <t>/funding-round/232b025b64adcfbc8e9c312d9660990f</t>
  </si>
  <si>
    <t>Stripe</t>
  </si>
  <si>
    <t>http://stripe.com</t>
  </si>
  <si>
    <t>Credit Cards|Payments|Software</t>
  </si>
  <si>
    <t>/funding-round/2b47e26b1bb3625a9b092180fc470388</t>
  </si>
  <si>
    <t>/funding-round/6cf562396ca7f6be48adce04e5dc42f3</t>
  </si>
  <si>
    <t>/funding-round/9d2a4bc448ecf770299923aa2aaf6bf5</t>
  </si>
  <si>
    <t>/funding-round/a3d74035aaf217d5abc5f2052dc2d930</t>
  </si>
  <si>
    <t>/ORGANIZATION/WEPAY</t>
  </si>
  <si>
    <t>/funding-round/119149f8f51745407cf75304c1c76e7e</t>
  </si>
  <si>
    <t>WePay</t>
  </si>
  <si>
    <t>http://www.wepay.com</t>
  </si>
  <si>
    <t>Credit Cards|Developer APIs|Payments|Software</t>
  </si>
  <si>
    <t>/funding-round/280a438cf0b3a47eed2a2c6ccefe276b</t>
  </si>
  <si>
    <t>/funding-round/3dec2314f190b6b319da3b29859a1da7</t>
  </si>
  <si>
    <t>/funding-round/6ce53e89f453047d1e34f49f9a3e754e</t>
  </si>
  <si>
    <t>/funding-round/9be35924e3c5f8994d2b73b3b16342d3</t>
  </si>
  <si>
    <t>/ORGANIZATION/SUMUP</t>
  </si>
  <si>
    <t>/funding-round/0ee5bc5349f6befc17581d22554b46ce</t>
  </si>
  <si>
    <t>SumUp</t>
  </si>
  <si>
    <t>https://sumup.co.uk/</t>
  </si>
  <si>
    <t>Credit Cards|Mobile|Mobile Payments</t>
  </si>
  <si>
    <t>/funding-round/2f266ab5c1c5706dd2853c003b424204</t>
  </si>
  <si>
    <t>/funding-round/fc12977627489aa222218209b3c98ab2</t>
  </si>
  <si>
    <t>/ORGANIZATION/BAY-TALKITEC-P</t>
  </si>
  <si>
    <t>/funding-round/1aa6eb158990aed36c1160c23a96c298</t>
  </si>
  <si>
    <t>Bay Talkitec (P)</t>
  </si>
  <si>
    <t>http://www.baytalkitec.com</t>
  </si>
  <si>
    <t>Messaging</t>
  </si>
  <si>
    <t>/ORGANIZATION/EXOTEL</t>
  </si>
  <si>
    <t>/funding-round/6cf63f809bfa3e570bee3c133ca883ec</t>
  </si>
  <si>
    <t>Exotel</t>
  </si>
  <si>
    <t>http://exotel.in</t>
  </si>
  <si>
    <t>/ORGANIZATION/GOODBOX</t>
  </si>
  <si>
    <t>/funding-round/6d5d3f62c5601a2e443d57bd126c0665</t>
  </si>
  <si>
    <t>GoodBox</t>
  </si>
  <si>
    <t>http://goodbox.in</t>
  </si>
  <si>
    <t>/ORGANIZATION/HIKE</t>
  </si>
  <si>
    <t>/funding-round/73d21a2875dbc2e1f9fef92aeac3b72a</t>
  </si>
  <si>
    <t>hike</t>
  </si>
  <si>
    <t>http://get.hike.in</t>
  </si>
  <si>
    <t>Messaging|Mobile</t>
  </si>
  <si>
    <t>/funding-round/8555dec0ba4fd695a52f9d42f7f1b3a6</t>
  </si>
  <si>
    <t>/funding-round/ca8b9cc2f6a17d06e1bddbeb5f4b6264</t>
  </si>
  <si>
    <t>/ORGANIZATION/VALUEFIRST-MESSAGING</t>
  </si>
  <si>
    <t>/funding-round/66c66688a4083f5f5cc5c14be48611c3</t>
  </si>
  <si>
    <t>ValueFirst Messaging</t>
  </si>
  <si>
    <t>http://www.vfirst.com</t>
  </si>
  <si>
    <t>/ORGANIZATION/2SMS</t>
  </si>
  <si>
    <t>/funding-round/b3766ce0321c9e1111df987d4500cafd</t>
  </si>
  <si>
    <t>2sms</t>
  </si>
  <si>
    <t>http://2sms.com</t>
  </si>
  <si>
    <t>/ORGANIZATION/3JAM</t>
  </si>
  <si>
    <t>/funding-round/d0d0ce1c12d3c7b5528d18c96e294246</t>
  </si>
  <si>
    <t>3Jam</t>
  </si>
  <si>
    <t>http://3jam.com</t>
  </si>
  <si>
    <t>Messaging|SMS</t>
  </si>
  <si>
    <t>/ORGANIZATION/410-LABS</t>
  </si>
  <si>
    <t>/funding-round/e458ed19c3d4365bba1d8b486434f21b</t>
  </si>
  <si>
    <t>410 Labs</t>
  </si>
  <si>
    <t>http://410labs.com</t>
  </si>
  <si>
    <t>/ORGANIZATION/ADOMO</t>
  </si>
  <si>
    <t>/funding-round/4ad46a792b8a50044c25d04ea8cc5791</t>
  </si>
  <si>
    <t>Adomo</t>
  </si>
  <si>
    <t>http://www.adomo.com</t>
  </si>
  <si>
    <t>/funding-round/a263b885cf58e7e4c75017960a4b77c9</t>
  </si>
  <si>
    <t>/ORGANIZATION/AIRCELL</t>
  </si>
  <si>
    <t>/funding-round/41a14cb4de899d548318a64eba4aa2a3</t>
  </si>
  <si>
    <t>AirCell</t>
  </si>
  <si>
    <t>http://www.aircell.com</t>
  </si>
  <si>
    <t>/ORGANIZATION/AIRNET-COMMUNICATIONS</t>
  </si>
  <si>
    <t>/funding-round/80b19b9061dbf15cf829bfe53df5b265</t>
  </si>
  <si>
    <t>AirNet Communications</t>
  </si>
  <si>
    <t>http://www.aircom.com</t>
  </si>
  <si>
    <t>Messaging|Telecommunications</t>
  </si>
  <si>
    <t>/ORGANIZATION/AIRTIME</t>
  </si>
  <si>
    <t>/funding-round/489fce36c94ada814e940c1d625646d2</t>
  </si>
  <si>
    <t>Airtime</t>
  </si>
  <si>
    <t>http://airtime.com</t>
  </si>
  <si>
    <t>Messaging|Photography|Social Media|Video|Video Chat|Video on Demand</t>
  </si>
  <si>
    <t>/funding-round/9f17eb692037a5d1b99186a283967f54</t>
  </si>
  <si>
    <t>/ORGANIZATION/APTELA</t>
  </si>
  <si>
    <t>/funding-round/623dfd9885e93832eaef7adbfe220c41</t>
  </si>
  <si>
    <t>Aptela</t>
  </si>
  <si>
    <t>http://www.aptela.com</t>
  </si>
  <si>
    <t>/ORGANIZATION/BINDLE</t>
  </si>
  <si>
    <t>/funding-round/7a058004b1903b20b3257dc0a5433774</t>
  </si>
  <si>
    <t>Bindle</t>
  </si>
  <si>
    <t>http://www.bindlechat.com/</t>
  </si>
  <si>
    <t>Messaging|Social Media</t>
  </si>
  <si>
    <t>/ORGANIZATION/BITWINEINC</t>
  </si>
  <si>
    <t>/funding-round/13b5ff9d549ab7042a3355d7d9c9d0b0</t>
  </si>
  <si>
    <t>BitWine</t>
  </si>
  <si>
    <t>http://www.bitwine.com</t>
  </si>
  <si>
    <t>Tenafly</t>
  </si>
  <si>
    <t>/funding-round/54d10d1c5dc88b9d7b2243ff727d4470</t>
  </si>
  <si>
    <t>/ORGANIZATION/BIZANGA</t>
  </si>
  <si>
    <t>/funding-round/018540c7ec7d098ca3e1472534c9f78d</t>
  </si>
  <si>
    <t>Bizanga</t>
  </si>
  <si>
    <t>http://www.bizanga.com</t>
  </si>
  <si>
    <t>/ORGANIZATION/BOXER</t>
  </si>
  <si>
    <t>/funding-round/e16e88f230a3a2745830be5ff750a2f4</t>
  </si>
  <si>
    <t>Boxer</t>
  </si>
  <si>
    <t>http://www.getboxer.com</t>
  </si>
  <si>
    <t>/ORGANIZATION/CC-BETTY</t>
  </si>
  <si>
    <t>/funding-round/d9d09ce7eed1808f8ecfd6f820e7951d</t>
  </si>
  <si>
    <t>Threadbox</t>
  </si>
  <si>
    <t>http://www.threadbox.com</t>
  </si>
  <si>
    <t>/ORGANIZATION/CLOUDTALK</t>
  </si>
  <si>
    <t>/funding-round/3b3760f827ae3e3421f476b4fac38048</t>
  </si>
  <si>
    <t>CloudTalk</t>
  </si>
  <si>
    <t>http://cloudtalk.me</t>
  </si>
  <si>
    <t>/funding-round/8f740ce5570c88b7cd95c7b67018fc9d</t>
  </si>
  <si>
    <t>/funding-round/a908906a9f6aa7040103f96075b21a26</t>
  </si>
  <si>
    <t>/ORGANIZATION/CONNECT-COM</t>
  </si>
  <si>
    <t>/funding-round/77cb9bd11858daf1d0c8feaba88746a7</t>
  </si>
  <si>
    <t>Connect</t>
  </si>
  <si>
    <t>http://www.connect.com</t>
  </si>
  <si>
    <t>Messaging|Mobile|Software</t>
  </si>
  <si>
    <t>/ORGANIZATION/CONVO-COMMUNICATIONS</t>
  </si>
  <si>
    <t>/funding-round/a666871a52c5838bda28eec8e6cfc4ec</t>
  </si>
  <si>
    <t>Convo Communications</t>
  </si>
  <si>
    <t>http://www.convorelay.com</t>
  </si>
  <si>
    <t>/ORGANIZATION/COOLIRIS</t>
  </si>
  <si>
    <t>/funding-round/439fa809999456f95c8bd5720836b47c</t>
  </si>
  <si>
    <t>Cooliris</t>
  </si>
  <si>
    <t>http://www.cooliris.com</t>
  </si>
  <si>
    <t>Messaging|Mobile|Mobile Social|Photo Sharing</t>
  </si>
  <si>
    <t>/funding-round/6c95f839b9c910798c474e27430098a0</t>
  </si>
  <si>
    <t>/funding-round/b185862985f8cd1a6d9aece144090ca5</t>
  </si>
  <si>
    <t>/ORGANIZATION/DIVITAS-NETWORKS</t>
  </si>
  <si>
    <t>/funding-round/2b229f86744c38e6c08ca9b421854848</t>
  </si>
  <si>
    <t>DiVitas Networks</t>
  </si>
  <si>
    <t>http://www.clearfly.net</t>
  </si>
  <si>
    <t>/funding-round/2c5c47ae17b93e30c0af373a596eca79</t>
  </si>
  <si>
    <t>/funding-round/72fdc7aeac35434217ceacff9ba23752</t>
  </si>
  <si>
    <t>/funding-round/93f08e08e510ad017c8bb16b86ceac5c</t>
  </si>
  <si>
    <t>/funding-round/d3ca57faa089ce9d8de4be255982dbc0</t>
  </si>
  <si>
    <t>/ORGANIZATION/ECERT</t>
  </si>
  <si>
    <t>/funding-round/1db1be1062b9b9f1f3b42ff1137ed18f</t>
  </si>
  <si>
    <t>eCert</t>
  </si>
  <si>
    <t>http://www.ecertsystems.com</t>
  </si>
  <si>
    <t>/ORGANIZATION/EKO</t>
  </si>
  <si>
    <t>/funding-round/93aa708cc24585ebe05768fa72f7a30d</t>
  </si>
  <si>
    <t>Eko</t>
  </si>
  <si>
    <t>http://www.ekoapp.com</t>
  </si>
  <si>
    <t>Messaging|Mobile Social</t>
  </si>
  <si>
    <t>/ORGANIZATION/ENFORCER-ECOACHING</t>
  </si>
  <si>
    <t>/funding-round/9cd3ab20ec447e2c9f56c937133fbc86</t>
  </si>
  <si>
    <t>Enforcer eCoaching</t>
  </si>
  <si>
    <t>http://www.youdocs.com</t>
  </si>
  <si>
    <t>Gates Mills</t>
  </si>
  <si>
    <t>/funding-round/f60dd63921e6fffa46c1497667fbcd22</t>
  </si>
  <si>
    <t>/ORGANIZATION/FRANKLY-INC</t>
  </si>
  <si>
    <t>/funding-round/7052b5e4c30e8283c36f123415b380c8</t>
  </si>
  <si>
    <t>Frankly Inc</t>
  </si>
  <si>
    <t>http://www.franklyinc.com</t>
  </si>
  <si>
    <t>/funding-round/8cf0b0a1f8d592e76872f65d4a8ea610</t>
  </si>
  <si>
    <t>/funding-round/e0b7249affc3ebd02955e3746f09c049</t>
  </si>
  <si>
    <t>/ORGANIZATION/GIBBERIN</t>
  </si>
  <si>
    <t>/funding-round/0d9033b641131d8fcdb953bd6ca8d5cb</t>
  </si>
  <si>
    <t>Gibberin</t>
  </si>
  <si>
    <t>http://www.Gibberin.com</t>
  </si>
  <si>
    <t>/ORGANIZATION/GIIV</t>
  </si>
  <si>
    <t>/funding-round/1d654bdc4213698d5bf304588b7f34ed</t>
  </si>
  <si>
    <t>Giiv</t>
  </si>
  <si>
    <t>http://www.giiv.com</t>
  </si>
  <si>
    <t>/ORGANIZATION/GOTVOICE</t>
  </si>
  <si>
    <t>/funding-round/e51e410d9f6a7673e3752b2e9df26330</t>
  </si>
  <si>
    <t>GotVoice</t>
  </si>
  <si>
    <t>http://www.gotvoice.com</t>
  </si>
  <si>
    <t>/ORGANIZATION/GROUPME</t>
  </si>
  <si>
    <t>/funding-round/159399ce012fb45c97e2b9fd1de9f8c4</t>
  </si>
  <si>
    <t>GroupMe</t>
  </si>
  <si>
    <t>http://groupme.com</t>
  </si>
  <si>
    <t>Messaging|Mobile|Social Media</t>
  </si>
  <si>
    <t>/funding-round/c2cf6ec64fab8cf1d001aeb75d0bcc1a</t>
  </si>
  <si>
    <t>/ORGANIZATION/IGROUP-NETWORK</t>
  </si>
  <si>
    <t>/funding-round/8006b49afc63b77f5244da9daf81b184</t>
  </si>
  <si>
    <t>iGroup Network</t>
  </si>
  <si>
    <t>http://www.grouply.com</t>
  </si>
  <si>
    <t>/ORGANIZATION/ILUMIN-SOFTWARE</t>
  </si>
  <si>
    <t>/funding-round/21b7d76b2f4efcb8c8ed2db851161907</t>
  </si>
  <si>
    <t>iLumin Software</t>
  </si>
  <si>
    <t>/ORGANIZATION/IMPACTIA</t>
  </si>
  <si>
    <t>/funding-round/058c1f7ac57e9e8ccea8c3868814b0cf</t>
  </si>
  <si>
    <t>Impactia</t>
  </si>
  <si>
    <t>http://www.impactia.com</t>
  </si>
  <si>
    <t>/ORGANIZATION/JAZZD-MARKETS</t>
  </si>
  <si>
    <t>/funding-round/7675c3efe289bae58a4e05dcc98d9c9c</t>
  </si>
  <si>
    <t>JazzD Markets</t>
  </si>
  <si>
    <t>http://jazzdphone.com</t>
  </si>
  <si>
    <t>Ephrata</t>
  </si>
  <si>
    <t>/ORGANIZATION/JOTT</t>
  </si>
  <si>
    <t>/funding-round/0080a7813b546030edef0ca3eeb852ae</t>
  </si>
  <si>
    <t>Jott</t>
  </si>
  <si>
    <t>http://www.jott.com</t>
  </si>
  <si>
    <t>/ORGANIZATION/KINDR</t>
  </si>
  <si>
    <t>/funding-round/55318d87252c5c2c8fbc120799b22b7a</t>
  </si>
  <si>
    <t>Kindr</t>
  </si>
  <si>
    <t>http://www.kindr.me</t>
  </si>
  <si>
    <t>Messaging|Mobile|Visualization</t>
  </si>
  <si>
    <t>Stanford</t>
  </si>
  <si>
    <t>/ORGANIZATION/KODIAK-NETWORKS</t>
  </si>
  <si>
    <t>/funding-round/1b5c279cb6fc888272c9bae10f549eab</t>
  </si>
  <si>
    <t>Kodiak Networks</t>
  </si>
  <si>
    <t>http://www.kodiaknetworks.com</t>
  </si>
  <si>
    <t>/ORGANIZATION/LANGO</t>
  </si>
  <si>
    <t>/funding-round/6fd5a0b7f23cb851995e1676134f5173</t>
  </si>
  <si>
    <t>Lango</t>
  </si>
  <si>
    <t>http://lango.me</t>
  </si>
  <si>
    <t>Messaging|Mobile Software Tools|Public Relations|Startups</t>
  </si>
  <si>
    <t>/ORGANIZATION/LEGITIME-TECHNOLOGIES</t>
  </si>
  <si>
    <t>/funding-round/2beea64b7ecdf3bb90d5ce9a9f9a32be</t>
  </si>
  <si>
    <t>LegiTime Technologies</t>
  </si>
  <si>
    <t>http://www.legitimetechnologies.com</t>
  </si>
  <si>
    <t>/funding-round/3d850d056b6729f86dc0d320246c8812</t>
  </si>
  <si>
    <t>/ORGANIZATION/LIVEPROFILE</t>
  </si>
  <si>
    <t>/funding-round/031a7a99987693f07bda9076406e7ada</t>
  </si>
  <si>
    <t>LiveProfile</t>
  </si>
  <si>
    <t>http://www.liveprofile.com</t>
  </si>
  <si>
    <t>/ORGANIZATION/MAILFRONTIER</t>
  </si>
  <si>
    <t>/funding-round/64202f9c8ab15447b51997ed6959223e</t>
  </si>
  <si>
    <t>MailFrontier</t>
  </si>
  <si>
    <t>http://www.mailfrontier.com</t>
  </si>
  <si>
    <t>/funding-round/8d7e67d2841efe3650231669390e045e</t>
  </si>
  <si>
    <t>/ORGANIZATION/MESSAGECAST</t>
  </si>
  <si>
    <t>/funding-round/29867c3749c00f89c32c09aa883b1173</t>
  </si>
  <si>
    <t>MessageCast</t>
  </si>
  <si>
    <t>http://web.archive.org/web/20050401010915/www.messagecast.net/brochure/index.html</t>
  </si>
  <si>
    <t>/ORGANIZATION/MESSAGEGATE</t>
  </si>
  <si>
    <t>/funding-round/c03e98330f4941078a4bed243c75d0e4</t>
  </si>
  <si>
    <t>MessageGate</t>
  </si>
  <si>
    <t>http://www.messagegate.com</t>
  </si>
  <si>
    <t>/funding-round/ed0544875f162390c55aca927b5d506d</t>
  </si>
  <si>
    <t>/ORGANIZATION/MESSAGEONE</t>
  </si>
  <si>
    <t>/funding-round/21af7bb3efdc23ffcafd833ffd549807</t>
  </si>
  <si>
    <t>MessageOne</t>
  </si>
  <si>
    <t>/funding-round/7459c4197cfbf11954458ad37117301f</t>
  </si>
  <si>
    <t>/ORGANIZATION/METALINCS</t>
  </si>
  <si>
    <t>/funding-round/4a51e1171299913a6150187448b456f2</t>
  </si>
  <si>
    <t>MetaLINCS</t>
  </si>
  <si>
    <t>http://www.metalincs.com</t>
  </si>
  <si>
    <t>/ORGANIZATION/MIRAPOINT-SOFTWARE</t>
  </si>
  <si>
    <t>/funding-round/e1edbc9cde135579a601cd3462554366</t>
  </si>
  <si>
    <t>Mirapoint Software</t>
  </si>
  <si>
    <t>http://www.mirapoint.com</t>
  </si>
  <si>
    <t>/ORGANIZATION/MOONSHADO</t>
  </si>
  <si>
    <t>/funding-round/7a1e0415e1a9239b564bb5460d92ab26</t>
  </si>
  <si>
    <t>Moonshado</t>
  </si>
  <si>
    <t>http://www.moonshado.com</t>
  </si>
  <si>
    <t>/funding-round/989a14eb3609cdbee7ae9f1a40059b66</t>
  </si>
  <si>
    <t>/funding-round/f84e4011695d59eeb8d5449a6236d303</t>
  </si>
  <si>
    <t>/ORGANIZATION/NETOMAT</t>
  </si>
  <si>
    <t>/funding-round/e83c175b5a8c42aa945656bb8c6f32f2</t>
  </si>
  <si>
    <t>netomat</t>
  </si>
  <si>
    <t>http://www.netomat.net</t>
  </si>
  <si>
    <t>Messaging|Mobile|Mobile Video|Video</t>
  </si>
  <si>
    <t>/ORGANIZATION/NIXLE</t>
  </si>
  <si>
    <t>/funding-round/20c0d1a9b0ac3928d20adb18677f5a97</t>
  </si>
  <si>
    <t>Nixle</t>
  </si>
  <si>
    <t>http://www.nixle.com</t>
  </si>
  <si>
    <t>/ORGANIZATION/PACIFIC-STAR-COMMUNICATIONS</t>
  </si>
  <si>
    <t>/funding-round/4883a178478405898116d3de85a7d0e8</t>
  </si>
  <si>
    <t>Pacific Star Communications</t>
  </si>
  <si>
    <t>http://www.pacstar.com</t>
  </si>
  <si>
    <t>/funding-round/73e3770040f52de51aed6f4b118ea5bc</t>
  </si>
  <si>
    <t>21-10-2005</t>
  </si>
  <si>
    <t>/funding-round/79c5ee0fad375329d6ca436d93a7695a</t>
  </si>
  <si>
    <t>/ORGANIZATION/PAPERLESS-POST</t>
  </si>
  <si>
    <t>/funding-round/22328cf56b10d8a49dc796a9b8b6108d</t>
  </si>
  <si>
    <t>Paperless Post</t>
  </si>
  <si>
    <t>http://paperlesspost.com</t>
  </si>
  <si>
    <t>/funding-round/a57ca8437ee2640664d7a95eacc9bb99</t>
  </si>
  <si>
    <t>/funding-round/fe2649ff30b97b305278a8fb66ad17d2</t>
  </si>
  <si>
    <t>/ORGANIZATION/PERSONETA</t>
  </si>
  <si>
    <t>/funding-round/3ed5d67dac033a29dff011a8d22f6c39</t>
  </si>
  <si>
    <t>Personeta</t>
  </si>
  <si>
    <t>/funding-round/abcd1eddee1bf49824d2f84d8bc98151</t>
  </si>
  <si>
    <t>/ORGANIZATION/PHONE-COM</t>
  </si>
  <si>
    <t>/funding-round/c0149f1c05ad6d1bcb4833a2a9b96706</t>
  </si>
  <si>
    <t>Phone.com</t>
  </si>
  <si>
    <t>http://www.phone.com</t>
  </si>
  <si>
    <t>Messaging|Mobile|VoIP</t>
  </si>
  <si>
    <t>/funding-round/ea79bb72661ca375c06cae5c1a7f3d57</t>
  </si>
  <si>
    <t>/ORGANIZATION/PINGER</t>
  </si>
  <si>
    <t>/funding-round/79f41b639685e61bc466ff2fe38f8176</t>
  </si>
  <si>
    <t>Pinger</t>
  </si>
  <si>
    <t>http://www.pinger.com</t>
  </si>
  <si>
    <t>/funding-round/da6f0fdb2db17820a0c0b7fc477539cc</t>
  </si>
  <si>
    <t>/funding-round/e3609358933187e9a9d5b1c7828c9a11</t>
  </si>
  <si>
    <t>/ORGANIZATION/POSTPATH</t>
  </si>
  <si>
    <t>/funding-round/7b24c81221d5d54ffeca029ef2af1a76</t>
  </si>
  <si>
    <t>PostPath</t>
  </si>
  <si>
    <t>http://www.postpath.com</t>
  </si>
  <si>
    <t>/funding-round/c18da21d5979c0d1edc347e95d697ac9</t>
  </si>
  <si>
    <t>/ORGANIZATION/PRESTO-SERVICES</t>
  </si>
  <si>
    <t>/funding-round/d318d069369785fa5b1686b9ccb8fe63</t>
  </si>
  <si>
    <t>Presto Services</t>
  </si>
  <si>
    <t>http://www.presto.com</t>
  </si>
  <si>
    <t>/ORGANIZATION/RAPLEAF</t>
  </si>
  <si>
    <t>/funding-round/7cc6233460a3de5e4d1e7e15b226cbd9</t>
  </si>
  <si>
    <t>Rapleaf</t>
  </si>
  <si>
    <t>http://www.rapleaf.com</t>
  </si>
  <si>
    <t>/funding-round/95a36dbd6b4dd7b21b95155e523f9745</t>
  </si>
  <si>
    <t>/ORGANIZATION/REALITY-MOBILE</t>
  </si>
  <si>
    <t>/funding-round/06043933951f500d66ca571de51359a8</t>
  </si>
  <si>
    <t>Reality Mobile</t>
  </si>
  <si>
    <t>http://www.realitymobile.com</t>
  </si>
  <si>
    <t>/funding-round/1b14dc8b78e92235bcf08d9fc4762b98</t>
  </si>
  <si>
    <t>/funding-round/4404ebaca63ab0a8348ebf5afa223cae</t>
  </si>
  <si>
    <t>/funding-round/5bb5ae2521a200cbfc8db75a4b7ce63d</t>
  </si>
  <si>
    <t>/funding-round/5da0b4a34db47180df11a03331e869fe</t>
  </si>
  <si>
    <t>19-08-2012</t>
  </si>
  <si>
    <t>/funding-round/f2486a76a726c79ebef5d38213d2fe6f</t>
  </si>
  <si>
    <t>/ORGANIZATION/RELIANCE-GLOBALCOM</t>
  </si>
  <si>
    <t>/funding-round/2722613811091f3df5cb61fac5b9b861</t>
  </si>
  <si>
    <t>Reliance Globalcom</t>
  </si>
  <si>
    <t>http://www.relianceglobalcom.com</t>
  </si>
  <si>
    <t>/funding-round/9a64e527722c7fd28d56af2db4d18097</t>
  </si>
  <si>
    <t>/ORGANIZATION/RIFFSY</t>
  </si>
  <si>
    <t>/funding-round/9af8ec83d6c419bd43de02c871e3ab14</t>
  </si>
  <si>
    <t>Riffsy</t>
  </si>
  <si>
    <t>https://www.riffsy.com/</t>
  </si>
  <si>
    <t>Messaging|Social Media|Video</t>
  </si>
  <si>
    <t>/ORGANIZATION/SAYNOW</t>
  </si>
  <si>
    <t>/funding-round/1ec620fb4d85d55fce127025c59bb532</t>
  </si>
  <si>
    <t>SayNow</t>
  </si>
  <si>
    <t>http://www.saynow.com</t>
  </si>
  <si>
    <t>/ORGANIZATION/SCALIX</t>
  </si>
  <si>
    <t>/funding-round/33635ebc050f9a88fb2d8b10f82a4c77</t>
  </si>
  <si>
    <t>Scalix</t>
  </si>
  <si>
    <t>http://www.scalix.com</t>
  </si>
  <si>
    <t>/funding-round/5bb0c81c6b3d03e3a30b90d22d35e400</t>
  </si>
  <si>
    <t>/funding-round/f3f611b86b3e47260d8842c5bf5d0743</t>
  </si>
  <si>
    <t>/ORGANIZATION/SCAYL</t>
  </si>
  <si>
    <t>/funding-round/68b0a3df4d0d764a4fa6f962c75bd9a9</t>
  </si>
  <si>
    <t>Scayl, Inc.</t>
  </si>
  <si>
    <t>http://www.scayl.com</t>
  </si>
  <si>
    <t>/funding-round/8007c6f079914660c043c3e3996a25ec</t>
  </si>
  <si>
    <t>/funding-round/837fc36256f3db9cec44fb96854f0240</t>
  </si>
  <si>
    <t>/ORGANIZATION/SCIENTIFIC-MEDIA</t>
  </si>
  <si>
    <t>/funding-round/28627529f8a2098e283e693101729f7d</t>
  </si>
  <si>
    <t>Scientific Media</t>
  </si>
  <si>
    <t>http://www.scientific-media.com</t>
  </si>
  <si>
    <t>/ORGANIZATION/SEAMLESSRECEIPTS</t>
  </si>
  <si>
    <t>/funding-round/1165f3add62e9650cdc6b1ade9ad7ce4</t>
  </si>
  <si>
    <t>Seamless Receipts</t>
  </si>
  <si>
    <t>http://www.seamlessreceipts.com</t>
  </si>
  <si>
    <t>Messaging|Retail|Social Media</t>
  </si>
  <si>
    <t>/ORGANIZATION/SENDWORDNOW</t>
  </si>
  <si>
    <t>/funding-round/0be3a9e538da93ffee1109fa4177c5e6</t>
  </si>
  <si>
    <t>Send Word Now</t>
  </si>
  <si>
    <t>http://www.sendwordnow.com</t>
  </si>
  <si>
    <t>/funding-round/71b7a8ef31c55961248b86ec5c8418bd</t>
  </si>
  <si>
    <t>/funding-round/e678e6ef63d364278e03aedfde792365</t>
  </si>
  <si>
    <t>/ORGANIZATION/SHOOT-IT</t>
  </si>
  <si>
    <t>/funding-round/517644851daf2929843eac1dd8a85550</t>
  </si>
  <si>
    <t>Shoot it!</t>
  </si>
  <si>
    <t>Messaging|Photo Sharing|Postal and Courier Services</t>
  </si>
  <si>
    <t>/ORGANIZATION/SMART-VOICEMAIL</t>
  </si>
  <si>
    <t>/funding-round/5de6b73c53fc389fef35d33d37540fff</t>
  </si>
  <si>
    <t>Smart Voicemail</t>
  </si>
  <si>
    <t>http://mysmartvoicemail.com</t>
  </si>
  <si>
    <t>/ORGANIZATION/SONGWHALE</t>
  </si>
  <si>
    <t>/funding-round/bb025ed719c3f3759916d9ecfe41c4b8</t>
  </si>
  <si>
    <t>Songwhale</t>
  </si>
  <si>
    <t>http://www.songwhale.com</t>
  </si>
  <si>
    <t>/funding-round/de5d44583e2396a6d290279e0cb9fe38</t>
  </si>
  <si>
    <t>/ORGANIZATION/SPANLINK-COMMUNICATIONS</t>
  </si>
  <si>
    <t>/funding-round/a4edb2cec0c35698bee400dec35d99ba</t>
  </si>
  <si>
    <t>Spanlink Communications</t>
  </si>
  <si>
    <t>http://www.spanlink.com</t>
  </si>
  <si>
    <t>/funding-round/bc94b22a72a23ab7ef32c10efb91659c</t>
  </si>
  <si>
    <t>/ORGANIZATION/SURF-COMMUNICATION-SOLUTIONS</t>
  </si>
  <si>
    <t>/funding-round/7870a4066807ed87e3eb7b812723533b</t>
  </si>
  <si>
    <t>SURF Communication Solutions</t>
  </si>
  <si>
    <t>http://www.surfsolutions.com</t>
  </si>
  <si>
    <t>/funding-round/f5b00800e9a72261694f96d90d40269a</t>
  </si>
  <si>
    <t>/ORGANIZATION/TALKPLUS</t>
  </si>
  <si>
    <t>/funding-round/d5359de22cf648c375568eeb4480704a</t>
  </si>
  <si>
    <t>TalkPlus</t>
  </si>
  <si>
    <t>http://www.talkplus.com</t>
  </si>
  <si>
    <t>/ORGANIZATION/TALKTO</t>
  </si>
  <si>
    <t>/funding-round/341569f73d51479c24cdc4161e589134</t>
  </si>
  <si>
    <t>TalkTo</t>
  </si>
  <si>
    <t>http://www.talkto.com</t>
  </si>
  <si>
    <t>/ORGANIZATION/TARPON-TOWERS</t>
  </si>
  <si>
    <t>/funding-round/4137c2a0c8b36abf12a50ef268b61d21</t>
  </si>
  <si>
    <t>Tarpon Towers</t>
  </si>
  <si>
    <t>http://www.tarpontowers.com</t>
  </si>
  <si>
    <t>/funding-round/67af14a771c2ee07ef16f7e19e2a2391</t>
  </si>
  <si>
    <t>/ORGANIZATION/TELEFLIP</t>
  </si>
  <si>
    <t>/funding-round/96e7900c4ef4dd3475787da46e3d4118</t>
  </si>
  <si>
    <t>TeleFlip</t>
  </si>
  <si>
    <t>http://www.teleflip.com</t>
  </si>
  <si>
    <t>/ORGANIZATION/TELESPHERE</t>
  </si>
  <si>
    <t>/funding-round/25fcb1f7999486ef3a32d68ed8245a81</t>
  </si>
  <si>
    <t>Telesphere Networks</t>
  </si>
  <si>
    <t>http://www.telesphere.com</t>
  </si>
  <si>
    <t>Messaging|VoIP|Wireless</t>
  </si>
  <si>
    <t>/funding-round/276fe1ac3e471a350eb5119ee35cd22a</t>
  </si>
  <si>
    <t>/funding-round/7394e198a54a41e0408bf7828c04ccbe</t>
  </si>
  <si>
    <t>/funding-round/d272db2fd16eaf543a9ac7109d844c10</t>
  </si>
  <si>
    <t>/ORGANIZATION/TERVELA</t>
  </si>
  <si>
    <t>/funding-round/7bcc3d8905864837df8cfc45c7a4d82e</t>
  </si>
  <si>
    <t>Tervela</t>
  </si>
  <si>
    <t>http://www.tervela.com</t>
  </si>
  <si>
    <t>/funding-round/dde5c75c0ab41d102048d7f12f653c0f</t>
  </si>
  <si>
    <t>/ORGANIZATION/THREADSY</t>
  </si>
  <si>
    <t>/funding-round/b2005a07de9d9a1846c1c7cb7b272d85</t>
  </si>
  <si>
    <t>threadsy</t>
  </si>
  <si>
    <t>http://www.threadsy.com</t>
  </si>
  <si>
    <t>/funding-round/f0c4d34460f1fc796193fa159d57449f</t>
  </si>
  <si>
    <t>/ORGANIZATION/TYNT</t>
  </si>
  <si>
    <t>/funding-round/8ba05bdab605c1eeae1ac264014e5981</t>
  </si>
  <si>
    <t>Tynt</t>
  </si>
  <si>
    <t>http://www.tynt.com</t>
  </si>
  <si>
    <t>/funding-round/fc7d97cad2e1e401cb46c1ab905a0867</t>
  </si>
  <si>
    <t>/ORGANIZATION/VEEKER</t>
  </si>
  <si>
    <t>/funding-round/75edf72a492a5c97138302c2a81e1421</t>
  </si>
  <si>
    <t>Veeker</t>
  </si>
  <si>
    <t>http://www.veeker.com</t>
  </si>
  <si>
    <t>/ORGANIZATION/VIDYO</t>
  </si>
  <si>
    <t>/funding-round/15bec70c63214024422ea2d7735efd98</t>
  </si>
  <si>
    <t>Vidyo</t>
  </si>
  <si>
    <t>http://www.vidyo.com</t>
  </si>
  <si>
    <t>/funding-round/1686fc45f7593c51e48d4c1d7611e533</t>
  </si>
  <si>
    <t>/funding-round/185b2114d4671b6e7109d8ecc86e76e2</t>
  </si>
  <si>
    <t>/funding-round/1c7b1da70d64a1da674c7ee5c0bfb6bf</t>
  </si>
  <si>
    <t>/funding-round/413ab3a913cd58bcd7feac902da76ea5</t>
  </si>
  <si>
    <t>/funding-round/859b85aa53c7d2396e5639ed13678875</t>
  </si>
  <si>
    <t>/funding-round/9d5cc2a3d283f17062850017188f5e40</t>
  </si>
  <si>
    <t>/funding-round/a9c01331dd131a75f1cd251c64a56bcc</t>
  </si>
  <si>
    <t>/funding-round/ab4f82e926521df2bf2049e9bbd5781d</t>
  </si>
  <si>
    <t>/funding-round/fa4ddb92d0f2587dfb78532b481ffab7</t>
  </si>
  <si>
    <t>/ORGANIZATION/VISIBLEGAINS</t>
  </si>
  <si>
    <t>/funding-round/b39b945feadfc0a0e6b86b31ca1b0e6f</t>
  </si>
  <si>
    <t>VisibleGains</t>
  </si>
  <si>
    <t>http://www.visiblegains.com</t>
  </si>
  <si>
    <t>/ORGANIZATION/VIVU</t>
  </si>
  <si>
    <t>/funding-round/1438628a6b67ca317740928ce1ae6ca8</t>
  </si>
  <si>
    <t>ViVu</t>
  </si>
  <si>
    <t>http://www.vivu.tv</t>
  </si>
  <si>
    <t>/ORGANIZATION/VOICE-ASSIST</t>
  </si>
  <si>
    <t>/funding-round/02d44dc6220320c86746d62fc0182701</t>
  </si>
  <si>
    <t>Voice Assist</t>
  </si>
  <si>
    <t>http://www.voiceassist.com</t>
  </si>
  <si>
    <t>/funding-round/f147c0237029c907b3727d3f51608169</t>
  </si>
  <si>
    <t>/ORGANIZATION/VOX-MOBILE</t>
  </si>
  <si>
    <t>/funding-round/02a99ab7cea3e1fefca0f6cf99c41810</t>
  </si>
  <si>
    <t>Vox Mobile</t>
  </si>
  <si>
    <t>http://www.voxmobile.com</t>
  </si>
  <si>
    <t>Messaging|Mobile|Mobile Devices</t>
  </si>
  <si>
    <t>/funding-round/7ac89e8b08d5141f92f06d422ee1a92a</t>
  </si>
  <si>
    <t>/funding-round/af5074a4de5244cbc90ba3947345f75d</t>
  </si>
  <si>
    <t>/ORGANIZATION/WHATSAPP</t>
  </si>
  <si>
    <t>/funding-round/59ed6a77b3d40ae2a7d4ea684f49c82e</t>
  </si>
  <si>
    <t>WhatsApp</t>
  </si>
  <si>
    <t>http://www.whatsapp.com</t>
  </si>
  <si>
    <t>Messaging|Mobile|Mobile Social</t>
  </si>
  <si>
    <t>/funding-round/b437dd4c21e9ed9ed30a43de80bac932</t>
  </si>
  <si>
    <t>/ORGANIZATION/WICKR</t>
  </si>
  <si>
    <t>/funding-round/fa5faf0684f1d0c8e7e05bff46a5c11e</t>
  </si>
  <si>
    <t>Wickr Inc.</t>
  </si>
  <si>
    <t>https://www.wickr.com</t>
  </si>
  <si>
    <t>/funding-round/fc8c17f56b35b2ca928f4d2e710ebd68</t>
  </si>
  <si>
    <t>/ORGANIZATION/XIPWIRE</t>
  </si>
  <si>
    <t>/funding-round/0e04fe51ec2938e0b8ae4a1ad2139f7a</t>
  </si>
  <si>
    <t>XIPWIRE</t>
  </si>
  <si>
    <t>http://www.xipwire.com</t>
  </si>
  <si>
    <t>Messaging|Mobile|Mobile Payments|SMS</t>
  </si>
  <si>
    <t>/ORGANIZATION/YODIO</t>
  </si>
  <si>
    <t>/funding-round/f5e556e34c862e51cc61389018ff2b80</t>
  </si>
  <si>
    <t>Yodio</t>
  </si>
  <si>
    <t>http://www.yodio.com</t>
  </si>
  <si>
    <t>/ORGANIZATION/ZANNEL</t>
  </si>
  <si>
    <t>/funding-round/819fb11d798b23b2586f6c2d69c74328</t>
  </si>
  <si>
    <t>Zannel</t>
  </si>
  <si>
    <t>http://zannel.com</t>
  </si>
  <si>
    <t>Messaging|Social Network Media</t>
  </si>
  <si>
    <t>/funding-round/85a3f2ae2643a7605adcd2d4c73f8f0f</t>
  </si>
  <si>
    <t>/ORGANIZATION/ZWEEMIE</t>
  </si>
  <si>
    <t>/funding-round/738d1ea412904dc95753f921e2723449</t>
  </si>
  <si>
    <t>Zweemie</t>
  </si>
  <si>
    <t>http://www.tellasksell.com</t>
  </si>
  <si>
    <t>Grand Blanc</t>
  </si>
  <si>
    <t>/ORGANIZATION/DIRECTWORX</t>
  </si>
  <si>
    <t>/funding-round/7c32982ff25474f6fe66d621a6f66035</t>
  </si>
  <si>
    <t>directworx</t>
  </si>
  <si>
    <t>http://www.directworx.ca</t>
  </si>
  <si>
    <t>/ORGANIZATION/EQO</t>
  </si>
  <si>
    <t>/funding-round/b7047463db0336e0e008aae5b40fa816</t>
  </si>
  <si>
    <t>EQO</t>
  </si>
  <si>
    <t>http://www.eqo.com</t>
  </si>
  <si>
    <t>Messaging|Mobile|Software|VoIP</t>
  </si>
  <si>
    <t>/funding-round/e9d908ea05db90b2f3c48da70f98804a</t>
  </si>
  <si>
    <t>/ORGANIZATION/GO800</t>
  </si>
  <si>
    <t>/funding-round/08ed4e60ba835db7aff9c8220565062d</t>
  </si>
  <si>
    <t>Go800</t>
  </si>
  <si>
    <t>http://go800corp.com</t>
  </si>
  <si>
    <t>/ORGANIZATION/KIK-INTERACTIVE</t>
  </si>
  <si>
    <t>/funding-round/a07c7f2969910f5c445831298fecfa30</t>
  </si>
  <si>
    <t>Kik</t>
  </si>
  <si>
    <t>http://kik.com/</t>
  </si>
  <si>
    <t>/funding-round/b1b58e34add06f14a5088c4030108a43</t>
  </si>
  <si>
    <t>/funding-round/b5f1165dcabe48c06efe22100499c3ba</t>
  </si>
  <si>
    <t>/funding-round/dd7d7f7aaf56c5aa439f4fc872c3179b</t>
  </si>
  <si>
    <t>/ORGANIZATION/AUPIX</t>
  </si>
  <si>
    <t>/funding-round/26c4a37696507a33d7dbd22df5f89be3</t>
  </si>
  <si>
    <t>Aupix</t>
  </si>
  <si>
    <t>http://www.aupix.com</t>
  </si>
  <si>
    <t>/ORGANIZATION/CS-NETWORKS</t>
  </si>
  <si>
    <t>/funding-round/62d6f32c723fb12c3cde1193b2eb1500</t>
  </si>
  <si>
    <t>CS Networks</t>
  </si>
  <si>
    <t>http://www.cs-networks.net</t>
  </si>
  <si>
    <t>Messaging|Mobile|SMS|Software|Telecommunications</t>
  </si>
  <si>
    <t>/ORGANIZATION/DYNMARK-INTERNATIONAL</t>
  </si>
  <si>
    <t>/funding-round/f3e87579c28a57a714dd716e4668accb</t>
  </si>
  <si>
    <t>Dynmark International</t>
  </si>
  <si>
    <t>http://www.dynmark.com</t>
  </si>
  <si>
    <t>/ORGANIZATION/EVIGILO</t>
  </si>
  <si>
    <t>/funding-round/c4fe4f89c1428cd28250c5b07ffb33d3</t>
  </si>
  <si>
    <t>eVigilo</t>
  </si>
  <si>
    <t>http://www.evigilo.net</t>
  </si>
  <si>
    <t>/funding-round/eab934749ee8fa09df51f8ab99804c70</t>
  </si>
  <si>
    <t>/ORGANIZATION/FOLLOWAP</t>
  </si>
  <si>
    <t>/funding-round/39e2c336c02e445d1294281fc1bc5f4f</t>
  </si>
  <si>
    <t>Followap</t>
  </si>
  <si>
    <t>https://www.followap.com</t>
  </si>
  <si>
    <t>Staines-upon-thames</t>
  </si>
  <si>
    <t>/ORGANIZATION/GO-SIM</t>
  </si>
  <si>
    <t>/funding-round/71dca4ec05a31290b4455cf75c9305ef</t>
  </si>
  <si>
    <t>GO-SIM</t>
  </si>
  <si>
    <t>http://www.gosim.com</t>
  </si>
  <si>
    <t>/ORGANIZATION/PAVER-DOWNES-ASSOCIATES</t>
  </si>
  <si>
    <t>/funding-round/03d53f2aa2dd39e6cd51686e14929fbf</t>
  </si>
  <si>
    <t>Paver Downes Associates</t>
  </si>
  <si>
    <t>http://www.paverdownes.co.uk</t>
  </si>
  <si>
    <t>/funding-round/bf464041095367d1606c08236f08603b</t>
  </si>
  <si>
    <t>/ORGANIZATION/SPINVOX</t>
  </si>
  <si>
    <t>/funding-round/544edcfbe388b4fc412c64bae8556a36</t>
  </si>
  <si>
    <t>SpinVox</t>
  </si>
  <si>
    <t>http://www.spinvox.com</t>
  </si>
  <si>
    <t>Marlow</t>
  </si>
  <si>
    <t>/funding-round/781cb01827420babeb2d95d9008ba2e1</t>
  </si>
  <si>
    <t>/ORGANIZATION/WRG-CREATIVE-COMMUNICATION</t>
  </si>
  <si>
    <t>/funding-round/467e997ce9a00de4215a205543333965</t>
  </si>
  <si>
    <t>WRG Creative Communication</t>
  </si>
  <si>
    <t>http://www.wrglive.com</t>
  </si>
  <si>
    <t>/ORGANIZATION/XCONNECT</t>
  </si>
  <si>
    <t>/funding-round/679a79c45a3ac3ee6e3c54bc16c5975b</t>
  </si>
  <si>
    <t>XConnect Global Networks</t>
  </si>
  <si>
    <t>http://www.xconnect.net</t>
  </si>
  <si>
    <t>Messaging|VoIP</t>
  </si>
  <si>
    <t>/funding-round/e00a5959064408fee621e126b625e137</t>
  </si>
  <si>
    <t>/ORGANIZATION/ANAM-MOBILE</t>
  </si>
  <si>
    <t>/funding-round/272d166ebd18fdc5f3905721ab5f3412</t>
  </si>
  <si>
    <t>Anam Mobile</t>
  </si>
  <si>
    <t>http://www.anam.com</t>
  </si>
  <si>
    <t>/ORGANIZATION/BRANDMAIL-SOLUTIONS</t>
  </si>
  <si>
    <t>/funding-round/76967c003212a155d3960b3f8a309b0a</t>
  </si>
  <si>
    <t>Brandmail Solutions</t>
  </si>
  <si>
    <t>http://www.brandmailsolutions.com</t>
  </si>
  <si>
    <t>/ORGANIZATION/BELONG</t>
  </si>
  <si>
    <t>/funding-round/d2aac20c2a8f93bd58384b69863b5e37</t>
  </si>
  <si>
    <t>Belong</t>
  </si>
  <si>
    <t>https://belong.co/</t>
  </si>
  <si>
    <t>Internet</t>
  </si>
  <si>
    <t>/ORGANIZATION/FREECHARGE</t>
  </si>
  <si>
    <t>/funding-round/6584c8fed1cede9215e8d712a6534530</t>
  </si>
  <si>
    <t>FreeCharge</t>
  </si>
  <si>
    <t>https://www.freecharge.in/</t>
  </si>
  <si>
    <t>Internet|Payments</t>
  </si>
  <si>
    <t>/funding-round/9b2621c9f05a2018423eb32c9a843166</t>
  </si>
  <si>
    <t>/ORGANIZATION/HEYPILLOW</t>
  </si>
  <si>
    <t>/funding-round/a360a29c5822a7f9c32a246c69dd40ea</t>
  </si>
  <si>
    <t>HeyPillow</t>
  </si>
  <si>
    <t>http://www.heypillow.com/</t>
  </si>
  <si>
    <t>/ORGANIZATION/HOUSEJOY</t>
  </si>
  <si>
    <t>/funding-round/4528f70515cbbf08659622ef2acf0bf1</t>
  </si>
  <si>
    <t>20-06-2015</t>
  </si>
  <si>
    <t>Housejoy</t>
  </si>
  <si>
    <t>http://www.housejoy.in/</t>
  </si>
  <si>
    <t>/ORGANIZATION/NEWS-IN-SHORTS</t>
  </si>
  <si>
    <t>/funding-round/144757a882b97681eb9c366545f8f9d4</t>
  </si>
  <si>
    <t>Inshorts</t>
  </si>
  <si>
    <t>http://www.newsinshorts.com</t>
  </si>
  <si>
    <t>Internet|Media|News</t>
  </si>
  <si>
    <t>/funding-round/544a47aa2758c677ff146cb73743d8d7</t>
  </si>
  <si>
    <t>15-02-2015</t>
  </si>
  <si>
    <t>/ORGANIZATION/PRINTVENUE</t>
  </si>
  <si>
    <t>/funding-round/44a817b41ef23355b40fc4072966b36e</t>
  </si>
  <si>
    <t>Printvenue</t>
  </si>
  <si>
    <t>http://www.printvenue.com/</t>
  </si>
  <si>
    <t>/ORGANIZATION/REVERIE-LANGUAGE-TECHNOLOGIES</t>
  </si>
  <si>
    <t>/funding-round/1126edc773e550c918936eb713c9f0b5</t>
  </si>
  <si>
    <t>Reverie Language Technologies</t>
  </si>
  <si>
    <t>http://go.reverieinc.com/</t>
  </si>
  <si>
    <t>Internet|Technology</t>
  </si>
  <si>
    <t>/ORGANIZATION/SHADOWFAX-TECHNOLOGIES</t>
  </si>
  <si>
    <t>/funding-round/1b67546a8af18e47aaac66378d0e2425</t>
  </si>
  <si>
    <t>Shadowfax Technologies</t>
  </si>
  <si>
    <t>http://shadowfax.in/</t>
  </si>
  <si>
    <t>/ORGANIZATION/THE-PORTER</t>
  </si>
  <si>
    <t>/funding-round/b101bb2918394f6e86106c4128cdaf95</t>
  </si>
  <si>
    <t>The Porter</t>
  </si>
  <si>
    <t>https://theporter.in/index.php</t>
  </si>
  <si>
    <t>Internet|Logistics|Startups</t>
  </si>
  <si>
    <t>/ORGANIZATION/WEBSHASTRA-PVT-LTD</t>
  </si>
  <si>
    <t>/funding-round/4d5287b2a942bedd11ca2654b86a4fe0</t>
  </si>
  <si>
    <t>Webshastra</t>
  </si>
  <si>
    <t>http://www.webshastra.com/</t>
  </si>
  <si>
    <t>Internet|Internet Marketing|Services</t>
  </si>
  <si>
    <t>/ORGANIZATION/YOURSTORY-MEDIA-PVT-LTD</t>
  </si>
  <si>
    <t>/funding-round/8dfef03617e635e7bc0367f327dd2087</t>
  </si>
  <si>
    <t>YourStory</t>
  </si>
  <si>
    <t>http://yourstory.com/</t>
  </si>
  <si>
    <t>Internet|Media|News|Public Relations|Publishing</t>
  </si>
  <si>
    <t>/ORGANIZATION/ZINKA-LOGISTICS</t>
  </si>
  <si>
    <t>/funding-round/0721ee226924328d3d1fce3cbbd78fb1</t>
  </si>
  <si>
    <t>Zinka Logistics</t>
  </si>
  <si>
    <t>Internet|Logistics|Marketplaces|Supply Chain Management</t>
  </si>
  <si>
    <t>/ORGANIZATION/ZOOMO</t>
  </si>
  <si>
    <t>/funding-round/473111947c0915402be71b8b61ec62f6</t>
  </si>
  <si>
    <t>Zoomo</t>
  </si>
  <si>
    <t>http://www.gozoomo.com/</t>
  </si>
  <si>
    <t>/ORGANIZATION/17HATS</t>
  </si>
  <si>
    <t>/funding-round/56195451074439e1f61fb0165d50eea1</t>
  </si>
  <si>
    <t>17hats</t>
  </si>
  <si>
    <t>https://www.17hats.com</t>
  </si>
  <si>
    <t>/ORGANIZATION/A-PLACE-FOR-ROVER</t>
  </si>
  <si>
    <t>/funding-round/558390753d535c14c8a1dcf0a51a2956</t>
  </si>
  <si>
    <t>A Place for Rover</t>
  </si>
  <si>
    <t>http://www.aplaceforrover.com/</t>
  </si>
  <si>
    <t>/ORGANIZATION/ACTELIS-NETWORKS</t>
  </si>
  <si>
    <t>/funding-round/2aafe72ca5842cb86018ab4ea08a7143</t>
  </si>
  <si>
    <t>Actelis Networks</t>
  </si>
  <si>
    <t>http://www.actelis.com</t>
  </si>
  <si>
    <t>Internet|Software|Web Hosting</t>
  </si>
  <si>
    <t>/funding-round/333a2c17e0f9dc8f66f8819bd02e82fa</t>
  </si>
  <si>
    <t>/funding-round/3aa862dc7a8ed9fa818ef9f5140e7e0b</t>
  </si>
  <si>
    <t>/funding-round/50d27dbfb14cb816de7fbcc3fd377e93</t>
  </si>
  <si>
    <t>/funding-round/93bf969bf4b2cf0f894bfa8e54699427</t>
  </si>
  <si>
    <t>/funding-round/d83bf25cf003b801e54c5559e98fb23a</t>
  </si>
  <si>
    <t>/funding-round/e252074ea905e9eb7d1c9b889abb1ec7</t>
  </si>
  <si>
    <t>/funding-round/e6816351b9246d079b31c6135d7262d7</t>
  </si>
  <si>
    <t>/ORGANIZATION/ADAPTEVA</t>
  </si>
  <si>
    <t>/funding-round/1e184314d6c029d965f77e3fa6966657</t>
  </si>
  <si>
    <t>Adapteva</t>
  </si>
  <si>
    <t>http://www.adapteva.com</t>
  </si>
  <si>
    <t>Internet|Mobile|Semiconductors</t>
  </si>
  <si>
    <t>/funding-round/4397a4ec3c54030915b1a1c7c3a922bd</t>
  </si>
  <si>
    <t>/ORGANIZATION/ADVANCED-PRACTICE-STRATEGIES</t>
  </si>
  <si>
    <t>/funding-round/94cb3f65114601c8db87ac84896253da</t>
  </si>
  <si>
    <t>Advanced Practice Strategies</t>
  </si>
  <si>
    <t>http://www.aps-web.com/</t>
  </si>
  <si>
    <t>Internet|Knowledge Management|Medical</t>
  </si>
  <si>
    <t>/ORGANIZATION/AFFINEGY</t>
  </si>
  <si>
    <t>/funding-round/d8556267c3c0e7baf10c483d57406bcf</t>
  </si>
  <si>
    <t>Affinegy</t>
  </si>
  <si>
    <t>http://www.affinegy.com</t>
  </si>
  <si>
    <t>Internet|Networking|Software|Wireless</t>
  </si>
  <si>
    <t>/ORGANIZATION/AIRCELL-HOLDINGS</t>
  </si>
  <si>
    <t>/funding-round/1b0c2e70626a6a4dfdcb14a1a3593ca5</t>
  </si>
  <si>
    <t>Aircell Holdings</t>
  </si>
  <si>
    <t>Internet|Services</t>
  </si>
  <si>
    <t>/ORGANIZATION/ALIGNABLE</t>
  </si>
  <si>
    <t>/funding-round/b448af28f64d97d17205b349094d821d</t>
  </si>
  <si>
    <t>Alignable</t>
  </si>
  <si>
    <t>http://www.alignable.com</t>
  </si>
  <si>
    <t>Internet|Local Businesses|SaaS|Sales and Marketing|Small and Medium Businesses|Software</t>
  </si>
  <si>
    <t>/funding-round/e3be29661a0ecb3be6aa1b153a8e5cab</t>
  </si>
  <si>
    <t>/ORGANIZATION/ALLSTAR-DEALS</t>
  </si>
  <si>
    <t>/funding-round/7514d548f17f62ef180edfda8f9f6727</t>
  </si>
  <si>
    <t>Gift Connect</t>
  </si>
  <si>
    <t>http://www.giftconnect.co</t>
  </si>
  <si>
    <t>/ORGANIZATION/AP-ENGINES</t>
  </si>
  <si>
    <t>/funding-round/900068aa2d02e5287eb8480207b31567</t>
  </si>
  <si>
    <t>AP Engines</t>
  </si>
  <si>
    <t>http://www.apengines.com</t>
  </si>
  <si>
    <t>Internet|Telecommunications|Telephony</t>
  </si>
  <si>
    <t>/ORGANIZATION/ARE-YOU-A-HUMAN</t>
  </si>
  <si>
    <t>/funding-round/aed482ec1c34413b0f410b5ef3ad3f56</t>
  </si>
  <si>
    <t>Are You a Human</t>
  </si>
  <si>
    <t>http://www.areyouahuman.com</t>
  </si>
  <si>
    <t>/funding-round/fa6d80b86334190acc84fc5175e82cbf</t>
  </si>
  <si>
    <t>/ORGANIZATION/ARESCOM</t>
  </si>
  <si>
    <t>/funding-round/968be745e85abb26fa6b60771df19c97</t>
  </si>
  <si>
    <t>ARESCOM</t>
  </si>
  <si>
    <t>Internet|Internet Service Providers|Wireless</t>
  </si>
  <si>
    <t>/ORGANIZATION/ATROAD</t>
  </si>
  <si>
    <t>/funding-round/2f44213659f6726a79719890e5176d55</t>
  </si>
  <si>
    <t>AtRoad</t>
  </si>
  <si>
    <t>/ORGANIZATION/AUTODAQ</t>
  </si>
  <si>
    <t>/funding-round/d69e1004074cd5401550e615c1ef784d</t>
  </si>
  <si>
    <t>Autodaq</t>
  </si>
  <si>
    <t>http://www.autodaq.com</t>
  </si>
  <si>
    <t>/ORGANIZATION/AVANAN</t>
  </si>
  <si>
    <t>/funding-round/7635b604ebb4c0fd282777399972772e</t>
  </si>
  <si>
    <t>Avanan</t>
  </si>
  <si>
    <t>http://www.avanan.com</t>
  </si>
  <si>
    <t>/ORGANIZATION/AZINGO</t>
  </si>
  <si>
    <t>/funding-round/a3878fa59f989ddcb1afd25c9d4c8fa6</t>
  </si>
  <si>
    <t>Azingo</t>
  </si>
  <si>
    <t>http://www.celunite.net</t>
  </si>
  <si>
    <t>Internet|Mobile|Wireless</t>
  </si>
  <si>
    <t>/funding-round/bdb07a3155308db48d7db0dbb936f823</t>
  </si>
  <si>
    <t>/ORGANIZATION/BEAUMARIS-NETWORKS</t>
  </si>
  <si>
    <t>/funding-round/a7361afb3af4fb620b70cb2df9cd1f5d</t>
  </si>
  <si>
    <t>Beaumaris Networks</t>
  </si>
  <si>
    <t>http://beaumaris.net</t>
  </si>
  <si>
    <t>/funding-round/ab48846ed168c58b0a78caa457921766</t>
  </si>
  <si>
    <t>/ORGANIZATION/BIGLEAF-NETWORKS</t>
  </si>
  <si>
    <t>/funding-round/b6b207d0921fb7f5625c2336a3e7220a</t>
  </si>
  <si>
    <t>Bigleaf Networks</t>
  </si>
  <si>
    <t>http://bigleaf.net</t>
  </si>
  <si>
    <t>/ORGANIZATION/BOOMTIME</t>
  </si>
  <si>
    <t>/funding-round/551760b7103e26ad066cd65836f771ee</t>
  </si>
  <si>
    <t>Boomtime</t>
  </si>
  <si>
    <t>http://www.boomtime.com/</t>
  </si>
  <si>
    <t>/ORGANIZATION/BPL-GLOBAL</t>
  </si>
  <si>
    <t>/funding-round/19602e9c743f6c2f0c24ba83a3960e4d</t>
  </si>
  <si>
    <t>BPL Global</t>
  </si>
  <si>
    <t>http://www.bplglobal.net</t>
  </si>
  <si>
    <t>Internet|Services|Software</t>
  </si>
  <si>
    <t>/funding-round/5ba916812cc65ca48be6836897026f2b</t>
  </si>
  <si>
    <t>/funding-round/8df6b210c4748189612b652061dcbdab</t>
  </si>
  <si>
    <t>/funding-round/a14dcd0c247400a50e0bb5a56b950634</t>
  </si>
  <si>
    <t>/funding-round/e26c8ada26bdcf7f07ddc2a75f244c0d</t>
  </si>
  <si>
    <t>/ORGANIZATION/BRANDED-ONLINE</t>
  </si>
  <si>
    <t>/funding-round/79f57a78bac3180cb81086b34b4867c5</t>
  </si>
  <si>
    <t>Branded Online</t>
  </si>
  <si>
    <t>http://www.brandedonline.com/</t>
  </si>
  <si>
    <t>/ORGANIZATION/BRANDSHIELD</t>
  </si>
  <si>
    <t>/funding-round/9026349321e64ae11d6dd8eb3a4fd7bb</t>
  </si>
  <si>
    <t>BrandShield</t>
  </si>
  <si>
    <t>http://brandshield.com</t>
  </si>
  <si>
    <t>Internet|SaaS|Security</t>
  </si>
  <si>
    <t>/ORGANIZATION/BRIGHTDOOR-SYSTEMS</t>
  </si>
  <si>
    <t>/funding-round/2e4fa9865e6fa0a0ba7ef748998bd063</t>
  </si>
  <si>
    <t>13-04-2007</t>
  </si>
  <si>
    <t>BrightDoor Systems</t>
  </si>
  <si>
    <t>http://www.brightdoor.com</t>
  </si>
  <si>
    <t>Internet|Real Estate|SaaS</t>
  </si>
  <si>
    <t>/funding-round/cbe43002182ce0c96b9e1def291d6b1a</t>
  </si>
  <si>
    <t>/ORGANIZATION/BROADCLOUD-COMMUNICATIONS</t>
  </si>
  <si>
    <t>/funding-round/a93d99a75b2547070cec016c778c7112</t>
  </si>
  <si>
    <t>BroadCloud Communications</t>
  </si>
  <si>
    <t>Internet|Internet Service Providers</t>
  </si>
  <si>
    <t>/ORGANIZATION/BUFFER</t>
  </si>
  <si>
    <t>/funding-round/b94b95a2be685e1a72d4c032d4d057e6</t>
  </si>
  <si>
    <t>Buffer</t>
  </si>
  <si>
    <t>http://buffer.com</t>
  </si>
  <si>
    <t>Internet|Social Media|Twitter Applications</t>
  </si>
  <si>
    <t>/ORGANIZATION/CARLSON-WIRELESS</t>
  </si>
  <si>
    <t>/funding-round/23f26b3e8b7e909df18fbb0ec854eeb9</t>
  </si>
  <si>
    <t>Carlson Wireless Technologies</t>
  </si>
  <si>
    <t>http://www.carlsonwireless.com</t>
  </si>
  <si>
    <t>Internet|Telecommunications|Wireless</t>
  </si>
  <si>
    <t>Arcata</t>
  </si>
  <si>
    <t>/funding-round/8650a0a33e9ea199b848c8f5589f8725</t>
  </si>
  <si>
    <t>/funding-round/cf9f21afddf69f3512339f98060c60fd</t>
  </si>
  <si>
    <t>/funding-round/d641772c8049d30171a8a381169abb3b</t>
  </si>
  <si>
    <t>/ORGANIZATION/CBC-BROADBAND-HOLDINGS</t>
  </si>
  <si>
    <t>/funding-round/7eada7e27b88003ac25090cc4b59f1d9</t>
  </si>
  <si>
    <t>CBC Broadband Holdings</t>
  </si>
  <si>
    <t>Internet|Service Providers|Telecommunications</t>
  </si>
  <si>
    <t>/ORGANIZATION/CLEARWIRE</t>
  </si>
  <si>
    <t>/funding-round/9923fda8e34251287f47a8641cc05fdf</t>
  </si>
  <si>
    <t>Clearwire</t>
  </si>
  <si>
    <t>http://www.clearwire.com</t>
  </si>
  <si>
    <t>Internet|Mobile</t>
  </si>
  <si>
    <t>/ORGANIZATION/COLLABIP</t>
  </si>
  <si>
    <t>/funding-round/da3af0d7cc479734fa978b865c50ffd5</t>
  </si>
  <si>
    <t>CollabIP, Inc.</t>
  </si>
  <si>
    <t>http://www.collabip.com</t>
  </si>
  <si>
    <t>Internet|SaaS|VoIP</t>
  </si>
  <si>
    <t>/ORGANIZATION/CONCILIO-NETWORKS</t>
  </si>
  <si>
    <t>/funding-round/d139eca2302357ec08d90f615f89e525</t>
  </si>
  <si>
    <t>Concilio Networks</t>
  </si>
  <si>
    <t>http://www.concilionetworks.com</t>
  </si>
  <si>
    <t>Internet|Mobile|Social Network Media</t>
  </si>
  <si>
    <t>/ORGANIZATION/COYOTE-CABLE</t>
  </si>
  <si>
    <t>/funding-round/7525848dcae61d34ebb314f4a73a4554</t>
  </si>
  <si>
    <t>Coyote Cable</t>
  </si>
  <si>
    <t>http://coyotecable.com</t>
  </si>
  <si>
    <t>Internet|Telecommunications|Television</t>
  </si>
  <si>
    <t>/ORGANIZATION/CROWD-FUSION</t>
  </si>
  <si>
    <t>/funding-round/35b73ad42b113b13f150ff9854a60797</t>
  </si>
  <si>
    <t>Crowd Fusion</t>
  </si>
  <si>
    <t>http://www.ceros.com</t>
  </si>
  <si>
    <t>Internet|Software|Web CMS</t>
  </si>
  <si>
    <t>/ORGANIZATION/DG-HOLDINGS</t>
  </si>
  <si>
    <t>/funding-round/496bfb56170b910d41f91b87a2cc3dca</t>
  </si>
  <si>
    <t>Dg Holdings</t>
  </si>
  <si>
    <t>/ORGANIZATION/EMPLIANT</t>
  </si>
  <si>
    <t>/funding-round/df55e9ae0ef2be3c6373e2d6b5e5a06a</t>
  </si>
  <si>
    <t>Empliant</t>
  </si>
  <si>
    <t>https://empliant.com</t>
  </si>
  <si>
    <t>/ORGANIZATION/EPCGLOBAL</t>
  </si>
  <si>
    <t>/funding-round/354b5579861403c008442dcd339c1cc4</t>
  </si>
  <si>
    <t>EPCglobal</t>
  </si>
  <si>
    <t>http://www.epcglobal.com</t>
  </si>
  <si>
    <t>/ORGANIZATION/EVERQUOTE</t>
  </si>
  <si>
    <t>/funding-round/9893f625c0e5aaae5d34cc669f213bab</t>
  </si>
  <si>
    <t>EverQuote</t>
  </si>
  <si>
    <t>https://www.everquote.com/</t>
  </si>
  <si>
    <t>/ORGANIZATION/EZ2COMPANIES</t>
  </si>
  <si>
    <t>/funding-round/4b8c975bdc8c2db38922413f784e1c4e</t>
  </si>
  <si>
    <t>EZ2Companies</t>
  </si>
  <si>
    <t>http://www.excompanies.com/</t>
  </si>
  <si>
    <t>Internet|Portals|Services</t>
  </si>
  <si>
    <t>/ORGANIZATION/FANLIB</t>
  </si>
  <si>
    <t>/funding-round/2f7d9d4c512d2fadf6882f9b1b77a089</t>
  </si>
  <si>
    <t>FanLib</t>
  </si>
  <si>
    <t>Internet|Shared Services|Social Media</t>
  </si>
  <si>
    <t>/ORGANIZATION/FASTSOFT</t>
  </si>
  <si>
    <t>/funding-round/764e626f5e8dff085caa1f49b422aec4</t>
  </si>
  <si>
    <t>FastSoft</t>
  </si>
  <si>
    <t>http://www.fastsoft.com/home</t>
  </si>
  <si>
    <t>Internet|Software</t>
  </si>
  <si>
    <t>/ORGANIZATION/FIRESCOPE</t>
  </si>
  <si>
    <t>/funding-round/3ebed078a671cf1c4b401de244eb4242</t>
  </si>
  <si>
    <t>FireScope</t>
  </si>
  <si>
    <t>http://www.firescope.com</t>
  </si>
  <si>
    <t>Internet|IT Management|Software</t>
  </si>
  <si>
    <t>26-08-2006</t>
  </si>
  <si>
    <t>/funding-round/95f355f203f6c97caa0204b3c21c78c2</t>
  </si>
  <si>
    <t>/funding-round/bfe6912e01a79daa72b905b638c22258</t>
  </si>
  <si>
    <t>/funding-round/e4f614685521413a292506075228d5f0</t>
  </si>
  <si>
    <t>/funding-round/f8e32262df62a5a6a9b72f9338b9ea1f</t>
  </si>
  <si>
    <t>/ORGANIZATION/FLIKDATE</t>
  </si>
  <si>
    <t>/funding-round/f773a09e9c2c4c9b31d21c2e1c2d42bb</t>
  </si>
  <si>
    <t>flikdate</t>
  </si>
  <si>
    <t>http://flikdate.com</t>
  </si>
  <si>
    <t>Internet|Mobile|Online Dating|Real Time</t>
  </si>
  <si>
    <t>Maui</t>
  </si>
  <si>
    <t>Kahului</t>
  </si>
  <si>
    <t>/ORGANIZATION/FORELINX</t>
  </si>
  <si>
    <t>/funding-round/2d7b271bc1b7db4eafd25c31fa43835d</t>
  </si>
  <si>
    <t>Forelinx</t>
  </si>
  <si>
    <t>https://forelinx.com/</t>
  </si>
  <si>
    <t>/funding-round/ac65abc96f92a52470f847c2ea120831</t>
  </si>
  <si>
    <t>/ORGANIZATION/FRESHLY</t>
  </si>
  <si>
    <t>/funding-round/2e7942a6451fb3a4f0d7ca33564863e2</t>
  </si>
  <si>
    <t>Freshly</t>
  </si>
  <si>
    <t>https://www.freshly.com/</t>
  </si>
  <si>
    <t>/ORGANIZATION/FULLSTORY</t>
  </si>
  <si>
    <t>/funding-round/f8c2a435cced24d4791143427a471be3</t>
  </si>
  <si>
    <t>FullStory</t>
  </si>
  <si>
    <t>http://www.fullstory.com</t>
  </si>
  <si>
    <t>/ORGANIZATION/GAGA-SPORTS-ENTERTAINMENT</t>
  </si>
  <si>
    <t>/funding-round/782d63f578501bb8a0d724b14b64397b</t>
  </si>
  <si>
    <t>GAGA Sports &amp; Entertainment</t>
  </si>
  <si>
    <t>http://www.gaga-inc.com</t>
  </si>
  <si>
    <t>Internet|Social CRM|Social Network Media|Sports</t>
  </si>
  <si>
    <t>/ORGANIZATION/GENBAND</t>
  </si>
  <si>
    <t>/funding-round/74ce8bb677b1ee5d66cb2c711dc4f73d</t>
  </si>
  <si>
    <t>GENBAND</t>
  </si>
  <si>
    <t>http://www.genband.com</t>
  </si>
  <si>
    <t>Internet|Networking|VoIP|Web Hosting</t>
  </si>
  <si>
    <t>/funding-round/74d006cf05e8af584898a2d671becb36</t>
  </si>
  <si>
    <t>/funding-round/83a5e8037238de0a7334e6f0cab8f989</t>
  </si>
  <si>
    <t>/funding-round/8d1aead646dfb241cf4df3a829269a39</t>
  </si>
  <si>
    <t>/funding-round/cc0c984a9f99b9a27fd3c0978d9c3601</t>
  </si>
  <si>
    <t>/funding-round/d60ed46ae8e0797902373a4aa368cfe7</t>
  </si>
  <si>
    <t>/ORGANIZATION/GIGEX</t>
  </si>
  <si>
    <t>/funding-round/14ff0ccc4461fd2f2881c354854957e2</t>
  </si>
  <si>
    <t>Gigex</t>
  </si>
  <si>
    <t>/ORGANIZATION/GIPHY</t>
  </si>
  <si>
    <t>/funding-round/a5caa4834ea66f673b96d62c85240422</t>
  </si>
  <si>
    <t>Giphy</t>
  </si>
  <si>
    <t>http://giphy.com</t>
  </si>
  <si>
    <t>Internet|Search|Service Providers</t>
  </si>
  <si>
    <t>/funding-round/ea837ebc738de8be19cb3436d306021c</t>
  </si>
  <si>
    <t>/ORGANIZATION/GITHUB</t>
  </si>
  <si>
    <t>/funding-round/49182d090879aebb464ac8ed65ccb936</t>
  </si>
  <si>
    <t>GitHub</t>
  </si>
  <si>
    <t>https://github.com</t>
  </si>
  <si>
    <t>/funding-round/832c355752493421cdb8a3509d6f359e</t>
  </si>
  <si>
    <t>/ORGANIZATION/GOVX</t>
  </si>
  <si>
    <t>/funding-round/a1d0d9800236b7242161de3c7da37d63</t>
  </si>
  <si>
    <t>GovX</t>
  </si>
  <si>
    <t>https://www.govx.com</t>
  </si>
  <si>
    <t>/ORGANIZATION/GRANDE-COMMUNICATIONS-NETWORKS-LLC</t>
  </si>
  <si>
    <t>/funding-round/ae5b3d4b96098c56b1bb95e98d250213</t>
  </si>
  <si>
    <t>Grande Communications Networks LLC</t>
  </si>
  <si>
    <t>/ORGANIZATION/GUIDEBOOK</t>
  </si>
  <si>
    <t>/funding-round/a016661e0d53409d7e16a79d0bfd5cb9</t>
  </si>
  <si>
    <t>Guidebook</t>
  </si>
  <si>
    <t>http://www.guidebook.com</t>
  </si>
  <si>
    <t>/ORGANIZATION/GWS-PHOTONICS</t>
  </si>
  <si>
    <t>/funding-round/d4b666f00d82caad7ed49119119ec811</t>
  </si>
  <si>
    <t>GWS Photonics</t>
  </si>
  <si>
    <t>http://www.gws-photonics.com/</t>
  </si>
  <si>
    <t>Internet|Networking|Services</t>
  </si>
  <si>
    <t>/ORGANIZATION/HAN-BENEFITS-ADVANTAGE</t>
  </si>
  <si>
    <t>/funding-round/3e8251ea6d28d49e1623a8632ffd1677</t>
  </si>
  <si>
    <t>HAN Benefits Advantage</t>
  </si>
  <si>
    <t>http://www.hanbenefitadvantageinc.com/</t>
  </si>
  <si>
    <t>/ORGANIZATION/HANDLL</t>
  </si>
  <si>
    <t>/funding-round/c117563cbecb49f47d2e355537754028</t>
  </si>
  <si>
    <t>HANDLL</t>
  </si>
  <si>
    <t>http://handll.com/</t>
  </si>
  <si>
    <t>/funding-round/e23703a54cf97c2d8a7a304a1dcdd284</t>
  </si>
  <si>
    <t>/ORGANIZATION/HOTELEMENTS</t>
  </si>
  <si>
    <t>/funding-round/06249c73080b044bc178e0f71235d645</t>
  </si>
  <si>
    <t>Hotelements</t>
  </si>
  <si>
    <t>http://www.hotelement.com/</t>
  </si>
  <si>
    <t>/ORGANIZATION/HOTGRINDS</t>
  </si>
  <si>
    <t>/funding-round/1554cfeaa3fe42e987f2e4418ca4393d</t>
  </si>
  <si>
    <t>HotGrinds</t>
  </si>
  <si>
    <t>http://www.hotgrinds.com</t>
  </si>
  <si>
    <t>Internet|Real Time|Surveys</t>
  </si>
  <si>
    <t>/ORGANIZATION/IIX-INC</t>
  </si>
  <si>
    <t>/funding-round/dc6862d5a22ac351370411d605a9f314</t>
  </si>
  <si>
    <t>IIX Inc.</t>
  </si>
  <si>
    <t>http://www.console.to</t>
  </si>
  <si>
    <t>Internet|Networking|Open Source|SaaS|Software</t>
  </si>
  <si>
    <t>/funding-round/e8490de740283cd4c24ddd85ac4ec0af</t>
  </si>
  <si>
    <t>/ORGANIZATION/IMPACTFLOW</t>
  </si>
  <si>
    <t>/funding-round/33bc6f741be6f664cb8751d42964e84b</t>
  </si>
  <si>
    <t>ImpactFlow</t>
  </si>
  <si>
    <t>https://impactflow.com/</t>
  </si>
  <si>
    <t>/ORGANIZATION/IMYNE</t>
  </si>
  <si>
    <t>/funding-round/583769a8d0443ce414d3f029ea6a2c2a</t>
  </si>
  <si>
    <t>28-02-2015</t>
  </si>
  <si>
    <t>IMYNE</t>
  </si>
  <si>
    <t>https://imyne.com</t>
  </si>
  <si>
    <t>/ORGANIZATION/INPHONIC</t>
  </si>
  <si>
    <t>/funding-round/5ee062aaf0bf0660b60b8c5245675c67</t>
  </si>
  <si>
    <t>InPhonic</t>
  </si>
  <si>
    <t>http://www.inphonic.com</t>
  </si>
  <si>
    <t>Internet|Wireless</t>
  </si>
  <si>
    <t>/ORGANIZATION/INTERACTION-MEDIA-GROUP</t>
  </si>
  <si>
    <t>/funding-round/0d416566b454b92a87ddee3b989871e8</t>
  </si>
  <si>
    <t>INTERACTION MEDIA GROUP</t>
  </si>
  <si>
    <t>Internet|Media|Technology</t>
  </si>
  <si>
    <t>/ORGANIZATION/INTERSAN</t>
  </si>
  <si>
    <t>/funding-round/d25cb250ab5527a71f58920bf274210a</t>
  </si>
  <si>
    <t>30-04-2001</t>
  </si>
  <si>
    <t>InterSAN</t>
  </si>
  <si>
    <t>http://www.intersan.net/</t>
  </si>
  <si>
    <t>Internet|Software|Technology</t>
  </si>
  <si>
    <t>/funding-round/e279d016c8c311cd122f32f68fd0a274</t>
  </si>
  <si>
    <t>13-05-2002</t>
  </si>
  <si>
    <t>/ORGANIZATION/INTRANSA</t>
  </si>
  <si>
    <t>/funding-round/0d10a8baccc83504a455f664a5d526ce</t>
  </si>
  <si>
    <t>Intransa</t>
  </si>
  <si>
    <t>http://www.intransa.com</t>
  </si>
  <si>
    <t>Internet|Security|Storage|Video</t>
  </si>
  <si>
    <t>/funding-round/141d084232bb671a9ab3308ba242fac9</t>
  </si>
  <si>
    <t>21-04-1999</t>
  </si>
  <si>
    <t>/funding-round/193a3d18ef7c84d3c39ce20aebc51d01</t>
  </si>
  <si>
    <t>/funding-round/228470e2115fb432574f9c44ed5c36af</t>
  </si>
  <si>
    <t>/funding-round/801cb133746cffec86d176e435311361</t>
  </si>
  <si>
    <t>/funding-round/812d4f664eb40fb3a6d0443ceb659563</t>
  </si>
  <si>
    <t>/funding-round/a712f8ee3235ac75730aa6299a890f6c</t>
  </si>
  <si>
    <t>/funding-round/b3f64637e3fe8106d9b502ddf81aba95</t>
  </si>
  <si>
    <t>/funding-round/dc752fa7b7a4e49353b56e4eb1174c2c</t>
  </si>
  <si>
    <t>/funding-round/e396c3d331fff4bbd579f360c5d62300</t>
  </si>
  <si>
    <t>/ORGANIZATION/IP-COMMUNICATIONS</t>
  </si>
  <si>
    <t>/funding-round/d9cdd85a2dff69faec742b293bcf66a0</t>
  </si>
  <si>
    <t>19-04-2002</t>
  </si>
  <si>
    <t>IP Communications</t>
  </si>
  <si>
    <t>http://ip.net/</t>
  </si>
  <si>
    <t>/ORGANIZATION/IPTIVIA</t>
  </si>
  <si>
    <t>/funding-round/afb80fd5b203df2b4d856e6631783ccd</t>
  </si>
  <si>
    <t>Iptivia</t>
  </si>
  <si>
    <t>http://www.iptivia.com/</t>
  </si>
  <si>
    <t>Internet|Services|Video</t>
  </si>
  <si>
    <t>/ORGANIZATION/JAZVA</t>
  </si>
  <si>
    <t>/funding-round/9009eee5b1840460db03da3de7c732c4</t>
  </si>
  <si>
    <t>Jazva</t>
  </si>
  <si>
    <t>http://www.jazva.com</t>
  </si>
  <si>
    <t>/ORGANIZATION/KIN-COMMUNITY</t>
  </si>
  <si>
    <t>/funding-round/73d662cd39186820837f7fed21d601f7</t>
  </si>
  <si>
    <t>Kin Community</t>
  </si>
  <si>
    <t>http://www.kincommunity.com/</t>
  </si>
  <si>
    <t>/funding-round/c9d089fde74068d278ec762ee484afac</t>
  </si>
  <si>
    <t>/ORGANIZATION/KINDLY-2</t>
  </si>
  <si>
    <t>/funding-round/a3d1f6045509004864daf7d838ceb242</t>
  </si>
  <si>
    <t>Kindly</t>
  </si>
  <si>
    <t>http://www.kindlychat.com/</t>
  </si>
  <si>
    <t>Internet|iOS|mHealth</t>
  </si>
  <si>
    <t>/ORGANIZATION/KINTERA</t>
  </si>
  <si>
    <t>/funding-round/05a610e4fb7a87862eb8017c1c66500a</t>
  </si>
  <si>
    <t>Kintera</t>
  </si>
  <si>
    <t>Internet|Nonprofits|Software</t>
  </si>
  <si>
    <t>/ORGANIZATION/KONTOR</t>
  </si>
  <si>
    <t>/funding-round/ce51fc1d9ea83bc9581b5d690b597e2d</t>
  </si>
  <si>
    <t>Kontor</t>
  </si>
  <si>
    <t>https://www.kontor.com/</t>
  </si>
  <si>
    <t>/ORGANIZATION/KURE-CORP</t>
  </si>
  <si>
    <t>/funding-round/f3aaed34d6e6e5031a201105081a9904</t>
  </si>
  <si>
    <t>KURE Corp</t>
  </si>
  <si>
    <t>http://kuresociety.com/</t>
  </si>
  <si>
    <t>Internet|Leisure|Services</t>
  </si>
  <si>
    <t>Mooresville</t>
  </si>
  <si>
    <t>/ORGANIZATION/LAST-MILE-CONNECTIONS</t>
  </si>
  <si>
    <t>/funding-round/a2bb48ce38496e06f0d90762ee224531</t>
  </si>
  <si>
    <t>20-05-2004</t>
  </si>
  <si>
    <t>Last Mile Connections</t>
  </si>
  <si>
    <t>http://www.lastmileconnections.com/</t>
  </si>
  <si>
    <t>Internet|Services|Telecommunications</t>
  </si>
  <si>
    <t>/ORGANIZATION/LAUNCHPAD-CENTRAL-2</t>
  </si>
  <si>
    <t>/funding-round/677a5867b3cf93a140d460ec7b631bba</t>
  </si>
  <si>
    <t>LaunchPad Central</t>
  </si>
  <si>
    <t>https://www.launchpadcentral.com/</t>
  </si>
  <si>
    <t>Internet|SaaS</t>
  </si>
  <si>
    <t>/ORGANIZATION/LINK-TRIGGER</t>
  </si>
  <si>
    <t>/funding-round/425daa055ba5b2a82a364df9354c0fd1</t>
  </si>
  <si>
    <t>Link Trigger</t>
  </si>
  <si>
    <t>http://linktrigger.com</t>
  </si>
  <si>
    <t>Internet|Navigation|Search|Social Bookmarking|Software</t>
  </si>
  <si>
    <t>/ORGANIZATION/LIVEON</t>
  </si>
  <si>
    <t>/funding-round/1e7ae64cea582023431b494a69f6a132</t>
  </si>
  <si>
    <t>LiveOn</t>
  </si>
  <si>
    <t>http://liveon.com</t>
  </si>
  <si>
    <t>Liberty</t>
  </si>
  <si>
    <t>/ORGANIZATION/LOCOX-COM</t>
  </si>
  <si>
    <t>/funding-round/040a0c3930617da62af737b76ebf641c</t>
  </si>
  <si>
    <t>LocoX.com</t>
  </si>
  <si>
    <t>http://www.locox.com</t>
  </si>
  <si>
    <t>Internet|Lifestyle|Retail</t>
  </si>
  <si>
    <t>Manitowoc</t>
  </si>
  <si>
    <t>/ORGANIZATION/LQD-WIFI</t>
  </si>
  <si>
    <t>/funding-round/2e1d560cf242188b233f078c9d35acd1</t>
  </si>
  <si>
    <t>LQD WiFi</t>
  </si>
  <si>
    <t>http://www.lqdwifi.com/</t>
  </si>
  <si>
    <t>/ORGANIZATION/LVL7-SYSTEMS</t>
  </si>
  <si>
    <t>/funding-round/081f49f21f17fe2014b13f40701520c4</t>
  </si>
  <si>
    <t>LVL7 Systems</t>
  </si>
  <si>
    <t>/funding-round/1780a8507b7093e1284d99c2de8a099f</t>
  </si>
  <si>
    <t>/funding-round/56ab05479da75c93e5d7405cbe1bf422</t>
  </si>
  <si>
    <t>/ORGANIZATION/MATRIX-3</t>
  </si>
  <si>
    <t>/funding-round/5d36069a2ab96084707b0027d403691d</t>
  </si>
  <si>
    <t>Matrix</t>
  </si>
  <si>
    <t>http://www.matrix.net/</t>
  </si>
  <si>
    <t>/ORGANIZATION/MOBILE-366</t>
  </si>
  <si>
    <t>/funding-round/7a108695da2bacba41daf37fc13cd419</t>
  </si>
  <si>
    <t>http://mobile.co</t>
  </si>
  <si>
    <t>/ORGANIZATION/MOBILEAWARE</t>
  </si>
  <si>
    <t>/funding-round/4317252b6951ebe59aaeb4cba5bb09ac</t>
  </si>
  <si>
    <t>MobileAware</t>
  </si>
  <si>
    <t>http://www.mobileaware.com</t>
  </si>
  <si>
    <t>Internet|Mobile|Software|Startups</t>
  </si>
  <si>
    <t>/ORGANIZATION/MOBOVIDA</t>
  </si>
  <si>
    <t>/funding-round/25772fb0e1ada38253fd088e40bacf4f</t>
  </si>
  <si>
    <t>mobovida</t>
  </si>
  <si>
    <t>http://www.mobovida.com</t>
  </si>
  <si>
    <t>Internet|Mobile|Retail</t>
  </si>
  <si>
    <t>Fullerton</t>
  </si>
  <si>
    <t>/ORGANIZATION/MYLIFE-COM</t>
  </si>
  <si>
    <t>/funding-round/68c1b6199730a5e7d8a56413e616f27e</t>
  </si>
  <si>
    <t>MyLife</t>
  </si>
  <si>
    <t>http://www.mylife.com</t>
  </si>
  <si>
    <t>Internet|Messaging|Networking|Online Identity|Privacy|Search|Social Search</t>
  </si>
  <si>
    <t>17-01-2002</t>
  </si>
  <si>
    <t>/ORGANIZATION/NAMECOACH</t>
  </si>
  <si>
    <t>/funding-round/2f95fe6419e269cbe731cf95fecd5194</t>
  </si>
  <si>
    <t>NameCoach</t>
  </si>
  <si>
    <t>https://www.name-coach.com/</t>
  </si>
  <si>
    <t>/ORGANIZATION/NEEDFEED</t>
  </si>
  <si>
    <t>/funding-round/21d2dc42a9d5f58a3d8dfb043b597280</t>
  </si>
  <si>
    <t>NeedFeed</t>
  </si>
  <si>
    <t>http://needfeed.com</t>
  </si>
  <si>
    <t>Internet|Reviews and Recommendations|Social Media</t>
  </si>
  <si>
    <t>/ORGANIZATION/NETQWERK</t>
  </si>
  <si>
    <t>/funding-round/142e7eb88b996c8022725ecc46584926</t>
  </si>
  <si>
    <t>Netqwerk</t>
  </si>
  <si>
    <t>http://www.netqwerk.com/</t>
  </si>
  <si>
    <t>Layton</t>
  </si>
  <si>
    <t>/ORGANIZATION/NEWSY</t>
  </si>
  <si>
    <t>/funding-round/07f889891cfc23444fc0faf9d8256c3e</t>
  </si>
  <si>
    <t>Newsy</t>
  </si>
  <si>
    <t>http://www.newsy.com</t>
  </si>
  <si>
    <t>Internet|Mobile|News|Video</t>
  </si>
  <si>
    <t>/funding-round/5b6e9579839a318243a446ce682f061e</t>
  </si>
  <si>
    <t>/ORGANIZATION/NIANTICLABS-GOOGLE</t>
  </si>
  <si>
    <t>/funding-round/e1985b23379e63f1a9aada1622f0e092</t>
  </si>
  <si>
    <t>Niantic Inc.</t>
  </si>
  <si>
    <t>http://www.nianticlabs.com/</t>
  </si>
  <si>
    <t>Internet|Startups</t>
  </si>
  <si>
    <t>/ORGANIZATION/PAK</t>
  </si>
  <si>
    <t>/funding-round/917d0e225241816a8909c9bef6c85610</t>
  </si>
  <si>
    <t>Internet|Retail</t>
  </si>
  <si>
    <t>/ORGANIZATION/PARAGON-NETWORKS-INTERNATIONAL</t>
  </si>
  <si>
    <t>/funding-round/8fb0840679a4e5d7f384527bba47526d</t>
  </si>
  <si>
    <t>Paragon Networks International</t>
  </si>
  <si>
    <t>Internet|Networking</t>
  </si>
  <si>
    <t>/ORGANIZATION/PARENTSWARE</t>
  </si>
  <si>
    <t>/funding-round/3db0a0e4ff14497076dd7b8b5e742a2e</t>
  </si>
  <si>
    <t>ParentsWare</t>
  </si>
  <si>
    <t>http://parentsware.com</t>
  </si>
  <si>
    <t>Internet|Internet of Things|Mobile</t>
  </si>
  <si>
    <t>/funding-round/b1036d09f922419869ede979131ca49c</t>
  </si>
  <si>
    <t>/ORGANIZATION/PATIENTPOP</t>
  </si>
  <si>
    <t>/funding-round/4433cfa397df79889eb7b2bd104c3957</t>
  </si>
  <si>
    <t>PatientPop</t>
  </si>
  <si>
    <t>https://www.patientpop.com</t>
  </si>
  <si>
    <t>/ORGANIZATION/PEDESTAL-NETWORKS</t>
  </si>
  <si>
    <t>/funding-round/ec307cc6e8c894fe90689e7652d5f437</t>
  </si>
  <si>
    <t>Pedestal Networks</t>
  </si>
  <si>
    <t>http://www.pedestalnetworks.com/</t>
  </si>
  <si>
    <t>/ORGANIZATION/PICWELL</t>
  </si>
  <si>
    <t>/funding-round/6b846ec873ef3264cdf32764ff4c0e0c</t>
  </si>
  <si>
    <t>Picwell</t>
  </si>
  <si>
    <t>http://www.picwell.com/</t>
  </si>
  <si>
    <t>/ORGANIZATION/PINGPAD</t>
  </si>
  <si>
    <t>/funding-round/34c5fde01f4c67e4bb9affcf81fba9d1</t>
  </si>
  <si>
    <t>Pingpad</t>
  </si>
  <si>
    <t>http://www.pingpad.com/</t>
  </si>
  <si>
    <t>Internet|Professional Networking|Startups</t>
  </si>
  <si>
    <t>/ORGANIZATION/PIVOTDESK</t>
  </si>
  <si>
    <t>/funding-round/706aaa39c9bb2f1272ff256408d2b1d5</t>
  </si>
  <si>
    <t>PivotDesk</t>
  </si>
  <si>
    <t>http://pivotdesk.com</t>
  </si>
  <si>
    <t>Internet|Marketplaces|Real Estate|Startups</t>
  </si>
  <si>
    <t>/ORGANIZATION/PLANTBID</t>
  </si>
  <si>
    <t>/funding-round/5d27ebbc524b592d598abccf42e47ae6</t>
  </si>
  <si>
    <t>Plantbid</t>
  </si>
  <si>
    <t>https://plantbid.com</t>
  </si>
  <si>
    <t>Madisonville</t>
  </si>
  <si>
    <t>/funding-round/ab33ad64556b07fe647e06c61e1821f3</t>
  </si>
  <si>
    <t>/ORGANIZATION/QUAKE-LABS</t>
  </si>
  <si>
    <t>/funding-round/d1dc1659286cbe8608d99f47b99d7d02</t>
  </si>
  <si>
    <t>Quake Labs</t>
  </si>
  <si>
    <t>http://www.quakelabs.com/</t>
  </si>
  <si>
    <t>Internet|Software|Startups</t>
  </si>
  <si>
    <t>/ORGANIZATION/RE3W</t>
  </si>
  <si>
    <t>/funding-round/e262239ce4568d7f6d8acfdef9791280</t>
  </si>
  <si>
    <t>RE3W</t>
  </si>
  <si>
    <t>http://www.re3w.com/</t>
  </si>
  <si>
    <t>Internet|Investment Management</t>
  </si>
  <si>
    <t>/ORGANIZATION/ROCKET-NETWORK</t>
  </si>
  <si>
    <t>/funding-round/b3a348377d33c7601dd9b3c353ffdfea</t>
  </si>
  <si>
    <t>Rocket Network</t>
  </si>
  <si>
    <t>http://www.rocketnetwork.com/</t>
  </si>
  <si>
    <t>Internet|Music|Wireless</t>
  </si>
  <si>
    <t>/ORGANIZATION/SCORES-MEDIA-GROUP</t>
  </si>
  <si>
    <t>/funding-round/df1601ef02472c8edf2ba65c02875e4a</t>
  </si>
  <si>
    <t>Scores Media Group</t>
  </si>
  <si>
    <t>http://www.scoresmediagroup.com</t>
  </si>
  <si>
    <t>Internet|Online Dating|Social Media</t>
  </si>
  <si>
    <t>/ORGANIZATION/SENET</t>
  </si>
  <si>
    <t>/funding-round/0d431c50089d234d30d0e39700c12974</t>
  </si>
  <si>
    <t>Senet</t>
  </si>
  <si>
    <t>http://www.senetco.com</t>
  </si>
  <si>
    <t>/funding-round/61af1614e0ec02717940bf246ea2ceb0</t>
  </si>
  <si>
    <t>/funding-round/6a9bffcb2537950a2e4529d2d99e835f</t>
  </si>
  <si>
    <t>/ORGANIZATION/SHOCASE</t>
  </si>
  <si>
    <t>/funding-round/9cd6d51afc7574b046873dc31ab5d5a7</t>
  </si>
  <si>
    <t>Shocase</t>
  </si>
  <si>
    <t>http://corp.shocase.com/</t>
  </si>
  <si>
    <t>/funding-round/d798abfed43a112b327e615c3a361e6e</t>
  </si>
  <si>
    <t>/funding-round/dcce00f8a9657db8b610e218db5a04dc</t>
  </si>
  <si>
    <t>/ORGANIZATION/SIGSTR</t>
  </si>
  <si>
    <t>/funding-round/6c0e0ab355080afe61ad080ee3d0ea1b</t>
  </si>
  <si>
    <t>Sigstr</t>
  </si>
  <si>
    <t>http://www.sigstr.com/</t>
  </si>
  <si>
    <t>/ORGANIZATION/SKYFIBER</t>
  </si>
  <si>
    <t>/funding-round/4a0f2619b00a24746e3cf000cbee7e20</t>
  </si>
  <si>
    <t>Skyfiber</t>
  </si>
  <si>
    <t>http://www.skyfiber.com</t>
  </si>
  <si>
    <t>Internet|Web Hosting|Wireless</t>
  </si>
  <si>
    <t>Bryan</t>
  </si>
  <si>
    <t>/ORGANIZATION/SOCKEYE-NETWORKS</t>
  </si>
  <si>
    <t>/funding-round/8bbd00bf757e5c8d7979f987a02a067d</t>
  </si>
  <si>
    <t>Sockeye Networks</t>
  </si>
  <si>
    <t>/ORGANIZATION/SWRVE-NEW-MEDIA</t>
  </si>
  <si>
    <t>/funding-round/2a52ac37a36e06e26c88e01a296212bd</t>
  </si>
  <si>
    <t>Swrve</t>
  </si>
  <si>
    <t>http://www.swrve.com</t>
  </si>
  <si>
    <t>Internet|Marketing Automation|Mobile|Mobile Analytics|Mobile Software Tools|Predictive Analytics|Social Media</t>
  </si>
  <si>
    <t>/funding-round/7351fdd57abcc907e4fa1caed83e7de1</t>
  </si>
  <si>
    <t>/funding-round/b35eebd957ac63ca4849313ec7a84c4d</t>
  </si>
  <si>
    <t>/ORGANIZATION/SYCARA</t>
  </si>
  <si>
    <t>/funding-round/2c3f9d423ff7834364bbd2fb3efb50d3</t>
  </si>
  <si>
    <t>SyCara Local</t>
  </si>
  <si>
    <t>http://www.sycaralocal.com</t>
  </si>
  <si>
    <t>Internet|Internet Marketing|Local Search|Sales and Marketing|Search|Search Marketing|Semantic Search|SEO</t>
  </si>
  <si>
    <t>/ORGANIZATION/SYCHIP</t>
  </si>
  <si>
    <t>/funding-round/38b29cf3814faf268d840be6bf28d9f1</t>
  </si>
  <si>
    <t>SyChip</t>
  </si>
  <si>
    <t>http://sychip.com</t>
  </si>
  <si>
    <t>Internet|Services|Wireless</t>
  </si>
  <si>
    <t>/funding-round/91f0993ebeeb226812fc66ac9766c6b1</t>
  </si>
  <si>
    <t>/funding-round/a0a24c1318575a894c103e83a8cc6a0c</t>
  </si>
  <si>
    <t>/ORGANIZATION/TEALEAF</t>
  </si>
  <si>
    <t>/funding-round/8d40be10327f0fc711ecb02bae8ac008</t>
  </si>
  <si>
    <t>18-09-2002</t>
  </si>
  <si>
    <t>Tealeaf</t>
  </si>
  <si>
    <t>http://www.tealeaf.com</t>
  </si>
  <si>
    <t>Internet|Software|Technology|Usability</t>
  </si>
  <si>
    <t>/funding-round/a4cfb537a635306a9ddaa81b0b334bb6</t>
  </si>
  <si>
    <t>/ORGANIZATION/TECTONIC</t>
  </si>
  <si>
    <t>/funding-round/617eb1459bf317c2f3733e38a37ce020</t>
  </si>
  <si>
    <t>Tectonic</t>
  </si>
  <si>
    <t>http://www.gettectonic.com/</t>
  </si>
  <si>
    <t>Hosston</t>
  </si>
  <si>
    <t>/ORGANIZATION/TERIDION</t>
  </si>
  <si>
    <t>/funding-round/59857dca26de4c75d913684234f71c23</t>
  </si>
  <si>
    <t>Teridion</t>
  </si>
  <si>
    <t>http://www.teridion.com/</t>
  </si>
  <si>
    <t>/funding-round/cfa39dba3ada35371e40e29fb4ec7f44</t>
  </si>
  <si>
    <t>/ORGANIZATION/THE-DAILY-DOT</t>
  </si>
  <si>
    <t>/funding-round/9112bce7500a6e22a1c5e185b6281649</t>
  </si>
  <si>
    <t>The Daily Dot</t>
  </si>
  <si>
    <t>http://dailydot.com</t>
  </si>
  <si>
    <t>/ORGANIZATION/THE-GRID</t>
  </si>
  <si>
    <t>/funding-round/bc315c6b0bffafd214473978b8d9c7b8</t>
  </si>
  <si>
    <t>The Grid</t>
  </si>
  <si>
    <t>https://thegrid.io/</t>
  </si>
  <si>
    <t>/ORGANIZATION/TONIC-SOFTWARE</t>
  </si>
  <si>
    <t>/funding-round/53a065fdad185e58b709cd402b7d77e7</t>
  </si>
  <si>
    <t>Tonic Software</t>
  </si>
  <si>
    <t>http://www.tonicsoftware.com/</t>
  </si>
  <si>
    <t>/ORGANIZATION/TROPOS-NETWORKS</t>
  </si>
  <si>
    <t>/funding-round/37da82849c536f2c527aced094f41c14</t>
  </si>
  <si>
    <t>Tropos Networks</t>
  </si>
  <si>
    <t>http://www.tropos.com</t>
  </si>
  <si>
    <t>Internet|Networking|Public Relations</t>
  </si>
  <si>
    <t>/ORGANIZATION/URBAN-AIRSHIP</t>
  </si>
  <si>
    <t>/funding-round/0e3b6de24e8a8f9c6b4b061b580985a9</t>
  </si>
  <si>
    <t>Urban Airship</t>
  </si>
  <si>
    <t>http://urbanairship.com</t>
  </si>
  <si>
    <t>Internet|iPhone|Messaging|Mobile</t>
  </si>
  <si>
    <t>/funding-round/4c002c8b53d5e21cb23dc8590819c36f</t>
  </si>
  <si>
    <t>/funding-round/88906f4a56fb18ddb67dbef888c8847e</t>
  </si>
  <si>
    <t>/funding-round/b5e95473a35beaa223e89dc0e961fadd</t>
  </si>
  <si>
    <t>/funding-round/c44d596424e6bcfb9c2a2828b8b9238f</t>
  </si>
  <si>
    <t>/funding-round/d8b7c78c8048df99c4f95789083828de</t>
  </si>
  <si>
    <t>21-02-2015</t>
  </si>
  <si>
    <t>/ORGANIZATION/VENTUREBEAT</t>
  </si>
  <si>
    <t>/funding-round/1666a097f4c5a6de30c3ab343ea9c321</t>
  </si>
  <si>
    <t>VentureBeat</t>
  </si>
  <si>
    <t>http://venturebeat.com</t>
  </si>
  <si>
    <t>/funding-round/c16ef8f894d80c51a4a5e2d315fba6da</t>
  </si>
  <si>
    <t>/ORGANIZATION/VISUAL-SUPPLY-CO-VSCO</t>
  </si>
  <si>
    <t>/funding-round/07c2bf02ec0cefd791181829da99cec6</t>
  </si>
  <si>
    <t>Visual Supply Co (VSCO)</t>
  </si>
  <si>
    <t>http://vsco.co/</t>
  </si>
  <si>
    <t>Internet|Mobile|Photo Editing|Photography|Software</t>
  </si>
  <si>
    <t>/funding-round/be99ead46db4cbfeb6c32cfe3e0b8935</t>
  </si>
  <si>
    <t>/ORGANIZATION/VIVISO</t>
  </si>
  <si>
    <t>/funding-round/843c328a62a569cdb6ff49a4cfea0088</t>
  </si>
  <si>
    <t>Viviso</t>
  </si>
  <si>
    <t>http://www.viviso.com</t>
  </si>
  <si>
    <t>/ORGANIZATION/VOCALDATA</t>
  </si>
  <si>
    <t>/funding-round/3467dc40ccaf5357ae3702c933c70c0a</t>
  </si>
  <si>
    <t>VocalData</t>
  </si>
  <si>
    <t>http://www.vocaldata.com/</t>
  </si>
  <si>
    <t>/funding-round/5f1364b660c4b364c97b37f881f444f9</t>
  </si>
  <si>
    <t>/ORGANIZATION/WEBEVENT</t>
  </si>
  <si>
    <t>/funding-round/0e23b8c7a7f55f86035316fd410b6f1f</t>
  </si>
  <si>
    <t>WebEvent</t>
  </si>
  <si>
    <t>Hampstead</t>
  </si>
  <si>
    <t>/ORGANIZATION/WEST-RIDGE-NETWORKS</t>
  </si>
  <si>
    <t>/funding-round/6e9a7e20593788d15d9af47d8c175136</t>
  </si>
  <si>
    <t>West Ridge Networks</t>
  </si>
  <si>
    <t>http://www.westridgenetworks.com/</t>
  </si>
  <si>
    <t>/ORGANIZATION/WHIPCLIP</t>
  </si>
  <si>
    <t>/funding-round/5ba30d346ea9759ec3de999dce23cd82</t>
  </si>
  <si>
    <t>Whipclip</t>
  </si>
  <si>
    <t>http://whipclip.com</t>
  </si>
  <si>
    <t>Internet|Internet TV|Shared Services|Social Media</t>
  </si>
  <si>
    <t>/funding-round/ada1d27251d73105b7812fdcf03c008c</t>
  </si>
  <si>
    <t>/ORGANIZATION/WIRELESS-SERVICES-CORPORATION</t>
  </si>
  <si>
    <t>/funding-round/ba2fb78cc04d72ecd834affb8d7145e6</t>
  </si>
  <si>
    <t>25-06-2004</t>
  </si>
  <si>
    <t>Wireless Services Corporation</t>
  </si>
  <si>
    <t>http://wirelesscorp.com/</t>
  </si>
  <si>
    <t>Internet|Networking|Wireless</t>
  </si>
  <si>
    <t>/ORGANIZATION/WORKPOP</t>
  </si>
  <si>
    <t>/funding-round/0b67414532e5a5b48f86f8aac108732d</t>
  </si>
  <si>
    <t>Workpop</t>
  </si>
  <si>
    <t>https://beta.workpop.com/</t>
  </si>
  <si>
    <t>/ORGANIZATION/YI-MOBILITY</t>
  </si>
  <si>
    <t>/funding-round/c1955c0a8b6ab0ec388001ef968580b0</t>
  </si>
  <si>
    <t>YI-Mobility</t>
  </si>
  <si>
    <t>http://yi-mobility.com</t>
  </si>
  <si>
    <t>Internet|Mobile|Software</t>
  </si>
  <si>
    <t>/ORGANIZATION/YOURSPORTS</t>
  </si>
  <si>
    <t>/funding-round/2afffc8d250368bcafb6950d8354f779</t>
  </si>
  <si>
    <t>YourSports</t>
  </si>
  <si>
    <t>http://yoursports.com</t>
  </si>
  <si>
    <t>Internet|Networking|Sports</t>
  </si>
  <si>
    <t>/ORGANIZATION/ZAMBEEL-INC</t>
  </si>
  <si>
    <t>/funding-round/469223c982dc24ed712cdb502f4b1e31</t>
  </si>
  <si>
    <t>Zambeel,Inc.</t>
  </si>
  <si>
    <t>Internet|Storage|Technology</t>
  </si>
  <si>
    <t>/ORGANIZATION/ZEBIT-INC</t>
  </si>
  <si>
    <t>/funding-round/68b1e5a47aa8b89ae65432c47ab6a83a</t>
  </si>
  <si>
    <t>Zebit, Inc.</t>
  </si>
  <si>
    <t>http://www.zebit.com</t>
  </si>
  <si>
    <t>Internet|Online Shopping|Payments</t>
  </si>
  <si>
    <t>/ORGANIZATION/ZLEMMA</t>
  </si>
  <si>
    <t>/funding-round/011db6ba327f26306a2cd16a4d52f797</t>
  </si>
  <si>
    <t>ZLemma</t>
  </si>
  <si>
    <t>http://zlemma.com/</t>
  </si>
  <si>
    <t>/ORGANIZATION/ZOOLOGIC</t>
  </si>
  <si>
    <t>/funding-round/c718aca75d7a444680a96a9d3fc7c84e</t>
  </si>
  <si>
    <t>Zoologic</t>
  </si>
  <si>
    <t>http://www.zoologic.com</t>
  </si>
  <si>
    <t>/ORGANIZATION/BITGOLD-INC-</t>
  </si>
  <si>
    <t>/funding-round/0bc2ab627767c565f40e90cdcd47d1b7</t>
  </si>
  <si>
    <t>BitGold Inc.</t>
  </si>
  <si>
    <t>http://bitgold.com</t>
  </si>
  <si>
    <t>/ORGANIZATION/WAVERIDER-COMMUNICATIONS</t>
  </si>
  <si>
    <t>/funding-round/e3a5e5af0514515c6a8b5afbd6cfcbe3</t>
  </si>
  <si>
    <t>23-12-1999</t>
  </si>
  <si>
    <t>WaveRider Communications</t>
  </si>
  <si>
    <t>/ORGANIZATION/ATOM-BANK</t>
  </si>
  <si>
    <t>/funding-round/43f4602e63e2864ff85b4607405d2d51</t>
  </si>
  <si>
    <t>Atom Bank</t>
  </si>
  <si>
    <t>https://www.atombank.co.uk/</t>
  </si>
  <si>
    <t>/funding-round/9547d94aaa27c039a36cfa1ac5d4eca1</t>
  </si>
  <si>
    <t>/ORGANIZATION/BEACH-SOLUTIONS</t>
  </si>
  <si>
    <t>/funding-round/6789f3d720f2d3cfc4348bba53744deb</t>
  </si>
  <si>
    <t>Beach Solutions</t>
  </si>
  <si>
    <t>http://www.beachsolutions.com</t>
  </si>
  <si>
    <t>/ORGANIZATION/BLUWAN</t>
  </si>
  <si>
    <t>/funding-round/c7d4122c0953d240adc6543ced324a06</t>
  </si>
  <si>
    <t>Bluwan</t>
  </si>
  <si>
    <t>http://www.bluwan.com</t>
  </si>
  <si>
    <t>Internet|Mobile|Web Hosting|Wireless</t>
  </si>
  <si>
    <t>/ORGANIZATION/CARSPRING</t>
  </si>
  <si>
    <t>/funding-round/84474aa1190a8bb79a1d5cfbd613ea44</t>
  </si>
  <si>
    <t>Carspring</t>
  </si>
  <si>
    <t>https://www.carspring.co.uk/</t>
  </si>
  <si>
    <t>/ORGANIZATION/DATACENTRED</t>
  </si>
  <si>
    <t>/funding-round/7e4a590d7773a1509bd1a03aa4d62c62</t>
  </si>
  <si>
    <t>DataCentred</t>
  </si>
  <si>
    <t>http://datacentred.co.uk</t>
  </si>
  <si>
    <t>/ORGANIZATION/EPITIRO</t>
  </si>
  <si>
    <t>/funding-round/6a2dd21dee9b2b53679905c2dab68db1</t>
  </si>
  <si>
    <t>Epitiro</t>
  </si>
  <si>
    <t>http://www.epitiro.com</t>
  </si>
  <si>
    <t>Internet|Testing|Web Hosting</t>
  </si>
  <si>
    <t>/ORGANIZATION/HOUSE-TRIP</t>
  </si>
  <si>
    <t>/funding-round/3a21cd06972fcc6e9c0f3fad4cd7c1c9</t>
  </si>
  <si>
    <t>HouseTrip</t>
  </si>
  <si>
    <t>http://www.housetrip.com</t>
  </si>
  <si>
    <t>Internet|Online Rental|Privacy|Real Estate|Startups|Technology|Travel</t>
  </si>
  <si>
    <t>/funding-round/4d5755da0fc350da9a698299db531030</t>
  </si>
  <si>
    <t>/funding-round/b96610a53d679fc3d5c27ba06622c5e7</t>
  </si>
  <si>
    <t>/ORGANIZATION/ONFIDO</t>
  </si>
  <si>
    <t>/funding-round/1845c579b2b8be903ad0ae145b5184d4</t>
  </si>
  <si>
    <t>Onfido</t>
  </si>
  <si>
    <t>http://www.onfido.com</t>
  </si>
  <si>
    <t>Internet|Security|Software</t>
  </si>
  <si>
    <t>/ORGANIZATION/ORTHOGON-SYSTEMS</t>
  </si>
  <si>
    <t>/funding-round/a9947e90a765adcade2800407cc44524</t>
  </si>
  <si>
    <t>Orthogon Systems</t>
  </si>
  <si>
    <t>D4</t>
  </si>
  <si>
    <t>Ashburton</t>
  </si>
  <si>
    <t>/ORGANIZATION/RESIN-IO</t>
  </si>
  <si>
    <t>/funding-round/b42a115f4e17357d285e9cd5724308dc</t>
  </si>
  <si>
    <t>resin.io</t>
  </si>
  <si>
    <t>http://resin.io</t>
  </si>
  <si>
    <t>/ORGANIZATION/SOCIALGO</t>
  </si>
  <si>
    <t>/funding-round/633370813308e2e7de4d32cdaec2eb22</t>
  </si>
  <si>
    <t>SocialGO</t>
  </si>
  <si>
    <t>http://www.socialgo.com</t>
  </si>
  <si>
    <t>Internet|Networking|Social Media|Social Network Media</t>
  </si>
  <si>
    <t>/funding-round/b08ad8ebbf4ef85bcfe4266fd9a91366</t>
  </si>
  <si>
    <t>/ORGANIZATION/REZDY</t>
  </si>
  <si>
    <t>/funding-round/c38e3f56bb9b7eb9235eed18f04727e3</t>
  </si>
  <si>
    <t>Rezdy</t>
  </si>
  <si>
    <t>http://rezdy.com</t>
  </si>
  <si>
    <t>Internet|Online Reservations|Software|Travel|Travel &amp; Tourism</t>
  </si>
  <si>
    <t>/ORGANIZATION/FATFISH-INTERNET-GROUP</t>
  </si>
  <si>
    <t>/funding-round/dcc8bdad0e36d00eebdf83ccbc23dd73</t>
  </si>
  <si>
    <t>Fatfish Internet Group</t>
  </si>
  <si>
    <t>http://fatfish.co</t>
  </si>
  <si>
    <t>Internet|Venture Capital</t>
  </si>
  <si>
    <t>/ORGANIZATION/MYREPUBLIC</t>
  </si>
  <si>
    <t>/funding-round/4db8acbc506e9bc848588af915df1f8c</t>
  </si>
  <si>
    <t>MyRepublic</t>
  </si>
  <si>
    <t>http://secure.myrepublic.com.sg/</t>
  </si>
  <si>
    <t>/funding-round/6fcef3ffc5e6df8d590e7ea00cddd6ed</t>
  </si>
  <si>
    <t>/funding-round/b0e33c9a5161fd359f90d0eb5678d3b6</t>
  </si>
  <si>
    <t>/ORGANIZATION/CRICHQ</t>
  </si>
  <si>
    <t>/funding-round/8c905fdbdb39d80d2766855feef74623</t>
  </si>
  <si>
    <t>CricHQ</t>
  </si>
  <si>
    <t>http://www.crichq.com</t>
  </si>
  <si>
    <t>Internet|Sports</t>
  </si>
  <si>
    <t>/ORGANIZATION/DEALDEY-LIMITED</t>
  </si>
  <si>
    <t>/funding-round/102f045f173fcc4999a8d12303b881e4</t>
  </si>
  <si>
    <t>DealDey Limited</t>
  </si>
  <si>
    <t>http://www.dealdey.com/</t>
  </si>
  <si>
    <t>NGA - Other</t>
  </si>
  <si>
    <t>Ilupeju</t>
  </si>
  <si>
    <t>/ORGANIZATION/HUJE-LABS</t>
  </si>
  <si>
    <t>/funding-round/3c50253f3998d7cc569b982f2ada4a84</t>
  </si>
  <si>
    <t>HuJe labs</t>
  </si>
  <si>
    <t>http://hujelabs.com</t>
  </si>
  <si>
    <t>Internet|Internet Marketing|Mobile|SEO|Software|Web Tools</t>
  </si>
  <si>
    <t>Karachi</t>
  </si>
  <si>
    <t>/ORGANIZATION/BOOKMYCAB</t>
  </si>
  <si>
    <t>/funding-round/0ab6c67c41d90203d4cf7915cc28c937</t>
  </si>
  <si>
    <t>Bookmycab</t>
  </si>
  <si>
    <t>http://bookmycab.com</t>
  </si>
  <si>
    <t>Public Transportation</t>
  </si>
  <si>
    <t>/ORGANIZATION/SATNAV-TECHNOLOGIES</t>
  </si>
  <si>
    <t>/funding-round/afe3b8e89a3a576b33483396bcb315c8</t>
  </si>
  <si>
    <t>SatNav Technologies</t>
  </si>
  <si>
    <t>http://www.satnavtechnologies.com</t>
  </si>
  <si>
    <t>/ORGANIZATION/SAVAARI-CAR-RENTALS</t>
  </si>
  <si>
    <t>/funding-round/41175e320c7effb701b02b177d5a97fe</t>
  </si>
  <si>
    <t>Savaari Car Rentals</t>
  </si>
  <si>
    <t>http://savaari.com</t>
  </si>
  <si>
    <t>/funding-round/955a5113d76d4431534ac163556095c1</t>
  </si>
  <si>
    <t>/ORGANIZATION/AIRSAGE</t>
  </si>
  <si>
    <t>/funding-round/87940c2d19e6beaa907998c7f54a135d</t>
  </si>
  <si>
    <t>AirSage</t>
  </si>
  <si>
    <t>http://www.airsage.com</t>
  </si>
  <si>
    <t>/ORGANIZATION/AIRSHIP-VENTURES</t>
  </si>
  <si>
    <t>/funding-round/1f862934a16a864aa1df2647f69ff48d</t>
  </si>
  <si>
    <t>Airship Ventures</t>
  </si>
  <si>
    <t>http://www.airshipventures.com</t>
  </si>
  <si>
    <t>Moffett Field</t>
  </si>
  <si>
    <t>/funding-round/f56499cc1a635b55659396da0317a9f8</t>
  </si>
  <si>
    <t>/ORGANIZATION/ASPEN-AVIONICS</t>
  </si>
  <si>
    <t>/funding-round/9fbfdbd55671db787df77ff798d8f53c</t>
  </si>
  <si>
    <t>Aspen Avionics</t>
  </si>
  <si>
    <t>http://aspenavionics.com</t>
  </si>
  <si>
    <t>/funding-round/c736716a662e21b19fdd3ac01beb1f54</t>
  </si>
  <si>
    <t>/ORGANIZATION/BANDWAGON</t>
  </si>
  <si>
    <t>/funding-round/1ed70707214515de2aff262379c8ea79</t>
  </si>
  <si>
    <t>Bandwagon</t>
  </si>
  <si>
    <t>http://www.bandwagon.io</t>
  </si>
  <si>
    <t>Public Transportation|Transportation</t>
  </si>
  <si>
    <t>/ORGANIZATION/BIG-TREE-FARMS</t>
  </si>
  <si>
    <t>/funding-round/180a78c1baeb1d44d3a24f19702222e7</t>
  </si>
  <si>
    <t>Big Tree Farms</t>
  </si>
  <si>
    <t>http://bigtreefarms.com</t>
  </si>
  <si>
    <t>/funding-round/1a9b04b0f660e19410452fe99eeeee1e</t>
  </si>
  <si>
    <t>/ORGANIZATION/CEREVELLUM-DESIGN</t>
  </si>
  <si>
    <t>/funding-round/f64760e726e36e50aecfd227eebeff04</t>
  </si>
  <si>
    <t>Cerevellum Design</t>
  </si>
  <si>
    <t>Mauldin</t>
  </si>
  <si>
    <t>/ORGANIZATION/CSX-CORPORATION</t>
  </si>
  <si>
    <t>/funding-round/484011b5338fcf9b0da50cac65f34dad</t>
  </si>
  <si>
    <t>CSX Corporation</t>
  </si>
  <si>
    <t>http://www.csx.com</t>
  </si>
  <si>
    <t>Public Transportation|Services|Transportation</t>
  </si>
  <si>
    <t>/ORGANIZATION/DBI-SERVICES</t>
  </si>
  <si>
    <t>/funding-round/871f7386fc1abeae5d5564e0e871f549</t>
  </si>
  <si>
    <t>DBi Services</t>
  </si>
  <si>
    <t>http://dbiservices.com</t>
  </si>
  <si>
    <t>/ORGANIZATION/DECISIV</t>
  </si>
  <si>
    <t>/funding-round/dd1bf3d9387e6bfab5c253361c780c2f</t>
  </si>
  <si>
    <t>Decisiv</t>
  </si>
  <si>
    <t>http://decisiv.com</t>
  </si>
  <si>
    <t>/funding-round/fe8053ce5efdd54d2fb5f65e6f088b7d</t>
  </si>
  <si>
    <t>/ORGANIZATION/GLOBALTRANZ</t>
  </si>
  <si>
    <t>/funding-round/3b46dc2cc1a42395f3ac3d94d8023df8</t>
  </si>
  <si>
    <t>GlobalTranz</t>
  </si>
  <si>
    <t>http://www.globaltranz.com</t>
  </si>
  <si>
    <t>Public Transportation|Software</t>
  </si>
  <si>
    <t>/funding-round/82105ec4db0da99aa06cd8e7a8170901</t>
  </si>
  <si>
    <t>/ORGANIZATION/HAMMERHEAD-NAVIGATION</t>
  </si>
  <si>
    <t>/funding-round/190a8e219c4922931a24b55347663b7b</t>
  </si>
  <si>
    <t>Hammerhead</t>
  </si>
  <si>
    <t>http://www.hammerhead.io</t>
  </si>
  <si>
    <t>/ORGANIZATION/ITS-COMPLIANCE</t>
  </si>
  <si>
    <t>/funding-round/f46bdc75f73eac2ec08d28b383bff084</t>
  </si>
  <si>
    <t>ITS Compliance</t>
  </si>
  <si>
    <t>http://itscompliance.com</t>
  </si>
  <si>
    <t>Sun Prairie</t>
  </si>
  <si>
    <t>/ORGANIZATION/KEEPTRUCKIN</t>
  </si>
  <si>
    <t>/funding-round/36f2c5636d7c39c54cce793eb1cbc090</t>
  </si>
  <si>
    <t>KeepTruckin</t>
  </si>
  <si>
    <t>http://keeptruckin.com</t>
  </si>
  <si>
    <t>/ORGANIZATION/LOGICTREE</t>
  </si>
  <si>
    <t>/funding-round/41ee8e07e8c441590e2e689536e6cb8c</t>
  </si>
  <si>
    <t>LogicTree</t>
  </si>
  <si>
    <t>http://www.logictree.com</t>
  </si>
  <si>
    <t>/funding-round/904c29fd675ea02b6ddaac9197517525</t>
  </si>
  <si>
    <t>/funding-round/fd3bd80686fd2020b4aaf49a0a89bbea</t>
  </si>
  <si>
    <t>/ORGANIZATION/MAPS-INDEED</t>
  </si>
  <si>
    <t>/funding-round/e340d95d20aa5dcdc6e5d037400c4095</t>
  </si>
  <si>
    <t>Maps InDeed</t>
  </si>
  <si>
    <t>http://mapsindeed.com</t>
  </si>
  <si>
    <t>/ORGANIZATION/NAVERUS</t>
  </si>
  <si>
    <t>/funding-round/b4a1897a8dc304ca7076696f6e79914a</t>
  </si>
  <si>
    <t>Naverus</t>
  </si>
  <si>
    <t>http://www.naverus.com</t>
  </si>
  <si>
    <t>/funding-round/b794bf22f7bfbe2fc2b4d63e45b55ec2</t>
  </si>
  <si>
    <t>/ORGANIZATION/PACEJET-LOGISTICS</t>
  </si>
  <si>
    <t>/funding-round/1a501d2bb0d9847283c8812418ee6d45</t>
  </si>
  <si>
    <t>Pacejet Logistics</t>
  </si>
  <si>
    <t>http://pacejet.com</t>
  </si>
  <si>
    <t>/funding-round/5cd71b6ad15925b8d92a41cd526e963e</t>
  </si>
  <si>
    <t>/funding-round/e36993799bd77884140841e35fb7c0a0</t>
  </si>
  <si>
    <t>/ORGANIZATION/PINC-SOLUTIONS</t>
  </si>
  <si>
    <t>/funding-round/11fe0002093be34a26bad78be33f3bee</t>
  </si>
  <si>
    <t>PINC Solutions</t>
  </si>
  <si>
    <t>http://www.pincsolutions.com/</t>
  </si>
  <si>
    <t>/funding-round/16939e598a9c14cf55e32eb49f77dce2</t>
  </si>
  <si>
    <t>/funding-round/d21dc946485c06c509ba2cb3ecf6946c</t>
  </si>
  <si>
    <t>/ORGANIZATION/PRECISE-PATH-ROBOTICS</t>
  </si>
  <si>
    <t>/funding-round/2fca78654a34c8a5699a8e7085401752</t>
  </si>
  <si>
    <t>Precise Path Robotics</t>
  </si>
  <si>
    <t>http://www.precisepath.com</t>
  </si>
  <si>
    <t>/funding-round/312bf9cd3587065d3aaef3a57a563551</t>
  </si>
  <si>
    <t>/ORGANIZATION/PROTERRA</t>
  </si>
  <si>
    <t>/funding-round/55cc69b434b8ad32020d281caef3e0de</t>
  </si>
  <si>
    <t>Proterra</t>
  </si>
  <si>
    <t>http://www.proterra.com</t>
  </si>
  <si>
    <t>/funding-round/6bb8f2a6b242d8a1120f564566190835</t>
  </si>
  <si>
    <t>/funding-round/6ea313ca8af292acc6b98786b7edc3b8</t>
  </si>
  <si>
    <t>/funding-round/7cc377b8b276027b498ca4f74d50994e</t>
  </si>
  <si>
    <t>/funding-round/d04be4a27cd0a3f0007375b9c0d5f47c</t>
  </si>
  <si>
    <t>/funding-round/efbe4dab94ba74c916c4921b9bd517e2</t>
  </si>
  <si>
    <t>/funding-round/fec46aa200bd7f286b1d96423f1e5caa</t>
  </si>
  <si>
    <t>/ORGANIZATION/RAILRUNNER</t>
  </si>
  <si>
    <t>/funding-round/4e5108f5f3d369da444bd417da9c22dc</t>
  </si>
  <si>
    <t>RailRunner</t>
  </si>
  <si>
    <t>http://www.railrunner.com</t>
  </si>
  <si>
    <t>/ORGANIZATION/REACH-UNLIMITED-CORPORATION</t>
  </si>
  <si>
    <t>/funding-round/d304d1a10d869713afdda2000b99986c</t>
  </si>
  <si>
    <t>Reach Unlimited Corporation</t>
  </si>
  <si>
    <t>http://reachcorporation.com</t>
  </si>
  <si>
    <t>/ORGANIZATION/SCOOT-NETWORKS</t>
  </si>
  <si>
    <t>/funding-round/1b1c30aec2af0e6b500471f393386e2b</t>
  </si>
  <si>
    <t>Scoot Networks</t>
  </si>
  <si>
    <t>http://www.scootnetworks.com</t>
  </si>
  <si>
    <t>/ORGANIZATION/SOUTHERN-AIR</t>
  </si>
  <si>
    <t>/funding-round/a2e3db2a8033bd8efdc5596eb5fb8516</t>
  </si>
  <si>
    <t>Southern Air</t>
  </si>
  <si>
    <t>http://www.southernair.com</t>
  </si>
  <si>
    <t>/ORGANIZATION/SPEEDWAY</t>
  </si>
  <si>
    <t>/funding-round/49438bd16a619b9624bbdf5cc8c5605f</t>
  </si>
  <si>
    <t>Speedway</t>
  </si>
  <si>
    <t>http://www.speedway.com</t>
  </si>
  <si>
    <t>Enon</t>
  </si>
  <si>
    <t>/ORGANIZATION/TERRAFUGIA</t>
  </si>
  <si>
    <t>/funding-round/0839396c0e7751027ec86eee544c73a6</t>
  </si>
  <si>
    <t>Terrafugia</t>
  </si>
  <si>
    <t>http://www.terrafugia.com</t>
  </si>
  <si>
    <t>/funding-round/45c9160162b165799e407beade916121</t>
  </si>
  <si>
    <t>26-12-2010</t>
  </si>
  <si>
    <t>/funding-round/953fb9eea4c8aad98ceb6e76c66b1391</t>
  </si>
  <si>
    <t>/funding-round/e90d8c202b88368c31e64b54dac586d3</t>
  </si>
  <si>
    <t>/ORGANIZATION/TRANSLATTICE</t>
  </si>
  <si>
    <t>/funding-round/5bd6773615cfa4d5db0cc058f54005a6</t>
  </si>
  <si>
    <t>TransLattice</t>
  </si>
  <si>
    <t>http://www.TransLattice.com</t>
  </si>
  <si>
    <t>/funding-round/ef6b59af672d446185b647708efdc8ae</t>
  </si>
  <si>
    <t>/ORGANIZATION/U-S-TRAILMAPS</t>
  </si>
  <si>
    <t>/funding-round/85a18471b9c5bb27837e10b9a6d07772</t>
  </si>
  <si>
    <t>U.S. TrailMaps</t>
  </si>
  <si>
    <t>http://www.ustrailmaps.com</t>
  </si>
  <si>
    <t>Wausau</t>
  </si>
  <si>
    <t>/ORGANIZATION/XOJET</t>
  </si>
  <si>
    <t>/funding-round/21d5e1c0d631a3cbd7bb3332db1e47b4</t>
  </si>
  <si>
    <t>XOJET</t>
  </si>
  <si>
    <t>http://www.xojet.com</t>
  </si>
  <si>
    <t>/ORGANIZATION/ZIPCAR</t>
  </si>
  <si>
    <t>/funding-round/025bf6307747a4df078b682477382c96</t>
  </si>
  <si>
    <t>Zipcar</t>
  </si>
  <si>
    <t>http://www.zipcar.com</t>
  </si>
  <si>
    <t>31-10-2000</t>
  </si>
  <si>
    <t>/funding-round/733a5c71687138525c0092f0d95c7edd</t>
  </si>
  <si>
    <t>/funding-round/dbd3491fb48c71c6d7dd6fc610518490</t>
  </si>
  <si>
    <t>/funding-round/f761c5f44ddd4f49fc91b7fa8b3bc498</t>
  </si>
  <si>
    <t>/ORGANIZATION/DRIVEWYZE</t>
  </si>
  <si>
    <t>/funding-round/f94e1916a6d0bffbeeecbdd01b4ea243</t>
  </si>
  <si>
    <t>Drivewyze</t>
  </si>
  <si>
    <t>http://drivewyze.com</t>
  </si>
  <si>
    <t>/ORGANIZATION/NEVADA-COPPER</t>
  </si>
  <si>
    <t>/funding-round/1f6e37e4acfd8f80f542ddf0dc874fe2</t>
  </si>
  <si>
    <t>Nevada Copper</t>
  </si>
  <si>
    <t>http://nevadacopper.com</t>
  </si>
  <si>
    <t>/ORGANIZATION/SHWEEB</t>
  </si>
  <si>
    <t>/funding-round/8aa3f325761a87b996aeba1ef6548154</t>
  </si>
  <si>
    <t>Shweeb</t>
  </si>
  <si>
    <t>http://www.shweeb.co.nz</t>
  </si>
  <si>
    <t>Rotorua</t>
  </si>
  <si>
    <t>/ORGANIZATION/CAFE-COFFEE-DAY</t>
  </si>
  <si>
    <t>/funding-round/598facdfa337a6318843de0b6671360f</t>
  </si>
  <si>
    <t>Cafe Coffee Day</t>
  </si>
  <si>
    <t>http://www.cafecoffeeday.com</t>
  </si>
  <si>
    <t>Coffee|Specialty Foods</t>
  </si>
  <si>
    <t>Coffee</t>
  </si>
  <si>
    <t>/funding-round/df7bca53c1c2ad2e775dbfc2745a23bc</t>
  </si>
  <si>
    <t>/ORGANIZATION/BLUE-BOTTLE-COFFEE</t>
  </si>
  <si>
    <t>/funding-round/44f27b00823376efd15e4b10a9780900</t>
  </si>
  <si>
    <t>Blue Bottle Coffee</t>
  </si>
  <si>
    <t>http://www.bluebottlecoffee.com</t>
  </si>
  <si>
    <t>Coffee|E-Commerce</t>
  </si>
  <si>
    <t>/funding-round/733cf6975dd8528264edb890d4e10dfe</t>
  </si>
  <si>
    <t>/funding-round/bb36829388986c2d64c49d577d81eef5</t>
  </si>
  <si>
    <t>/ORGANIZATION/CHEASAPEAKE-BAY-ROASTING-COMPANY</t>
  </si>
  <si>
    <t>/funding-round/62d231c93b702cd7f5cfb1e99547b8b6</t>
  </si>
  <si>
    <t>Cheasapeake Bay Roasting Company</t>
  </si>
  <si>
    <t>http://cbrccoffee.com</t>
  </si>
  <si>
    <t>Coffee|Services|Technology</t>
  </si>
  <si>
    <t>Crofton</t>
  </si>
  <si>
    <t>/ORGANIZATION/PHILZ-COFFEE</t>
  </si>
  <si>
    <t>/funding-round/bb3bbcf0a8b1f0bff407d5fea1d169b9</t>
  </si>
  <si>
    <t>Philz Coffee</t>
  </si>
  <si>
    <t>http://philzcoffee.com</t>
  </si>
  <si>
    <t>/funding-round/f2903fb8838ec999d1bcca1e94427e90</t>
  </si>
  <si>
    <t>/ORGANIZATION/PACTCOFFEE</t>
  </si>
  <si>
    <t>/funding-round/82903340be07fddc1f8d4146ad7b8420</t>
  </si>
  <si>
    <t>Pact</t>
  </si>
  <si>
    <t>http://pactcoffee.com</t>
  </si>
  <si>
    <t>Bermondsey</t>
  </si>
  <si>
    <t>/ORGANIZATION/CAPTRONIC-SYSTEMS</t>
  </si>
  <si>
    <t>/funding-round/1f9d20e0f97ebb29de5355d6d1ee7e75</t>
  </si>
  <si>
    <t>Captronic Systems</t>
  </si>
  <si>
    <t>http://captronicsystems.com</t>
  </si>
  <si>
    <t>/ORGANIZATION/INCAP</t>
  </si>
  <si>
    <t>/funding-round/a2fb305d300db89ffd659a731623bee1</t>
  </si>
  <si>
    <t>Incap</t>
  </si>
  <si>
    <t>http://www.incap.fi</t>
  </si>
  <si>
    <t>/ORGANIZATION/MAYUR-UNIQUOTERS-LIMITED</t>
  </si>
  <si>
    <t>/funding-round/d41116615c55d8a837fae05e12d0d043</t>
  </si>
  <si>
    <t>Mayur Uniquoters Limited</t>
  </si>
  <si>
    <t>http://mayuruniquoters.com</t>
  </si>
  <si>
    <t>/ORGANIZATION/SKANRAY-TECHNOLOGIES</t>
  </si>
  <si>
    <t>/funding-round/1e189972394c2d9fa49eb6297c0fce57</t>
  </si>
  <si>
    <t>Skanray Technologies</t>
  </si>
  <si>
    <t>http://skanray.com</t>
  </si>
  <si>
    <t>/ORGANIZATION/SOMANY-CERAMICS</t>
  </si>
  <si>
    <t>/funding-round/d73608c269b537a0a76f1a5db7957545</t>
  </si>
  <si>
    <t>Somany Ceramics</t>
  </si>
  <si>
    <t>http://somanyceramics.com</t>
  </si>
  <si>
    <t>/ORGANIZATION/SUTURES-INDIA</t>
  </si>
  <si>
    <t>/funding-round/14570841a2fb8e0052705916e907cd71</t>
  </si>
  <si>
    <t>Sutures India</t>
  </si>
  <si>
    <t>http://suturesin.com</t>
  </si>
  <si>
    <t>/ORGANIZATION/TVS-LOGISTICS-SERVICES</t>
  </si>
  <si>
    <t>/funding-round/e24d8dd25149f70a56b454555f5401dc</t>
  </si>
  <si>
    <t>21-04-2012</t>
  </si>
  <si>
    <t>TVS Logistics Services</t>
  </si>
  <si>
    <t>http://www.tvslogisticsservices.com</t>
  </si>
  <si>
    <t>/ORGANIZATION/VECTUS-INDUSTRIES</t>
  </si>
  <si>
    <t>/funding-round/2f5a176e65f028542a22b412404926dd</t>
  </si>
  <si>
    <t>Vectus Industries</t>
  </si>
  <si>
    <t>http://vectus.in</t>
  </si>
  <si>
    <t>Manufacturing|Storage</t>
  </si>
  <si>
    <t>/ORGANIZATION/1366-TECHNOLOGIES</t>
  </si>
  <si>
    <t>/funding-round/2a31dd8a0b006b341cde0f7b721008e6</t>
  </si>
  <si>
    <t>1366 Technologies</t>
  </si>
  <si>
    <t>http://www.1366tech.com</t>
  </si>
  <si>
    <t>/funding-round/31e8a281fe0247f5f13f7be8afe47e01</t>
  </si>
  <si>
    <t>/funding-round/424129ce1235cfab2655ee81305f7c2b</t>
  </si>
  <si>
    <t>/funding-round/6d3f3797371956ece035b8478c1441b2</t>
  </si>
  <si>
    <t>/funding-round/786f61aa9866f4471151285f5c56be36</t>
  </si>
  <si>
    <t>/funding-round/82ace97530965cd2be8f262836b43ff5</t>
  </si>
  <si>
    <t>/funding-round/ab99fc5a53717b1b53fd6aa5687c5fa9</t>
  </si>
  <si>
    <t>/funding-round/b09fa4a4c5c5f5f19305c39c94b7d673</t>
  </si>
  <si>
    <t>/ORGANIZATION/1SPIRE</t>
  </si>
  <si>
    <t>/funding-round/324f74ddfbeaac9ce82809fd6223ea8d</t>
  </si>
  <si>
    <t>1spire</t>
  </si>
  <si>
    <t>http://bitmado.com</t>
  </si>
  <si>
    <t>/ORGANIZATION/908-DEVICES</t>
  </si>
  <si>
    <t>/funding-round/6cf034e663f0c22047d4a82a499a685b</t>
  </si>
  <si>
    <t>908 Devices</t>
  </si>
  <si>
    <t>http://908devices.com</t>
  </si>
  <si>
    <t>/funding-round/d0b6f0eb32eb1b13e776213580bccd7a</t>
  </si>
  <si>
    <t>/funding-round/f8645685b5da5847400cb677e700cbb8</t>
  </si>
  <si>
    <t>/ORGANIZATION/ACUMENTRICS</t>
  </si>
  <si>
    <t>/funding-round/d11a8ce4a9136e92b3fc98d2fd553c9c</t>
  </si>
  <si>
    <t>Acumentrics</t>
  </si>
  <si>
    <t>http://www.acumentrics.com</t>
  </si>
  <si>
    <t>/funding-round/eb7bd3a836dda18af8b2a6810ebd2ef9</t>
  </si>
  <si>
    <t>/ORGANIZATION/ADAMS-ARMS</t>
  </si>
  <si>
    <t>/funding-round/b984e5559d2178fb3f3918bc0b8432e6</t>
  </si>
  <si>
    <t>Adams Arms</t>
  </si>
  <si>
    <t>http://www.adamsarms.net</t>
  </si>
  <si>
    <t>/ORGANIZATION/AGRICULTURAL-SOLUTIONS</t>
  </si>
  <si>
    <t>/funding-round/e65c2a15ae21ccf43c31bfc9d679e470</t>
  </si>
  <si>
    <t>Agricultural Solutions</t>
  </si>
  <si>
    <t>http://agriculturalsolutionsinc.com</t>
  </si>
  <si>
    <t>/ORGANIZATION/ALFA-LEISURE</t>
  </si>
  <si>
    <t>/funding-round/c87ae67f0c0966fe48e7c002b2d34294</t>
  </si>
  <si>
    <t>Alfa Leisure</t>
  </si>
  <si>
    <t>http://www.alfaleisure.com</t>
  </si>
  <si>
    <t>Manufacturing|Motors|Recreation</t>
  </si>
  <si>
    <t>/ORGANIZATION/ALKYMOS</t>
  </si>
  <si>
    <t>/funding-round/1f1151c8117fc9aef305238c7b658655</t>
  </si>
  <si>
    <t>Alkymos</t>
  </si>
  <si>
    <t>http://alkymos.com</t>
  </si>
  <si>
    <t>/funding-round/552b519bf6d348039702abb3cb7d5752</t>
  </si>
  <si>
    <t>/ORGANIZATION/AMERICAN-AEROGEL</t>
  </si>
  <si>
    <t>/funding-round/0dd2351931fce667f27085e6e6efa4c4</t>
  </si>
  <si>
    <t>American Aerogel</t>
  </si>
  <si>
    <t>http://www.americanaerogel.com</t>
  </si>
  <si>
    <t>/funding-round/15c0385b0f15d310ee8c018fe3b2c185</t>
  </si>
  <si>
    <t>/funding-round/41006d82992a3f31bfee28eeb8328c55</t>
  </si>
  <si>
    <t>/funding-round/93120017939563cdbe51c0eb775cd6bc</t>
  </si>
  <si>
    <t>/funding-round/dd1a3e471c91d9fcccb773c1d79da5ca</t>
  </si>
  <si>
    <t>/ORGANIZATION/AMERITYRE</t>
  </si>
  <si>
    <t>/funding-round/51ff2015428cdcc645e5680a3a26fc91</t>
  </si>
  <si>
    <t>Amerityre</t>
  </si>
  <si>
    <t>http://amerityre.com</t>
  </si>
  <si>
    <t>Boulder City</t>
  </si>
  <si>
    <t>/funding-round/9c64c1c3d45f2f596046d33792527441</t>
  </si>
  <si>
    <t>/ORGANIZATION/APPLIED-CAVITATION</t>
  </si>
  <si>
    <t>/funding-round/0c7336115c4443a1b01840acee4c0dad</t>
  </si>
  <si>
    <t>Applied Cavitation</t>
  </si>
  <si>
    <t>http://www.appliedcavitationinc.com/</t>
  </si>
  <si>
    <t>/funding-round/2c4852e3475187fabf2946b393bc2555</t>
  </si>
  <si>
    <t>/funding-round/d38289041ed25ff1c3eeeff3eeb4c04d</t>
  </si>
  <si>
    <t>/ORGANIZATION/APPLIED-MICROSTRUCTURES</t>
  </si>
  <si>
    <t>/funding-round/45dec6f3c1d1f6e3110fb006003c1089</t>
  </si>
  <si>
    <t>Applied MicroStructures</t>
  </si>
  <si>
    <t>http://www.appliedmst.com</t>
  </si>
  <si>
    <t>/ORGANIZATION/APPLIED-QUANTUM-TECHNOLOGIES</t>
  </si>
  <si>
    <t>/funding-round/31b5359237fdd8b004c4d5dc40f9796b</t>
  </si>
  <si>
    <t>Applied Quantum Technologies</t>
  </si>
  <si>
    <t>http://www.aqtsolar.com</t>
  </si>
  <si>
    <t>/funding-round/5c868efae8639f9f505866a6bb8b5883</t>
  </si>
  <si>
    <t>/funding-round/9f22d8218b50287a95c32825975194c7</t>
  </si>
  <si>
    <t>/ORGANIZATION/AQUACUE</t>
  </si>
  <si>
    <t>/funding-round/d61023a709087dd4d4fe701f41b8a1be</t>
  </si>
  <si>
    <t>Aquacue</t>
  </si>
  <si>
    <t>http://aquacue.com</t>
  </si>
  <si>
    <t>/ORGANIZATION/ARBOR-PLASTIC-TECHNOLOGIES</t>
  </si>
  <si>
    <t>/funding-round/469ad65e346ca0811d37b6ae04d01e3e</t>
  </si>
  <si>
    <t>Arbor Plastic Technologies</t>
  </si>
  <si>
    <t>http://www.arborplastic.com</t>
  </si>
  <si>
    <t>/ORGANIZATION/ARBOR-SURGICAL-TECHNOLOGIES</t>
  </si>
  <si>
    <t>/funding-round/13f3faeffd42eb541886f551928b9e6c</t>
  </si>
  <si>
    <t>Arbor Surgical Technologies</t>
  </si>
  <si>
    <t>http://www.arborsurgical.com</t>
  </si>
  <si>
    <t>Manufacturing|Medical|Medical Devices</t>
  </si>
  <si>
    <t>/ORGANIZATION/ARBORLIGHT</t>
  </si>
  <si>
    <t>/funding-round/ad84d3a39d63f1a34b22e08e2e35018d</t>
  </si>
  <si>
    <t>Arborlight</t>
  </si>
  <si>
    <t>http://arborlight.com/</t>
  </si>
  <si>
    <t>/ORGANIZATION/ARROWSIGHT</t>
  </si>
  <si>
    <t>/funding-round/e4b1d7c46135253f3cf6e0efc05e0bac</t>
  </si>
  <si>
    <t>Arrowsight</t>
  </si>
  <si>
    <t>http://www.arrowsight.com</t>
  </si>
  <si>
    <t>/ORGANIZATION/ASEPTIA</t>
  </si>
  <si>
    <t>/funding-round/ad71704395f79ef4db2ba11ab31195c5</t>
  </si>
  <si>
    <t>Aseptia</t>
  </si>
  <si>
    <t>http://wrightfoods.com</t>
  </si>
  <si>
    <t>/ORGANIZATION/ASIT-ENGINEERING-CORPORATION</t>
  </si>
  <si>
    <t>/funding-round/6bfbb206c57ffa4be8993238f46e27ec</t>
  </si>
  <si>
    <t>ASIT Engineering Corporation</t>
  </si>
  <si>
    <t>http://asiteng.com</t>
  </si>
  <si>
    <t>/ORGANIZATION/ASSOCIATED-MATERIAL-PROCESSING</t>
  </si>
  <si>
    <t>/funding-round/cab91a42b560d3b8c71eee3df3cce289</t>
  </si>
  <si>
    <t>Associated Material Processing</t>
  </si>
  <si>
    <t>http://www.ampchem.com/</t>
  </si>
  <si>
    <t>Stillwater</t>
  </si>
  <si>
    <t>/ORGANIZATION/ATTUNE-RTD</t>
  </si>
  <si>
    <t>/funding-round/5b8109c8091cdeb3e1916ad261cb98cf</t>
  </si>
  <si>
    <t>Attune RTD</t>
  </si>
  <si>
    <t>http://attunertd.com</t>
  </si>
  <si>
    <t>/ORGANIZATION/AUTOTETHER</t>
  </si>
  <si>
    <t>/funding-round/8e247a4091f579352f37f3c05c6d07c6</t>
  </si>
  <si>
    <t>Autotether</t>
  </si>
  <si>
    <t>http://autotether.com</t>
  </si>
  <si>
    <t>/ORGANIZATION/AVALIGN-TECHNOLOGIES-HOLDINGS</t>
  </si>
  <si>
    <t>/funding-round/9e2752674044a643c81fe8f36d40c844</t>
  </si>
  <si>
    <t>Avalign Technologies Holdings</t>
  </si>
  <si>
    <t>http://avaligntech.com</t>
  </si>
  <si>
    <t>/ORGANIZATION/AVENTA-TECHNOLOGIES</t>
  </si>
  <si>
    <t>/funding-round/6b6dc322364c11b0a176b9087a397e3c</t>
  </si>
  <si>
    <t>Aventa Technologies</t>
  </si>
  <si>
    <t>http://www.aventatech.com</t>
  </si>
  <si>
    <t>Danvers</t>
  </si>
  <si>
    <t>/ORGANIZATION/B4C-TECHNOLOGIES</t>
  </si>
  <si>
    <t>/funding-round/52d0f1eb3e996a8c2e5507ee19f650cd</t>
  </si>
  <si>
    <t>B4C Technologies</t>
  </si>
  <si>
    <t>http://b4ctechnologies.com</t>
  </si>
  <si>
    <t>Palm City</t>
  </si>
  <si>
    <t>/ORGANIZATION/BAKUSA</t>
  </si>
  <si>
    <t>/funding-round/1fb8274aa5ac1c97455f2facec7b5360</t>
  </si>
  <si>
    <t>BakUSA</t>
  </si>
  <si>
    <t>http://bakusa.com/</t>
  </si>
  <si>
    <t>/ORGANIZATION/BARCOL-AIR-USA</t>
  </si>
  <si>
    <t>/funding-round/30181d15696f90f4623ed2f15e3baaf9</t>
  </si>
  <si>
    <t>Barcol Air USA</t>
  </si>
  <si>
    <t>http://barcolairusa.com</t>
  </si>
  <si>
    <t>/funding-round/cd9c46d2cf0b489e4a433a638a9f0e25</t>
  </si>
  <si>
    <t>/ORGANIZATION/BEBOP-SENSORS</t>
  </si>
  <si>
    <t>/funding-round/a0f4416f985e9f0822920f8be7e16f4c</t>
  </si>
  <si>
    <t>BeBop Sensors</t>
  </si>
  <si>
    <t>http://www.bebopsensors.com/</t>
  </si>
  <si>
    <t>/ORGANIZATION/BINOPTICS</t>
  </si>
  <si>
    <t>/funding-round/16fc4e504e2301e0eabe90f384a01048</t>
  </si>
  <si>
    <t>BinOptics</t>
  </si>
  <si>
    <t>http://www.binoptics.com/index.html</t>
  </si>
  <si>
    <t>Manufacturing|Semiconductors|Telecommunications</t>
  </si>
  <si>
    <t>/funding-round/470b4646f35fb8a16bb87efa8980e443</t>
  </si>
  <si>
    <t>/funding-round/5468cfe971d710c836fb93f538867b5c</t>
  </si>
  <si>
    <t>/funding-round/89ae2f03ad4e090f88e9e5526767d20b</t>
  </si>
  <si>
    <t>/funding-round/fb13416ff5deebd32e6fd299b06bb6b7</t>
  </si>
  <si>
    <t>/ORGANIZATION/BIOSAFE</t>
  </si>
  <si>
    <t>/funding-round/f615d79efaa56c3da02bdbb8ee75dfdd</t>
  </si>
  <si>
    <t>BIOSAFE</t>
  </si>
  <si>
    <t>http://www.biosafe.com</t>
  </si>
  <si>
    <t>/ORGANIZATION/BLUEOAK-RESOURCES</t>
  </si>
  <si>
    <t>/funding-round/072436e4d7419665f45f4263817152f6</t>
  </si>
  <si>
    <t>BlueOak Resources</t>
  </si>
  <si>
    <t>http://blueoakresources.com</t>
  </si>
  <si>
    <t>/funding-round/cb6edfb6b8ca3c4800cac39291083303</t>
  </si>
  <si>
    <t>/ORGANIZATION/BOULDER-IONICS</t>
  </si>
  <si>
    <t>/funding-round/7b7eb371eecb658793d92cd3ff6cfaa9</t>
  </si>
  <si>
    <t>Boulder Ionics</t>
  </si>
  <si>
    <t>http://boulderionics.com</t>
  </si>
  <si>
    <t>/funding-round/990fd7b2a6984ec8a47e9bc189739078</t>
  </si>
  <si>
    <t>/ORGANIZATION/BOXX-TECHNOLOGIES</t>
  </si>
  <si>
    <t>/funding-round/e3f5f830dd4b48ccf859e99996970efb</t>
  </si>
  <si>
    <t>BOXX Technologies</t>
  </si>
  <si>
    <t>http://boxxtech.com</t>
  </si>
  <si>
    <t>/ORGANIZATION/BRIDGELUX</t>
  </si>
  <si>
    <t>/funding-round/0bd805be83499a525e93e3b81ae61aa5</t>
  </si>
  <si>
    <t>BridgeLux</t>
  </si>
  <si>
    <t>http://www.bridgelux.com</t>
  </si>
  <si>
    <t>/funding-round/0e326d2333465571956b96b37092fc73</t>
  </si>
  <si>
    <t>/funding-round/3f94848591fea940eb7cd0087f51a8cd</t>
  </si>
  <si>
    <t>/funding-round/541959e1f765131974f3fc810bfd28d2</t>
  </si>
  <si>
    <t>/funding-round/674bd99d4719699846090871afaef11b</t>
  </si>
  <si>
    <t>/funding-round/6ae81977d51a60458b65626680577c04</t>
  </si>
  <si>
    <t>/funding-round/74f8d5efa0511e102fdd3361d2222267</t>
  </si>
  <si>
    <t>/funding-round/b36eb4224f8301e3489ea128b7800c3f</t>
  </si>
  <si>
    <t>/funding-round/babcd18a43e2076527bcadcddd5acb07</t>
  </si>
  <si>
    <t>/ORGANIZATION/BUY-AUTO-PARTS</t>
  </si>
  <si>
    <t>/funding-round/b49596f4fdd79c18d1731fcd72746e74</t>
  </si>
  <si>
    <t>Buy Auto Parts</t>
  </si>
  <si>
    <t>http://buyautoparts.com</t>
  </si>
  <si>
    <t>/ORGANIZATION/C3NANO</t>
  </si>
  <si>
    <t>/funding-round/7afa6f6a4ff80ce6f62ccf233bf21602</t>
  </si>
  <si>
    <t>C3Nano</t>
  </si>
  <si>
    <t>http://www.c3nano.com</t>
  </si>
  <si>
    <t>/funding-round/8a0423fb2dadd1117e15dee5ef394024</t>
  </si>
  <si>
    <t>13-02-2011</t>
  </si>
  <si>
    <t>/funding-round/f6919fbf9200fe5f84b047368c18f8cc</t>
  </si>
  <si>
    <t>/ORGANIZATION/CAL-TECH-INTERNATIONAL</t>
  </si>
  <si>
    <t>/funding-round/1725a652bfbe8cdf7cdb6db395efb6e9</t>
  </si>
  <si>
    <t>Cal Tech International</t>
  </si>
  <si>
    <t>http://caltechinternational.com</t>
  </si>
  <si>
    <t>/ORGANIZATION/CAYMUS-MEDICAL</t>
  </si>
  <si>
    <t>/funding-round/7e65b0b00f41463ca1787233f5786d9f</t>
  </si>
  <si>
    <t>CAYMUS MEDICAL</t>
  </si>
  <si>
    <t>Murrieta</t>
  </si>
  <si>
    <t>/ORGANIZATION/CEELITE</t>
  </si>
  <si>
    <t>/funding-round/df31b6576e3c91ae5eb77e9001a82f3e</t>
  </si>
  <si>
    <t>CeeLite Technologies</t>
  </si>
  <si>
    <t>http://www.ceelite.com</t>
  </si>
  <si>
    <t>/ORGANIZATION/CELLCEUTICALS-SKIN-CARE</t>
  </si>
  <si>
    <t>/funding-round/251c9e394445fcca4e8513410b764abe</t>
  </si>
  <si>
    <t>CellCeuticals Skin Care</t>
  </si>
  <si>
    <t>http://cellceuticalskincare.com</t>
  </si>
  <si>
    <t>/ORGANIZATION/CELLTECH-METALS</t>
  </si>
  <si>
    <t>/funding-round/9857926698429dba37f54de694fc6ed2</t>
  </si>
  <si>
    <t>CellTech Metals</t>
  </si>
  <si>
    <t>http://celltechmetals.com</t>
  </si>
  <si>
    <t>/funding-round/ab2de8b282bd69f2b59772ec5205ae60</t>
  </si>
  <si>
    <t>/ORGANIZATION/CHEMDAQ</t>
  </si>
  <si>
    <t>/funding-round/b5c3749cce8b7ef2dafdf1aefedfc515</t>
  </si>
  <si>
    <t>ChemDAQ</t>
  </si>
  <si>
    <t>http://www.chemdaq.com</t>
  </si>
  <si>
    <t>/ORGANIZATION/CHF-SOLUTIONS</t>
  </si>
  <si>
    <t>/funding-round/ed5fef6900833c27ea3e07e2cc16c969</t>
  </si>
  <si>
    <t>CHF Solutions</t>
  </si>
  <si>
    <t>http://chfsolutions.com/</t>
  </si>
  <si>
    <t>Manufacturing|Medical Devices</t>
  </si>
  <si>
    <t>Brooklyn Park</t>
  </si>
  <si>
    <t>/ORGANIZATION/CHIRAL-QUEST</t>
  </si>
  <si>
    <t>/funding-round/5000cc327e81b73fd6e6a64a8af65829</t>
  </si>
  <si>
    <t>Chiral Quest</t>
  </si>
  <si>
    <t>http://www.chiralquest.com</t>
  </si>
  <si>
    <t>/ORGANIZATION/CHRISTINI-TECHNOLOGIES</t>
  </si>
  <si>
    <t>/funding-round/86eb34a847f1bd1dc9583e2f0a1bdd5c</t>
  </si>
  <si>
    <t>Christini Technologies</t>
  </si>
  <si>
    <t>http://christini.com</t>
  </si>
  <si>
    <t>/ORGANIZATION/CLARO</t>
  </si>
  <si>
    <t>/funding-round/ef3364dd274f9f7cc5d0861fa0731bd2</t>
  </si>
  <si>
    <t>Claro</t>
  </si>
  <si>
    <t>http://www.clrstechnology.com</t>
  </si>
  <si>
    <t>/ORGANIZATION/CLEAN-ENGINES</t>
  </si>
  <si>
    <t>/funding-round/4a3a89e9d545846054b48b4fb89d37ef</t>
  </si>
  <si>
    <t>Clean Engines</t>
  </si>
  <si>
    <t>http://clean-engines.com</t>
  </si>
  <si>
    <t>/ORGANIZATION/COASTTEC</t>
  </si>
  <si>
    <t>/funding-round/f16396da26c940cc8e49227e094c8f2c</t>
  </si>
  <si>
    <t>CoastTec</t>
  </si>
  <si>
    <t>http://coasttec.com</t>
  </si>
  <si>
    <t>Randallstown</t>
  </si>
  <si>
    <t>/ORGANIZATION/COCONA</t>
  </si>
  <si>
    <t>/funding-round/47e90675a97e5ae12b9c9c79b4047779</t>
  </si>
  <si>
    <t>Cocona</t>
  </si>
  <si>
    <t>http://www.coconafabrics.com/</t>
  </si>
  <si>
    <t>/ORGANIZATION/COLDWATT</t>
  </si>
  <si>
    <t>/funding-round/42f48834b56419c2127c3a71baf9fa86</t>
  </si>
  <si>
    <t>ColdWatt</t>
  </si>
  <si>
    <t>http://www.coldwatt.com</t>
  </si>
  <si>
    <t>/funding-round/54d3e3a154c7d4dadc4d98d3fe407e9e</t>
  </si>
  <si>
    <t>/ORGANIZATION/CONCORDIA-COFFEE-SYSTEMS</t>
  </si>
  <si>
    <t>/funding-round/69b02ae1ee513cf893c4027e83cc1ec6</t>
  </si>
  <si>
    <t>Concordia Coffee Systems</t>
  </si>
  <si>
    <t>http://www.concordiacoffee.com</t>
  </si>
  <si>
    <t>/ORGANIZATION/CONTINUUM-PHOTONICS</t>
  </si>
  <si>
    <t>/funding-round/60c83b372fdaa54bdcd50661744121cd</t>
  </si>
  <si>
    <t>Continuum Photonics</t>
  </si>
  <si>
    <t>http://www.continuumphotonics.com/</t>
  </si>
  <si>
    <t>Manufacturing|Networking|Telecommunications</t>
  </si>
  <si>
    <t>/ORGANIZATION/CONXTECH</t>
  </si>
  <si>
    <t>/funding-round/749ebaa89334837686f7a0e7838d0e36</t>
  </si>
  <si>
    <t>ConXtech</t>
  </si>
  <si>
    <t>http://www.conxtech.com</t>
  </si>
  <si>
    <t>/funding-round/c24669a877a86efc9086fff9a7c30333</t>
  </si>
  <si>
    <t>/ORGANIZATION/COOL-CITY-AVIONICS</t>
  </si>
  <si>
    <t>/funding-round/a5441e81d611ac5e5846d6decf9307ad</t>
  </si>
  <si>
    <t>Cool City Avionics</t>
  </si>
  <si>
    <t>http://coolcityavionics.com</t>
  </si>
  <si>
    <t>Mineral Wells</t>
  </si>
  <si>
    <t>/ORGANIZATION/CORAVIN</t>
  </si>
  <si>
    <t>/funding-round/c22d6a337357f6778d5afdbd352a3ba9</t>
  </si>
  <si>
    <t>Coravin</t>
  </si>
  <si>
    <t>http://coravin.com</t>
  </si>
  <si>
    <t>/funding-round/fb8dc4749a3485cdfb5eb848d47bce39</t>
  </si>
  <si>
    <t>/funding-round/fe02a47b03c797114eb493f0d9ab0fab</t>
  </si>
  <si>
    <t>/ORGANIZATION/CORINDUS</t>
  </si>
  <si>
    <t>/funding-round/d239f68a07cb713f66a4ea2da72d2c50</t>
  </si>
  <si>
    <t>Corindus</t>
  </si>
  <si>
    <t>http://www.corindus.com</t>
  </si>
  <si>
    <t>/ORGANIZATION/COVERMATE-PRODUCTS</t>
  </si>
  <si>
    <t>/funding-round/5ae048aa3ba07afadfef7b2a57799846</t>
  </si>
  <si>
    <t>Covermate Products</t>
  </si>
  <si>
    <t>http://covermatecovers.com</t>
  </si>
  <si>
    <t>/ORGANIZATION/CRESCEL</t>
  </si>
  <si>
    <t>/funding-round/a0efe28603ecda17b324333e20056248</t>
  </si>
  <si>
    <t>CRESCEL</t>
  </si>
  <si>
    <t>/ORGANIZATION/CROSSBOW-TECHNOLOGIES</t>
  </si>
  <si>
    <t>/funding-round/93eef16e14b81a307f51525a6a198bf8</t>
  </si>
  <si>
    <t>Crossbow Technologies</t>
  </si>
  <si>
    <t>http://www.xbow.com</t>
  </si>
  <si>
    <t>/ORGANIZATION/CROSSFIBER</t>
  </si>
  <si>
    <t>/funding-round/036acf512809f25855a9f4eb009e837e</t>
  </si>
  <si>
    <t>CrossFiber</t>
  </si>
  <si>
    <t>http://www.crossfiber.com</t>
  </si>
  <si>
    <t>/funding-round/f3e0e6f137036bb92f8c73adfcb91f4b</t>
  </si>
  <si>
    <t>/ORGANIZATION/CYCLICS</t>
  </si>
  <si>
    <t>/funding-round/b2487be5a56cb441d97bc602173401c9</t>
  </si>
  <si>
    <t>Cyclics</t>
  </si>
  <si>
    <t>http://www.cyclics.com/</t>
  </si>
  <si>
    <t>Schenectady</t>
  </si>
  <si>
    <t>/ORGANIZATION/CYPHY-WORKS</t>
  </si>
  <si>
    <t>/funding-round/489319c9cd0c98971bf409d07711f2ef</t>
  </si>
  <si>
    <t>CyPhy Works</t>
  </si>
  <si>
    <t>http://www.cyphyworks.com</t>
  </si>
  <si>
    <t>/funding-round/4f9138df2d8f184d63f55b2c12d3feea</t>
  </si>
  <si>
    <t>/funding-round/89813bcfaf8f34b4ba8b0f3297893dc6</t>
  </si>
  <si>
    <t>/funding-round/bab23f33a8261bc09d1fa3b21e1bef4f</t>
  </si>
  <si>
    <t>/ORGANIZATION/DANFORTH-PEWTERERS</t>
  </si>
  <si>
    <t>/funding-round/2271531f76ae41e3ece727634cdf074f</t>
  </si>
  <si>
    <t>Danforth Pewterers</t>
  </si>
  <si>
    <t>http://danforthpewter.com</t>
  </si>
  <si>
    <t>/ORGANIZATION/DDRDRIVE</t>
  </si>
  <si>
    <t>/funding-round/38d4f7985e2dce31b27b25d886699b0c</t>
  </si>
  <si>
    <t>DDRdrive</t>
  </si>
  <si>
    <t>http://ddrdrive.com</t>
  </si>
  <si>
    <t>/ORGANIZATION/DEEP-DRIVER</t>
  </si>
  <si>
    <t>/funding-round/f97ddf5f8c0079a4b7d12067958b63fc</t>
  </si>
  <si>
    <t>Deep Driver</t>
  </si>
  <si>
    <t>http://deepdriver.com</t>
  </si>
  <si>
    <t>/ORGANIZATION/DEEP-IMAGING-TECHNOLOGIES</t>
  </si>
  <si>
    <t>/funding-round/5ebb82bd12f79d5ac4d6f28fb46e3a77</t>
  </si>
  <si>
    <t>Deep Imaging Technologies</t>
  </si>
  <si>
    <t>http://deepimaging.com</t>
  </si>
  <si>
    <t>Tomball</t>
  </si>
  <si>
    <t>/funding-round/91620a13347493816b1efcc5ede78895</t>
  </si>
  <si>
    <t>/ORGANIZATION/DESIGNLINE</t>
  </si>
  <si>
    <t>/funding-round/f6c9b698432fb837c7eaa7aa7bdbf356</t>
  </si>
  <si>
    <t>DesignLine</t>
  </si>
  <si>
    <t>http://designlinecorporation.com</t>
  </si>
  <si>
    <t>/ORGANIZATION/DETECTACHEM</t>
  </si>
  <si>
    <t>/funding-round/c732000da15e4e026968c5d5faabb6ad</t>
  </si>
  <si>
    <t>Detectachem</t>
  </si>
  <si>
    <t>http://www.detectachem.com/</t>
  </si>
  <si>
    <t>/ORGANIZATION/DEUS</t>
  </si>
  <si>
    <t>/funding-round/23a5083f7e69011d102b8d024c203063</t>
  </si>
  <si>
    <t>DEUS</t>
  </si>
  <si>
    <t>http://deusrescue.com</t>
  </si>
  <si>
    <t>/ORGANIZATION/DIAGNOSTIC-INNOVATIONS</t>
  </si>
  <si>
    <t>/funding-round/ff8f3cd2eed1d0a223a8dc882b2e1768</t>
  </si>
  <si>
    <t>Diagnostic Innovations</t>
  </si>
  <si>
    <t>http://diagnosticinnovations.com</t>
  </si>
  <si>
    <t>/ORGANIZATION/DIFFON</t>
  </si>
  <si>
    <t>/funding-round/183a6182233a3d474640197ab7a9a3ad</t>
  </si>
  <si>
    <t>Diffon</t>
  </si>
  <si>
    <t>/ORGANIZATION/DIGITAL-MEDIA-HOLDINGS</t>
  </si>
  <si>
    <t>/funding-round/4933ee469af47ded6f7da73e4c848d58</t>
  </si>
  <si>
    <t>Digital Media Holdings</t>
  </si>
  <si>
    <t>/ORGANIZATION/DIRECT-GRID-TECHNOLOGIES</t>
  </si>
  <si>
    <t>/funding-round/0f0d2ed28250956518564c953bbb05c2</t>
  </si>
  <si>
    <t>Direct Grid Technologies</t>
  </si>
  <si>
    <t>http://www.directgrid.com</t>
  </si>
  <si>
    <t>Ridgewood</t>
  </si>
  <si>
    <t>/ORGANIZATION/DSG-TECHNOLOGIES</t>
  </si>
  <si>
    <t>/funding-round/05a52b152da6b7fbbda2c629b57fe125</t>
  </si>
  <si>
    <t>DSG Technologies</t>
  </si>
  <si>
    <t>http://dsgtek.com</t>
  </si>
  <si>
    <t>/funding-round/16113a79db4e8dc9123edb5947ef1858</t>
  </si>
  <si>
    <t>/funding-round/a0ea731d841ca68f3db023a6cd22ae1a</t>
  </si>
  <si>
    <t>/ORGANIZATION/DVS-SCIENCES</t>
  </si>
  <si>
    <t>/funding-round/e3c269c349fc71c0e08a4869ec56db00</t>
  </si>
  <si>
    <t>DVS Sciences</t>
  </si>
  <si>
    <t>http://www.dvssciences.com</t>
  </si>
  <si>
    <t>/ORGANIZATION/DYNASIL</t>
  </si>
  <si>
    <t>/funding-round/6b3dccefe4e240a9db5ba402cf135593</t>
  </si>
  <si>
    <t>Dynasil</t>
  </si>
  <si>
    <t>http://dynasil.com</t>
  </si>
  <si>
    <t>/ORGANIZATION/E-BAND-COMMUNICATIONS-CORPORATION</t>
  </si>
  <si>
    <t>/funding-round/318f404a351e9c44ca60c646cbeaeaa4</t>
  </si>
  <si>
    <t>E-Band Communications</t>
  </si>
  <si>
    <t>http://www.e-band.com</t>
  </si>
  <si>
    <t>Manufacturing|Wireless</t>
  </si>
  <si>
    <t>/funding-round/f997a2af038c0a00503751d2eee4c64f</t>
  </si>
  <si>
    <t>/ORGANIZATION/E-CUBE-ENERGY</t>
  </si>
  <si>
    <t>/funding-round/26c1601c8c4d575a3330f6c64f3d9881</t>
  </si>
  <si>
    <t>E-Cube Energy</t>
  </si>
  <si>
    <t>/ORGANIZATION/EARLENS</t>
  </si>
  <si>
    <t>/funding-round/a2917e8da5ee9e286feabc06f3e22359</t>
  </si>
  <si>
    <t>EarLens</t>
  </si>
  <si>
    <t>http://earlenscorp.com</t>
  </si>
  <si>
    <t>/funding-round/d4dc49609a94f107db9f7e9b54282a92</t>
  </si>
  <si>
    <t>/ORGANIZATION/EARTHSTONE-INTERNATIONAL</t>
  </si>
  <si>
    <t>/funding-round/b772e5a1576775967aea02cf22d361f2</t>
  </si>
  <si>
    <t>21-05-2004</t>
  </si>
  <si>
    <t>Earthstone International</t>
  </si>
  <si>
    <t>https://www.earthstoneinternational.com/</t>
  </si>
  <si>
    <t>/ORGANIZATION/ECOLOGIC-BRANDS</t>
  </si>
  <si>
    <t>/funding-round/0c86c443ce004f696bc70e592a4fb2cf</t>
  </si>
  <si>
    <t>Ecologic Brands</t>
  </si>
  <si>
    <t>http://www.ecologicbrands.com/</t>
  </si>
  <si>
    <t>/ORGANIZATION/ELEMENT-ID</t>
  </si>
  <si>
    <t>/funding-round/35ff48ef04a0f5cffae3abae7695f5cb</t>
  </si>
  <si>
    <t>Element ID</t>
  </si>
  <si>
    <t>http://www.element-id.com</t>
  </si>
  <si>
    <t>/ORGANIZATION/EMISENSE-TECHNOLOGIES</t>
  </si>
  <si>
    <t>/funding-round/2e389aba640a57c3577fe9bf5bdaf652</t>
  </si>
  <si>
    <t>EmiSense Technologies</t>
  </si>
  <si>
    <t>http://www.emisense.com</t>
  </si>
  <si>
    <t>/funding-round/7e32fcbbb271b9615592291449acdc5e</t>
  </si>
  <si>
    <t>/ORGANIZATION/ENCAFF-ENERGY-STIX</t>
  </si>
  <si>
    <t>/funding-round/9f67bc273471f5e2b4d0a69850e7b65a</t>
  </si>
  <si>
    <t>Encaff Energy Stix</t>
  </si>
  <si>
    <t>http://encaffenergy.com</t>
  </si>
  <si>
    <t>Peachtree City</t>
  </si>
  <si>
    <t>/ORGANIZATION/ENCISION</t>
  </si>
  <si>
    <t>/funding-round/009987d2e789a121b6c6bc7528076361</t>
  </si>
  <si>
    <t>Encision</t>
  </si>
  <si>
    <t>http://encision.com</t>
  </si>
  <si>
    <t>/ORGANIZATION/ENER1</t>
  </si>
  <si>
    <t>/funding-round/116f22e9669486b28357cd5cd4c5c2c3</t>
  </si>
  <si>
    <t>Ener1</t>
  </si>
  <si>
    <t>http://www.ener1.com</t>
  </si>
  <si>
    <t>/ORGANIZATION/ENERTRAC</t>
  </si>
  <si>
    <t>/funding-round/1d6c52c3c2a9214a5fe365b65c323ede</t>
  </si>
  <si>
    <t>EnerTrac</t>
  </si>
  <si>
    <t>http://www.enertrac.com</t>
  </si>
  <si>
    <t>/ORGANIZATION/EQUIPOIS</t>
  </si>
  <si>
    <t>/funding-round/71e68066e0a3718d603fc2bd36fa12da</t>
  </si>
  <si>
    <t>Equipois</t>
  </si>
  <si>
    <t>http://www.equipoisinc.com</t>
  </si>
  <si>
    <t>/ORGANIZATION/ESCAPE-DYNAMICS</t>
  </si>
  <si>
    <t>/funding-round/df2aa3fb7803077b34b9051adcaeab26</t>
  </si>
  <si>
    <t>Escape Dynamics</t>
  </si>
  <si>
    <t>http://escapedynamics.com</t>
  </si>
  <si>
    <t>/ORGANIZATION/ESTABLISHMENT-LABS</t>
  </si>
  <si>
    <t>/funding-round/594e9b9d340c00f451c02ea56086a122</t>
  </si>
  <si>
    <t>Establishment Labs</t>
  </si>
  <si>
    <t>http://establishmentlabs.com/</t>
  </si>
  <si>
    <t>Manufacturing|Medical Devices|Women</t>
  </si>
  <si>
    <t>/ORGANIZATION/EVAPORCOOL</t>
  </si>
  <si>
    <t>/funding-round/8494d9fc7c0c83dfaa39b92995f0b653</t>
  </si>
  <si>
    <t>Evaporcool</t>
  </si>
  <si>
    <t>http://evaporcool.com</t>
  </si>
  <si>
    <t>/funding-round/f1b3145e1b7e6c002d5963e01eebd190</t>
  </si>
  <si>
    <t>/ORGANIZATION/EVERSPIN-TECHNOLOGIES</t>
  </si>
  <si>
    <t>/funding-round/4265e2e73cf6d4f613eb82d82dfa7069</t>
  </si>
  <si>
    <t>EverSpin Technologies</t>
  </si>
  <si>
    <t>http://www.everspin.com</t>
  </si>
  <si>
    <t>/funding-round/82b83227c616a89b48676c6811db7e60</t>
  </si>
  <si>
    <t>/funding-round/b8b33d665c0ea4ed9af0bf5abbf21976</t>
  </si>
  <si>
    <t>/funding-round/d70f08ba4b9be12f08bbe354790dd8d7</t>
  </si>
  <si>
    <t>/funding-round/e62d539a2279c16e7a5208b51cd982fc</t>
  </si>
  <si>
    <t>/funding-round/f7795b73fa980796a719e45158f02c06</t>
  </si>
  <si>
    <t>/ORGANIZATION/FACTORLI</t>
  </si>
  <si>
    <t>/funding-round/b7a1a32bb3e4e29dcefc6605259c0483</t>
  </si>
  <si>
    <t>Factorli</t>
  </si>
  <si>
    <t>http://factorli.com</t>
  </si>
  <si>
    <t>Manufacturing|Robotics|Startups</t>
  </si>
  <si>
    <t>/ORGANIZATION/FANGTEK</t>
  </si>
  <si>
    <t>/funding-round/72b21487f9abd205fde05ab585b9663e</t>
  </si>
  <si>
    <t>Fangtek</t>
  </si>
  <si>
    <t>http://www.fangtek.com.cn/chinese/index.asp</t>
  </si>
  <si>
    <t>/funding-round/a03f552a4db714746831f92ce0d47435</t>
  </si>
  <si>
    <t>/funding-round/f4636bdce30c12b1af5ffb2eeca8fb88</t>
  </si>
  <si>
    <t>/ORGANIZATION/FEMASYS</t>
  </si>
  <si>
    <t>/funding-round/1bd0103a52af8870d3809232e8a72ec1</t>
  </si>
  <si>
    <t>Femasys</t>
  </si>
  <si>
    <t>http://femasys.com</t>
  </si>
  <si>
    <t>/funding-round/1db4d6d832e22dc289be06f50a1f83bb</t>
  </si>
  <si>
    <t>/funding-round/29cc044efa4863a9e70ce54fcd7dca28</t>
  </si>
  <si>
    <t>/funding-round/54b2dd3a662cc1619b391f2e2031c977</t>
  </si>
  <si>
    <t>/funding-round/a8b20944877a7e55a91afcb6e71e6b8d</t>
  </si>
  <si>
    <t>/funding-round/ae4063d73a5ffdc9fa4e4dcf2499a1ff</t>
  </si>
  <si>
    <t>/funding-round/c95f1615798aa5adbd44d27a1a6680d2</t>
  </si>
  <si>
    <t>/ORGANIZATION/FENIKS</t>
  </si>
  <si>
    <t>/funding-round/733260ddfff7b398213e7ad59ecce170</t>
  </si>
  <si>
    <t>Feniks</t>
  </si>
  <si>
    <t>http://rubimicrocafe.com</t>
  </si>
  <si>
    <t>/ORGANIZATION/FIBERSPAR</t>
  </si>
  <si>
    <t>/funding-round/de9813c2d80b5af589f053460851ed07</t>
  </si>
  <si>
    <t>Fiberspar</t>
  </si>
  <si>
    <t>http://www.fiberspar.com</t>
  </si>
  <si>
    <t>/ORGANIZATION/FIREPOWER-TECHNOLOGY</t>
  </si>
  <si>
    <t>/funding-round/f197523f0af6b0be7b43a6fde559cd7c</t>
  </si>
  <si>
    <t>FirePower Technology</t>
  </si>
  <si>
    <t>/ORGANIZATION/FLASH-VENTURES</t>
  </si>
  <si>
    <t>/funding-round/3c66c05ae42a79baf44a467fda8414d7</t>
  </si>
  <si>
    <t>Flash Ventures</t>
  </si>
  <si>
    <t>http://flashventures.com</t>
  </si>
  <si>
    <t>/funding-round/6afdd9599f1904fae8732ec31a2a495f</t>
  </si>
  <si>
    <t>/ORGANIZATION/FLODESIGN-SONICS</t>
  </si>
  <si>
    <t>/funding-round/771e57cd47c83a9eebc82d48ee90b663</t>
  </si>
  <si>
    <t>Flodesign Sonics</t>
  </si>
  <si>
    <t>http://www.fdsonics.com</t>
  </si>
  <si>
    <t>Wilbraham</t>
  </si>
  <si>
    <t>/ORGANIZATION/FLX-MICRO</t>
  </si>
  <si>
    <t>/funding-round/a25d46934c80d099b68d3bc125990988</t>
  </si>
  <si>
    <t>FLX Micro</t>
  </si>
  <si>
    <t>/ORGANIZATION/FOLDAX</t>
  </si>
  <si>
    <t>/funding-round/0a299b445ef92b1403eeea8297ad6ddf</t>
  </si>
  <si>
    <t>Foldax</t>
  </si>
  <si>
    <t>/ORGANIZATION/GEMFIRE</t>
  </si>
  <si>
    <t>/funding-round/d38f843660fb62a3d4f3ee6ea53a970a</t>
  </si>
  <si>
    <t>Gemfire</t>
  </si>
  <si>
    <t>http://www.gemfire.com</t>
  </si>
  <si>
    <t>/funding-round/d794253fa867164f80ad685453ff5fc4</t>
  </si>
  <si>
    <t>/ORGANIZATION/GIGACRETE</t>
  </si>
  <si>
    <t>/funding-round/1bce79851b76eaac46411eea1e08783b</t>
  </si>
  <si>
    <t>GigaCrete</t>
  </si>
  <si>
    <t>http://gigacrete.com</t>
  </si>
  <si>
    <t>/ORGANIZATION/GIGI-HILL</t>
  </si>
  <si>
    <t>/funding-round/7d29647d6f47e3a62e573e9062a59f97</t>
  </si>
  <si>
    <t>Gigi Hill</t>
  </si>
  <si>
    <t>http://www.gigihillbags.com</t>
  </si>
  <si>
    <t>Yorba Linda</t>
  </si>
  <si>
    <t>/ORGANIZATION/GLUON-NETWORKS</t>
  </si>
  <si>
    <t>/funding-round/0dd3ebd0921c3440e3041068aa52e481</t>
  </si>
  <si>
    <t>Gluon Networks</t>
  </si>
  <si>
    <t>/ORGANIZATION/GOLD-CAPITAL</t>
  </si>
  <si>
    <t>/funding-round/e715580da7695d3ae0ae3953eeaa05ec</t>
  </si>
  <si>
    <t>Gold Capital</t>
  </si>
  <si>
    <t>http://goldcapitalky.com</t>
  </si>
  <si>
    <t>Paducah</t>
  </si>
  <si>
    <t>/ORGANIZATION/GRABIT</t>
  </si>
  <si>
    <t>/funding-round/7f66c224e6590ddb16b7184c5b02f194</t>
  </si>
  <si>
    <t>Grabit</t>
  </si>
  <si>
    <t>http://grabitinc.com</t>
  </si>
  <si>
    <t>/ORGANIZATION/GRAPHENEA</t>
  </si>
  <si>
    <t>/funding-round/4040f24ad7b8de88b7de2aeee757cf1c</t>
  </si>
  <si>
    <t>Graphenea</t>
  </si>
  <si>
    <t>http://graphenea.com</t>
  </si>
  <si>
    <t>/ORGANIZATION/GROVAC</t>
  </si>
  <si>
    <t>/funding-round/dbc0aa716f9efa3c133cfbbbeb4f0dc4</t>
  </si>
  <si>
    <t>Grovac</t>
  </si>
  <si>
    <t>http://grovac.com</t>
  </si>
  <si>
    <t>/ORGANIZATION/GTRAN</t>
  </si>
  <si>
    <t>/funding-round/68d5849b7c8689b29418d53f6d4eea09</t>
  </si>
  <si>
    <t>GTRAN</t>
  </si>
  <si>
    <t>http://www.gtran.com</t>
  </si>
  <si>
    <t>/ORGANIZATION/GUARDIAN-EMS-PRODUCTS</t>
  </si>
  <si>
    <t>/funding-round/548a3ca4c08dd93c4632b32d3c0cfbed</t>
  </si>
  <si>
    <t>Guardian EMS Products</t>
  </si>
  <si>
    <t>http://guardianemsproducts.com</t>
  </si>
  <si>
    <t>/ORGANIZATION/H2SONICS</t>
  </si>
  <si>
    <t>/funding-round/0b4a37aeccbd167fa6e6bbec4da42e8e</t>
  </si>
  <si>
    <t>H2Sonics</t>
  </si>
  <si>
    <t>http://www.h2sonics.com</t>
  </si>
  <si>
    <t>Glastonbury</t>
  </si>
  <si>
    <t>/ORGANIZATION/HARBOR-TECHNOLOGIES</t>
  </si>
  <si>
    <t>/funding-round/43ed4f6bc8bd446f51faeee7c487fd4f</t>
  </si>
  <si>
    <t>Harbor Technologies</t>
  </si>
  <si>
    <t>http://www.harbortech.us</t>
  </si>
  <si>
    <t>/funding-round/e13a1e026add7544af34d77efba5df77</t>
  </si>
  <si>
    <t>/ORGANIZATION/HARBOR-WING-TECHNOLOGIES</t>
  </si>
  <si>
    <t>/funding-round/65103647860f821c5cce82539ddc4447</t>
  </si>
  <si>
    <t>Harbor Wing Technologies</t>
  </si>
  <si>
    <t>http://harborwingtech.com</t>
  </si>
  <si>
    <t>/funding-round/b514fb4441a727e7ff4c20f3a611e018</t>
  </si>
  <si>
    <t>/ORGANIZATION/HARVEST-AUTOMATION</t>
  </si>
  <si>
    <t>/funding-round/0358cc19f00e9849d3fb8c4687bcd4e8</t>
  </si>
  <si>
    <t>Harvest Automation</t>
  </si>
  <si>
    <t>http://www.harvestautomation.com</t>
  </si>
  <si>
    <t>Groton</t>
  </si>
  <si>
    <t>/funding-round/51575d93e0332c9cf300baccf46f7d3a</t>
  </si>
  <si>
    <t>/funding-round/b08b99a3d2a3c1aec173e88a87d3f601</t>
  </si>
  <si>
    <t>/funding-round/f64d4c089c7201db1eb89934fb110099</t>
  </si>
  <si>
    <t>/ORGANIZATION/HIP-INNOVATION-TECHNOLOGY</t>
  </si>
  <si>
    <t>/funding-round/29740eaab4bf8e60d8502e278af758f5</t>
  </si>
  <si>
    <t>Hip Innovation Technology</t>
  </si>
  <si>
    <t>http://hipinnovationtechnology.com</t>
  </si>
  <si>
    <t>/ORGANIZATION/HOSPITALITY-MINTS</t>
  </si>
  <si>
    <t>/funding-round/59027ccb89bba4cacb02fad99c305aaf</t>
  </si>
  <si>
    <t>Hospitality Mints</t>
  </si>
  <si>
    <t>http://hospitalitymints.com/</t>
  </si>
  <si>
    <t>/ORGANIZATION/HUGO-DEBRA-NATURAL</t>
  </si>
  <si>
    <t>/funding-round/11d3bcfcffaf8d9690183bb1a18ef010</t>
  </si>
  <si>
    <t>Hugo &amp; Debra Natural</t>
  </si>
  <si>
    <t>http://hugonaturals.com</t>
  </si>
  <si>
    <t>/funding-round/3a2ba4ab7927ba49725dc28cf8e560db</t>
  </si>
  <si>
    <t>/funding-round/a3ca9fe0c88ff3b11a05a1f3e81190c2</t>
  </si>
  <si>
    <t>/ORGANIZATION/HYDRONOVATION</t>
  </si>
  <si>
    <t>/funding-round/3f7ec03accdafc79cc136f17810cfa99</t>
  </si>
  <si>
    <t>HydroNovation</t>
  </si>
  <si>
    <t>http://www.hydronovation.com</t>
  </si>
  <si>
    <t>/funding-round/9f6fe72ef5e2181bcd5ca6cb8920a9a7</t>
  </si>
  <si>
    <t>/ORGANIZATION/IDX-CORP</t>
  </si>
  <si>
    <t>/funding-round/ec1a488bb78879820aa5b608f2d8aefc</t>
  </si>
  <si>
    <t>IDX Corp</t>
  </si>
  <si>
    <t>http://idxcorporation.com</t>
  </si>
  <si>
    <t>Earth City</t>
  </si>
  <si>
    <t>/ORGANIZATION/IGI-LABORATORIES</t>
  </si>
  <si>
    <t>/funding-round/3664b754296cc18a587c37be0e93debf</t>
  </si>
  <si>
    <t>IGI LABORATORIES</t>
  </si>
  <si>
    <t>http://www.igilabs.com</t>
  </si>
  <si>
    <t>Buena</t>
  </si>
  <si>
    <t>/funding-round/3fa4e4ed97564b27b0204047abf9ff23</t>
  </si>
  <si>
    <t>/funding-round/980c9568792c8993e5474932052896ab</t>
  </si>
  <si>
    <t>/funding-round/e75fe7529e632c2155d39cf90f90b4a9</t>
  </si>
  <si>
    <t>/ORGANIZATION/IMAGINEOPTIX</t>
  </si>
  <si>
    <t>/funding-round/17cc9efe63c5c9ad816f5d97c111e5ea</t>
  </si>
  <si>
    <t>ImagineOptix</t>
  </si>
  <si>
    <t>http://www.imagineoptix.com</t>
  </si>
  <si>
    <t>/funding-round/26c51b19a6b61b573e9213ccc316aed6</t>
  </si>
  <si>
    <t>/funding-round/67a0fd285e8f9ac34820203c886ef7d0</t>
  </si>
  <si>
    <t>/ORGANIZATION/IMT</t>
  </si>
  <si>
    <t>/funding-round/8797d2ed84f226d78f33d4edf47c8d8b</t>
  </si>
  <si>
    <t>IMT</t>
  </si>
  <si>
    <t>http://www.imtmems.com/</t>
  </si>
  <si>
    <t>/ORGANIZATION/INNOVATIVE-MICRO-TECHNOLOGY</t>
  </si>
  <si>
    <t>/funding-round/d184a9d9ec645457b5e777712f37fde8</t>
  </si>
  <si>
    <t>Innovative Micro Technology</t>
  </si>
  <si>
    <t>Manufacturing|Service Providers|Services</t>
  </si>
  <si>
    <t>/ORGANIZATION/INPRIA-CORPORATION</t>
  </si>
  <si>
    <t>/funding-round/4661817d1f84c395676d1d220d40922f</t>
  </si>
  <si>
    <t>Inpria Corporation</t>
  </si>
  <si>
    <t>http://www.inpria.com/</t>
  </si>
  <si>
    <t>/funding-round/c112a71da53f7d60154ed0479a52982c</t>
  </si>
  <si>
    <t>/ORGANIZATION/INTEGRIAN</t>
  </si>
  <si>
    <t>/funding-round/7399740b694f1afed9fc73ef7a635ffb</t>
  </si>
  <si>
    <t>Integrian</t>
  </si>
  <si>
    <t>http://www.integrian.com/</t>
  </si>
  <si>
    <t>Manufacturing|Mobile|Video</t>
  </si>
  <si>
    <t>/ORGANIZATION/INTEMATIX</t>
  </si>
  <si>
    <t>/funding-round/49787009e0db1e260badd07b0fcf8aa2</t>
  </si>
  <si>
    <t>Intematix</t>
  </si>
  <si>
    <t>http://www.intematix.com</t>
  </si>
  <si>
    <t>/funding-round/b4f510dd17f9e41202c314bff5595c11</t>
  </si>
  <si>
    <t>/funding-round/bd3896f7e01d0aed20ac8455df1f51df</t>
  </si>
  <si>
    <t>/funding-round/f446ef5178cd38b1a68109adc7b328b0</t>
  </si>
  <si>
    <t>/ORGANIZATION/INTERNATIONAL-BARRIER-TECHNOLOGY</t>
  </si>
  <si>
    <t>/funding-round/97a13f01b38665019cfd01848a4ef5ad</t>
  </si>
  <si>
    <t>International Barrier Technology</t>
  </si>
  <si>
    <t>http://www.intlbarrier.com</t>
  </si>
  <si>
    <t>Watkins</t>
  </si>
  <si>
    <t>/ORGANIZATION/INTIMATE-BRIDGE-2-CONCEPTION</t>
  </si>
  <si>
    <t>/funding-round/069ac731763e36d1003e6e0b3edbf9c0</t>
  </si>
  <si>
    <t>Intimate Bridge 2 Conception</t>
  </si>
  <si>
    <t>http://www.intimatebridge2conception.com</t>
  </si>
  <si>
    <t>/funding-round/7454a859c6b8226f88cf9ca907a5db8c</t>
  </si>
  <si>
    <t>/ORGANIZATION/INVENDO-MEDICAL</t>
  </si>
  <si>
    <t>/funding-round/31ac5684218784c92bf7f6d76c43bc92</t>
  </si>
  <si>
    <t>invendo medical</t>
  </si>
  <si>
    <t>http://invendo-medical.com</t>
  </si>
  <si>
    <t>/ORGANIZATION/IPS-GROUP</t>
  </si>
  <si>
    <t>/funding-round/7081cfb581223f8d461f31e0830ad9f7</t>
  </si>
  <si>
    <t>IPS Group</t>
  </si>
  <si>
    <t>http://ipsgroupinc.com</t>
  </si>
  <si>
    <t>/ORGANIZATION/ISO-GROUP</t>
  </si>
  <si>
    <t>/funding-round/66d226b702007e9eb926b386e14aed93</t>
  </si>
  <si>
    <t>ISO Group</t>
  </si>
  <si>
    <t>http://www.iso-group.com</t>
  </si>
  <si>
    <t>/funding-round/e2f32007f0869ea84d5818b3b46df3e1</t>
  </si>
  <si>
    <t>/ORGANIZATION/ITS-KOOL</t>
  </si>
  <si>
    <t>/funding-round/d494ef0d6284bff2d3ae02095c3ea9f7</t>
  </si>
  <si>
    <t>ITS KOOL</t>
  </si>
  <si>
    <t>http://coolfx.com</t>
  </si>
  <si>
    <t>/ORGANIZATION/IWATT</t>
  </si>
  <si>
    <t>/funding-round/1091f73db730ba03aad8e4ff408af09f</t>
  </si>
  <si>
    <t>iWatt</t>
  </si>
  <si>
    <t>http://www.iwatt.com</t>
  </si>
  <si>
    <t>/funding-round/355c4a9d9205e23d2450a409d66635ab</t>
  </si>
  <si>
    <t>/funding-round/71c42b895daeddf5a8641cd7c929b34e</t>
  </si>
  <si>
    <t>27-09-2001</t>
  </si>
  <si>
    <t>/funding-round/b7c3708340066a9cbf2f3b29a61fbbac</t>
  </si>
  <si>
    <t>/ORGANIZATION/IXSYSTEMS</t>
  </si>
  <si>
    <t>/funding-round/43c16b99232d136fefbd0d7d5d5e2b7b</t>
  </si>
  <si>
    <t>iXsystems</t>
  </si>
  <si>
    <t>http://ixsystems.com</t>
  </si>
  <si>
    <t>/ORGANIZATION/JACK-ROBIE</t>
  </si>
  <si>
    <t>/funding-round/764546c26f6cff05f882653e90a2d70f</t>
  </si>
  <si>
    <t>Jack Robie</t>
  </si>
  <si>
    <t>http://jackrobie.com</t>
  </si>
  <si>
    <t>/ORGANIZATION/JML-OPTICAL-INDUSTRIES</t>
  </si>
  <si>
    <t>/funding-round/2cb9b72ca913f5d9ea4ab9a31f5bce76</t>
  </si>
  <si>
    <t>JML Optical Industries</t>
  </si>
  <si>
    <t>http://jmloptical.com</t>
  </si>
  <si>
    <t>/ORGANIZATION/JONES-STEPHENS</t>
  </si>
  <si>
    <t>/funding-round/1e5f940ac16858dcf7ff172af22aa9a6</t>
  </si>
  <si>
    <t>Jones Stephens</t>
  </si>
  <si>
    <t>http://www.jonesstephens.com/</t>
  </si>
  <si>
    <t>Moody</t>
  </si>
  <si>
    <t>/ORGANIZATION/KINDLING</t>
  </si>
  <si>
    <t>/funding-round/4c42f8a6736facfbd9cd86bf5368c278</t>
  </si>
  <si>
    <t>Kindling</t>
  </si>
  <si>
    <t>http://www.kindlingapp.com</t>
  </si>
  <si>
    <t>Manufacturing|Publishing|Software</t>
  </si>
  <si>
    <t>/ORGANIZATION/KINESTRAL-TECHNOLOGIES</t>
  </si>
  <si>
    <t>/funding-round/34aa91a9d37b68b2e2faeca40634bab0</t>
  </si>
  <si>
    <t>Kinestral Technologies</t>
  </si>
  <si>
    <t>http://kinestral.com</t>
  </si>
  <si>
    <t>/funding-round/7c70706eabf5f2bebc52a1de2b3797e1</t>
  </si>
  <si>
    <t>/ORGANIZATION/KING-SOLARMAN</t>
  </si>
  <si>
    <t>/funding-round/d6ca4d53e1435b9fe6091e7f33cb2b3b</t>
  </si>
  <si>
    <t>21-01-2012</t>
  </si>
  <si>
    <t>King Solarman</t>
  </si>
  <si>
    <t>http://www.king-solarman.com</t>
  </si>
  <si>
    <t>/ORGANIZATION/KONTRON</t>
  </si>
  <si>
    <t>/funding-round/2eec4e8b0fca895f79a4176007c06d78</t>
  </si>
  <si>
    <t>Kontron</t>
  </si>
  <si>
    <t>http://www.kontron.com</t>
  </si>
  <si>
    <t>/ORGANIZATION/KOVE</t>
  </si>
  <si>
    <t>/funding-round/e06dc8f2436176267bface7bfee30c86</t>
  </si>
  <si>
    <t>Kove</t>
  </si>
  <si>
    <t>http://kove.net/</t>
  </si>
  <si>
    <t>/ORGANIZATION/LAN-POWER</t>
  </si>
  <si>
    <t>/funding-round/5d5d874e4e7545e1726ad859aac5fd01</t>
  </si>
  <si>
    <t>LAN-Power</t>
  </si>
  <si>
    <t>http://lan-power.com</t>
  </si>
  <si>
    <t>/ORGANIZATION/LAPOLLA-INDUSTRIES</t>
  </si>
  <si>
    <t>/funding-round/70e6a7ff1a1751f181bc6d25084da06a</t>
  </si>
  <si>
    <t>Lapolla Industries</t>
  </si>
  <si>
    <t>http://www.lapolla.com</t>
  </si>
  <si>
    <t>/ORGANIZATION/LASER-LIGHT-ENGINES</t>
  </si>
  <si>
    <t>/funding-round/be039d42fca94d07452a0aadf520cd0e</t>
  </si>
  <si>
    <t>Laser Light Engines</t>
  </si>
  <si>
    <t>http://www.laserlightengines.com</t>
  </si>
  <si>
    <t>/funding-round/c333086f9516c2247dd981edd3f994bb</t>
  </si>
  <si>
    <t>/ORGANIZATION/LEATT</t>
  </si>
  <si>
    <t>/funding-round/bf76fe103f5a8505647a7ee484e49bd3</t>
  </si>
  <si>
    <t>Leatt</t>
  </si>
  <si>
    <t>http://leatt-corp.com</t>
  </si>
  <si>
    <t>Santa Clarita</t>
  </si>
  <si>
    <t>/ORGANIZATION/LEYDEN-ENERGY</t>
  </si>
  <si>
    <t>/funding-round/82a9b557812289588081d3c4dc1b6ff7</t>
  </si>
  <si>
    <t>Leyden Energy</t>
  </si>
  <si>
    <t>http://www.leydenenergy.com</t>
  </si>
  <si>
    <t>/funding-round/96dacb4da74f65b3aabc7f6b926fd62e</t>
  </si>
  <si>
    <t>/ORGANIZATION/LIBERTY-AMMUNITION</t>
  </si>
  <si>
    <t>/funding-round/5bc6ea54693229821455a985fd646765</t>
  </si>
  <si>
    <t>Liberty Ammunition</t>
  </si>
  <si>
    <t>http://libertyammunition.com</t>
  </si>
  <si>
    <t>/ORGANIZATION/LIFEVANTAGE</t>
  </si>
  <si>
    <t>/funding-round/1d74232102515dc8f596f007aa0bcf92</t>
  </si>
  <si>
    <t>LifeVantage</t>
  </si>
  <si>
    <t>http://lifevantage.com</t>
  </si>
  <si>
    <t>/funding-round/e9872b9f1454a46107097479fbdf4f87</t>
  </si>
  <si>
    <t>/ORGANIZATION/LIGHTPOINTE</t>
  </si>
  <si>
    <t>/funding-round/245cd6c6f079c1fc5cdca8c31f68bf7e</t>
  </si>
  <si>
    <t>LightPointe</t>
  </si>
  <si>
    <t>http://www.lightpointe.com</t>
  </si>
  <si>
    <t>Manufacturing|Point of Sale|Telecommunications</t>
  </si>
  <si>
    <t>/ORGANIZATION/LIGHTSCAPE-MATERIALS</t>
  </si>
  <si>
    <t>/funding-round/7c4b0083c3ce8e5dae1de7b409e0ceee</t>
  </si>
  <si>
    <t>Lightscape Materials</t>
  </si>
  <si>
    <t>/ORGANIZATION/LIGHTYEAR-NETWORK-SOLUTIONS</t>
  </si>
  <si>
    <t>/funding-round/e40119febedc27a6f391f238736b3b72</t>
  </si>
  <si>
    <t>Lightyear Network Solutions</t>
  </si>
  <si>
    <t>http://lightyear.net</t>
  </si>
  <si>
    <t>/ORGANIZATION/LINCOLN-PAPER-AND-TISSUE</t>
  </si>
  <si>
    <t>/funding-round/2cb8e0e2c6bcd8ae8d36d956f7beace2</t>
  </si>
  <si>
    <t>Lincoln Paper and Tissue</t>
  </si>
  <si>
    <t>http://www.lpt.com/</t>
  </si>
  <si>
    <t>/ORGANIZATION/LIQUIDCOOL-SOLUTIONS</t>
  </si>
  <si>
    <t>/funding-round/23116433b8d90cf32c70a3945a85bc82</t>
  </si>
  <si>
    <t>LiquidCool Solutions</t>
  </si>
  <si>
    <t>http://www.liquidcoolsolutions.com</t>
  </si>
  <si>
    <t>Manufacturing|Mechanical Solutions</t>
  </si>
  <si>
    <t>/funding-round/7980c5568d3f3d63cb7ce3574f3044ca</t>
  </si>
  <si>
    <t>/ORGANIZATION/LOADSTAR-SENSORS</t>
  </si>
  <si>
    <t>/funding-round/a36e182f26c0437bac077b53e1c812cb</t>
  </si>
  <si>
    <t>LoadStar Sensors</t>
  </si>
  <si>
    <t>http://www.loadstarsensors.com</t>
  </si>
  <si>
    <t>/funding-round/f4a897e8a598dac8d566bf69afc93b12</t>
  </si>
  <si>
    <t>/ORGANIZATION/LUMINATOR-TECHNOLOGY-GROUP</t>
  </si>
  <si>
    <t>/funding-round/3b6931e08c4a4095ab7b28d53ed03bcb</t>
  </si>
  <si>
    <t>Luminator Technology Group</t>
  </si>
  <si>
    <t>http://www.luminatortechnologygroup.com</t>
  </si>
  <si>
    <t>/ORGANIZATION/LUMINUS-DEVICES</t>
  </si>
  <si>
    <t>/funding-round/16234386155eaa473c6b4d29153ee6b4</t>
  </si>
  <si>
    <t>Luminus Devices</t>
  </si>
  <si>
    <t>http://www.luminus.com</t>
  </si>
  <si>
    <t>Manufacturing|Semiconductors|UV LEDs</t>
  </si>
  <si>
    <t>/funding-round/af9ffe838770c3e2671c74f32548b894</t>
  </si>
  <si>
    <t>/funding-round/b443d079d7df80d7e4d03845026c2602</t>
  </si>
  <si>
    <t>/ORGANIZATION/MAMMOTOME</t>
  </si>
  <si>
    <t>/funding-round/c2a1619fd752599162fe5d11e0b6040f</t>
  </si>
  <si>
    <t>Mammotome</t>
  </si>
  <si>
    <t>http://mammotome.com</t>
  </si>
  <si>
    <t>/ORGANIZATION/MARITIME-BROADBAND</t>
  </si>
  <si>
    <t>/funding-round/45c4fe00cdfc4a8ea505ea35fdd65ff2</t>
  </si>
  <si>
    <t>Maritime Broadband</t>
  </si>
  <si>
    <t>http://maritimebroadband.com</t>
  </si>
  <si>
    <t>/ORGANIZATION/MARUCCI-SPORTS</t>
  </si>
  <si>
    <t>/funding-round/b06f0946d2cd2feebcb4c095236617f9</t>
  </si>
  <si>
    <t>Marucci Sports</t>
  </si>
  <si>
    <t>http://maruccisports.com</t>
  </si>
  <si>
    <t>/ORGANIZATION/MASTERSON-INDUSTRIES</t>
  </si>
  <si>
    <t>/funding-round/185d66bdd0032d980bac3729fbcc2b08</t>
  </si>
  <si>
    <t>Masterson Industries</t>
  </si>
  <si>
    <t>http://mastersonind.com</t>
  </si>
  <si>
    <t>/funding-round/fb21fcbbe0aefe17202c45e58a2f1596</t>
  </si>
  <si>
    <t>/ORGANIZATION/MATERIA</t>
  </si>
  <si>
    <t>/funding-round/b82feb9057c9e43281a839f4a798a73b</t>
  </si>
  <si>
    <t>Materia</t>
  </si>
  <si>
    <t>http://www.materia-inc.com</t>
  </si>
  <si>
    <t>/ORGANIZATION/MEGADYNE</t>
  </si>
  <si>
    <t>/funding-round/62a61433ad2ab8b550dbc1ac507f142e</t>
  </si>
  <si>
    <t>Megadyne</t>
  </si>
  <si>
    <t>http://www.megadynegroup.com</t>
  </si>
  <si>
    <t>/ORGANIZATION/MET-TECH</t>
  </si>
  <si>
    <t>/funding-round/b7e618577011ef740ae991a76ff9c90e</t>
  </si>
  <si>
    <t>MET Tech</t>
  </si>
  <si>
    <t>http://mettechnology.com</t>
  </si>
  <si>
    <t>/ORGANIZATION/METAMATERIALS</t>
  </si>
  <si>
    <t>/funding-round/6de6eb5d7dd730f16d7d6d1d552776d5</t>
  </si>
  <si>
    <t>MetaMaterials</t>
  </si>
  <si>
    <t>http://metamaterials.com</t>
  </si>
  <si>
    <t>/ORGANIZATION/METASERVER-INC</t>
  </si>
  <si>
    <t>/funding-round/387c0c31ffb3dff06e0ffe1c6d7a2736</t>
  </si>
  <si>
    <t>30-10-2002</t>
  </si>
  <si>
    <t>Metaserver Inc.</t>
  </si>
  <si>
    <t>http://www.metaserver.com</t>
  </si>
  <si>
    <t>/ORGANIZATION/MODUMETAL</t>
  </si>
  <si>
    <t>/funding-round/23a7cc243a5e092e199443b4d5290819</t>
  </si>
  <si>
    <t>Modumetal</t>
  </si>
  <si>
    <t>http://www.modumetal.com</t>
  </si>
  <si>
    <t>/funding-round/31fe436e20cb0c224356c9683b35de92</t>
  </si>
  <si>
    <t>/funding-round/434da4ebd4719244036d1faa994ee568</t>
  </si>
  <si>
    <t>/funding-round/45c1bf0f5b3bbd50cc554e1def8f5de1</t>
  </si>
  <si>
    <t>/funding-round/f36b04349bcfb21e22f318aa600479a5</t>
  </si>
  <si>
    <t>/ORGANIZATION/MOOBELLA</t>
  </si>
  <si>
    <t>/funding-round/2d42e4c038d871a71a1bb460646d1e3a</t>
  </si>
  <si>
    <t>MooBella</t>
  </si>
  <si>
    <t>http://www.moobella.com</t>
  </si>
  <si>
    <t>/funding-round/5e9575748f7b04bd6cb434a81675fd5f</t>
  </si>
  <si>
    <t>/funding-round/9aed943105cc4070def7e27eb5e8c448</t>
  </si>
  <si>
    <t>/ORGANIZATION/MOSORO</t>
  </si>
  <si>
    <t>/funding-round/51361b28a5024bd88b403eb8688ee875</t>
  </si>
  <si>
    <t>Mosoro</t>
  </si>
  <si>
    <t>http://www.mosoro.com</t>
  </si>
  <si>
    <t>/ORGANIZATION/MOUTH-PARTY</t>
  </si>
  <si>
    <t>/funding-round/cb38b6a66e4f211c0adceb288d5df5d2</t>
  </si>
  <si>
    <t>Mouth Party</t>
  </si>
  <si>
    <t>/ORGANIZATION/MYCELL-TECHNOLOGIES</t>
  </si>
  <si>
    <t>/funding-round/0b3f61365bbc04b850823b100e91f807</t>
  </si>
  <si>
    <t>Mycell Technologies</t>
  </si>
  <si>
    <t>http://www.mycelltechnologies.com</t>
  </si>
  <si>
    <t>/funding-round/22d700582c8bdaf027c8a12f7d5cf7ed</t>
  </si>
  <si>
    <t>/ORGANIZATION/NANOPHOTONICA</t>
  </si>
  <si>
    <t>/funding-round/8b932ef71fa6af2509eb6d975fa2be11</t>
  </si>
  <si>
    <t>Nanophotonica</t>
  </si>
  <si>
    <t>http://nanophotonica.com</t>
  </si>
  <si>
    <t>/ORGANIZATION/NANOPRECISION-HOLDING-COMPANY</t>
  </si>
  <si>
    <t>/funding-round/463ffc3525045c9f702f501a09d645cf</t>
  </si>
  <si>
    <t>NanoPrecision Holding Company</t>
  </si>
  <si>
    <t>/ORGANIZATION/NANOSTATICS-CORPORATION</t>
  </si>
  <si>
    <t>/funding-round/1bd7b38958bf7c1e4617389ac53b5362</t>
  </si>
  <si>
    <t>NanoStatics Corporation</t>
  </si>
  <si>
    <t>http://www.nanostatics.com</t>
  </si>
  <si>
    <t>Circleville</t>
  </si>
  <si>
    <t>/ORGANIZATION/NEAR-FIELD-MAGNETICS</t>
  </si>
  <si>
    <t>/funding-round/bb7b47856a8a8a5ce89852ea622fcbad</t>
  </si>
  <si>
    <t>Near Field Magnetics</t>
  </si>
  <si>
    <t>http://www.nearfieldmagnetics.com</t>
  </si>
  <si>
    <t>/ORGANIZATION/NEUROLOGICA</t>
  </si>
  <si>
    <t>/funding-round/44431f08490844aaf408c79d2f75b585</t>
  </si>
  <si>
    <t>NeuroLogica</t>
  </si>
  <si>
    <t>http://www.neurologica.com</t>
  </si>
  <si>
    <t>/funding-round/cb4ec0f9083cce8e1f2891963f0955e3</t>
  </si>
  <si>
    <t>/ORGANIZATION/NEUROVASX-INC</t>
  </si>
  <si>
    <t>/funding-round/a4bd63a8d09885fd24589cc05218732b</t>
  </si>
  <si>
    <t>NeuroVasx</t>
  </si>
  <si>
    <t>http://www.neurovasx.com/</t>
  </si>
  <si>
    <t>/ORGANIZATION/NEWFIELD-DESIGN</t>
  </si>
  <si>
    <t>/funding-round/49d7d2f473f0a060e76287c22f113cf4</t>
  </si>
  <si>
    <t>Newfield Design</t>
  </si>
  <si>
    <t>http://www.newfieldd.com/</t>
  </si>
  <si>
    <t>West Newfield</t>
  </si>
  <si>
    <t>/ORGANIZATION/NEXGENIA</t>
  </si>
  <si>
    <t>/funding-round/74559cf93092d5175e6ccf21be685f00</t>
  </si>
  <si>
    <t>Nexgenia</t>
  </si>
  <si>
    <t>http://www.nexgeniacorp.com</t>
  </si>
  <si>
    <t>/ORGANIZATION/NEXT-HEALTH</t>
  </si>
  <si>
    <t>/funding-round/43ce4a9dd5516a1d1ea9be33313eeca5</t>
  </si>
  <si>
    <t>Next Health</t>
  </si>
  <si>
    <t>http://www.nexthealthinc.com</t>
  </si>
  <si>
    <t>/ORGANIZATION/NEXT-LEVEL-SECURITY-SYSTEMS</t>
  </si>
  <si>
    <t>/funding-round/0a75b4ac0b7dfaf110ecb4c6e128f5e9</t>
  </si>
  <si>
    <t>Next Level Security Systems</t>
  </si>
  <si>
    <t>http://www.nlss.com</t>
  </si>
  <si>
    <t>/ORGANIZATION/NOLIMITS-ENTERPRISES</t>
  </si>
  <si>
    <t>/funding-round/aa2297dd13e2dd3a1698509d64814c3c</t>
  </si>
  <si>
    <t>NoLimits Enterprises</t>
  </si>
  <si>
    <t>http://nophoto.com</t>
  </si>
  <si>
    <t>/ORGANIZATION/NOOK-SLEEP-SYSTEMS</t>
  </si>
  <si>
    <t>/funding-round/a90713e5d5758ef08eaa6aa57fc7683d</t>
  </si>
  <si>
    <t>Nook Sleep Systems</t>
  </si>
  <si>
    <t>http://nooksleep.com</t>
  </si>
  <si>
    <t>/ORGANIZATION/NOVATORQUE</t>
  </si>
  <si>
    <t>/funding-round/1fa94de6e3d9fe12c9292066b7f5151b</t>
  </si>
  <si>
    <t>NovaTorque</t>
  </si>
  <si>
    <t>http://www.novatorque.com</t>
  </si>
  <si>
    <t>/funding-round/3281a93f1e43956d9794467c4c61a6e6</t>
  </si>
  <si>
    <t>/funding-round/86e9f1214b3f4b8d6cf853e5fbd021aa</t>
  </si>
  <si>
    <t>/ORGANIZATION/NOVETAS-SOLUTIONS</t>
  </si>
  <si>
    <t>/funding-round/94eadb368dd324a88c4372da1b41d445</t>
  </si>
  <si>
    <t>Novetas Solutions</t>
  </si>
  <si>
    <t>http://www.newageblastmedia.com/</t>
  </si>
  <si>
    <t>/ORGANIZATION/OLIVE-MEDICAL-CORPORATION</t>
  </si>
  <si>
    <t>/funding-round/eea7a23d33722fe49b45dbf6579e0ae1</t>
  </si>
  <si>
    <t>Olive Medical Corporation</t>
  </si>
  <si>
    <t>http://Oliolivemedical.com</t>
  </si>
  <si>
    <t>/ORGANIZATION/OPENSPARK</t>
  </si>
  <si>
    <t>/funding-round/6edc9b8b7bd7b97685b3114f03171bd9</t>
  </si>
  <si>
    <t>OpenSpark</t>
  </si>
  <si>
    <t>http://openspark.co</t>
  </si>
  <si>
    <t>/ORGANIZATION/OPTINEL-SYSTEMS</t>
  </si>
  <si>
    <t>/funding-round/f90f0720ee5e2eafc449f8618724f975</t>
  </si>
  <si>
    <t>Optinel Systems</t>
  </si>
  <si>
    <t>Manufacturing|Optical Communications|Telecommunications</t>
  </si>
  <si>
    <t>Elkridge</t>
  </si>
  <si>
    <t>/ORGANIZATION/OPTIVA-2</t>
  </si>
  <si>
    <t>/funding-round/e10710d3b00848a96717a32a1198603a</t>
  </si>
  <si>
    <t>Optiva</t>
  </si>
  <si>
    <t>Manufacturing|Nanotechnology|Semiconductors</t>
  </si>
  <si>
    <t>/ORGANIZATION/ORTHOACCEL-TECHNOLOGIES</t>
  </si>
  <si>
    <t>/funding-round/45d1f5dfe194022c7a3ea3fa070035ba</t>
  </si>
  <si>
    <t>OrthoAccel Technologies</t>
  </si>
  <si>
    <t>http://www.acceledent.com/home</t>
  </si>
  <si>
    <t>Manufacturing|Medical</t>
  </si>
  <si>
    <t>/funding-round/5439cdf5bf0ddae643a61fc4f87bc4ea</t>
  </si>
  <si>
    <t>/funding-round/8242ca86184aa7869a0a8ab322d99dc0</t>
  </si>
  <si>
    <t>/funding-round/92c78da6ea9f80ee8d7455d9c99c17b8</t>
  </si>
  <si>
    <t>/funding-round/a75526fbb4bca4eefec3cb90fcc4fac1</t>
  </si>
  <si>
    <t>/funding-round/b702d86b208471a6249af7f2ce3ca4d8</t>
  </si>
  <si>
    <t>/funding-round/ccb58a9ca286e73365b4d74eace42cc3</t>
  </si>
  <si>
    <t>/funding-round/da549b8a86175d560ef17aab96d2fd21</t>
  </si>
  <si>
    <t>/ORGANIZATION/OWENSBORO-GRAIN</t>
  </si>
  <si>
    <t>/funding-round/3b934b57613970cdda500af77872b9fa</t>
  </si>
  <si>
    <t>Owensboro Grain</t>
  </si>
  <si>
    <t>http://www.owensborograin.com</t>
  </si>
  <si>
    <t>/ORGANIZATION/OZ-SAFEROOMS</t>
  </si>
  <si>
    <t>/funding-round/7d39e6e002054df6504d1aa2a2b301d2</t>
  </si>
  <si>
    <t>OZ SafeRooms</t>
  </si>
  <si>
    <t>http://ozsaferooms.com</t>
  </si>
  <si>
    <t>/ORGANIZATION/PACT-APPAREL</t>
  </si>
  <si>
    <t>/funding-round/3bdbb598959c891d80fda02a16d9cdd3</t>
  </si>
  <si>
    <t>Pact Apparel</t>
  </si>
  <si>
    <t>http://wearpact.com</t>
  </si>
  <si>
    <t>/ORGANIZATION/PAICE</t>
  </si>
  <si>
    <t>/funding-round/ad9bd44fb2061b51834be2eada4a5393</t>
  </si>
  <si>
    <t>Paice</t>
  </si>
  <si>
    <t>http://paicehybrid.com</t>
  </si>
  <si>
    <t>/ORGANIZATION/PAPER-BATTERY-COMPANY</t>
  </si>
  <si>
    <t>/funding-round/1b49ee4a2c1a1e161638b7b1692898f8</t>
  </si>
  <si>
    <t>Paper Battery Company</t>
  </si>
  <si>
    <t>http://www.paperbatteryco.com</t>
  </si>
  <si>
    <t>/funding-round/97e524525fdbc6d50a380b05dec8c479</t>
  </si>
  <si>
    <t>/ORGANIZATION/PARAMIT-CORPORATION</t>
  </si>
  <si>
    <t>/funding-round/5c200981d07d01f26087f10e79431d70</t>
  </si>
  <si>
    <t>Paramit Corporation</t>
  </si>
  <si>
    <t>http://paramit.com</t>
  </si>
  <si>
    <t>/ORGANIZATION/PARTTEC</t>
  </si>
  <si>
    <t>/funding-round/0e926fe440a802884eca2ed762dc9924</t>
  </si>
  <si>
    <t>PartTec</t>
  </si>
  <si>
    <t>http://www.parttec.com</t>
  </si>
  <si>
    <t>/ORGANIZATION/PASSPORT-SYSTEMS</t>
  </si>
  <si>
    <t>/funding-round/b774b1939d80b7ff1d6219006a31d3ed</t>
  </si>
  <si>
    <t>Passport Systems</t>
  </si>
  <si>
    <t>http://www.passportsystems.com</t>
  </si>
  <si>
    <t>Manufacturing|Supply Chain Management</t>
  </si>
  <si>
    <t>/funding-round/db1762729f8e3194e9f3bde6bd1f8158</t>
  </si>
  <si>
    <t>/funding-round/dbff458663d68726ab05ebcefea8793c</t>
  </si>
  <si>
    <t>/ORGANIZATION/PELLET-TECHNOLOGY-USA</t>
  </si>
  <si>
    <t>/funding-round/bd2688919f0b872d23671fc261985f70</t>
  </si>
  <si>
    <t>Pellet Technology USA</t>
  </si>
  <si>
    <t>http://pellettechnologyusa.com</t>
  </si>
  <si>
    <t>Gretna</t>
  </si>
  <si>
    <t>/ORGANIZATION/PENDLETON-WOOLEN-MILLS</t>
  </si>
  <si>
    <t>/funding-round/dc201b81ff961de59ee088e8665ed47c</t>
  </si>
  <si>
    <t>Pendleton Woolen Mills</t>
  </si>
  <si>
    <t>http://pendleton-usa.com</t>
  </si>
  <si>
    <t>/ORGANIZATION/PERCEPTICS</t>
  </si>
  <si>
    <t>/funding-round/6dded91fceb7eda4f38ef7251ed8a090</t>
  </si>
  <si>
    <t>Perceptics</t>
  </si>
  <si>
    <t>http://www.perceptics.com</t>
  </si>
  <si>
    <t>Farragut</t>
  </si>
  <si>
    <t>/ORGANIZATION/PFWATERWORKS</t>
  </si>
  <si>
    <t>/funding-round/a2c731d3602789007a7ec27249b898b9</t>
  </si>
  <si>
    <t>pfwaterworks</t>
  </si>
  <si>
    <t>http://www.pfwaterworks.net</t>
  </si>
  <si>
    <t>/ORGANIZATION/PIPELINE-MICRO</t>
  </si>
  <si>
    <t>/funding-round/4d532cc72faf85ba2fb50c2e8b0e95fb</t>
  </si>
  <si>
    <t>Pipeline Micro</t>
  </si>
  <si>
    <t>http://www.pipelinemicro.com</t>
  </si>
  <si>
    <t>/funding-round/c8ae0f18d6760e95a27cb2e78559a970</t>
  </si>
  <si>
    <t>/ORGANIZATION/PRANALYTICA</t>
  </si>
  <si>
    <t>/funding-round/182b80f9a11130bc9fe7c26358204269</t>
  </si>
  <si>
    <t>Pranalytica</t>
  </si>
  <si>
    <t>http://www.pranalytica.com/</t>
  </si>
  <si>
    <t>/ORGANIZATION/PRIMET-PRECISION-MATERIALS</t>
  </si>
  <si>
    <t>/funding-round/80761cbac9af6513fd9f1dae6db4fa8e</t>
  </si>
  <si>
    <t>Primet Precision Materials</t>
  </si>
  <si>
    <t>http://primetprecision.com</t>
  </si>
  <si>
    <t>/ORGANIZATION/PROTO-LABS</t>
  </si>
  <si>
    <t>/funding-round/6120eb531908b53b4cab966b458158e7</t>
  </si>
  <si>
    <t>Proto Labs</t>
  </si>
  <si>
    <t>http://www.protolabs.com/</t>
  </si>
  <si>
    <t>Maple Plain</t>
  </si>
  <si>
    <t>/ORGANIZATION/PSG-CONSTRUCTION</t>
  </si>
  <si>
    <t>/funding-round/cf95bc0984a9c20885ea891fb198a090</t>
  </si>
  <si>
    <t>PSG Construction</t>
  </si>
  <si>
    <t>http://psgconstruction.com</t>
  </si>
  <si>
    <t>/ORGANIZATION/QOR</t>
  </si>
  <si>
    <t>/funding-round/0d91f37282c0943fe1f08afd5b0206c0</t>
  </si>
  <si>
    <t>QOR</t>
  </si>
  <si>
    <t>http://qorkit.com</t>
  </si>
  <si>
    <t>/funding-round/66176f1f7bc606084f78edfe4794aaea</t>
  </si>
  <si>
    <t>/ORGANIZATION/RAD-TECHNOLOGIES</t>
  </si>
  <si>
    <t>/funding-round/acdfe0454f198d09548a58cb3bd096b8</t>
  </si>
  <si>
    <t>RAD Technologies</t>
  </si>
  <si>
    <t>Sun Valley</t>
  </si>
  <si>
    <t>/ORGANIZATION/RAMP-SPORTS</t>
  </si>
  <si>
    <t>/funding-round/64e71db8513ddd26db6566050d4d8708</t>
  </si>
  <si>
    <t>RAMp Sports</t>
  </si>
  <si>
    <t>http://rampsports.com</t>
  </si>
  <si>
    <t>/funding-round/c04d9ab7c232e5e2075f1ddacfa0fd54</t>
  </si>
  <si>
    <t>/ORGANIZATION/RAYDIANCE</t>
  </si>
  <si>
    <t>/funding-round/43abf4a26db714f54f4c41524b5c4594</t>
  </si>
  <si>
    <t>Raydiance</t>
  </si>
  <si>
    <t>http://www.raydiance.com/</t>
  </si>
  <si>
    <t>/funding-round/7397cae778ccfdbfccf75a80e49c10b3</t>
  </si>
  <si>
    <t>/funding-round/9c3a843ccbbb8b753e1596c24c2d11ae</t>
  </si>
  <si>
    <t>/funding-round/9e3bd7a7536dfa6a4801d3a279168f33</t>
  </si>
  <si>
    <t>/funding-round/a167968cc33d80559e7ef6507e4fbdf3</t>
  </si>
  <si>
    <t>/ORGANIZATION/RCD-TECHNOLOGY</t>
  </si>
  <si>
    <t>/funding-round/1dece7308df3039fdad570aee087961f</t>
  </si>
  <si>
    <t>RCD Technology</t>
  </si>
  <si>
    <t>http://www.rcdtechnology.com</t>
  </si>
  <si>
    <t>/funding-round/8f71163db604a3b5430fb1b1dfb618d7</t>
  </si>
  <si>
    <t>/ORGANIZATION/RECOVERY-TECHNOLOGY-SOLUTIONS</t>
  </si>
  <si>
    <t>/funding-round/087de9fafaa8a86d81390607191bd984</t>
  </si>
  <si>
    <t>Recovery Technology Solutions</t>
  </si>
  <si>
    <t>http://recoverytechnologysolutions.com</t>
  </si>
  <si>
    <t>/funding-round/4931517bbf79586cc6c8f1db3ce71b6a</t>
  </si>
  <si>
    <t>/ORGANIZATION/RED-BAG-SOLUTIONS</t>
  </si>
  <si>
    <t>/funding-round/8fb88fec51da99333c62dd2abf5f5b04</t>
  </si>
  <si>
    <t>Red Bag Solutions</t>
  </si>
  <si>
    <t>http://redbag.com</t>
  </si>
  <si>
    <t>/ORGANIZATION/REFAC-HOLDINGS</t>
  </si>
  <si>
    <t>/funding-round/01e7e6a3f52a4521a80cbc15251fb980</t>
  </si>
  <si>
    <t>Refac Holdings</t>
  </si>
  <si>
    <t>Manufacturing|Retail</t>
  </si>
  <si>
    <t>/ORGANIZATION/REFRACTEC</t>
  </si>
  <si>
    <t>/funding-round/d78e84d05ba133ae0776489f1cf563f2</t>
  </si>
  <si>
    <t>Refractec</t>
  </si>
  <si>
    <t>http://refractec.com/</t>
  </si>
  <si>
    <t>/ORGANIZATION/REISCHLING-PRESS</t>
  </si>
  <si>
    <t>/funding-round/9a9ca3a29633f09739254ee1010fc09f</t>
  </si>
  <si>
    <t>RPI (Reischling Press)</t>
  </si>
  <si>
    <t>http://www.rpiprint.com</t>
  </si>
  <si>
    <t>/funding-round/c3200560a7d104681c51958530d340fd</t>
  </si>
  <si>
    <t>/ORGANIZATION/RELUME-TECHNOLOGIES</t>
  </si>
  <si>
    <t>/funding-round/1b384b187e78c7eef58249da5183d479</t>
  </si>
  <si>
    <t>Relume Technologies</t>
  </si>
  <si>
    <t>http://www.relume.com</t>
  </si>
  <si>
    <t>/ORGANIZATION/REMOTEREALITY</t>
  </si>
  <si>
    <t>/funding-round/58a8b91e3c8837357bc3fd7df5f36be8</t>
  </si>
  <si>
    <t>RemoteReality</t>
  </si>
  <si>
    <t>http://www.remotereality.com</t>
  </si>
  <si>
    <t>/funding-round/83cacec069b9b55d1ca2891f6c0b2df9</t>
  </si>
  <si>
    <t>/ORGANIZATION/RENEWAL-TECHNOLOGIES</t>
  </si>
  <si>
    <t>/funding-round/9cab23f6aff02ea9b147511b010eda55</t>
  </si>
  <si>
    <t>Renewal Technologies</t>
  </si>
  <si>
    <t>http://lasertouchone.com</t>
  </si>
  <si>
    <t>/ORGANIZATION/RENUVIX</t>
  </si>
  <si>
    <t>/funding-round/52eae4ac1428770cb7b2a082de574c72</t>
  </si>
  <si>
    <t>Renuvix</t>
  </si>
  <si>
    <t>http://renuvix.com</t>
  </si>
  <si>
    <t>/ORGANIZATION/RESINATE-CORPORATION</t>
  </si>
  <si>
    <t>/funding-round/54fc8ab57bc18f88ae37567d4d1154ac</t>
  </si>
  <si>
    <t>Resinate Corporation</t>
  </si>
  <si>
    <t>http://www.resinatecorp.com</t>
  </si>
  <si>
    <t>/ORGANIZATION/RETHINK-ROBOTICS</t>
  </si>
  <si>
    <t>/funding-round/1637e281e23dcca805521c5588360bf2</t>
  </si>
  <si>
    <t>Rethink Robotics</t>
  </si>
  <si>
    <t>http://www.Rethinkrobotics.com</t>
  </si>
  <si>
    <t>Manufacturing|Robotics</t>
  </si>
  <si>
    <t>/funding-round/4090afbea138900b546ae6e98895de42</t>
  </si>
  <si>
    <t>/funding-round/40f4bccbfaa089f14f0ffc1e2e398ba2</t>
  </si>
  <si>
    <t>/funding-round/45ed7c64b22fae58568d5455d49df089</t>
  </si>
  <si>
    <t>/funding-round/668a5d9c59f0beca4b4738ee9f703123</t>
  </si>
  <si>
    <t>/funding-round/80de61148af1d6fff26de4b084ee33c1</t>
  </si>
  <si>
    <t>/funding-round/bd81f110372b67c6960a28ca438f0676</t>
  </si>
  <si>
    <t>/ORGANIZATION/RHM-TECHNOLOGY</t>
  </si>
  <si>
    <t>/funding-round/6667582f7920e351ab78362f3441f802</t>
  </si>
  <si>
    <t>RHM Technology</t>
  </si>
  <si>
    <t>http://rhmtech.com</t>
  </si>
  <si>
    <t>Stanhope</t>
  </si>
  <si>
    <t>/ORGANIZATION/RX-DRUGSAFE</t>
  </si>
  <si>
    <t>/funding-round/83c34d607fb382f6b2355f811b7bc334</t>
  </si>
  <si>
    <t>Rx DrugSAFE</t>
  </si>
  <si>
    <t>http://www.rxdrugsafe.com</t>
  </si>
  <si>
    <t>/ORGANIZATION/RX-SYSTEMS-PF</t>
  </si>
  <si>
    <t>/funding-round/08e96596587dd86194089c573beae419</t>
  </si>
  <si>
    <t>Rx Systems PF</t>
  </si>
  <si>
    <t>http://rxsystemspf.com</t>
  </si>
  <si>
    <t>/funding-round/77b77cd08f274d672d789e877a2b5d67</t>
  </si>
  <si>
    <t>/ORGANIZATION/SARASOTA-MEDICAL-PRODUCTS</t>
  </si>
  <si>
    <t>/funding-round/36c5808dd4fcafbee7e867e7d221738a</t>
  </si>
  <si>
    <t>Sarasota Medical Products</t>
  </si>
  <si>
    <t>http://sarasotamedical.com</t>
  </si>
  <si>
    <t>/ORGANIZATION/SCENTAIR</t>
  </si>
  <si>
    <t>/funding-round/4381ce6baebfbae10f691c751b4c321e</t>
  </si>
  <si>
    <t>ScentAir</t>
  </si>
  <si>
    <t>http://scentair.com</t>
  </si>
  <si>
    <t>/ORGANIZATION/SEAKEEPER</t>
  </si>
  <si>
    <t>/funding-round/3c95e8b708186384b84b0e3198811b62</t>
  </si>
  <si>
    <t>Seakeeper</t>
  </si>
  <si>
    <t>http://seakeeper.com</t>
  </si>
  <si>
    <t>/ORGANIZATION/SELAH-TECHNOLOGIES</t>
  </si>
  <si>
    <t>/funding-round/0ca1ab683a9ac5385f18309c3b700e4c</t>
  </si>
  <si>
    <t>Selah Technologies</t>
  </si>
  <si>
    <t>http://www.selahtechnologies.com</t>
  </si>
  <si>
    <t>Manufacturing|Medical Devices|Nanotechnology</t>
  </si>
  <si>
    <t>/ORGANIZATION/SENOVA-SYSTEMS</t>
  </si>
  <si>
    <t>/funding-round/34d485a910fbedcdde6b99e4c67749bb</t>
  </si>
  <si>
    <t>Senova Systems</t>
  </si>
  <si>
    <t>http://www.senovasystems.com</t>
  </si>
  <si>
    <t>/funding-round/a0fe173cc5435f20bcd297221cca7106</t>
  </si>
  <si>
    <t>/ORGANIZATION/SENSCIENT</t>
  </si>
  <si>
    <t>/funding-round/882a31237d729e633d5cf57bc8850eb5</t>
  </si>
  <si>
    <t>Senscient</t>
  </si>
  <si>
    <t>http://www.senscient.com</t>
  </si>
  <si>
    <t>League City</t>
  </si>
  <si>
    <t>/ORGANIZATION/SENSORIN</t>
  </si>
  <si>
    <t>/funding-round/eae73ce0556563a07cb14bc6dc8a63ec</t>
  </si>
  <si>
    <t>Sensorin</t>
  </si>
  <si>
    <t>/ORGANIZATION/SILICON-CLOCKS</t>
  </si>
  <si>
    <t>/funding-round/25b62f44b71ab4289b59d3990ff192b0</t>
  </si>
  <si>
    <t>Silicon Clocks</t>
  </si>
  <si>
    <t>http://www.siliconclocks.co</t>
  </si>
  <si>
    <t>/funding-round/33feb59f75141761cc5c6974f53f7ff4</t>
  </si>
  <si>
    <t>/funding-round/42df5b19db4b3e32cbe45cb91f982722</t>
  </si>
  <si>
    <t>/ORGANIZATION/SILICOR-MATERIALS</t>
  </si>
  <si>
    <t>/funding-round/40ac1bc7748dbfe9976f2a38b59290f4</t>
  </si>
  <si>
    <t>Silicor Materials</t>
  </si>
  <si>
    <t>http://www.silicormaterials.com</t>
  </si>
  <si>
    <t>/funding-round/4a5bf84053f525bcf9962801946d814c</t>
  </si>
  <si>
    <t>/funding-round/4ede48cb0dffacf809968eeb3506e923</t>
  </si>
  <si>
    <t>/funding-round/8bb9f5a074cf358fb9ea587c3bdbad62</t>
  </si>
  <si>
    <t>/funding-round/c5f1faa5f103639ffa39eb9036909a57</t>
  </si>
  <si>
    <t>/funding-round/f20e748078fd6c9fb2850dc48a61a30b</t>
  </si>
  <si>
    <t>/ORGANIZATION/SIPEX-CORPORATION</t>
  </si>
  <si>
    <t>/funding-round/ee5b6b397ca8a032a34e88dcb81b0ca5</t>
  </si>
  <si>
    <t>Sipex Corporation</t>
  </si>
  <si>
    <t>/ORGANIZATION/SKYCROSS</t>
  </si>
  <si>
    <t>/funding-round/0e3a7496bed1d0fa6cbcea064cf79cf5</t>
  </si>
  <si>
    <t>Skycross</t>
  </si>
  <si>
    <t>http://www.skycross.com</t>
  </si>
  <si>
    <t>/funding-round/4d35940021a50bca0d877010b420f125</t>
  </si>
  <si>
    <t>/funding-round/5259ad6b7e82c9a6bc0644d489dbfaf9</t>
  </si>
  <si>
    <t>/funding-round/c113f2015ef91719440399562ce943bc</t>
  </si>
  <si>
    <t>/ORGANIZATION/SLASH-ARROW</t>
  </si>
  <si>
    <t>/funding-round/3231815c497e3f2c806b00bc2122f781</t>
  </si>
  <si>
    <t>Slash Arrow</t>
  </si>
  <si>
    <t>http://slasharrows.com/</t>
  </si>
  <si>
    <t>/ORGANIZATION/SMITH-ELECTRIC-VEHICLES</t>
  </si>
  <si>
    <t>/funding-round/03805b0303019f270cf17263d895f9c7</t>
  </si>
  <si>
    <t>Smith Electric Vehicles</t>
  </si>
  <si>
    <t>http://www.smithelectric.com</t>
  </si>
  <si>
    <t>/funding-round/050bb13fa9c6ca09f7e1bfa3b3589bae</t>
  </si>
  <si>
    <t>/ORGANIZATION/SOLAIS-LIGHTING</t>
  </si>
  <si>
    <t>/funding-round/5068f20ef08ab9b79f9226f22c7ac4cc</t>
  </si>
  <si>
    <t>Solais Lighting</t>
  </si>
  <si>
    <t>http://www.solaislighting.com</t>
  </si>
  <si>
    <t>/funding-round/f8edadee354873258af6150730921917</t>
  </si>
  <si>
    <t>/ORGANIZATION/SOLAR-JUNCTION</t>
  </si>
  <si>
    <t>/funding-round/4bae76d6d5e5efa9730da3a66151249a</t>
  </si>
  <si>
    <t>Solar Junction</t>
  </si>
  <si>
    <t>http://www.sj-solar.com</t>
  </si>
  <si>
    <t>/funding-round/57535cb867eb5617ba01ce3b5c1a0275</t>
  </si>
  <si>
    <t>/funding-round/96033409db3d01e73f3172ac4449cc1f</t>
  </si>
  <si>
    <t>/funding-round/f103bc1bd1e45a597f6079a16df49642</t>
  </si>
  <si>
    <t>/ORGANIZATION/SOLIO</t>
  </si>
  <si>
    <t>/funding-round/5bb578299fbcc1c829274dd74a8ffbbd</t>
  </si>
  <si>
    <t>Solio</t>
  </si>
  <si>
    <t>http://solio.com</t>
  </si>
  <si>
    <t>/ORGANIZATION/SOLYNDRA</t>
  </si>
  <si>
    <t>/funding-round/0a27dec194bb334000315b97c0af73b3</t>
  </si>
  <si>
    <t>Solyndra</t>
  </si>
  <si>
    <t>http://www.solyndra.com</t>
  </si>
  <si>
    <t>/funding-round/1b0e8df3e151ca49baa6a0a160f52bcc</t>
  </si>
  <si>
    <t>/funding-round/cef0c7b6bc808140fd0627b35a7e340d</t>
  </si>
  <si>
    <t>/funding-round/dd3e27f8eb35fd77fe443209cdf460bc</t>
  </si>
  <si>
    <t>/ORGANIZATION/SOUNDSENASATION</t>
  </si>
  <si>
    <t>/funding-round/afa27f9bfa8f987f378ecce54d88ac1f</t>
  </si>
  <si>
    <t>SoundSenasation</t>
  </si>
  <si>
    <t>http://thesoundsensation.com</t>
  </si>
  <si>
    <t>/ORGANIZATION/SOZO-GLOBAL</t>
  </si>
  <si>
    <t>/funding-round/33d82e8cf410cd3ce1e80326fc9a9320</t>
  </si>
  <si>
    <t>SoZo Global</t>
  </si>
  <si>
    <t>http://sozolife.com</t>
  </si>
  <si>
    <t>/funding-round/b892b5b11ae873076315ad73aadc576d</t>
  </si>
  <si>
    <t>/funding-round/cc378c6092dc041439c725608fd9c5ae</t>
  </si>
  <si>
    <t>/ORGANIZATION/SPECTRASENSORS</t>
  </si>
  <si>
    <t>/funding-round/6db9e5402166deef8694cd8a815a04b6</t>
  </si>
  <si>
    <t>SpectraSensors</t>
  </si>
  <si>
    <t>http://www.spectrasensors.com</t>
  </si>
  <si>
    <t>Rancho Cucamonga</t>
  </si>
  <si>
    <t>/funding-round/757cc29d247fc6bb6040497977dd6bdc</t>
  </si>
  <si>
    <t>23-05-2009</t>
  </si>
  <si>
    <t>/funding-round/e164e095b53832b7422cbf4996e67148</t>
  </si>
  <si>
    <t>/funding-round/e726d7616ef6149283e86ccaa1b48430</t>
  </si>
  <si>
    <t>/ORGANIZATION/SPECTRASWITCH</t>
  </si>
  <si>
    <t>/funding-round/6b2d43152ef8c6af11d6d551fda09413</t>
  </si>
  <si>
    <t>SpectraSwitch</t>
  </si>
  <si>
    <t>/ORGANIZATION/SPORT-ENDURANCE</t>
  </si>
  <si>
    <t>/funding-round/a75123e9501bf155edd21e04fdb4413e</t>
  </si>
  <si>
    <t>Sport Endurance</t>
  </si>
  <si>
    <t>http://sportenduranceinc.com</t>
  </si>
  <si>
    <t>/ORGANIZATION/STEELHEAD-COMPOSITES</t>
  </si>
  <si>
    <t>/funding-round/27b8b3a1018727f23e28163141ea1548</t>
  </si>
  <si>
    <t>Steelhead Composites</t>
  </si>
  <si>
    <t>http://steelheadcomposites.com</t>
  </si>
  <si>
    <t>/funding-round/58ba8945d90c460f57c1c2eaa7558d3c</t>
  </si>
  <si>
    <t>/ORGANIZATION/STIRLING-ULTRACOLD-GLOBAL-COOLING</t>
  </si>
  <si>
    <t>/funding-round/b77513521134f7e238e4db67a9594c16</t>
  </si>
  <si>
    <t>Stirling Ultracold(Global Cooling)</t>
  </si>
  <si>
    <t>http://stirlingultracold.com</t>
  </si>
  <si>
    <t>Athens</t>
  </si>
  <si>
    <t>/ORGANIZATION/SUPEROX-WASTEWATER-CO</t>
  </si>
  <si>
    <t>/funding-round/e7e78c566fda84820e187148fb39d2da</t>
  </si>
  <si>
    <t>SuperOx Wastewater Co</t>
  </si>
  <si>
    <t>http://superoxbox.com</t>
  </si>
  <si>
    <t>/ORGANIZATION/SURGRX-INC</t>
  </si>
  <si>
    <t>/funding-round/735d9938f1fdff413d5a8a2b1e664c98</t>
  </si>
  <si>
    <t>SurgRx, Inc</t>
  </si>
  <si>
    <t>https://www.surgrx.com</t>
  </si>
  <si>
    <t>/ORGANIZATION/SWYPESHIELD</t>
  </si>
  <si>
    <t>/funding-round/2bc87b646d88df46ccb76bf4e811f165</t>
  </si>
  <si>
    <t>SwypeShield</t>
  </si>
  <si>
    <t>http://swypeshield.com</t>
  </si>
  <si>
    <t>/ORGANIZATION/SYNCHRONY</t>
  </si>
  <si>
    <t>/funding-round/48555dd09446452571ec22d4dfcc373c</t>
  </si>
  <si>
    <t>Synchrony</t>
  </si>
  <si>
    <t>http://www.synchrony.com</t>
  </si>
  <si>
    <t>/funding-round/b446159bf30f8c708d8a326b7bea3758</t>
  </si>
  <si>
    <t>/ORGANIZATION/SYNOS-TECHNOLOGY</t>
  </si>
  <si>
    <t>/funding-round/02e9dcea1a73f9ce0fb6b7483a2f2270</t>
  </si>
  <si>
    <t>Synos Technology</t>
  </si>
  <si>
    <t>http://synos.com</t>
  </si>
  <si>
    <t>/ORGANIZATION/TANTALINE</t>
  </si>
  <si>
    <t>/funding-round/8d97bc8c0459c92b638c68361bb1ab23</t>
  </si>
  <si>
    <t>Tantaline</t>
  </si>
  <si>
    <t>http://www.tantaline.com</t>
  </si>
  <si>
    <t>/ORGANIZATION/TASTINGROOM-COM</t>
  </si>
  <si>
    <t>/funding-round/0f6a2cf5b82ad9c153329334fae4f5c2</t>
  </si>
  <si>
    <t>TastingRoom.com</t>
  </si>
  <si>
    <t>http://tastingroom.com</t>
  </si>
  <si>
    <t>/ORGANIZATION/TELLUS-TECHNOLOGY</t>
  </si>
  <si>
    <t>/funding-round/fa885b4f602e6871446c9ff000444357</t>
  </si>
  <si>
    <t>Tellus Technology</t>
  </si>
  <si>
    <t>http://www.tellustechinc.com</t>
  </si>
  <si>
    <t>/ORGANIZATION/TENKSOLAR</t>
  </si>
  <si>
    <t>/funding-round/347faf32245d02760adaf45ff6774dda</t>
  </si>
  <si>
    <t>tenKsolar</t>
  </si>
  <si>
    <t>http://www.tenksolar.com</t>
  </si>
  <si>
    <t>/funding-round/c350bcec24cc533eab4df805c2d55458</t>
  </si>
  <si>
    <t>/funding-round/cd28fb60c0f53f90c89cd87d87148199</t>
  </si>
  <si>
    <t>/funding-round/d64b948f5cd6890595b8640bd4a229ed</t>
  </si>
  <si>
    <t>/ORGANIZATION/TERADIODE</t>
  </si>
  <si>
    <t>/funding-round/70c16a89a35a45afe0dbc402b886f47a</t>
  </si>
  <si>
    <t>TeraDiode</t>
  </si>
  <si>
    <t>http://teradiode.com</t>
  </si>
  <si>
    <t>/ORGANIZATION/TERRALUX</t>
  </si>
  <si>
    <t>/funding-round/1ca4f9828c1212a636cfa7e88e2072d0</t>
  </si>
  <si>
    <t>TerraLUX</t>
  </si>
  <si>
    <t>http://www.terraluxillumination.com/</t>
  </si>
  <si>
    <t>/funding-round/1f69f5e3b42d4226133f7d323cc78e6a</t>
  </si>
  <si>
    <t>/funding-round/2ce07f40a9f8a125066b50c7595efe12</t>
  </si>
  <si>
    <t>/funding-round/514a9c197c0cdce6deb0cf4f614c812d</t>
  </si>
  <si>
    <t>/funding-round/9cc679f167a3d50e6c8ccf4222c5c9ab</t>
  </si>
  <si>
    <t>/funding-round/bb2db19cdb1a13deb2a57b514d1cc2fb</t>
  </si>
  <si>
    <t>/ORGANIZATION/THE-SMART-BAKER</t>
  </si>
  <si>
    <t>/funding-round/cea745287a79e82107791791cdd1a891</t>
  </si>
  <si>
    <t>The Smart Baker</t>
  </si>
  <si>
    <t>http://thesmartbaker.com</t>
  </si>
  <si>
    <t>/ORGANIZATION/THERMOCERAMIX</t>
  </si>
  <si>
    <t>/funding-round/1d5713759ec25deeb6ad817992b532b1</t>
  </si>
  <si>
    <t>ThermoCeramix</t>
  </si>
  <si>
    <t>http://www.thermoceramix.com</t>
  </si>
  <si>
    <t>/funding-round/477031e2b5a8988749a2b539700d0aa3</t>
  </si>
  <si>
    <t>/funding-round/7c5db5af510aaa03c9cf53667f83704c</t>
  </si>
  <si>
    <t>/ORGANIZATION/THOMAS-ENGINE-COMPANY</t>
  </si>
  <si>
    <t>/funding-round/a8673b1edc6e5306ba00c946165dbf0e</t>
  </si>
  <si>
    <t>Thomas Engine Company</t>
  </si>
  <si>
    <t>http://tecengines.com</t>
  </si>
  <si>
    <t>/ORGANIZATION/TRANSBIOTEC</t>
  </si>
  <si>
    <t>/funding-round/a0bdfd9aed8186251caa55ba903c6914</t>
  </si>
  <si>
    <t>TransBioTec</t>
  </si>
  <si>
    <t>http://transbiotec.com</t>
  </si>
  <si>
    <t>Seal Beach</t>
  </si>
  <si>
    <t>/ORGANIZATION/TREMUS</t>
  </si>
  <si>
    <t>/funding-round/29b2ac4fc7fdb969f2b471b380fd97ba</t>
  </si>
  <si>
    <t>Tremus</t>
  </si>
  <si>
    <t>/ORGANIZATION/TRIBOGENICS</t>
  </si>
  <si>
    <t>/funding-round/8513355785cc3eaee28de837b07506c4</t>
  </si>
  <si>
    <t>Tribogenics</t>
  </si>
  <si>
    <t>http://tribogenics.com</t>
  </si>
  <si>
    <t>Manufacturing|Material Science|Medical Devices|Mining Technologies|Oil &amp; Gas|Recycling</t>
  </si>
  <si>
    <t>/funding-round/e9e513eace4bb8e9ab2e8df723ed4cce</t>
  </si>
  <si>
    <t>/ORGANIZATION/TRIBOTEK</t>
  </si>
  <si>
    <t>/funding-round/caff253eb041fe833c42e3cdbd6ae12a</t>
  </si>
  <si>
    <t>19-08-2005</t>
  </si>
  <si>
    <t>Tribotek</t>
  </si>
  <si>
    <t>/funding-round/f625f17639e51cd1255985eeccd0ad46</t>
  </si>
  <si>
    <t>/ORGANIZATION/TRIQ-SYSTEMS</t>
  </si>
  <si>
    <t>/funding-round/528fdbb868c84b740d18bf051c100c01</t>
  </si>
  <si>
    <t>TriQ Systems</t>
  </si>
  <si>
    <t>http://triqsystems.com</t>
  </si>
  <si>
    <t>Ukiah</t>
  </si>
  <si>
    <t>/funding-round/b27cef9124173a12ca168792e1f9f02e</t>
  </si>
  <si>
    <t>/ORGANIZATION/TRIVIRIX-INTERNATIONAL</t>
  </si>
  <si>
    <t>/funding-round/5bc64a99b7d265beb2c7dedc3cff7ebf</t>
  </si>
  <si>
    <t>TriVirix International</t>
  </si>
  <si>
    <t>http://www.trivirix.com</t>
  </si>
  <si>
    <t>Milaca</t>
  </si>
  <si>
    <t>/ORGANIZATION/TRUTOUCH-TECHNOLOGIES</t>
  </si>
  <si>
    <t>/funding-round/0953c36647e84ba8e595386cdf5502dd</t>
  </si>
  <si>
    <t>TruTouch Technologies</t>
  </si>
  <si>
    <t>http://www.trutouchtechnologies.com</t>
  </si>
  <si>
    <t>Manufacturing|Test and Measurement</t>
  </si>
  <si>
    <t>/funding-round/1b7698f6322de6ed34ba5dad43416a7c</t>
  </si>
  <si>
    <t>/funding-round/28f1641af7a98774b12f30df857f0159</t>
  </si>
  <si>
    <t>/funding-round/3741fb56fca0088d303e30752dac775c</t>
  </si>
  <si>
    <t>/funding-round/907a51138a15847dc960c687b4fa19d0</t>
  </si>
  <si>
    <t>/funding-round/9d760f7ddc4e568502d570ee2913ee4e</t>
  </si>
  <si>
    <t>/ORGANIZATION/TUCKER-AUTO-MATION</t>
  </si>
  <si>
    <t>/funding-round/af52534246c648de728e80b9881d7bad</t>
  </si>
  <si>
    <t>Tucker Auto-Mation</t>
  </si>
  <si>
    <t>http://tuckerauto-mation.com</t>
  </si>
  <si>
    <t>North Versailles</t>
  </si>
  <si>
    <t>/ORGANIZATION/TURBINE-AIR-SYSTEMS</t>
  </si>
  <si>
    <t>/funding-round/1aa904d0b781d7b3d929c0e781166bfe</t>
  </si>
  <si>
    <t>Turbine Air Systems</t>
  </si>
  <si>
    <t>http://www.tas.com</t>
  </si>
  <si>
    <t>/ORGANIZATION/U-S-PHOTONICS</t>
  </si>
  <si>
    <t>/funding-round/2655853d3e19d7e287507736a50f8a3f</t>
  </si>
  <si>
    <t>U.S. Photonics</t>
  </si>
  <si>
    <t>http://usphotonics.com</t>
  </si>
  <si>
    <t>/ORGANIZATION/ULTRASOUND-MEDICAL-DEVICES</t>
  </si>
  <si>
    <t>/funding-round/3507d3ab71df1a4728cf7c877484499c</t>
  </si>
  <si>
    <t>Ultrasound Medical Devices</t>
  </si>
  <si>
    <t>/funding-round/3a95248795a336fbcef29b44551f9e49</t>
  </si>
  <si>
    <t>/funding-round/d6a92de25c4ec0467c7c659a2e085821</t>
  </si>
  <si>
    <t>/ORGANIZATION/VALENCE-TECHNOLOGY</t>
  </si>
  <si>
    <t>/funding-round/315d18ea9ddea1bc7abec9a64b08864b</t>
  </si>
  <si>
    <t>Valence Technology</t>
  </si>
  <si>
    <t>http://www.valence.com</t>
  </si>
  <si>
    <t>/ORGANIZATION/VANTAGE-POINT-ANALYTICS</t>
  </si>
  <si>
    <t>/funding-round/994879c1e853df9fadadc4f0098e4bb5</t>
  </si>
  <si>
    <t>Vantage Point Analytics</t>
  </si>
  <si>
    <t>http://vantagepointanalytics.com</t>
  </si>
  <si>
    <t>Manufacturing|Security|Supply Chain Management</t>
  </si>
  <si>
    <t>/ORGANIZATION/VAWT-MANUFACTURING</t>
  </si>
  <si>
    <t>/funding-round/b01c834296ff299f9868af2aeaaf58e2</t>
  </si>
  <si>
    <t>VAWT Manufacturing</t>
  </si>
  <si>
    <t>http://vawtmfg.com</t>
  </si>
  <si>
    <t>/ORGANIZATION/VELO3D</t>
  </si>
  <si>
    <t>/funding-round/4c36c7f31a8f09d95e552fe7e04563a7</t>
  </si>
  <si>
    <t>Velo3D</t>
  </si>
  <si>
    <t>/ORGANIZATION/VENTIVA</t>
  </si>
  <si>
    <t>/funding-round/e20ae6503d5d53dd959a59d401a204fa</t>
  </si>
  <si>
    <t>Ventiva</t>
  </si>
  <si>
    <t>http://www.ventiva.com/about.php</t>
  </si>
  <si>
    <t>/funding-round/fed25c76f595d07cb65d5251f4d9a644</t>
  </si>
  <si>
    <t>/ORGANIZATION/VIVORTE</t>
  </si>
  <si>
    <t>/funding-round/15fa66e1d2bdb00c805c00fffe07b533</t>
  </si>
  <si>
    <t>Vivorte</t>
  </si>
  <si>
    <t>http://www.vivorte.com</t>
  </si>
  <si>
    <t>/ORGANIZATION/VIXAR</t>
  </si>
  <si>
    <t>/funding-round/993d045135d21195e4ba254779c0bcae</t>
  </si>
  <si>
    <t>Vixar</t>
  </si>
  <si>
    <t>http://www.vixarinc.com</t>
  </si>
  <si>
    <t>/ORGANIZATION/VORTEX-CONTROL-TECHNOLOGIES</t>
  </si>
  <si>
    <t>/funding-round/02147ba8e385a0fa96af5bf647a2f3df</t>
  </si>
  <si>
    <t>Vortex Control Technologies</t>
  </si>
  <si>
    <t>http://vortexct.com</t>
  </si>
  <si>
    <t>/ORGANIZATION/VUE-TECHNOLOGY</t>
  </si>
  <si>
    <t>/funding-round/abb714a91b7d32230c2bddfc3e1ec6b0</t>
  </si>
  <si>
    <t>Vue Technology</t>
  </si>
  <si>
    <t>http://www.vuetechnology.com</t>
  </si>
  <si>
    <t>/ORGANIZATION/VYCON</t>
  </si>
  <si>
    <t>/funding-round/f5ed22a7a9cebf2d5ad499124dd16d18</t>
  </si>
  <si>
    <t>Vycon</t>
  </si>
  <si>
    <t>http://vyconenergy.com</t>
  </si>
  <si>
    <t>Cerritos</t>
  </si>
  <si>
    <t>/funding-round/f6299bedd40773f8868f58f7886c7781</t>
  </si>
  <si>
    <t>/ORGANIZATION/WAVE-2</t>
  </si>
  <si>
    <t>/funding-round/9c4d92fab2be8d235d08e424f7e5ca41</t>
  </si>
  <si>
    <t>WAVE (Wireless Advanced Vehicle Electrification)</t>
  </si>
  <si>
    <t>http://www.waveipt.com</t>
  </si>
  <si>
    <t>/funding-round/ad484199b856ed9dc015147bc06aed08</t>
  </si>
  <si>
    <t>/funding-round/e2b208ce860c45d6e8912d517682b1c1</t>
  </si>
  <si>
    <t>/ORGANIZATION/WAVESTREAM</t>
  </si>
  <si>
    <t>/funding-round/7916f066e01fbcf4a429978c6a612911</t>
  </si>
  <si>
    <t>Wavestream</t>
  </si>
  <si>
    <t>http://www.wavestreamwireless.com</t>
  </si>
  <si>
    <t>San Dimas</t>
  </si>
  <si>
    <t>/funding-round/c9090e3a5212e0f15b29bf1ffa66ae81</t>
  </si>
  <si>
    <t>/ORGANIZATION/WILSHIRE-AXON</t>
  </si>
  <si>
    <t>/funding-round/4d785255285f4d324f2865f8d9480a53</t>
  </si>
  <si>
    <t>Wilshire Axon</t>
  </si>
  <si>
    <t>http://wilshireaxon.com</t>
  </si>
  <si>
    <t>/ORGANIZATION/WRIGHT-THERAPY-PRODUCTS</t>
  </si>
  <si>
    <t>/funding-round/2e1e2138d7439d67e0f4a67ef71a2629</t>
  </si>
  <si>
    <t>Wright Therapy Products</t>
  </si>
  <si>
    <t>http://www.wrighttherapy.com</t>
  </si>
  <si>
    <t>Oakdale</t>
  </si>
  <si>
    <t>/funding-round/63565afdd982380a722d98328f4a09e7</t>
  </si>
  <si>
    <t>/funding-round/7d703909cabf845ab19756456b21f906</t>
  </si>
  <si>
    <t>/funding-round/960c06b98979d39ac8ac2b8e69b33f29</t>
  </si>
  <si>
    <t>/funding-round/aa5cbae51b6fa6b3a2236a1c57e5aec7</t>
  </si>
  <si>
    <t>/funding-round/abc163e8ca1a2a96cd223eba6d445739</t>
  </si>
  <si>
    <t>/ORGANIZATION/XANOPTIX</t>
  </si>
  <si>
    <t>/funding-round/34ef55d1380a41cb4d98e7209a883bd6</t>
  </si>
  <si>
    <t>Xanoptix</t>
  </si>
  <si>
    <t>http://www.xanoptix.com/</t>
  </si>
  <si>
    <t>Manufacturing|Semiconductor Manufacturing Equipment|Semiconductors</t>
  </si>
  <si>
    <t>/ORGANIZATION/XCOR-AEROSPACE</t>
  </si>
  <si>
    <t>/funding-round/512f9a46d24261e2026de70dc98bdc9f</t>
  </si>
  <si>
    <t>XCOR Aerospace</t>
  </si>
  <si>
    <t>http://www.xcor.com</t>
  </si>
  <si>
    <t>Mojave</t>
  </si>
  <si>
    <t>/funding-round/aaa6c79f7064b1016ff7af71fe8e8c22</t>
  </si>
  <si>
    <t>/ORGANIZATION/XENITH</t>
  </si>
  <si>
    <t>/funding-round/334ae9b9b7fce2f87f6224ff69543d2f</t>
  </si>
  <si>
    <t>Xenith</t>
  </si>
  <si>
    <t>http://www.xenith.com</t>
  </si>
  <si>
    <t>/funding-round/bab3d4f57fe66e8aabf86bdb722b1a75</t>
  </si>
  <si>
    <t>/ORGANIZATION/XOMETRY</t>
  </si>
  <si>
    <t>/funding-round/c78ff3cc0d2f6c7269cc687f654ca06e</t>
  </si>
  <si>
    <t>Xometry</t>
  </si>
  <si>
    <t>https://www.xometry.com</t>
  </si>
  <si>
    <t>Manufacturing|Mechanical Solutions|Technology</t>
  </si>
  <si>
    <t>/ORGANIZATION/XTREMEDATA</t>
  </si>
  <si>
    <t>/funding-round/64337d5783160ea635c3b65ace4cddd8</t>
  </si>
  <si>
    <t>XtremeData</t>
  </si>
  <si>
    <t>http://xtremedata.com</t>
  </si>
  <si>
    <t>/funding-round/fecda4803ee1a61a568355c21f09d89c</t>
  </si>
  <si>
    <t>/ORGANIZATION/ZIA-LASER</t>
  </si>
  <si>
    <t>/funding-round/dbc4de3e041cebd2329361cc15219ac6</t>
  </si>
  <si>
    <t>Zia Laser</t>
  </si>
  <si>
    <t>http://www.zialaser.com</t>
  </si>
  <si>
    <t>/ORGANIZATION/ZOLO-TECHNOLOGIES</t>
  </si>
  <si>
    <t>/funding-round/07961fe06936a410167961f46fa07a28</t>
  </si>
  <si>
    <t>Zolo Technologies</t>
  </si>
  <si>
    <t>http://www.zolotech.com</t>
  </si>
  <si>
    <t>/funding-round/f4c2352728b527e0542237393c8e2327</t>
  </si>
  <si>
    <t>/funding-round/feddcdad95b41c06b520c4e092f6eefd</t>
  </si>
  <si>
    <t>/ORGANIZATION/ZYGO-CORPORATION</t>
  </si>
  <si>
    <t>/funding-round/d2c6bee0114056f3018667a9b5ab13ba</t>
  </si>
  <si>
    <t>Zygo Corporation</t>
  </si>
  <si>
    <t>http://www.zygo.com</t>
  </si>
  <si>
    <t>Middlefield</t>
  </si>
  <si>
    <t>/ORGANIZATION/COOLIT-SYSTEMS</t>
  </si>
  <si>
    <t>/funding-round/ae447e7e16d4fb5e2fce1f86d3fbe97e</t>
  </si>
  <si>
    <t>CoolIT Systems</t>
  </si>
  <si>
    <t>http://www.coolitsystems.com</t>
  </si>
  <si>
    <t>/funding-round/f3c8ea20ba31131d6ef3017689f89738</t>
  </si>
  <si>
    <t>/ORGANIZATION/CYRIUM-TECHNOLOGIES</t>
  </si>
  <si>
    <t>/funding-round/3a954755c1d8134dbd08b130577a7d96</t>
  </si>
  <si>
    <t>Cyrium Technologies</t>
  </si>
  <si>
    <t>http://www.cyriumtechnologies.com/</t>
  </si>
  <si>
    <t>Manufacturing|Solar|Systems</t>
  </si>
  <si>
    <t>/funding-round/605d913927e09841aa1301bc56968fd3</t>
  </si>
  <si>
    <t>/ORGANIZATION/EGUANA-TECHNOLOGIES-INC</t>
  </si>
  <si>
    <t>/funding-round/389d47726ff6e80cf9a880a16b849268</t>
  </si>
  <si>
    <t>Eguana Technologies Inc.</t>
  </si>
  <si>
    <t>http://eguanatech.com</t>
  </si>
  <si>
    <t>/ORGANIZATION/GREENMANTRA-TECHNOLOGIES</t>
  </si>
  <si>
    <t>/funding-round/4aeedddf67b0acb4aecd4491708cedbc</t>
  </si>
  <si>
    <t>GreenMantra Technologies</t>
  </si>
  <si>
    <t>http://www.greenmantra.ca</t>
  </si>
  <si>
    <t>/ORGANIZATION/HIFI-ENGINEERING</t>
  </si>
  <si>
    <t>/funding-round/0b52a6843419d99f7d78a5e8b218a234</t>
  </si>
  <si>
    <t>Hifi Engineering</t>
  </si>
  <si>
    <t>http://hifieng.com</t>
  </si>
  <si>
    <t>/ORGANIZATION/LED-ROADWAY-LIGHTING</t>
  </si>
  <si>
    <t>/funding-round/3ce58dab7e57aa38417da116b7e969ea</t>
  </si>
  <si>
    <t>LED Roadway Lighting</t>
  </si>
  <si>
    <t>http://www.ledroadwaylighting.com</t>
  </si>
  <si>
    <t>/funding-round/9347e9f0f31a38b14e581b4f50aeada5</t>
  </si>
  <si>
    <t>/ORGANIZATION/LIGHT-BASED-TECHNOLOGIES</t>
  </si>
  <si>
    <t>/funding-round/141004d992e622b8749adada75f2d14a</t>
  </si>
  <si>
    <t>Light-Based Technologies</t>
  </si>
  <si>
    <t>http://www.lightbasedtechnologies.com</t>
  </si>
  <si>
    <t>/funding-round/63790d6bdfa92d0006c201ee3ab02885</t>
  </si>
  <si>
    <t>/funding-round/a1cf9fd7be775fc633ff63246f15c95c</t>
  </si>
  <si>
    <t>/ORGANIZATION/LUMENPULSE</t>
  </si>
  <si>
    <t>/funding-round/5fcaf5f814e5c5eb398905c64feaa742</t>
  </si>
  <si>
    <t>Lumenpulse</t>
  </si>
  <si>
    <t>http://www.lumenpulse.com</t>
  </si>
  <si>
    <t>/ORGANIZATION/MICROBRIDGE-TECHNOLOGIES-CANADA</t>
  </si>
  <si>
    <t>/funding-round/87eee4c631e82f930f099a71ad202614</t>
  </si>
  <si>
    <t>Microbridge Technologies Canada</t>
  </si>
  <si>
    <t>http://www.mbridgetech.com</t>
  </si>
  <si>
    <t>/ORGANIZATION/NXTPHASE</t>
  </si>
  <si>
    <t>/funding-round/6b801d8cae31c4b1cf9f5b85e24554a8</t>
  </si>
  <si>
    <t>NxtPhase</t>
  </si>
  <si>
    <t>http://www.nxtphase.com/</t>
  </si>
  <si>
    <t>/ORGANIZATION/SOLARGREEN</t>
  </si>
  <si>
    <t>/funding-round/ed077bacf5b91e9db9341d4126e08dc9</t>
  </si>
  <si>
    <t>SolarGreen</t>
  </si>
  <si>
    <t>http://www.solargreeninc.com</t>
  </si>
  <si>
    <t>/ORGANIZATION/VIZIMAX</t>
  </si>
  <si>
    <t>/funding-round/62d5aa69b2020a1db4b35f730bc04969</t>
  </si>
  <si>
    <t>Vizimax</t>
  </si>
  <si>
    <t>http://www.vizimax.com</t>
  </si>
  <si>
    <t>/ORGANIZATION/YAVA-TECHNOLOGIES</t>
  </si>
  <si>
    <t>/funding-round/8543bb5819fe0794b76d7a0bdf40218b</t>
  </si>
  <si>
    <t>Yava Technologies</t>
  </si>
  <si>
    <t>http://yavatechnologies.com</t>
  </si>
  <si>
    <t>/ORGANIZATION/ZENN-MOTOR</t>
  </si>
  <si>
    <t>/funding-round/762e7759f658623236db55cdbeb50ef0</t>
  </si>
  <si>
    <t>ZENN Motor</t>
  </si>
  <si>
    <t>http://zenncars.com</t>
  </si>
  <si>
    <t>/funding-round/7b8e59b42e97dfe54b0e915770bf4364</t>
  </si>
  <si>
    <t>/ORGANIZATION/DEEPSTREAM-TECHNOLOGIES</t>
  </si>
  <si>
    <t>/funding-round/e892eac46163045281a65cc292d33b25</t>
  </si>
  <si>
    <t>DeepStream Technologies</t>
  </si>
  <si>
    <t>X1</t>
  </si>
  <si>
    <t>/ORGANIZATION/DIAMOND-TOPCO</t>
  </si>
  <si>
    <t>/funding-round/96cd441318c9199b7cc78310df349de5</t>
  </si>
  <si>
    <t>Diamond Topco</t>
  </si>
  <si>
    <t>/ORGANIZATION/E-GO-AEROPLANES</t>
  </si>
  <si>
    <t>/funding-round/6b262072bf7ed0238c5cf8aa85f7c30b</t>
  </si>
  <si>
    <t>e-Go aeroplanes</t>
  </si>
  <si>
    <t>http://www.e-goaeroplanes.com</t>
  </si>
  <si>
    <t>/ORGANIZATION/ECONIC-TECHNOLOGIES</t>
  </si>
  <si>
    <t>/funding-round/f61bf28ee53647dc217b80bc6dc1cd33</t>
  </si>
  <si>
    <t>Econic Technologies</t>
  </si>
  <si>
    <t>http://www.econic-technologies.com</t>
  </si>
  <si>
    <t>/ORGANIZATION/ECOVISION</t>
  </si>
  <si>
    <t>/funding-round/c6f01002df4f5622348ed526bf08fb35</t>
  </si>
  <si>
    <t>Ecovision</t>
  </si>
  <si>
    <t>http://ecovisionsystems.co.uk</t>
  </si>
  <si>
    <t>Manufacturing|Renewable Energies|Solar</t>
  </si>
  <si>
    <t>Tetbury</t>
  </si>
  <si>
    <t>/ORGANIZATION/GEKKO-TECHNOLOGY</t>
  </si>
  <si>
    <t>/funding-round/a1c51a1f24aaaff70385a4df1a51d4cf</t>
  </si>
  <si>
    <t>Gekko Technology</t>
  </si>
  <si>
    <t>http://www.gekkotechnology.com</t>
  </si>
  <si>
    <t>Kenilworth</t>
  </si>
  <si>
    <t>/ORGANIZATION/IMPRESSION-TECHNOLOGIES</t>
  </si>
  <si>
    <t>/funding-round/56d053748bd0e97a98f231019cbd5294</t>
  </si>
  <si>
    <t>Impression Technologies</t>
  </si>
  <si>
    <t>http://www.impression-technologies.com</t>
  </si>
  <si>
    <t>/ORGANIZATION/ITM-POWER</t>
  </si>
  <si>
    <t>/funding-round/66398a62c418fbcf0ba2e98d801f92a3</t>
  </si>
  <si>
    <t>ITM Power</t>
  </si>
  <si>
    <t>http://www.itm-power.com</t>
  </si>
  <si>
    <t>/ORGANIZATION/M-SQUARED-LASERS</t>
  </si>
  <si>
    <t>/funding-round/80082dffb5ad16f9307395aedb6f0a77</t>
  </si>
  <si>
    <t>M Squared Lasers</t>
  </si>
  <si>
    <t>http://www.m2lasers.com</t>
  </si>
  <si>
    <t>/ORGANIZATION/MAGMA-GLOBAL</t>
  </si>
  <si>
    <t>/funding-round/e2426ce451f3b1eeefd31c304eaf1bd0</t>
  </si>
  <si>
    <t>Magma Global</t>
  </si>
  <si>
    <t>http://www.magmaglobal.com</t>
  </si>
  <si>
    <t>/ORGANIZATION/MANOMASA</t>
  </si>
  <si>
    <t>/funding-round/4767749c436bb85eba85eff3de80ad77</t>
  </si>
  <si>
    <t>Manomasa</t>
  </si>
  <si>
    <t>http://manomasa.co.uk</t>
  </si>
  <si>
    <t>/ORGANIZATION/MESURO</t>
  </si>
  <si>
    <t>/funding-round/eaa3a5cdeef404a0801a37c9da49cbcf</t>
  </si>
  <si>
    <t>Mesuro</t>
  </si>
  <si>
    <t>http://www.mesuro.com</t>
  </si>
  <si>
    <t>/ORGANIZATION/MIDATECH</t>
  </si>
  <si>
    <t>/funding-round/5df08a8679075f9be11ae2c3c5e08d5a</t>
  </si>
  <si>
    <t>Midatech</t>
  </si>
  <si>
    <t>http://www.midatechgroup.com</t>
  </si>
  <si>
    <t>/funding-round/a822d22e72bac1689ac4e0e4767fde5c</t>
  </si>
  <si>
    <t>/ORGANIZATION/MLED</t>
  </si>
  <si>
    <t>/funding-round/429c2760ded8394ef824a5657c5cfa94</t>
  </si>
  <si>
    <t>mLED</t>
  </si>
  <si>
    <t>http://www.mled-ltd.com</t>
  </si>
  <si>
    <t>/ORGANIZATION/OLED-T</t>
  </si>
  <si>
    <t>/funding-round/58da77655894356c074c38560b592475</t>
  </si>
  <si>
    <t>OLED-T</t>
  </si>
  <si>
    <t>E3</t>
  </si>
  <si>
    <t>Enfield Lock</t>
  </si>
  <si>
    <t>/funding-round/d13814069eb37a7d562b29c775ab8767</t>
  </si>
  <si>
    <t>/ORGANIZATION/PENTAGON-CHEMICALS</t>
  </si>
  <si>
    <t>/funding-round/238c77c2699450f04bbfb08166cd7719</t>
  </si>
  <si>
    <t>Pentagon Chemicals</t>
  </si>
  <si>
    <t>http://www.pentagonchemicals.co.uk</t>
  </si>
  <si>
    <t>C9</t>
  </si>
  <si>
    <t>Workington</t>
  </si>
  <si>
    <t>/ORGANIZATION/RAPID-ACTION-PACKAGING</t>
  </si>
  <si>
    <t>/funding-round/6733504a2d100d4d4cfd235aa79d9cc7</t>
  </si>
  <si>
    <t>Rapid Action Packaging</t>
  </si>
  <si>
    <t>http://www.rapuk.com</t>
  </si>
  <si>
    <t>/ORGANIZATION/REVOLYMER</t>
  </si>
  <si>
    <t>/funding-round/bc6dadbdcde9a3a157abc889a1aebbbb</t>
  </si>
  <si>
    <t>Revolymer</t>
  </si>
  <si>
    <t>http://www.revolymer.com</t>
  </si>
  <si>
    <t>Y1</t>
  </si>
  <si>
    <t>/ORGANIZATION/ROVOP</t>
  </si>
  <si>
    <t>/funding-round/2fd49da70785bd88ac6044af9ed95af8</t>
  </si>
  <si>
    <t>16-05-2015</t>
  </si>
  <si>
    <t>ROVOP</t>
  </si>
  <si>
    <t>http://www.rovop.com</t>
  </si>
  <si>
    <t>/ORGANIZATION/SEREN-PHOTONICS</t>
  </si>
  <si>
    <t>/funding-round/70bb8db3d37df2ce0dc36bec77a52595</t>
  </si>
  <si>
    <t>Seren Photonics</t>
  </si>
  <si>
    <t>http://www.serenphotonics.co.uk</t>
  </si>
  <si>
    <t>/funding-round/8f5df3a88fef0de2a1ba21823717b9e1</t>
  </si>
  <si>
    <t>/ORGANIZATION/STATS-GROUP</t>
  </si>
  <si>
    <t>/funding-round/bcbfd6c884cf4bce19a9c5e80c0c2828</t>
  </si>
  <si>
    <t>STATS Group</t>
  </si>
  <si>
    <t>http://www.statsgroup.com</t>
  </si>
  <si>
    <t>T6</t>
  </si>
  <si>
    <t>Kintore</t>
  </si>
  <si>
    <t>/ORGANIZATION/SURECORE-LTD</t>
  </si>
  <si>
    <t>/funding-round/eeeaa942d4923513608806e3ae18a383</t>
  </si>
  <si>
    <t>SURECORE</t>
  </si>
  <si>
    <t>http://sure-core.com</t>
  </si>
  <si>
    <t>Manufacturing|Semiconductors|Technology</t>
  </si>
  <si>
    <t>/ORGANIZATION/TERAHERTZ-PHOTONICS</t>
  </si>
  <si>
    <t>/funding-round/633f0643aeda493eeff203f34ecda43f</t>
  </si>
  <si>
    <t>Terahertz Photonics</t>
  </si>
  <si>
    <t>/ORGANIZATION/TERAVIEW</t>
  </si>
  <si>
    <t>/funding-round/8ee0d4449cefc041b6cc2796e520dfe6</t>
  </si>
  <si>
    <t>TeraView</t>
  </si>
  <si>
    <t>http://www.teraview.com</t>
  </si>
  <si>
    <t>/funding-round/bfa47f0f2f3224df6d698ba44a96cb52</t>
  </si>
  <si>
    <t>/ORGANIZATION/VISCOSE-CLOSURES</t>
  </si>
  <si>
    <t>/funding-round/db8fa1972cd6501212de3113f2e9615c</t>
  </si>
  <si>
    <t>Viscose Closures</t>
  </si>
  <si>
    <t>http://www.viscose.co.uk</t>
  </si>
  <si>
    <t>/ORGANIZATION/BANNERMAN-RESOURCES</t>
  </si>
  <si>
    <t>/funding-round/7885dd42fb60a9401eeb24067995879d</t>
  </si>
  <si>
    <t>Bannerman Resources</t>
  </si>
  <si>
    <t>http://bannermanresources.com</t>
  </si>
  <si>
    <t>/ORGANIZATION/BLUEACRE-TECHNOLOGOY</t>
  </si>
  <si>
    <t>/funding-round/30efaf827de86370cbc5ac2b7c7b0e0d</t>
  </si>
  <si>
    <t>Blueacre Technologoy</t>
  </si>
  <si>
    <t>http://www.blueacretechnology.com</t>
  </si>
  <si>
    <t>Manufacturing|Medical Devices|Technology</t>
  </si>
  <si>
    <t>Louth</t>
  </si>
  <si>
    <t>/ORGANIZATION/CARAVAN</t>
  </si>
  <si>
    <t>/funding-round/4201252af67eac81ece37e5ad79f0be5</t>
  </si>
  <si>
    <t>21-11-2015</t>
  </si>
  <si>
    <t>Caravan</t>
  </si>
  <si>
    <t>http://caravancraft.com</t>
  </si>
  <si>
    <t>Home Decor|Product Search|Retail</t>
  </si>
  <si>
    <t>Home Decor</t>
  </si>
  <si>
    <t>/funding-round/e601be19acf1e58fa95f3301099513d2</t>
  </si>
  <si>
    <t>/ORGANIZATION/ZIMMBER</t>
  </si>
  <si>
    <t>/funding-round/3a524bd1d322b5691985f528b69976cc</t>
  </si>
  <si>
    <t>Zimmber</t>
  </si>
  <si>
    <t>http://www.zimmber.com</t>
  </si>
  <si>
    <t>Home Decor|Home Renovation|Online Scheduling|Plumbers</t>
  </si>
  <si>
    <t>/ORGANIZATION/SERVIZ</t>
  </si>
  <si>
    <t>/funding-round/54ebc47b6efbcd7ce42f1a45a81fe22f</t>
  </si>
  <si>
    <t>SERVIZ</t>
  </si>
  <si>
    <t>https://www.serviz.com</t>
  </si>
  <si>
    <t>Home Decor|Home &amp; Garden|Home Renovation</t>
  </si>
  <si>
    <t>/funding-round/fe0c7cbc69561c5fe3d70b742c4a7f5f</t>
  </si>
  <si>
    <t>/ORGANIZATION/CARDBACK</t>
  </si>
  <si>
    <t>/funding-round/e7e3cd5cf24eaed5c7a863063faff672</t>
  </si>
  <si>
    <t>Cardback</t>
  </si>
  <si>
    <t>http://cardback.in</t>
  </si>
  <si>
    <t>Android|Apps|Credit Cards|Discounts|iPhone|Location Based Services|Loyalty Programs|Mobile</t>
  </si>
  <si>
    <t>Android</t>
  </si>
  <si>
    <t>/ORGANIZATION/DEXETRA</t>
  </si>
  <si>
    <t>/funding-round/4fcc2a28d810de04b7a400060de52eb7</t>
  </si>
  <si>
    <t>Dexetra</t>
  </si>
  <si>
    <t>http://www.dexetra.com</t>
  </si>
  <si>
    <t>Android|Software</t>
  </si>
  <si>
    <t>/ORGANIZATION/ACOMPLI-INC</t>
  </si>
  <si>
    <t>/funding-round/dfead2ca7460f650fa0b6fa3362f79e7</t>
  </si>
  <si>
    <t>Acompli</t>
  </si>
  <si>
    <t>https://www.acompli.com</t>
  </si>
  <si>
    <t>Android|Consumer Internet|Email|Enterprise Software|iOS|Mobile|Mobile Security|SaaS</t>
  </si>
  <si>
    <t>/ORGANIZATION/ANYPRESENCE</t>
  </si>
  <si>
    <t>/funding-round/601e3caa954a62c594a6238b2d5ccfae</t>
  </si>
  <si>
    <t>AnyPresence</t>
  </si>
  <si>
    <t>http://www.anypresence.com</t>
  </si>
  <si>
    <t>Android|Apps|Cloud Computing|Developer APIs|Enterprise Software|iOS|Mobile|Mobile Software Tools|Mobility|PaaS|SaaS|Web Development</t>
  </si>
  <si>
    <t>/funding-round/f2f8a087bb24cee0dab3f06f22c2bc3d</t>
  </si>
  <si>
    <t>/ORGANIZATION/APPCENTRAL-INC</t>
  </si>
  <si>
    <t>/funding-round/f98ba67ff33cc0565ba88d481558effd</t>
  </si>
  <si>
    <t>AppCentral, Inc.</t>
  </si>
  <si>
    <t>http://www.appcentral.com</t>
  </si>
  <si>
    <t>Android|App Stores|Enterprise Software|iOS|iPad|iPhone|Mobile</t>
  </si>
  <si>
    <t>/ORGANIZATION/APPERIAN</t>
  </si>
  <si>
    <t>/funding-round/10bee856a4624f72b66dac07e200eead</t>
  </si>
  <si>
    <t>Apperian</t>
  </si>
  <si>
    <t>http://www.apperian.com</t>
  </si>
  <si>
    <t>Android|App Stores|Enterprises|iOS|iPad|iPhone|Mobile</t>
  </si>
  <si>
    <t>/funding-round/17fe7d3a06360f4f908329065f9f27e0</t>
  </si>
  <si>
    <t>/funding-round/70b3dcb9dfed1b48633ff1760a967d73</t>
  </si>
  <si>
    <t>/funding-round/83b595d8e50bd94b352f212c5779fc40</t>
  </si>
  <si>
    <t>/funding-round/90392d9ca1cde0d084c9ce6ce007342d</t>
  </si>
  <si>
    <t>/funding-round/bc998fbd4a116b6a917478f823fbfdb3</t>
  </si>
  <si>
    <t>/ORGANIZATION/APPETIZER-MOBILE</t>
  </si>
  <si>
    <t>/funding-round/013325164a7e0ad177f4d53ac5540efc</t>
  </si>
  <si>
    <t>Appetizer Mobile</t>
  </si>
  <si>
    <t>http://www.appetizermobile.com</t>
  </si>
  <si>
    <t>Android|App Marketing|Mobile|Software</t>
  </si>
  <si>
    <t>/ORGANIZATION/APPMOBI</t>
  </si>
  <si>
    <t>/funding-round/0e72fabc2bad330d25c07386cad7b805</t>
  </si>
  <si>
    <t>Appmobi</t>
  </si>
  <si>
    <t>https://appmobi.com</t>
  </si>
  <si>
    <t>Android|Enterprise Application|iPhone|Mobile|Mobile Enterprise|Mobile Security</t>
  </si>
  <si>
    <t>Poughkeepsie</t>
  </si>
  <si>
    <t>/funding-round/1bedd877857bbcb152e794966d4444bc</t>
  </si>
  <si>
    <t>/funding-round/82f1bab64d96d60e84767f2f7ba106b1</t>
  </si>
  <si>
    <t>/ORGANIZATION/APPTENTIVE</t>
  </si>
  <si>
    <t>/funding-round/031eeb208fa600f1b00e82aa1758cc47</t>
  </si>
  <si>
    <t>Apptentive</t>
  </si>
  <si>
    <t>http://www.apptentive.com</t>
  </si>
  <si>
    <t>Android|Communications Infrastructure|iOS|Mobile|Mobile Analytics|Mobile Software Tools|SaaS</t>
  </si>
  <si>
    <t>/ORGANIZATION/APPURIFY</t>
  </si>
  <si>
    <t>/funding-round/12cab97ebe423e4f4ab1e28aff9130d6</t>
  </si>
  <si>
    <t>Appurify</t>
  </si>
  <si>
    <t>http://appurify.com</t>
  </si>
  <si>
    <t>Android|Apps|iOS|Mobile|Testing</t>
  </si>
  <si>
    <t>/ORGANIZATION/ASK-ZIGGY</t>
  </si>
  <si>
    <t>/funding-round/23addd8922097bbb57e060c441a7df8a</t>
  </si>
  <si>
    <t>Ask Ziggy</t>
  </si>
  <si>
    <t>http://www.ask-ziggy.com</t>
  </si>
  <si>
    <t>Android|Artificial Intelligence|iOS|Mobile|Natural Language Processing|Neuroscience|Search|Virtual Workforces|Windows Phone 7</t>
  </si>
  <si>
    <t>/ORGANIZATION/AVIATE</t>
  </si>
  <si>
    <t>/funding-round/bc80a5d2a1650edd41539fce8c16321b</t>
  </si>
  <si>
    <t>Aviate</t>
  </si>
  <si>
    <t>http://www.getaviate.com</t>
  </si>
  <si>
    <t>Android|Mobile</t>
  </si>
  <si>
    <t>/ORGANIZATION/BANJO</t>
  </si>
  <si>
    <t>/funding-round/29bbe94e1e703c8cb8faf4538f98b7e7</t>
  </si>
  <si>
    <t>Banjo</t>
  </si>
  <si>
    <t>http://www.ban.jo</t>
  </si>
  <si>
    <t>Android|Apps|Concerts|Internet|iOS|iPad|iPhone|Location Based Services|Mobile|News|Real Time|Social Media|Social Search|Sports</t>
  </si>
  <si>
    <t>/funding-round/85b117b1c4bec09140d1b5e55041a05b</t>
  </si>
  <si>
    <t>/funding-round/f4063164d6cf5156c2eb78f1cfd9fbb2</t>
  </si>
  <si>
    <t>/ORGANIZATION/BEATS-MUSIC</t>
  </si>
  <si>
    <t>/funding-round/9f03acd1f40cb395af309acab114e2b5</t>
  </si>
  <si>
    <t>Beats Music</t>
  </si>
  <si>
    <t>http://beatsmusic.com</t>
  </si>
  <si>
    <t>Android|Internet|iOS|Music</t>
  </si>
  <si>
    <t>/funding-round/e4dd8dad994c87c054c75369d1a70442</t>
  </si>
  <si>
    <t>/ORGANIZATION/BENCHPREP</t>
  </si>
  <si>
    <t>/funding-round/1f4cee88f13868411bf77c756f6bf154</t>
  </si>
  <si>
    <t>BenchPrep</t>
  </si>
  <si>
    <t>http://www.benchprep.com</t>
  </si>
  <si>
    <t>Android|Certification Test|Colleges|Education|iPad|iPhone|Testing</t>
  </si>
  <si>
    <t>/funding-round/760ce4c9e223024144c2a9333f1b2c17</t>
  </si>
  <si>
    <t>/ORGANIZATION/BITZIO</t>
  </si>
  <si>
    <t>/funding-round/b9a4ce5a4f58d5797e00e9fa8aa92ce9</t>
  </si>
  <si>
    <t>Bitzio, Inc.</t>
  </si>
  <si>
    <t>http://democratiquela.com</t>
  </si>
  <si>
    <t>Android|Apps|Fashion|Gamification|iOS|iPhone|Mobile|Mobile Games</t>
  </si>
  <si>
    <t>/ORGANIZATION/BLOC-2</t>
  </si>
  <si>
    <t>/funding-round/563c8f9f60214081ada250ae14546898</t>
  </si>
  <si>
    <t>Bloc</t>
  </si>
  <si>
    <t>https://www.bloc.io</t>
  </si>
  <si>
    <t>Android|Education|iOS|Web Design|Web Development</t>
  </si>
  <si>
    <t>/ORGANIZATION/BLUESTACKS</t>
  </si>
  <si>
    <t>/funding-round/1f0d8c9d44534b4962ec98af1999dffa</t>
  </si>
  <si>
    <t>BlueStacks</t>
  </si>
  <si>
    <t>http://www.BlueStacks.com</t>
  </si>
  <si>
    <t>Android|Apps|Mobile|Mobile Games</t>
  </si>
  <si>
    <t>/funding-round/79128dc46c0fedf1f802bd67141021e2</t>
  </si>
  <si>
    <t>/funding-round/edb125fba95cb45e5897c90e65f8cfa7</t>
  </si>
  <si>
    <t>/ORGANIZATION/BOXTONE</t>
  </si>
  <si>
    <t>/funding-round/1f016b81733ad75760b9ae11daf86cd8</t>
  </si>
  <si>
    <t>BoxTone</t>
  </si>
  <si>
    <t>http://www.boxtone.com</t>
  </si>
  <si>
    <t>Android|Enterprise Software|iOS|iPad|iPhone|Mobile|Mobile Devices|Telecommunications</t>
  </si>
  <si>
    <t>/funding-round/364c608e6e2972e79f9e52d0b64428b2</t>
  </si>
  <si>
    <t>/funding-round/9206807f6b32caf1eaef41ce40eac88d</t>
  </si>
  <si>
    <t>/funding-round/bc41230b5264fea82fc6a75dc902361a</t>
  </si>
  <si>
    <t>/ORGANIZATION/BRIGHTKITE</t>
  </si>
  <si>
    <t>/funding-round/596cc9d91e26e0de49d4e570295603fe</t>
  </si>
  <si>
    <t>Brightkite</t>
  </si>
  <si>
    <t>http://www.brightkite.com</t>
  </si>
  <si>
    <t>Android|Chat|Finance|Gps|iPhone|Local|Location Based Services|Maps|Mobile|Social Media|Social Network Media</t>
  </si>
  <si>
    <t>/funding-round/a949081b4d8057cf6ef49424b34574a1</t>
  </si>
  <si>
    <t>/ORGANIZATION/BROADCASTR</t>
  </si>
  <si>
    <t>/funding-round/4f945985517b04f768afbc6c7633bb11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CANVAS</t>
  </si>
  <si>
    <t>/funding-round/3e2981c824669da50793de5a5d3a9dd0</t>
  </si>
  <si>
    <t>Canvas</t>
  </si>
  <si>
    <t>http://www.gocanvas.com</t>
  </si>
  <si>
    <t>Android|Audio|Automotive|Green|iPhone|Location Based Services|Mobile|Mobility|Point of Sale|Surveys|Video|Wireless</t>
  </si>
  <si>
    <t>/funding-round/425bfff447a9f6c3e6f6c656de75974a</t>
  </si>
  <si>
    <t>/funding-round/6131541babae8684023338134010828d</t>
  </si>
  <si>
    <t>/funding-round/676da3a764af8fb1511008896dc2ee77</t>
  </si>
  <si>
    <t>/funding-round/cefdeb0c851925b84cd9d4b944380efa</t>
  </si>
  <si>
    <t>/funding-round/cf7d39cfea6be662c0528ec01c4b8397</t>
  </si>
  <si>
    <t>/funding-round/d43f59c1e7becc3843e819ebac64bcba</t>
  </si>
  <si>
    <t>/ORGANIZATION/CARDSTAR</t>
  </si>
  <si>
    <t>/funding-round/bd498a2eb16842f063ed1f4f6086116a</t>
  </si>
  <si>
    <t>CardStar</t>
  </si>
  <si>
    <t>http://www.cardstar.com</t>
  </si>
  <si>
    <t>Android|App Marketing|CRM|iPhone|Mobile Commerce|Software</t>
  </si>
  <si>
    <t>/funding-round/c0ae0f095e5d49d2813b625ab225e105</t>
  </si>
  <si>
    <t>/ORGANIZATION/CATCH-COM</t>
  </si>
  <si>
    <t>/funding-round/0fbdf75c9f1d70cb8f35967f9c4c25de</t>
  </si>
  <si>
    <t>Catch.com</t>
  </si>
  <si>
    <t>http://catch.com</t>
  </si>
  <si>
    <t>Android|iPad|iPhone|Mobile|Productivity Software|Synchronization</t>
  </si>
  <si>
    <t>/ORGANIZATION/CELEBCALLS</t>
  </si>
  <si>
    <t>/funding-round/2c53b2b687b5b719bb1747ecfe66d1dd</t>
  </si>
  <si>
    <t>CelebCalls</t>
  </si>
  <si>
    <t>http://www.celebcalls.com</t>
  </si>
  <si>
    <t>Android|Apps|Celebrity|Chat|Entertainment|iPhone|Messaging|Mobile|Professional Services|Sports</t>
  </si>
  <si>
    <t>/ORGANIZATION/CHIMANI</t>
  </si>
  <si>
    <t>/funding-round/7dbd74def031c46236c956f00ae25632</t>
  </si>
  <si>
    <t>Chimani</t>
  </si>
  <si>
    <t>http://chimani.com</t>
  </si>
  <si>
    <t>Android|iOS|Mobile|Outdoors|Travel|Travel &amp; Tourism</t>
  </si>
  <si>
    <t>/ORGANIZATION/CIRCLEBACK</t>
  </si>
  <si>
    <t>/funding-round/f492bc0733cd051ea31dc61ea388f9ed</t>
  </si>
  <si>
    <t>CircleBack</t>
  </si>
  <si>
    <t>http://www.circleback.com</t>
  </si>
  <si>
    <t>Android|Apps|Artificial Intelligence|Business Services|Contact Management|iOS|iPad|Mobile|Synchronization</t>
  </si>
  <si>
    <t>/ORGANIZATION/CLOUDMINE</t>
  </si>
  <si>
    <t>/funding-round/1562894b1938e3a42302056bc418c682</t>
  </si>
  <si>
    <t>CloudMine</t>
  </si>
  <si>
    <t>http://cloudmine.me</t>
  </si>
  <si>
    <t>Android|Enterprise Software|iOS|Mobile|Windows Phone 7</t>
  </si>
  <si>
    <t>/funding-round/26c1b736f2f9f2666bab7768205c0eba</t>
  </si>
  <si>
    <t>/ORGANIZATION/CMUNE</t>
  </si>
  <si>
    <t>/funding-round/ea62ba27b078f69515f319cd3329f0f5</t>
  </si>
  <si>
    <t>14-06-2015</t>
  </si>
  <si>
    <t>Cmune</t>
  </si>
  <si>
    <t>http://www.cmune.com</t>
  </si>
  <si>
    <t>Android|Games|iOS|Mobile Games</t>
  </si>
  <si>
    <t>/ORGANIZATION/CONNECTQUEST</t>
  </si>
  <si>
    <t>/funding-round/189e90953b0724610688c64e01b968f4</t>
  </si>
  <si>
    <t>ConnectQuest</t>
  </si>
  <si>
    <t>http://www.connectquest.com</t>
  </si>
  <si>
    <t>Android|Coupons|iPhone|Local Businesses|Loyalty Programs|Maps|Mobile</t>
  </si>
  <si>
    <t>West Simsbury</t>
  </si>
  <si>
    <t>/funding-round/609ce39c23157095c9a6d207d3ac4a3f</t>
  </si>
  <si>
    <t>/funding-round/8a8d46ce7a352a835b638e6350b8e1cf</t>
  </si>
  <si>
    <t>/funding-round/8ddfa98497b34697a60a77b25c07ffc7</t>
  </si>
  <si>
    <t>/funding-round/e0b5e9b10e5decd04d4c54f3dda081dc</t>
  </si>
  <si>
    <t>/funding-round/e98036aa09e3be55e4ad856645211f48</t>
  </si>
  <si>
    <t>/ORGANIZATION/COPPER-MOBILE</t>
  </si>
  <si>
    <t>/funding-round/b753627e3fcff4c3868933908350c2ee</t>
  </si>
  <si>
    <t>Copper Mobile</t>
  </si>
  <si>
    <t>http://www.coppermobile.com</t>
  </si>
  <si>
    <t>Android|Enterprise Software|iPad|iPhone|Mobile</t>
  </si>
  <si>
    <t>/ORGANIZATION/CORONA-LABS</t>
  </si>
  <si>
    <t>/funding-round/6539f7b0f3beb55f91f56d6e617e6744</t>
  </si>
  <si>
    <t>Corona Labs</t>
  </si>
  <si>
    <t>http://www.coronalabs.com</t>
  </si>
  <si>
    <t>Android|Apps|Games|iPad|iPhone|Mobile|Software</t>
  </si>
  <si>
    <t>/funding-round/a1de2a938cae8b89e90e530323df9fe8</t>
  </si>
  <si>
    <t>/ORGANIZATION/CROWDCOMPASS</t>
  </si>
  <si>
    <t>/funding-round/5a5c96342571480651b69c2c3f372d92</t>
  </si>
  <si>
    <t>CrowdCompass</t>
  </si>
  <si>
    <t>http://www.crowdcompass.com</t>
  </si>
  <si>
    <t>Android|Apps|Consumer Internet|Events|iPad|iPhone|Mobile</t>
  </si>
  <si>
    <t>/ORGANIZATION/DEVICESCAPE</t>
  </si>
  <si>
    <t>/funding-round/1198c9cdbb1c2ee49f82d29922bc6474</t>
  </si>
  <si>
    <t>Devicescape</t>
  </si>
  <si>
    <t>http://www.devicescape.com</t>
  </si>
  <si>
    <t>Android|Home &amp; Garden|iPhone|Linux|Location Based Services|Mac|Mobile|Software|Wireless</t>
  </si>
  <si>
    <t>/funding-round/11a6330e36443408275578a7c8c4a5dd</t>
  </si>
  <si>
    <t>/ORGANIZATION/DIGBY</t>
  </si>
  <si>
    <t>/funding-round/0f235a74da4e45cdbd35222158db0e3a</t>
  </si>
  <si>
    <t>Digby</t>
  </si>
  <si>
    <t>http://www.digby.com</t>
  </si>
  <si>
    <t>Android|App Marketing|iPhone|Mobile|Software</t>
  </si>
  <si>
    <t>/funding-round/6da8c05de333c9748e5228024fbde8fe</t>
  </si>
  <si>
    <t>/funding-round/794e317528823c813f8c59f9d42eea8f</t>
  </si>
  <si>
    <t>/funding-round/b600859ff69abb20bfc2de7beaa4265b</t>
  </si>
  <si>
    <t>/ORGANIZATION/DREAMSCLOUD</t>
  </si>
  <si>
    <t>/funding-round/244890cb5791405da83437d19a4a9454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IPPLER</t>
  </si>
  <si>
    <t>/funding-round/883957051a444e21da0f989378a69054</t>
  </si>
  <si>
    <t>Drippler</t>
  </si>
  <si>
    <t>http://drippler.com</t>
  </si>
  <si>
    <t>Android|App Discovery|App Marketing|iPad|iPhone|iPod Touch|Mobile</t>
  </si>
  <si>
    <t>/funding-round/fecfe554a696995d97c93fd28a415d36</t>
  </si>
  <si>
    <t>/ORGANIZATION/DUCK-DUCK-MOOSE</t>
  </si>
  <si>
    <t>/funding-round/f1334b6dbcf81e7586d29b21d7f0442e</t>
  </si>
  <si>
    <t>Duck Duck Moose</t>
  </si>
  <si>
    <t>http://duckduckmoose.com</t>
  </si>
  <si>
    <t>Android|Apps|EdTech|Education|iPad|iPhone|Kids|Mobile</t>
  </si>
  <si>
    <t>/ORGANIZATION/EACHSCAPE</t>
  </si>
  <si>
    <t>/funding-round/3f8c9f4bf3260096b5450d8491e53eb3</t>
  </si>
  <si>
    <t>EachScape</t>
  </si>
  <si>
    <t>http://www.eachscape.com</t>
  </si>
  <si>
    <t>Android|Cloud Computing|iPad|iPhone|Mobile|Software|Technology|Web Development</t>
  </si>
  <si>
    <t>/ORGANIZATION/EGOS-VENTURES</t>
  </si>
  <si>
    <t>/funding-round/e9148fe0262019a139b31d2975707deb</t>
  </si>
  <si>
    <t>Egos Ventures</t>
  </si>
  <si>
    <t>http://egosventures.com</t>
  </si>
  <si>
    <t>Android|iPhone|Location Based Services|Mobile|Online Dating|Social Search</t>
  </si>
  <si>
    <t>/ORGANIZATION/FAMO-US</t>
  </si>
  <si>
    <t>/funding-round/2dce44cfed1478f806ca91365dbdfd45</t>
  </si>
  <si>
    <t>Famo.us</t>
  </si>
  <si>
    <t>http://famo.us</t>
  </si>
  <si>
    <t>Android|iPad|iPhone|Mobile|Software|Web Development</t>
  </si>
  <si>
    <t>/funding-round/49fbc7f19b6692bd9a1b4edf4775bf06</t>
  </si>
  <si>
    <t>/ORGANIZATION/FEVER-3</t>
  </si>
  <si>
    <t>/funding-round/43defac1c994ceb475693e71a71c8c19</t>
  </si>
  <si>
    <t>Fever</t>
  </si>
  <si>
    <t>http://www.feverup.com</t>
  </si>
  <si>
    <t>Android|Curated Web|Entertainment|iPhone|Mobile Commerce|Social Media|Startups|Ticketing</t>
  </si>
  <si>
    <t>/funding-round/6c3f2702592869044dd2bcabe9e80d24</t>
  </si>
  <si>
    <t>/ORGANIZATION/FRAMEHAWK-INC</t>
  </si>
  <si>
    <t>/funding-round/41e5493d284cfc7b1ae30a2837045d97</t>
  </si>
  <si>
    <t>Framehawk</t>
  </si>
  <si>
    <t>http://framehawk.com</t>
  </si>
  <si>
    <t>Android|Cloud Computing|Enterprise Software|iPad|iPhone|Mobility|Software|Tablets</t>
  </si>
  <si>
    <t>/funding-round/98a24c57f9961501893315e6d18e3784</t>
  </si>
  <si>
    <t>/ORGANIZATION/FRONT-FLIP</t>
  </si>
  <si>
    <t>/funding-round/cc38efd0524e26f8b3aaf1e09c123a34</t>
  </si>
  <si>
    <t>Front Flip</t>
  </si>
  <si>
    <t>http://www.frontflip.com</t>
  </si>
  <si>
    <t>Android|Entertainment|Incentives|iPhone|Loyalty Programs|Mobile|QR Codes|Sales and Marketing</t>
  </si>
  <si>
    <t>/funding-round/dfbd9be5b9df2501fa413e14dac70292</t>
  </si>
  <si>
    <t>/ORGANIZATION/GENYMOBILE-INC</t>
  </si>
  <si>
    <t>/funding-round/8139dbc93cf53e0f5819151eb605af9f</t>
  </si>
  <si>
    <t>Genymobile, Inc</t>
  </si>
  <si>
    <t>http://www.genymobile.com</t>
  </si>
  <si>
    <t>Android|Developer Tools|Enterprise Software|Software</t>
  </si>
  <si>
    <t>/ORGANIZATION/GETJAR</t>
  </si>
  <si>
    <t>/funding-round/33cd775cc93d2274947f6381e9d1b50b</t>
  </si>
  <si>
    <t>GetJar Inc.</t>
  </si>
  <si>
    <t>http://wwww.getjar.com</t>
  </si>
  <si>
    <t>Android|App Stores|Mobile|Wireless</t>
  </si>
  <si>
    <t>/funding-round/bea88b224f6939d0f3930bff7eb0204b</t>
  </si>
  <si>
    <t>/funding-round/f385f1dfd8f06d61809eacbb1ff7e9c6</t>
  </si>
  <si>
    <t>/ORGANIZATION/GLOOKO</t>
  </si>
  <si>
    <t>/funding-round/4d135cdccb6de4788f25030d4c1a1758</t>
  </si>
  <si>
    <t>Glooko</t>
  </si>
  <si>
    <t>http://www.glooko.com</t>
  </si>
  <si>
    <t>Android|Diabetes|Health and Wellness|Health Care|iPhone|mHealth</t>
  </si>
  <si>
    <t>/funding-round/b97077d68b1989c6e9f2a7168a9890ef</t>
  </si>
  <si>
    <t>/funding-round/d953a4f2d72ca6cbaba5591d1e6e6c60</t>
  </si>
  <si>
    <t>/ORGANIZATION/GREEN-MOUNTAIN-DIGITAL</t>
  </si>
  <si>
    <t>/funding-round/83f00868292620db5551b445a54cfc0b</t>
  </si>
  <si>
    <t>Green Mountain Digital, Inc.</t>
  </si>
  <si>
    <t>http://yonder.it</t>
  </si>
  <si>
    <t>Android|Apps|Green|iPad|iPhone|iPod Touch|Marketplaces|Music|Outdoors|Social Media</t>
  </si>
  <si>
    <t>/funding-round/fb9ff5fda54d303a000ba94af67c8c14</t>
  </si>
  <si>
    <t>/ORGANIZATION/HANG-W</t>
  </si>
  <si>
    <t>/funding-round/58c53e417f713262513bd96cb18ae7e4</t>
  </si>
  <si>
    <t>Hang w/</t>
  </si>
  <si>
    <t>http://hangwith.com</t>
  </si>
  <si>
    <t>Android|Celebrity|iPhone|Media|Mobile|Photography|Social Media|Video|Video Streaming</t>
  </si>
  <si>
    <t>Fountain Valley</t>
  </si>
  <si>
    <t>/ORGANIZATION/HINGE</t>
  </si>
  <si>
    <t>/funding-round/285de35d7f6054868f41de223666ad71</t>
  </si>
  <si>
    <t>Hinge</t>
  </si>
  <si>
    <t>http://hinge.co</t>
  </si>
  <si>
    <t>Android|Facebook Applications|Games|iOS|Match-Making|Mobile|Networking|Online Dating|Social Media</t>
  </si>
  <si>
    <t>/ORGANIZATION/IBUILDAPP</t>
  </si>
  <si>
    <t>/funding-round/ecc572f5b5d866c6ed29eaa4c9cfe158</t>
  </si>
  <si>
    <t>iBuildApp</t>
  </si>
  <si>
    <t>http://ibuildapp.com</t>
  </si>
  <si>
    <t>Android|Business Productivity|iPhone|Mobile|Publishing</t>
  </si>
  <si>
    <t>/ORGANIZATION/ICEBREAKER-HEALTH</t>
  </si>
  <si>
    <t>/funding-round/1900ec86d4bd344cc107e178ccabe50d</t>
  </si>
  <si>
    <t>15-08-2015</t>
  </si>
  <si>
    <t>Icebreaker Health</t>
  </si>
  <si>
    <t>http://icebreakerhealth.com/</t>
  </si>
  <si>
    <t>Android|iOS|Medical|Technology</t>
  </si>
  <si>
    <t>/ORGANIZATION/INAUTH</t>
  </si>
  <si>
    <t>/funding-round/28efcfe69617b9306f1c65b4504d9570</t>
  </si>
  <si>
    <t>InAuth</t>
  </si>
  <si>
    <t>http://www.inauth.com</t>
  </si>
  <si>
    <t>Android|iOS|Mobile</t>
  </si>
  <si>
    <t>/ORGANIZATION/INCINERATOR-STUDIOS</t>
  </si>
  <si>
    <t>/funding-round/a3b5825b4403b49ab063aabfeb67a512</t>
  </si>
  <si>
    <t>Playdek</t>
  </si>
  <si>
    <t>http://www.playdekgames.com</t>
  </si>
  <si>
    <t>Android|Games|iPad|iPhone|Mobile|Technology</t>
  </si>
  <si>
    <t>/ORGANIZATION/INFOAXE</t>
  </si>
  <si>
    <t>/funding-round/34ef91900feeaff356b2bd852f04f9d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KLING-SYSTEMS</t>
  </si>
  <si>
    <t>/funding-round/15ac7957a25b68ca4b07be41d565207f</t>
  </si>
  <si>
    <t>Inkling Systems</t>
  </si>
  <si>
    <t>http://www.inkling.com</t>
  </si>
  <si>
    <t>Android|Cloud Infrastructure|Corporate Training|Digital Media|Enterprise Software|iOS|Mobile|Publishing|Software</t>
  </si>
  <si>
    <t>/funding-round/49208ec2f4714bbc2a19fa9e3875cb20</t>
  </si>
  <si>
    <t>/funding-round/504885f4f87f6691b5d363137760eae3</t>
  </si>
  <si>
    <t>/funding-round/8931b71a7c1df44c64656aedf185f570</t>
  </si>
  <si>
    <t>/funding-round/8b8c6f30b1ef67ca8ba0fd371e556d8f</t>
  </si>
  <si>
    <t>/funding-round/cc3e0f491a85559d37a79dfe7ecbb01c</t>
  </si>
  <si>
    <t>/funding-round/fabb32e5ee1bd979dab351d7f537a33c</t>
  </si>
  <si>
    <t>/ORGANIZATION/IVYCORP</t>
  </si>
  <si>
    <t>/funding-round/0bc6d9f47d4e4705f8c7b61d1ace86db</t>
  </si>
  <si>
    <t>Ivycorp</t>
  </si>
  <si>
    <t>http://www.ivytalk.com</t>
  </si>
  <si>
    <t>Android|Apps|Email|Information Technology|iPhone|Messaging|Mobile|Sales and Marketing|SMS|Wireless</t>
  </si>
  <si>
    <t>/funding-round/2023d1429a9e8ddae54dc1e423827a1f</t>
  </si>
  <si>
    <t>/funding-round/244fd9bfa1981fa3693219ccd997e629</t>
  </si>
  <si>
    <t>/funding-round/8c6a0fb369dde75e8e3c10e561967f5f</t>
  </si>
  <si>
    <t>/ORGANIZATION/KICKANOTCH-MOBILE</t>
  </si>
  <si>
    <t>/funding-round/1ea32337437ff783e564bcfaba5f73fa</t>
  </si>
  <si>
    <t>Kickanotch mobile</t>
  </si>
  <si>
    <t>http://kickanotch.com</t>
  </si>
  <si>
    <t>Android|App Marketing|iPhone|Mobile|Mobile Advertising|Monetization</t>
  </si>
  <si>
    <t>/ORGANIZATION/KIHA-SOFTWARE</t>
  </si>
  <si>
    <t>/funding-round/6e4cd8bb217e41f5a75e60bfaccd57b9</t>
  </si>
  <si>
    <t>Kiha Software</t>
  </si>
  <si>
    <t>http://www.kiha.com</t>
  </si>
  <si>
    <t>Android|Cloud Data Services|iPhone|Mobile|Natural Language Processing|Neuroscience|Software</t>
  </si>
  <si>
    <t>/ORGANIZATION/KIWI-INC</t>
  </si>
  <si>
    <t>/funding-round/26f02276c5e5e549205be9086d4e5047</t>
  </si>
  <si>
    <t>Kiwi, Inc.</t>
  </si>
  <si>
    <t>http://www.kiwiup.com</t>
  </si>
  <si>
    <t>Android|Entertainment|Games|Mobile</t>
  </si>
  <si>
    <t>/funding-round/fea788898d7f016d1ca4c6b49532101d</t>
  </si>
  <si>
    <t>/ORGANIZATION/KONY</t>
  </si>
  <si>
    <t>/funding-round/0afa27ec758f499820f08fb76947034d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funding-round/0b050c319f3b4d0eb55eebd761309026</t>
  </si>
  <si>
    <t>/funding-round/163f319e1bf3b8d7c2645853a841088a</t>
  </si>
  <si>
    <t>/funding-round/5776f43eba7c8dafd7cf2af47d778de4</t>
  </si>
  <si>
    <t>/funding-round/5a5ea1e2b08df6e217675ccd05a50dbf</t>
  </si>
  <si>
    <t>/funding-round/e10b1dfbee1bf417e98f0d7c37b3d961</t>
  </si>
  <si>
    <t>/ORGANIZATION/LASZLOSYSTEMS</t>
  </si>
  <si>
    <t>/funding-round/821b30d64d33b617a680160d50e9db1b</t>
  </si>
  <si>
    <t>Laszlo Systems</t>
  </si>
  <si>
    <t>http://www.laszlosystems.com</t>
  </si>
  <si>
    <t>Android|Apps|Internet|Messaging|Mobile|Social Media|Unifed Communications|User Experience Design</t>
  </si>
  <si>
    <t>/funding-round/aa853694912e968351af5f1f244ca680</t>
  </si>
  <si>
    <t>/funding-round/b2c2cc5576d5d19701f26bc05a967d18</t>
  </si>
  <si>
    <t>/funding-round/e1f61a36c6b718f1d6c4a1dbef9ee77b</t>
  </si>
  <si>
    <t>/funding-round/ee974a3bdf88ded3a33118b76fa8a49b</t>
  </si>
  <si>
    <t>/funding-round/feb725e441e408bc38df0105bc1af07b</t>
  </si>
  <si>
    <t>/ORGANIZATION/LIFE360</t>
  </si>
  <si>
    <t>/funding-round/078169174706d9dcb1d5f448446a9a0d</t>
  </si>
  <si>
    <t>Life360</t>
  </si>
  <si>
    <t>http://www.life360.com</t>
  </si>
  <si>
    <t>Android|Apps|Gps|iPhone|Mobile|Mobile Emergency&amp;Health|Security|Tracking</t>
  </si>
  <si>
    <t>/funding-round/747502acc5c209cf5bbf305b997ff8d9</t>
  </si>
  <si>
    <t>/funding-round/786dc7fc9c5d61264cf930f89abfed66</t>
  </si>
  <si>
    <t>/funding-round/b80bc8cb1038783f2dd9e2aaa0621924</t>
  </si>
  <si>
    <t>/ORGANIZATION/LOUNGEBUDDY</t>
  </si>
  <si>
    <t>/funding-round/99c9eac3c4910c08fc141867bf1bfb0d</t>
  </si>
  <si>
    <t>LoungeBuddy</t>
  </si>
  <si>
    <t>http://www.loungebuddy.com</t>
  </si>
  <si>
    <t>Android|iOS|Startups|Travel</t>
  </si>
  <si>
    <t>/ORGANIZATION/MAGISTO</t>
  </si>
  <si>
    <t>/funding-round/23bcbf185663d0fc12c7f247c72e3646</t>
  </si>
  <si>
    <t>Magisto</t>
  </si>
  <si>
    <t>http://www.magisto.com</t>
  </si>
  <si>
    <t>Android|Apps|Curated Web|iOS|iPhone|Video|Video Editing</t>
  </si>
  <si>
    <t>/funding-round/2bd83ecb1d1fa7fca5921fc7b68a8be9</t>
  </si>
  <si>
    <t>/ORGANIZATION/MAPMYFITNESS</t>
  </si>
  <si>
    <t>/funding-round/25ff08207dd16304105882e089458aef</t>
  </si>
  <si>
    <t>MapMyFitness</t>
  </si>
  <si>
    <t>http://www.mapmyfitness.com/</t>
  </si>
  <si>
    <t>Android|Fitness|Health and Wellness|iPhone|Sports</t>
  </si>
  <si>
    <t>/funding-round/500ecb8ec8f4b6d26f4e1747defc9725</t>
  </si>
  <si>
    <t>/funding-round/517b435aba50c5858c8a0dceff653678</t>
  </si>
  <si>
    <t>/funding-round/bf4c2b775944795c1b93020ecaf0796f</t>
  </si>
  <si>
    <t>/funding-round/f0cf4aef154889174157ba46aba194de</t>
  </si>
  <si>
    <t>/ORGANIZATION/METAGO</t>
  </si>
  <si>
    <t>/funding-round/fb4e78a26ee21a7dd9fba31dc30d27de</t>
  </si>
  <si>
    <t>Metago</t>
  </si>
  <si>
    <t>http://www.metago.net</t>
  </si>
  <si>
    <t>/ORGANIZATION/MISELU-INC</t>
  </si>
  <si>
    <t>/funding-round/fa2afb0ac017d123d684c904e676317c</t>
  </si>
  <si>
    <t>Miselu Inc.</t>
  </si>
  <si>
    <t>http://miselu.com</t>
  </si>
  <si>
    <t>Android|iOS|iPad|Music|Wireless</t>
  </si>
  <si>
    <t>/ORGANIZATION/MOBCRUSH-2</t>
  </si>
  <si>
    <t>/funding-round/df12443351d4afd84f2323392c4dfc97</t>
  </si>
  <si>
    <t>Mobcrush</t>
  </si>
  <si>
    <t>http://www.mobcrush.com/</t>
  </si>
  <si>
    <t>Android|iOS|Mobile Games|Video Streaming</t>
  </si>
  <si>
    <t>/ORGANIZATION/MOBILEDAY</t>
  </si>
  <si>
    <t>/funding-round/1c1d06e048ee226a9c0ecda49912f0f4</t>
  </si>
  <si>
    <t>MobileDay</t>
  </si>
  <si>
    <t>http://www.mobileday.com</t>
  </si>
  <si>
    <t>Android|iPhone|Mobile|Productivity Software</t>
  </si>
  <si>
    <t>/funding-round/500900db5ce77352f7d56f427ac09cc7</t>
  </si>
  <si>
    <t>/funding-round/9f016cd9904c5b428e9b7d531777923a</t>
  </si>
  <si>
    <t>/ORGANIZATION/MOBIPLEX</t>
  </si>
  <si>
    <t>/funding-round/126447fb1b482626fccf705e1ce1de7f</t>
  </si>
  <si>
    <t>Mobiplex</t>
  </si>
  <si>
    <t>http://www.mobiplex.com</t>
  </si>
  <si>
    <t>/funding-round/36dba456e0148cb1a0b01b1dd2d01f31</t>
  </si>
  <si>
    <t>/ORGANIZATION/MODO-LABS</t>
  </si>
  <si>
    <t>/funding-round/51bd1c34e23292b7b6e971b090d1246e</t>
  </si>
  <si>
    <t>Modo Labs</t>
  </si>
  <si>
    <t>http://www.modolabs.com</t>
  </si>
  <si>
    <t>Android|iOS|iPad|iPhone|Mobile|Open Source</t>
  </si>
  <si>
    <t>/funding-round/f6fb421125aa7df1695acf6eb1426ca2</t>
  </si>
  <si>
    <t>/ORGANIZATION/MOGLUE</t>
  </si>
  <si>
    <t>/funding-round/cbd939cb8a9eb1d0d44a15991f9f5916</t>
  </si>
  <si>
    <t>Moglue</t>
  </si>
  <si>
    <t>http://moglue.com</t>
  </si>
  <si>
    <t>Android|Apps|Artists Globally|Games|iPad|iPhone|Mobile|Publishing|Software|Writers</t>
  </si>
  <si>
    <t>/ORGANIZATION/NOOM</t>
  </si>
  <si>
    <t>/funding-round/02ba3e1a64d0b087c0644db4477af164</t>
  </si>
  <si>
    <t>Noom</t>
  </si>
  <si>
    <t>http://www.noom.com</t>
  </si>
  <si>
    <t>Android|Apps|Exercise|Fitness|Health and Wellness|Mobile|Software|Startups|Technology</t>
  </si>
  <si>
    <t>/funding-round/3483a06c07b6482275b78b580ab09375</t>
  </si>
  <si>
    <t>/funding-round/dbd8d40202d79c45b4e8794f5bfc2d2e</t>
  </si>
  <si>
    <t>/ORGANIZATION/ORBOTIX</t>
  </si>
  <si>
    <t>/funding-round/0f6cfb0ab194d34436a12696c3aa4ba2</t>
  </si>
  <si>
    <t>Sphero</t>
  </si>
  <si>
    <t>http://www.sphero.com/</t>
  </si>
  <si>
    <t>Android|Consumer Electronics|Game|Hardware + Software|Mobile Games|Toys</t>
  </si>
  <si>
    <t>/funding-round/2908f94849d46447f5f552ef3e1d75a2</t>
  </si>
  <si>
    <t>/funding-round/70dc8e86ef93bac7a5ef069a2724e9e4</t>
  </si>
  <si>
    <t>/funding-round/a0b63cf32d4fc4b2c8cca1ca91dca493</t>
  </si>
  <si>
    <t>/funding-round/a8fc3530497f3f8480f8769df7431abe</t>
  </si>
  <si>
    <t>/funding-round/bdc904fe6dfac0a0894643d29986604b</t>
  </si>
  <si>
    <t>/ORGANIZATION/OVERWATCH</t>
  </si>
  <si>
    <t>/funding-round/317fd68f6519a94d7eec61d92e141370</t>
  </si>
  <si>
    <t>Overwatch</t>
  </si>
  <si>
    <t>http://www.overwatchapp.com</t>
  </si>
  <si>
    <t>Android|Apps|FreetoPlay Gaming|Hardware|iPhone|Mobile|Online Gaming|Software</t>
  </si>
  <si>
    <t>/ORGANIZATION/PARKING-IN-MOTION</t>
  </si>
  <si>
    <t>/funding-round/16fa757a2533ff00797df66ec7226113</t>
  </si>
  <si>
    <t>ParkMe, Inc.</t>
  </si>
  <si>
    <t>http://www.parkme.com</t>
  </si>
  <si>
    <t>Android|Big Data Analytics|iPhone|Mobile|Mobile Payments</t>
  </si>
  <si>
    <t>/ORGANIZATION/PARSE</t>
  </si>
  <si>
    <t>/funding-round/2f26ade3674afeec53e5f3316bfebf99</t>
  </si>
  <si>
    <t>Parse</t>
  </si>
  <si>
    <t>http://parse.com</t>
  </si>
  <si>
    <t>Android|Cloud Computing|Enterprise Software|iOS|Mobile|PaaS</t>
  </si>
  <si>
    <t>/ORGANIZATION/PELOTON-INTERACTIVE</t>
  </si>
  <si>
    <t>/funding-round/3a29360603d571776b7e68146f29a787</t>
  </si>
  <si>
    <t>Peloton</t>
  </si>
  <si>
    <t>http://www.pelotoncycle.com</t>
  </si>
  <si>
    <t>Android|Fitness|Hardware + Software|Video Streaming</t>
  </si>
  <si>
    <t>/funding-round/af8d03e95bfa53683fb415fce88e5613</t>
  </si>
  <si>
    <t>/funding-round/afb7244a4b03e076153fb854b22d7cef</t>
  </si>
  <si>
    <t>/ORGANIZATION/PHONE-HALO</t>
  </si>
  <si>
    <t>/funding-round/dcb1a0b138e0c353ab92c7e27529b48b</t>
  </si>
  <si>
    <t>TrackR</t>
  </si>
  <si>
    <t>http://www.thetrackr.com</t>
  </si>
  <si>
    <t>Android|Gps|Insurance|Internet of Things|iPhone|Mobile|Mobile Software Tools</t>
  </si>
  <si>
    <t>/funding-round/fa701a33697aea25b4715e663260d350</t>
  </si>
  <si>
    <t>/ORGANIZATION/PHUNWARE</t>
  </si>
  <si>
    <t>/funding-round/08e54a027a60fbad0c23daa525b1844a</t>
  </si>
  <si>
    <t>Phunware</t>
  </si>
  <si>
    <t>http://www.phunware.com</t>
  </si>
  <si>
    <t>Android|Apps|iPhone|Mobile|Mobile Advertising</t>
  </si>
  <si>
    <t>/funding-round/270d54cff8ce683e41fba50ba2b5133b</t>
  </si>
  <si>
    <t>/ORGANIZATION/PIPELINEDEALS-COM</t>
  </si>
  <si>
    <t>/funding-round/1ce7e2ecc4cd4d5c2f6674e990310928</t>
  </si>
  <si>
    <t>PipelineDeals</t>
  </si>
  <si>
    <t>https://www.pipelinedeals.com</t>
  </si>
  <si>
    <t>Android|Cloud Computing|CRM|Productivity Software|Sales and Marketing|Software</t>
  </si>
  <si>
    <t>/ORGANIZATION/PLAIN-VANILLA</t>
  </si>
  <si>
    <t>/funding-round/199ea345645d9073ca1a9b7a1b268b9e</t>
  </si>
  <si>
    <t>Plain Vanilla</t>
  </si>
  <si>
    <t>https://www.quizup.com/en</t>
  </si>
  <si>
    <t>Android|Game|Games|iPhone|Mobile</t>
  </si>
  <si>
    <t>/funding-round/27ddefb09f96990cd6122c0cee2c65af</t>
  </si>
  <si>
    <t>/funding-round/3d8c72c74e075ab833859c2a33e24933</t>
  </si>
  <si>
    <t>/funding-round/3eb088dc12ae645513f115a77f6e1334</t>
  </si>
  <si>
    <t>/ORGANIZATION/PONG-RESEARCH-CORPORATION</t>
  </si>
  <si>
    <t>/funding-round/7be1e96cba9c1bf096a2b7469de89fa1</t>
  </si>
  <si>
    <t>Pong Research Corporation</t>
  </si>
  <si>
    <t>http://www.pongcase.com/</t>
  </si>
  <si>
    <t>Android|iPad|iPhone|Mobile|NFC</t>
  </si>
  <si>
    <t>/funding-round/9a7bb47dcf97827d7f84cc5a2a518d4d</t>
  </si>
  <si>
    <t>/funding-round/ea1968eb94e57c029d194e3ee6053ae8</t>
  </si>
  <si>
    <t>/ORGANIZATION/POWERSLYDE</t>
  </si>
  <si>
    <t>/funding-round/f816cc99c330f6694470a9eab076c6eb</t>
  </si>
  <si>
    <t>powerslyde</t>
  </si>
  <si>
    <t>http://www.powerslyde.com</t>
  </si>
  <si>
    <t>Android|Consumer Electronics|iOS|Mobile|Social Media</t>
  </si>
  <si>
    <t>/ORGANIZATION/POYNT-2</t>
  </si>
  <si>
    <t>/funding-round/5763574fad7be2a8e1836602ec2d64ca</t>
  </si>
  <si>
    <t>Poynt</t>
  </si>
  <si>
    <t>https://poynt.com</t>
  </si>
  <si>
    <t>Android|Financial Services|Local Commerce</t>
  </si>
  <si>
    <t>/ORGANIZATION/QELLO</t>
  </si>
  <si>
    <t>/funding-round/86d3f1ac51698b45ecb60ff2ea2344b6</t>
  </si>
  <si>
    <t>Qello</t>
  </si>
  <si>
    <t>http://qello.com</t>
  </si>
  <si>
    <t>Android|Games|iPhone|Mobile|Mobile Video|Music</t>
  </si>
  <si>
    <t>/ORGANIZATION/RIDECHARGE</t>
  </si>
  <si>
    <t>/funding-round/6f4ffcea41943241eb3352f933729104</t>
  </si>
  <si>
    <t>20-01-2008</t>
  </si>
  <si>
    <t>Curb (RideCharge, Inc.)</t>
  </si>
  <si>
    <t>http://www.gocurb.com</t>
  </si>
  <si>
    <t>Android|iPhone|Mobile|Transportation|Travel</t>
  </si>
  <si>
    <t>/funding-round/ad38ec1daffaae8a2c92a31564724d7d</t>
  </si>
  <si>
    <t>/funding-round/b8707f9ad5fb50e09f1408e24821933f</t>
  </si>
  <si>
    <t>/ORGANIZATION/SEESMIC</t>
  </si>
  <si>
    <t>/funding-round/45182e2a140c6b34effbcfe395fea092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funding-round/6aee84a275820706510ef8431ad202f5</t>
  </si>
  <si>
    <t>/funding-round/da2054a8c1d4ef8d4a309565d41fe733</t>
  </si>
  <si>
    <t>/ORGANIZATION/SENSOR-TOWER</t>
  </si>
  <si>
    <t>/funding-round/5a72df3ec8f0f7b993eae7009bf6c9e7</t>
  </si>
  <si>
    <t>Sensor Tower</t>
  </si>
  <si>
    <t>http://sensortower.com</t>
  </si>
  <si>
    <t>/ORGANIZATION/SHAZAM-ENTERTAINMENT</t>
  </si>
  <si>
    <t>/funding-round/1dc644ff91efd02b451cc46f922c8a25</t>
  </si>
  <si>
    <t>Shazam</t>
  </si>
  <si>
    <t>http://www.shazam.com</t>
  </si>
  <si>
    <t>Android|Ediscovery|Games|iOS|iPhone|Music</t>
  </si>
  <si>
    <t>/funding-round/35faf945b7338ac74006534880df02d7</t>
  </si>
  <si>
    <t>/funding-round/3f03787432b50d569e4ffbde7c6d5fee</t>
  </si>
  <si>
    <t>/funding-round/9a24c095daea9df960e5a09b24c8a4fb</t>
  </si>
  <si>
    <t>/funding-round/a67489c53e8d6d020adad52f2f943409</t>
  </si>
  <si>
    <t>/funding-round/b4abc878e333c9532f669e47a94c7770</t>
  </si>
  <si>
    <t>/ORGANIZATION/SHOTS</t>
  </si>
  <si>
    <t>/funding-round/3f68a5fdd0e92b2c4906f18e1a01b2ba</t>
  </si>
  <si>
    <t>shots :)</t>
  </si>
  <si>
    <t>http://shots.com</t>
  </si>
  <si>
    <t>Android|iOS|iPhone|Mobile|Social Media|Teenagers</t>
  </si>
  <si>
    <t>/funding-round/bd827b0a777538295ee8445d66844c96</t>
  </si>
  <si>
    <t>/ORGANIZATION/SHOWPAD</t>
  </si>
  <si>
    <t>/funding-round/6175cc99f02c12eda7b3daf74a89dab1</t>
  </si>
  <si>
    <t>Showpad</t>
  </si>
  <si>
    <t>http://www.showpad.com</t>
  </si>
  <si>
    <t>Android|iOS|Mobile|Mobile Enterprise|SaaS|Sales and Marketing</t>
  </si>
  <si>
    <t>/funding-round/96a41490d2ee45976c037269bcdd6f55</t>
  </si>
  <si>
    <t>/ORGANIZATION/SKYDECK</t>
  </si>
  <si>
    <t>/funding-round/38b86746e044ea3d9c7827366ebd7981</t>
  </si>
  <si>
    <t>Skydeck</t>
  </si>
  <si>
    <t>http://skydeck.com</t>
  </si>
  <si>
    <t>Android|Messaging|Mobile|Networking|Photography|Photo Sharing</t>
  </si>
  <si>
    <t>/ORGANIZATION/SKYGIRAFFE</t>
  </si>
  <si>
    <t>/funding-round/ddeefcb646c255d49524c7e69321ac74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NOOPWALL</t>
  </si>
  <si>
    <t>/funding-round/b6cc8faa1716d0c1720c1682e1aab81b</t>
  </si>
  <si>
    <t>SnoopWall</t>
  </si>
  <si>
    <t>http://snoopwall.com</t>
  </si>
  <si>
    <t>Android|Enterprise Software|Home &amp; Garden|iOS|IT and Cybersecurity|Mobile|Mobile Devices|Privacy|Security</t>
  </si>
  <si>
    <t>/ORGANIZATION/SOURCEBITS-TECHNOLOGIES</t>
  </si>
  <si>
    <t>/funding-round/b9f572f7e1cdd7927ac7cd459e12a7dd</t>
  </si>
  <si>
    <t>Sourcebits</t>
  </si>
  <si>
    <t>http://www.sourcebits.com</t>
  </si>
  <si>
    <t>Android|Apps|Cloud Computing|Internet|iOS|iPhone|Mac|Mobility|Software|Web Development</t>
  </si>
  <si>
    <t>27-04-2006</t>
  </si>
  <si>
    <t>/ORGANIZATION/SPEECHTRANS</t>
  </si>
  <si>
    <t>/funding-round/74b364ebe5de3363f65cef457d9418ec</t>
  </si>
  <si>
    <t>SpeechTrans</t>
  </si>
  <si>
    <t>http://speechtrans.com</t>
  </si>
  <si>
    <t>Android|iPhone|Public Relations|Translation|VoIP</t>
  </si>
  <si>
    <t>Lyndhurst</t>
  </si>
  <si>
    <t>/ORGANIZATION/STRAVA</t>
  </si>
  <si>
    <t>/funding-round/142f84e39359155886a1cb9aaf09abca</t>
  </si>
  <si>
    <t>Strava</t>
  </si>
  <si>
    <t>http://www.strava.com</t>
  </si>
  <si>
    <t>Android|Fitness|Gps|Hardware + Software|Health and Wellness|iOS|iPhone|Mobile|Sports|Startups|Technology|Wearables</t>
  </si>
  <si>
    <t>/funding-round/46c9704a3e9ecbd7c1e6c6a21820dba6</t>
  </si>
  <si>
    <t>/funding-round/7ad1c9b5f8c68f2b3e029c24bdf2242b</t>
  </si>
  <si>
    <t>/ORGANIZATION/SWEETLABS</t>
  </si>
  <si>
    <t>/funding-round/29a62a5e93a04371e9e40fc1a8934c7d</t>
  </si>
  <si>
    <t>SweetLabs</t>
  </si>
  <si>
    <t>http://sweetlabs.com</t>
  </si>
  <si>
    <t>Android|App Discovery|SaaS|Software</t>
  </si>
  <si>
    <t>/funding-round/7bd96a3a27e44fe9fe944c832a83d0d9</t>
  </si>
  <si>
    <t>/funding-round/c0141f6af1167758846bddc960eef940</t>
  </si>
  <si>
    <t>/ORGANIZATION/SWYPE</t>
  </si>
  <si>
    <t>/funding-round/221f2c990d6e5a2166da23aa21ea10ab</t>
  </si>
  <si>
    <t>Swype</t>
  </si>
  <si>
    <t>http://www.swype.com</t>
  </si>
  <si>
    <t>Android|Apps|Software</t>
  </si>
  <si>
    <t>/funding-round/5a2bd5e18bf1c58003cd98ec427c2ce3</t>
  </si>
  <si>
    <t>/funding-round/77d033e11eac98053f655a1f4a8876ea</t>
  </si>
  <si>
    <t>/funding-round/7978e1eb43199d535504ce9c1d63f9e5</t>
  </si>
  <si>
    <t>/funding-round/7b5c09f3a67801ac993b0427534450a1</t>
  </si>
  <si>
    <t>/ORGANIZATION/TANGO-2</t>
  </si>
  <si>
    <t>/funding-round/71a2dd10b9c0b0664883706636019547</t>
  </si>
  <si>
    <t>Tango</t>
  </si>
  <si>
    <t>http://www.tango.me</t>
  </si>
  <si>
    <t>Android|iPhone|Messaging|Mobile</t>
  </si>
  <si>
    <t>/funding-round/78837b76085e88ee4b96ac73d409f176</t>
  </si>
  <si>
    <t>/funding-round/811638de8684c086fc0e72bc46c1c359</t>
  </si>
  <si>
    <t>/funding-round/c9f751945e2fb720ad8e5912d6fbcc54</t>
  </si>
  <si>
    <t>/ORGANIZATION/TAP-N-TAP</t>
  </si>
  <si>
    <t>/funding-round/ae7299bfb5a014f9f22f90bbd54b65e2</t>
  </si>
  <si>
    <t>Tap 'n Tap</t>
  </si>
  <si>
    <t>http://www.tapntap.com</t>
  </si>
  <si>
    <t>Android|Digital Media|Mobile|Mobile Advertising</t>
  </si>
  <si>
    <t>/funding-round/d3445271af3085aa569129f6d925cb75</t>
  </si>
  <si>
    <t>/ORGANIZATION/TELERIVET</t>
  </si>
  <si>
    <t>/funding-round/e77818a4c43b329c5dbbe66635028549</t>
  </si>
  <si>
    <t>Telerivet</t>
  </si>
  <si>
    <t>http://www.telerivet.com</t>
  </si>
  <si>
    <t>Android|Mobile|SMS|Telecommunications</t>
  </si>
  <si>
    <t>/ORGANIZATION/TEXTPLUS</t>
  </si>
  <si>
    <t>/funding-round/336790a16758cb551f1a1a4846d552d8</t>
  </si>
  <si>
    <t>textPlus</t>
  </si>
  <si>
    <t>http://textplus.com</t>
  </si>
  <si>
    <t>Android|Communities|iPad|iPhone|Messaging|Mobile</t>
  </si>
  <si>
    <t>/funding-round/8fa1dc187b3587bec7e6416e028c65c7</t>
  </si>
  <si>
    <t>/funding-round/e2bbdd4dce4e51fe0238d30d5151daa5</t>
  </si>
  <si>
    <t>/funding-round/e3b0ac485f335fc0386a6a051187f1b9</t>
  </si>
  <si>
    <t>/funding-round/edf92794e2a5f6f357aa9ddc8a9bb5a4</t>
  </si>
  <si>
    <t>/ORGANIZATION/THANX</t>
  </si>
  <si>
    <t>/funding-round/6f7c89907bc129c9e3ccd8bedc8c7c58</t>
  </si>
  <si>
    <t>Thanx</t>
  </si>
  <si>
    <t>http://www.thanx.com</t>
  </si>
  <si>
    <t>Android|Incentives|iPhone|Loyalty Programs|Mobile</t>
  </si>
  <si>
    <t>/ORGANIZATION/TOURA</t>
  </si>
  <si>
    <t>/funding-round/7bc8dcf9b387f70359234024d506ff29</t>
  </si>
  <si>
    <t>Toura</t>
  </si>
  <si>
    <t>http://toura.com</t>
  </si>
  <si>
    <t>Android|Apps|iPad|iPhone|Mobile|Software|Web CMS|Web Development</t>
  </si>
  <si>
    <t>/ORGANIZATION/TREEHOUSE</t>
  </si>
  <si>
    <t>/funding-round/00e457d0f64c845543e4edd38bb2eaf1</t>
  </si>
  <si>
    <t>Treehouse</t>
  </si>
  <si>
    <t>http://teamtreehouse.com</t>
  </si>
  <si>
    <t>Android|EdTech|Education|iOS|Web Design|Web Development</t>
  </si>
  <si>
    <t>/funding-round/8399e91177029529ddc600007d2f99a3</t>
  </si>
  <si>
    <t>/ORGANIZATION/TUNEWIKI</t>
  </si>
  <si>
    <t>/funding-round/3af4e393429383e3621cb489dacefe53</t>
  </si>
  <si>
    <t>TuneWiki</t>
  </si>
  <si>
    <t>http://tunewiki.com</t>
  </si>
  <si>
    <t>Android|Games|iPhone|Mobile|Music|Web Tools</t>
  </si>
  <si>
    <t>/funding-round/e350e5c3655e4c82feeab2f097d412ea</t>
  </si>
  <si>
    <t>/ORGANIZATION/TXTSMARTER</t>
  </si>
  <si>
    <t>/funding-round/4b507bd7f68f7d20af618dcf8610aafc</t>
  </si>
  <si>
    <t>txtsmarter</t>
  </si>
  <si>
    <t>http://www.txtsmarter.com</t>
  </si>
  <si>
    <t>Android|Enterprise Software|iOS|Mobile</t>
  </si>
  <si>
    <t>/ORGANIZATION/UNWIRED-NATION</t>
  </si>
  <si>
    <t>/funding-round/0bb0e8e38afb585df2cbbab3c45ed045</t>
  </si>
  <si>
    <t>Unwired Nation</t>
  </si>
  <si>
    <t>http://www.unwirednation.com</t>
  </si>
  <si>
    <t>Android|Apps|Banking|iPhone|Mobile|Mobile Payments|PaaS|SaaS</t>
  </si>
  <si>
    <t>/ORGANIZATION/UPTO</t>
  </si>
  <si>
    <t>/funding-round/4dfbcaa1e284c3761e7ae5b78c3d64f2</t>
  </si>
  <si>
    <t>UpTo</t>
  </si>
  <si>
    <t>http://upto.com</t>
  </si>
  <si>
    <t>Android|Curated Web|Events|iPhone|Mobile|Social Media</t>
  </si>
  <si>
    <t>/ORGANIZATION/WEDPICS</t>
  </si>
  <si>
    <t>/funding-round/1923a66768d201434641ce405bcf7be0</t>
  </si>
  <si>
    <t>WedPics</t>
  </si>
  <si>
    <t>https://www.wedpics.com/</t>
  </si>
  <si>
    <t>Android|Apps|iOS|iPhone|Photography|Photo Sharing|Weddings</t>
  </si>
  <si>
    <t>/funding-round/3f98058e23b5cd1807c3ed6840c2d094</t>
  </si>
  <si>
    <t>/funding-round/6fc55d29dbd1d1bac30d2373e534cd6a</t>
  </si>
  <si>
    <t>/funding-round/ed962d397af7fab1e735629466af6d70</t>
  </si>
  <si>
    <t>/ORGANIZATION/XAMARIN</t>
  </si>
  <si>
    <t>/funding-round/45742af2d9ffa05ea5f142d3f7fecbe5</t>
  </si>
  <si>
    <t>Xamarin</t>
  </si>
  <si>
    <t>http://www.xamarin.com</t>
  </si>
  <si>
    <t>Android|iOS|Mobile Software Tools|Software|Testing|Windows Phone 7</t>
  </si>
  <si>
    <t>/funding-round/546f0c300661a272994cdcd5dc62fd91</t>
  </si>
  <si>
    <t>/funding-round/b772216b9749591a7544084193baaf32</t>
  </si>
  <si>
    <t>/ORGANIZATION/XTIFY</t>
  </si>
  <si>
    <t>/funding-round/6a646d46ff77c74157c5742087a48c09</t>
  </si>
  <si>
    <t>Xtify Inc.</t>
  </si>
  <si>
    <t>http://www.xtify.com</t>
  </si>
  <si>
    <t>Android|App Marketing|Location Based Services|Mobile</t>
  </si>
  <si>
    <t>/ORGANIZATION/YUMMLY</t>
  </si>
  <si>
    <t>/funding-round/dff90af3d3203dc453666fa9e87984c0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funding-round/f9ebec65fa65e3c53998a40c8723c0d1</t>
  </si>
  <si>
    <t>/ORGANIZATION/ZAARLY</t>
  </si>
  <si>
    <t>/funding-round/7df09ebb033cac0950d99ba635bb9530</t>
  </si>
  <si>
    <t>Zaarly</t>
  </si>
  <si>
    <t>http://www.zaarly.com</t>
  </si>
  <si>
    <t>Android|Databases|E-Commerce|iPhone|Marketplaces|Mobile|Proximity Internet|Startups</t>
  </si>
  <si>
    <t>20-02-2011</t>
  </si>
  <si>
    <t>/ORGANIZATION/ZIPLIST</t>
  </si>
  <si>
    <t>/funding-round/1f01d302a6dd87d291ee487990a2918a</t>
  </si>
  <si>
    <t>ZipList</t>
  </si>
  <si>
    <t>http://www.ziplist.com</t>
  </si>
  <si>
    <t>Android|Cooking|Curated Web|Ediscovery|iPhone|Productivity Software|Recipes|Startups|Weddings</t>
  </si>
  <si>
    <t>/funding-round/d7bd696528a5bbcd96b1b6e1ca6839d9</t>
  </si>
  <si>
    <t>/ORGANIZATION/KEEK</t>
  </si>
  <si>
    <t>/funding-round/5387b03e7c5480f18ec1c42dfbe7bc0b</t>
  </si>
  <si>
    <t>Keek</t>
  </si>
  <si>
    <t>http://www.keek.com</t>
  </si>
  <si>
    <t>Android|iPhone|Networking|Social Media</t>
  </si>
  <si>
    <t>/funding-round/b4a9c9255779d866cac9b81816d8949b</t>
  </si>
  <si>
    <t>/funding-round/ede3c3455dcc85a3c961cff3c6f66067</t>
  </si>
  <si>
    <t>/ORGANIZATION/MOJIO</t>
  </si>
  <si>
    <t>/funding-round/5a8ce226a2c2b9dc4c7bd8ce4aeed39a</t>
  </si>
  <si>
    <t>MOJIO</t>
  </si>
  <si>
    <t>http://moj.io</t>
  </si>
  <si>
    <t>Android|Application Platforms|Apps|App Stores|Developer APIs|Development Platforms|Gps|Hardware + Software|Internet|iOS|Mobile|Wireless</t>
  </si>
  <si>
    <t>/ORGANIZATION/PANL</t>
  </si>
  <si>
    <t>/funding-round/f2355aa43aa99ff4f38c35825af5c21e</t>
  </si>
  <si>
    <t>Panl</t>
  </si>
  <si>
    <t>http://www.panl.com</t>
  </si>
  <si>
    <t>Android|Email|Enterprise Software|iPhone</t>
  </si>
  <si>
    <t>/ORGANIZATION/PRONTOFORMS</t>
  </si>
  <si>
    <t>/funding-round/c870e83738ab67a4c746ea3943bbcd93</t>
  </si>
  <si>
    <t>ProntoForms</t>
  </si>
  <si>
    <t>http://www.prontoforms.com</t>
  </si>
  <si>
    <t>Android|Apps|iPhone|Mobile|Productivity Software</t>
  </si>
  <si>
    <t>/ORGANIZATION/QNEXT-CORPORATION</t>
  </si>
  <si>
    <t>/funding-round/55dffcede6c304002f95853a2d807da8</t>
  </si>
  <si>
    <t>Qnext Corporation</t>
  </si>
  <si>
    <t>http://www.qnext.com</t>
  </si>
  <si>
    <t>Android|Internet|iOS</t>
  </si>
  <si>
    <t>/ORGANIZATION/365SCORES</t>
  </si>
  <si>
    <t>/funding-round/48212f931f542fdef78810bc87aef086</t>
  </si>
  <si>
    <t>365Scores</t>
  </si>
  <si>
    <t>http://biz.365scores.com</t>
  </si>
  <si>
    <t>Android|Apps|iPhone|Mobile|Sports</t>
  </si>
  <si>
    <t>/funding-round/493f78ea0ca33cfac48a57b2351b154b</t>
  </si>
  <si>
    <t>/ORGANIZATION/DEPOP</t>
  </si>
  <si>
    <t>/funding-round/20b7c17f658d17c3a0381725b91031da</t>
  </si>
  <si>
    <t>Depop</t>
  </si>
  <si>
    <t>http://www.depop.com</t>
  </si>
  <si>
    <t>Android|iOS|iPhone|Marketplaces|Mobile|Social Media</t>
  </si>
  <si>
    <t>/ORGANIZATION/KING</t>
  </si>
  <si>
    <t>/funding-round/b52b6809a04e114aa4a414732350b6ff</t>
  </si>
  <si>
    <t>King.com</t>
  </si>
  <si>
    <t>http://king.com</t>
  </si>
  <si>
    <t>Android|Databases|Games|Mobile|Software</t>
  </si>
  <si>
    <t>/ORGANIZATION/PALRINGO</t>
  </si>
  <si>
    <t>/funding-round/33f9cd162db9be83433d6365ebc5fe02</t>
  </si>
  <si>
    <t>Palringo</t>
  </si>
  <si>
    <t>http://www.palringo.com</t>
  </si>
  <si>
    <t>Android|Apps|Audio|FreetoPlay Gaming|iOS|iPhone|Media|Messaging|Mobile|Mobile Devices</t>
  </si>
  <si>
    <t>/funding-round/8868a4b10ea8b61ce25f82d6f7a61cfc</t>
  </si>
  <si>
    <t>/ORGANIZATION/PAPERFOLD</t>
  </si>
  <si>
    <t>/funding-round/03bd06bd4831b21ffdc3e3fde6f42d77</t>
  </si>
  <si>
    <t>Paperfold</t>
  </si>
  <si>
    <t>http://www.paperfold.me</t>
  </si>
  <si>
    <t>Android|Consumer Electronics|Curated Web|Design|Email|iOS|iPad|Mobile|Social Media|User Experience Design</t>
  </si>
  <si>
    <t>/ORGANIZATION/QUIPPER</t>
  </si>
  <si>
    <t>/funding-round/494a548ee4ecdc5ca83ec7bbca7331b3</t>
  </si>
  <si>
    <t>Quipper</t>
  </si>
  <si>
    <t>http://www.quipper.com</t>
  </si>
  <si>
    <t>Android|Apps|EdTech|Education|Facebook Applications|iPhone|Mobile</t>
  </si>
  <si>
    <t>/funding-round/5daa62fcc2465ee26b08729a4647b861</t>
  </si>
  <si>
    <t>/ORGANIZATION/TOUCHTYPE</t>
  </si>
  <si>
    <t>/funding-round/0fb8364f82953d5118837a18adff587d</t>
  </si>
  <si>
    <t>SwiftKey</t>
  </si>
  <si>
    <t>http://swiftkey.com/</t>
  </si>
  <si>
    <t>Android|Artificial Intelligence|iPhone|Mobile|Software</t>
  </si>
  <si>
    <t>/funding-round/732ceedeaf0f148136af717e1e1b1d2a</t>
  </si>
  <si>
    <t>/funding-round/8dc08b489a48be1c504ec37eacb8ec63</t>
  </si>
  <si>
    <t>/ORGANIZATION/TRUPHONE</t>
  </si>
  <si>
    <t>/funding-round/0aa5cce91d5c02d671528fbbd844e99d</t>
  </si>
  <si>
    <t>Truphone</t>
  </si>
  <si>
    <t>http://www.truphone.com</t>
  </si>
  <si>
    <t>Android|Apps|iPad|iPhone|iPod Touch|Mobile|VoIP</t>
  </si>
  <si>
    <t>/funding-round/bf778328f1e003c224a783ef2b86a3d6</t>
  </si>
  <si>
    <t>/ORGANIZATION/APPCAST</t>
  </si>
  <si>
    <t>/funding-round/315661e4c7f6c738672b695c8165cbdb</t>
  </si>
  <si>
    <t>AppCast</t>
  </si>
  <si>
    <t>http://www.appcast.com.au</t>
  </si>
  <si>
    <t>Android|Internet|iOS|Mobile|Payments</t>
  </si>
  <si>
    <t>Leonards Hill</t>
  </si>
  <si>
    <t>/ORGANIZATION/LIVEN</t>
  </si>
  <si>
    <t>/funding-round/87aea5bb793e76e993ecdcebaacdf859</t>
  </si>
  <si>
    <t>26-07-2015</t>
  </si>
  <si>
    <t>Liven</t>
  </si>
  <si>
    <t>https://www.liven.com.au/</t>
  </si>
  <si>
    <t>Android|Apps|Bridging Online and Offline|Discounts|iPhone|Mobile|Promotional|Sales and Marketing</t>
  </si>
  <si>
    <t>/ORGANIZATION/SECRET-LAB</t>
  </si>
  <si>
    <t>/funding-round/166fb586e87e72f4b81bf437dd37b8fd</t>
  </si>
  <si>
    <t>Secret Lab</t>
  </si>
  <si>
    <t>http://www.secretlab.com.au</t>
  </si>
  <si>
    <t>Android|Game|Games|iPad|iPhone|Mobile|Social Media|Training</t>
  </si>
  <si>
    <t>Hobart Town</t>
  </si>
  <si>
    <t>/funding-round/59de3034f212d14bc413f32b50c07e12</t>
  </si>
  <si>
    <t>/funding-round/5b4f50f479566911f83fc471c3423d50</t>
  </si>
  <si>
    <t>/ORGANIZATION/INFINITE-MONKEYS</t>
  </si>
  <si>
    <t>/funding-round/086d48cc1815308508623c8f89c078da</t>
  </si>
  <si>
    <t>Infinite Monkeys</t>
  </si>
  <si>
    <t>http://www.InfiniteMonkeys.mobi</t>
  </si>
  <si>
    <t>Android|DIY|iPhone|Mobile|Web Development</t>
  </si>
  <si>
    <t>/ORGANIZATION/MIG-ME</t>
  </si>
  <si>
    <t>/funding-round/5222988c64ab64e9d0d717689a83f031</t>
  </si>
  <si>
    <t>27-01-2008</t>
  </si>
  <si>
    <t>Mig Me</t>
  </si>
  <si>
    <t>http://mig.me/</t>
  </si>
  <si>
    <t>Android|Apps|Chat|Communities|Entertainment|Games|Internet|Messaging|Mobile|Software</t>
  </si>
  <si>
    <t>/funding-round/53c6523080406a7300b8f99decccc52e</t>
  </si>
  <si>
    <t>/funding-round/8097b5ded2e4c4bc9450c0aa0b9490c2</t>
  </si>
  <si>
    <t>/funding-round/b2a5cbfee968617f4e582c729f2a4285</t>
  </si>
  <si>
    <t>/funding-round/c94e19e92d6390401b1f558a2df80627</t>
  </si>
  <si>
    <t>/ORGANIZATION/MOBICART</t>
  </si>
  <si>
    <t>/funding-round/349b03a9540513c5f4dfe17ff5c9427a</t>
  </si>
  <si>
    <t>MobiCart</t>
  </si>
  <si>
    <t>http://www.mobi-cart.com</t>
  </si>
  <si>
    <t>Android|E-Commerce|iOS|iPad|iPhone|Mobile|Mobile Commerce|SaaS</t>
  </si>
  <si>
    <t>/ORGANIZATION/SKILLPOD-MEDIA-PTY-LTD</t>
  </si>
  <si>
    <t>/funding-round/4b164742a37d1a7ba88edf1e1d79848d</t>
  </si>
  <si>
    <t>SkillPod Media</t>
  </si>
  <si>
    <t>http://www.skillpodmedia.com</t>
  </si>
  <si>
    <t>Android|Games|Mobile Games|Web Development</t>
  </si>
  <si>
    <t>Centurion</t>
  </si>
  <si>
    <t>/ORGANIZATION/CARE24</t>
  </si>
  <si>
    <t>/funding-round/3f9b9802099d8835b9de860f3095b8d3</t>
  </si>
  <si>
    <t>Care24</t>
  </si>
  <si>
    <t>http://care24.co.in/</t>
  </si>
  <si>
    <t>/ORGANIZATION/FOREFRONT-CAPITAL-MANAGEMENT</t>
  </si>
  <si>
    <t>/funding-round/8b5e20701cbb9ccd1dc22ffd10f4c1a2</t>
  </si>
  <si>
    <t>Forefront Capital Management</t>
  </si>
  <si>
    <t>http://www.forefrontcap.com/home.aspx</t>
  </si>
  <si>
    <t>/ORGANIZATION/HOUSE-OF-PATELS</t>
  </si>
  <si>
    <t>/funding-round/930b74de03921dd76a0fd1db99b89e86</t>
  </si>
  <si>
    <t>30-11-2015</t>
  </si>
  <si>
    <t>House of Patels</t>
  </si>
  <si>
    <t>http://www.houseofpatels.com/group.html</t>
  </si>
  <si>
    <t>/ORGANIZATION/PRIMUS-RETAIL</t>
  </si>
  <si>
    <t>/funding-round/f12cac96b7887e4296c2af03f133df4d</t>
  </si>
  <si>
    <t>Primus Retail</t>
  </si>
  <si>
    <t>http://www.primusretail.com/</t>
  </si>
  <si>
    <t>/ORGANIZATION/TASKBUCKS</t>
  </si>
  <si>
    <t>/funding-round/78eeb51e3aafe7519eb86ee7b618ae41</t>
  </si>
  <si>
    <t>Taskbucks</t>
  </si>
  <si>
    <t>http://www.taskbucks.com/</t>
  </si>
  <si>
    <t>/ORGANIZATION/3PL-CENTRAL</t>
  </si>
  <si>
    <t>/funding-round/895e7a284b35bdf86103e52db8a630a6</t>
  </si>
  <si>
    <t>3PL Central</t>
  </si>
  <si>
    <t>http://3plcentral.com/</t>
  </si>
  <si>
    <t>/ORGANIZATION/60FRAMES-ENTERTAINMENT</t>
  </si>
  <si>
    <t>/funding-round/60daf91c26dd8f3bd8cbb7d9c28ba9b6</t>
  </si>
  <si>
    <t>60Frames Entertainment</t>
  </si>
  <si>
    <t>http://60frames.com/</t>
  </si>
  <si>
    <t>/ORGANIZATION/ACCELERATOR-CORP</t>
  </si>
  <si>
    <t>/funding-round/215f281607a54b9d5fc848b5c74ef9e7</t>
  </si>
  <si>
    <t>Accelerator Corp.</t>
  </si>
  <si>
    <t>http://www.acceleratorcorp.com</t>
  </si>
  <si>
    <t>/funding-round/bdca470b4ae21074297ad9da55e11dbf</t>
  </si>
  <si>
    <t>/funding-round/d1341bc6df5065519b7b399ac9a67823</t>
  </si>
  <si>
    <t>19-11-2004</t>
  </si>
  <si>
    <t>/ORGANIZATION/ADAM-AIRCRAFT</t>
  </si>
  <si>
    <t>/funding-round/c61f38e059ed4b94744658f07eb6efb7</t>
  </si>
  <si>
    <t>Adam Aircraft</t>
  </si>
  <si>
    <t>http://www.adamaircraft.com/</t>
  </si>
  <si>
    <t>/ORGANIZATION/ADAPTIVE-MEDIA-3</t>
  </si>
  <si>
    <t>/funding-round/62fe3848f9a2f28888cac0889f18f38f</t>
  </si>
  <si>
    <t>Adaptive Media</t>
  </si>
  <si>
    <t>http://www.adaptivemedia.com/</t>
  </si>
  <si>
    <t>/ORGANIZATION/ALPHASERV-COM</t>
  </si>
  <si>
    <t>/funding-round/9a938f76a7d7213cda4e65e0554c0b8b</t>
  </si>
  <si>
    <t>24-11-1999</t>
  </si>
  <si>
    <t>AlphaServ.com</t>
  </si>
  <si>
    <t>http://www.alphaserv.com/</t>
  </si>
  <si>
    <t>/ORGANIZATION/ALTELA</t>
  </si>
  <si>
    <t>/funding-round/b081fcbfc3ed22619250798744d259f1</t>
  </si>
  <si>
    <t>Altela</t>
  </si>
  <si>
    <t>http://altelainc.com/</t>
  </si>
  <si>
    <t>/ORGANIZATION/APL-SOFTWARE</t>
  </si>
  <si>
    <t>/funding-round/829db5718a04b580b0fcb1317a0d4457</t>
  </si>
  <si>
    <t>APL Software</t>
  </si>
  <si>
    <t>http://www.apl-soft.com/</t>
  </si>
  <si>
    <t>/ORGANIZATION/APR</t>
  </si>
  <si>
    <t>/funding-round/9999be24b9422a2f523bf031cfea5e60</t>
  </si>
  <si>
    <t>APR</t>
  </si>
  <si>
    <t>/ORGANIZATION/ARETE-THERAPEUTICS</t>
  </si>
  <si>
    <t>/funding-round/045c16f6c077b595d82ad7a787184869</t>
  </si>
  <si>
    <t>Arete Therapeutics</t>
  </si>
  <si>
    <t>/ORGANIZATION/ARROYO-OPTICS</t>
  </si>
  <si>
    <t>/funding-round/e053714e9cf47c0d0280cfdcf48b4961</t>
  </si>
  <si>
    <t>Arroyo Optics</t>
  </si>
  <si>
    <t>/ORGANIZATION/ARTIFICIAL-MUSCLE-INC</t>
  </si>
  <si>
    <t>/funding-round/7681e4b9f75e88f3ff274d07f55163bb</t>
  </si>
  <si>
    <t>Artificial Muscle Inc.</t>
  </si>
  <si>
    <t>/ORGANIZATION/ATTASK-2</t>
  </si>
  <si>
    <t>/funding-round/0ec2535f202e3238cb94d397c38b6a0d</t>
  </si>
  <si>
    <t>AtTask</t>
  </si>
  <si>
    <t>http://www.attask.com</t>
  </si>
  <si>
    <t>/ORGANIZATION/ATYOURBUSINESS-COM</t>
  </si>
  <si>
    <t>/funding-round/5cb19d34c2eb868e4cf68405f8f1c401</t>
  </si>
  <si>
    <t>AtYourBusiness.com</t>
  </si>
  <si>
    <t>http://atyourbusiness.com</t>
  </si>
  <si>
    <t>/ORGANIZATION/AVESTA-TECHNOLOGIES</t>
  </si>
  <si>
    <t>/funding-round/82b6c1191c830b1044ed9e1fd6c38833</t>
  </si>
  <si>
    <t>Avesta Technologies</t>
  </si>
  <si>
    <t>http://www.avesta.com/</t>
  </si>
  <si>
    <t>/ORGANIZATION/BIND-BIOSCIENCES</t>
  </si>
  <si>
    <t>/funding-round/af650ffd6d4b9fc358816f11cae68e3f</t>
  </si>
  <si>
    <t>BIND Biosciences</t>
  </si>
  <si>
    <t>http://www.bindtherapeutics.com/</t>
  </si>
  <si>
    <t>/ORGANIZATION/BIOPROGRESS-TECHNOLOGY-INTERNATIONAL</t>
  </si>
  <si>
    <t>/funding-round/9ad618c3d0f3861002a21cce25bfae30</t>
  </si>
  <si>
    <t>BioProgress Technology International</t>
  </si>
  <si>
    <t>http://bioprogress.com</t>
  </si>
  <si>
    <t>/ORGANIZATION/BLACK-DIAMOND-MINERALS</t>
  </si>
  <si>
    <t>/funding-round/8e3fb2e67940123d00a8d9c8cb785cc6</t>
  </si>
  <si>
    <t>Black Diamond Minerals</t>
  </si>
  <si>
    <t>/ORGANIZATION/BLUEGILL-TECHNOLOGIES</t>
  </si>
  <si>
    <t>/funding-round/25b3deb0bfbf07c0e01f9c188c93748a</t>
  </si>
  <si>
    <t>13-12-1999</t>
  </si>
  <si>
    <t>BlueGill Technologies</t>
  </si>
  <si>
    <t>http://www.bluegill.com</t>
  </si>
  <si>
    <t>/ORGANIZATION/BRIGHTWARE-2</t>
  </si>
  <si>
    <t>/funding-round/10c1406378bbd1ab8b0651882dd91958</t>
  </si>
  <si>
    <t>Brightware</t>
  </si>
  <si>
    <t>http://www.brightware.com</t>
  </si>
  <si>
    <t>/ORGANIZATION/BURST-COM</t>
  </si>
  <si>
    <t>/funding-round/e07fb4d5a71725d78bda928ba4e32c19</t>
  </si>
  <si>
    <t>Burst.com</t>
  </si>
  <si>
    <t>https://www.burst.com</t>
  </si>
  <si>
    <t>/ORGANIZATION/BUS-RADIO</t>
  </si>
  <si>
    <t>/funding-round/d69ec76cf6cec66d3aa95b9dbce61266</t>
  </si>
  <si>
    <t>Bus Radio</t>
  </si>
  <si>
    <t>https://www.busradio.com</t>
  </si>
  <si>
    <t>/ORGANIZATION/CARDIODYNAMICS-INTERNATIONAL</t>
  </si>
  <si>
    <t>/funding-round/4f51e1401089a7a6fee6f2a58a54a318</t>
  </si>
  <si>
    <t>Cardiodynamics International</t>
  </si>
  <si>
    <t>http://www.cardiodynamics.com</t>
  </si>
  <si>
    <t>/ORGANIZATION/CARDIONOMIC</t>
  </si>
  <si>
    <t>/funding-round/1ceec4e871604433ad405d043c8d12b3</t>
  </si>
  <si>
    <t>Cardionomic</t>
  </si>
  <si>
    <t>http://cardionomicinc.com/</t>
  </si>
  <si>
    <t>Forest Lake</t>
  </si>
  <si>
    <t>/ORGANIZATION/CARGO-CHIEF</t>
  </si>
  <si>
    <t>/funding-round/ff1ab27dd0e2bbd097c35e38cd546499</t>
  </si>
  <si>
    <t>Cargo Chief</t>
  </si>
  <si>
    <t>https://www.cargochief.com</t>
  </si>
  <si>
    <t>/ORGANIZATION/CAST-IRON</t>
  </si>
  <si>
    <t>/funding-round/b476cbc2f1a8c2983d3fb153b5f3995c</t>
  </si>
  <si>
    <t>Cast Iron</t>
  </si>
  <si>
    <t>http://www.castironsys.com</t>
  </si>
  <si>
    <t>Mountain</t>
  </si>
  <si>
    <t>/ORGANIZATION/CERION-TECHNOLOGY</t>
  </si>
  <si>
    <t>/funding-round/6ed1d5ed70f3dc62f6c610c22a25f06a</t>
  </si>
  <si>
    <t>Cerion Technology</t>
  </si>
  <si>
    <t>http://www.ceriontechnologies.com/</t>
  </si>
  <si>
    <t>/ORGANIZATION/CETERUS-NETWORKS</t>
  </si>
  <si>
    <t>/funding-round/ecbbde6a3a1c6e784835021b1114ba37</t>
  </si>
  <si>
    <t>Ceterus Networks</t>
  </si>
  <si>
    <t>http://www.ceterusnetworks.com</t>
  </si>
  <si>
    <t>/ORGANIZATION/CHILIAD-PUBLISHING</t>
  </si>
  <si>
    <t>/funding-round/d0443e51aa70e1982ebcd86308c5805f</t>
  </si>
  <si>
    <t>Chiliad Publishing</t>
  </si>
  <si>
    <t>http://www.chiliad.com</t>
  </si>
  <si>
    <t>Amherst</t>
  </si>
  <si>
    <t>/ORGANIZATION/CLEAR-WATER-SERVICES</t>
  </si>
  <si>
    <t>/funding-round/9621a065891ca34134c1f15e41e75102</t>
  </si>
  <si>
    <t>Clear Water Services</t>
  </si>
  <si>
    <t>http://www.clearwaterservices.com/</t>
  </si>
  <si>
    <t>Lynnwood</t>
  </si>
  <si>
    <t>/ORGANIZATION/CLEARPOOL-GROUP</t>
  </si>
  <si>
    <t>/funding-round/8582bfdce4ac0d8b383ac8351179a433</t>
  </si>
  <si>
    <t>Clearpool Group</t>
  </si>
  <si>
    <t>http://clearpoolgroup.com/</t>
  </si>
  <si>
    <t>/ORGANIZATION/CODEXA-2</t>
  </si>
  <si>
    <t>/funding-round/7c1d4e4e9441b550182fa78e477e5122</t>
  </si>
  <si>
    <t>Codexa</t>
  </si>
  <si>
    <t>http://www.codexa.com</t>
  </si>
  <si>
    <t>/ORGANIZATION/CODIAK-BIOSCIENCES</t>
  </si>
  <si>
    <t>/funding-round/4db9a7092e95e2508136e0f0d4cc9ee5</t>
  </si>
  <si>
    <t>Codiak Biosciences</t>
  </si>
  <si>
    <t>http://www.codiakbio.com/</t>
  </si>
  <si>
    <t>/ORGANIZATION/COMPONENTSOURCE</t>
  </si>
  <si>
    <t>/funding-round/55f36da55ecaee7c0182c257fa46bde6</t>
  </si>
  <si>
    <t>ComponentSource</t>
  </si>
  <si>
    <t>https://www.componentsource.com/</t>
  </si>
  <si>
    <t>/ORGANIZATION/CONCORDIA-FIBERS</t>
  </si>
  <si>
    <t>/funding-round/f79c9419d2da822e92c364683427a985</t>
  </si>
  <si>
    <t>Concordia Fibers</t>
  </si>
  <si>
    <t>http://www.concordiafibers.com/</t>
  </si>
  <si>
    <t>/ORGANIZATION/CORETEK-INC</t>
  </si>
  <si>
    <t>/funding-round/e2e52905973b1d4fb4b3df792c455c4f</t>
  </si>
  <si>
    <t>20-01-2009</t>
  </si>
  <si>
    <t>CoreTek,Inc</t>
  </si>
  <si>
    <t>/ORGANIZATION/COREVALVE-2</t>
  </si>
  <si>
    <t>/funding-round/79d41ec6fb94cade9cbabfeba2d5d3d6</t>
  </si>
  <si>
    <t>CoreValve</t>
  </si>
  <si>
    <t>/ORGANIZATION/CREW32</t>
  </si>
  <si>
    <t>/funding-round/21308ddcef0a8a11f7d43a45a288351b</t>
  </si>
  <si>
    <t>Crew32</t>
  </si>
  <si>
    <t>/ORGANIZATION/CYBRANT</t>
  </si>
  <si>
    <t>/funding-round/6439dc63ccb5642e59924073aefda757</t>
  </si>
  <si>
    <t>Cybrant</t>
  </si>
  <si>
    <t>http://www.cybrant.com/</t>
  </si>
  <si>
    <t>/ORGANIZATION/CZEN</t>
  </si>
  <si>
    <t>/funding-round/952546df252dd46f830cbaa1211a7c6f</t>
  </si>
  <si>
    <t>Czen</t>
  </si>
  <si>
    <t>/ORGANIZATION/DBS-COMMUNICATIONS</t>
  </si>
  <si>
    <t>/funding-round/e0921a5f25601cd42562bdce48d0a3fd</t>
  </si>
  <si>
    <t>DBS Communications</t>
  </si>
  <si>
    <t>http://dbsnow.com</t>
  </si>
  <si>
    <t>/ORGANIZATION/DIGITAL-FUEL-TECHNOLOGIES</t>
  </si>
  <si>
    <t>/funding-round/52320e440ca548e5767d59a2dc8680b8</t>
  </si>
  <si>
    <t>Digital Fuel Technologies</t>
  </si>
  <si>
    <t>/ORGANIZATION/DIRECTAG-COM</t>
  </si>
  <si>
    <t>/funding-round/64a4781eab10af39588f2af11715db77</t>
  </si>
  <si>
    <t>DirectAg.com</t>
  </si>
  <si>
    <t>http://directag.com/</t>
  </si>
  <si>
    <t>/ORGANIZATION/DORADO-SYSTEMS</t>
  </si>
  <si>
    <t>/funding-round/f00f66d28c5e8d74b0145d42307bd5fa</t>
  </si>
  <si>
    <t>Dorado Systems</t>
  </si>
  <si>
    <t>http://www.doradosystems.com</t>
  </si>
  <si>
    <t>Haddonfield</t>
  </si>
  <si>
    <t>/ORGANIZATION/DYMANIC-PAYMENT-VENTURES</t>
  </si>
  <si>
    <t>/funding-round/6bc88071fc040229dfaeeb4b4861b243</t>
  </si>
  <si>
    <t>Dynamic Payment Ventures</t>
  </si>
  <si>
    <t>/ORGANIZATION/EARTH-BIOSCIENCES</t>
  </si>
  <si>
    <t>/funding-round/825d8c93be6f43ac5fdcc7f053ada832</t>
  </si>
  <si>
    <t>Earth BioSciences</t>
  </si>
  <si>
    <t>/ORGANIZATION/EARTHANOL</t>
  </si>
  <si>
    <t>/funding-round/1058866a3931e7dd8a10889eedfeb9e7</t>
  </si>
  <si>
    <t>Earthanol</t>
  </si>
  <si>
    <t>http://www.earthanol.com</t>
  </si>
  <si>
    <t>/ORGANIZATION/EIGHTY-GRADE-MEDIA</t>
  </si>
  <si>
    <t>/funding-round/55409ab87c680a7e564753bef233a3d1</t>
  </si>
  <si>
    <t>Eighty Grade Media</t>
  </si>
  <si>
    <t>/ORGANIZATION/ENCELLE</t>
  </si>
  <si>
    <t>/funding-round/28b7cef577831bc9c03483ab25f855cc</t>
  </si>
  <si>
    <t>Encelle</t>
  </si>
  <si>
    <t>http://www.encelle.com/</t>
  </si>
  <si>
    <t>/ORGANIZATION/ENIGMA-DIGITAL</t>
  </si>
  <si>
    <t>/funding-round/a6a02d34c1bf8d5dc233650087238dd4</t>
  </si>
  <si>
    <t>Enigma Digital</t>
  </si>
  <si>
    <t>http://enigmadigital.com/</t>
  </si>
  <si>
    <t>/ORGANIZATION/ENLIBRIUM</t>
  </si>
  <si>
    <t>/funding-round/95d285683124021c2a5922f66e4a16b3</t>
  </si>
  <si>
    <t>Enlibrium</t>
  </si>
  <si>
    <t>/ORGANIZATION/ENVIRONMENTAL-HOME-CENTER</t>
  </si>
  <si>
    <t>/funding-round/3a5b619015c66e92b2ad04a517e781c6</t>
  </si>
  <si>
    <t>Environmental Home Center</t>
  </si>
  <si>
    <t>http://www.environmentalhomecenter.com/</t>
  </si>
  <si>
    <t>/ORGANIZATION/EPRISE</t>
  </si>
  <si>
    <t>/funding-round/31f7e8ddd80f18a534059e3872d1ad6f</t>
  </si>
  <si>
    <t>Eprise</t>
  </si>
  <si>
    <t>http://www.eprise.com</t>
  </si>
  <si>
    <t>/ORGANIZATION/ESSENTIALMARKETS-INC</t>
  </si>
  <si>
    <t>/funding-round/732b183d2651458a306494fc6c7a38d3</t>
  </si>
  <si>
    <t>EssentialMarkets Inc</t>
  </si>
  <si>
    <t>/ORGANIZATION/EVERYDAY-WIRELESS</t>
  </si>
  <si>
    <t>/funding-round/8ce1199444a43bcdd65841e0e41cb0c0</t>
  </si>
  <si>
    <t>Everyday Wireless</t>
  </si>
  <si>
    <t>http://www.everydaywireless.com</t>
  </si>
  <si>
    <t>/ORGANIZATION/EYES4LIVES-INC</t>
  </si>
  <si>
    <t>/funding-round/29d97e05e2dec9d3e78adfac0c3702b8</t>
  </si>
  <si>
    <t>Eyes 4 Lives, Inc.</t>
  </si>
  <si>
    <t>http://www.Eyes4Lives.com/</t>
  </si>
  <si>
    <t>La Habra</t>
  </si>
  <si>
    <t>/ORGANIZATION/FLYING-FISH-CREATIVE-SERVICES</t>
  </si>
  <si>
    <t>/funding-round/0ff6858040f5b61618c300329d0b7383</t>
  </si>
  <si>
    <t>Flying Fish Creative Services</t>
  </si>
  <si>
    <t>/ORGANIZATION/FUJI-FOOD-PRODUCTS</t>
  </si>
  <si>
    <t>/funding-round/ed0ad7ed0a6ee065a04bd2cc77cb45ad</t>
  </si>
  <si>
    <t>18-02-2007</t>
  </si>
  <si>
    <t>Fuji Food Products</t>
  </si>
  <si>
    <t>http://fujifood.com/</t>
  </si>
  <si>
    <t>/ORGANIZATION/GENERAL-GRAPHENE</t>
  </si>
  <si>
    <t>/funding-round/8f308f0b01c158cf38dc5c77292e1b1b</t>
  </si>
  <si>
    <t>General Graphene</t>
  </si>
  <si>
    <t>http://www.generalgraphenecorp.com/</t>
  </si>
  <si>
    <t>/ORGANIZATION/GETAUTOBIDS</t>
  </si>
  <si>
    <t>/funding-round/a9a433d47acfa18cb45569442503beed</t>
  </si>
  <si>
    <t>GetAutoBids</t>
  </si>
  <si>
    <t>/ORGANIZATION/H4-ENGINEERS</t>
  </si>
  <si>
    <t>/funding-round/acbcb6d535f5939ea15c68be04af6873</t>
  </si>
  <si>
    <t>H4 Engineers</t>
  </si>
  <si>
    <t>http://h4engineers.com</t>
  </si>
  <si>
    <t>/ORGANIZATION/HEMCON-MEDICAL-TECHNOLOGIES</t>
  </si>
  <si>
    <t>/funding-round/68f63868334b8adbd165d7f4b9776f20</t>
  </si>
  <si>
    <t>HemCon Medical Technologies</t>
  </si>
  <si>
    <t>http://www.hemcon.com/</t>
  </si>
  <si>
    <t>/ORGANIZATION/HOME-DECOR-PRODUCTS</t>
  </si>
  <si>
    <t>/funding-round/fd8f04b792fcc46adb49b1f3b39a8749</t>
  </si>
  <si>
    <t>Home Decor Products</t>
  </si>
  <si>
    <t>http://www.hdpi.com/</t>
  </si>
  <si>
    <t>/ORGANIZATION/HOMESPACE-2</t>
  </si>
  <si>
    <t>/funding-round/8e42ce6d8603b735ece5c6accd0a4545</t>
  </si>
  <si>
    <t>Homespace</t>
  </si>
  <si>
    <t>http://www.homespace.com</t>
  </si>
  <si>
    <t>/ORGANIZATION/IFX-CORPORATION</t>
  </si>
  <si>
    <t>/funding-round/969123f73e30bed1757fd31c39851237</t>
  </si>
  <si>
    <t>IFX Corporation</t>
  </si>
  <si>
    <t>http://www.ifxcorp.com/</t>
  </si>
  <si>
    <t>/ORGANIZATION/IMAGE-ENTERTAINMENT</t>
  </si>
  <si>
    <t>/funding-round/361d8833a9e96a2e16023545d2742639</t>
  </si>
  <si>
    <t>Image Entertainment</t>
  </si>
  <si>
    <t>http://www.image-entertainment.com/</t>
  </si>
  <si>
    <t>/ORGANIZATION/IMAGESCAN-INC</t>
  </si>
  <si>
    <t>/funding-round/8c9b5cf2a3ad8e37303a50f03679f9bd</t>
  </si>
  <si>
    <t>ImageScan Inc.</t>
  </si>
  <si>
    <t>http://www.imagespan.com</t>
  </si>
  <si>
    <t>/ORGANIZATION/IMPULSE-MONITORING</t>
  </si>
  <si>
    <t>/funding-round/26d7ab589de25dcfe96a15af60ecd98f</t>
  </si>
  <si>
    <t>Impulse Monitoring</t>
  </si>
  <si>
    <t>http://www.impulsemonitoring.com</t>
  </si>
  <si>
    <t>/ORGANIZATION/INCEPT-BIOSYSTEMS</t>
  </si>
  <si>
    <t>/funding-round/791570cb03adacbd6ee808108dd04ded</t>
  </si>
  <si>
    <t>Incept</t>
  </si>
  <si>
    <t>http://www.inceptbio.com/Home.html</t>
  </si>
  <si>
    <t>/ORGANIZATION/INDUSTRIAL-ORIGAMI</t>
  </si>
  <si>
    <t>/funding-round/7670321a73e080a0675fcfc17d7b6b1b</t>
  </si>
  <si>
    <t>Industrial Origami</t>
  </si>
  <si>
    <t>http://www.industrialorigami.com</t>
  </si>
  <si>
    <t>/ORGANIZATION/INHAND-NETWORKS</t>
  </si>
  <si>
    <t>/funding-round/2eec5ab0d7273715e6ff527d23be2e9e</t>
  </si>
  <si>
    <t>InHand Networks</t>
  </si>
  <si>
    <t>http://www.inhandnetworks.com/</t>
  </si>
  <si>
    <t>/ORGANIZATION/INNIT</t>
  </si>
  <si>
    <t>/funding-round/fc0d4e2646c901e84fc1969f526856f9</t>
  </si>
  <si>
    <t>Innit</t>
  </si>
  <si>
    <t>http://www.innit.com/</t>
  </si>
  <si>
    <t>/ORGANIZATION/INNOVAWAVE</t>
  </si>
  <si>
    <t>/funding-round/b4e1d229a34e0c770ed40a9d355d7928</t>
  </si>
  <si>
    <t>Innovawave</t>
  </si>
  <si>
    <t>/ORGANIZATION/INTEGRATIONWARE</t>
  </si>
  <si>
    <t>/funding-round/7bbe8283f31de930ae1157d915130422</t>
  </si>
  <si>
    <t>IntegrationWare</t>
  </si>
  <si>
    <t>http://www.integrationware.com/</t>
  </si>
  <si>
    <t>Lake Buena Vista</t>
  </si>
  <si>
    <t>/ORGANIZATION/INTELLIQUIS-INTERNATIONAL</t>
  </si>
  <si>
    <t>/funding-round/fa35744bf044b4f3a65b25bb3885c27c</t>
  </si>
  <si>
    <t>30-11-1999</t>
  </si>
  <si>
    <t>Intelliquis International</t>
  </si>
  <si>
    <t>http://www.intelliquis.com</t>
  </si>
  <si>
    <t>/ORGANIZATION/INTRANETS-COM</t>
  </si>
  <si>
    <t>/funding-round/4146da3025c29a6cfc7fc59d9677975d</t>
  </si>
  <si>
    <t>Intranets.com</t>
  </si>
  <si>
    <t>http://www.intranets.com</t>
  </si>
  <si>
    <t>/ORGANIZATION/IPHIGHWAY</t>
  </si>
  <si>
    <t>/funding-round/64e6ecf8a1c7b804a417746a141afdc8</t>
  </si>
  <si>
    <t>IPHighway</t>
  </si>
  <si>
    <t>http://www.iphighway.com/</t>
  </si>
  <si>
    <t>/ORGANIZATION/IVENDOR-2</t>
  </si>
  <si>
    <t>/funding-round/74ac2a96bdf68dfe83333a4684e7e99b</t>
  </si>
  <si>
    <t>iVendor</t>
  </si>
  <si>
    <t>/ORGANIZATION/KOLIS-SCIENTIFIC</t>
  </si>
  <si>
    <t>/funding-round/848222e4d21c0a37301028323ed1cc29</t>
  </si>
  <si>
    <t>Kolis Scientific</t>
  </si>
  <si>
    <t>/ORGANIZATION/LEGACY-VENTURE</t>
  </si>
  <si>
    <t>/funding-round/8fa34a3d9c1bebad1f61cf0e9001d476</t>
  </si>
  <si>
    <t>Legacy Venture</t>
  </si>
  <si>
    <t>http://legacyventure.com</t>
  </si>
  <si>
    <t>/ORGANIZATION/LMKI</t>
  </si>
  <si>
    <t>/funding-round/43a5077b3bd49308b8029dca37409b15</t>
  </si>
  <si>
    <t>LMKI</t>
  </si>
  <si>
    <t>http://www.lmki.net/</t>
  </si>
  <si>
    <t>/ORGANIZATION/LOGILENT-LEARNING-SYSTEMS</t>
  </si>
  <si>
    <t>/funding-round/4722c45c6cbba5fb38b5b75fef0ca046</t>
  </si>
  <si>
    <t>24-04-2001</t>
  </si>
  <si>
    <t>Logilent Learning Systems</t>
  </si>
  <si>
    <t>http://www.logilent.com/</t>
  </si>
  <si>
    <t>/ORGANIZATION/LOSC-MANAGEMENT</t>
  </si>
  <si>
    <t>/funding-round/af49c13c09b7724f46fd49921c05e0dd</t>
  </si>
  <si>
    <t>29-05-2010</t>
  </si>
  <si>
    <t>LOSC Management</t>
  </si>
  <si>
    <t>/ORGANIZATION/MACHINERYLINK</t>
  </si>
  <si>
    <t>/funding-round/38966a1f93d69f99e793c93b16e5e63e</t>
  </si>
  <si>
    <t>MachineryLink</t>
  </si>
  <si>
    <t>https://www.machinerylink.com/</t>
  </si>
  <si>
    <t>/ORGANIZATION/MAILEXPRESS</t>
  </si>
  <si>
    <t>/funding-round/053aae29b3446ce87d38502829f85e32</t>
  </si>
  <si>
    <t>MailExpress</t>
  </si>
  <si>
    <t>http://mailexpressinc.com/</t>
  </si>
  <si>
    <t>/ORGANIZATION/MEMBERCONNECTION</t>
  </si>
  <si>
    <t>/funding-round/10e5c226726407a74eed38573c70fa40</t>
  </si>
  <si>
    <t>MemberConnection</t>
  </si>
  <si>
    <t>/ORGANIZATION/MICROBLEND-TECHNOLOGIES</t>
  </si>
  <si>
    <t>/funding-round/9dde139162c284aaabf5126af9f1d526</t>
  </si>
  <si>
    <t>MicroBlend Technologies</t>
  </si>
  <si>
    <t>http://www.microblendtechnologies.com/</t>
  </si>
  <si>
    <t>/ORGANIZATION/MINDLEVER-CORPORATION</t>
  </si>
  <si>
    <t>/funding-round/16909e2a12ce863b546d2fb114dcc960</t>
  </si>
  <si>
    <t>MindLever Corporation</t>
  </si>
  <si>
    <t>http://www.mindlever.com/</t>
  </si>
  <si>
    <t>/ORGANIZATION/MIX1</t>
  </si>
  <si>
    <t>/funding-round/b47c5564b7780ffa1d538396bdae298c</t>
  </si>
  <si>
    <t>mix1</t>
  </si>
  <si>
    <t>http://www.mix1life.com/</t>
  </si>
  <si>
    <t>/ORGANIZATION/NBI-DEVELOPMENT</t>
  </si>
  <si>
    <t>/funding-round/c75ac69012a6d3363abed15112fffdaa</t>
  </si>
  <si>
    <t>NBI Development</t>
  </si>
  <si>
    <t>/ORGANIZATION/NCSRT</t>
  </si>
  <si>
    <t>/funding-round/7c9aa43faa852ec65d9df66a8fa60d88</t>
  </si>
  <si>
    <t>NCSRT</t>
  </si>
  <si>
    <t>http://ncsrt.com/</t>
  </si>
  <si>
    <t>/ORGANIZATION/NET-TECHNOLOGIES</t>
  </si>
  <si>
    <t>/funding-round/9bc1f929910a3f257450aa1ba7776748</t>
  </si>
  <si>
    <t>Net Technologies</t>
  </si>
  <si>
    <t>http://www.nette.com/</t>
  </si>
  <si>
    <t>/ORGANIZATION/NEUMONT-UNIVERSITY</t>
  </si>
  <si>
    <t>/funding-round/f63282d5692185c2644c12723fb1dcd8</t>
  </si>
  <si>
    <t>Neumont University</t>
  </si>
  <si>
    <t>http://www.neumont.edu/</t>
  </si>
  <si>
    <t>/ORGANIZATION/NEWCO-LS15</t>
  </si>
  <si>
    <t>/funding-round/1bfc74517d941113f50629e0ef6cbae8</t>
  </si>
  <si>
    <t>Newco LS15</t>
  </si>
  <si>
    <t>/ORGANIZATION/NEXGENIX-PHARMACEUTICALS</t>
  </si>
  <si>
    <t>/funding-round/fa379428a9ddeea34930cb030b83c6db</t>
  </si>
  <si>
    <t>NexGenix Pharmaceuticals</t>
  </si>
  <si>
    <t>http://www.nexgenixpharm.com/</t>
  </si>
  <si>
    <t>/ORGANIZATION/NOBEL-LEARNING</t>
  </si>
  <si>
    <t>/funding-round/11bf157f87997d945bb840d43862872d</t>
  </si>
  <si>
    <t>Nobel Learning</t>
  </si>
  <si>
    <t>http://www.nobellearning.com/</t>
  </si>
  <si>
    <t>/funding-round/c68b6573936a5d8f1adba8b53f582614</t>
  </si>
  <si>
    <t>/ORGANIZATION/NORTHFACE-UNIVERSITY</t>
  </si>
  <si>
    <t>/funding-round/538d5e11704d905dfcd93712c01c7d2c</t>
  </si>
  <si>
    <t>Northface University</t>
  </si>
  <si>
    <t>http://www.northface.edu/</t>
  </si>
  <si>
    <t>/ORGANIZATION/ON-X-LIFE-TECHNOLOGIES</t>
  </si>
  <si>
    <t>/funding-round/a9cbbc80e935d197a25c5f6dc12d7ece</t>
  </si>
  <si>
    <t>On-X Life Technologies</t>
  </si>
  <si>
    <t>http://www.onxlti.com/</t>
  </si>
  <si>
    <t>/ORGANIZATION/ONE-RECOVERY</t>
  </si>
  <si>
    <t>/funding-round/caea13f5825b5edba7250f514125e43d</t>
  </si>
  <si>
    <t>ONE RECOVERY</t>
  </si>
  <si>
    <t>/ORGANIZATION/OPEN-DRIVES</t>
  </si>
  <si>
    <t>/funding-round/dc7d95d5cd6befd56c1690df887cb189</t>
  </si>
  <si>
    <t>Open Drives</t>
  </si>
  <si>
    <t>http://www.opendrives.com</t>
  </si>
  <si>
    <t>/ORGANIZATION/OPENSERVICE</t>
  </si>
  <si>
    <t>/funding-round/df7a98d22f827d9063e875d2bf543e35</t>
  </si>
  <si>
    <t>OpenService</t>
  </si>
  <si>
    <t>http://open.com/</t>
  </si>
  <si>
    <t>/ORGANIZATION/OPTIFREEZE</t>
  </si>
  <si>
    <t>/funding-round/6117f74d31c65034a290418e3bcc8a04</t>
  </si>
  <si>
    <t>Optifreeze</t>
  </si>
  <si>
    <t>/ORGANIZATION/OPTIMUM-ASSET-MANAGEMENT</t>
  </si>
  <si>
    <t>/funding-round/a78eed9cbc924681ff3b1cec82800e7c</t>
  </si>
  <si>
    <t>Optimum Asset Management</t>
  </si>
  <si>
    <t>http://www.optimumasset.net</t>
  </si>
  <si>
    <t>/ORGANIZATION/OPTIVIA</t>
  </si>
  <si>
    <t>/funding-round/16915fdcb4bd5512f48b8ca6c66daf29</t>
  </si>
  <si>
    <t>OptiVia</t>
  </si>
  <si>
    <t>http://www.optiviamedical.com/</t>
  </si>
  <si>
    <t>/ORGANIZATION/ORIONIS-BIOSCIENCES</t>
  </si>
  <si>
    <t>/funding-round/4d172d58a7f98e4e80c72b0d8515fafa</t>
  </si>
  <si>
    <t>Orionis Biosciences</t>
  </si>
  <si>
    <t>/ORGANIZATION/ORTHOPEDIC-DEVELOPMENT-CORPORATION</t>
  </si>
  <si>
    <t>/funding-round/472c91b70cfa08b66dc6e82848f107a5</t>
  </si>
  <si>
    <t>27-12-2006</t>
  </si>
  <si>
    <t>Orthopedic Development Corporation</t>
  </si>
  <si>
    <t>http://www.odcsurgical.com/</t>
  </si>
  <si>
    <t>/ORGANIZATION/PARA-PROTECT-INC</t>
  </si>
  <si>
    <t>/funding-round/18d6f1687ae42ec2ee9b0c09b090867d</t>
  </si>
  <si>
    <t>Para-Protect Inc</t>
  </si>
  <si>
    <t>/ORGANIZATION/PERQUEST</t>
  </si>
  <si>
    <t>/funding-round/88e5052288f9b1285f5608fe8ebfd392</t>
  </si>
  <si>
    <t>Perquest</t>
  </si>
  <si>
    <t>http://www.perquest.com/index.aspx</t>
  </si>
  <si>
    <t>/ORGANIZATION/PERSONALLY</t>
  </si>
  <si>
    <t>/funding-round/bb716d79f48fee7a66df0dae71d8f126</t>
  </si>
  <si>
    <t>Personally</t>
  </si>
  <si>
    <t>/ORGANIZATION/PHOENIX-COAL-COMPANY</t>
  </si>
  <si>
    <t>/funding-round/cae5cc55f240fae90bcdfba071920c72</t>
  </si>
  <si>
    <t>Phoenix Coal Company</t>
  </si>
  <si>
    <t>http://phoenixcoal.com/</t>
  </si>
  <si>
    <t>Vinita</t>
  </si>
  <si>
    <t>/ORGANIZATION/PINPOINT-SELLING</t>
  </si>
  <si>
    <t>/funding-round/3e953618921fc02f1cf0d99955211a5b</t>
  </si>
  <si>
    <t>Pinpoint Selling</t>
  </si>
  <si>
    <t>http://www.pinpointselling.com/</t>
  </si>
  <si>
    <t>/ORGANIZATION/PLANETFEEDBACK</t>
  </si>
  <si>
    <t>/funding-round/d33ea15a9fd289e8306b8d608157b5af</t>
  </si>
  <si>
    <t>PlanetFeedback</t>
  </si>
  <si>
    <t>http://www.planetfeedback.com/</t>
  </si>
  <si>
    <t>/ORGANIZATION/PLAYGROUND-GLOBAL</t>
  </si>
  <si>
    <t>/funding-round/971f534feaa0d02ab46bbd0005795a84</t>
  </si>
  <si>
    <t>Playground Global</t>
  </si>
  <si>
    <t>/ORGANIZATION/PODBRIDGE</t>
  </si>
  <si>
    <t>/funding-round/26b0f9cbff1ce5020609b9848be539b6</t>
  </si>
  <si>
    <t>PodBridge</t>
  </si>
  <si>
    <t>/ORGANIZATION/PORTALIS</t>
  </si>
  <si>
    <t>/funding-round/3bbd5298cf04622c17df9e40d115c053</t>
  </si>
  <si>
    <t>Portalis</t>
  </si>
  <si>
    <t>http://www.portalislc.com</t>
  </si>
  <si>
    <t>/funding-round/6bc96f832b85e0ded553de4cdd2fe8ee</t>
  </si>
  <si>
    <t>/funding-round/f5836260ab7a4e48a2335b10e648bb16</t>
  </si>
  <si>
    <t>/ORGANIZATION/PRICE-LEGACY-CORP</t>
  </si>
  <si>
    <t>/funding-round/fe3d9b04422284fb18ff243a3f285657</t>
  </si>
  <si>
    <t>Price Legacy Corp</t>
  </si>
  <si>
    <t>/ORGANIZATION/PRIMETER-ESECURITY</t>
  </si>
  <si>
    <t>/funding-round/cc16be847be4bead92d66eb9b89bf4e3</t>
  </si>
  <si>
    <t>Primeter eSecurity</t>
  </si>
  <si>
    <t>/ORGANIZATION/PROJECT-HI-FI</t>
  </si>
  <si>
    <t>/funding-round/41f6e616b0b655c0f2f79c3e6bd47757</t>
  </si>
  <si>
    <t>Project Hi-Fi</t>
  </si>
  <si>
    <t>/ORGANIZATION/PROPRIUS-PHARMACEUTICALS</t>
  </si>
  <si>
    <t>/funding-round/6574818267379231c82856575a2fef20</t>
  </si>
  <si>
    <t>Proprius Pharmaceuticals</t>
  </si>
  <si>
    <t>http://www.propriuspharma.com</t>
  </si>
  <si>
    <t>/ORGANIZATION/QUEST-GLOBAL-MANUFACTURING</t>
  </si>
  <si>
    <t>/funding-round/de9f77176efb15cf1cd04e98af11019a</t>
  </si>
  <si>
    <t>Quest Global Manufacturing</t>
  </si>
  <si>
    <t>http://www.aequs.com/</t>
  </si>
  <si>
    <t>/ORGANIZATION/QUINTESSENT-COMMUNICATIONS</t>
  </si>
  <si>
    <t>/funding-round/ae65d228efa779a93c6b09374238ed0b</t>
  </si>
  <si>
    <t>Quintessent Communications</t>
  </si>
  <si>
    <t>http://www.quintessent.net</t>
  </si>
  <si>
    <t>/ORGANIZATION/RAPTOR-PRODUCTS</t>
  </si>
  <si>
    <t>/funding-round/f76c2a2ffa9999098cd86c87d25632c3</t>
  </si>
  <si>
    <t>Raptor Products</t>
  </si>
  <si>
    <t>Rio Rancho</t>
  </si>
  <si>
    <t>/ORGANIZATION/REAL-D</t>
  </si>
  <si>
    <t>/funding-round/d67f87f5631b0d3d0859c6f398b1237f</t>
  </si>
  <si>
    <t>REAL D</t>
  </si>
  <si>
    <t>http://www.reald.com/#/home</t>
  </si>
  <si>
    <t>/ORGANIZATION/REKLAIM-TECHNOLOGIES</t>
  </si>
  <si>
    <t>/funding-round/3d14116aff0fb6e8194dba156467ed32</t>
  </si>
  <si>
    <t>24-08-2007</t>
  </si>
  <si>
    <t>Reklaim Technologies</t>
  </si>
  <si>
    <t>http://www.reklaim.com/</t>
  </si>
  <si>
    <t>/ORGANIZATION/REMEMBERIT-COM</t>
  </si>
  <si>
    <t>/funding-round/2fa186c7727fd7561be8fd178bd1bf8a</t>
  </si>
  <si>
    <t>30-12-1999</t>
  </si>
  <si>
    <t>RememberIt.com</t>
  </si>
  <si>
    <t>http://www.rememberit.com/</t>
  </si>
  <si>
    <t>/ORGANIZATION/RETICA-SYSTEMS</t>
  </si>
  <si>
    <t>/funding-round/a7db21412e885b044b03ff4d82ff3c4e</t>
  </si>
  <si>
    <t>Retica Systems</t>
  </si>
  <si>
    <t>/ORGANIZATION/ROCHESTERWORKS</t>
  </si>
  <si>
    <t>/funding-round/a003ab31e15ffd15a9208a8d88190987</t>
  </si>
  <si>
    <t>RochesterWorks</t>
  </si>
  <si>
    <t>http://rochesterworks.org</t>
  </si>
  <si>
    <t>/ORGANIZATION/RUCKUS-NETWORK</t>
  </si>
  <si>
    <t>/funding-round/a62688299dfa2312c08bd90b2cba03c6</t>
  </si>
  <si>
    <t>Ruckus Network</t>
  </si>
  <si>
    <t>http://www.ruckus.com/</t>
  </si>
  <si>
    <t>/ORGANIZATION/SAGE-ELECTROCHROMICS</t>
  </si>
  <si>
    <t>/funding-round/884c53290cc3330f6818f8e2ac14781d</t>
  </si>
  <si>
    <t>SAGE Electrochromics</t>
  </si>
  <si>
    <t>http://www.sage-ec.com</t>
  </si>
  <si>
    <t>Faribault</t>
  </si>
  <si>
    <t>/ORGANIZATION/SCALE8</t>
  </si>
  <si>
    <t>/funding-round/883eef1180641a4cd14c9115bbb06a6a</t>
  </si>
  <si>
    <t>Scale8</t>
  </si>
  <si>
    <t>/ORGANIZATION/SDC-MATERIALS-INC</t>
  </si>
  <si>
    <t>/funding-round/dd30dafb36334e7abf17663ab6b6da96</t>
  </si>
  <si>
    <t>SDC Materials,Inc.</t>
  </si>
  <si>
    <t>http://www.sdcmaterials.com</t>
  </si>
  <si>
    <t>/ORGANIZATION/SECURE-ENERGY</t>
  </si>
  <si>
    <t>/funding-round/1e62b1a213886b0048dadc37cc4c53a7</t>
  </si>
  <si>
    <t>Secure Energy</t>
  </si>
  <si>
    <t>http://www.secureenergyinc.com/</t>
  </si>
  <si>
    <t>/ORGANIZATION/SHORTCYCLES</t>
  </si>
  <si>
    <t>/funding-round/9ec836c9866cce5947c79be6b6a4adf9</t>
  </si>
  <si>
    <t>ShortCycles</t>
  </si>
  <si>
    <t>http://shortcycles.com/</t>
  </si>
  <si>
    <t>/ORGANIZATION/SILICON-METRICS</t>
  </si>
  <si>
    <t>/funding-round/28ff2d127dc4774e1f12ad81b8be41c7</t>
  </si>
  <si>
    <t>Silicon Metrics</t>
  </si>
  <si>
    <t>/funding-round/dc0cdbac1e24eaf191541ff7471df997</t>
  </si>
  <si>
    <t>19-04-1999</t>
  </si>
  <si>
    <t>/ORGANIZATION/SIPORT</t>
  </si>
  <si>
    <t>/funding-round/9695a7b71ba55d4214b76c9fa08d374d</t>
  </si>
  <si>
    <t>SiPort</t>
  </si>
  <si>
    <t>http://www.siport.com/</t>
  </si>
  <si>
    <t>/ORGANIZATION/SMALL-VICTORY</t>
  </si>
  <si>
    <t>/funding-round/f083fdee55c4ab30687db387a3c8121d</t>
  </si>
  <si>
    <t>Small Victory</t>
  </si>
  <si>
    <t>/ORGANIZATION/SMOOTHSHAPES</t>
  </si>
  <si>
    <t>/funding-round/67ae98972d40584f33ee23839116591d</t>
  </si>
  <si>
    <t>SmoothShapes</t>
  </si>
  <si>
    <t>/ORGANIZATION/SNTECH</t>
  </si>
  <si>
    <t>/funding-round/1a0b2b201e83d29d009abecb231c8806</t>
  </si>
  <si>
    <t>SNTech</t>
  </si>
  <si>
    <t>http://www.sntech.com</t>
  </si>
  <si>
    <t>/ORGANIZATION/SOFTNET-SYSTEMS-INC</t>
  </si>
  <si>
    <t>/funding-round/a62ded5e542a0637ddb280cc2146ae72</t>
  </si>
  <si>
    <t>SoftNet Systems</t>
  </si>
  <si>
    <t>http://www.softnetsystems.com</t>
  </si>
  <si>
    <t>/ORGANIZATION/SOFTSCOPE-MEDICAL-TECHNOLOGIES</t>
  </si>
  <si>
    <t>/funding-round/b12a7d79773017e1fa6c5a409dd930f7</t>
  </si>
  <si>
    <t>Softscope Medical Technologies</t>
  </si>
  <si>
    <t>http://www.softscopemed.com/</t>
  </si>
  <si>
    <t>/ORGANIZATION/SOLID-BIOSCIENCES</t>
  </si>
  <si>
    <t>/funding-round/db0f4a3d469b2f8ccc4b41992d1a2eba</t>
  </si>
  <si>
    <t>Solid Biosciences</t>
  </si>
  <si>
    <t>http://solidbio.com/</t>
  </si>
  <si>
    <t>/ORGANIZATION/SPOTLIGHT-SURGICAL</t>
  </si>
  <si>
    <t>/funding-round/4d3d4832d03e2f073c64ad5e07f44a61</t>
  </si>
  <si>
    <t>Spotlight Surgical</t>
  </si>
  <si>
    <t>http://www.spotlightsurgical.com/</t>
  </si>
  <si>
    <t>/ORGANIZATION/SPRING-FERTILITY-MANAGEMENT</t>
  </si>
  <si>
    <t>/funding-round/bd3dcc2619b39ee00400d9a456794f3b</t>
  </si>
  <si>
    <t>SPRING FERTILITY MANAGEMENT</t>
  </si>
  <si>
    <t>/ORGANIZATION/SQUAREONE-2</t>
  </si>
  <si>
    <t>/funding-round/b94717432bd222116c7b41747fd07ca7</t>
  </si>
  <si>
    <t>/ORGANIZATION/STAT-NURSES-INTERNATIONAL</t>
  </si>
  <si>
    <t>/funding-round/4b311f9af316039bc2c34c957ef75a74</t>
  </si>
  <si>
    <t>Stat Nurses International</t>
  </si>
  <si>
    <t>http://www.statnurseintl.com/</t>
  </si>
  <si>
    <t>Basalt</t>
  </si>
  <si>
    <t>/ORGANIZATION/STONEFLY-NETWORKS</t>
  </si>
  <si>
    <t>/funding-round/409617205b92064720a954d18bbc7f47</t>
  </si>
  <si>
    <t>21-07-2003</t>
  </si>
  <si>
    <t>StoneFly Networks</t>
  </si>
  <si>
    <t>http://www.stonefly.com/</t>
  </si>
  <si>
    <t>/ORGANIZATION/STRATEGIC-PHARMACEUTICAL-SOLUTIONS</t>
  </si>
  <si>
    <t>/funding-round/6fb26f613f019a9d9b96d7c1b3bf1922</t>
  </si>
  <si>
    <t>Strategic Pharmaceutical Solutions</t>
  </si>
  <si>
    <t>/ORGANIZATION/STSN</t>
  </si>
  <si>
    <t>/funding-round/619c5f8ba75b8171c9a249def6eb8008</t>
  </si>
  <si>
    <t>STSN</t>
  </si>
  <si>
    <t>http://www.stsn.com/</t>
  </si>
  <si>
    <t>/ORGANIZATION/SUMMA-HEALTH</t>
  </si>
  <si>
    <t>/funding-round/9540ce9208266029629ec8b36772c690</t>
  </si>
  <si>
    <t>Summa Health</t>
  </si>
  <si>
    <t>http://www.summahealth.org/</t>
  </si>
  <si>
    <t>/ORGANIZATION/SUPPORT-1-800-311-5934-POGO-CUSTOMER-SERVICE-NUMBER-POGO-TECHNICAL-PHONE-NUMBER</t>
  </si>
  <si>
    <t>/funding-round/76372998060be0f5f81a6d82cc04115e</t>
  </si>
  <si>
    <t>Games Support +1-800-311-5934 Pogo Games technical Support Phone Number, Pogo Tech Support number</t>
  </si>
  <si>
    <t>http://pogogames.us/</t>
  </si>
  <si>
    <t>/ORGANIZATION/SUSTAINLANE</t>
  </si>
  <si>
    <t>/funding-round/ac40af078fc648e8686e6760995e4726</t>
  </si>
  <si>
    <t>SustainLane</t>
  </si>
  <si>
    <t>/ORGANIZATION/SV-SOLAR</t>
  </si>
  <si>
    <t>/funding-round/6100d316c2b6bf30dd16c3adc6081825</t>
  </si>
  <si>
    <t>SV Solar</t>
  </si>
  <si>
    <t>http://sv-solar.com/</t>
  </si>
  <si>
    <t>/ORGANIZATION/SYRINGETECH</t>
  </si>
  <si>
    <t>/funding-round/e66665d6beb35d8a96a3c422ef4df772</t>
  </si>
  <si>
    <t>SyringeTech</t>
  </si>
  <si>
    <t>/ORGANIZATION/TATILBUDUR</t>
  </si>
  <si>
    <t>/funding-round/dbb5c1e9776e1aadb1654b5203419e73</t>
  </si>
  <si>
    <t>Tatilbudur</t>
  </si>
  <si>
    <t>http://www.tatilbudur.com/</t>
  </si>
  <si>
    <t>Turkey</t>
  </si>
  <si>
    <t>/ORGANIZATION/TECHNAUTS</t>
  </si>
  <si>
    <t>/funding-round/34abda735e7ac25f4c5bddbb60920a1e</t>
  </si>
  <si>
    <t>Technauts</t>
  </si>
  <si>
    <t>http://www.technauts.com</t>
  </si>
  <si>
    <t>/ORGANIZATION/TELERADIOLOGY-HOLDINGS-INC</t>
  </si>
  <si>
    <t>/funding-round/bb8126662684a938fe85407aaa103b8f</t>
  </si>
  <si>
    <t>Teleradiology Holdings Inc.</t>
  </si>
  <si>
    <t>/ORGANIZATION/TELNEXT-COMMUNICATIONS</t>
  </si>
  <si>
    <t>/funding-round/c1971d72046463a09146a4512ac59486</t>
  </si>
  <si>
    <t>Telnext Communications</t>
  </si>
  <si>
    <t>/ORGANIZATION/THE-INNOVATION-FACTORY-2</t>
  </si>
  <si>
    <t>/funding-round/df4835e1898527b378c514a4914e0bb9</t>
  </si>
  <si>
    <t>The Innovation Factory</t>
  </si>
  <si>
    <t>http://www.tif.net/</t>
  </si>
  <si>
    <t>/ORGANIZATION/TISSUELINK-MEDICAL</t>
  </si>
  <si>
    <t>/funding-round/158eeb9ebb2f82d0b2fb621bbcb20ee7</t>
  </si>
  <si>
    <t>TissueLink Medical,</t>
  </si>
  <si>
    <t>/ORGANIZATION/TRANSOMA-MEDICAL</t>
  </si>
  <si>
    <t>/funding-round/baaf251c5e782f64c3f76832c06b4310</t>
  </si>
  <si>
    <t>Transoma Medical</t>
  </si>
  <si>
    <t>http://www.transomamedical.com</t>
  </si>
  <si>
    <t>/ORGANIZATION/TRUSTED-NETWORK-TECHNOLOGIES</t>
  </si>
  <si>
    <t>/funding-round/b24b6449b96819f8195b7d133666b15c</t>
  </si>
  <si>
    <t>16-06-2003</t>
  </si>
  <si>
    <t>Trusted Network Technologies</t>
  </si>
  <si>
    <t>/ORGANIZATION/TUBE</t>
  </si>
  <si>
    <t>/funding-round/43c8f7beaca163fe281b1d4fe908e6ef</t>
  </si>
  <si>
    <t>TUBE</t>
  </si>
  <si>
    <t>/funding-round/e5f8aedcf4654eb74ccf21fa4c39493e</t>
  </si>
  <si>
    <t>/ORGANIZATION/ULOCATE-COMMUNICATIONS</t>
  </si>
  <si>
    <t>/funding-round/1763ebd112ee159de1a1fe0e43de5b77</t>
  </si>
  <si>
    <t>ULocate Communications</t>
  </si>
  <si>
    <t>http://www.ulocate.com/</t>
  </si>
  <si>
    <t>/ORGANIZATION/UNITED-VILLAGES-INC</t>
  </si>
  <si>
    <t>/funding-round/4c626422aa626f19c9488af27a745d56</t>
  </si>
  <si>
    <t>United Villages Inc</t>
  </si>
  <si>
    <t>http://www.unitedvillages.com/</t>
  </si>
  <si>
    <t>/ORGANIZATION/UNIVERSITY-VENTURE-FUND</t>
  </si>
  <si>
    <t>/funding-round/97ff4060a24e457459ec62b9c00d7efb</t>
  </si>
  <si>
    <t>University Venture Fund</t>
  </si>
  <si>
    <t>http://www.uventurefund.com</t>
  </si>
  <si>
    <t>/ORGANIZATION/US-RENEWABLES</t>
  </si>
  <si>
    <t>/funding-round/37a77648de7898cde76f5eef501336f0</t>
  </si>
  <si>
    <t>US Renewables</t>
  </si>
  <si>
    <t>http://www.usregroup.com</t>
  </si>
  <si>
    <t>/ORGANIZATION/USGIFT</t>
  </si>
  <si>
    <t>/funding-round/83b281a3181cac02eb9e0dbcd5c89095</t>
  </si>
  <si>
    <t>USgift</t>
  </si>
  <si>
    <t>/ORGANIZATION/VALUESTAR</t>
  </si>
  <si>
    <t>/funding-round/9080cfc896967647d186a2c8d13f9d8b</t>
  </si>
  <si>
    <t>ValueStar</t>
  </si>
  <si>
    <t>http://www.valuestar.com</t>
  </si>
  <si>
    <t>/ORGANIZATION/VANDOLAY</t>
  </si>
  <si>
    <t>/funding-round/0fc395ac2f65c71005e5b886859e813b</t>
  </si>
  <si>
    <t>VANDOLAY</t>
  </si>
  <si>
    <t>/ORGANIZATION/VELICEPT-THERAPEUTICS</t>
  </si>
  <si>
    <t>/funding-round/6f4b5136186aebf40231b016f41be721</t>
  </si>
  <si>
    <t>Velicept Therapeutics</t>
  </si>
  <si>
    <t>http://www.velicept.com/</t>
  </si>
  <si>
    <t>/ORGANIZATION/VERTEQ</t>
  </si>
  <si>
    <t>/funding-round/56edc0fd82a3eba14a6e7769c80ab10e</t>
  </si>
  <si>
    <t>20-11-2002</t>
  </si>
  <si>
    <t>Verteq</t>
  </si>
  <si>
    <t>http://www.verteq.com</t>
  </si>
  <si>
    <t>/funding-round/b35a7f6a49bc0e3f9391f9bbc56291ca</t>
  </si>
  <si>
    <t>/ORGANIZATION/VIATHAN-CORP</t>
  </si>
  <si>
    <t>/funding-round/2868ba148b035b50ac3af4b31059a5bd</t>
  </si>
  <si>
    <t>24-09-2000</t>
  </si>
  <si>
    <t>Viathan Corp.</t>
  </si>
  <si>
    <t>http://www.viathan.com</t>
  </si>
  <si>
    <t>/funding-round/d6171d3ced3e070fbd60e9aabc35e3c7</t>
  </si>
  <si>
    <t>/ORGANIZATION/VIVANT</t>
  </si>
  <si>
    <t>/funding-round/0634ee4614784ffa5e4215c47d28623b</t>
  </si>
  <si>
    <t>Vivant</t>
  </si>
  <si>
    <t>/ORGANIZATION/VIVID-RESTAURANT-CONCEPTS</t>
  </si>
  <si>
    <t>/funding-round/2eaa0f1c7ca43b2cc7f42869977c32c9</t>
  </si>
  <si>
    <t>Vivid Restaurant Concepts</t>
  </si>
  <si>
    <t>http://www.vividrc.com/</t>
  </si>
  <si>
    <t>/ORGANIZATION/VIZIONWARE</t>
  </si>
  <si>
    <t>/funding-round/6ba81a1a6104b30daefde431f6d2ae38</t>
  </si>
  <si>
    <t>Vizionware</t>
  </si>
  <si>
    <t>https://vizionware.com/</t>
  </si>
  <si>
    <t>/ORGANIZATION/WDT-ACQUISITION</t>
  </si>
  <si>
    <t>/funding-round/8de05acb42188bb76c517afcd95320b2</t>
  </si>
  <si>
    <t>WDT Acquisition</t>
  </si>
  <si>
    <t>/ORGANIZATION/WEBRIDGE</t>
  </si>
  <si>
    <t>/funding-round/c42614a4deaad5b220640a661922ab2e</t>
  </si>
  <si>
    <t>25-01-2000</t>
  </si>
  <si>
    <t>Webridge</t>
  </si>
  <si>
    <t>http://www.webridge.com</t>
  </si>
  <si>
    <t>/ORGANIZATION/WESTWAVE-COMMUNICATIONS</t>
  </si>
  <si>
    <t>/funding-round/a25964cc9990ad746fc966a6a3f652f0</t>
  </si>
  <si>
    <t>Westwave Communications</t>
  </si>
  <si>
    <t>http://www.westwave.com</t>
  </si>
  <si>
    <t>/ORGANIZATION/WHENSOON</t>
  </si>
  <si>
    <t>/funding-round/d6d7145dd4917e0cbcef51d320d2a455</t>
  </si>
  <si>
    <t>WhenSoon</t>
  </si>
  <si>
    <t>/ORGANIZATION/WOWO</t>
  </si>
  <si>
    <t>/funding-round/d8bee18960d578cd3e540781e150d32a</t>
  </si>
  <si>
    <t>Wowo</t>
  </si>
  <si>
    <t>/ORGANIZATION/WUPIMA</t>
  </si>
  <si>
    <t>/funding-round/896c6bc1d0109230214f0b727779be81</t>
  </si>
  <si>
    <t>Wupima</t>
  </si>
  <si>
    <t>/ORGANIZATION/XACTIONAL</t>
  </si>
  <si>
    <t>/funding-round/88e9dd39c71b3dc48819fe8a44152066</t>
  </si>
  <si>
    <t>20-06-2003</t>
  </si>
  <si>
    <t>XActional</t>
  </si>
  <si>
    <t>/ORGANIZATION/XBUX</t>
  </si>
  <si>
    <t>/funding-round/7dac109a4c5cb8eab32b27cd3594b09c</t>
  </si>
  <si>
    <t>XBux</t>
  </si>
  <si>
    <t>/ORGANIZATION/XSHARES-GROUP-LLC</t>
  </si>
  <si>
    <t>/funding-round/078473e9b20f414cf1a4ffada366eb83</t>
  </si>
  <si>
    <t>XShares Group LLC</t>
  </si>
  <si>
    <t>http://www.xsharesadvisors.com</t>
  </si>
  <si>
    <t>/ORGANIZATION/YELLOWJACKET</t>
  </si>
  <si>
    <t>/funding-round/e8a4037e2a35175aac61cd3c3153eb7e</t>
  </si>
  <si>
    <t>YellowJacket</t>
  </si>
  <si>
    <t>http://www.yjenergy.com</t>
  </si>
  <si>
    <t>/ORGANIZATION/YODEL</t>
  </si>
  <si>
    <t>/funding-round/cd2b175af6d20770079461335d2cf44e</t>
  </si>
  <si>
    <t>Yodel</t>
  </si>
  <si>
    <t>/ORGANIZATION/ZEROS-ONES</t>
  </si>
  <si>
    <t>/funding-round/11834b451505c8e423b98cb43c2e68fb</t>
  </si>
  <si>
    <t>Zeros &amp; Ones</t>
  </si>
  <si>
    <t>http://www.zerosones.com/</t>
  </si>
  <si>
    <t>/ORGANIZATION/AUDIOBASE</t>
  </si>
  <si>
    <t>/funding-round/5b6bbb1fa0a80e6b24c787baf534ed88</t>
  </si>
  <si>
    <t>AudioBase</t>
  </si>
  <si>
    <t>http://www.audiobase.com/</t>
  </si>
  <si>
    <t>/ORGANIZATION/ENVIROTOWER</t>
  </si>
  <si>
    <t>/funding-round/8145f13237a5819866afb348ce6f6e7e</t>
  </si>
  <si>
    <t>EnviroTower</t>
  </si>
  <si>
    <t>http://www.envirotower.com/</t>
  </si>
  <si>
    <t>/ORGANIZATION/HIGHLAND-CREEK-PARTNERS</t>
  </si>
  <si>
    <t>/funding-round/9afe6e2fffe4890456d6dd6853f1e833</t>
  </si>
  <si>
    <t>Highland Creek Partners</t>
  </si>
  <si>
    <t>http://hlcpartners.com</t>
  </si>
  <si>
    <t>/ORGANIZATION/LYNX-EQUITY</t>
  </si>
  <si>
    <t>/funding-round/3ef0f18a651ade92f7d5f3197d51931f</t>
  </si>
  <si>
    <t>Lynx Equity</t>
  </si>
  <si>
    <t>http://www.lynxequity.com</t>
  </si>
  <si>
    <t>/ORGANIZATION/MICRO-TEMPUS-INC</t>
  </si>
  <si>
    <t>/funding-round/e78de2f40583f5f4ee26eef61858aae7</t>
  </si>
  <si>
    <t>Micro Tempus Inc.</t>
  </si>
  <si>
    <t>http://microtempus.com/</t>
  </si>
  <si>
    <t>/ORGANIZATION/ORIGIN-BIOMED</t>
  </si>
  <si>
    <t>/funding-round/3d762d85f7e97544551d4ab484123428</t>
  </si>
  <si>
    <t>Origin BioMed</t>
  </si>
  <si>
    <t>http://www.originbiomed.com/</t>
  </si>
  <si>
    <t>/ORGANIZATION/PEGASE-MEDICAL</t>
  </si>
  <si>
    <t>/funding-round/7275d22deb1668a7d1d7587a8d68ec3f</t>
  </si>
  <si>
    <t>Pegase Medical</t>
  </si>
  <si>
    <t>/ORGANIZATION/PROGRESSA</t>
  </si>
  <si>
    <t>/funding-round/eef64e6f40dd867deb5bd2db2815af55</t>
  </si>
  <si>
    <t>Progressa</t>
  </si>
  <si>
    <t>http://progressa.com/</t>
  </si>
  <si>
    <t>/ORGANIZATION/QVELLA-CORPORATION</t>
  </si>
  <si>
    <t>/funding-round/2a5792dae4843fb3f902997ea8892901</t>
  </si>
  <si>
    <t>Qvella Corporation</t>
  </si>
  <si>
    <t>http://www.qvella.com/</t>
  </si>
  <si>
    <t>/ORGANIZATION/UMBRA</t>
  </si>
  <si>
    <t>/funding-round/b0de2f791ecf7718dffa8cb6a893d2e5</t>
  </si>
  <si>
    <t>Umbra</t>
  </si>
  <si>
    <t>http://www.umbra.com/</t>
  </si>
  <si>
    <t>/ORGANIZATION/ANGLE-PLC</t>
  </si>
  <si>
    <t>/funding-round/f68b06a2272bca94ac57452247684164</t>
  </si>
  <si>
    <t>ANGLE plc</t>
  </si>
  <si>
    <t>http://www.angleplc.com</t>
  </si>
  <si>
    <t>/ORGANIZATION/BFINANCE-UK</t>
  </si>
  <si>
    <t>/funding-round/6708f993da4db96f200e6e08b53275b6</t>
  </si>
  <si>
    <t>bfinance UK</t>
  </si>
  <si>
    <t>http://www.bfinance.com/</t>
  </si>
  <si>
    <t>/ORGANIZATION/CALDAN-THERAPEUTICS</t>
  </si>
  <si>
    <t>/funding-round/e1a56bdc20e599e764ceba966435f902</t>
  </si>
  <si>
    <t>Caldan Therapeutics</t>
  </si>
  <si>
    <t>http://www.endole.co.uk/company/SC515558/caldan-therapeutics-limited</t>
  </si>
  <si>
    <t>/ORGANIZATION/CELLCAST</t>
  </si>
  <si>
    <t>/funding-round/a7de7f21d69ae38fb2e112d3da382dc1</t>
  </si>
  <si>
    <t>Cellcast</t>
  </si>
  <si>
    <t>http://www.cellcast.tv</t>
  </si>
  <si>
    <t>/ORGANIZATION/DATALASE</t>
  </si>
  <si>
    <t>/funding-round/9089790eb6d7dd2596e1ae39f3aa0c59</t>
  </si>
  <si>
    <t>DataLase</t>
  </si>
  <si>
    <t>http://www.datalase.com/</t>
  </si>
  <si>
    <t>Widnes</t>
  </si>
  <si>
    <t>/ORGANIZATION/GENEVA-TECHNOLOGY</t>
  </si>
  <si>
    <t>/funding-round/e3dd29ae1c7e3f17ca8d1b27eb21a876</t>
  </si>
  <si>
    <t>Geneva Technology</t>
  </si>
  <si>
    <t>http://www.gtl.com</t>
  </si>
  <si>
    <t>/ORGANIZATION/GLG-PARTNERS</t>
  </si>
  <si>
    <t>/funding-round/8629949d6223354d66ba11ab463f86f4</t>
  </si>
  <si>
    <t>GLG Partners</t>
  </si>
  <si>
    <t>http://www.glgpartners.com</t>
  </si>
  <si>
    <t>/ORGANIZATION/ONCE-UPON-A-TIME</t>
  </si>
  <si>
    <t>/funding-round/7de92da351f330ce704cc2aabfd19ec0</t>
  </si>
  <si>
    <t>Once Upon a Time</t>
  </si>
  <si>
    <t>/ORGANIZATION/PARAGON-SOFTWARE-3</t>
  </si>
  <si>
    <t>/funding-round/a819eadc42aacb29e301c406fc7b7fea</t>
  </si>
  <si>
    <t>Paragon Software</t>
  </si>
  <si>
    <t>http://www.paragonsoftware.com/</t>
  </si>
  <si>
    <t>/ORGANIZATION/PERSPECTUM-DIAGNOSTICS</t>
  </si>
  <si>
    <t>/funding-round/25aa2c54fbc3ca931111d5ca77932a7c</t>
  </si>
  <si>
    <t>Perspectum Diagnostics</t>
  </si>
  <si>
    <t>http://perspectum-diagnostics.com/</t>
  </si>
  <si>
    <t>/ORGANIZATION/PREP-BIOPHARM</t>
  </si>
  <si>
    <t>/funding-round/f304b693e0cc5649788fb641e2575341</t>
  </si>
  <si>
    <t>PrEP Biopharm</t>
  </si>
  <si>
    <t>/ORGANIZATION/SENSIBLE-LENDER</t>
  </si>
  <si>
    <t>/funding-round/6c103d361458d6591e04439447208a06</t>
  </si>
  <si>
    <t>Sensible Lender</t>
  </si>
  <si>
    <t>/ORGANIZATION/SOLARCENTURY</t>
  </si>
  <si>
    <t>/funding-round/a862dfcc729413bef7234a37ab89009f</t>
  </si>
  <si>
    <t>Solarcentury</t>
  </si>
  <si>
    <t>http://www.solarcentury.com</t>
  </si>
  <si>
    <t>/ORGANIZATION/THERAGENETICS</t>
  </si>
  <si>
    <t>/funding-round/c11757e202e9b87f93ac9e42f166048d</t>
  </si>
  <si>
    <t>TheraGenetics</t>
  </si>
  <si>
    <t>/ORGANIZATION/MURIGEN</t>
  </si>
  <si>
    <t>/funding-round/190d3bf3fa214ea20cb1446a7eb93b80</t>
  </si>
  <si>
    <t>MuriGen</t>
  </si>
  <si>
    <t>http://www.murigen.com.au</t>
  </si>
  <si>
    <t>/ORGANIZATION/HOSPITAL-SERVICES-LIMITED</t>
  </si>
  <si>
    <t>/funding-round/b4cd9445193b174687f190194369995b</t>
  </si>
  <si>
    <t>Hospital Services Limited</t>
  </si>
  <si>
    <t>http://www.hsl.ie/index.html#</t>
  </si>
  <si>
    <t>/ORGANIZATION/SIGMA-PENSIONS</t>
  </si>
  <si>
    <t>/funding-round/d8ceef37f2862d2a506066de237df5c2</t>
  </si>
  <si>
    <t>Sigma Pensions</t>
  </si>
  <si>
    <t>http://www.sigmapensions.com/</t>
  </si>
  <si>
    <t>Abuja</t>
  </si>
  <si>
    <t>/ORGANIZATION/FINTEC-LABS</t>
  </si>
  <si>
    <t>/funding-round/d17b53df6c9af275d491311f397d9539</t>
  </si>
  <si>
    <t>Fintec Labs</t>
  </si>
  <si>
    <t>http://finteclabs.com</t>
  </si>
  <si>
    <t>/ORGANIZATION/CEDAR-BOOKS</t>
  </si>
  <si>
    <t>/funding-round/86ca7fc0142d3a7d49c46da917f7d808</t>
  </si>
  <si>
    <t>Cedar Books</t>
  </si>
  <si>
    <t>http://www.cedar-books.com</t>
  </si>
  <si>
    <t>Knowledge Management|Online Shopping|Writers</t>
  </si>
  <si>
    <t>Knowledge Management</t>
  </si>
  <si>
    <t>/ORGANIZATION/CES-ACQUISITION-CORP</t>
  </si>
  <si>
    <t>/funding-round/43c0a4c25b0f113c1e5b511a069f5be1</t>
  </si>
  <si>
    <t>CES Acquisition Corp</t>
  </si>
  <si>
    <t>http://www.calverteducation.com</t>
  </si>
  <si>
    <t>Knowledge Management|Online Education|Virtual Worlds</t>
  </si>
  <si>
    <t>Hunt Valley</t>
  </si>
  <si>
    <t>/funding-round/f116e0570a93dde5b452d55d26ae88ad</t>
  </si>
  <si>
    <t>/ORGANIZATION/INQUIRA</t>
  </si>
  <si>
    <t>/funding-round/eead2c5105b03e000ab6d929fbdc6027</t>
  </si>
  <si>
    <t>InQuira</t>
  </si>
  <si>
    <t>http://www.inquira.com</t>
  </si>
  <si>
    <t>Knowledge Management|Software</t>
  </si>
  <si>
    <t>/ORGANIZATION/CESC</t>
  </si>
  <si>
    <t>/funding-round/07bda34b1a2bd977d3e57c9a7d06edd8</t>
  </si>
  <si>
    <t>CESC</t>
  </si>
  <si>
    <t>https://www.cesc.co.in/</t>
  </si>
  <si>
    <t>Utilities</t>
  </si>
  <si>
    <t>1879-07-24</t>
  </si>
  <si>
    <t>/ORGANIZATION/SONETER</t>
  </si>
  <si>
    <t>/funding-round/5b6a6290ffc195dea26ab64508c806fc</t>
  </si>
  <si>
    <t>Soneter</t>
  </si>
  <si>
    <t>http://www.soneter.com/</t>
  </si>
  <si>
    <t>/ORGANIZATION/CHAKPAK-MEDIA</t>
  </si>
  <si>
    <t>/funding-round/adf8b78d8d5330fb6af36acb1c634149</t>
  </si>
  <si>
    <t>Chakpak Media</t>
  </si>
  <si>
    <t>http://www.chakpak.com</t>
  </si>
  <si>
    <t>News</t>
  </si>
  <si>
    <t>/ORGANIZATION/NEWSHUNT</t>
  </si>
  <si>
    <t>/funding-round/0982c9ebee30d9803a735cde546416bf</t>
  </si>
  <si>
    <t>NewsHunt</t>
  </si>
  <si>
    <t>http://newshunt.com</t>
  </si>
  <si>
    <t>News|Social News</t>
  </si>
  <si>
    <t>/funding-round/ced099f7517bf9845b85c4e44584fd6a</t>
  </si>
  <si>
    <t>/ORGANIZATION/SUREWAVES</t>
  </si>
  <si>
    <t>/funding-round/460445ad5662a5636ad08d86e116e2a7</t>
  </si>
  <si>
    <t>SureWaves</t>
  </si>
  <si>
    <t>http://surewaves.com</t>
  </si>
  <si>
    <t>/ORGANIZATION/SWIPE-TELECOM</t>
  </si>
  <si>
    <t>/funding-round/109fbb68f86f999c5b378a12199894db</t>
  </si>
  <si>
    <t>Swipe Telecom</t>
  </si>
  <si>
    <t>http://swipetelecom.com</t>
  </si>
  <si>
    <t>/ORGANIZATION/2080-MEDIA</t>
  </si>
  <si>
    <t>/funding-round/281939941d4818948129b8349dbf5f14</t>
  </si>
  <si>
    <t>2080 Media</t>
  </si>
  <si>
    <t>/funding-round/7089d5dc6ba14304a071553e9824d483</t>
  </si>
  <si>
    <t>/funding-round/e687ee6d5ec8401f1683b5edc1f534dd</t>
  </si>
  <si>
    <t>/funding-round/fbbda7a2eacc73185353890b9028797c</t>
  </si>
  <si>
    <t>/ORGANIZATION/ACCESS-INTELLIGENCE</t>
  </si>
  <si>
    <t>/funding-round/9e8866620a887a0936f38037495f185d</t>
  </si>
  <si>
    <t>Access Intelligence</t>
  </si>
  <si>
    <t>http://www.accessintel.com</t>
  </si>
  <si>
    <t>/funding-round/fd35f174548479c4f73bf48da1f69f1f</t>
  </si>
  <si>
    <t>/ORGANIZATION/ADOR</t>
  </si>
  <si>
    <t>/funding-round/0363aad8052842603210abc9fe8543b2</t>
  </si>
  <si>
    <t>ADOR</t>
  </si>
  <si>
    <t>http://ador.com</t>
  </si>
  <si>
    <t>News|Social Commerce|Social Media</t>
  </si>
  <si>
    <t>/funding-round/089aa0911305ff3529c28077f912ec97</t>
  </si>
  <si>
    <t>/funding-round/8f037efd9e742a1fe21da9bd98fb6a4d</t>
  </si>
  <si>
    <t>/funding-round/a32bf8d52f9c23dacd38a42031f5f805</t>
  </si>
  <si>
    <t>/ORGANIZATION/ARGO-NAVIS-CONSULTING</t>
  </si>
  <si>
    <t>/funding-round/d696cf77d43d03eb9cb64732bc30ebf1</t>
  </si>
  <si>
    <t>Argo Navis Consulting</t>
  </si>
  <si>
    <t>http://www.argonavisconsulting.com</t>
  </si>
  <si>
    <t>/ORGANIZATION/ASSET-INTERNATIONAL</t>
  </si>
  <si>
    <t>/funding-round/85109a558b8ad565f1737a9a307c83a6</t>
  </si>
  <si>
    <t>Asset International</t>
  </si>
  <si>
    <t>http://www.assetinternational.com</t>
  </si>
  <si>
    <t>/ORGANIZATION/AZUNA</t>
  </si>
  <si>
    <t>/funding-round/e14700a8c4ec54c945facaff6c11ea7e</t>
  </si>
  <si>
    <t>Azuna</t>
  </si>
  <si>
    <t>http://www.azuna.net</t>
  </si>
  <si>
    <t>/ORGANIZATION/BESTOFMEDIA-GROUP</t>
  </si>
  <si>
    <t>/funding-round/11846e93fceb664f4055f879221c98fe</t>
  </si>
  <si>
    <t>Bestofmedia Group</t>
  </si>
  <si>
    <t>http://www.bestofmedia.com/us</t>
  </si>
  <si>
    <t>/funding-round/de9231dd3ef213ceb57eef0c292a26a7</t>
  </si>
  <si>
    <t>/ORGANIZATION/BITMENU</t>
  </si>
  <si>
    <t>/funding-round/944e2ceb5916a62158d11624d19edb8b</t>
  </si>
  <si>
    <t>Bitmenu</t>
  </si>
  <si>
    <t>http://bitmenu.com</t>
  </si>
  <si>
    <t>/ORGANIZATION/BLUE-BUZZ-NETWORK</t>
  </si>
  <si>
    <t>/funding-round/c2d4700bebbc5596a2716a6a7928348e</t>
  </si>
  <si>
    <t>Blue Buzz Network</t>
  </si>
  <si>
    <t>http://www.informifi.com</t>
  </si>
  <si>
    <t>/ORGANIZATION/BREITBART-NEWS-NETWORK</t>
  </si>
  <si>
    <t>/funding-round/8c4f0091656ed6623897f29ea12b3501</t>
  </si>
  <si>
    <t>Breitbart News Network</t>
  </si>
  <si>
    <t>http://www.breitbart.com</t>
  </si>
  <si>
    <t>/ORGANIZATION/BRINGMETHENEWS</t>
  </si>
  <si>
    <t>/funding-round/21b053c724f4c94057e960bb03cb64bf</t>
  </si>
  <si>
    <t>BringMeTheNews</t>
  </si>
  <si>
    <t>http://bringmethenews.com</t>
  </si>
  <si>
    <t>/funding-round/942f50c9a19a2f44368b1cd6e9c16c1f</t>
  </si>
  <si>
    <t>/ORGANIZATION/CAPITAL-NEW-YORK</t>
  </si>
  <si>
    <t>/funding-round/a3848b1d155bb00c5a66a8c1deb1b1b8</t>
  </si>
  <si>
    <t>Capital New York</t>
  </si>
  <si>
    <t>http://www.capitalnewyork.com</t>
  </si>
  <si>
    <t>/ORGANIZATION/CHENAL-MEDIA</t>
  </si>
  <si>
    <t>/funding-round/756f6aeb5a173908ed9c4c7004a2fc99</t>
  </si>
  <si>
    <t>Chenal Media</t>
  </si>
  <si>
    <t>http://www.chenalmedia.com</t>
  </si>
  <si>
    <t>/ORGANIZATION/CITYBIZLIST</t>
  </si>
  <si>
    <t>/funding-round/bce9be95ffe4a557b51b991229e83f5e</t>
  </si>
  <si>
    <t>CITYBIZLIST</t>
  </si>
  <si>
    <t>http://citybizlist.com</t>
  </si>
  <si>
    <t>/ORGANIZATION/CTB-GROUP</t>
  </si>
  <si>
    <t>/funding-round/226612f5a67ad53bb827a50b2657d654</t>
  </si>
  <si>
    <t>CTB Group</t>
  </si>
  <si>
    <t>/ORGANIZATION/CURRENTTV</t>
  </si>
  <si>
    <t>/funding-round/60ba404c9b440a715ae81a1827d91c64</t>
  </si>
  <si>
    <t>Current Media</t>
  </si>
  <si>
    <t>http://current.com</t>
  </si>
  <si>
    <t>News|Web Hosting</t>
  </si>
  <si>
    <t>/ORGANIZATION/DAILY-GROMMET</t>
  </si>
  <si>
    <t>/funding-round/6ea7aa0a49a25259eac8f389628c7f35</t>
  </si>
  <si>
    <t>The Grommet</t>
  </si>
  <si>
    <t>http://www.thegrommet.com</t>
  </si>
  <si>
    <t>/funding-round/d2feba1e5c6d2337065cc9e7ece19ecd</t>
  </si>
  <si>
    <t>/ORGANIZATION/DISTRACTIFY</t>
  </si>
  <si>
    <t>/funding-round/5495b392bafc27d897a19e4ddde6886b</t>
  </si>
  <si>
    <t>Distractify</t>
  </si>
  <si>
    <t>http://distractify.com</t>
  </si>
  <si>
    <t>/ORGANIZATION/ENTRAVISION-COMMUNICATIONS-CORPORATION</t>
  </si>
  <si>
    <t>/funding-round/18b54a7f26784fe3f404b512d9f90b5a</t>
  </si>
  <si>
    <t>Entravision Communications Corporation</t>
  </si>
  <si>
    <t>http://www.entravision.com</t>
  </si>
  <si>
    <t>/ORGANIZATION/EVRI</t>
  </si>
  <si>
    <t>/funding-round/2771349627db153e92243f3d1e8f158b</t>
  </si>
  <si>
    <t>Evri</t>
  </si>
  <si>
    <t>http://www.evri.com</t>
  </si>
  <si>
    <t>News|Semantic Web</t>
  </si>
  <si>
    <t>/funding-round/5e47087f0e8f09b53245e338726b8fd0</t>
  </si>
  <si>
    <t>/funding-round/e8a88f86106d99efe13fb7cb8537a9e6</t>
  </si>
  <si>
    <t>/ORGANIZATION/FIREFLY-MEDIA</t>
  </si>
  <si>
    <t>/funding-round/3824f88bbc0cc8d6eed1a0e882230123</t>
  </si>
  <si>
    <t>Firefly Media</t>
  </si>
  <si>
    <t>http://www.fireflymediaservices.com</t>
  </si>
  <si>
    <t>/ORGANIZATION/FIRST-LOOK-MEDIA</t>
  </si>
  <si>
    <t>/funding-round/a50ad54c028bf39fd94aa3214c01ae22</t>
  </si>
  <si>
    <t>First Look Media</t>
  </si>
  <si>
    <t>https://firstlook.org</t>
  </si>
  <si>
    <t>/ORGANIZATION/FLIPBOARD</t>
  </si>
  <si>
    <t>/funding-round/10d341e6c674b51dc0e6490f44034ad8</t>
  </si>
  <si>
    <t>Flipboard</t>
  </si>
  <si>
    <t>http://www.flipboard.com</t>
  </si>
  <si>
    <t>/funding-round/1b81853fb6bddf6eefdb1bee3212791e</t>
  </si>
  <si>
    <t>/funding-round/606ca2f8c95533687965f29e019de858</t>
  </si>
  <si>
    <t>/funding-round/7771fc444f622e50de99245170973723</t>
  </si>
  <si>
    <t>/funding-round/adb44d5c89f88664020566970e6fa033</t>
  </si>
  <si>
    <t>/ORGANIZATION/GIANT-REALM</t>
  </si>
  <si>
    <t>/funding-round/a6834c5fbbd39f4e6e969f3b27555673</t>
  </si>
  <si>
    <t>Giant Realm</t>
  </si>
  <si>
    <t>http://www.giantrealm.com</t>
  </si>
  <si>
    <t>/funding-round/d7cd2e9080ea5d63c3004c2fe00d8ce7</t>
  </si>
  <si>
    <t>/ORGANIZATION/GLOBAL-NEWS-ENTERPRISES</t>
  </si>
  <si>
    <t>/funding-round/ce4745effdcd05f3a5ca3952b075e94d</t>
  </si>
  <si>
    <t>Global News Enterprises</t>
  </si>
  <si>
    <t>http://www.globalpost.com</t>
  </si>
  <si>
    <t>/ORGANIZATION/GLOBAL-WEATHER</t>
  </si>
  <si>
    <t>/funding-round/e8c010ab77761f5341326c1fae768c88</t>
  </si>
  <si>
    <t>Global Weather</t>
  </si>
  <si>
    <t>http://globalweathercorp.com</t>
  </si>
  <si>
    <t>Boulder Creek</t>
  </si>
  <si>
    <t>/ORGANIZATION/GOOD-MEN-MEDIA</t>
  </si>
  <si>
    <t>/funding-round/0d7883d90d08c563c2e79a1ef9adbdfd</t>
  </si>
  <si>
    <t>Good Men Media</t>
  </si>
  <si>
    <t>http://goodmenproject.com</t>
  </si>
  <si>
    <t>/ORGANIZATION/GREENTECH-MEDIA</t>
  </si>
  <si>
    <t>/funding-round/0154022da26fe6821ca76a7d696e075b</t>
  </si>
  <si>
    <t>Greentech Media</t>
  </si>
  <si>
    <t>http://www.greentechmedia.com</t>
  </si>
  <si>
    <t>/funding-round/9cc85271e82d8c661e4b9bb3af480fca</t>
  </si>
  <si>
    <t>/funding-round/a4c69e82df71f8a65ef56cc018bb497d</t>
  </si>
  <si>
    <t>/ORGANIZATION/ICURRENT</t>
  </si>
  <si>
    <t>/funding-round/645152a327e4a3f3b9970f3c84cc17ed</t>
  </si>
  <si>
    <t>iCurrent</t>
  </si>
  <si>
    <t>http://www.icurrent.com</t>
  </si>
  <si>
    <t>/ORGANIZATION/INDUSTRY-DIVE</t>
  </si>
  <si>
    <t>/funding-round/8449302f79a416bbfdc226d5661bfef1</t>
  </si>
  <si>
    <t>Industry Dive</t>
  </si>
  <si>
    <t>http://www.industrydive.com</t>
  </si>
  <si>
    <t>/funding-round/ceb99d281e1f2c1444a88db6d6220a31</t>
  </si>
  <si>
    <t>/ORGANIZATION/LAYER3-TV</t>
  </si>
  <si>
    <t>/funding-round/061e24569a79d4db45d504b11aee79a0</t>
  </si>
  <si>
    <t>Layer3 TV</t>
  </si>
  <si>
    <t>http://layer3tv.com</t>
  </si>
  <si>
    <t>/funding-round/4139290af4bcb99faa4466b77a07af4a</t>
  </si>
  <si>
    <t>/ORGANIZATION/LOCAL-VOICE-MEDIA</t>
  </si>
  <si>
    <t>/funding-round/2aae260abb3a6df65323d15420da89d1</t>
  </si>
  <si>
    <t>Local Voice Media</t>
  </si>
  <si>
    <t>http://localvoicemedia.com</t>
  </si>
  <si>
    <t>/ORGANIZATION/MAINSTREET-CONNECT</t>
  </si>
  <si>
    <t>/funding-round/02c631619853be17f52ee14e23cab4bb</t>
  </si>
  <si>
    <t>The Daily Voice</t>
  </si>
  <si>
    <t>http://www.dailyvoice.com</t>
  </si>
  <si>
    <t>/funding-round/882e1b3b778dcabbfaf42e5fae797e38</t>
  </si>
  <si>
    <t>/ORGANIZATION/MAYBERRY-MEDIA</t>
  </si>
  <si>
    <t>/funding-round/a5f06acf55c6f5212d1b6ddcc546f2dc</t>
  </si>
  <si>
    <t>Mayberry Media</t>
  </si>
  <si>
    <t>http://mayberrymedia.com</t>
  </si>
  <si>
    <t>/ORGANIZATION/MEDIA-CONVERGENCE-GROUP</t>
  </si>
  <si>
    <t>/funding-round/aa21fe903dd7cade74c8fa7c9db0d3d2</t>
  </si>
  <si>
    <t>Media Convergence Group</t>
  </si>
  <si>
    <t>http://www.mediaconvergencegroup.com</t>
  </si>
  <si>
    <t>/funding-round/bf3506853dce393452d47146aac7a2e0</t>
  </si>
  <si>
    <t>/ORGANIZATION/MEDIUM</t>
  </si>
  <si>
    <t>/funding-round/0f5899972ba76a33637282869cee54a0</t>
  </si>
  <si>
    <t>Medium</t>
  </si>
  <si>
    <t>https://medium.com</t>
  </si>
  <si>
    <t>/funding-round/bfa8bc4e9ecbdfd5acb987a4574fa697</t>
  </si>
  <si>
    <t>/ORGANIZATION/MEMORY-LANE-SYNDICATIONS</t>
  </si>
  <si>
    <t>/funding-round/36abb125ea5200d19a3eb5df0ed59035</t>
  </si>
  <si>
    <t>memory lane syndications</t>
  </si>
  <si>
    <t>http://www.memorylanesyndication.com</t>
  </si>
  <si>
    <t>/ORGANIZATION/MILITARY-COM</t>
  </si>
  <si>
    <t>/funding-round/c2222f82c55fede0355a1f32c3ae9f1e</t>
  </si>
  <si>
    <t>27-08-2001</t>
  </si>
  <si>
    <t>Military.com</t>
  </si>
  <si>
    <t>http://www.military.com/</t>
  </si>
  <si>
    <t>/ORGANIZATION/MINYANVILLE</t>
  </si>
  <si>
    <t>/funding-round/e0dde000706a6476ffb67dcf55d496a1</t>
  </si>
  <si>
    <t>Minyanville</t>
  </si>
  <si>
    <t>http://www.minyanville.com</t>
  </si>
  <si>
    <t>/ORGANIZATION/MOBILE-BROADCAST-NETWORK</t>
  </si>
  <si>
    <t>/funding-round/2e954576c15e90cdb057d438eeed75bb</t>
  </si>
  <si>
    <t>Mobile Broadcast Network</t>
  </si>
  <si>
    <t>http://mbn.tv</t>
  </si>
  <si>
    <t>/funding-round/7719d170a82762d5ea930cd75c438b25</t>
  </si>
  <si>
    <t>/ORGANIZATION/NEW-ENGLAND-CABLE-NEWS</t>
  </si>
  <si>
    <t>/funding-round/2297957418cf72a173c97f6947d6fb06</t>
  </si>
  <si>
    <t>New England Cable News</t>
  </si>
  <si>
    <t>http://www.necn.com</t>
  </si>
  <si>
    <t>/ORGANIZATION/NEWSER</t>
  </si>
  <si>
    <t>/funding-round/90e7d3c8180e3c1a9abb43d9abff6ac8</t>
  </si>
  <si>
    <t>Newser</t>
  </si>
  <si>
    <t>http://www.newser.com</t>
  </si>
  <si>
    <t>/ORGANIZATION/NEWSSTAND-INC</t>
  </si>
  <si>
    <t>/funding-round/438eb5a703656fb254ffe026daf1cba6</t>
  </si>
  <si>
    <t>NewsStand Inc.</t>
  </si>
  <si>
    <t>http://newsstand.com/</t>
  </si>
  <si>
    <t>News|Technology</t>
  </si>
  <si>
    <t>/ORGANIZATION/NEWSVINE</t>
  </si>
  <si>
    <t>/funding-round/9c0b21480b32a656b3411fbfac70e9a1</t>
  </si>
  <si>
    <t>Newsvine</t>
  </si>
  <si>
    <t>http://www.newsvine.com</t>
  </si>
  <si>
    <t>News|Social Media</t>
  </si>
  <si>
    <t>/ORGANIZATION/NEXT-1-INTERACTIVE</t>
  </si>
  <si>
    <t>/funding-round/80a5898f8f7f4fd3c334540fb7e6e626</t>
  </si>
  <si>
    <t>Next 1 Interactive</t>
  </si>
  <si>
    <t>http://nxoi.com/index.htm</t>
  </si>
  <si>
    <t>/ORGANIZATION/NILES-MEDIA-GROUP</t>
  </si>
  <si>
    <t>/funding-round/d466fdf411f9282431288aaef314421e</t>
  </si>
  <si>
    <t>Niles Media Group</t>
  </si>
  <si>
    <t>http://nilesmediagroup.com</t>
  </si>
  <si>
    <t>/ORGANIZATION/ODK-MEDIA</t>
  </si>
  <si>
    <t>/funding-round/361215f9625f952fb8acdfb769d715e7</t>
  </si>
  <si>
    <t>ODK Media</t>
  </si>
  <si>
    <t>http://www.ondemandkorea.com/</t>
  </si>
  <si>
    <t>News|Television|Video Streaming</t>
  </si>
  <si>
    <t>/funding-round/68dd6aeca4b47e80d924968728ff64d8</t>
  </si>
  <si>
    <t>/ORGANIZATION/ONGO</t>
  </si>
  <si>
    <t>/funding-round/95afb0bf4c05c058d39be500d42c30d1</t>
  </si>
  <si>
    <t>Ongo</t>
  </si>
  <si>
    <t>http://www.ongo.com</t>
  </si>
  <si>
    <t>/ORGANIZATION/OPENNEWS</t>
  </si>
  <si>
    <t>/funding-round/cb00e1913f5e2dc53c8afcc6a46530ce</t>
  </si>
  <si>
    <t>OpenNews</t>
  </si>
  <si>
    <t>http://opennews.org</t>
  </si>
  <si>
    <t>/ORGANIZATION/OPENROAD-INTEGRATED-MEDIA</t>
  </si>
  <si>
    <t>/funding-round/13c70f4e7fc8b8e953bf60965ee84a4b</t>
  </si>
  <si>
    <t>OpenRoad Integrated Media</t>
  </si>
  <si>
    <t>/ORGANIZATION/PENTEOSURROUND</t>
  </si>
  <si>
    <t>/funding-round/fce6d9994838fc227c13620cb0da7f7e</t>
  </si>
  <si>
    <t>Penteo Surround, Inc</t>
  </si>
  <si>
    <t>http://perfectsurround.com</t>
  </si>
  <si>
    <t>/ORGANIZATION/PET-HOLDINGS-INC</t>
  </si>
  <si>
    <t>/funding-round/0bc7120402efdffd2e6ab1c3b37e1e1d</t>
  </si>
  <si>
    <t>Cheezburger</t>
  </si>
  <si>
    <t>http://cheezburger.com</t>
  </si>
  <si>
    <t>News|Publishing|SaaS|Social Media</t>
  </si>
  <si>
    <t>/funding-round/1182de2e0b8e57303b76a1d4b29375d1</t>
  </si>
  <si>
    <t>/funding-round/3e6a5366b029ff067221318189ebac2f</t>
  </si>
  <si>
    <t>/funding-round/a84fe1e260e91f184ee283c447bc0ce4</t>
  </si>
  <si>
    <t>/funding-round/c35144408146e62b2ebe191e14f15541</t>
  </si>
  <si>
    <t>29-12-2012</t>
  </si>
  <si>
    <t>/ORGANIZATION/PUBLIC-RADIO-EXCHANGE</t>
  </si>
  <si>
    <t>/funding-round/3f55f34b0913b8e25565c748e085865d</t>
  </si>
  <si>
    <t>PRX</t>
  </si>
  <si>
    <t>http://www.prx.org</t>
  </si>
  <si>
    <t>/ORGANIZATION/PUBLISH2</t>
  </si>
  <si>
    <t>/funding-round/9ecf222bc70839a8b507e11c220acaad</t>
  </si>
  <si>
    <t>Publish2</t>
  </si>
  <si>
    <t>http://www.publish2.com</t>
  </si>
  <si>
    <t>/ORGANIZATION/RADIATE-MEDIA</t>
  </si>
  <si>
    <t>/funding-round/1574664168260bdde6fed9143f4fbe97</t>
  </si>
  <si>
    <t>Radiate Media</t>
  </si>
  <si>
    <t>http://radiatemedia.com</t>
  </si>
  <si>
    <t>/funding-round/3e492ea53b02c2b5887b925ba6fe7366</t>
  </si>
  <si>
    <t>/funding-round/7e797fa1b41d527665e7f2926ead6641</t>
  </si>
  <si>
    <t>25-05-2009</t>
  </si>
  <si>
    <t>/ORGANIZATION/RED-HERRING</t>
  </si>
  <si>
    <t>/funding-round/a70ba25b114b7f2b8ff65f9fbf544674</t>
  </si>
  <si>
    <t>Red Herring</t>
  </si>
  <si>
    <t>http://www.redherring.com</t>
  </si>
  <si>
    <t>News|Venture Capital</t>
  </si>
  <si>
    <t>/ORGANIZATION/REDDIT</t>
  </si>
  <si>
    <t>/funding-round/662ba2730d3554c55eae815c35df8bbd</t>
  </si>
  <si>
    <t>reddit</t>
  </si>
  <si>
    <t>http://www.reddit.com</t>
  </si>
  <si>
    <t>/ORGANIZATION/RUBICON-MEDIA</t>
  </si>
  <si>
    <t>/funding-round/cf1fecf4cfcb5dbcd2ce2fe482e07e47</t>
  </si>
  <si>
    <t>Rubicon Media</t>
  </si>
  <si>
    <t>/ORGANIZATION/SAGACITY-MEDIA</t>
  </si>
  <si>
    <t>/funding-round/0efb6c6586766153c85ea111819a6a67</t>
  </si>
  <si>
    <t>Sagacity Media</t>
  </si>
  <si>
    <t>http://sagacitymedia.com</t>
  </si>
  <si>
    <t>/ORGANIZATION/SHOUTWIRE</t>
  </si>
  <si>
    <t>/funding-round/904dd77413e04437b67ee80b0d7f6e09</t>
  </si>
  <si>
    <t>ShoutWire</t>
  </si>
  <si>
    <t>http://www.shoutwire.com</t>
  </si>
  <si>
    <t>/ORGANIZATION/SIGNSTOREY</t>
  </si>
  <si>
    <t>/funding-round/db4062341cb5a5bfda4ded871a4a787e</t>
  </si>
  <si>
    <t>SignStorey</t>
  </si>
  <si>
    <t>/ORGANIZATION/SMALLBUSINESS-COM</t>
  </si>
  <si>
    <t>/funding-round/525ea507e9f1bbb93277d4d1f417bb7a</t>
  </si>
  <si>
    <t>Smallbusiness.com</t>
  </si>
  <si>
    <t>http://smallbusiness.com/</t>
  </si>
  <si>
    <t>/ORGANIZATION/SODAHEAD</t>
  </si>
  <si>
    <t>/funding-round/c103b78b6fb7deed8506d6b5c2e2a59e</t>
  </si>
  <si>
    <t>SodaHead</t>
  </si>
  <si>
    <t>http://sodahead.com</t>
  </si>
  <si>
    <t>/funding-round/efa66b6d4abd4b5f8998785c175532db</t>
  </si>
  <si>
    <t>/ORGANIZATION/SOOMPI</t>
  </si>
  <si>
    <t>/funding-round/af80d6feebbc4f2fc00e4164580cf396</t>
  </si>
  <si>
    <t>Soompi</t>
  </si>
  <si>
    <t>http://soompi.com</t>
  </si>
  <si>
    <t>/ORGANIZATION/TAPTU</t>
  </si>
  <si>
    <t>/funding-round/0c372bcf651bccfbed848a66200b329b</t>
  </si>
  <si>
    <t>Taptu</t>
  </si>
  <si>
    <t>http://taptu.com</t>
  </si>
  <si>
    <t>/funding-round/ed14ecc40f3f87def305490768a3135f</t>
  </si>
  <si>
    <t>/funding-round/f87b08e041f7de583c73074f5f9070ff</t>
  </si>
  <si>
    <t>/ORGANIZATION/THE-BAY-CITIZEN</t>
  </si>
  <si>
    <t>/funding-round/c6e47764f0bbf6623023231127dce5c2</t>
  </si>
  <si>
    <t>The Bay Citizen</t>
  </si>
  <si>
    <t>http://www.baycitizen.org</t>
  </si>
  <si>
    <t>/ORGANIZATION/THE-BLAZE</t>
  </si>
  <si>
    <t>/funding-round/e860e6b51f1510cbf9afd934d1afae14</t>
  </si>
  <si>
    <t>The Blaze</t>
  </si>
  <si>
    <t>http://www.theblaze.com</t>
  </si>
  <si>
    <t>/ORGANIZATION/THE-DALLAS-MORNING-NEWS</t>
  </si>
  <si>
    <t>/funding-round/9099ec99ec1c91409ce075dded34f038</t>
  </si>
  <si>
    <t>The Dallas Morning News</t>
  </si>
  <si>
    <t>http://www.dallasnews.com</t>
  </si>
  <si>
    <t>1885-01-01</t>
  </si>
  <si>
    <t>/ORGANIZATION/THE-PERSONAL-BEE</t>
  </si>
  <si>
    <t>/funding-round/128360b235cc914cfbe58900c1691c91</t>
  </si>
  <si>
    <t>The Personal Bee</t>
  </si>
  <si>
    <t>/ORGANIZATION/THEPORT</t>
  </si>
  <si>
    <t>/funding-round/2524887d180e5d19517fd00750d6a24a</t>
  </si>
  <si>
    <t>ThePort Network</t>
  </si>
  <si>
    <t>http://www.theport.com</t>
  </si>
  <si>
    <t>/funding-round/c627421473a70fea80d5e86c59e4680a</t>
  </si>
  <si>
    <t>/ORGANIZATION/TOP10-MEDIA</t>
  </si>
  <si>
    <t>/funding-round/fdfd1a5798c736c1750694d0c67b4781</t>
  </si>
  <si>
    <t>Top10 Media</t>
  </si>
  <si>
    <t>/ORGANIZATION/TOTAL-BEAUTY-MEDIA</t>
  </si>
  <si>
    <t>/funding-round/3084a124861572c30da768e705ef7eea</t>
  </si>
  <si>
    <t>20-12-2008</t>
  </si>
  <si>
    <t>Total Beauty Media</t>
  </si>
  <si>
    <t>http://totalbeauty.com</t>
  </si>
  <si>
    <t>/funding-round/a751ea4afe7cb03c139835339fb3c270</t>
  </si>
  <si>
    <t>/funding-round/ba0abf73fcc37eb77a5ba89aa74f2811</t>
  </si>
  <si>
    <t>/ORGANIZATION/TOUT</t>
  </si>
  <si>
    <t>/funding-round/4780a40e3feffc01cbb566945e9d0844</t>
  </si>
  <si>
    <t>Tout</t>
  </si>
  <si>
    <t>http://www.tout.com</t>
  </si>
  <si>
    <t>News|Video</t>
  </si>
  <si>
    <t>/funding-round/aed80695429e998133b08da3a4ff6d12</t>
  </si>
  <si>
    <t>/ORGANIZATION/TRAFFICLAND</t>
  </si>
  <si>
    <t>/funding-round/0d1191d2c847c94dd957f277f93bc73e</t>
  </si>
  <si>
    <t>TrafficLand</t>
  </si>
  <si>
    <t>http://www.trafficland.com</t>
  </si>
  <si>
    <t>/ORGANIZATION/TRIBUTES-COM</t>
  </si>
  <si>
    <t>/funding-round/f6a48274d7d227ea2be2b8aa9781f8e8</t>
  </si>
  <si>
    <t>Tributes.com</t>
  </si>
  <si>
    <t>http://www.tributes.com</t>
  </si>
  <si>
    <t>/funding-round/f9486c8afa60204c9f062a00ba2c70ca</t>
  </si>
  <si>
    <t>/ORGANIZATION/VIDEO-BLOCKS</t>
  </si>
  <si>
    <t>/funding-round/cb708d8e9cfafdc6568f31a29dd1c192</t>
  </si>
  <si>
    <t>Video Blocks</t>
  </si>
  <si>
    <t>http://www.videoblocks.com</t>
  </si>
  <si>
    <t>News|Software|Video|Video Editing</t>
  </si>
  <si>
    <t>/ORGANIZATION/WATCHUP</t>
  </si>
  <si>
    <t>/funding-round/173919494a713757157f5bb3df00e37a</t>
  </si>
  <si>
    <t>Watchup</t>
  </si>
  <si>
    <t>http://watchup.com</t>
  </si>
  <si>
    <t>/ORGANIZATION/WEATHERBUG</t>
  </si>
  <si>
    <t>/funding-round/66b6f3d58582d6de06abdb03678d1b21</t>
  </si>
  <si>
    <t>WeatherBug</t>
  </si>
  <si>
    <t>http://www.weatherbug.com</t>
  </si>
  <si>
    <t>/funding-round/8d9897666101aed8aa2a143d09198a54</t>
  </si>
  <si>
    <t>/ORGANIZATION/WEST-WORLD-MEDIA</t>
  </si>
  <si>
    <t>/funding-round/a807079f0cace357e93ffa6c77e93b27</t>
  </si>
  <si>
    <t>West World Media</t>
  </si>
  <si>
    <t>http://www.westworldmedia.com</t>
  </si>
  <si>
    <t>/ORGANIZATION/WOCHIT</t>
  </si>
  <si>
    <t>/funding-round/48a8565e07feccb45783bb238c7899bb</t>
  </si>
  <si>
    <t>Wochit</t>
  </si>
  <si>
    <t>http://www.wochit.com</t>
  </si>
  <si>
    <t>/funding-round/49d0a30c9f3a4f80f4e86a51785858a4</t>
  </si>
  <si>
    <t>/ORGANIZATION/B5MEDIA</t>
  </si>
  <si>
    <t>/funding-round/012def733f04857847a4332f58cb81d4</t>
  </si>
  <si>
    <t>15-10-2006</t>
  </si>
  <si>
    <t>b5media</t>
  </si>
  <si>
    <t>http://www.b5media.com</t>
  </si>
  <si>
    <t>/ORGANIZATION/MEDIASCRAPE</t>
  </si>
  <si>
    <t>/funding-round/2ee574cd9f883a157e99e7d66eaab60b</t>
  </si>
  <si>
    <t>MediaScrape</t>
  </si>
  <si>
    <t>http://www.mediascrape.com</t>
  </si>
  <si>
    <t>/ORGANIZATION/NOWPUBLIC</t>
  </si>
  <si>
    <t>/funding-round/62db4d38f6afc26ab4de30aa1e35c569</t>
  </si>
  <si>
    <t>NowPublic</t>
  </si>
  <si>
    <t>http://www.nowpublic.com</t>
  </si>
  <si>
    <t>/ORGANIZATION/GETMEMEDIA</t>
  </si>
  <si>
    <t>/funding-round/87d42266bdad778174acd95a3a21cdc2</t>
  </si>
  <si>
    <t>GetMeMedia</t>
  </si>
  <si>
    <t>http://www.getmemedia.com</t>
  </si>
  <si>
    <t>/funding-round/c676240732f9cc36195ab760f98f9354</t>
  </si>
  <si>
    <t>/ORGANIZATION/PUFFERFISH</t>
  </si>
  <si>
    <t>/funding-round/a004d6013b52549d73740421017ebff1</t>
  </si>
  <si>
    <t>Pufferfish</t>
  </si>
  <si>
    <t>http://www.pufferfishdisplays.co.uk</t>
  </si>
  <si>
    <t>/ORGANIZATION/SHINY-MEDIA</t>
  </si>
  <si>
    <t>/funding-round/8c6d662ad140d459c93524add8c99933</t>
  </si>
  <si>
    <t>28-01-2007</t>
  </si>
  <si>
    <t>Shiny Media</t>
  </si>
  <si>
    <t>http://www.shinymedia.com</t>
  </si>
  <si>
    <t>/ORGANIZATION/STATUS-WORK-LTD</t>
  </si>
  <si>
    <t>/funding-round/d45e08d459e35461d8204cfe04ed09a7</t>
  </si>
  <si>
    <t>Status Work Ltd</t>
  </si>
  <si>
    <t>http://statuswork.com</t>
  </si>
  <si>
    <t>News|Small and Medium Businesses</t>
  </si>
  <si>
    <t>/ORGANIZATION/VIDEOJUG</t>
  </si>
  <si>
    <t>/funding-round/71e4aad666bdf0eb156a4e88fc232faa</t>
  </si>
  <si>
    <t>Videojug</t>
  </si>
  <si>
    <t>http://corporate.videojug.com</t>
  </si>
  <si>
    <t>/ORGANIZATION/E27</t>
  </si>
  <si>
    <t>/funding-round/7781d2e72f3b08ce25acd136030601e9</t>
  </si>
  <si>
    <t>e27</t>
  </si>
  <si>
    <t>http://e27.co</t>
  </si>
  <si>
    <t>News|Startups</t>
  </si>
  <si>
    <t>/funding-round/eaa5ab4157f0712ce5a3def69c15ce51</t>
  </si>
  <si>
    <t>/ORGANIZATION/NBO-TV-NETWORK</t>
  </si>
  <si>
    <t>/funding-round/1fd1915b4103244eab37a09b8c4c4ef7</t>
  </si>
  <si>
    <t>NBO TV</t>
  </si>
  <si>
    <t>http://www.nbo-tv.com</t>
  </si>
  <si>
    <t>/funding-round/737e8b4b76fa340fe827cd019255faf5</t>
  </si>
  <si>
    <t>/ORGANIZATION/CHANNEL-MENTOR-IT</t>
  </si>
  <si>
    <t>/funding-round/54c6cfc73e73c08fd0361e8fe7b2cde8</t>
  </si>
  <si>
    <t>Channel Mentor IT</t>
  </si>
  <si>
    <t>http://channelmentor.com</t>
  </si>
  <si>
    <t>Engineering Firms|Real Time|Software</t>
  </si>
  <si>
    <t>Engineering Firms</t>
  </si>
  <si>
    <t>/ORGANIZATION/SEA</t>
  </si>
  <si>
    <t>/funding-round/77ad76ea22465a9a67fe5c3686770f10</t>
  </si>
  <si>
    <t>SEA</t>
  </si>
  <si>
    <t>http://sealimited.com</t>
  </si>
  <si>
    <t>Engineering Firms|Investment Management|Services</t>
  </si>
  <si>
    <t>/funding-round/cc6d95c9fd287f2067eaab52f708a831</t>
  </si>
  <si>
    <t>/ORGANIZATION/SEISMO-SHELF</t>
  </si>
  <si>
    <t>/funding-round/159ded497bed53de287500f4430423bd</t>
  </si>
  <si>
    <t>Seismo-Shelf</t>
  </si>
  <si>
    <t>http://seismoshelf.com</t>
  </si>
  <si>
    <t>Engineering Firms|Innovation Engineering|Water</t>
  </si>
  <si>
    <t>/ORGANIZATION/CHEF-S-BASKET</t>
  </si>
  <si>
    <t>/funding-round/b4d86bd15405c6a70ebbf724befc214a</t>
  </si>
  <si>
    <t>Chef's Basket</t>
  </si>
  <si>
    <t>http://www.chefsbasket.in/</t>
  </si>
  <si>
    <t>Restaurants</t>
  </si>
  <si>
    <t>/ORGANIZATION/ARBY-S-RESTAURANT</t>
  </si>
  <si>
    <t>/funding-round/6b2c53fd07ec29cabbbee47f82bb0afc</t>
  </si>
  <si>
    <t>Arby's Restaurant</t>
  </si>
  <si>
    <t>http://arbys.com/</t>
  </si>
  <si>
    <t>23-07-1964</t>
  </si>
  <si>
    <t>/funding-round/f370ed37452cb877e2cc1b7ca5abd1c7</t>
  </si>
  <si>
    <t>/ORGANIZATION/CHICKEN-OUT-ROTISSERIE</t>
  </si>
  <si>
    <t>/funding-round/03098d036246eacf20bcdcc56172aacc</t>
  </si>
  <si>
    <t>Chicken Out Rotisserie</t>
  </si>
  <si>
    <t>http://www.chickenout.com/</t>
  </si>
  <si>
    <t>/ORGANIZATION/HB-HOME-BISTRO</t>
  </si>
  <si>
    <t>/funding-round/a5fe9ddf8001e73c36b0a2f05ee8902d</t>
  </si>
  <si>
    <t>HB Home Bistro</t>
  </si>
  <si>
    <t>http://homebistrochicago.com</t>
  </si>
  <si>
    <t>/ORGANIZATION/HOW-DO-YOU-ROLL</t>
  </si>
  <si>
    <t>/funding-round/c18c8b1a834a12ecf52fcce3954d580e</t>
  </si>
  <si>
    <t>How do you roll?</t>
  </si>
  <si>
    <t>http://www.howdoyouroll.com/</t>
  </si>
  <si>
    <t>/ORGANIZATION/SEPSPENSOR</t>
  </si>
  <si>
    <t>/funding-round/1035ddf6583f4157c2466ef67a1ac78d</t>
  </si>
  <si>
    <t>SepSensor</t>
  </si>
  <si>
    <t>http://www.sepsensor.com</t>
  </si>
  <si>
    <t>Restaurants|Sensors|Wireless</t>
  </si>
  <si>
    <t>/funding-round/6c92d79ffbd42e948210eded70a97966</t>
  </si>
  <si>
    <t>/funding-round/f09481882e2dcc39f7b3dca37875b46b</t>
  </si>
  <si>
    <t>/ORGANIZATION/SIFTIT</t>
  </si>
  <si>
    <t>/funding-round/016eb839ad7424e9a172262aeb38051b</t>
  </si>
  <si>
    <t>Siftit</t>
  </si>
  <si>
    <t>http://siftit.com</t>
  </si>
  <si>
    <t>/funding-round/7a825b91fb40270927b77e7a9ebfa12e</t>
  </si>
  <si>
    <t>/ORGANIZATION/STIR-CRAZY</t>
  </si>
  <si>
    <t>/funding-round/55b59d2d34f353b454ddb6a357192e5e</t>
  </si>
  <si>
    <t>Stir Crazy</t>
  </si>
  <si>
    <t>http://www.stircrazy.com/</t>
  </si>
  <si>
    <t>/ORGANIZATION/TATES-LIST</t>
  </si>
  <si>
    <t>/funding-round/46694d3d0b269fcbbd9ee4a22665e6a5</t>
  </si>
  <si>
    <t>TATE'S LIST</t>
  </si>
  <si>
    <t>Restaurants|Service Providers|Services</t>
  </si>
  <si>
    <t>/ORGANIZATION/TAVA-INDIAN-KITCHEN</t>
  </si>
  <si>
    <t>/funding-round/e8b8b3883122278dc5720f0a448bc829</t>
  </si>
  <si>
    <t>Tava Indian Kitchen</t>
  </si>
  <si>
    <t>http://www.tavaindian.com/</t>
  </si>
  <si>
    <t>/ORGANIZATION/WHITE-CASTLE</t>
  </si>
  <si>
    <t>/funding-round/8a91a71c3a22716de67260f2bd07fce7</t>
  </si>
  <si>
    <t>White Castle</t>
  </si>
  <si>
    <t>http://whitecastle.com/</t>
  </si>
  <si>
    <t>Restaurants|Retail|Specialty Foods</t>
  </si>
  <si>
    <t>/ORGANIZATION/CHILLR-2</t>
  </si>
  <si>
    <t>/funding-round/c5477ed0c5d0f47db4d010094abcd317</t>
  </si>
  <si>
    <t>Chillr</t>
  </si>
  <si>
    <t>http://chillr.in</t>
  </si>
  <si>
    <t>Apps|Banking|Mobile Payments</t>
  </si>
  <si>
    <t>Apps</t>
  </si>
  <si>
    <t>/ORGANIZATION/DOORMINT</t>
  </si>
  <si>
    <t>/funding-round/07ef4bbe43f9099323f7016c971e29ec</t>
  </si>
  <si>
    <t>DoorMint</t>
  </si>
  <si>
    <t>http://doormint.in/</t>
  </si>
  <si>
    <t>/ORGANIZATION/JUGNOO</t>
  </si>
  <si>
    <t>/funding-round/89fc1dc3e31be5732df0fcabca9a0c08</t>
  </si>
  <si>
    <t>JUGNOO</t>
  </si>
  <si>
    <t>https://jugnoo.in/#/</t>
  </si>
  <si>
    <t>Apps|Social Business|Software</t>
  </si>
  <si>
    <t>/funding-round/dd10cb9e69d8e441577a0c9ae6422e67</t>
  </si>
  <si>
    <t>/ORGANIZATION/PEPPERTAP</t>
  </si>
  <si>
    <t>/funding-round/2c5621fec872c82f48ebbab0b7cfa6a0</t>
  </si>
  <si>
    <t>PepperTap</t>
  </si>
  <si>
    <t>http://www.peppertap.com</t>
  </si>
  <si>
    <t>Apps|Groceries|Online Shopping</t>
  </si>
  <si>
    <t>/funding-round/fe0f32357b940f0ba74e39dcddada95c</t>
  </si>
  <si>
    <t>/ORGANIZATION/RAILYATRI</t>
  </si>
  <si>
    <t>/funding-round/29aeff452a735cfd607dc58ddb93291a</t>
  </si>
  <si>
    <t>RailYatri</t>
  </si>
  <si>
    <t>http://RailYatri.in</t>
  </si>
  <si>
    <t>/ORGANIZATION/RED-PANDA-INNOVATION-LABS</t>
  </si>
  <si>
    <t>/funding-round/ae6d42e493ce9888722b74745a51401c</t>
  </si>
  <si>
    <t>Red Panda Innovation Labs</t>
  </si>
  <si>
    <t>http://www.redpanda.co.in</t>
  </si>
  <si>
    <t>Apps|Games|Mobile|Software</t>
  </si>
  <si>
    <t>/ORGANIZATION/SMARTPOCKET</t>
  </si>
  <si>
    <t>/funding-round/5ab055586ae170a89234c0a3560d3f14</t>
  </si>
  <si>
    <t>SmartPocket</t>
  </si>
  <si>
    <t>http://www.smartpocketapp.com/</t>
  </si>
  <si>
    <t>Apps|Mobile|Payments</t>
  </si>
  <si>
    <t>/ORGANIZATION/TINYOWL-TECHNOLOGY</t>
  </si>
  <si>
    <t>/funding-round/4b9a8db801345d0369703d1b6f3df932</t>
  </si>
  <si>
    <t>TinyOwl Technology</t>
  </si>
  <si>
    <t>http://tinyowl.com/</t>
  </si>
  <si>
    <t>Apps|Mobile|Specialty Foods</t>
  </si>
  <si>
    <t>/funding-round/6139214390beddb0910642f6c5bf27b6</t>
  </si>
  <si>
    <t>/funding-round/87c8a4d69f56bef8652c2bc307cfc795</t>
  </si>
  <si>
    <t>/funding-round/b4be6c705ec7d1b5bbf7e9db6b60f844</t>
  </si>
  <si>
    <t>/ORGANIZATION/TWI5</t>
  </si>
  <si>
    <t>/funding-round/4358e7a6bc5dafe7fd0a7e00c935fe72</t>
  </si>
  <si>
    <t>Codigami Inc</t>
  </si>
  <si>
    <t>http://www.crowdfireapp.com/</t>
  </si>
  <si>
    <t>Apps|Curated Web|Mobile|Social Media|Social Media Marketing|Software</t>
  </si>
  <si>
    <t>/ORGANIZATION/URBANCLAP</t>
  </si>
  <si>
    <t>/funding-round/9aed96d15d4c1588f2ad0c294da9b867</t>
  </si>
  <si>
    <t>UrbanClap</t>
  </si>
  <si>
    <t>https://www.urbanclap.com</t>
  </si>
  <si>
    <t>/funding-round/e87ffbfd19d184cbc04e133522571c50</t>
  </si>
  <si>
    <t>/ORGANIZATION/ZIFY</t>
  </si>
  <si>
    <t>/funding-round/83d0ec8f3da7a2e8fde8cdb9d5c4c27e</t>
  </si>
  <si>
    <t>Zify - Instant Carpooling App</t>
  </si>
  <si>
    <t>https://zify.co</t>
  </si>
  <si>
    <t>Apps|Mobile|Peer-to-Peer|Ride Sharing|Transportation</t>
  </si>
  <si>
    <t>/ORGANIZATION/1-MAINSTREAM</t>
  </si>
  <si>
    <t>/funding-round/b952cbaf401f310927430c97b68162ea</t>
  </si>
  <si>
    <t>1 Mainstream</t>
  </si>
  <si>
    <t>http://www.1mainstream.com</t>
  </si>
  <si>
    <t>Apps|Cable|Distribution|Software</t>
  </si>
  <si>
    <t>/ORGANIZATION/ACCELGOLF</t>
  </si>
  <si>
    <t>/funding-round/8624fd64ac1616a29ef56df8ccbef9ce</t>
  </si>
  <si>
    <t>AccelGolf</t>
  </si>
  <si>
    <t>http://www.accelgolf.com</t>
  </si>
  <si>
    <t>Apps|Finance|Mobile|Sports</t>
  </si>
  <si>
    <t>/ORGANIZATION/ACORNS-GROW</t>
  </si>
  <si>
    <t>/funding-round/6c0f6f3f38ea0334b80cdb056a265cdb</t>
  </si>
  <si>
    <t>Acorns</t>
  </si>
  <si>
    <t>http://www.acorns.com</t>
  </si>
  <si>
    <t>Apps|Finance|FinTech|Mobile|Technology</t>
  </si>
  <si>
    <t>/funding-round/998f83e962ce015156828525d87d6ab8</t>
  </si>
  <si>
    <t>/funding-round/fd60be9501849bbdbd89e5d45023e6f5</t>
  </si>
  <si>
    <t>/ORGANIZATION/AIOTV-INC</t>
  </si>
  <si>
    <t>/funding-round/00e344011d4ab879771fa5e66f3b446d</t>
  </si>
  <si>
    <t>aioTV Inc.</t>
  </si>
  <si>
    <t>http://www.aio-tv.com</t>
  </si>
  <si>
    <t>Apps|Internet|Media|News|Software|Video|Video Streaming</t>
  </si>
  <si>
    <t>/funding-round/853633024c2a3d94ccc4fffd1bc13feb</t>
  </si>
  <si>
    <t>/ORGANIZATION/AISLEBUYER</t>
  </si>
  <si>
    <t>/funding-round/fbe190ad6d582c34bdafab9b4ab25d1d</t>
  </si>
  <si>
    <t>AisleBuyer</t>
  </si>
  <si>
    <t>http://www.aislebuyer.com</t>
  </si>
  <si>
    <t>Apps|iPhone|Mobile|Mobile Commerce|Retail|Startups</t>
  </si>
  <si>
    <t>/ORGANIZATION/ALTPAY</t>
  </si>
  <si>
    <t>/funding-round/ce27115240360c0d0096ef299f1d7d19</t>
  </si>
  <si>
    <t>ALTPAY</t>
  </si>
  <si>
    <t>http://www.altpayusa.com/</t>
  </si>
  <si>
    <t>Apps|Customer Service|Mobile Payments</t>
  </si>
  <si>
    <t>/ORGANIZATION/APP-VIRALITY</t>
  </si>
  <si>
    <t>/funding-round/67d1832d80e23e01d77434209c8e3379</t>
  </si>
  <si>
    <t>AppVirality Inc</t>
  </si>
  <si>
    <t>http://www.appvirality.com/</t>
  </si>
  <si>
    <t>Apps|Mobile Software Tools</t>
  </si>
  <si>
    <t>/ORGANIZATION/APPCONOMY</t>
  </si>
  <si>
    <t>/funding-round/2151522cbc9cdba2c4245448ad87505a</t>
  </si>
  <si>
    <t>Appconomy</t>
  </si>
  <si>
    <t>http://www.appconomy.com</t>
  </si>
  <si>
    <t>Apps|Mobile|Software</t>
  </si>
  <si>
    <t>/funding-round/7ae1b676b6b4c29f237cbc6f973b618a</t>
  </si>
  <si>
    <t>/funding-round/fb0c10d1aacc28267924001c9d6113c7</t>
  </si>
  <si>
    <t>/ORGANIZATION/APPDIRECT</t>
  </si>
  <si>
    <t>/funding-round/0781b66bc4e0e5b2f10f8e634027e342</t>
  </si>
  <si>
    <t>AppDirect</t>
  </si>
  <si>
    <t>http://www.appdirect.com</t>
  </si>
  <si>
    <t>Apps|Enterprise Software|IaaS|PaaS|SaaS</t>
  </si>
  <si>
    <t>/funding-round/83e4add652ca2fabe5df9c0c557c472e</t>
  </si>
  <si>
    <t>/funding-round/8eb999579a1cdc70123c8751f42c0ba3</t>
  </si>
  <si>
    <t>/funding-round/a0f98fc8adcd89afbe2ffe3c519a17b2</t>
  </si>
  <si>
    <t>/funding-round/c8da82b2932257eafce3272d0229db51</t>
  </si>
  <si>
    <t>/ORGANIZATION/APPOLICIOUS</t>
  </si>
  <si>
    <t>/funding-round/1a288bd16910749ff622ffa4b395e78c</t>
  </si>
  <si>
    <t>Appolicious</t>
  </si>
  <si>
    <t>http://www.appolicious.com</t>
  </si>
  <si>
    <t>Apps|Mobile</t>
  </si>
  <si>
    <t>/funding-round/2b8ca83c9653e2fa48eb74acb04990ab</t>
  </si>
  <si>
    <t>/ORGANIZATION/APPSCIO</t>
  </si>
  <si>
    <t>/funding-round/27333f75e7c47d01ac5de13c638e0e37</t>
  </si>
  <si>
    <t>Appscio</t>
  </si>
  <si>
    <t>http://www.appscio.com</t>
  </si>
  <si>
    <t>Apps|Open Source|Software</t>
  </si>
  <si>
    <t>/funding-round/c7e635cc28e2a747b3e0114ef3a63290</t>
  </si>
  <si>
    <t>/ORGANIZATION/APPTIVE</t>
  </si>
  <si>
    <t>/funding-round/6193fd8b411ad51b3438359533430bee</t>
  </si>
  <si>
    <t>Apptive</t>
  </si>
  <si>
    <t>http://www.apptive.com</t>
  </si>
  <si>
    <t>Apps|E-Commerce|Mobile|Mobile Commerce</t>
  </si>
  <si>
    <t>/ORGANIZATION/ARCHIVE-2</t>
  </si>
  <si>
    <t>/funding-round/6519b7b2829ae56698636e3655755f46</t>
  </si>
  <si>
    <t>Archive</t>
  </si>
  <si>
    <t>http://www.archive.com</t>
  </si>
  <si>
    <t>Apps|B2B|Service Providers</t>
  </si>
  <si>
    <t>/ORGANIZATION/AVIARY</t>
  </si>
  <si>
    <t>/funding-round/0b16a8ad5e0e968b6a110957f7682144</t>
  </si>
  <si>
    <t>Aviary</t>
  </si>
  <si>
    <t>http://www.aviary.com</t>
  </si>
  <si>
    <t>Apps|Brand Marketing|Creative|Creative Industries|Design|Mobile|Photography|SaaS|Software|Web Development</t>
  </si>
  <si>
    <t>/funding-round/12b2c98105a07b15bcc1f60af5c9f36a</t>
  </si>
  <si>
    <t>/funding-round/bb39179849e7f2d0fb98edeb42aef37c</t>
  </si>
  <si>
    <t>/ORGANIZATION/AWARE3</t>
  </si>
  <si>
    <t>/funding-round/a54d3572380aa7231506ca1f2e0be634</t>
  </si>
  <si>
    <t>Aware3</t>
  </si>
  <si>
    <t>http://aware3.com</t>
  </si>
  <si>
    <t>Apps|Internet|Mobile</t>
  </si>
  <si>
    <t>/ORGANIZATION/BACKPLANE</t>
  </si>
  <si>
    <t>/funding-round/129198540be02ec2ba6359950babd214</t>
  </si>
  <si>
    <t>Backplane</t>
  </si>
  <si>
    <t>http://thebackplane.com</t>
  </si>
  <si>
    <t>Apps|Curated Web</t>
  </si>
  <si>
    <t>/ORGANIZATION/BANDSINTOWN-GROUP</t>
  </si>
  <si>
    <t>/funding-round/4528f1f0e2de3f87728bb4acf774e710</t>
  </si>
  <si>
    <t>Bandsintown Group</t>
  </si>
  <si>
    <t>http://corp.bandsintown.com</t>
  </si>
  <si>
    <t>Apps|Big Data|Email Marketing|Mobile|Music|Social Search</t>
  </si>
  <si>
    <t>/funding-round/94d4bee8d5671241f7d514eb391200e3</t>
  </si>
  <si>
    <t>/ORGANIZATION/BETTERDOCTOR-INC</t>
  </si>
  <si>
    <t>/funding-round/3c9ab8359e46e2ebd477b8ef25fd8c0a</t>
  </si>
  <si>
    <t>BetterDoctor</t>
  </si>
  <si>
    <t>http://BetterDoctor.com</t>
  </si>
  <si>
    <t>Apps|Consumers|Doctors|Health and Wellness|Health Care|Internet|Marketplaces|Mobile|SaaS|Search</t>
  </si>
  <si>
    <t>/funding-round/f194c3f663f863ec482b6a175bea65d4</t>
  </si>
  <si>
    <t>/ORGANIZATION/BITTORRENT</t>
  </si>
  <si>
    <t>/funding-round/07391348d58b5a0986528f19fcdd89a8</t>
  </si>
  <si>
    <t>BitTorrent</t>
  </si>
  <si>
    <t>Apps|Peer-to-Peer|Software</t>
  </si>
  <si>
    <t>/funding-round/4ddf1b821a8d054274097f48f4c3229f</t>
  </si>
  <si>
    <t>/funding-round/793e2876ab0c01b7270c23e7337842b4</t>
  </si>
  <si>
    <t>/ORGANIZATION/BLUE-TIGER-LABS</t>
  </si>
  <si>
    <t>/funding-round/fded2ecfdcb1fe01f85d3ccb51d3eb1a</t>
  </si>
  <si>
    <t>Blue Tiger Labs</t>
  </si>
  <si>
    <t>http://bluetigerlabs.com</t>
  </si>
  <si>
    <t>Apps|Lifestyle|Mobile|Price Comparison</t>
  </si>
  <si>
    <t>/ORGANIZATION/BOOMIO-MUSIC</t>
  </si>
  <si>
    <t>/funding-round/5f3671a9b93e8cc02f3a0355f7e9f715</t>
  </si>
  <si>
    <t>BOOMiO Music</t>
  </si>
  <si>
    <t>http://www.boomio.com</t>
  </si>
  <si>
    <t>/ORGANIZATION/BOXED</t>
  </si>
  <si>
    <t>/funding-round/426cd2bc2473ba618b10bb5117a68bc4</t>
  </si>
  <si>
    <t>Boxed</t>
  </si>
  <si>
    <t>http://www.boxed.com</t>
  </si>
  <si>
    <t>Apps|Mobile|Mobile Commerce|Mobile Shopping|Shopping|Software|Wholesale</t>
  </si>
  <si>
    <t>/funding-round/cc52daadc9a147b25cf65cdd7e33af89</t>
  </si>
  <si>
    <t>/ORGANIZATION/BRANDING-BRAND</t>
  </si>
  <si>
    <t>/funding-round/1f652c7e80b30a013621b30b9f67b03a</t>
  </si>
  <si>
    <t>Branding Brand</t>
  </si>
  <si>
    <t>http://www.brandingbrand.com</t>
  </si>
  <si>
    <t>Apps|E-Commerce Platforms|Mobile|Mobile Commerce|Mobile Software Tools|Web Development</t>
  </si>
  <si>
    <t>/funding-round/a16fdbe14ec30fb8098cec6cdebfc34a</t>
  </si>
  <si>
    <t>/ORGANIZATION/BUDDYMEDIA</t>
  </si>
  <si>
    <t>/funding-round/1ed644badc7142321f2d7d93d091a05c</t>
  </si>
  <si>
    <t>Salesforce Buddy Media</t>
  </si>
  <si>
    <t>http://buddymedia.com</t>
  </si>
  <si>
    <t>Apps|Enterprise Software|Facebook Applications|Media|SaaS|Social Media|Social Media Marketing|Social Network Media|Software</t>
  </si>
  <si>
    <t>/funding-round/2d94bc5311560c59e2827f6618fcdd1b</t>
  </si>
  <si>
    <t>/funding-round/6cc04997305b7820a9e735f89bbd6cc2</t>
  </si>
  <si>
    <t>/funding-round/845adb973d74a1f7e521a7c0f5784ce8</t>
  </si>
  <si>
    <t>/funding-round/9862ac34999a50807bf1f6269d702a00</t>
  </si>
  <si>
    <t>/ORGANIZATION/BULBSTORM-INC</t>
  </si>
  <si>
    <t>/funding-round/0ae482d118b7dd3fd09132d3acbbc10f</t>
  </si>
  <si>
    <t>Bulbstorm</t>
  </si>
  <si>
    <t>http://www.bulbstorm.com</t>
  </si>
  <si>
    <t>Apps|Crowdsourcing|Facebook Applications|Promotional|Software</t>
  </si>
  <si>
    <t>/funding-round/32dcf72f6639f04c5741896b2da41bf3</t>
  </si>
  <si>
    <t>/ORGANIZATION/CHEERS</t>
  </si>
  <si>
    <t>/funding-round/aa44f9fd1a4484e1a1b84052bae4b5c8</t>
  </si>
  <si>
    <t>Cheers</t>
  </si>
  <si>
    <t>http://chee.rs</t>
  </si>
  <si>
    <t>Apps|iPhone|Mobile|Psychology|Social Media</t>
  </si>
  <si>
    <t>/ORGANIZATION/CHOREMONSTER</t>
  </si>
  <si>
    <t>/funding-round/5509d9b81e8653bd01a4e6305fb7dd74</t>
  </si>
  <si>
    <t>ChoreMonster</t>
  </si>
  <si>
    <t>https://www.choremonster.com</t>
  </si>
  <si>
    <t>Apps|Curated Web|Internet|Kids|Mobile|Parenting</t>
  </si>
  <si>
    <t>/ORGANIZATION/CHOSEN-FM</t>
  </si>
  <si>
    <t>/funding-round/43da2bb71ab23c86b394ccf3fb58beac</t>
  </si>
  <si>
    <t>Chosen.fm</t>
  </si>
  <si>
    <t>http://www.chosen.fm</t>
  </si>
  <si>
    <t>Apps|Games|Mobile|Mobile Games</t>
  </si>
  <si>
    <t>/ORGANIZATION/CIRCLE-INC</t>
  </si>
  <si>
    <t>/funding-round/4bfe78edc6ccaa2eaa4218a2fd5c45af</t>
  </si>
  <si>
    <t>Circle Inc</t>
  </si>
  <si>
    <t>http://www.circleapp.com</t>
  </si>
  <si>
    <t>Apps|Location Based Services|Private Social Networking|Social Media</t>
  </si>
  <si>
    <t>/ORGANIZATION/CLICKATELL-INC</t>
  </si>
  <si>
    <t>/funding-round/da59042a844878507538da71b14922ab</t>
  </si>
  <si>
    <t>Clickatell</t>
  </si>
  <si>
    <t>http://www.clickatell.com</t>
  </si>
  <si>
    <t>Apps|Cloud Computing|Developer APIs|Messaging|Mobile|Sales and Marketing|SMS|Social Media</t>
  </si>
  <si>
    <t>/ORGANIZATION/COGHEAD</t>
  </si>
  <si>
    <t>/funding-round/85becc4e0a0f15c41a981e16365aab47</t>
  </si>
  <si>
    <t>Coghead</t>
  </si>
  <si>
    <t>http://coghead.com</t>
  </si>
  <si>
    <t>Apps|Curated Web|Databases|Internet|PaaS|Software|Web Development</t>
  </si>
  <si>
    <t>/funding-round/f15aa9fbb90fb621160dd7e62925478a</t>
  </si>
  <si>
    <t>/ORGANIZATION/CUBED</t>
  </si>
  <si>
    <t>/funding-round/5965ff2da39bc3d99e050c9265498457</t>
  </si>
  <si>
    <t>CUBED, Inc.</t>
  </si>
  <si>
    <t>http://www.getcubed.com</t>
  </si>
  <si>
    <t>Apps|Intellectual Property|Mobile</t>
  </si>
  <si>
    <t>/ORGANIZATION/DHINGANA</t>
  </si>
  <si>
    <t>/funding-round/2b98c6bb89eee984a08d760b1afd3ab0</t>
  </si>
  <si>
    <t>Dhingana</t>
  </si>
  <si>
    <t>http://www.dhingana.com</t>
  </si>
  <si>
    <t>Apps|Entertainment Industry|Music|Video Streaming</t>
  </si>
  <si>
    <t>/funding-round/2fc57391c393053012beeb01eeed3534</t>
  </si>
  <si>
    <t>/ORGANIZATION/DIGIFIT</t>
  </si>
  <si>
    <t>/funding-round/29983c85b93439593435a26c75f0bc69</t>
  </si>
  <si>
    <t>DigiFit</t>
  </si>
  <si>
    <t>http://www.digifit.com</t>
  </si>
  <si>
    <t>Apps|Fitness|Health and Wellness|iPad|iPhone|iPod Touch|Mobile|Wireless</t>
  </si>
  <si>
    <t>/funding-round/4d8d102a90d8fb97c8e3789ef7544205</t>
  </si>
  <si>
    <t>/ORGANIZATION/DIRECTLY</t>
  </si>
  <si>
    <t>/funding-round/f5b43dc36c5148abb16dcbd47eb2ffd3</t>
  </si>
  <si>
    <t>Directly</t>
  </si>
  <si>
    <t>http://www.directly.com</t>
  </si>
  <si>
    <t>Apps|Customer Service</t>
  </si>
  <si>
    <t>/ORGANIZATION/DRCHRONO</t>
  </si>
  <si>
    <t>/funding-round/d98ca6e8a9e8eea5cba7a5147b98a860</t>
  </si>
  <si>
    <t>drchrono</t>
  </si>
  <si>
    <t>https://www.drchrono.com</t>
  </si>
  <si>
    <t>Apps|App Stores|Developer APIs|Doctors|Electronic Health Records|Health and Wellness|Health Care|Medical|Physicians</t>
  </si>
  <si>
    <t>/ORGANIZATION/DREAM-WEDDINGS</t>
  </si>
  <si>
    <t>/funding-round/2fe5e77062fa27df0e47736cfb7f95c0</t>
  </si>
  <si>
    <t>Dream Weddings Ltd</t>
  </si>
  <si>
    <t>http://www.dreamwedding.com/</t>
  </si>
  <si>
    <t>Apps|Social Games|Weddings</t>
  </si>
  <si>
    <t>/ORGANIZATION/DWNLD</t>
  </si>
  <si>
    <t>/funding-round/8364cadce0b142dce9b314a75d330a54</t>
  </si>
  <si>
    <t>DWNLD</t>
  </si>
  <si>
    <t>http://dwnld.me</t>
  </si>
  <si>
    <t>/ORGANIZATION/ELEVATE-LABS</t>
  </si>
  <si>
    <t>/funding-round/ba97e193b9ab7f8cb70516ad63259108</t>
  </si>
  <si>
    <t>Elevate Labs</t>
  </si>
  <si>
    <t>http://elevateapp.com/</t>
  </si>
  <si>
    <t>/ORGANIZATION/ENCIRQ-CORPORATION</t>
  </si>
  <si>
    <t>/funding-round/8a69e5f1de705a628f064b3a4d5fb17e</t>
  </si>
  <si>
    <t>Encirq Corporation</t>
  </si>
  <si>
    <t>http://www.encirq.com</t>
  </si>
  <si>
    <t>Apps|Software|Systems</t>
  </si>
  <si>
    <t>/ORGANIZATION/ENGINEYARD</t>
  </si>
  <si>
    <t>/funding-round/28c62ac1986cdfba86b82d07c57b16de</t>
  </si>
  <si>
    <t>Engine Yard</t>
  </si>
  <si>
    <t>http://www.engineyard.com</t>
  </si>
  <si>
    <t>Apps|Infrastructure|PaaS|Software|Web Development|Web Hosting</t>
  </si>
  <si>
    <t>/funding-round/47f873bafd290134cc1901f54241da4b</t>
  </si>
  <si>
    <t>/funding-round/6dc4dbae67508c8fc5f25cab985bd89d</t>
  </si>
  <si>
    <t>13-07-2008</t>
  </si>
  <si>
    <t>/ORGANIZATION/ENLYTON</t>
  </si>
  <si>
    <t>/funding-round/6f465d25fdf66846aed21a6518aa56c9</t>
  </si>
  <si>
    <t>Enlyton</t>
  </si>
  <si>
    <t>http://www.enlyton.com</t>
  </si>
  <si>
    <t>Apps|Content|Enterprises|Search|Semantic Search</t>
  </si>
  <si>
    <t>/ORGANIZATION/EVENTS-COM</t>
  </si>
  <si>
    <t>/funding-round/a2deee52b434c66ff618b5319523eb4e</t>
  </si>
  <si>
    <t>Events.com</t>
  </si>
  <si>
    <t>http://www.events.com</t>
  </si>
  <si>
    <t>Apps|Cloud Computing|Design|Events</t>
  </si>
  <si>
    <t>/ORGANIZATION/EZ-APPS</t>
  </si>
  <si>
    <t>/funding-round/9d66d017d534cdbc33d08491575e9dcd</t>
  </si>
  <si>
    <t>EZ-Apps</t>
  </si>
  <si>
    <t>http://www.ez-apps.com</t>
  </si>
  <si>
    <t>Apps|Enterprise Software|Mobile</t>
  </si>
  <si>
    <t>/ORGANIZATION/FAB-COM</t>
  </si>
  <si>
    <t>/funding-round/16e1a9867b292e678b0c7802f090a952</t>
  </si>
  <si>
    <t>Fab</t>
  </si>
  <si>
    <t>http://fab.com</t>
  </si>
  <si>
    <t>Apps|Design|E-Commerce|Marketplaces</t>
  </si>
  <si>
    <t>/funding-round/25f963a2cedb03fc70788881f7ab17a5</t>
  </si>
  <si>
    <t>/funding-round/3b42d1b0748ef63bb3e996da044e2a6d</t>
  </si>
  <si>
    <t>/funding-round/82f10cac56ceeaf02f9e8df7a24e6866</t>
  </si>
  <si>
    <t>/funding-round/95867d0cb4c93ac295c670c669140fb6</t>
  </si>
  <si>
    <t>/funding-round/a1093884185466913a35d5f4e8c57f23</t>
  </si>
  <si>
    <t>/funding-round/fd4cfc4df89dd5d534a4fcc8ce487bdb</t>
  </si>
  <si>
    <t>/ORGANIZATION/FAHLO</t>
  </si>
  <si>
    <t>/funding-round/38a1e9754128b2d6da51fccde50c09d5</t>
  </si>
  <si>
    <t>Fahlo</t>
  </si>
  <si>
    <t>http://fahlo.me</t>
  </si>
  <si>
    <t>/ORGANIZATION/FANPICS</t>
  </si>
  <si>
    <t>/funding-round/9b1a83101d2a5e3e5f7b132f75c7d420</t>
  </si>
  <si>
    <t>Fanpics</t>
  </si>
  <si>
    <t>https://www.fanpics.com/</t>
  </si>
  <si>
    <t>Apps|Events|Internet|Mobile|Social Media|Sports</t>
  </si>
  <si>
    <t>/ORGANIZATION/FETCH-REWARDS</t>
  </si>
  <si>
    <t>/funding-round/32e0763924845e88cfda7af94724c4d2</t>
  </si>
  <si>
    <t>Fetch Rewards</t>
  </si>
  <si>
    <t>http://www.fetchrewards.com/</t>
  </si>
  <si>
    <t>/funding-round/42330bb3ec259efa40006e587c9b02e7</t>
  </si>
  <si>
    <t>/ORGANIZATION/FIBERLINK-COMMUNICATIONS-CORP</t>
  </si>
  <si>
    <t>/funding-round/28c05b925130e9f835efe9b8bc02f7dd</t>
  </si>
  <si>
    <t>Fiberlink</t>
  </si>
  <si>
    <t>http://www.fiberlink.com</t>
  </si>
  <si>
    <t>Apps|Enterprises|Mobile|Security|Software</t>
  </si>
  <si>
    <t>/ORGANIZATION/FIKSU</t>
  </si>
  <si>
    <t>/funding-round/63d5ae1d8d87a50a52b333a551d3b23a</t>
  </si>
  <si>
    <t>Fiksu</t>
  </si>
  <si>
    <t>http://www.fiksu.com</t>
  </si>
  <si>
    <t>Apps|Mobile|Mobile Advertising</t>
  </si>
  <si>
    <t>/funding-round/96074d7bb677b4440c07156f6206263f</t>
  </si>
  <si>
    <t>/funding-round/ee1e9938e5beb60e01e2bc44479d0c87</t>
  </si>
  <si>
    <t>/ORGANIZATION/FIREFLY-GAMES</t>
  </si>
  <si>
    <t>/funding-round/663a2cf285df50b5cc8f77b12ba04180</t>
  </si>
  <si>
    <t>Firefly Games</t>
  </si>
  <si>
    <t>http://fireflygames.com</t>
  </si>
  <si>
    <t>Apps|Entertainment|Games|Mobile Games</t>
  </si>
  <si>
    <t>/ORGANIZATION/FOLLOWANALYTICS</t>
  </si>
  <si>
    <t>/funding-round/79548a83d2e88097745af58fae816c07</t>
  </si>
  <si>
    <t>FollowAnalytics</t>
  </si>
  <si>
    <t>http://followanalytics.com</t>
  </si>
  <si>
    <t>Apps|App Stores|Business Intelligence|Consumer Electronics|CRM|Data Visualization|Mobile|SaaS|SEO|Software|Web Development</t>
  </si>
  <si>
    <t>/funding-round/be20f87dc3e2cdeb282ecc812ba1fe24</t>
  </si>
  <si>
    <t>/ORGANIZATION/FREQUENCY</t>
  </si>
  <si>
    <t>/funding-round/7114b3b02e3a10be007b5c86ef672222</t>
  </si>
  <si>
    <t>Frequency</t>
  </si>
  <si>
    <t>http://www.frequency.com</t>
  </si>
  <si>
    <t>Apps|Curated Web|Mobile|Social Media|Video</t>
  </si>
  <si>
    <t>/ORGANIZATION/GAMECHANGER-MEDIA</t>
  </si>
  <si>
    <t>/funding-round/1b5be0258a031d78b020a0bab50f15b3</t>
  </si>
  <si>
    <t>GameChanger Media</t>
  </si>
  <si>
    <t>http://www.gameChanger.io</t>
  </si>
  <si>
    <t>Apps|Digital Media|iPhone|Local|Mobile|Software|Sports</t>
  </si>
  <si>
    <t>/funding-round/5ed4d2632b30aa1ef371c66897112f05</t>
  </si>
  <si>
    <t>/funding-round/61be4a92d5c86a93e0215c649c85617c</t>
  </si>
  <si>
    <t>/funding-round/9912cdce4f96860149300991e93c25d7</t>
  </si>
  <si>
    <t>/funding-round/dcb3c2805ceb1c50531d3d1fe4bf778a</t>
  </si>
  <si>
    <t>/funding-round/eca7fa18d2f29569a9c05a92fa649d81</t>
  </si>
  <si>
    <t>/ORGANIZATION/GAMETIME</t>
  </si>
  <si>
    <t>/funding-round/fbaff44c8cb7a8cba61f08bc9c9d5406</t>
  </si>
  <si>
    <t>Gametime</t>
  </si>
  <si>
    <t>http://www.gametime.co</t>
  </si>
  <si>
    <t>Apps|Mobile|Mobile Commerce|Sports|Ticketing</t>
  </si>
  <si>
    <t>/ORGANIZATION/GEMR</t>
  </si>
  <si>
    <t>/funding-round/1a051c4e59948c7fd7eb5fa65263f381</t>
  </si>
  <si>
    <t>Gemr</t>
  </si>
  <si>
    <t>http://www.gemr.com/</t>
  </si>
  <si>
    <t>Apps|Collectibles|Social Network Media</t>
  </si>
  <si>
    <t>/ORGANIZATION/GENEE</t>
  </si>
  <si>
    <t>/funding-round/c7774bb5ccc53f29854469b97929e11b</t>
  </si>
  <si>
    <t>Genee</t>
  </si>
  <si>
    <t>http://www.genee.me</t>
  </si>
  <si>
    <t>Apps|Artificial Intelligence|Mobile Software Tools|Technology|Virtual Workforces</t>
  </si>
  <si>
    <t>/ORGANIZATION/GIVIT</t>
  </si>
  <si>
    <t>/funding-round/28c447bb4185d1203431b8fa83421349</t>
  </si>
  <si>
    <t>Givit</t>
  </si>
  <si>
    <t>http://www.givit.com</t>
  </si>
  <si>
    <t>Apps|File Sharing|iPhone|Mobile|Video</t>
  </si>
  <si>
    <t>/ORGANIZATION/GOBUTLER</t>
  </si>
  <si>
    <t>/funding-round/5085d4b28a2b17d02e310d7664a276f0</t>
  </si>
  <si>
    <t>GoButler</t>
  </si>
  <si>
    <t>http://www.gobutler.com</t>
  </si>
  <si>
    <t>Apps|Internet|Online Reservations</t>
  </si>
  <si>
    <t>/ORGANIZATION/GOLGI</t>
  </si>
  <si>
    <t>/funding-round/7b6008830239db8cf2836e302c1f0230</t>
  </si>
  <si>
    <t>Golgi</t>
  </si>
  <si>
    <t>http://golgi.io</t>
  </si>
  <si>
    <t>Apps|Software</t>
  </si>
  <si>
    <t>/ORGANIZATION/GOTHAM-TECH-LABS-INC</t>
  </si>
  <si>
    <t>/funding-round/bcc3ed317575a71bfe4f5f085a4cd931</t>
  </si>
  <si>
    <t>Gotham Tech Labs, Inc.</t>
  </si>
  <si>
    <t>Apps|Enterprises|Finance|FinTech|Information Technology|Internet</t>
  </si>
  <si>
    <t>/ORGANIZATION/HANDPICK-2</t>
  </si>
  <si>
    <t>/funding-round/f7490175e57b2162d015aa17a6838a81</t>
  </si>
  <si>
    <t>Handpick</t>
  </si>
  <si>
    <t>http://www.handpick.com</t>
  </si>
  <si>
    <t>Apps|Big Data|Mobile|Recipes|Reviews and Recommendations|Social Network Media</t>
  </si>
  <si>
    <t>/ORGANIZATION/HANDYBOOK</t>
  </si>
  <si>
    <t>/funding-round/1c604635e74e4c9f45bb744b3b4cdea0</t>
  </si>
  <si>
    <t>Handy</t>
  </si>
  <si>
    <t>http://handy.com</t>
  </si>
  <si>
    <t>Apps|Home &amp; Garden|Services|Software</t>
  </si>
  <si>
    <t>/funding-round/22429e566089b75f19fc36de8ba58ab8</t>
  </si>
  <si>
    <t>/funding-round/408c929a43e9b1b3c1e5d459e9c49ae4</t>
  </si>
  <si>
    <t>/funding-round/427f6ef38e7fa838bcab3db1c2ac4323</t>
  </si>
  <si>
    <t>/funding-round/93447dd276290b20627a00d8de48a031</t>
  </si>
  <si>
    <t>/funding-round/e6669cbcc30642352bc1ea50eb20c5dd</t>
  </si>
  <si>
    <t>/ORGANIZATION/HAPPIFY</t>
  </si>
  <si>
    <t>/funding-round/c7f4c5e0ad62c6112335469446127811</t>
  </si>
  <si>
    <t>Happify</t>
  </si>
  <si>
    <t>http://www.happify.com</t>
  </si>
  <si>
    <t>Apps|Content|Games|Health and Wellness|Psychology</t>
  </si>
  <si>
    <t>/ORGANIZATION/HAPPY-INSPECTOR</t>
  </si>
  <si>
    <t>/funding-round/17c9a2c14b7adb573c0c352a35acf192</t>
  </si>
  <si>
    <t>Happy Inspector</t>
  </si>
  <si>
    <t>http://www.happyinspector.com</t>
  </si>
  <si>
    <t>Apps|Mobile|Property Management|Real Estate|SaaS</t>
  </si>
  <si>
    <t>/ORGANIZATION/HIGHER-LEARNING-TECHNOLOGIES</t>
  </si>
  <si>
    <t>/funding-round/6bcc5c43af51ccb088da523f642b01e2</t>
  </si>
  <si>
    <t>Higher Learning Technologies(HLT)</t>
  </si>
  <si>
    <t>http://www.hltcorp.com</t>
  </si>
  <si>
    <t>Apps|EdTech|Education|Google Apps|iOS|Mobile|Radical Breakthrough Startups|Software|Startups</t>
  </si>
  <si>
    <t>/ORGANIZATION/HONEYBOOK</t>
  </si>
  <si>
    <t>/funding-round/c8aa64422f6b16368d8a656cd0bd0848</t>
  </si>
  <si>
    <t>HoneyBook Inc.</t>
  </si>
  <si>
    <t>http://www.honeybook.com</t>
  </si>
  <si>
    <t>Apps|Curated Web|Digital Media|Events|Marketplaces</t>
  </si>
  <si>
    <t>/funding-round/fb222617de32c978dd0fefc03ba65501</t>
  </si>
  <si>
    <t>/ORGANIZATION/HOPSCOTCH</t>
  </si>
  <si>
    <t>/funding-round/2029a9075b8b438155d37c332b390652</t>
  </si>
  <si>
    <t>Hopscotch</t>
  </si>
  <si>
    <t>http://www.usehopscotch.com</t>
  </si>
  <si>
    <t>Apps|iPhone|Mobile</t>
  </si>
  <si>
    <t>/ORGANIZATION/HOPTO</t>
  </si>
  <si>
    <t>/funding-round/385f99caad7f110308628b1f6d5882c5</t>
  </si>
  <si>
    <t>hopTo</t>
  </si>
  <si>
    <t>http://www.hopTo.com</t>
  </si>
  <si>
    <t>Apps|Business Services|Cloud Data Services|Content|File Sharing|iPad|Mobile|Productivity Software|Software</t>
  </si>
  <si>
    <t>/funding-round/ef53029443e79f21a1375a924177f517</t>
  </si>
  <si>
    <t>/ORGANIZATION/IMOJI</t>
  </si>
  <si>
    <t>/funding-round/648956a691f33504cac2700cb6132cf5</t>
  </si>
  <si>
    <t>imoji</t>
  </si>
  <si>
    <t>http://www.imojiapp.com</t>
  </si>
  <si>
    <t>/ORGANIZATION/IMOK</t>
  </si>
  <si>
    <t>/funding-round/ee921e1678873ab4a08c8cc3c683848a</t>
  </si>
  <si>
    <t>I'mOK</t>
  </si>
  <si>
    <t>http://www.imok.com</t>
  </si>
  <si>
    <t>Apps|Games|Gamification|iPhone|Kids|Location Based Services|Mobile|Parenting</t>
  </si>
  <si>
    <t>/ORGANIZATION/INLIST</t>
  </si>
  <si>
    <t>/funding-round/874b3b08f58506e34ec4e765ad1c8e64</t>
  </si>
  <si>
    <t>InList</t>
  </si>
  <si>
    <t>http://inlist.com</t>
  </si>
  <si>
    <t>/ORGANIZATION/ISSUU</t>
  </si>
  <si>
    <t>/funding-round/211db4ac080cf71fa4e9f4657a4901b4</t>
  </si>
  <si>
    <t>Issuu</t>
  </si>
  <si>
    <t>http://www.issuu.com</t>
  </si>
  <si>
    <t>Apps|Curated Web|News|Publishing|SaaS</t>
  </si>
  <si>
    <t>/funding-round/4d98869a892d10cd0c00b047ea837986</t>
  </si>
  <si>
    <t>/ORGANIZATION/ISTORYTIME</t>
  </si>
  <si>
    <t>/funding-round/473529fafb8fdf9408155dc1b36c2bd0</t>
  </si>
  <si>
    <t>iStoryTime</t>
  </si>
  <si>
    <t>http://www.istorytime.com</t>
  </si>
  <si>
    <t>Apps|Kids|Media|Publishing|Software|Textbooks</t>
  </si>
  <si>
    <t>/ORGANIZATION/JOYENT</t>
  </si>
  <si>
    <t>/funding-round/13949e6ec072ccbeda69cc2f305e4ae8</t>
  </si>
  <si>
    <t>Joyent</t>
  </si>
  <si>
    <t>http://www.joyent.com</t>
  </si>
  <si>
    <t>Apps|Automotive|Cloud Computing|Enterprise Software|Facebook Applications|Infrastructure|Open Source|Software|Web Hosting</t>
  </si>
  <si>
    <t>/funding-round/4f2b85f24c26aa6b811f0ee972e64ec6</t>
  </si>
  <si>
    <t>/funding-round/89b5ab290909e3cce6088c266c38793f</t>
  </si>
  <si>
    <t>/funding-round/c5ed8133a591d8c6fe53d87c8cc77401</t>
  </si>
  <si>
    <t>/funding-round/d36375397529248b0caa595717116fdd</t>
  </si>
  <si>
    <t>/ORGANIZATION/JUMPTHECLUB</t>
  </si>
  <si>
    <t>/funding-round/243c3d8232acec99f874a63ae224165f</t>
  </si>
  <si>
    <t>JumpTheClub</t>
  </si>
  <si>
    <t>http://www.jumptheclub.com</t>
  </si>
  <si>
    <t>Apps|Augmented Reality|Mobile|Music|Nightlife|Software|Startups</t>
  </si>
  <si>
    <t>/ORGANIZATION/KALIKI</t>
  </si>
  <si>
    <t>/funding-round/ecf0e0a628aace4ee810b90636231fe0</t>
  </si>
  <si>
    <t>Kaliki</t>
  </si>
  <si>
    <t>http://kaliki.com</t>
  </si>
  <si>
    <t>Apps|Content|Language Learning|Software</t>
  </si>
  <si>
    <t>/ORGANIZATION/KINDARA</t>
  </si>
  <si>
    <t>/funding-round/2b44f026cffa1ffd57c7e9d1f586f990</t>
  </si>
  <si>
    <t>Kindara</t>
  </si>
  <si>
    <t>http://www.kindara.com</t>
  </si>
  <si>
    <t>Apps|Consumer Electronics|Health Care|Medical|Mobile</t>
  </si>
  <si>
    <t>/funding-round/47040b21dffe34fb9271d3705328963c</t>
  </si>
  <si>
    <t>/ORGANIZATION/LASSY-PROJECT</t>
  </si>
  <si>
    <t>/funding-round/ff20974830cbda2bf991c7535720c560</t>
  </si>
  <si>
    <t>Lassy Project</t>
  </si>
  <si>
    <t>http://www.lassyproject.com/</t>
  </si>
  <si>
    <t>Apps|Crowdsourcing|Gps|Wireless</t>
  </si>
  <si>
    <t>/ORGANIZATION/LAUNCHPAD-TOYS</t>
  </si>
  <si>
    <t>/funding-round/8e315e22cbb6d9d55a24dade4af2bdd3</t>
  </si>
  <si>
    <t>Launchpad Toys</t>
  </si>
  <si>
    <t>http://launchpadtoys.com</t>
  </si>
  <si>
    <t>Apps|App Stores|Education|Games|iPad</t>
  </si>
  <si>
    <t>/funding-round/a28dcb6b3b20efeb6eabd82c3b93bc23</t>
  </si>
  <si>
    <t>/funding-round/db0264c52c93b1bcd1cc616dbb943115</t>
  </si>
  <si>
    <t>/ORGANIZATION/LIVELENS</t>
  </si>
  <si>
    <t>/funding-round/3db1f4cc55ec1c1474e217b6d870b281</t>
  </si>
  <si>
    <t>FlyOnWall</t>
  </si>
  <si>
    <t>http://flyonwall.net</t>
  </si>
  <si>
    <t>/funding-round/908d14b08cea57d9936e7346e5bd561f</t>
  </si>
  <si>
    <t>/ORGANIZATION/LIVESCHOOL</t>
  </si>
  <si>
    <t>/funding-round/7b17d43bda6a6a84cd906b5f212454cb</t>
  </si>
  <si>
    <t>LiveSchool</t>
  </si>
  <si>
    <t>http://www.liveschoolinc.com</t>
  </si>
  <si>
    <t>Apps|Education</t>
  </si>
  <si>
    <t>/funding-round/890a1c7979ad6d2eb592424f1bf548c3</t>
  </si>
  <si>
    <t>/ORGANIZATION/LIVIO-RADIO</t>
  </si>
  <si>
    <t>/funding-round/3f935390ca28bb3aead503bc24aaa0c4</t>
  </si>
  <si>
    <t>Livio Radio</t>
  </si>
  <si>
    <t>http://livioradio.com</t>
  </si>
  <si>
    <t>Apps|Electronics|Hardware + Software|Music</t>
  </si>
  <si>
    <t>Ferndale</t>
  </si>
  <si>
    <t>/funding-round/4a5555687d207a58ef960cf0abf48ab7</t>
  </si>
  <si>
    <t>/funding-round/9fd7f6675bdf524a9a2d582a28d55915</t>
  </si>
  <si>
    <t>/ORGANIZATION/LOCAII</t>
  </si>
  <si>
    <t>/funding-round/3c64093f4660dfcca6ea09a3c994aabd</t>
  </si>
  <si>
    <t>PetPartner</t>
  </si>
  <si>
    <t>http://www.petpartnerapp.com</t>
  </si>
  <si>
    <t>Apps|Mobile|Pets|SaaS</t>
  </si>
  <si>
    <t>/ORGANIZATION/LONOCLOUD</t>
  </si>
  <si>
    <t>/funding-round/c8b9f970adede677511db9d6c4532bf1</t>
  </si>
  <si>
    <t>LonoCloud</t>
  </si>
  <si>
    <t>http://www.lonocloud.com</t>
  </si>
  <si>
    <t>Apps|Cloud Computing|PaaS|Software</t>
  </si>
  <si>
    <t>/ORGANIZATION/LYFT</t>
  </si>
  <si>
    <t>/funding-round/1b41c14e3c1f2ba148ce0327b24bbf41</t>
  </si>
  <si>
    <t>Lyft</t>
  </si>
  <si>
    <t>http://lyft.com</t>
  </si>
  <si>
    <t>Apps|Collaborative Consumption|College Campuses|Peer-to-Peer|Software|Transportation</t>
  </si>
  <si>
    <t>/funding-round/3b6daa9a7bb9d7de2c9189f207680e9d</t>
  </si>
  <si>
    <t>/funding-round/6326f40a1287c7af448f5df7255d29dc</t>
  </si>
  <si>
    <t>/funding-round/76b0484768606a861664bdc8ef3482f6</t>
  </si>
  <si>
    <t>/funding-round/a93e086a0460c456f9ba835892a2c3c0</t>
  </si>
  <si>
    <t>/funding-round/f2d390a2dce0709520805da112db212c</t>
  </si>
  <si>
    <t>/ORGANIZATION/MARKET-ME-TWEET-LTD</t>
  </si>
  <si>
    <t>/funding-round/75f639b446d0fda411bb61a0d0f9830e</t>
  </si>
  <si>
    <t>MarketMeSuite</t>
  </si>
  <si>
    <t>http://www.MarketMeSuite.com</t>
  </si>
  <si>
    <t>Apps|Facebook Applications|Software|Twitter Applications</t>
  </si>
  <si>
    <t>/funding-round/aff9d6e5caa8801e61dff2eee1d7b1ac</t>
  </si>
  <si>
    <t>/ORGANIZATION/METAINTELL</t>
  </si>
  <si>
    <t>/funding-round/13edf74ac71ea39282de03257f6b9b95</t>
  </si>
  <si>
    <t>MetaIntelli</t>
  </si>
  <si>
    <t>http://metaintelli.com/</t>
  </si>
  <si>
    <t>Apps|Cloud Data Services|Mobile</t>
  </si>
  <si>
    <t>/ORGANIZATION/MILESTONE-SOFTWARE</t>
  </si>
  <si>
    <t>/funding-round/c1f0d6d82d36ee3a81ea5c91e6568a9a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funding-round/e9b31dcafa6c4af8ed8266b5318d3954</t>
  </si>
  <si>
    <t>/ORGANIZATION/MOBILEIRON</t>
  </si>
  <si>
    <t>/funding-round/0489b441caccec9beb2153a03178c84f</t>
  </si>
  <si>
    <t>MobileIron</t>
  </si>
  <si>
    <t>http://www.mobileiron.com</t>
  </si>
  <si>
    <t>Apps|Mobile|Mobile Devices|Mobile Security</t>
  </si>
  <si>
    <t>/funding-round/68992688b4226171aba200967ea0006d</t>
  </si>
  <si>
    <t>/funding-round/6d126d7530c4cd2ce4344268421dfabe</t>
  </si>
  <si>
    <t>/funding-round/80c645630d27a9088a46ced56bba8299</t>
  </si>
  <si>
    <t>/funding-round/99c9ced609ec47b0189c9ac35c63c016</t>
  </si>
  <si>
    <t>/funding-round/ee50c154adbfae4513d8a3df6e00678e</t>
  </si>
  <si>
    <t>/ORGANIZATION/MOOVWEB</t>
  </si>
  <si>
    <t>/funding-round/e0d4302434a710a5a135430ff5d5b999</t>
  </si>
  <si>
    <t>Moovweb</t>
  </si>
  <si>
    <t>http://www.moovweb.com</t>
  </si>
  <si>
    <t>/ORGANIZATION/MUSIC-MASTERMIND</t>
  </si>
  <si>
    <t>/funding-round/14dbfd3ec1abfaac34ecf32f313b0df3</t>
  </si>
  <si>
    <t>Zya</t>
  </si>
  <si>
    <t>http://www.zyamusic.com</t>
  </si>
  <si>
    <t>Apps|Audio|Entertainment|Mobile Games|Music|Social Network Media</t>
  </si>
  <si>
    <t>/funding-round/19966a2455311c3afc55e45313e32d88</t>
  </si>
  <si>
    <t>/funding-round/4d6e10584c77a06b55a619676f8e05bc</t>
  </si>
  <si>
    <t>/funding-round/94b074b9fa64b0039c0d903c3725342a</t>
  </si>
  <si>
    <t>/funding-round/a7cad008cdc8dbce388721278a54b68a</t>
  </si>
  <si>
    <t>/ORGANIZATION/MYYEARBOOK</t>
  </si>
  <si>
    <t>/funding-round/22270d6207bef9425644359ad1189fe1</t>
  </si>
  <si>
    <t>MeetMe, Inc.</t>
  </si>
  <si>
    <t>http://www.meetme.com</t>
  </si>
  <si>
    <t>Apps|Games|Social Media</t>
  </si>
  <si>
    <t>/funding-round/a8e75e66e06b60736b7ff7652f63e087</t>
  </si>
  <si>
    <t>/ORGANIZATION/NESS-COMPUTING</t>
  </si>
  <si>
    <t>/funding-round/0b7742a6aced4e78a81f67c2ace7afa4</t>
  </si>
  <si>
    <t>Ness Computing</t>
  </si>
  <si>
    <t>http://likeness.com</t>
  </si>
  <si>
    <t>Apps|App Stores|iPhone|Restaurants|Search</t>
  </si>
  <si>
    <t>/funding-round/b378fff0d8a7997af2bd1e0c7357d7df</t>
  </si>
  <si>
    <t>/ORGANIZATION/NEVOLUTION</t>
  </si>
  <si>
    <t>/funding-round/102ac56a949aa5e4a69a8a7a59804903</t>
  </si>
  <si>
    <t>Nevolution</t>
  </si>
  <si>
    <t>http://www.nevolution.com</t>
  </si>
  <si>
    <t>Apps|App Stores|Digital Rights Management|E-Commerce|Software</t>
  </si>
  <si>
    <t>/ORGANIZATION/NEXT-ONES-ON-ME-NOOM</t>
  </si>
  <si>
    <t>/funding-round/4ec5d36565cf34f7678ee33b8954eb17</t>
  </si>
  <si>
    <t>Next One's On Me (NOOM)</t>
  </si>
  <si>
    <t>http://www.noom.me</t>
  </si>
  <si>
    <t>Apps|Curated Web|Gift Card|iPhone|Mobile</t>
  </si>
  <si>
    <t>/ORGANIZATION/NIGHT-OUT</t>
  </si>
  <si>
    <t>/funding-round/ed12d0fa3c0b69fa7d6fb9a191f05c74</t>
  </si>
  <si>
    <t>Night Out</t>
  </si>
  <si>
    <t>http://nightout.com</t>
  </si>
  <si>
    <t>Apps|Content Discovery|Events|Hospitality|Nightclubs|Nightlife|Restaurants|Ticketing</t>
  </si>
  <si>
    <t>/ORGANIZATION/NIGHTOWL</t>
  </si>
  <si>
    <t>/funding-round/6de45504056b01cd262dd86ba9519807</t>
  </si>
  <si>
    <t>NightOwl</t>
  </si>
  <si>
    <t>http://www.nightowl.com</t>
  </si>
  <si>
    <t>Apps|Guide to Nightlife|Travel</t>
  </si>
  <si>
    <t>/ORGANIZATION/NOWSECURE</t>
  </si>
  <si>
    <t>/funding-round/5356815dd7aea01531d656ded8ff2381</t>
  </si>
  <si>
    <t>NowSecure</t>
  </si>
  <si>
    <t>http://www.nowsecure.com</t>
  </si>
  <si>
    <t>Apps|Mobile Security|Software|Technology</t>
  </si>
  <si>
    <t>/ORGANIZATION/ONEDROP</t>
  </si>
  <si>
    <t>/funding-round/14714ac5b4e77b36b0acb6e221116ccb</t>
  </si>
  <si>
    <t>OneDrop</t>
  </si>
  <si>
    <t>http://onedrop.today/</t>
  </si>
  <si>
    <t>Apps|Health Care</t>
  </si>
  <si>
    <t>/ORGANIZATION/PACKETTRAP</t>
  </si>
  <si>
    <t>/funding-round/0c9217204b5da9f60da3c0974e1c346e</t>
  </si>
  <si>
    <t>PacketTrap Networks</t>
  </si>
  <si>
    <t>http://www.PacketTrap.com</t>
  </si>
  <si>
    <t>Apps|Health Diagnostics|IT Management|Networking|Software</t>
  </si>
  <si>
    <t>/ORGANIZATION/PAPERKARMA</t>
  </si>
  <si>
    <t>/funding-round/687e85928fb78f99793971c2049302c4</t>
  </si>
  <si>
    <t>PaperKarma</t>
  </si>
  <si>
    <t>http://www.paperkarma.com</t>
  </si>
  <si>
    <t>Apps|Email|Mobile</t>
  </si>
  <si>
    <t>/ORGANIZATION/PEEK-CO</t>
  </si>
  <si>
    <t>/funding-round/2ad1398f831a040ab0175012e064ac62</t>
  </si>
  <si>
    <t>http://peek.ly</t>
  </si>
  <si>
    <t>Apps|Chat|Cloud Computing|Electronics|Email|Messaging|Mobile</t>
  </si>
  <si>
    <t>/funding-round/7485e06458878750aac124108961ec21</t>
  </si>
  <si>
    <t>/ORGANIZATION/PHP-FOG</t>
  </si>
  <si>
    <t>/funding-round/2250470859c031769b5d51d622f955c2</t>
  </si>
  <si>
    <t>AppFog</t>
  </si>
  <si>
    <t>http://appfog.com</t>
  </si>
  <si>
    <t>Apps|Cloud Computing|Enterprise Software|Web Hosting</t>
  </si>
  <si>
    <t>/funding-round/2d489185751e25d0ea338f94516a0124</t>
  </si>
  <si>
    <t>/funding-round/abc211d5992b40aeb6f134ee2a80bc9e</t>
  </si>
  <si>
    <t>/ORGANIZATION/PIE-DIGITAL</t>
  </si>
  <si>
    <t>/funding-round/661c240410e34fa267cc814242fb3b08</t>
  </si>
  <si>
    <t>Pie Digital</t>
  </si>
  <si>
    <t>http://piedigital.com/</t>
  </si>
  <si>
    <t>Apps|Consumer Internet|Internet of Things|Mobile Software Tools|Networking</t>
  </si>
  <si>
    <t>/ORGANIZATION/PLAYDOM</t>
  </si>
  <si>
    <t>/funding-round/56c7ac7225f780bf4d8ede1820d39c5e</t>
  </si>
  <si>
    <t>Playdom</t>
  </si>
  <si>
    <t>http://www.playdom.com</t>
  </si>
  <si>
    <t>Apps|Entertainment|Games</t>
  </si>
  <si>
    <t>/funding-round/e68fb058d7326f6c9c2f0c6eb8b4653f</t>
  </si>
  <si>
    <t>/ORGANIZATION/PLAYNOMICS</t>
  </si>
  <si>
    <t>/funding-round/195a86907e008465532f18772245869e</t>
  </si>
  <si>
    <t>Playnomics</t>
  </si>
  <si>
    <t>http://www.playnomics.com</t>
  </si>
  <si>
    <t>Apps|Big Data|Mobile|Predictive Analytics</t>
  </si>
  <si>
    <t>/funding-round/1c7969921373bbfe1a0bb7b71ee77390</t>
  </si>
  <si>
    <t>/ORGANIZATION/POCKETTHIS</t>
  </si>
  <si>
    <t>/funding-round/bc96d338574f877e1f6001f574c024ae</t>
  </si>
  <si>
    <t>PocketThis</t>
  </si>
  <si>
    <t>http://www.pocketthis.com/</t>
  </si>
  <si>
    <t>/ORGANIZATION/POSLAVU</t>
  </si>
  <si>
    <t>/funding-round/27d504886e309a7f5157af35aca6b4c3</t>
  </si>
  <si>
    <t>Lavu Inc.</t>
  </si>
  <si>
    <t>http://www.lavu.com/ipad-pos</t>
  </si>
  <si>
    <t>Apps|iPad|iPod Touch|Point of Sale|Software</t>
  </si>
  <si>
    <t>/ORGANIZATION/POWERINBOX</t>
  </si>
  <si>
    <t>/funding-round/a3b1eed27925f1efa6e4be69daef891d</t>
  </si>
  <si>
    <t>PowerInbox</t>
  </si>
  <si>
    <t>Apps|Email|Messaging</t>
  </si>
  <si>
    <t>/ORGANIZATION/PREPLAY</t>
  </si>
  <si>
    <t>/funding-round/32c47dc65b78e1ec7f6dac77d8ee2ef9</t>
  </si>
  <si>
    <t>PrePlay</t>
  </si>
  <si>
    <t>http://preplaysports.com</t>
  </si>
  <si>
    <t>Apps|Augmented Reality|Fantasy Sports|Games|Mobile|Sports</t>
  </si>
  <si>
    <t>/funding-round/7717b96e1eb5ac73f44413e3c727b33a</t>
  </si>
  <si>
    <t>/funding-round/a947881db28ca248abfa4a2b082659f4</t>
  </si>
  <si>
    <t>/ORGANIZATION/PRETTY-IN-MY-POCKET-PRIMP</t>
  </si>
  <si>
    <t>/funding-round/f7a4763bd70b0d4a96c4399bc26b59ef</t>
  </si>
  <si>
    <t>Pretty in my Pocket (PRIMP)</t>
  </si>
  <si>
    <t>http://prettyinmypocket.com</t>
  </si>
  <si>
    <t>Apps|Beauty|Cosmetics|Coupons|Discounts|Mobile|Shopping</t>
  </si>
  <si>
    <t>/ORGANIZATION/PUBNUB</t>
  </si>
  <si>
    <t>/funding-round/55ae82a0df5963fb61cf8bab319c0ca0</t>
  </si>
  <si>
    <t>PubNub</t>
  </si>
  <si>
    <t>https://www.pubnub.com</t>
  </si>
  <si>
    <t>Apps|Cloud Computing|Developer APIs|Mobile|Real Time|Software|Web Development</t>
  </si>
  <si>
    <t>/funding-round/6bef3f48379741e35d80b70b36433442</t>
  </si>
  <si>
    <t>/funding-round/a00b7f3aa7faf0c1c43d0d6a28293d48</t>
  </si>
  <si>
    <t>/funding-round/ab522383e4529b5603ee58bf55660165</t>
  </si>
  <si>
    <t>/ORGANIZATION/PUSHD</t>
  </si>
  <si>
    <t>/funding-round/3aedee8652d6617121726c3a79672cde</t>
  </si>
  <si>
    <t>pushd</t>
  </si>
  <si>
    <t>http://pushd.com</t>
  </si>
  <si>
    <t>/funding-round/ed776d7903f40984774c3c0aff2e5f26</t>
  </si>
  <si>
    <t>/ORGANIZATION/QUICKPAY</t>
  </si>
  <si>
    <t>/funding-round/fa8f97ab8e4bb228855d5abd7edad6f7</t>
  </si>
  <si>
    <t>QuickPay</t>
  </si>
  <si>
    <t>http://www.qpme.com</t>
  </si>
  <si>
    <t>/ORGANIZATION/RADEEUS</t>
  </si>
  <si>
    <t>/funding-round/229949a32699f3ca836a4ebf90bb2b6f</t>
  </si>
  <si>
    <t>Radeeus</t>
  </si>
  <si>
    <t>http://radeeus.com/</t>
  </si>
  <si>
    <t>Apps|Music Services|Real Time</t>
  </si>
  <si>
    <t>/ORGANIZATION/RADPAD</t>
  </si>
  <si>
    <t>/funding-round/143f85e1eb34474507746b3fd040af72</t>
  </si>
  <si>
    <t>RadPad</t>
  </si>
  <si>
    <t>https://www.onradpad.com/</t>
  </si>
  <si>
    <t>Apps|iPhone|Mobile|Real Estate</t>
  </si>
  <si>
    <t>/ORGANIZATION/RELCY-INC</t>
  </si>
  <si>
    <t>/funding-round/49609bb2d286eb3353c5d9b2c99c96f8</t>
  </si>
  <si>
    <t>Relcy</t>
  </si>
  <si>
    <t>http://relcy.com</t>
  </si>
  <si>
    <t>Apps|Mobile Commerce|Personalization</t>
  </si>
  <si>
    <t>/ORGANIZATION/RENTELLIGENCE</t>
  </si>
  <si>
    <t>/funding-round/89a28a645bd7d1f40cd4df868170f957</t>
  </si>
  <si>
    <t>Rentelligence</t>
  </si>
  <si>
    <t>http://www.rentelligence.us</t>
  </si>
  <si>
    <t>Apps|Online Rental|Real Estate|Rental Housing</t>
  </si>
  <si>
    <t>/ORGANIZATION/REVEAL-5</t>
  </si>
  <si>
    <t>/funding-round/6a90856781cc5209a748d1fb12be9e05</t>
  </si>
  <si>
    <t>Reveal Mobile</t>
  </si>
  <si>
    <t>http://www.revealmobile.com</t>
  </si>
  <si>
    <t>Apps|Media|Mobile</t>
  </si>
  <si>
    <t>/ORGANIZATION/REVOLUCIONADOLABS</t>
  </si>
  <si>
    <t>/funding-round/64b4ba3970c9ddbe22fd7c579e20cfe9</t>
  </si>
  <si>
    <t>Revolucionadolabs</t>
  </si>
  <si>
    <t>http://arcticfoxgroup.com</t>
  </si>
  <si>
    <t>/funding-round/9ff1319e59773bf8d2ded4f9253d3e7d</t>
  </si>
  <si>
    <t>/funding-round/ba3f5a9f3376951d752197769b305294</t>
  </si>
  <si>
    <t>/ORGANIZATION/RIVET-NEWS-RADIO</t>
  </si>
  <si>
    <t>/funding-round/2be6a7cf4cbdd05f20a04084b679e4e7</t>
  </si>
  <si>
    <t>Rivet News Radio</t>
  </si>
  <si>
    <t>http://www.rivetnewsradio.com/</t>
  </si>
  <si>
    <t>/ORGANIZATION/RIVS</t>
  </si>
  <si>
    <t>/funding-round/b0f1500a00f9c82fa054fdd15861885b</t>
  </si>
  <si>
    <t>RIVS</t>
  </si>
  <si>
    <t>http://rivs.com</t>
  </si>
  <si>
    <t>Apps|Career Management|Cloud Computing|Enterprise Software|Human Resources|Recruiting|SaaS|Software</t>
  </si>
  <si>
    <t>/funding-round/b2f4066350209e9421fc0fdf3e896b94</t>
  </si>
  <si>
    <t>/ORGANIZATION/ROOTSRATED</t>
  </si>
  <si>
    <t>/funding-round/8c988b4056587d021c86c204d088f677</t>
  </si>
  <si>
    <t>RootsRated</t>
  </si>
  <si>
    <t>http://www.rootsrated.com</t>
  </si>
  <si>
    <t>Apps|Big Data|Curated Web|Media|Mobile|Retail|SaaS|Social Media</t>
  </si>
  <si>
    <t>/ORGANIZATION/SAASMAX</t>
  </si>
  <si>
    <t>/funding-round/51b4c0de4fd8110fe1db03310d2d49e6</t>
  </si>
  <si>
    <t>SaaSMAX Corp.</t>
  </si>
  <si>
    <t>http://www.SaaSMAX.com</t>
  </si>
  <si>
    <t>Apps|Cloud Computing|Early Stage IT|SaaS|Software</t>
  </si>
  <si>
    <t>/ORGANIZATION/SCROLLMOTION</t>
  </si>
  <si>
    <t>/funding-round/32d7247c9ac2ed218100f9ea3087e6d6</t>
  </si>
  <si>
    <t>ScrollMotion</t>
  </si>
  <si>
    <t>http://www.scrollmotion.com</t>
  </si>
  <si>
    <t>Apps|Enterprises|iPad|iPhone|Mobile|Software</t>
  </si>
  <si>
    <t>/funding-round/33e18d25aa37bf88857b339e41440c18</t>
  </si>
  <si>
    <t>/funding-round/39b44c98dd7397abe0c4f31b4a68f282</t>
  </si>
  <si>
    <t>/funding-round/43a4ea3be8008585aef8730c26feb414</t>
  </si>
  <si>
    <t>/funding-round/4ea40324e2a949d76103a4d4813e92d2</t>
  </si>
  <si>
    <t>/funding-round/a560186c5c1730a3f0f33e6fa37928a8</t>
  </si>
  <si>
    <t>/ORGANIZATION/SEARCHXPR-INC</t>
  </si>
  <si>
    <t>/funding-round/0f8f26a23695e4f5e7f92f35cfb987f0</t>
  </si>
  <si>
    <t>Search'XPR Inc.</t>
  </si>
  <si>
    <t>http://www.searchxpr.com</t>
  </si>
  <si>
    <t>Apps|Developer APIs|Reviews and Recommendations|Search|Software</t>
  </si>
  <si>
    <t>/ORGANIZATION/SECOND-CHANCE-TECHNOLOGIES</t>
  </si>
  <si>
    <t>/funding-round/51acf02ec244400d9bab873c02bc3487</t>
  </si>
  <si>
    <t>BuyHappy</t>
  </si>
  <si>
    <t>http://buyhappy.co/</t>
  </si>
  <si>
    <t>Apps|E-Commerce|Price Comparison|Shopping|Software</t>
  </si>
  <si>
    <t>/ORGANIZATION/SECRET</t>
  </si>
  <si>
    <t>/funding-round/73c05271bc3b6670e819e716046a5fc3</t>
  </si>
  <si>
    <t>Secret</t>
  </si>
  <si>
    <t>http://www.secret.ly</t>
  </si>
  <si>
    <t>Apps|Social Media</t>
  </si>
  <si>
    <t>/funding-round/8619fd699806d6961d87446706eca7c6</t>
  </si>
  <si>
    <t>/ORGANIZATION/SEMANTIFI</t>
  </si>
  <si>
    <t>/funding-round/58e590d6b547bfcdb989c80f3329cf48</t>
  </si>
  <si>
    <t>Semantify</t>
  </si>
  <si>
    <t>http://www.semantify.com</t>
  </si>
  <si>
    <t>Apps|Business Intelligence|Enterprise Search|Publishing|Search|Semantic Web</t>
  </si>
  <si>
    <t>/ORGANIZATION/SEQUENCE</t>
  </si>
  <si>
    <t>/funding-round/90b8183e06c7a8d97cc239aa5222578e</t>
  </si>
  <si>
    <t>Sequence</t>
  </si>
  <si>
    <t>http://sequence.com</t>
  </si>
  <si>
    <t>Apps|Design|Experience Design|Product Design|User Experience Design</t>
  </si>
  <si>
    <t>/ORGANIZATION/SERVICE2MEDIA</t>
  </si>
  <si>
    <t>/funding-round/e424152a19ab19a6686f96919d477438</t>
  </si>
  <si>
    <t>Service2Media</t>
  </si>
  <si>
    <t>http://www.service2media.com</t>
  </si>
  <si>
    <t>Apps|Enterprise Software|Mobile|Tablets</t>
  </si>
  <si>
    <t>/ORGANIZATION/SHOPGATE</t>
  </si>
  <si>
    <t>/funding-round/7b32e9d77d94c7e33483cf305f6a96a1</t>
  </si>
  <si>
    <t>Shopgate</t>
  </si>
  <si>
    <t>http://www.shopgate.com</t>
  </si>
  <si>
    <t>/funding-round/b1dc0eee7bc9e56cac737d7404b20ce2</t>
  </si>
  <si>
    <t>/ORGANIZATION/SIDE-CR</t>
  </si>
  <si>
    <t>/funding-round/08e2c03e40caeacc6e600b01bdc2a10b</t>
  </si>
  <si>
    <t>http://side.cr/</t>
  </si>
  <si>
    <t>Apps|Delivery|Mobile|Peer-to-Peer|Transportation</t>
  </si>
  <si>
    <t>/funding-round/7af70bc90d90d04c7ae2a727a2cc7170</t>
  </si>
  <si>
    <t>/funding-round/d0cd26e1a3592e34d22c1c4efc8f69c9</t>
  </si>
  <si>
    <t>/ORGANIZATION/SNAGFILMS</t>
  </si>
  <si>
    <t>/funding-round/0435d0bf785d422a47fe0c5a132fa6a3</t>
  </si>
  <si>
    <t>SnagFilms</t>
  </si>
  <si>
    <t>http://snagfilms.com</t>
  </si>
  <si>
    <t>Apps|Entertainment|Film|Social Media|Video</t>
  </si>
  <si>
    <t>/funding-round/87bf6bf3b6b55e013284a49891390aa3</t>
  </si>
  <si>
    <t>16-01-2011</t>
  </si>
  <si>
    <t>/funding-round/dd12fcf60617a15e0595b3c3c1228d1b</t>
  </si>
  <si>
    <t>/ORGANIZATION/SPARE5</t>
  </si>
  <si>
    <t>/funding-round/2b76c4bf08e069919b7fbb5650fb9fa7</t>
  </si>
  <si>
    <t>Spare5</t>
  </si>
  <si>
    <t>http://spare5.com</t>
  </si>
  <si>
    <t>Apps|Crowdsourcing|Mobile|Mobile Commerce</t>
  </si>
  <si>
    <t>/ORGANIZATION/SPEAKEASY-3</t>
  </si>
  <si>
    <t>/funding-round/ac3cbe7612b7a63c1ee8f3f8ef574264</t>
  </si>
  <si>
    <t>Speakeasy</t>
  </si>
  <si>
    <t>http://www.speakeasy.co/</t>
  </si>
  <si>
    <t>Apps|Software|Technology</t>
  </si>
  <si>
    <t>/ORGANIZATION/SPEAKINGPHOTO</t>
  </si>
  <si>
    <t>/funding-round/6a2d18cef8e293b871a77a00c752c472</t>
  </si>
  <si>
    <t>SpeakingPhoto</t>
  </si>
  <si>
    <t>http://speakingphoto.com/</t>
  </si>
  <si>
    <t>Apps|Moneymaking|Photo Sharing</t>
  </si>
  <si>
    <t>/ORGANIZATION/SPECTRUMDNA</t>
  </si>
  <si>
    <t>/funding-round/315e6fa799dc938cb45e872cc704ba97</t>
  </si>
  <si>
    <t>SpectrumDNA</t>
  </si>
  <si>
    <t>http://www.spectrumdna.com</t>
  </si>
  <si>
    <t>Apps|Blogging Platforms|Curated Web|Digital Media|SEO|Web Tools</t>
  </si>
  <si>
    <t>/ORGANIZATION/SPORTSMAN-TRACKER</t>
  </si>
  <si>
    <t>/funding-round/00c595e07e2f18a13ab2caaa67ec6223</t>
  </si>
  <si>
    <t>Sportsman Tracker</t>
  </si>
  <si>
    <t>http://sportsmantracker.com</t>
  </si>
  <si>
    <t>/ORGANIZATION/SPRING-INC</t>
  </si>
  <si>
    <t>/funding-round/2c1446327eb754c87fca17f164067f62</t>
  </si>
  <si>
    <t>Spring Inc</t>
  </si>
  <si>
    <t>http://shopspring.com</t>
  </si>
  <si>
    <t>Apps|Consumers|E-Commerce|Internet|Retail|Shopping</t>
  </si>
  <si>
    <t>/funding-round/a7a2f849b89ed8f55f635db59bff2eb4</t>
  </si>
  <si>
    <t>/ORGANIZATION/SPRING-PARTNERS</t>
  </si>
  <si>
    <t>/funding-round/627b1e60d6f99594bbcf0782236901df</t>
  </si>
  <si>
    <t>Springpad</t>
  </si>
  <si>
    <t>http://springpad.com</t>
  </si>
  <si>
    <t>Apps|Mobile|Task Management|Web Tools</t>
  </si>
  <si>
    <t>Charlestown</t>
  </si>
  <si>
    <t>/funding-round/7cd94e1844e39ae24be5141b6090e943</t>
  </si>
  <si>
    <t>/ORGANIZATION/STANDING-CLOUD</t>
  </si>
  <si>
    <t>/funding-round/4d13f98015ab7a7982c2ef5c68608d7f</t>
  </si>
  <si>
    <t>Standing Cloud</t>
  </si>
  <si>
    <t>http://www.standingcloud.com</t>
  </si>
  <si>
    <t>Apps|Cloud Computing|Enterprise Software|Open Source|PaaS|Web Hosting</t>
  </si>
  <si>
    <t>/funding-round/c79e990a0ecda60d09d02f708de820f9</t>
  </si>
  <si>
    <t>/funding-round/d11b575d218985142c06416b73a7e9c4</t>
  </si>
  <si>
    <t>/funding-round/db2aaf021ffd63f683eca24b09bdad58</t>
  </si>
  <si>
    <t>/funding-round/e80e7c78cc898f1481a3d1f2855bc8f0</t>
  </si>
  <si>
    <t>/ORGANIZATION/STARSIGHTINGS</t>
  </si>
  <si>
    <t>/funding-round/4166e1cf3a14909f0a1ceca43243bd65</t>
  </si>
  <si>
    <t>StarSightings</t>
  </si>
  <si>
    <t>http://starsightings.com</t>
  </si>
  <si>
    <t>Apps|Photo Sharing</t>
  </si>
  <si>
    <t>/ORGANIZATION/STELLAR-LOYALTY</t>
  </si>
  <si>
    <t>/funding-round/66b2ec5bffb8567d18023d0dc4b82519</t>
  </si>
  <si>
    <t>Stellar Loyalty</t>
  </si>
  <si>
    <t>http://www.stellarloyalty.com/</t>
  </si>
  <si>
    <t>Apps|Big Data|Mobile</t>
  </si>
  <si>
    <t>/ORGANIZATION/STORYWORKS-ONDEMAND</t>
  </si>
  <si>
    <t>/funding-round/e2e0c8d09d56d8e5845846bc2707f843</t>
  </si>
  <si>
    <t>Storyworks1</t>
  </si>
  <si>
    <t>http://storyworks1.com</t>
  </si>
  <si>
    <t>Apps|Business Services|Sales and Marketing|Technology</t>
  </si>
  <si>
    <t>15-07-2012</t>
  </si>
  <si>
    <t>/ORGANIZATION/SWIFTO</t>
  </si>
  <si>
    <t>/funding-round/505cb51d443ea21d04f13ad8c1e0ccfb</t>
  </si>
  <si>
    <t>27-04-2013</t>
  </si>
  <si>
    <t>Swifto</t>
  </si>
  <si>
    <t>http://www.swifto.com</t>
  </si>
  <si>
    <t>Apps|Consumers|Internet|Pets</t>
  </si>
  <si>
    <t>/ORGANIZATION/TAPRESEARCH</t>
  </si>
  <si>
    <t>/funding-round/a7138b7211ec42fc4ef32b4b2b3c923e</t>
  </si>
  <si>
    <t>TapResearch</t>
  </si>
  <si>
    <t>http://www.tapresearch.com</t>
  </si>
  <si>
    <t>Apps|iOS|Market Research|Mobile</t>
  </si>
  <si>
    <t>/ORGANIZATION/TAPULOUS</t>
  </si>
  <si>
    <t>/funding-round/d31e6af07f9363b5ae7e5675c1136bfe</t>
  </si>
  <si>
    <t>Tapulous</t>
  </si>
  <si>
    <t>http://tapulous.com</t>
  </si>
  <si>
    <t>/ORGANIZATION/TASTEFUL</t>
  </si>
  <si>
    <t>/funding-round/40c184abfaee490b973114c0d88e98c8</t>
  </si>
  <si>
    <t>Tasteful</t>
  </si>
  <si>
    <t>http://www.tastefulapp.com/</t>
  </si>
  <si>
    <t>Apps|Health and Wellness</t>
  </si>
  <si>
    <t>/ORGANIZATION/TECHPOINT</t>
  </si>
  <si>
    <t>/funding-round/1cfa3aaf1bf9ca57dde4cad3421f752c</t>
  </si>
  <si>
    <t>TechPoint (Indiana)</t>
  </si>
  <si>
    <t>http://www.techpoint.org</t>
  </si>
  <si>
    <t>Apps|Cloud Computing|EdTech|Education|Enterprise Software|Hardware + Software|Mobile|Software</t>
  </si>
  <si>
    <t>/funding-round/990febdfa625f059bd0abacea8680320</t>
  </si>
  <si>
    <t>/funding-round/a428f28da6bf8c12296c8bb4658c0024</t>
  </si>
  <si>
    <t>/ORGANIZATION/TEMPO-AI-SRI-SPIN-OFF-M</t>
  </si>
  <si>
    <t>/funding-round/ebf63e6dadb7b200df36c41d02a8fd07</t>
  </si>
  <si>
    <t>Tempo AI</t>
  </si>
  <si>
    <t>http://tempo.ai</t>
  </si>
  <si>
    <t>Apps|Artificial Intelligence|Machine Learning|Mobile</t>
  </si>
  <si>
    <t>/ORGANIZATION/THEIRAPP</t>
  </si>
  <si>
    <t>/funding-round/e1df57957ff8fc66f233b7d2ca57938a</t>
  </si>
  <si>
    <t>theIRapp</t>
  </si>
  <si>
    <t>http://www.theirapp.com</t>
  </si>
  <si>
    <t>Apps|Public Relations</t>
  </si>
  <si>
    <t>/ORGANIZATION/TIGGLY</t>
  </si>
  <si>
    <t>/funding-round/9952250d9de76e009357db7a3d748dc7</t>
  </si>
  <si>
    <t>Tiggly</t>
  </si>
  <si>
    <t>http://tiggly.com</t>
  </si>
  <si>
    <t>Apps|Education|Hardware + Software|Toys</t>
  </si>
  <si>
    <t>/ORGANIZATION/TIME-FLASH</t>
  </si>
  <si>
    <t>/funding-round/711fc56f8a7ba1d5a4e1d461b9b15188</t>
  </si>
  <si>
    <t>TimeFlash</t>
  </si>
  <si>
    <t>http://timeflash.com</t>
  </si>
  <si>
    <t>/funding-round/facdde6bd49521d5745983b218f7e865</t>
  </si>
  <si>
    <t>/ORGANIZATION/TIMETRADE</t>
  </si>
  <si>
    <t>/funding-round/72a706086616d3cffdde9ae904910a46</t>
  </si>
  <si>
    <t>TimeTrade</t>
  </si>
  <si>
    <t>http://www.timetrade.com/</t>
  </si>
  <si>
    <t>Apps|Online Scheduling|Shopping</t>
  </si>
  <si>
    <t>/ORGANIZATION/TINYBOP</t>
  </si>
  <si>
    <t>/funding-round/f018e59503ef7dc9fbdae92a0a428296</t>
  </si>
  <si>
    <t>Tinybop</t>
  </si>
  <si>
    <t>http://tinybop.com</t>
  </si>
  <si>
    <t>Apps|Education|iOS|Kids|Life Sciences|Media|Software</t>
  </si>
  <si>
    <t>/ORGANIZATION/TIPBIT</t>
  </si>
  <si>
    <t>/funding-round/b6484b403c339ef663833cf11d8e6124</t>
  </si>
  <si>
    <t>Tipbit</t>
  </si>
  <si>
    <t>http://www.tipbit.com</t>
  </si>
  <si>
    <t>/ORGANIZATION/TRELLO</t>
  </si>
  <si>
    <t>/funding-round/03cbfe2096af4665379f69d334e0b4e8</t>
  </si>
  <si>
    <t>Trello</t>
  </si>
  <si>
    <t>http://trello.com</t>
  </si>
  <si>
    <t>Apps|Project Management</t>
  </si>
  <si>
    <t>/ORGANIZATION/TRIPLINGO</t>
  </si>
  <si>
    <t>/funding-round/7675e70ffd8718b7f8900bec4a6db502</t>
  </si>
  <si>
    <t>TripLingo</t>
  </si>
  <si>
    <t>http://triplingo.com</t>
  </si>
  <si>
    <t>Apps|EdTech|Education|Enterprise Software|Language Learning|Mobile|Travel</t>
  </si>
  <si>
    <t>/funding-round/b5288fdd961a6a8afd844bc0ecc59744</t>
  </si>
  <si>
    <t>/ORGANIZATION/TSU</t>
  </si>
  <si>
    <t>/funding-round/2bc872c286ad280c30d208619b848df8</t>
  </si>
  <si>
    <t>tsu</t>
  </si>
  <si>
    <t>http://www.tsu.co/</t>
  </si>
  <si>
    <t>Apps|Content Creators|Content Discovery|Social Network Media</t>
  </si>
  <si>
    <t>/funding-round/39a49e5273825f3791227a721ca7cc90</t>
  </si>
  <si>
    <t>/ORGANIZATION/TWEETUP-2</t>
  </si>
  <si>
    <t>/funding-round/6fbc68c1746d0475d64c9574075615b5</t>
  </si>
  <si>
    <t>TweetUp</t>
  </si>
  <si>
    <t>Apps|Marketplaces|Social Media</t>
  </si>
  <si>
    <t>/ORGANIZATION/USTREAM</t>
  </si>
  <si>
    <t>/funding-round/03f808cce1ef89f1477b4e5a1d8c8c80</t>
  </si>
  <si>
    <t>Ustream</t>
  </si>
  <si>
    <t>http://www.ustream.tv</t>
  </si>
  <si>
    <t>Apps|Broadcasting|Games|Mobile|Video|Video Streaming</t>
  </si>
  <si>
    <t>/funding-round/0702caacd74533d6b77f77e7a6c8e32c</t>
  </si>
  <si>
    <t>/funding-round/aa347a091e518d8ae5b165300487a0fb</t>
  </si>
  <si>
    <t>/ORGANIZATION/VALIDIC</t>
  </si>
  <si>
    <t>/funding-round/3152c2fd279cf6d984fbd7c808ff43b7</t>
  </si>
  <si>
    <t>Validic</t>
  </si>
  <si>
    <t>http://validic.com</t>
  </si>
  <si>
    <t>Apps|Big Data|Developer APIs|Enterprises|Health and Wellness|Health Care|mHealth</t>
  </si>
  <si>
    <t>/funding-round/e05426cf0ba6e2f11fc61d6ab798f898</t>
  </si>
  <si>
    <t>/ORGANIZATION/VIA-TRANSPORTATION</t>
  </si>
  <si>
    <t>/funding-round/6e163eb8f0664b452271ad04bcf51dd7</t>
  </si>
  <si>
    <t>Via</t>
  </si>
  <si>
    <t>http://www.ridewithvia.com</t>
  </si>
  <si>
    <t>Apps|Real Time|Software|Technology|Transportation</t>
  </si>
  <si>
    <t>/funding-round/d4e9c8205a8e92fe140540685ddf76ae</t>
  </si>
  <si>
    <t>/ORGANIZATION/VINELOOP</t>
  </si>
  <si>
    <t>/funding-round/ef7040033ba4a8e9253674e8f3a76cde</t>
  </si>
  <si>
    <t>Trustlines (formerly known as Vineloop)</t>
  </si>
  <si>
    <t>http://trustlines.com/</t>
  </si>
  <si>
    <t>/ORGANIZATION/VISOPS-INC-</t>
  </si>
  <si>
    <t>/funding-round/c86de02a83ce9b468adfdf6ec9afa654</t>
  </si>
  <si>
    <t>VisOps Inc.</t>
  </si>
  <si>
    <t>http://www.visualops.io</t>
  </si>
  <si>
    <t>Apps|Cloud Computing|Enterprise Software|SaaS</t>
  </si>
  <si>
    <t>/ORGANIZATION/VLOCITY-2</t>
  </si>
  <si>
    <t>/funding-round/3ec936571d73bb0f157890a295f88573</t>
  </si>
  <si>
    <t>Vlocity</t>
  </si>
  <si>
    <t>https://vlocity.com/</t>
  </si>
  <si>
    <t>/ORGANIZATION/WEBYOG</t>
  </si>
  <si>
    <t>/funding-round/8d5f260bd806adca4b5868428d97d3a5</t>
  </si>
  <si>
    <t>Webyog</t>
  </si>
  <si>
    <t>https://www.webyog.com</t>
  </si>
  <si>
    <t>Apps|Databases|Data Visualization|Email|Software</t>
  </si>
  <si>
    <t>/ORGANIZATION/WHEN-I-WORK</t>
  </si>
  <si>
    <t>/funding-round/18af3f1526f59535a3328e5feb1133e9</t>
  </si>
  <si>
    <t>When I Work</t>
  </si>
  <si>
    <t>http://wheniwork.com</t>
  </si>
  <si>
    <t>Apps|Mobile|Online Scheduling|Software</t>
  </si>
  <si>
    <t>/funding-round/e775cfb232a11d124bfa37b59f64fe7f</t>
  </si>
  <si>
    <t>/ORGANIZATION/WINVIEW</t>
  </si>
  <si>
    <t>/funding-round/7dd93ab2cb12bea1eb2358a01918e565</t>
  </si>
  <si>
    <t>WinView, Inc.</t>
  </si>
  <si>
    <t>http://www.winviewgames.com</t>
  </si>
  <si>
    <t>Apps|Fantasy Sports|Games</t>
  </si>
  <si>
    <t>/ORGANIZATION/YIK-YAK</t>
  </si>
  <si>
    <t>/funding-round/ad41b9e739883c83105c01b0818caa21</t>
  </si>
  <si>
    <t>Yik Yak</t>
  </si>
  <si>
    <t>http://yikyakapp.com</t>
  </si>
  <si>
    <t>Apps|Identity|Local|Social Media</t>
  </si>
  <si>
    <t>/funding-round/bab3aae633554695b7b3c97c83267ab9</t>
  </si>
  <si>
    <t>/ORGANIZATION/ZEEMEE</t>
  </si>
  <si>
    <t>/funding-round/6b51d7932e87763843972a8ba2da80d3</t>
  </si>
  <si>
    <t>ZeeMee</t>
  </si>
  <si>
    <t>https://www.zeemee.com</t>
  </si>
  <si>
    <t>Apps|Education|Internet</t>
  </si>
  <si>
    <t>/ORGANIZATION/ZENPH-SOUND-INNOVATIONS</t>
  </si>
  <si>
    <t>/funding-round/2019c3f0d518a3488fb73a7ca67407cb</t>
  </si>
  <si>
    <t>Zenph Sound Innovations</t>
  </si>
  <si>
    <t>Apps|Music|Music Services</t>
  </si>
  <si>
    <t>/funding-round/771f4b4110334a4af5574e1268dcd155</t>
  </si>
  <si>
    <t>/ORGANIZATION/ZIMPERIUM</t>
  </si>
  <si>
    <t>/funding-round/a0171a082334ce2ae1a547a8a575668a</t>
  </si>
  <si>
    <t>ZIMPERIUM</t>
  </si>
  <si>
    <t>https://www.zimperium.com</t>
  </si>
  <si>
    <t>Apps|Enterprises|Mobile|Mobile Security</t>
  </si>
  <si>
    <t>/funding-round/b3cfb588bf5f317b2bc27d84c9fbeb82</t>
  </si>
  <si>
    <t>/ORGANIZATION/ZINCH</t>
  </si>
  <si>
    <t>/funding-round/680314b4bf2cd75da8138d7f8e65a70a</t>
  </si>
  <si>
    <t>Zinch</t>
  </si>
  <si>
    <t>http://www.zinch.com</t>
  </si>
  <si>
    <t>Apps|Colleges|Curated Web</t>
  </si>
  <si>
    <t>/funding-round/a2fb41c2fef8bf28dad3c65d3b5ea410</t>
  </si>
  <si>
    <t>/ORGANIZATION/ZIPONGO</t>
  </si>
  <si>
    <t>/funding-round/b415ae436af34a99a0008a95842a653b</t>
  </si>
  <si>
    <t>Zipongo</t>
  </si>
  <si>
    <t>http://www.zipongo.com</t>
  </si>
  <si>
    <t>Apps|Employment|Health and Wellness|Health Care|Human Resources|Mobile|Personalization</t>
  </si>
  <si>
    <t>/ORGANIZATION/500PX</t>
  </si>
  <si>
    <t>/funding-round/344b1e2b60ff76f4548c69ea7c04901f</t>
  </si>
  <si>
    <t>500px</t>
  </si>
  <si>
    <t>http://500px.com</t>
  </si>
  <si>
    <t>Apps|Internet|Photography|Promotional|Sales and Marketing</t>
  </si>
  <si>
    <t>/funding-round/36b2c6975d20b602b5d9ea9724e383ea</t>
  </si>
  <si>
    <t>/funding-round/8d77dbdb6825f2f026713e49bc855b34</t>
  </si>
  <si>
    <t>/ORGANIZATION/CASCADA-MOBILE</t>
  </si>
  <si>
    <t>/funding-round/418d3a286869319668ebf70b38b60985</t>
  </si>
  <si>
    <t>Cascada Mobile</t>
  </si>
  <si>
    <t>http://www.cascadamobile.com</t>
  </si>
  <si>
    <t>/ORGANIZATION/CLOVER-2</t>
  </si>
  <si>
    <t>/funding-round/328559c8808c458cbf6c1aa8f184f2e3</t>
  </si>
  <si>
    <t>Clover</t>
  </si>
  <si>
    <t>http://clover.co/</t>
  </si>
  <si>
    <t>Apps|iOS|Location Based Services|Match-Making|Mobile|Online Dating</t>
  </si>
  <si>
    <t>/ORGANIZATION/FIO-2</t>
  </si>
  <si>
    <t>/funding-round/35033a7a18a35e5d6697b61092358d76</t>
  </si>
  <si>
    <t>FIO</t>
  </si>
  <si>
    <t>http://www.fioapp.co/</t>
  </si>
  <si>
    <t>Apps|Location Based Services|Real Time</t>
  </si>
  <si>
    <t>/funding-round/38bdfc6e96e3af68b28cc157c71d8aad</t>
  </si>
  <si>
    <t>/ORGANIZATION/FOOD-EE</t>
  </si>
  <si>
    <t>/funding-round/6b111ea064339d6bf5461231641613a7</t>
  </si>
  <si>
    <t>Food.ee</t>
  </si>
  <si>
    <t>http://food.ee</t>
  </si>
  <si>
    <t>Apps|Curated Web|E-Commerce</t>
  </si>
  <si>
    <t>/ORGANIZATION/POLAR-ME</t>
  </si>
  <si>
    <t>/funding-round/8306cc4e0122a91a0803cb5755be62e0</t>
  </si>
  <si>
    <t>Polar</t>
  </si>
  <si>
    <t>http://www.polar.me</t>
  </si>
  <si>
    <t>/ORGANIZATION/PROFOUND</t>
  </si>
  <si>
    <t>/funding-round/d49c4c63bbcab10dfb80d4648c1e0c7f</t>
  </si>
  <si>
    <t>Profound</t>
  </si>
  <si>
    <t>http://profoundmedical.com/#about</t>
  </si>
  <si>
    <t>Apps|Medical Devices|Technology</t>
  </si>
  <si>
    <t>/ORGANIZATION/FLEXION</t>
  </si>
  <si>
    <t>/funding-round/9e34f51bfc6dc7f70dfbb3004c36e162</t>
  </si>
  <si>
    <t>Flexion</t>
  </si>
  <si>
    <t>http://flexionmobile.com</t>
  </si>
  <si>
    <t>Apps|Billing|Content|Digital Rights Management|Games|Mobile|Wireless</t>
  </si>
  <si>
    <t>/ORGANIZATION/FLYPAY</t>
  </si>
  <si>
    <t>/funding-round/b6854cc7fc06ea76843ec89801f172f2</t>
  </si>
  <si>
    <t>Flypay</t>
  </si>
  <si>
    <t>http://www.flypay.co.uk</t>
  </si>
  <si>
    <t>Apps|Customer Service|Restaurants</t>
  </si>
  <si>
    <t>/ORGANIZATION/GAZOOB</t>
  </si>
  <si>
    <t>/funding-round/72ebe86b71b36014b8897ca2022b7e55</t>
  </si>
  <si>
    <t>Gazoob</t>
  </si>
  <si>
    <t>http://www.gazoob.com</t>
  </si>
  <si>
    <t>Apps|Education|Kids</t>
  </si>
  <si>
    <t>/ORGANIZATION/KAAZING</t>
  </si>
  <si>
    <t>/funding-round/0f43f5fbe8b360281ba135c717e47e0d</t>
  </si>
  <si>
    <t>Kaazing</t>
  </si>
  <si>
    <t>http://www.kaazing.com</t>
  </si>
  <si>
    <t>Apps|Data Integration|Enterprise Software|Information Technology|Internet|Real Time</t>
  </si>
  <si>
    <t>/funding-round/210aa9aff3c3ca41faf1fdb4880f4a5c</t>
  </si>
  <si>
    <t>/funding-round/3a586d5f8cbd552089ceefe3d7af4e55</t>
  </si>
  <si>
    <t>/funding-round/95dc11fd28ff100d53b46ab21670117d</t>
  </si>
  <si>
    <t>/ORGANIZATION/LULU-2</t>
  </si>
  <si>
    <t>/funding-round/68b42cae04f71ec157fc9af5f102084b</t>
  </si>
  <si>
    <t>Lulu</t>
  </si>
  <si>
    <t>http://www.onlulu.com</t>
  </si>
  <si>
    <t>/ORGANIZATION/MIDRIVE</t>
  </si>
  <si>
    <t>/funding-round/ac15da8bc8a85c80689252e44fd872fd</t>
  </si>
  <si>
    <t>miDrive</t>
  </si>
  <si>
    <t>http://www.midrive.com</t>
  </si>
  <si>
    <t>Apps|Automotive|EdTech|Education|Marketplaces</t>
  </si>
  <si>
    <t>/ORGANIZATION/MINDSHAPES</t>
  </si>
  <si>
    <t>/funding-round/17b09644a3aa064777d5b0bb15933c04</t>
  </si>
  <si>
    <t>Mindshapes</t>
  </si>
  <si>
    <t>http://mindshapes.com</t>
  </si>
  <si>
    <t>Apps|Education|Games|Kids|Textbooks|Virtual Worlds</t>
  </si>
  <si>
    <t>/funding-round/ad81de5d230ca4ef1876e1c71bf097e3</t>
  </si>
  <si>
    <t>/ORGANIZATION/MUSIXMATCH</t>
  </si>
  <si>
    <t>/funding-round/4c164d56d8cb1b002ccd16c651619803</t>
  </si>
  <si>
    <t>Musixmatch</t>
  </si>
  <si>
    <t>http://www.musixmatch.com</t>
  </si>
  <si>
    <t>Apps|Entertainment|Music</t>
  </si>
  <si>
    <t>/funding-round/c3651c4b14e674e52cc80b30939470ac</t>
  </si>
  <si>
    <t>/ORGANIZATION/OSPER</t>
  </si>
  <si>
    <t>/funding-round/ac08d1ecd4c3d13cb5ca98a215027e7b</t>
  </si>
  <si>
    <t>Osper</t>
  </si>
  <si>
    <t>http://osper.com</t>
  </si>
  <si>
    <t>Apps|Banking|Financial Services|FinTech</t>
  </si>
  <si>
    <t>/ORGANIZATION/PLAYFISH</t>
  </si>
  <si>
    <t>/funding-round/ba18feaabab89cd61e1fb9de9962552c</t>
  </si>
  <si>
    <t>Playfish</t>
  </si>
  <si>
    <t>http://www.playfish.com</t>
  </si>
  <si>
    <t>Apps|Facebook Applications|Games|Social Games|Social Network Media|Web Tools</t>
  </si>
  <si>
    <t>/ORGANIZATION/SOFTVIANET</t>
  </si>
  <si>
    <t>/funding-round/8d03afcff42d39e9393896c7480519fe</t>
  </si>
  <si>
    <t>SoftViaNet</t>
  </si>
  <si>
    <t>http://www.softbynet.com</t>
  </si>
  <si>
    <t>/ORGANIZATION/SUMMLY</t>
  </si>
  <si>
    <t>/funding-round/d85f3265b3b143f30b9c702039c837e5</t>
  </si>
  <si>
    <t>Summly</t>
  </si>
  <si>
    <t>http://www.summly.com</t>
  </si>
  <si>
    <t>Apps|iPhone|Mobile|Natural Language Processing|News</t>
  </si>
  <si>
    <t>/ORGANIZATION/TRAFI</t>
  </si>
  <si>
    <t>/funding-round/4895544aef21ece47670b896ec0af35e</t>
  </si>
  <si>
    <t>TRAFI</t>
  </si>
  <si>
    <t>http://www.trafi.com</t>
  </si>
  <si>
    <t>Apps|Information Technology|Mobile|Public Transportation|Startups|Transportation|Travel|Travel &amp; Tourism</t>
  </si>
  <si>
    <t>/ORGANIZATION/UB</t>
  </si>
  <si>
    <t>/funding-round/7eba5cd055a86fc175eaaeb8151cacd8</t>
  </si>
  <si>
    <t>UB â Your universal basket</t>
  </si>
  <si>
    <t>http://ub.io</t>
  </si>
  <si>
    <t>Apps|E-Commerce|E-Commerce Platforms|Payments|Shopping|Technology</t>
  </si>
  <si>
    <t>/funding-round/cc3e7e2a76db5a9c40c791433dd45d88</t>
  </si>
  <si>
    <t>/ORGANIZATION/UBERLIFE</t>
  </si>
  <si>
    <t>/funding-round/bdff112932f70768e7dee75c9a0333a2</t>
  </si>
  <si>
    <t>uberlife</t>
  </si>
  <si>
    <t>http://uberlife.com</t>
  </si>
  <si>
    <t>Apps|iPhone|Local|Location Based Services|Mobile|Social Media|Social Network Media</t>
  </si>
  <si>
    <t>/ORGANIZATION/VEEZEON</t>
  </si>
  <si>
    <t>/funding-round/00bea56a925303099daea29f9ce67395</t>
  </si>
  <si>
    <t>Veezeon</t>
  </si>
  <si>
    <t>http://www.veezeon.com</t>
  </si>
  <si>
    <t>/ORGANIZATION/ZKATTTER</t>
  </si>
  <si>
    <t>/funding-round/c5737a429eae36990aac30de6d7c3d02</t>
  </si>
  <si>
    <t>Zkatter</t>
  </si>
  <si>
    <t>http://www.zkatter.com</t>
  </si>
  <si>
    <t>Apps|Mobile|Mobile Software Tools</t>
  </si>
  <si>
    <t>/ORGANIZATION/AIRTASKER</t>
  </si>
  <si>
    <t>/funding-round/96432b3d1c2b19840ed2937bcb2b3a2a</t>
  </si>
  <si>
    <t>Airtasker</t>
  </si>
  <si>
    <t>http://www.airtasker.com</t>
  </si>
  <si>
    <t>Apps|E-Commerce|Employment|Human Resources|Internet|Marketplaces|Mobile|Task Management|Web Development</t>
  </si>
  <si>
    <t>/ORGANIZATION/INGOGO-PTY</t>
  </si>
  <si>
    <t>/funding-round/4fddb90fc4fa0c3d95a47278594a6c4f</t>
  </si>
  <si>
    <t>Ingogo</t>
  </si>
  <si>
    <t>http://ingogo.mobi</t>
  </si>
  <si>
    <t>Apps|Taxis|Travel</t>
  </si>
  <si>
    <t>Mascot</t>
  </si>
  <si>
    <t>/funding-round/9fb458f848934e4e44aaaf8b9db38029</t>
  </si>
  <si>
    <t>/funding-round/a8e092a04746a4808879ca6cc69de530</t>
  </si>
  <si>
    <t>/ORGANIZATION/TUNED-GLOBAL</t>
  </si>
  <si>
    <t>/funding-round/6257fae99ea669d2d4877516a06f4ef5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INTALIO</t>
  </si>
  <si>
    <t>/funding-round/112159ad37302d2ee08d4f5217081184</t>
  </si>
  <si>
    <t>Intalio</t>
  </si>
  <si>
    <t>http://www.intalio.com</t>
  </si>
  <si>
    <t>Apps|Cloud Computing|Enterprise Software|Mobile</t>
  </si>
  <si>
    <t>/funding-round/352609680b9dc667f15d073aca03480c</t>
  </si>
  <si>
    <t>/funding-round/51c89c501bac5596f439fb80be531305</t>
  </si>
  <si>
    <t>/funding-round/b59fabeab756191d5044235bef8e7905</t>
  </si>
  <si>
    <t>/funding-round/e79e7f0efe7ed898aab4b21cec7104cc</t>
  </si>
  <si>
    <t>/ORGANIZATION/NEWSPAGE</t>
  </si>
  <si>
    <t>/funding-round/b0f9bd76c5feded6b2caf7977480a861</t>
  </si>
  <si>
    <t>NewsPage</t>
  </si>
  <si>
    <t>http://www.newspage.com.sg</t>
  </si>
  <si>
    <t>Apps|Mobile|News</t>
  </si>
  <si>
    <t>/ORGANIZATION/PIE-COMPUTING</t>
  </si>
  <si>
    <t>/funding-round/1bbe41f55fd2074e6d6fa4f33243a83d</t>
  </si>
  <si>
    <t>Pie</t>
  </si>
  <si>
    <t>http://www.pie.co</t>
  </si>
  <si>
    <t>Apps|Chat|Cloud Computing|Collaboration|Enterprises|Enterprise Software|Messaging|Productivity Software|SaaS|Social Media</t>
  </si>
  <si>
    <t>/ORGANIZATION/VISCOVERY</t>
  </si>
  <si>
    <t>/funding-round/0e26571ef064aa53e382ce96d1b5622e</t>
  </si>
  <si>
    <t>Viscovery</t>
  </si>
  <si>
    <t>http://viscovery.cn</t>
  </si>
  <si>
    <t>Apps|B2B|Mobile|Mobile Commerce|Sales and Marketing</t>
  </si>
  <si>
    <t>/ORGANIZATION/DIAL2DO</t>
  </si>
  <si>
    <t>/funding-round/9cff2cfa5737759131a5cfe92a25b4ba</t>
  </si>
  <si>
    <t>Dial2Do</t>
  </si>
  <si>
    <t>http://www.dial2do.com</t>
  </si>
  <si>
    <t>Apps|Audio|Messaging|Web Development</t>
  </si>
  <si>
    <t>/ORGANIZATION/MOBILE-TRAVEL-TECHNOLOGIES</t>
  </si>
  <si>
    <t>/funding-round/3c42a53dbfef6874cedb4021e30f0d1f</t>
  </si>
  <si>
    <t>Mobile Travel Technologies</t>
  </si>
  <si>
    <t>http://mttnow.com</t>
  </si>
  <si>
    <t>Apps|Mobile|Software|Travel &amp; Tourism</t>
  </si>
  <si>
    <t>/ORGANIZATION/SELATRA</t>
  </si>
  <si>
    <t>/funding-round/74043250853dc4b96a1c6d3d2e8d204d</t>
  </si>
  <si>
    <t>28-07-2005</t>
  </si>
  <si>
    <t>Selatra</t>
  </si>
  <si>
    <t>http://www.selatra.com</t>
  </si>
  <si>
    <t>Apps|Cloud Computing|Games|Mobile|Portals</t>
  </si>
  <si>
    <t>/ORGANIZATION/SKILLPAGES</t>
  </si>
  <si>
    <t>/funding-round/7ba36cca7380a78f5a033c2470a98dcf</t>
  </si>
  <si>
    <t>SkillPages</t>
  </si>
  <si>
    <t>http://www.skillpages.com</t>
  </si>
  <si>
    <t>Apps|Freelancers|Freemium|Recruiting|Search|Skill Assessment|Social Network Media|Social Recruiting</t>
  </si>
  <si>
    <t>/funding-round/8380178ac04feaebbf0294c37b3d98bc</t>
  </si>
  <si>
    <t>/ORGANIZATION/CIRCUITSUTRA-TECHNOLOGIES</t>
  </si>
  <si>
    <t>/funding-round/82d11338883769e0274019ab8b0f31e0</t>
  </si>
  <si>
    <t>CircuitSutra Technologies</t>
  </si>
  <si>
    <t>http://www.circuitsutra.com</t>
  </si>
  <si>
    <t>Semiconductors</t>
  </si>
  <si>
    <t>/ORGANIZATION/ACCO-SEMICONDUCTOR</t>
  </si>
  <si>
    <t>/funding-round/8eac3161a629342e077c7edc8754435c</t>
  </si>
  <si>
    <t>ACCO Semiconductor</t>
  </si>
  <si>
    <t>http://www.acco-semi.com</t>
  </si>
  <si>
    <t>/funding-round/a0dd9da827f2c33a4eed63df9f624527</t>
  </si>
  <si>
    <t>/funding-round/ff457b222587c7dc870883211e0915dd</t>
  </si>
  <si>
    <t>/ORGANIZATION/ACHRONIX-SEMICONDUCTOR</t>
  </si>
  <si>
    <t>/funding-round/1b2eac00573fd2e65224e9bbb4191abe</t>
  </si>
  <si>
    <t>Achronix Semiconductor</t>
  </si>
  <si>
    <t>http://www.achronix.com</t>
  </si>
  <si>
    <t>/funding-round/2f688d5b9bff2eefbdd667bde1a9153e</t>
  </si>
  <si>
    <t>/funding-round/3eaba3e2d617b28ce497167af194d8a5</t>
  </si>
  <si>
    <t>/funding-round/7c7f147fb13254a639bdcf8b6b3fd323</t>
  </si>
  <si>
    <t>/ORGANIZATION/ADAPTIVE-DIGITAL-POWER</t>
  </si>
  <si>
    <t>/funding-round/6a6a96b396483874a789cd448f5ec9af</t>
  </si>
  <si>
    <t>Adaptive Digital Power</t>
  </si>
  <si>
    <t>http://adp-ic.com</t>
  </si>
  <si>
    <t>/ORGANIZATION/ADESTO-TECHNOLOGIES</t>
  </si>
  <si>
    <t>/funding-round/1d1e5c0708dcfd6f166b9a3812aab6a5</t>
  </si>
  <si>
    <t>Adesto Technologies</t>
  </si>
  <si>
    <t>http://www.adestotech.com</t>
  </si>
  <si>
    <t>/funding-round/2ed68342cc85887bf6d4dc360ed6d331</t>
  </si>
  <si>
    <t>/funding-round/72fa7004f609854df98f422911846485</t>
  </si>
  <si>
    <t>/funding-round/7cffce5a8fae88ad3e7c144f44e6e77c</t>
  </si>
  <si>
    <t>/funding-round/dc3a7c7ccb9963e0981112c22ed1e2be</t>
  </si>
  <si>
    <t>/ORGANIZATION/ADVANCED-ANALOGIC-TECHNOLOGIES</t>
  </si>
  <si>
    <t>/funding-round/ba5ecf12e236fc0f5527a0bf920f31ea</t>
  </si>
  <si>
    <t>Advanced Analogic Technologies</t>
  </si>
  <si>
    <t>http://www.analogictech.com</t>
  </si>
  <si>
    <t>/ORGANIZATION/ADVANCED-DIAMOND-TECHNOLOGIES</t>
  </si>
  <si>
    <t>/funding-round/645bf865b372e27bbb41abfe6b0bdc14</t>
  </si>
  <si>
    <t>Advanced Diamond Technologies</t>
  </si>
  <si>
    <t>http://www.thindiamond.com</t>
  </si>
  <si>
    <t>/ORGANIZATION/ADVANCED-INQUIRY-SYSTEMS-INC</t>
  </si>
  <si>
    <t>/funding-round/245cbedd43730b0599a657af103e0493</t>
  </si>
  <si>
    <t>Advanced Inquiry Systems Inc.</t>
  </si>
  <si>
    <t>http://www.advancedinquiry.com</t>
  </si>
  <si>
    <t>/funding-round/46bd9cf076715a88e7404509a5b7cae6</t>
  </si>
  <si>
    <t>/funding-round/594cb891841d36576ab02609941067e2</t>
  </si>
  <si>
    <t>/funding-round/70529c05d2a3ac11b8fed1b1a7721a83</t>
  </si>
  <si>
    <t>/funding-round/7b056d7caea9e1200ba2638f3359cddb</t>
  </si>
  <si>
    <t>/funding-round/96ba5dd566adaae44135e8a58953d17d</t>
  </si>
  <si>
    <t>/funding-round/d1bde87ad3c125f04dcfdfe7908f1694</t>
  </si>
  <si>
    <t>/funding-round/e70d01040a248ce9ea8796ec7ca64ced</t>
  </si>
  <si>
    <t>/funding-round/ef81c9698d9f75f14b6144552421a27e</t>
  </si>
  <si>
    <t>/ORGANIZATION/AELUROS</t>
  </si>
  <si>
    <t>/funding-round/83aec28c1e08ece32b5a004eeea0674d</t>
  </si>
  <si>
    <t>Aeluros</t>
  </si>
  <si>
    <t>http://www.aeluros.com</t>
  </si>
  <si>
    <t>/ORGANIZATION/AKROS-SILICON</t>
  </si>
  <si>
    <t>/funding-round/094771f3416bc8924cea27e955b565c6</t>
  </si>
  <si>
    <t>Akros Silicon</t>
  </si>
  <si>
    <t>http://www.akrossilicon.com</t>
  </si>
  <si>
    <t>/funding-round/3693be714fa2a0b36bb739c29ba820d1</t>
  </si>
  <si>
    <t>/funding-round/37651eff6637c7fe0f068f0804143067</t>
  </si>
  <si>
    <t>/funding-round/a97cb5980f852c6f3a8289eeda0c775d</t>
  </si>
  <si>
    <t>/funding-round/b71a8832fd1264ba0ea858c760a43656</t>
  </si>
  <si>
    <t>/ORGANIZATION/AKUSTICA</t>
  </si>
  <si>
    <t>/funding-round/1dd3d18dd99948bfcbe16b34ba8fd302</t>
  </si>
  <si>
    <t>17-10-2002</t>
  </si>
  <si>
    <t>Akustica</t>
  </si>
  <si>
    <t>http://www.akustica.com</t>
  </si>
  <si>
    <t>/funding-round/20d9bab1dde466d1998cf261641e4245</t>
  </si>
  <si>
    <t>/funding-round/4858f149942f2d93885ebb50ac0cbc38</t>
  </si>
  <si>
    <t>/funding-round/86bb6930066b72d25548b77909d0db6c</t>
  </si>
  <si>
    <t>/ORGANIZATION/ALIEN-TECHNOLOGY</t>
  </si>
  <si>
    <t>/funding-round/0d31b84eff0f98036b369dfc9e9de170</t>
  </si>
  <si>
    <t>Alien Technology</t>
  </si>
  <si>
    <t>http://www.alientechnology.com</t>
  </si>
  <si>
    <t>/funding-round/258189cee2dc8dbf5c449e7c7a401539</t>
  </si>
  <si>
    <t>/funding-round/2baab18575cf0689546699ccffaf1307</t>
  </si>
  <si>
    <t>/funding-round/975c1e50c697860f4d04a3b0c8ec9996</t>
  </si>
  <si>
    <t>/funding-round/9825d710e28500d1c01f094c76b007ad</t>
  </si>
  <si>
    <t>/funding-round/c86f4cda10b5c081ba1392a6aac20311</t>
  </si>
  <si>
    <t>/ORGANIZATION/ALPHA-AND-OMEGA-SEMICONDUCTOR</t>
  </si>
  <si>
    <t>/funding-round/ebe482e0820f1fff1639c9ff27586735</t>
  </si>
  <si>
    <t>Alpha and Omega Semiconductor</t>
  </si>
  <si>
    <t>http://www.aosmd.com</t>
  </si>
  <si>
    <t>Semiconductors|Technology</t>
  </si>
  <si>
    <t>/ORGANIZATION/ALTA-ANALOG</t>
  </si>
  <si>
    <t>/funding-round/313847fbc85cb924b7599e27bc7e1d26</t>
  </si>
  <si>
    <t>Alta Analog</t>
  </si>
  <si>
    <t>http://alta-analog.com</t>
  </si>
  <si>
    <t>/ORGANIZATION/AMALFI-SEMICONDUCTOR</t>
  </si>
  <si>
    <t>/funding-round/417341a23b5a43f569a7a00d9450239d</t>
  </si>
  <si>
    <t>Amalfi Semiconductor</t>
  </si>
  <si>
    <t>http://www.amalfi.com</t>
  </si>
  <si>
    <t>/funding-round/6b4fffb09722e78f02869925443461f0</t>
  </si>
  <si>
    <t>/funding-round/746e133f3612b892ec03e617f61b3d36</t>
  </si>
  <si>
    <t>/funding-round/cc9615ab8a5b7d0da17194326a5ca823</t>
  </si>
  <si>
    <t>/ORGANIZATION/AMBERWAVE-SYSTEMS</t>
  </si>
  <si>
    <t>/funding-round/5defdd2b1069e354ca602e3ada003044</t>
  </si>
  <si>
    <t>20-07-2006</t>
  </si>
  <si>
    <t>AmberWave</t>
  </si>
  <si>
    <t>http://www.amberwave.com</t>
  </si>
  <si>
    <t>/funding-round/7ac67a00efd4b5e5195ce87b9dc99d44</t>
  </si>
  <si>
    <t>/funding-round/cda5f3d88a7db9aa4831aae6de02b123</t>
  </si>
  <si>
    <t>/funding-round/d497bc30fcc70c649aa2c9aff032a6d1</t>
  </si>
  <si>
    <t>/funding-round/da36eba6d0997f9425f2d4f1ee62968b</t>
  </si>
  <si>
    <t>/ORGANIZATION/ANALOGIX-SEMICONDUCTOR</t>
  </si>
  <si>
    <t>/funding-round/035ea2030d597db5b8ad57f3510af4f5</t>
  </si>
  <si>
    <t>Analogix Semiconductor</t>
  </si>
  <si>
    <t>http://www.analogix.com</t>
  </si>
  <si>
    <t>/funding-round/6bf3970a9c2d8863f891429e5bc02839</t>
  </si>
  <si>
    <t>30-06-2005</t>
  </si>
  <si>
    <t>/funding-round/6d2bac98b5d041b14fafb46f8dfac287</t>
  </si>
  <si>
    <t>/ORGANIZATION/ANCHOR-BAY-TECHNOLOGIES</t>
  </si>
  <si>
    <t>/funding-round/b0765b00841ff4462d721ca13b79a61e</t>
  </si>
  <si>
    <t>Anchor Bay Technologies</t>
  </si>
  <si>
    <t>http://anchorbaytech.com</t>
  </si>
  <si>
    <t>Semiconductors|Video</t>
  </si>
  <si>
    <t>/ORGANIZATION/ANCHOR-SEMICONDUCTOR</t>
  </si>
  <si>
    <t>/funding-round/6280c1d017603a7913372fa771546abd</t>
  </si>
  <si>
    <t>Anchor Semiconductor</t>
  </si>
  <si>
    <t>http://www.anchorsemi.com</t>
  </si>
  <si>
    <t>/ORGANIZATION/ANDIGILOG</t>
  </si>
  <si>
    <t>/funding-round/4a9fdf38e144761020fd9b2fd1aea566</t>
  </si>
  <si>
    <t>Andigilog</t>
  </si>
  <si>
    <t>http://www.andigilog.com</t>
  </si>
  <si>
    <t>/funding-round/4e761dd685ad7eeead659bc3e20f2549</t>
  </si>
  <si>
    <t>/funding-round/6145a681485844226f50fd2f1fe9678d</t>
  </si>
  <si>
    <t>/funding-round/d32822915b4da30de5146966d4a1c443</t>
  </si>
  <si>
    <t>/ORGANIZATION/ANOKIWAVE</t>
  </si>
  <si>
    <t>/funding-round/fc29d512d4edafc68fb96883b58888ed</t>
  </si>
  <si>
    <t>Anokiwave</t>
  </si>
  <si>
    <t>http://www.anokiwave.com/</t>
  </si>
  <si>
    <t>/ORGANIZATION/APACEWAVE</t>
  </si>
  <si>
    <t>/funding-round/95157d96f43217859638eb9ba19a455d</t>
  </si>
  <si>
    <t>ApaceWave Technologies</t>
  </si>
  <si>
    <t>http://www.apacewave.com</t>
  </si>
  <si>
    <t>/funding-round/c13dba5b7eada73ce7fce87759f866cd</t>
  </si>
  <si>
    <t>/ORGANIZATION/APPLIED-OPTOELECTRONICS-INC</t>
  </si>
  <si>
    <t>/funding-round/00d66b534fe2e4f82608a045278f50eb</t>
  </si>
  <si>
    <t>Applied Optoelectronics</t>
  </si>
  <si>
    <t>http://www.ao-inc.com</t>
  </si>
  <si>
    <t>/funding-round/2bebfbb6650d65edb6c4537dcd584de2</t>
  </si>
  <si>
    <t>/funding-round/ac0410f0b0167fe1c4c12472dd40c567</t>
  </si>
  <si>
    <t>/ORGANIZATION/AQUANTIA</t>
  </si>
  <si>
    <t>/funding-round/29ad819c42f048510287d60f64d562a9</t>
  </si>
  <si>
    <t>Aquantia</t>
  </si>
  <si>
    <t>http://www.aquantia.com</t>
  </si>
  <si>
    <t>/funding-round/3e909bf0ebab28ed668ec7256703a5be</t>
  </si>
  <si>
    <t>/funding-round/85e7fb2e548b5af4a719f6d72f6cd821</t>
  </si>
  <si>
    <t>/funding-round/9f414ea8f42bbc7a18488c3b12810cf9</t>
  </si>
  <si>
    <t>/funding-round/a5c1a5e15c9469f59ff4ff590b756000</t>
  </si>
  <si>
    <t>/funding-round/cc2cf801393b78186a0acd6ef1d70394</t>
  </si>
  <si>
    <t>/funding-round/e6f30ecf405fca4bf80c3966998c26d0</t>
  </si>
  <si>
    <t>27-09-2005</t>
  </si>
  <si>
    <t>/funding-round/f02aa510e14cb25d6c20f3ca223b2044</t>
  </si>
  <si>
    <t>/ORGANIZATION/AQUEST-SYSTEMS</t>
  </si>
  <si>
    <t>/funding-round/b1850a08e226f4c1a7c17d428790058a</t>
  </si>
  <si>
    <t>Aquest Systems</t>
  </si>
  <si>
    <t>http://www.aquestsystems.com</t>
  </si>
  <si>
    <t>/ORGANIZATION/ARTIMI</t>
  </si>
  <si>
    <t>/funding-round/a631c5ae505f1eba8041451fefb7864f</t>
  </si>
  <si>
    <t>Artimi</t>
  </si>
  <si>
    <t>http://www.artimi.com</t>
  </si>
  <si>
    <t>/funding-round/dd13da9e9ce23bb59a54927e1c68d789</t>
  </si>
  <si>
    <t>/ORGANIZATION/ATHENA-SEMICONDUCTORS</t>
  </si>
  <si>
    <t>/funding-round/5bc0e8ee70947fa61e4dceae5e83ecba</t>
  </si>
  <si>
    <t>18-12-2003</t>
  </si>
  <si>
    <t>Athena Semiconductors</t>
  </si>
  <si>
    <t>/ORGANIZATION/AURRION</t>
  </si>
  <si>
    <t>/funding-round/b785e9c65414f9598a06252440039a53</t>
  </si>
  <si>
    <t>Aurrion, Inc.</t>
  </si>
  <si>
    <t>http://www.aurrion.com</t>
  </si>
  <si>
    <t>/ORGANIZATION/AUVITEK-INTERNATIONAL</t>
  </si>
  <si>
    <t>/funding-round/638a9b98bd5da96676568d34b83509d2</t>
  </si>
  <si>
    <t>Auvitek International</t>
  </si>
  <si>
    <t>http://www.auvitek.com</t>
  </si>
  <si>
    <t>/ORGANIZATION/AVOGY</t>
  </si>
  <si>
    <t>/funding-round/5907317e0945f3cbdbdffea5e47badb5</t>
  </si>
  <si>
    <t>Avogy</t>
  </si>
  <si>
    <t>http://avogy.com</t>
  </si>
  <si>
    <t>/ORGANIZATION/AXIOM-MICRODEVICES</t>
  </si>
  <si>
    <t>/funding-round/87ca4a37844553fda897e916bbed45cd</t>
  </si>
  <si>
    <t>Axiom Microdevices</t>
  </si>
  <si>
    <t>http://www.axiom-micro.com</t>
  </si>
  <si>
    <t>/funding-round/eab752477a8a2b70fda34832e04d666c</t>
  </si>
  <si>
    <t>/ORGANIZATION/AXIS-SEMICONDUCTOR</t>
  </si>
  <si>
    <t>/funding-round/f7d24ac4d282378eca31c6ba590073ee</t>
  </si>
  <si>
    <t>Axis Semiconductor</t>
  </si>
  <si>
    <t>http://www.axissemi.com</t>
  </si>
  <si>
    <t>/ORGANIZATION/AZURAY-TECHNOLOGIES</t>
  </si>
  <si>
    <t>/funding-round/10ed09575f53edcae56e0c46a3b7fb64</t>
  </si>
  <si>
    <t>Azuray Technologies</t>
  </si>
  <si>
    <t>http://azuraytech.com</t>
  </si>
  <si>
    <t>/ORGANIZATION/AZURO</t>
  </si>
  <si>
    <t>/funding-round/3a084b8f0b2f058a60a1725d7c08ecac</t>
  </si>
  <si>
    <t>Azuro</t>
  </si>
  <si>
    <t>http://www.azuro.com</t>
  </si>
  <si>
    <t>/funding-round/8588877be5e941ca090ec0755603efd1</t>
  </si>
  <si>
    <t>/funding-round/bef468e7f5514590c017ba4f80129590</t>
  </si>
  <si>
    <t>/ORGANIZATION/BECEEM</t>
  </si>
  <si>
    <t>/funding-round/7f9315d575006cae77a48ee67d6a96c4</t>
  </si>
  <si>
    <t>Beceem Communications</t>
  </si>
  <si>
    <t>http://www.beceem.com</t>
  </si>
  <si>
    <t>/funding-round/b640eae26aa45a83e07e5b7b431211fe</t>
  </si>
  <si>
    <t>/funding-round/f4e78bc0557208a06d2350d82650112c</t>
  </si>
  <si>
    <t>/funding-round/fbfbe79d01a0ea7cccdec8e04396731e</t>
  </si>
  <si>
    <t>/ORGANIZATION/BITMICRO-NETWORKS-INC</t>
  </si>
  <si>
    <t>/funding-round/4b81b37ab482bdcb39cef9f8f7c6ad7d</t>
  </si>
  <si>
    <t>BiTMICRO Networks Inc</t>
  </si>
  <si>
    <t>http://www.bitmicro.com</t>
  </si>
  <si>
    <t>/funding-round/7942d498e50cf20679a65b5799538c6a</t>
  </si>
  <si>
    <t>/ORGANIZATION/BLUESHIFT-TECHNOLOGIES</t>
  </si>
  <si>
    <t>/funding-round/d14be9c4f77d45da354d216afc8e756a</t>
  </si>
  <si>
    <t>BlueShift Technologies</t>
  </si>
  <si>
    <t>http://blueshifttech.com</t>
  </si>
  <si>
    <t>/ORGANIZATION/BRECIS-COMMUNICATION</t>
  </si>
  <si>
    <t>/funding-round/007900e97ae75dd66f803814b6185bde</t>
  </si>
  <si>
    <t>BRECIS Communication</t>
  </si>
  <si>
    <t>/funding-round/3a5ac748c9ae763daa2af7f98e778b15</t>
  </si>
  <si>
    <t>/ORGANIZATION/BRIDGE-SEMICONDUCTOR</t>
  </si>
  <si>
    <t>/funding-round/5aeddc955ed1f9e099d176b98fc8a56b</t>
  </si>
  <si>
    <t>Bridge Semiconductor</t>
  </si>
  <si>
    <t>http://bridgesemi.com</t>
  </si>
  <si>
    <t>/funding-round/b7c1f988bf85262d8f1ca2b6858e29dc</t>
  </si>
  <si>
    <t>/funding-round/ce6f02d70a76738491cd9e1047de91f6</t>
  </si>
  <si>
    <t>/ORGANIZATION/BRION-TECHNOLOGIES</t>
  </si>
  <si>
    <t>/funding-round/bed4abc841791fef2bcda961fc5cecec</t>
  </si>
  <si>
    <t>Brion Technologies</t>
  </si>
  <si>
    <t>http://www.briontech.com/</t>
  </si>
  <si>
    <t>/ORGANIZATION/CALIX</t>
  </si>
  <si>
    <t>/funding-round/28c36737c61dd9fb4ba4ae8e2023b226</t>
  </si>
  <si>
    <t>Calix</t>
  </si>
  <si>
    <t>http://www.calix.com</t>
  </si>
  <si>
    <t>Semiconductors|Telecommunications|Television|VoIP|Web Hosting</t>
  </si>
  <si>
    <t>/funding-round/ee8af063ed43608584ca5ef45b1837b0</t>
  </si>
  <si>
    <t>/ORGANIZATION/CAMGIAN-MICROSYSTEMS</t>
  </si>
  <si>
    <t>/funding-round/314bb328671f49c1a5c9743dd062c7d3</t>
  </si>
  <si>
    <t>Camgian Microsystems</t>
  </si>
  <si>
    <t>http://www.camgian.com</t>
  </si>
  <si>
    <t>/ORGANIZATION/CAVENDISH-KINETICS</t>
  </si>
  <si>
    <t>/funding-round/03b32c717082f9c7c2dcb2abed2aeafe</t>
  </si>
  <si>
    <t>Cavendish Kinetics</t>
  </si>
  <si>
    <t>http://www.cavendish-kinetics.com</t>
  </si>
  <si>
    <t>/funding-round/08c80672b9ca52d4acd123b8d84b053f</t>
  </si>
  <si>
    <t>/funding-round/16c6505f5f15810074f74f90d213ce18</t>
  </si>
  <si>
    <t>/funding-round/ce8134a02a87da5961a4da0f2fd7ce8b</t>
  </si>
  <si>
    <t>/ORGANIZATION/CAVIUM-NETWORKS</t>
  </si>
  <si>
    <t>/funding-round/255840024625c444369743d48d1ab29d</t>
  </si>
  <si>
    <t>Cavium</t>
  </si>
  <si>
    <t>http://www.caviumnetworks.com</t>
  </si>
  <si>
    <t>/funding-round/6cba7402ca6e97c60b21377a11a561ec</t>
  </si>
  <si>
    <t>/funding-round/990825c440e395bec054100f05dbed6c</t>
  </si>
  <si>
    <t>/funding-round/a0555e41f12c6789c79de76135bd9d7e</t>
  </si>
  <si>
    <t>/ORGANIZATION/CELESTIAL-SEMICONDUCTOR</t>
  </si>
  <si>
    <t>/funding-round/c9a47b1004e067376f22661302bb1a15</t>
  </si>
  <si>
    <t>Celestial Semiconductor</t>
  </si>
  <si>
    <t>http://www.celestialsemi.cn</t>
  </si>
  <si>
    <t>/ORGANIZATION/CENTRALITY-COMMUNICATIONS</t>
  </si>
  <si>
    <t>/funding-round/9cb5c327af28d916dd77952b98e3d21b</t>
  </si>
  <si>
    <t>Centrality Communications</t>
  </si>
  <si>
    <t>/ORGANIZATION/CHAOLOGIX</t>
  </si>
  <si>
    <t>/funding-round/067ef493d697c72997112041bd3c7aff</t>
  </si>
  <si>
    <t>Chaologix</t>
  </si>
  <si>
    <t>http://www.chaologix.com</t>
  </si>
  <si>
    <t>/ORGANIZATION/CHIL-SEMICONDUCTOR</t>
  </si>
  <si>
    <t>/funding-round/943e60c421e9900fc2c239e9bc14cbe7</t>
  </si>
  <si>
    <t>CHiL Semiconductor</t>
  </si>
  <si>
    <t>http://www.chilsemi.com</t>
  </si>
  <si>
    <t>/funding-round/c63f761c57e6643b039db7f1e18f065a</t>
  </si>
  <si>
    <t>/funding-round/db588498bd63c3377751472c8b372c9f</t>
  </si>
  <si>
    <t>/ORGANIZATION/CHIP-ESTIMATE</t>
  </si>
  <si>
    <t>/funding-round/00feed9046f6926e4ffa26b060f75314</t>
  </si>
  <si>
    <t>Chip Estimate</t>
  </si>
  <si>
    <t>http://www.chipestimate.com</t>
  </si>
  <si>
    <t>/ORGANIZATION/CHIP-PATH-DESIGN-SYSTEMS</t>
  </si>
  <si>
    <t>/funding-round/d687292b29dfe77ee5ddc02d28e3386f</t>
  </si>
  <si>
    <t>Chip Path Design Systems</t>
  </si>
  <si>
    <t>http://www.chippath.com</t>
  </si>
  <si>
    <t>/ORGANIZATION/CHIPX</t>
  </si>
  <si>
    <t>/funding-round/30a19341d2ccf0a2eeb2e4dcfff9e89a</t>
  </si>
  <si>
    <t>ChipX</t>
  </si>
  <si>
    <t>http://www.chipx.com</t>
  </si>
  <si>
    <t>/funding-round/e3db5b478e93d366e7c84428e3152729</t>
  </si>
  <si>
    <t>/ORGANIZATION/CICADA-SEMICONDUCTOR</t>
  </si>
  <si>
    <t>/funding-round/8f811c98d3bf598fa5deb93c248a04f2</t>
  </si>
  <si>
    <t>20-08-2002</t>
  </si>
  <si>
    <t>Cicada Semiconductor</t>
  </si>
  <si>
    <t>/ORGANIZATION/CICLON-SEMICONDUCTOR-DEVICE-CORPORATION</t>
  </si>
  <si>
    <t>/funding-round/7e522e23c774bfc5976473eb184d7ba1</t>
  </si>
  <si>
    <t>Ciclon Semiconductor Device Corporation</t>
  </si>
  <si>
    <t>http://www.ciclonsemi.com</t>
  </si>
  <si>
    <t>/funding-round/92d3e23e3eed132199b8fdbb90d815ba</t>
  </si>
  <si>
    <t>/funding-round/cdb1070a43a3d40c286887f56842a2d1</t>
  </si>
  <si>
    <t>/ORGANIZATION/CLARIPHY-COMMUNICATIONS</t>
  </si>
  <si>
    <t>/funding-round/775795a8d8cabdcc8713b137e557fa14</t>
  </si>
  <si>
    <t>ClariPhy Communications</t>
  </si>
  <si>
    <t>http://www.clariphy.com</t>
  </si>
  <si>
    <t>/funding-round/a3d847e95c13888a8f6ddb9cbd65f2a6</t>
  </si>
  <si>
    <t>/funding-round/ad75b6447338a483983e3058a3d1e860</t>
  </si>
  <si>
    <t>/funding-round/b78eb8374daf255b86203cb5f6190412</t>
  </si>
  <si>
    <t>/funding-round/c8d7735b08eaa7f964fb3627c7696465</t>
  </si>
  <si>
    <t>/funding-round/d61e4990900042be9d5100cbd7a299b3</t>
  </si>
  <si>
    <t>/funding-round/ee8bdc4db04493cd1041f8a7272eabb9</t>
  </si>
  <si>
    <t>/funding-round/fc8f542a2b0144818e3c0af1ee825889</t>
  </si>
  <si>
    <t>/ORGANIZATION/CLYDETEC-SYSTEMS</t>
  </si>
  <si>
    <t>/funding-round/0e7361c796b75dfc0493072e535d0a3b</t>
  </si>
  <si>
    <t>ClydeTec Systems</t>
  </si>
  <si>
    <t>Orefield</t>
  </si>
  <si>
    <t>/ORGANIZATION/CONTOUR-SEMICONDUCTOR</t>
  </si>
  <si>
    <t>/funding-round/45c9e6557003bab6c9b6fe71ca92d7ee</t>
  </si>
  <si>
    <t>Contour Semiconductor</t>
  </si>
  <si>
    <t>http://www.contoursemi.com</t>
  </si>
  <si>
    <t>/funding-round/c5c0f54a94a23ef5a8db6287317b11d9</t>
  </si>
  <si>
    <t>/ORGANIZATION/COREWAFER-INDUSTRIES</t>
  </si>
  <si>
    <t>/funding-round/1c0ea5d36ebd5fac144278c249656da0</t>
  </si>
  <si>
    <t>Corewafer Industries</t>
  </si>
  <si>
    <t>http://corewaferindustries.com</t>
  </si>
  <si>
    <t>/funding-round/31b8e8ab3796b480598996768f1edfb4</t>
  </si>
  <si>
    <t>/funding-round/5f649b75bedfba9a471399ffcf2b3b19</t>
  </si>
  <si>
    <t>/funding-round/dfb45107f6e0b17e5c311271d2d7ba89</t>
  </si>
  <si>
    <t>/ORGANIZATION/CORWIL-TECHNOLOGY</t>
  </si>
  <si>
    <t>/funding-round/83494366aa782f5f8a83089594b2a8b0</t>
  </si>
  <si>
    <t>CORWIL Technology</t>
  </si>
  <si>
    <t>http://corwil.com</t>
  </si>
  <si>
    <t>/ORGANIZATION/CREDO-SEMICONDUCTOR-2</t>
  </si>
  <si>
    <t>/funding-round/d69ace25dbba2b2c93926951e3067f0f</t>
  </si>
  <si>
    <t>Credo Semiconductor</t>
  </si>
  <si>
    <t>http://www.credosemi.com/</t>
  </si>
  <si>
    <t>/ORGANIZATION/CROSSING-AUTOMATION</t>
  </si>
  <si>
    <t>/funding-round/9fd3bf91586cf1bbccf7fac5bff8c157</t>
  </si>
  <si>
    <t>Crossing Automation</t>
  </si>
  <si>
    <t>http://www.crossinginc.com</t>
  </si>
  <si>
    <t>/funding-round/ab071268b97d30b81a2a6cb21db22c05</t>
  </si>
  <si>
    <t>/ORGANIZATION/CRYSTAL-IS</t>
  </si>
  <si>
    <t>/funding-round/874ba41a54a7a8cdad9e1c618f345a68</t>
  </si>
  <si>
    <t>Crystal IS</t>
  </si>
  <si>
    <t>http://www.cisuvc.com</t>
  </si>
  <si>
    <t>/funding-round/9f792c536e9937769e6cb51af6fb5111</t>
  </si>
  <si>
    <t>/ORGANIZATION/CSWITCH</t>
  </si>
  <si>
    <t>/funding-round/6f0fa7954a976bf266878ed238b90910</t>
  </si>
  <si>
    <t>Cswitch</t>
  </si>
  <si>
    <t>http://www.cswitch.com</t>
  </si>
  <si>
    <t>/ORGANIZATION/CUI-GLOBAL</t>
  </si>
  <si>
    <t>/funding-round/5efd8c62e68732bf958ec54ac997326d</t>
  </si>
  <si>
    <t>CUI Global</t>
  </si>
  <si>
    <t>http://www.cuiglobal.com</t>
  </si>
  <si>
    <t>/ORGANIZATION/CYCLOS-SEMICONDUCTOR</t>
  </si>
  <si>
    <t>/funding-round/0e828ec2671b91b28d5d1e8b1ca95ef5</t>
  </si>
  <si>
    <t>Cyclos Semiconductor</t>
  </si>
  <si>
    <t>http://cyclos-semi.com</t>
  </si>
  <si>
    <t>/ORGANIZATION/CYOPTICS</t>
  </si>
  <si>
    <t>/funding-round/65421014ef5d8d1cdd951bf363c67b4a</t>
  </si>
  <si>
    <t>CyOptics</t>
  </si>
  <si>
    <t>http://www.cyoptics.com</t>
  </si>
  <si>
    <t>Breinigsville</t>
  </si>
  <si>
    <t>/funding-round/ff3f40d5fc4fdc6d49a50fd3b0bdf027</t>
  </si>
  <si>
    <t>/ORGANIZATION/D2S</t>
  </si>
  <si>
    <t>/funding-round/f0e86f7ae620dc6c704578496f8e6ce7</t>
  </si>
  <si>
    <t>D2S</t>
  </si>
  <si>
    <t>http://www.design2silicon.com</t>
  </si>
  <si>
    <t>/ORGANIZATION/DFMSIM</t>
  </si>
  <si>
    <t>/funding-round/09cc9a52b5f0b12f7887a6a007d4000b</t>
  </si>
  <si>
    <t>DFMSim</t>
  </si>
  <si>
    <t>http://www.dfmsim.com</t>
  </si>
  <si>
    <t>/funding-round/2b0ac8d9ae96d547bd04d91c42d52596</t>
  </si>
  <si>
    <t>/funding-round/3bc036b0bf534bf3d79c386a1121ad32</t>
  </si>
  <si>
    <t>/funding-round/582fcde440000f200282544a77b24831</t>
  </si>
  <si>
    <t>/ORGANIZATION/DIODES-INCORPORATED</t>
  </si>
  <si>
    <t>/funding-round/0097d8a11a6cef1c3ecc5ebe3f3a9e10</t>
  </si>
  <si>
    <t>Diodes Incorporated</t>
  </si>
  <si>
    <t>http://www.diodes.com</t>
  </si>
  <si>
    <t>/funding-round/13881f511c4b629e3cde29e468c54fda</t>
  </si>
  <si>
    <t>/funding-round/4872e9038832a581af7ae1fd8fb29b07</t>
  </si>
  <si>
    <t>/ORGANIZATION/DISCERA</t>
  </si>
  <si>
    <t>/funding-round/765695e208454cb334b464219ed6edd6</t>
  </si>
  <si>
    <t>Discera</t>
  </si>
  <si>
    <t>http://www.discera.com</t>
  </si>
  <si>
    <t>/funding-round/9cc4342431c53512c491da483a8dcec4</t>
  </si>
  <si>
    <t>/funding-round/b290d6fc497bc9544bd6be873d3e8731</t>
  </si>
  <si>
    <t>/funding-round/c1e4a882a65d6210881017d78ba6f4ce</t>
  </si>
  <si>
    <t>/funding-round/e1b2ac151cbccae410e1ddeac87c9cb7</t>
  </si>
  <si>
    <t>/ORGANIZATION/DUNE-NETWORKS</t>
  </si>
  <si>
    <t>/funding-round/aed5edfa9866ecf0286047bb490fd924</t>
  </si>
  <si>
    <t>Dune Networks</t>
  </si>
  <si>
    <t>/ORGANIZATION/DUNENETWORKS</t>
  </si>
  <si>
    <t>/funding-round/c0b21533794fc35ff56a26e922470838</t>
  </si>
  <si>
    <t>DuneNetworks</t>
  </si>
  <si>
    <t>http://www.dunenetworks.com</t>
  </si>
  <si>
    <t>/ORGANIZATION/E-SENS</t>
  </si>
  <si>
    <t>/funding-round/3d3f56dc2d77ae4952f025f38179386c</t>
  </si>
  <si>
    <t>e-SENS</t>
  </si>
  <si>
    <t>http://e-sens.com</t>
  </si>
  <si>
    <t>/ORGANIZATION/EASIC</t>
  </si>
  <si>
    <t>/funding-round/0be2a0b101cbb196ba87c1ed56568f68</t>
  </si>
  <si>
    <t>eASIC</t>
  </si>
  <si>
    <t>http://www.easic.com</t>
  </si>
  <si>
    <t>/funding-round/427bdc3f5ea8f65ee1dc819fb1c21373</t>
  </si>
  <si>
    <t>/funding-round/6b74df5e4f39203a1f22a5e92e1726c0</t>
  </si>
  <si>
    <t>/funding-round/77f0d3893378d4b2675d7430ed820a15</t>
  </si>
  <si>
    <t>/funding-round/8abda744b5d971c5c43cb0f478542ca0</t>
  </si>
  <si>
    <t>/funding-round/cecac3bac395ad6e7f2dd5373d757f08</t>
  </si>
  <si>
    <t>/funding-round/ffa554c99e159d25edc6b703f5afc8c5</t>
  </si>
  <si>
    <t>/ORGANIZATION/EMULATION-AND-VERIFICATION-ENGINEERING</t>
  </si>
  <si>
    <t>/funding-round/7eda4305c8045a89f88f4fad8577d298</t>
  </si>
  <si>
    <t>Emulation and Verification Engineering</t>
  </si>
  <si>
    <t>http://www.eve-team.com</t>
  </si>
  <si>
    <t>/funding-round/efe470678c1f330bea77315be4da1bf3</t>
  </si>
  <si>
    <t>/ORGANIZATION/ENCITE</t>
  </si>
  <si>
    <t>/funding-round/45e520ffcd8d81542fca81db987411c8</t>
  </si>
  <si>
    <t>Encite</t>
  </si>
  <si>
    <t>/ORGANIZATION/ENPIRION</t>
  </si>
  <si>
    <t>/funding-round/4f0a25c21a22ef95bb1a92d5ad9028f1</t>
  </si>
  <si>
    <t>Enpirion</t>
  </si>
  <si>
    <t>http://www.enpirion.com</t>
  </si>
  <si>
    <t>/funding-round/814378f1537fcd06108c0ae9c5ea7ef7</t>
  </si>
  <si>
    <t>/funding-round/aeb8b42cb31815f17f768e0f2792a542</t>
  </si>
  <si>
    <t>/ORGANIZATION/ENSPHERE-SOLUTIONS</t>
  </si>
  <si>
    <t>/funding-round/721d0a5c97490f3dd912481b1b688e7a</t>
  </si>
  <si>
    <t>Ensphere Solutions</t>
  </si>
  <si>
    <t>http://www.enspheresolutions.com</t>
  </si>
  <si>
    <t>/ORGANIZATION/ENUCLIA-SEMICONDUCTOR</t>
  </si>
  <si>
    <t>/funding-round/c5961847139136c2679a1b93aa8408f2</t>
  </si>
  <si>
    <t>Enuclia Semiconductor</t>
  </si>
  <si>
    <t>/ORGANIZATION/ENVERV</t>
  </si>
  <si>
    <t>/funding-round/17ffac4a77181136f286cf4702f7d300</t>
  </si>
  <si>
    <t>Enverv</t>
  </si>
  <si>
    <t>http://www.enverv.com</t>
  </si>
  <si>
    <t>/funding-round/22cb900b81b396592f3a32f6e866d9ac</t>
  </si>
  <si>
    <t>/ORGANIZATION/EQUIPHON</t>
  </si>
  <si>
    <t>/funding-round/6d1e87e4302d60b13eee8ec8b7523699</t>
  </si>
  <si>
    <t>Equiphon</t>
  </si>
  <si>
    <t>http://www.equiphon.com</t>
  </si>
  <si>
    <t>/ORGANIZATION/ESILICON</t>
  </si>
  <si>
    <t>/funding-round/6512eb636b55cd3ccc70594401bf4acd</t>
  </si>
  <si>
    <t>eSilicon</t>
  </si>
  <si>
    <t>http://www.esilicon.com</t>
  </si>
  <si>
    <t>/funding-round/75fc01ece6c230c1b4cd157fed558f1b</t>
  </si>
  <si>
    <t>/funding-round/7d5ecf08247273e217b724e03f5e383c</t>
  </si>
  <si>
    <t>21-02-2002</t>
  </si>
  <si>
    <t>/funding-round/d1f3fdb2dbde11ab52edb3fb1483deaa</t>
  </si>
  <si>
    <t>/funding-round/f8bd0132f2306fb583ecaf296dfe425a</t>
  </si>
  <si>
    <t>/funding-round/fa07a25da9379af9ed5ebdc3af203c75</t>
  </si>
  <si>
    <t>/funding-round/fcb6854a9e0d48a69642625c2bf1cdbc</t>
  </si>
  <si>
    <t>/ORGANIZATION/EZCHIP</t>
  </si>
  <si>
    <t>/funding-round/865291971ae8736a695b8c0d3435e573</t>
  </si>
  <si>
    <t>EZChip</t>
  </si>
  <si>
    <t>http://www.ezchip.com</t>
  </si>
  <si>
    <t>/ORGANIZATION/FERRIC-SEMICONDUCTOR</t>
  </si>
  <si>
    <t>/funding-round/08030527ef1031b8c96bc5f7bfcb0604</t>
  </si>
  <si>
    <t>Ferric Semiconductor</t>
  </si>
  <si>
    <t>http://ferricsemi.com</t>
  </si>
  <si>
    <t>/funding-round/8f8e00d3d59909004ba632699a2dcf45</t>
  </si>
  <si>
    <t>/ORGANIZATION/FINSIX-CORPORATION</t>
  </si>
  <si>
    <t>/funding-round/4802fb6fa257bcc4780029ee3ce5fd08</t>
  </si>
  <si>
    <t>FINsix Corporation</t>
  </si>
  <si>
    <t>http://www.finsix.com</t>
  </si>
  <si>
    <t>/funding-round/6751e06f3956ff5b9a55d98c5df34a52</t>
  </si>
  <si>
    <t>/funding-round/be0011e7fab1ff514a58123352a5ed6e</t>
  </si>
  <si>
    <t>/funding-round/e58b5460a660fba6f78bd44fe3436cea</t>
  </si>
  <si>
    <t>/ORGANIZATION/FREESCALE</t>
  </si>
  <si>
    <t>/funding-round/a1495c088d886c8a4f4ce74403b77385</t>
  </si>
  <si>
    <t>Freescale Semiconductor</t>
  </si>
  <si>
    <t>http://www.freescale.com</t>
  </si>
  <si>
    <t>/ORGANIZATION/FULCRUM-MICROSYSTEMS</t>
  </si>
  <si>
    <t>/funding-round/4b10041a9581316a336a78b18dc99535</t>
  </si>
  <si>
    <t>Fulcrum Microsystems</t>
  </si>
  <si>
    <t>http://www.fulcrummicro.com</t>
  </si>
  <si>
    <t>/funding-round/77778a2f140004b8337cf19540f70664</t>
  </si>
  <si>
    <t>/funding-round/b4b87b8067f89fccd95bc00dbaba7eb7</t>
  </si>
  <si>
    <t>/funding-round/f67730d3ff06fcba31b47c8aaeab04a2</t>
  </si>
  <si>
    <t>/ORGANIZATION/FULTEC-SEMICONDUCTOR</t>
  </si>
  <si>
    <t>/funding-round/1604e167815b5313f73ec4f01a01eb4d</t>
  </si>
  <si>
    <t>Fultec Semiconductor</t>
  </si>
  <si>
    <t>/ORGANIZATION/GAINSPAN</t>
  </si>
  <si>
    <t>/funding-round/1a27e7fcc0ae28f1052969479f18e8fd</t>
  </si>
  <si>
    <t>GainSpan</t>
  </si>
  <si>
    <t>http://www.gainspan.com</t>
  </si>
  <si>
    <t>/funding-round/7993f3ad62885928857aea12fd2ac773</t>
  </si>
  <si>
    <t>/funding-round/8332ee542185991cb7a3cdeb584e30c6</t>
  </si>
  <si>
    <t>/funding-round/9cf025ee30d99315d3394898b9034151</t>
  </si>
  <si>
    <t>/funding-round/a12c06af69ca7c01489a4c7b6e678ecf</t>
  </si>
  <si>
    <t>/funding-round/e5ae9de438e7626b5e526c9a1ee20937</t>
  </si>
  <si>
    <t>/funding-round/ff606080551e94739c288262dd15e4d9</t>
  </si>
  <si>
    <t>/ORGANIZATION/GCT-SEMICONDUCTOR</t>
  </si>
  <si>
    <t>/funding-round/346d86261200da911771222e8eaec4d5</t>
  </si>
  <si>
    <t>GCT Semiconductor</t>
  </si>
  <si>
    <t>http://www.gctsemi.com</t>
  </si>
  <si>
    <t>/funding-round/43f2d1b63146bda687344a917460b88c</t>
  </si>
  <si>
    <t>/funding-round/55aa6b0a3c5cfebafd6fa0b8059e3d88</t>
  </si>
  <si>
    <t>/funding-round/91d0dc277b1f84ad31d671be65ca1697</t>
  </si>
  <si>
    <t>/funding-round/cd80fbc06d4fcf7174ca5482b6dc6f0f</t>
  </si>
  <si>
    <t>/funding-round/f3549c72a2f73f117d81369cee2028b0</t>
  </si>
  <si>
    <t>/funding-round/f3f0e597966ad395a9544f91f74b693e</t>
  </si>
  <si>
    <t>/ORGANIZATION/GEO-SEMICONDUCTOR</t>
  </si>
  <si>
    <t>/funding-round/2a211d12136103c9eb009a465902c8e0</t>
  </si>
  <si>
    <t>Geo Semiconductor</t>
  </si>
  <si>
    <t>http://www.geosemi.com</t>
  </si>
  <si>
    <t>/funding-round/6c39fca7f457b896db27fec9750d029f</t>
  </si>
  <si>
    <t>/funding-round/80832cbba1bbef102ad1af8b6d4ddb33</t>
  </si>
  <si>
    <t>/funding-round/f726168fd558d365879750e76e7068c3</t>
  </si>
  <si>
    <t>/ORGANIZATION/GIGOPTIX</t>
  </si>
  <si>
    <t>/funding-round/114c68919186c1c8d325ef8f660cee2e</t>
  </si>
  <si>
    <t>Gigoptix</t>
  </si>
  <si>
    <t>http://www.gigoptix.com</t>
  </si>
  <si>
    <t>/funding-round/a8be730015cd1d8510fee9298bdbf104</t>
  </si>
  <si>
    <t>/funding-round/d291880ecfbb1199fd99d82cf435a787</t>
  </si>
  <si>
    <t>/funding-round/e61e4d5adb08b80ea8df18bba5acfec1</t>
  </si>
  <si>
    <t>/ORGANIZATION/GLOBAL-LOCATE</t>
  </si>
  <si>
    <t>/funding-round/4d6ab6bfd387b032d57d1853ff93a16e</t>
  </si>
  <si>
    <t>Global Locate</t>
  </si>
  <si>
    <t>/funding-round/f46910ef5777f1c9c5c8d3ffc078a0c4</t>
  </si>
  <si>
    <t>/ORGANIZATION/GRANDIS</t>
  </si>
  <si>
    <t>/funding-round/69dc7b5ff77d1ddc5516b0bcceaab17a</t>
  </si>
  <si>
    <t>Grandis</t>
  </si>
  <si>
    <t>http://www.grandisinc.com</t>
  </si>
  <si>
    <t>/funding-round/ee79e892bc45116109aaf7abd8075df6</t>
  </si>
  <si>
    <t>/ORGANIZATION/GTRONIX</t>
  </si>
  <si>
    <t>/funding-round/5ff298b1806b72de36e242a589362b52</t>
  </si>
  <si>
    <t>Gtronix</t>
  </si>
  <si>
    <t>/funding-round/8547acbb885f3583826a9d4e5af7bbaa</t>
  </si>
  <si>
    <t>/funding-round/e2900293539abf1014cd256168a0c245</t>
  </si>
  <si>
    <t>/ORGANIZATION/HEXATECH</t>
  </si>
  <si>
    <t>/funding-round/c7e5a4be466d606e35a4e75a4f8a953d</t>
  </si>
  <si>
    <t>HexaTech</t>
  </si>
  <si>
    <t>http://hexatechinc.com</t>
  </si>
  <si>
    <t>/ORGANIZATION/IKOA</t>
  </si>
  <si>
    <t>/funding-round/3307a9b60f37800cec25eb371c051957</t>
  </si>
  <si>
    <t>iKoa</t>
  </si>
  <si>
    <t>http://www.ikoa.com</t>
  </si>
  <si>
    <t>/funding-round/3c3530b6fcf150c1f042524570efe196</t>
  </si>
  <si>
    <t>/ORGANIZATION/IMBERA-ELECTRONICS</t>
  </si>
  <si>
    <t>/funding-round/6fa28dc2b24b63588bd80959ddc4a832</t>
  </si>
  <si>
    <t>Imbera Electronics</t>
  </si>
  <si>
    <t>http://www.imberacorp.com</t>
  </si>
  <si>
    <t>/ORGANIZATION/IMMEDIA</t>
  </si>
  <si>
    <t>/funding-round/5ad53641ad201c11a3bcf37740adae44</t>
  </si>
  <si>
    <t>15-11-2015</t>
  </si>
  <si>
    <t>Immedia</t>
  </si>
  <si>
    <t>http://immediasemi.com</t>
  </si>
  <si>
    <t>/funding-round/ab83fc3ec80c17504b62e122551c2e56</t>
  </si>
  <si>
    <t>/funding-round/b6f6007f383c0cf85bed1f41ff3e8b9d</t>
  </si>
  <si>
    <t>/ORGANIZATION/INEDA-SYSTEMS</t>
  </si>
  <si>
    <t>/funding-round/35b8448cb6fc0c062b5d4fda4d513cb4</t>
  </si>
  <si>
    <t>Ineda Systems</t>
  </si>
  <si>
    <t>http://www.inedasystems.com</t>
  </si>
  <si>
    <t>/funding-round/88643149bbea2314c77a4e28709df0c4</t>
  </si>
  <si>
    <t>/funding-round/d20a8be83976ac0ed882327376682ec1</t>
  </si>
  <si>
    <t>/funding-round/e326f00dbf83883ba5ea65756bd7f375</t>
  </si>
  <si>
    <t>/ORGANIZATION/INNOPAD</t>
  </si>
  <si>
    <t>/funding-round/0c8aa861c12465408869e856c3044068</t>
  </si>
  <si>
    <t>InnoPad</t>
  </si>
  <si>
    <t>http://innopad.com</t>
  </si>
  <si>
    <t>Peabody</t>
  </si>
  <si>
    <t>/funding-round/46aef72ec0d526ca52457e2b1b0cd423</t>
  </si>
  <si>
    <t>/funding-round/87cdda6e5b6c7f306afc0c0bef93f56c</t>
  </si>
  <si>
    <t>/funding-round/f94ca4f253f0b490955b9cee34f8b162</t>
  </si>
  <si>
    <t>/ORGANIZATION/INNOVASIC-SEMICONDUCTOR</t>
  </si>
  <si>
    <t>/funding-round/caec5ed8d2b4bc4d2a7869e9f0304da3</t>
  </si>
  <si>
    <t>Innovasic Semiconductor</t>
  </si>
  <si>
    <t>http://www.innovasic.com</t>
  </si>
  <si>
    <t>/ORGANIZATION/INNOVATIVE-SILICON</t>
  </si>
  <si>
    <t>/funding-round/7adb7cc3f304367a38effc3d200cbc68</t>
  </si>
  <si>
    <t>Innovative Silicon</t>
  </si>
  <si>
    <t>http://www.innovativesilicon.com</t>
  </si>
  <si>
    <t>/funding-round/b87022c0d006f4fb6f472d4489b745d7</t>
  </si>
  <si>
    <t>/funding-round/f02dbd2ffe65676a31dca7333a52a4ec</t>
  </si>
  <si>
    <t>/ORGANIZATION/INPHI</t>
  </si>
  <si>
    <t>/funding-round/14e091ef973fc4d9f891877dc7dd364b</t>
  </si>
  <si>
    <t>INPHI</t>
  </si>
  <si>
    <t>http://www.inphi.com</t>
  </si>
  <si>
    <t>/funding-round/3e714ce249fdd1557e8fd18cfcab3b5a</t>
  </si>
  <si>
    <t>15-12-2004</t>
  </si>
  <si>
    <t>/funding-round/a559756f20098e0fbe81d52609bb852c</t>
  </si>
  <si>
    <t>/funding-round/abc10aa405d78ced282508fb845f667d</t>
  </si>
  <si>
    <t>/ORGANIZATION/INSILICA</t>
  </si>
  <si>
    <t>/funding-round/16b9e919be3799ed3781849a031a2cc4</t>
  </si>
  <si>
    <t>23-04-2004</t>
  </si>
  <si>
    <t>inSilica</t>
  </si>
  <si>
    <t>http://www.insilica.com/</t>
  </si>
  <si>
    <t>/funding-round/f810d66fae1b1975cb96fc7b00b8e273</t>
  </si>
  <si>
    <t>/ORGANIZATION/INTEGRAL-WAVE-TECHNOLOGIES</t>
  </si>
  <si>
    <t>/funding-round/2b83b2b103dfec42913ed3b999b873bc</t>
  </si>
  <si>
    <t>Integral Wave Technologies</t>
  </si>
  <si>
    <t>/ORGANIZATION/INTEGRATION-ASSOCIATES</t>
  </si>
  <si>
    <t>/funding-round/e597c790d96c86605fe5329261254e6a</t>
  </si>
  <si>
    <t>Integration Associates</t>
  </si>
  <si>
    <t>http://www.integration.com</t>
  </si>
  <si>
    <t>/ORGANIZATION/INTELLON-CORPORATION</t>
  </si>
  <si>
    <t>/funding-round/0945003546ec8fcfc14ec120c0b9dce4</t>
  </si>
  <si>
    <t>Intellon Corporation</t>
  </si>
  <si>
    <t>http://www.intellon.com</t>
  </si>
  <si>
    <t>/funding-round/2c07ce65967bffdac78b3ef712b57e2f</t>
  </si>
  <si>
    <t>/funding-round/849b7dedb1b08f0591ea84e9e5620007</t>
  </si>
  <si>
    <t>/ORGANIZATION/INTERMOLECULAR</t>
  </si>
  <si>
    <t>/funding-round/574931e18789291eb4f09a7535ecd216</t>
  </si>
  <si>
    <t>Intermolecular</t>
  </si>
  <si>
    <t>http://www.intermolecular.com</t>
  </si>
  <si>
    <t>/funding-round/d18a1bf77342999b198e9506f115918e</t>
  </si>
  <si>
    <t>/funding-round/d1df05942624a86ffad2cc3fd6e11ea5</t>
  </si>
  <si>
    <t>/ORGANIZATION/INTRINSITY</t>
  </si>
  <si>
    <t>/funding-round/7355d294495bda3442791940d222af68</t>
  </si>
  <si>
    <t>Intrinsity</t>
  </si>
  <si>
    <t>http://www.intrinsity.com</t>
  </si>
  <si>
    <t>/funding-round/c836eb49b5da7d1b80864df1b6d7f34c</t>
  </si>
  <si>
    <t>/ORGANIZATION/INVARIUM</t>
  </si>
  <si>
    <t>/funding-round/af06b16983c2355e7bb7b5a15cb4cc8a</t>
  </si>
  <si>
    <t>19-01-2006</t>
  </si>
  <si>
    <t>Invarium</t>
  </si>
  <si>
    <t>http://www.invarium.com</t>
  </si>
  <si>
    <t>/ORGANIZATION/INVENSENSE</t>
  </si>
  <si>
    <t>/funding-round/135f5c7f51dbba6737fac36bf2ad7dd9</t>
  </si>
  <si>
    <t>InvenSense</t>
  </si>
  <si>
    <t>http://www.invensense.com</t>
  </si>
  <si>
    <t>/funding-round/c62bb387759325033d5cc7b80fc1447b</t>
  </si>
  <si>
    <t>/funding-round/d2f11f446f7767dff146e41c901f564b</t>
  </si>
  <si>
    <t>/ORGANIZATION/INVISAGE-TECHNOLOGIES</t>
  </si>
  <si>
    <t>/funding-round/4d5a0d059aeea63710b99b7b8088cad5</t>
  </si>
  <si>
    <t>InVisage Technologies</t>
  </si>
  <si>
    <t>http://www.invisage.com</t>
  </si>
  <si>
    <t>/funding-round/8a410cb5c5d685a966a8c737df1c41ea</t>
  </si>
  <si>
    <t>/funding-round/c6b597a38142b77847323ae0794d08ae</t>
  </si>
  <si>
    <t>/funding-round/d49ea1e722c3b0c215fd2c0b8aecaf00</t>
  </si>
  <si>
    <t>/ORGANIZATION/IPEXTREME</t>
  </si>
  <si>
    <t>/funding-round/d8cb7352b789257d797ebe934110b515</t>
  </si>
  <si>
    <t>IPextreme</t>
  </si>
  <si>
    <t>http://www.ip-extreme.com</t>
  </si>
  <si>
    <t>/ORGANIZATION/JAM-TECHNOLOGIES</t>
  </si>
  <si>
    <t>/funding-round/603f08f1d7ce447b69e0d7dd6313b32f</t>
  </si>
  <si>
    <t>14-02-2006</t>
  </si>
  <si>
    <t>JAM Technologies</t>
  </si>
  <si>
    <t>/ORGANIZATION/JAVELIN-SEMICONDUCTOR</t>
  </si>
  <si>
    <t>/funding-round/1a5e9cb3c4323dd021a6ec106ce654d9</t>
  </si>
  <si>
    <t>Javelin Semiconductor</t>
  </si>
  <si>
    <t>http://www.javelinsemi.com</t>
  </si>
  <si>
    <t>/funding-round/7274c77678a7777e640e75c11bd27a56</t>
  </si>
  <si>
    <t>/funding-round/765522a5a5d0dc9159ad18d6f85fb3ba</t>
  </si>
  <si>
    <t>/ORGANIZATION/JAZZ-TECHNOLOGIES</t>
  </si>
  <si>
    <t>/funding-round/7147d17902e6db227bc72099490ede50</t>
  </si>
  <si>
    <t>JAZZ TECHNOLOGIES</t>
  </si>
  <si>
    <t>http://www.jazztechnologies.com</t>
  </si>
  <si>
    <t>Suitland</t>
  </si>
  <si>
    <t>/funding-round/ef8650e86dd9eeaf90a4c1c442806b1b</t>
  </si>
  <si>
    <t>/ORGANIZATION/KAIAM</t>
  </si>
  <si>
    <t>/funding-round/5efafe3fa0dd33e915d2cf593f5a91a9</t>
  </si>
  <si>
    <t>Kaiam</t>
  </si>
  <si>
    <t>http://www.kaiamcorp.com</t>
  </si>
  <si>
    <t>/funding-round/a49799c173322ac25347a8d391648648</t>
  </si>
  <si>
    <t>/funding-round/d539357010be4928ed3403a51247f443</t>
  </si>
  <si>
    <t>/funding-round/da20170695033802fe11965c0db6f8cd</t>
  </si>
  <si>
    <t>/funding-round/dd74677603e7a1dc42180e2d725103a6</t>
  </si>
  <si>
    <t>/ORGANIZATION/KALON-SEMICONDUCTOR</t>
  </si>
  <si>
    <t>/funding-round/dd6dd896580062f93f527357f6b62949</t>
  </si>
  <si>
    <t>Kalon Semiconductor</t>
  </si>
  <si>
    <t>/ORGANIZATION/KEYEYE-COMMUNICATIONS</t>
  </si>
  <si>
    <t>/funding-round/169373515091fbd2049e072e923b5024</t>
  </si>
  <si>
    <t>KeyEye Communications</t>
  </si>
  <si>
    <t>http://www.keyeye.net</t>
  </si>
  <si>
    <t>/ORGANIZATION/KILOPASS</t>
  </si>
  <si>
    <t>/funding-round/15f231c7d1bfe67a5aac6b120f071393</t>
  </si>
  <si>
    <t>Kilopass</t>
  </si>
  <si>
    <t>http://www.kilopass.com</t>
  </si>
  <si>
    <t>/funding-round/42f68e6b5e4b91ee9e5e546747d81784</t>
  </si>
  <si>
    <t>/funding-round/885492c5a0cf6c1ebcd272a623ea73bf</t>
  </si>
  <si>
    <t>/funding-round/9b4356875e9122f3772d7db4462f13e5</t>
  </si>
  <si>
    <t>/ORGANIZATION/KOLORIFIC</t>
  </si>
  <si>
    <t>/funding-round/ae3114c543a3a59778bc4bf057537350</t>
  </si>
  <si>
    <t>Kolorific</t>
  </si>
  <si>
    <t>http://www.kolorific.com</t>
  </si>
  <si>
    <t>/ORGANIZATION/KOVIO</t>
  </si>
  <si>
    <t>/funding-round/13a51b75e94712663c71089d8073f35d</t>
  </si>
  <si>
    <t>Kovio</t>
  </si>
  <si>
    <t>http://www.kovio.com</t>
  </si>
  <si>
    <t>/funding-round/7a33da4264a48f0828f5fca954817e9c</t>
  </si>
  <si>
    <t>/funding-round/b16ccfa7a6f5be50b4c00aea23a90a3a</t>
  </si>
  <si>
    <t>/funding-round/ddd9fa32516f279c6e81e522c05d10ab</t>
  </si>
  <si>
    <t>/funding-round/e8f1b3b4fa9e9ddba4816908e1df6931</t>
  </si>
  <si>
    <t>/ORGANIZATION/KYMA-TECHNOLOGIES</t>
  </si>
  <si>
    <t>/funding-round/e61436209d8769af4f71beda1103a993</t>
  </si>
  <si>
    <t>Kyma Technologies</t>
  </si>
  <si>
    <t>http://kymatech.com</t>
  </si>
  <si>
    <t>Semiconductors|Web Design</t>
  </si>
  <si>
    <t>/ORGANIZATION/LEDENGIN</t>
  </si>
  <si>
    <t>/funding-round/ec9335f2afd1793025e365e19ba1ec2f</t>
  </si>
  <si>
    <t>LED Engin</t>
  </si>
  <si>
    <t>http://www.ledengin.com</t>
  </si>
  <si>
    <t>/ORGANIZATION/LEGEND-SILICON</t>
  </si>
  <si>
    <t>/funding-round/8c1bf0f1e12c107dd5ed930a30772761</t>
  </si>
  <si>
    <t>Legend Silicon</t>
  </si>
  <si>
    <t>http://www.legendsilicon.com</t>
  </si>
  <si>
    <t>/funding-round/bb744225e301b6d2a09bcc0107619faa</t>
  </si>
  <si>
    <t>/ORGANIZATION/LEVEL-5-NETWORKS</t>
  </si>
  <si>
    <t>/funding-round/be57f6a746a2741512aef6b31f811ee0</t>
  </si>
  <si>
    <t>Level 5 Networks</t>
  </si>
  <si>
    <t>http://www.level5networks.com</t>
  </si>
  <si>
    <t>/ORGANIZATION/LINK-A-MEDIA</t>
  </si>
  <si>
    <t>/funding-round/11a892894b39000efc930496cd25e9f6</t>
  </si>
  <si>
    <t>Link_A_ Media</t>
  </si>
  <si>
    <t>http://www.link-a-media.com</t>
  </si>
  <si>
    <t>Semiconductors|Web Hosting</t>
  </si>
  <si>
    <t>/funding-round/20837263f1621daa191463cc97e167cb</t>
  </si>
  <si>
    <t>/funding-round/514efca755b3d8775980332ccbd1a35a</t>
  </si>
  <si>
    <t>/funding-round/e1ad6ab306d8180c3d0bebe5ec031f2e</t>
  </si>
  <si>
    <t>/ORGANIZATION/LION-SEMICONDUCTOR</t>
  </si>
  <si>
    <t>/funding-round/caba0047e9def42c4ff31ad5e9d77032</t>
  </si>
  <si>
    <t>Lion Semiconductor Inc</t>
  </si>
  <si>
    <t>http://www.lionsemi.com</t>
  </si>
  <si>
    <t>/ORGANIZATION/LOGIC-DEVICES</t>
  </si>
  <si>
    <t>/funding-round/378a21e70f40d28d2ac25ed1b514795b</t>
  </si>
  <si>
    <t>LOGIC DEVICES</t>
  </si>
  <si>
    <t>http://www.logicdevices.com</t>
  </si>
  <si>
    <t>/ORGANIZATION/LUCIDPORT-TECHNOLOGY</t>
  </si>
  <si>
    <t>/funding-round/044bbd85ca2d5312190b37899b53a6fb</t>
  </si>
  <si>
    <t>LucidPort Technology</t>
  </si>
  <si>
    <t>http://www.lucidport.com</t>
  </si>
  <si>
    <t>/funding-round/799da6209ae6dab63bdfae6e65d7e4c6</t>
  </si>
  <si>
    <t>/ORGANIZATION/LUMEDYNE-TECHNOLOGIES</t>
  </si>
  <si>
    <t>/funding-round/4ced4b07f178127fca919e13175c511b</t>
  </si>
  <si>
    <t>Lumedyne Technologies</t>
  </si>
  <si>
    <t>http://lumedynetechnologies.com</t>
  </si>
  <si>
    <t>/ORGANIZATION/LUMINARY-MICRO</t>
  </si>
  <si>
    <t>/funding-round/1eb5762495c275663bce34f942034f3f</t>
  </si>
  <si>
    <t>Luminary Micro</t>
  </si>
  <si>
    <t>http://www.luminarymicro.com</t>
  </si>
  <si>
    <t>/funding-round/c849b170b7a55e577be51554894d8265</t>
  </si>
  <si>
    <t>/funding-round/e44213f5246b8abe6a0ec740eddf7da9</t>
  </si>
  <si>
    <t>/ORGANIZATION/LUMINESCENT</t>
  </si>
  <si>
    <t>/funding-round/ea332555659532b80bbdb17d040983a5</t>
  </si>
  <si>
    <t>Luminescent</t>
  </si>
  <si>
    <t>http://www.luminescent.com</t>
  </si>
  <si>
    <t>/ORGANIZATION/LUMINESCENT-TECHNOLOGIES</t>
  </si>
  <si>
    <t>/funding-round/657ff41b7c8f1e68dbd01d3785a338b9</t>
  </si>
  <si>
    <t>Luminescent Technologies</t>
  </si>
  <si>
    <t>/ORGANIZATION/LUXERA</t>
  </si>
  <si>
    <t>/funding-round/c7969e8f5027e843a858082b7acb5953</t>
  </si>
  <si>
    <t>Luxera</t>
  </si>
  <si>
    <t>http://www.luxera-led.com</t>
  </si>
  <si>
    <t>/ORGANIZATION/LUXTERA</t>
  </si>
  <si>
    <t>/funding-round/2f18850d643a70df4be2542f69b3d86f</t>
  </si>
  <si>
    <t>Luxtera</t>
  </si>
  <si>
    <t>http://www.luxtera.com</t>
  </si>
  <si>
    <t>/funding-round/77167942ca6edc750aa140101f2f8325</t>
  </si>
  <si>
    <t>/funding-round/de3bb2998d56015d9054268985e1298b</t>
  </si>
  <si>
    <t>/funding-round/e2d4f64b6ee0df158bbe0ef3ee359c14</t>
  </si>
  <si>
    <t>/ORGANIZATION/MAGNOLIA-BROADBAND</t>
  </si>
  <si>
    <t>/funding-round/31ae586c81d9241916d26b782b0cc540</t>
  </si>
  <si>
    <t>Magnolia Broadband</t>
  </si>
  <si>
    <t>http://www.magnoliabroadband.com</t>
  </si>
  <si>
    <t>/funding-round/50209f2193cfa83a0a3e89b4a424a50a</t>
  </si>
  <si>
    <t>/funding-round/6ae40f08e2bfcfa12c40950659ca4c01</t>
  </si>
  <si>
    <t>/funding-round/82e88e17cfc03e95fd76f8036f56765c</t>
  </si>
  <si>
    <t>/ORGANIZATION/MAGNUM-SEMICONDUCTOR</t>
  </si>
  <si>
    <t>/funding-round/910a81fdcf106d319e8a564a47fd5d33</t>
  </si>
  <si>
    <t>Magnum Semiconductor</t>
  </si>
  <si>
    <t>http://magnumsemi.com</t>
  </si>
  <si>
    <t>/funding-round/aa034f4c7ada646ab61e5472656a84e7</t>
  </si>
  <si>
    <t>/funding-round/c74c62dd92011e4b333914e0ced7c5cf</t>
  </si>
  <si>
    <t>/ORGANIZATION/MASSANA</t>
  </si>
  <si>
    <t>/funding-round/834517b343b614d81b66e410291040b8</t>
  </si>
  <si>
    <t>Massana</t>
  </si>
  <si>
    <t>http://www.massana.com/</t>
  </si>
  <si>
    <t>Semiconductors|Services</t>
  </si>
  <si>
    <t>/ORGANIZATION/MAXLINEAR</t>
  </si>
  <si>
    <t>/funding-round/12a3b384060d70825390c08f0e8537e7</t>
  </si>
  <si>
    <t>MaxLinear</t>
  </si>
  <si>
    <t>http://www.maxlinear.com</t>
  </si>
  <si>
    <t>/ORGANIZATION/MCUBE-INC</t>
  </si>
  <si>
    <t>/funding-round/94216c544db2600904558df73fe58210</t>
  </si>
  <si>
    <t>MCube, Inc</t>
  </si>
  <si>
    <t>http://www.mcubemems.com/</t>
  </si>
  <si>
    <t>/ORGANIZATION/MEARS-TECHNOLOGIES</t>
  </si>
  <si>
    <t>/funding-round/271d60e5f34971bba13fd68369063514</t>
  </si>
  <si>
    <t>MEARS Technologies</t>
  </si>
  <si>
    <t>http://www.mearstechnologies.com</t>
  </si>
  <si>
    <t>/funding-round/58c0ccf4c5fe0b6da5b6f92fedd02eae</t>
  </si>
  <si>
    <t>/ORGANIZATION/MEDIAPHY</t>
  </si>
  <si>
    <t>/funding-round/32172130a77551ea278ab20551f73fea</t>
  </si>
  <si>
    <t>MediaPhy</t>
  </si>
  <si>
    <t>http://mediaphy.com</t>
  </si>
  <si>
    <t>/funding-round/f665e0385fba88664088675b5b1d02fe</t>
  </si>
  <si>
    <t>/ORGANIZATION/MEMC-ELECTRONIC-MATERIALS</t>
  </si>
  <si>
    <t>/funding-round/618c13344c15a65c01d8e3a20db61f67</t>
  </si>
  <si>
    <t>MEMC Electronic Materials</t>
  </si>
  <si>
    <t>http://www.memc.com</t>
  </si>
  <si>
    <t>/ORGANIZATION/MEMOIR-SYSTEMS</t>
  </si>
  <si>
    <t>/funding-round/143c191e00ca6b9c3a9e8e9f8fabb083</t>
  </si>
  <si>
    <t>Memoir Systems</t>
  </si>
  <si>
    <t>http://www.memoir-systems.com</t>
  </si>
  <si>
    <t>/ORGANIZATION/METARA</t>
  </si>
  <si>
    <t>/funding-round/c0feaf991a6f9e72d320207dd77a77d4</t>
  </si>
  <si>
    <t>Metara</t>
  </si>
  <si>
    <t>/ORGANIZATION/MICROELECTRONICS-ASSEMBLY-TECHNOLOGIES</t>
  </si>
  <si>
    <t>/funding-round/a4cd8d1f62a22462a15db49d2567c15d</t>
  </si>
  <si>
    <t>Microelectronics Assembly Technologies</t>
  </si>
  <si>
    <t>http://www.microassemblytech.com</t>
  </si>
  <si>
    <t>/ORGANIZATION/MICRON-TECHNOLOGY</t>
  </si>
  <si>
    <t>/funding-round/0455a656d6b16e6ccd55a91596d8a479</t>
  </si>
  <si>
    <t>Micron Technology</t>
  </si>
  <si>
    <t>http://www.micron.com</t>
  </si>
  <si>
    <t>/funding-round/80723ce866d6e0be751d7973ad8b74df</t>
  </si>
  <si>
    <t>/funding-round/cf3f6afffd0c27c6475e9d47a36f5b06</t>
  </si>
  <si>
    <t>/funding-round/dc9af86d14fd9cf86f661813dcbfcbf6</t>
  </si>
  <si>
    <t>/ORGANIZATION/MICROPOWER-GLOBAL</t>
  </si>
  <si>
    <t>/funding-round/3ed2b738ea673eaf96f8a747dd756798</t>
  </si>
  <si>
    <t>MicroPower Global</t>
  </si>
  <si>
    <t>http://micropower-global.com</t>
  </si>
  <si>
    <t>/funding-round/a8da5b64fcb8fa8a1dae32adcd991593</t>
  </si>
  <si>
    <t>/funding-round/b889e4933e23f3bf177bf55c3b5db7fd</t>
  </si>
  <si>
    <t>/funding-round/b95b0276bd9277b7ffc5027accbe0289</t>
  </si>
  <si>
    <t>/funding-round/d6d4892017557aeb3c2464ca405b20a3</t>
  </si>
  <si>
    <t>/ORGANIZATION/MICROTUNE</t>
  </si>
  <si>
    <t>/funding-round/4f6847c7de43e2b26c7a2506c3a134c8</t>
  </si>
  <si>
    <t>Microtune</t>
  </si>
  <si>
    <t>/ORGANIZATION/MIMIX-BROADBAND</t>
  </si>
  <si>
    <t>/funding-round/80f42ea94edef3813c99c0f727fced40</t>
  </si>
  <si>
    <t>Mimix Broadband</t>
  </si>
  <si>
    <t>http://www.mimixbroadband.com</t>
  </si>
  <si>
    <t>/funding-round/b51464bd032168bbc173c9c4274ee6e8</t>
  </si>
  <si>
    <t>/funding-round/b620359c9b43e36864944ee5274c376c</t>
  </si>
  <si>
    <t>/ORGANIZATION/MINCO-TECHNOLOGY-LABS</t>
  </si>
  <si>
    <t>/funding-round/6b09d07202d443d4da5590356c0cb76b</t>
  </si>
  <si>
    <t>Minco Technology Labs</t>
  </si>
  <si>
    <t>http://www.mincotech.com</t>
  </si>
  <si>
    <t>/ORGANIZATION/MIRADIA</t>
  </si>
  <si>
    <t>/funding-round/8e6bd46033849d38b43a1d5ff317a0b8</t>
  </si>
  <si>
    <t>Miradia</t>
  </si>
  <si>
    <t>http://www.miradia.com</t>
  </si>
  <si>
    <t>/funding-round/a782f4ff3cc2a6bc772ccc2466259dbd</t>
  </si>
  <si>
    <t>30-08-2004</t>
  </si>
  <si>
    <t>/funding-round/de1a574681f5b562afebf1cf39ee5039</t>
  </si>
  <si>
    <t>/ORGANIZATION/MOBILYGEN</t>
  </si>
  <si>
    <t>/funding-round/c41637a66377d964345c2eb9a6357252</t>
  </si>
  <si>
    <t>Mobilygen</t>
  </si>
  <si>
    <t>/ORGANIZATION/MONOLITHIC-POWER-SYSTEMS</t>
  </si>
  <si>
    <t>/funding-round/89053fd220274e42ab245b2afa1f847b</t>
  </si>
  <si>
    <t>Monolithic Power Systems</t>
  </si>
  <si>
    <t>http://www.monolithicpower.com</t>
  </si>
  <si>
    <t>/ORGANIZATION/MONTALVO-SYSTEMS</t>
  </si>
  <si>
    <t>/funding-round/2072b629574ed20e06d7d5515f0a449b</t>
  </si>
  <si>
    <t>Montalvo Systems</t>
  </si>
  <si>
    <t>/ORGANIZATION/MORPHO-TECHNOLOGIES</t>
  </si>
  <si>
    <t>/funding-round/17c431f482c13f1829ee07b7662d7581</t>
  </si>
  <si>
    <t>Morpho Technologies</t>
  </si>
  <si>
    <t>http://www.morphotech.com</t>
  </si>
  <si>
    <t>/funding-round/59a91aacf2b19cb84f9f6b50f044909c</t>
  </si>
  <si>
    <t>24-02-2008</t>
  </si>
  <si>
    <t>/ORGANIZATION/MULTIGIG</t>
  </si>
  <si>
    <t>/funding-round/1ad2f39ff19c060d29959148bc74fd10</t>
  </si>
  <si>
    <t>Multigig</t>
  </si>
  <si>
    <t>http://multigig.com</t>
  </si>
  <si>
    <t>/funding-round/7b7242f5ba2806d7b1aabb9cc2546daa</t>
  </si>
  <si>
    <t>/funding-round/fea911e34f8454feb4325f9a05a31ffc</t>
  </si>
  <si>
    <t>/ORGANIZATION/NANGATE</t>
  </si>
  <si>
    <t>/funding-round/02303126b6128676c600c28769be5e0d</t>
  </si>
  <si>
    <t>Nangate</t>
  </si>
  <si>
    <t>http://www.nangate.com</t>
  </si>
  <si>
    <t>/funding-round/563d249b1ab55ebf8f247246a5a41bdf</t>
  </si>
  <si>
    <t>/funding-round/ad1728e0d62b1d42beff11bc571a85e4</t>
  </si>
  <si>
    <t>/ORGANIZATION/NANTWORKS</t>
  </si>
  <si>
    <t>/funding-round/25adcc9b64aa9c999aa427f55098d3d7</t>
  </si>
  <si>
    <t>NantWorks</t>
  </si>
  <si>
    <t>/ORGANIZATION/NAVITAS-2</t>
  </si>
  <si>
    <t>/funding-round/9252ee41a6f45bf0b00970d3004dd5dd</t>
  </si>
  <si>
    <t>Navitas</t>
  </si>
  <si>
    <t>http://navitassemi.com</t>
  </si>
  <si>
    <t>/ORGANIZATION/NAVSEMI-ENERGY</t>
  </si>
  <si>
    <t>/funding-round/6bf619779d5a8f9173c00109c5ec6fca</t>
  </si>
  <si>
    <t>NavSemi Energy</t>
  </si>
  <si>
    <t>http://navsemi.com</t>
  </si>
  <si>
    <t>/ORGANIZATION/NEGEVTECH</t>
  </si>
  <si>
    <t>/funding-round/5b7bdd8427925483672f7616ae2aa113</t>
  </si>
  <si>
    <t>30-04-2006</t>
  </si>
  <si>
    <t>Negevtech</t>
  </si>
  <si>
    <t>/ORGANIZATION/NEOFOCAL-SYSTEMS</t>
  </si>
  <si>
    <t>/funding-round/3451244796ea5460f1e1f4ffd20c388f</t>
  </si>
  <si>
    <t>Neofocal Systems</t>
  </si>
  <si>
    <t>http://www.neofocal.com/</t>
  </si>
  <si>
    <t>/funding-round/62c3046043ca252c5b65bde389a8fe33</t>
  </si>
  <si>
    <t>/ORGANIZATION/NEOPHOTONICS</t>
  </si>
  <si>
    <t>/funding-round/15043ec6cbd0f8d868762af5d31a7555</t>
  </si>
  <si>
    <t>18-03-2004</t>
  </si>
  <si>
    <t>NeoPhotonics</t>
  </si>
  <si>
    <t>http://www.neophotonics.com</t>
  </si>
  <si>
    <t>/funding-round/383468da9684c88b83c0e15cc273d424</t>
  </si>
  <si>
    <t>/funding-round/44a2c35c8364e49636af1401826211fc</t>
  </si>
  <si>
    <t>/funding-round/a2e0804d1d348d0bf13aa5f8e6bab791</t>
  </si>
  <si>
    <t>/funding-round/b8dce4cbff179d65803891371ba68dc8</t>
  </si>
  <si>
    <t>/ORGANIZATION/NETCELL</t>
  </si>
  <si>
    <t>/funding-round/00bc9c3412926685259c0a851ecf8cec</t>
  </si>
  <si>
    <t>NetCell</t>
  </si>
  <si>
    <t>http://www.netcell.com/</t>
  </si>
  <si>
    <t>/ORGANIZATION/NETEFFECT</t>
  </si>
  <si>
    <t>/funding-round/22ac18fcd469893c65922e4e33191839</t>
  </si>
  <si>
    <t>NetEffect</t>
  </si>
  <si>
    <t>http://www.neteffect.com</t>
  </si>
  <si>
    <t>/funding-round/29148d402754202ae43624acdac661c4</t>
  </si>
  <si>
    <t>/funding-round/5627befa1e68ecace8fd81304cf06ebe</t>
  </si>
  <si>
    <t>/funding-round/883047abedd785a3af4ff8a092cc52e0</t>
  </si>
  <si>
    <t>/funding-round/c13be0350f74d76ab38123103be94813</t>
  </si>
  <si>
    <t>/ORGANIZATION/NETHRA-IMAGING</t>
  </si>
  <si>
    <t>/funding-round/563984d46e0b3bfc096ea16340d453c8</t>
  </si>
  <si>
    <t>Nethra Imaging</t>
  </si>
  <si>
    <t>http://nethra-imaging.com/index.php</t>
  </si>
  <si>
    <t>/ORGANIZATION/NETRONOME-SYSTEMS</t>
  </si>
  <si>
    <t>/funding-round/2210628d178fb1902a67fa895a67c255</t>
  </si>
  <si>
    <t>Netronome Systems</t>
  </si>
  <si>
    <t>http://www.netronome.com</t>
  </si>
  <si>
    <t>/funding-round/4ae4ca597c7a7b0502f42730850ccfa5</t>
  </si>
  <si>
    <t>/funding-round/9a2a853b533ee3ea60e0f1aa9eb10af7</t>
  </si>
  <si>
    <t>/funding-round/a7aba776abdec3172ed4b88f15daac36</t>
  </si>
  <si>
    <t>/ORGANIZATION/NEWLANS</t>
  </si>
  <si>
    <t>/funding-round/932267c8784aebf1a4c0b99e2508b922</t>
  </si>
  <si>
    <t>Newlans</t>
  </si>
  <si>
    <t>http://newlans.com</t>
  </si>
  <si>
    <t>/funding-round/b9dd0d8a9ced8beeefd4f352f5dfa82f</t>
  </si>
  <si>
    <t>/ORGANIZATION/NEWPORT-MEDIA</t>
  </si>
  <si>
    <t>/funding-round/0e6d4dea20f22ecad63045ea45ef16da</t>
  </si>
  <si>
    <t>Newport Media</t>
  </si>
  <si>
    <t>http://newportmediainc.com</t>
  </si>
  <si>
    <t>/funding-round/87762d9af64cb47e97bf55f172a89b2d</t>
  </si>
  <si>
    <t>/funding-round/bdba436b0c8e30aa42cb3e6c2d71fb5f</t>
  </si>
  <si>
    <t>/ORGANIZATION/NEXPLANAR</t>
  </si>
  <si>
    <t>/funding-round/52f1d70eec9166ce040c67a12f5b1990</t>
  </si>
  <si>
    <t>NexPlanar</t>
  </si>
  <si>
    <t>http://www.nexplanar.com</t>
  </si>
  <si>
    <t>/funding-round/9b07a29144ec2848e02411ff82dd37f6</t>
  </si>
  <si>
    <t>/funding-round/bec46116003f3b5748e1fa84eb224bb0</t>
  </si>
  <si>
    <t>/ORGANIZATION/NEXTEST-SYSTEMS</t>
  </si>
  <si>
    <t>/funding-round/d44d3d213ebe33f88f481942c5cfa04a</t>
  </si>
  <si>
    <t>Nextest Systems</t>
  </si>
  <si>
    <t>http://www.teradyne.com/nextest/</t>
  </si>
  <si>
    <t>North Reading</t>
  </si>
  <si>
    <t>/ORGANIZATION/NEXX-SYSTEMS</t>
  </si>
  <si>
    <t>/funding-round/433e9b14e322b52a2247b4a5a50b2f38</t>
  </si>
  <si>
    <t>Nexx Systems</t>
  </si>
  <si>
    <t>http://www.nexxsystems.com</t>
  </si>
  <si>
    <t>/funding-round/a8c68ba50aea8e82d96627fe1cb2ed89</t>
  </si>
  <si>
    <t>/funding-round/bab6eac4e9d52d4b716d4299d99eb486</t>
  </si>
  <si>
    <t>/funding-round/fabe2ea9397a7b74d98816c11454c708</t>
  </si>
  <si>
    <t>/ORGANIZATION/NITERO</t>
  </si>
  <si>
    <t>/funding-round/003d07eee974a0a267addf1d5dc19b46</t>
  </si>
  <si>
    <t>Nitero</t>
  </si>
  <si>
    <t>http://www.nitero.com</t>
  </si>
  <si>
    <t>Semiconductors|Wireless</t>
  </si>
  <si>
    <t>/ORGANIZATION/NITRIDE-SOLUTIONS</t>
  </si>
  <si>
    <t>/funding-round/31038b65ecfcde5f157b52a662f8be47</t>
  </si>
  <si>
    <t>Nitride Solutions</t>
  </si>
  <si>
    <t>http://nitridesolutions.com</t>
  </si>
  <si>
    <t>/funding-round/5acfd5302eeb30476b8321304d1e64db</t>
  </si>
  <si>
    <t>/ORGANIZATION/NITRONEX</t>
  </si>
  <si>
    <t>/funding-round/538707de6fc63ff2b93330175cb60e73</t>
  </si>
  <si>
    <t>Nitronex</t>
  </si>
  <si>
    <t>http://www.nitronex.com</t>
  </si>
  <si>
    <t>/funding-round/85bf307985d3e4499cc8855fe52dc6e4</t>
  </si>
  <si>
    <t>/funding-round/961f28be0307825e8882c36c8f79407e</t>
  </si>
  <si>
    <t>/ORGANIZATION/NUSYM-TECHNOLOGY</t>
  </si>
  <si>
    <t>/funding-round/c512f4c323d13fa71e4d61a9eefefa7c</t>
  </si>
  <si>
    <t>Nusym Technology</t>
  </si>
  <si>
    <t>http://www.nusym.com</t>
  </si>
  <si>
    <t>/ORGANIZATION/OPEN-SILICON</t>
  </si>
  <si>
    <t>/funding-round/6726856d063914e2763f4621039cc84d</t>
  </si>
  <si>
    <t>Open Silicon</t>
  </si>
  <si>
    <t>http://www.open-silicon.com</t>
  </si>
  <si>
    <t>/funding-round/fe2c37d3a5001b5260547adf10910daf</t>
  </si>
  <si>
    <t>/ORGANIZATION/OPTICHRON</t>
  </si>
  <si>
    <t>/funding-round/26fb9c6617c88317a98ac86219ff369a</t>
  </si>
  <si>
    <t>Optichron</t>
  </si>
  <si>
    <t>http://www.optichron.com</t>
  </si>
  <si>
    <t>/funding-round/3ad2d4575956650a899e8c3557658d3b</t>
  </si>
  <si>
    <t>/ORGANIZATION/ORAXION</t>
  </si>
  <si>
    <t>/funding-round/1204c32d1ffc3f892e3726f402db245c</t>
  </si>
  <si>
    <t>Oraxion</t>
  </si>
  <si>
    <t>http://www.oraxion.com</t>
  </si>
  <si>
    <t>/ORGANIZATION/OVONYX</t>
  </si>
  <si>
    <t>/funding-round/03782eb12d0a0d8ad402d4776c374bae</t>
  </si>
  <si>
    <t>Ovonyx</t>
  </si>
  <si>
    <t>http://ovonyx.com</t>
  </si>
  <si>
    <t>/ORGANIZATION/OXFORD-SEMICONDUCTOR</t>
  </si>
  <si>
    <t>/funding-round/e3658e78c9268f7ce5c3196d06a4803f</t>
  </si>
  <si>
    <t>Oxford Semiconductor</t>
  </si>
  <si>
    <t>http://www.oxsemi.com/</t>
  </si>
  <si>
    <t>/ORGANIZATION/PA-SEMI</t>
  </si>
  <si>
    <t>/funding-round/b569fffbfe5a5e2d91533996c7bd9599</t>
  </si>
  <si>
    <t>PA Semi</t>
  </si>
  <si>
    <t>/funding-round/f4f0d11163d8216db591d0bb8f0947c3</t>
  </si>
  <si>
    <t>/ORGANIZATION/PARADE-TECHNOLOGIES</t>
  </si>
  <si>
    <t>/funding-round/29d8161b54fe32c2b86c48045cb36ed3</t>
  </si>
  <si>
    <t>Parade Technologies</t>
  </si>
  <si>
    <t>http://www.paradetech.com</t>
  </si>
  <si>
    <t>/ORGANIZATION/PARALLEL-ENGINES</t>
  </si>
  <si>
    <t>/funding-round/55c1c132d1bc8803cbab0a1f7a41066d</t>
  </si>
  <si>
    <t>Parallel Engines</t>
  </si>
  <si>
    <t>http://parallelengines.com</t>
  </si>
  <si>
    <t>/ORGANIZATION/PEREGRINE-SEMICONDUCTOR</t>
  </si>
  <si>
    <t>/funding-round/28df7ced762af8a3dacf713e764a1b9a</t>
  </si>
  <si>
    <t>Peregrine Semiconductor</t>
  </si>
  <si>
    <t>http://www.psemi.com</t>
  </si>
  <si>
    <t>/funding-round/d2bb88df04d353fb8cb88c601dedeedc</t>
  </si>
  <si>
    <t>/ORGANIZATION/PHOSEON-TECHNOLOGY</t>
  </si>
  <si>
    <t>/funding-round/602b5074292817e0357e438328389ad5</t>
  </si>
  <si>
    <t>Phoseon Technology</t>
  </si>
  <si>
    <t>http://www.phoseon.com</t>
  </si>
  <si>
    <t>/funding-round/62c07ea5923cbafd5e540fbf09b74c79</t>
  </si>
  <si>
    <t>/ORGANIZATION/PHOTODIGM</t>
  </si>
  <si>
    <t>/funding-round/24dcafad1adfb58c7b4122c26f6b53e7</t>
  </si>
  <si>
    <t>Photodigm</t>
  </si>
  <si>
    <t>http://photodigm.com</t>
  </si>
  <si>
    <t>/ORGANIZATION/PIQQUAL</t>
  </si>
  <si>
    <t>/funding-round/3db7c284a3889b77d334f92b4abf928f</t>
  </si>
  <si>
    <t>Piqqual</t>
  </si>
  <si>
    <t>http://piqqual.com</t>
  </si>
  <si>
    <t>/funding-round/3fbd9c7d32a86b3c809d8ca1a35816ce</t>
  </si>
  <si>
    <t>/ORGANIZATION/PLATO-NETWORKS</t>
  </si>
  <si>
    <t>/funding-round/79ad3aaf1d245c6db952d07b0c92d4b2</t>
  </si>
  <si>
    <t>Plato Networks</t>
  </si>
  <si>
    <t>http://www.platonetworks.com</t>
  </si>
  <si>
    <t>/funding-round/8f580476902635ae535d7f2b96466567</t>
  </si>
  <si>
    <t>/ORGANIZATION/POLYERA</t>
  </si>
  <si>
    <t>/funding-round/391c08e398a383fec22b5f9642a01dbd</t>
  </si>
  <si>
    <t>Polyera</t>
  </si>
  <si>
    <t>http://www.polyera.com</t>
  </si>
  <si>
    <t>/funding-round/6f15dbbdc227c93c508e1277842b0e57</t>
  </si>
  <si>
    <t>/ORGANIZATION/PRESTO-ENGINEERING</t>
  </si>
  <si>
    <t>/funding-round/b978182459aee28e705a34ac4eea1e24</t>
  </si>
  <si>
    <t>Presto Engineering</t>
  </si>
  <si>
    <t>http://www.presto-eng.com</t>
  </si>
  <si>
    <t>/funding-round/d717c798b8f57cd3397cc79ff33e0fa9</t>
  </si>
  <si>
    <t>/ORGANIZATION/PROVIGENT-INC</t>
  </si>
  <si>
    <t>/funding-round/36bef50f65795d31c3b77c979da53b86</t>
  </si>
  <si>
    <t>Provigent</t>
  </si>
  <si>
    <t>http://www.provigent.com</t>
  </si>
  <si>
    <t>/funding-round/67d5a3e31793958580da7e32f7d4e4be</t>
  </si>
  <si>
    <t>/funding-round/c1b5600d227cfd547a9572e7e62d1c21</t>
  </si>
  <si>
    <t>/ORGANIZATION/PWRF</t>
  </si>
  <si>
    <t>/funding-round/6ae76db9627132ceac72b8a50a0eb1c7</t>
  </si>
  <si>
    <t>PWRF</t>
  </si>
  <si>
    <t>http://www.pulsewaverf.com</t>
  </si>
  <si>
    <t>/funding-round/aa3702813b56dd5574a5e2a1a9041c88</t>
  </si>
  <si>
    <t>/ORGANIZATION/QCEPT-TECHNOLOGIES</t>
  </si>
  <si>
    <t>/funding-round/7a1dbb3c852ee2a2f1d50ccaae90c196</t>
  </si>
  <si>
    <t>Qcept Technologies</t>
  </si>
  <si>
    <t>http://www.qceptech.com</t>
  </si>
  <si>
    <t>/funding-round/c074d1378df94f9939775df77494cb9c</t>
  </si>
  <si>
    <t>/funding-round/f0eb408a1fbe9c1732e3663ff3c7c3c1</t>
  </si>
  <si>
    <t>/ORGANIZATION/QPIXEL-TECHNOLOGY</t>
  </si>
  <si>
    <t>/funding-round/849049b558b99e35a365d0aa14db23d7</t>
  </si>
  <si>
    <t>Qpixel Technology</t>
  </si>
  <si>
    <t>/ORGANIZATION/QUANTENNA</t>
  </si>
  <si>
    <t>/funding-round/6b456089ca17feec0a3000051cccafd9</t>
  </si>
  <si>
    <t>Quantenna Communications</t>
  </si>
  <si>
    <t>http://www.quantenna.com</t>
  </si>
  <si>
    <t>/funding-round/914f08eed50a75c90855f6fecc6ffe70</t>
  </si>
  <si>
    <t>/funding-round/b161325e0b52534e3a65aa08e17740a8</t>
  </si>
  <si>
    <t>/funding-round/d631143b1c0e3a2a17277d302088348c</t>
  </si>
  <si>
    <t>/funding-round/ec7f93eb7212f3fb212a6f1098df4a95</t>
  </si>
  <si>
    <t>/funding-round/ee6626d2a2079bdf144acac3dd7f8a93</t>
  </si>
  <si>
    <t>/funding-round/f1f7e1d2a6d7263617aa6398cef40071</t>
  </si>
  <si>
    <t>/ORGANIZATION/QUANTUM-MATERIALS-CORPORATION</t>
  </si>
  <si>
    <t>/funding-round/dc744d01942511be9afa5097ae288fe4</t>
  </si>
  <si>
    <t>Quantum Materials Corporation</t>
  </si>
  <si>
    <t>http://qmcdots.com</t>
  </si>
  <si>
    <t>San Marcos</t>
  </si>
  <si>
    <t>/ORGANIZATION/QUELLAN</t>
  </si>
  <si>
    <t>/funding-round/443202a8833921dcc2c593fa09c699ed</t>
  </si>
  <si>
    <t>Quellan</t>
  </si>
  <si>
    <t>http://www.quellan.com</t>
  </si>
  <si>
    <t>/funding-round/764dfd849c2d67d0b6b335e4f15d7644</t>
  </si>
  <si>
    <t>/funding-round/b4a125f75ad3a91d5be54796fd202eda</t>
  </si>
  <si>
    <t>/ORGANIZATION/QUICKFILTER-TECHNOLOGIES</t>
  </si>
  <si>
    <t>/funding-round/24f8b170d3376dd6e540a52a20697ff6</t>
  </si>
  <si>
    <t>Quickfilter Technologies</t>
  </si>
  <si>
    <t>http://www.quickfiltertech.com</t>
  </si>
  <si>
    <t>/funding-round/6337c706fa4a8e60c33ccedd53396b9d</t>
  </si>
  <si>
    <t>/ORGANIZATION/QUORUM-SYSTEMS</t>
  </si>
  <si>
    <t>/funding-round/0c2e788bdd7f8ff2834444773ef55019</t>
  </si>
  <si>
    <t>Quorum Systems</t>
  </si>
  <si>
    <t>http://www.quorumsystems.com</t>
  </si>
  <si>
    <t>/funding-round/8508bb70e72d50364b0ee89fc13bbaaf</t>
  </si>
  <si>
    <t>/ORGANIZATION/R2-SEMICONDUCTOR</t>
  </si>
  <si>
    <t>/funding-round/2c0fdff6b2cdb4e047f5f78531b30b8c</t>
  </si>
  <si>
    <t>R2 Semiconductor</t>
  </si>
  <si>
    <t>http://www.r2semi.com</t>
  </si>
  <si>
    <t>/funding-round/c8936e0fe6546a873d15595663ec818d</t>
  </si>
  <si>
    <t>/funding-round/d340310605dc4665594120c1c4d5fc98</t>
  </si>
  <si>
    <t>/funding-round/fdfefc34c1c8632bd396926fcbf69040</t>
  </si>
  <si>
    <t>/funding-round/fe8a37319ebcdda9b52ad6b9c3b7db37</t>
  </si>
  <si>
    <t>/ORGANIZATION/REDZONE-ROBOTICS</t>
  </si>
  <si>
    <t>/funding-round/46700112359b406ee43a72d2fa712199</t>
  </si>
  <si>
    <t>RedZone Robotics</t>
  </si>
  <si>
    <t>http://www.redzone.com</t>
  </si>
  <si>
    <t>/funding-round/89ba806d69cf0f57c1b40f1923fe0f78</t>
  </si>
  <si>
    <t>/funding-round/bf344c36f9f07791eb5220c2c7e893e7</t>
  </si>
  <si>
    <t>/ORGANIZATION/REVERA</t>
  </si>
  <si>
    <t>/funding-round/43fde4befdd465c0bb2a1f8df0961c01</t>
  </si>
  <si>
    <t>ReVera</t>
  </si>
  <si>
    <t>http://www.revera.com</t>
  </si>
  <si>
    <t>/ORGANIZATION/RF-ARRAYS</t>
  </si>
  <si>
    <t>/funding-round/0503eece9e775876c5fbbc46ae5dec81</t>
  </si>
  <si>
    <t>RF Arrays</t>
  </si>
  <si>
    <t>http://www.rfarrays.com</t>
  </si>
  <si>
    <t>/ORGANIZATION/RFMICRON</t>
  </si>
  <si>
    <t>/funding-round/56259a9115cbe9e5d024cf55926fcac3</t>
  </si>
  <si>
    <t>RFMicron</t>
  </si>
  <si>
    <t>http://rfmicron.com</t>
  </si>
  <si>
    <t>/funding-round/f66319f34fee46ddff33ba5e2f721570</t>
  </si>
  <si>
    <t>/ORGANIZATION/S5-WIRELESS</t>
  </si>
  <si>
    <t>/funding-round/0e4a091d52c7e5ab5839b7c68e7ef069</t>
  </si>
  <si>
    <t>18-02-2005</t>
  </si>
  <si>
    <t>S5 Wireless</t>
  </si>
  <si>
    <t>/funding-round/5c68594afda97a4df4822a1ac973d2b7</t>
  </si>
  <si>
    <t>/ORGANIZATION/SAMPLIFY-SYSTEMS</t>
  </si>
  <si>
    <t>/funding-round/53e82b52e78636c662ee520082024f83</t>
  </si>
  <si>
    <t>Samplify Systems</t>
  </si>
  <si>
    <t>http://www.samplify.com</t>
  </si>
  <si>
    <t>/funding-round/5fe4702301993488e17f9896fb086979</t>
  </si>
  <si>
    <t>/funding-round/9b699d7c2139c1f986aac2df6c42f767</t>
  </si>
  <si>
    <t>/funding-round/dc6964bd26691d135ede0b30f562fcee</t>
  </si>
  <si>
    <t>/funding-round/f4bb0288a1b6ff468c5f0a5f2dfa7c2d</t>
  </si>
  <si>
    <t>/ORGANIZATION/SCINTERA-NETWORKS</t>
  </si>
  <si>
    <t>/funding-round/59eca80fe552891a1f05e0d340c2a6f0</t>
  </si>
  <si>
    <t>Scintera Networks</t>
  </si>
  <si>
    <t>http://www.scintera.com</t>
  </si>
  <si>
    <t>/funding-round/86d070eb1810ff23a89be6180c9863a1</t>
  </si>
  <si>
    <t>/funding-round/b780901765646649be0fc714c7829555</t>
  </si>
  <si>
    <t>/ORGANIZATION/SCIO-DIAMOND-CORPORATION</t>
  </si>
  <si>
    <t>/funding-round/52dd75d1babb72c34510b2f567389a2e</t>
  </si>
  <si>
    <t>SCIO Diamond Corporation</t>
  </si>
  <si>
    <t>http://www.sciodiamond.com</t>
  </si>
  <si>
    <t>/ORGANIZATION/SCP-GLOBAL-TECHNOLOGIES-INC</t>
  </si>
  <si>
    <t>/funding-round/78af5adc06f76ed35f633d41e2c4c0cf</t>
  </si>
  <si>
    <t>SCP Global Technologies</t>
  </si>
  <si>
    <t>http://www.scpglobal.com/</t>
  </si>
  <si>
    <t>/ORGANIZATION/SEMEQUIP</t>
  </si>
  <si>
    <t>/funding-round/9836d4bddb0ed7a0d3a6bc29f0dd26e5</t>
  </si>
  <si>
    <t>SemEquip</t>
  </si>
  <si>
    <t>http://www.semequip.com</t>
  </si>
  <si>
    <t>/ORGANIZATION/SEMINEX</t>
  </si>
  <si>
    <t>/funding-round/0653966271b39496f97f09823d6fecc1</t>
  </si>
  <si>
    <t>SemiNex</t>
  </si>
  <si>
    <t>http://www.seminex.com</t>
  </si>
  <si>
    <t>/funding-round/48bf1c79b0f228577570fec3ccc3e986</t>
  </si>
  <si>
    <t>/ORGANIZATION/SENSORTECH</t>
  </si>
  <si>
    <t>/funding-round/c2057a98696ec7d734fc4bdc029946fb</t>
  </si>
  <si>
    <t>SensorTech</t>
  </si>
  <si>
    <t>http://www.sensortechllc.com</t>
  </si>
  <si>
    <t>/ORGANIZATION/SENTONS</t>
  </si>
  <si>
    <t>/funding-round/77b0402c1441746344cf09aa60c2a4b1</t>
  </si>
  <si>
    <t>Sentons</t>
  </si>
  <si>
    <t>http://www.sentons.com</t>
  </si>
  <si>
    <t>/funding-round/b4674a1f77583b9d6a33b0cef608fb0c</t>
  </si>
  <si>
    <t>/funding-round/c7d1483ed18f9e05c1d0e69c18e02ca2</t>
  </si>
  <si>
    <t>/ORGANIZATION/SEQUOIA-COMMUNICATIONS</t>
  </si>
  <si>
    <t>/funding-round/02d539f7fea3252032757412e0a6b02a</t>
  </si>
  <si>
    <t>Sequoia Communications</t>
  </si>
  <si>
    <t>http://www.sequoiacommunications.com</t>
  </si>
  <si>
    <t>/funding-round/65d8f084b1234443d6572da9f13e5283</t>
  </si>
  <si>
    <t>/funding-round/756ea98d6666b1a12d92676cac384bab</t>
  </si>
  <si>
    <t>/funding-round/9d57d240a2acb9400063a9ebcde6985c</t>
  </si>
  <si>
    <t>/funding-round/adcdbf4d26f0345a5c15a0584535fcd8</t>
  </si>
  <si>
    <t>/funding-round/fc1c4aa8071bbd5826afc86c8335a466</t>
  </si>
  <si>
    <t>/ORGANIZATION/SERANOA-NETWORKS</t>
  </si>
  <si>
    <t>/funding-round/3567bd3ba43b5f32aab5d7ec470a6d96</t>
  </si>
  <si>
    <t>Seranoa Networks</t>
  </si>
  <si>
    <t>http://www.seranoa.com/</t>
  </si>
  <si>
    <t>Semiconductors|Service Providers|Software</t>
  </si>
  <si>
    <t>/ORGANIZATION/SERVERENGINES</t>
  </si>
  <si>
    <t>/funding-round/ec789b7de44fdee9cf841080c8ecc564</t>
  </si>
  <si>
    <t>ServerEngines</t>
  </si>
  <si>
    <t>http://www.serverengines.com</t>
  </si>
  <si>
    <t>/ORGANIZATION/SI2-MICROSYSTEMS</t>
  </si>
  <si>
    <t>/funding-round/fd88bc8d12635d46e25106f6b2c1cbdf</t>
  </si>
  <si>
    <t>Si2 Microsystems</t>
  </si>
  <si>
    <t>http://www.si2micro.com</t>
  </si>
  <si>
    <t>/ORGANIZATION/SIERRA-DESIGN-AUTOMATION</t>
  </si>
  <si>
    <t>/funding-round/3c8ec27caf548cbdc2a86265f3a0b227</t>
  </si>
  <si>
    <t>Sierra Design Automation</t>
  </si>
  <si>
    <t>/funding-round/b4a6d43b604c01783720f3825d3a3a41</t>
  </si>
  <si>
    <t>/ORGANIZATION/SIERRA-LOGIC</t>
  </si>
  <si>
    <t>/funding-round/8a80869522261cc256834546eca63d78</t>
  </si>
  <si>
    <t>30-10-2003</t>
  </si>
  <si>
    <t>Sierra Logic</t>
  </si>
  <si>
    <t>/funding-round/e445f6f937ce28e5237164c20d00da7e</t>
  </si>
  <si>
    <t>/ORGANIZATION/SILEGO</t>
  </si>
  <si>
    <t>/funding-round/45cafceb5cc10e2cc554ee00a0a60ac2</t>
  </si>
  <si>
    <t>Silego Technology</t>
  </si>
  <si>
    <t>http://www.silego.com</t>
  </si>
  <si>
    <t>/ORGANIZATION/SILICON-SPACE-TECHNOLOGY</t>
  </si>
  <si>
    <t>/funding-round/4d94d68d8731391de9365d3fd2da7cd5</t>
  </si>
  <si>
    <t>Vorago Technologies</t>
  </si>
  <si>
    <t>http://www.voragotech.com/</t>
  </si>
  <si>
    <t>/funding-round/58a699586908da286a1ebb1d244ed953</t>
  </si>
  <si>
    <t>/funding-round/5c8d9527bae5411d07b03a3a3ac77608</t>
  </si>
  <si>
    <t>/ORGANIZATION/SILICON-STORAGE-TECHNOLOGY</t>
  </si>
  <si>
    <t>/funding-round/e2db3e5e27a980fb9a455fbf3a756250</t>
  </si>
  <si>
    <t>Silicon Storage Technology</t>
  </si>
  <si>
    <t>http://www.sst.com</t>
  </si>
  <si>
    <t>/ORGANIZATION/SILICONBLUE-TECHNOLOGIES</t>
  </si>
  <si>
    <t>/funding-round/52fcea55f4a71719808b11cb2862dfad</t>
  </si>
  <si>
    <t>SiliconBlue Technologies</t>
  </si>
  <si>
    <t>http://www.siliconbluetech.com</t>
  </si>
  <si>
    <t>/funding-round/85725c57123b28ba3565565f2c0caac1</t>
  </si>
  <si>
    <t>/funding-round/eb81cdf60f6c97109f6bd7df6fb14c42</t>
  </si>
  <si>
    <t>/ORGANIZATION/SILICONSTOR</t>
  </si>
  <si>
    <t>/funding-round/88ffd4afab97ce1bb21cc51d305e8889</t>
  </si>
  <si>
    <t>SiliconStor</t>
  </si>
  <si>
    <t>/ORGANIZATION/SIMTEK</t>
  </si>
  <si>
    <t>/funding-round/3d8768f7ff61bb772a45a6f310df2638</t>
  </si>
  <si>
    <t>SIMTEK</t>
  </si>
  <si>
    <t>http://www.simtek.com</t>
  </si>
  <si>
    <t>/funding-round/90280e3ae68208dc39c866deff327377</t>
  </si>
  <si>
    <t>/ORGANIZATION/SIONYX</t>
  </si>
  <si>
    <t>/funding-round/213f48848cc506b73e3b66b6c98654ad</t>
  </si>
  <si>
    <t>SiOnyx</t>
  </si>
  <si>
    <t>http://www.sionyx.com</t>
  </si>
  <si>
    <t>/funding-round/c723586340fab6cb1f59f9b2c7207d45</t>
  </si>
  <si>
    <t>/ORGANIZATION/SIRF-TECHNOLOGY</t>
  </si>
  <si>
    <t>/funding-round/17f7a2ef26b425c76e9ca662a60a284c</t>
  </si>
  <si>
    <t>SiRF Technology</t>
  </si>
  <si>
    <t>Semiconductors|Software|Technology</t>
  </si>
  <si>
    <t>/ORGANIZATION/SIRIFIC-WIRELESS</t>
  </si>
  <si>
    <t>/funding-round/2439d2f2792596956c88a2176335a3d0</t>
  </si>
  <si>
    <t>Sirific Wireless</t>
  </si>
  <si>
    <t>http://www.sirific.com</t>
  </si>
  <si>
    <t>/funding-round/df70ec8c9b6e76dd2a0178e5148c35a5</t>
  </si>
  <si>
    <t>/ORGANIZATION/SKY-MOBILEMEDIA</t>
  </si>
  <si>
    <t>/funding-round/7a0fb2b5ccfd317c35674d43009123d3</t>
  </si>
  <si>
    <t>SKY MobileMedia</t>
  </si>
  <si>
    <t>http://www.skymobilemedia.com</t>
  </si>
  <si>
    <t>/ORGANIZATION/SOFT-MACHINES</t>
  </si>
  <si>
    <t>/funding-round/5703f3d08ffff78d770d83cf0b00d983</t>
  </si>
  <si>
    <t>Soft Machines</t>
  </si>
  <si>
    <t>http://smachines.com</t>
  </si>
  <si>
    <t>/funding-round/6354c476fccba3402c33c88118f69180</t>
  </si>
  <si>
    <t>/funding-round/b5e299d6717604a9c5eeb707b1a26f89</t>
  </si>
  <si>
    <t>/funding-round/d4bc990f139a18c742a3b330bfe066e2</t>
  </si>
  <si>
    <t>/ORGANIZATION/SONICS</t>
  </si>
  <si>
    <t>/funding-round/99c1d66d052534e1197433a563c952e5</t>
  </si>
  <si>
    <t>Sonics</t>
  </si>
  <si>
    <t>http://www.sonicsinc.com</t>
  </si>
  <si>
    <t>/ORGANIZATION/SPECTRA7-MICROSYSTEMS</t>
  </si>
  <si>
    <t>/funding-round/29d72e07761f330d1a6cf9ab787226bd</t>
  </si>
  <si>
    <t>Spectra7 Microsystems</t>
  </si>
  <si>
    <t>http://www.spectra7.com</t>
  </si>
  <si>
    <t>/ORGANIZATION/SPECTRALINEAR</t>
  </si>
  <si>
    <t>/funding-round/481a25688781954ebd1e9bb30684721b</t>
  </si>
  <si>
    <t>SpectraLinear</t>
  </si>
  <si>
    <t>http://www.spectralinear.com</t>
  </si>
  <si>
    <t>/funding-round/4a5566a40d44b95ffd16ed9d276a53b0</t>
  </si>
  <si>
    <t>/funding-round/72cdfa682d97cf3633cbf176fc0e34a4</t>
  </si>
  <si>
    <t>/funding-round/7eb64a5dd9f53b4dd6cbff8ce31b728b</t>
  </si>
  <si>
    <t>/funding-round/a79b3fab29544a49b9188879c3958ac1</t>
  </si>
  <si>
    <t>/ORGANIZATION/SPECTRUM-DEVICES</t>
  </si>
  <si>
    <t>/funding-round/a152a88da5f0d8c1a06c0877359ed965</t>
  </si>
  <si>
    <t>Spectrum Devices</t>
  </si>
  <si>
    <t>http://www.spectrumdevices.com</t>
  </si>
  <si>
    <t>/ORGANIZATION/STANDARD-RENEWABLE-ENERGY</t>
  </si>
  <si>
    <t>/funding-round/7eaa9de3b00bf0194fcf8679c3bd744e</t>
  </si>
  <si>
    <t>Standard Renewable Energy</t>
  </si>
  <si>
    <t>http://sre3.com</t>
  </si>
  <si>
    <t>/funding-round/90366fd3c26666990f8caad0c122ebed</t>
  </si>
  <si>
    <t>/funding-round/a7a3316e88f32e0a39589ef768455b87</t>
  </si>
  <si>
    <t>/ORGANIZATION/STARGEN</t>
  </si>
  <si>
    <t>/funding-round/8faec8b65939f675ac96d9cf3490485b</t>
  </si>
  <si>
    <t>StarGen</t>
  </si>
  <si>
    <t>/funding-round/b30a3053bfcced17f0a10dd08b805227</t>
  </si>
  <si>
    <t>/funding-round/c1f407d40a0c844b9202bdd569f996cf</t>
  </si>
  <si>
    <t>/ORGANIZATION/STARPORT-SYSTEMS</t>
  </si>
  <si>
    <t>/funding-round/bd79070b679c4fb858b87305d7b2e46d</t>
  </si>
  <si>
    <t>Starport Systems</t>
  </si>
  <si>
    <t>http://www.starportsys.com</t>
  </si>
  <si>
    <t>/ORGANIZATION/STREAM-PROCESSORS</t>
  </si>
  <si>
    <t>/funding-round/c1966b03bc1703036ea6a9f9ee4bf504</t>
  </si>
  <si>
    <t>Stream Processors</t>
  </si>
  <si>
    <t>http://www.streamprocessors.com</t>
  </si>
  <si>
    <t>/funding-round/fde92b9af8e648c77218e102aa6f0793</t>
  </si>
  <si>
    <t>/ORGANIZATION/STRETCH</t>
  </si>
  <si>
    <t>/funding-round/07dcef5d33d9fd4eacf0bfa277dc88b9</t>
  </si>
  <si>
    <t>Stretch</t>
  </si>
  <si>
    <t>http://www.stretchinc.com</t>
  </si>
  <si>
    <t>/funding-round/69b1aa454416d086bd6bb10d4f939820</t>
  </si>
  <si>
    <t>/funding-round/7f4f35db79b1d71101dceda78fa5c42a</t>
  </si>
  <si>
    <t>/funding-round/851f6ac98a278212697c4d3c442b9e99</t>
  </si>
  <si>
    <t>/funding-round/bf1c286b3be63f3181855ad94a538265</t>
  </si>
  <si>
    <t>/funding-round/c3b66fa9ac0110c2425fc1121df17be5</t>
  </si>
  <si>
    <t>/ORGANIZATION/SUMMIT-MICROELECTRONICS</t>
  </si>
  <si>
    <t>/funding-round/28c873069e300e31b447f0ea3fe60deb</t>
  </si>
  <si>
    <t>Summit Microelectronics</t>
  </si>
  <si>
    <t>http://www.summitmicro.com</t>
  </si>
  <si>
    <t>/funding-round/c59d920ced516a2f4212efc84a0c6fc2</t>
  </si>
  <si>
    <t>/ORGANIZATION/SUVOLTA</t>
  </si>
  <si>
    <t>/funding-round/6fe26a33d579e9c3cf7a9c898c671127</t>
  </si>
  <si>
    <t>SuVolta</t>
  </si>
  <si>
    <t>http://www.suvolta.com</t>
  </si>
  <si>
    <t>/funding-round/8f6fab48403ee8f296da0f303a0937cf</t>
  </si>
  <si>
    <t>/funding-round/d6574aaca3bcb82cea6a17964be48ab9</t>
  </si>
  <si>
    <t>/funding-round/e218bb5f06d41f2632376a63f4f9b970</t>
  </si>
  <si>
    <t>/funding-round/f9b2522f65ad2422c61730e2c8e7b3e6</t>
  </si>
  <si>
    <t>/funding-round/fd1f8f22811cefb2ca15c9482391c095</t>
  </si>
  <si>
    <t>/ORGANIZATION/SVXR</t>
  </si>
  <si>
    <t>/funding-round/e25f6df4b283194f660b394d1706e14b</t>
  </si>
  <si>
    <t>SVXR</t>
  </si>
  <si>
    <t>/ORGANIZATION/SYMWAVE</t>
  </si>
  <si>
    <t>/funding-round/173580c246ac54a1a3168b510ae5e538</t>
  </si>
  <si>
    <t>Symwave</t>
  </si>
  <si>
    <t>http://www.symwave.com</t>
  </si>
  <si>
    <t>/funding-round/20a79015f87a6a90584d51a9cdcb5e94</t>
  </si>
  <si>
    <t>/funding-round/341f2979c79f44dccd6e4c105c8f6374</t>
  </si>
  <si>
    <t>/funding-round/df6b7ca1b68fae4da39467c17690a1e3</t>
  </si>
  <si>
    <t>/ORGANIZATION/SYNDIANT</t>
  </si>
  <si>
    <t>/funding-round/175144758ca3a16501b02e5034f4cf6f</t>
  </si>
  <si>
    <t>Syndiant</t>
  </si>
  <si>
    <t>http://www.syndiant.com</t>
  </si>
  <si>
    <t>/funding-round/31e15ae1ad1f97e12fac8fa8ac7f3f16</t>
  </si>
  <si>
    <t>/funding-round/7177cf6bfa7908d7dc2103394eefd3ce</t>
  </si>
  <si>
    <t>/funding-round/b113ec5fecc1ec8704ad41d5fb901ae7</t>
  </si>
  <si>
    <t>/funding-round/f56195f6613ae27476d3f8c0c1979f33</t>
  </si>
  <si>
    <t>/ORGANIZATION/SYNERCHIP</t>
  </si>
  <si>
    <t>/funding-round/9d8be623173d7a35f977cd0412d31105</t>
  </si>
  <si>
    <t>Synerchip</t>
  </si>
  <si>
    <t>http://www.synerchip.com</t>
  </si>
  <si>
    <t>/ORGANIZATION/T-RAM-SEMICONDUCTOR</t>
  </si>
  <si>
    <t>/funding-round/25989f01880b07bba69fca4b2fa1925a</t>
  </si>
  <si>
    <t>T-RAM Semiconductor</t>
  </si>
  <si>
    <t>http://www.t-ram.com</t>
  </si>
  <si>
    <t>/ORGANIZATION/TABULA</t>
  </si>
  <si>
    <t>/funding-round/f51b4c2aad47e7ff359991843ee84c0f</t>
  </si>
  <si>
    <t>Tabula</t>
  </si>
  <si>
    <t>http://www.tabula.com</t>
  </si>
  <si>
    <t>/ORGANIZATION/TAGENT</t>
  </si>
  <si>
    <t>/funding-round/0240ee361558eaf5988f359ad4ddab90</t>
  </si>
  <si>
    <t>Tagent</t>
  </si>
  <si>
    <t>http://www.tagent.com</t>
  </si>
  <si>
    <t>/ORGANIZATION/TANNER-RESEARCH</t>
  </si>
  <si>
    <t>/funding-round/7c9d2164352dce8cc11d6c78e2aceacc</t>
  </si>
  <si>
    <t>Tanner Research</t>
  </si>
  <si>
    <t>http://www.tanner.com</t>
  </si>
  <si>
    <t>/ORGANIZATION/TARARI</t>
  </si>
  <si>
    <t>/funding-round/7b12b0750b61416a614fd9d36aa4aadd</t>
  </si>
  <si>
    <t>Tarari</t>
  </si>
  <si>
    <t>http://tarari.com/</t>
  </si>
  <si>
    <t>/funding-round/cf80d92ce7ce11d85a76f462e9d216da</t>
  </si>
  <si>
    <t>/funding-round/e870a87b3a3e7514a92d4c0badd4daa5</t>
  </si>
  <si>
    <t>/ORGANIZATION/TEKNOVUS</t>
  </si>
  <si>
    <t>/funding-round/05cd63b3a893b6f4b12512b9b373431f</t>
  </si>
  <si>
    <t>Teknovus</t>
  </si>
  <si>
    <t>http://www.teknovus.com</t>
  </si>
  <si>
    <t>/funding-round/3947b09e202d5a698cf90969309e3e4f</t>
  </si>
  <si>
    <t>/funding-round/4d5b9cef2aa6b17b03bcb91d9bbc0eb3</t>
  </si>
  <si>
    <t>/funding-round/4ea5207307dfcd6b5b79cc45dcefcf58</t>
  </si>
  <si>
    <t>/funding-round/ba4bd841b67dc9f8c4f4dfe4d913d11e</t>
  </si>
  <si>
    <t>/ORGANIZATION/TELA-INNOVATIONS</t>
  </si>
  <si>
    <t>/funding-round/8f4591546ec1b9854aaa74bca429b53c</t>
  </si>
  <si>
    <t>Tela Innovations</t>
  </si>
  <si>
    <t>http://www.tela-inc.com</t>
  </si>
  <si>
    <t>/funding-round/b5865c83d68c2475bd57fa8889a37031</t>
  </si>
  <si>
    <t>/ORGANIZATION/TELECARDIA</t>
  </si>
  <si>
    <t>/funding-round/8cff52078978c6b6097aba1154081bfe</t>
  </si>
  <si>
    <t>Telecardia</t>
  </si>
  <si>
    <t>http://www.telecardiacorp.com</t>
  </si>
  <si>
    <t>/ORGANIZATION/TELECIS</t>
  </si>
  <si>
    <t>/funding-round/0091d391efe0ba236a8ffc9b307a0758</t>
  </si>
  <si>
    <t>TeleCIS Wireless</t>
  </si>
  <si>
    <t>http://www.telecis.com</t>
  </si>
  <si>
    <t>/ORGANIZATION/TELEGENT-SYSTEMS</t>
  </si>
  <si>
    <t>/funding-round/29cff973125b47f4329ced60e95830b3</t>
  </si>
  <si>
    <t>Telegent Systems</t>
  </si>
  <si>
    <t>http://www.telegentsystems.com</t>
  </si>
  <si>
    <t>/funding-round/442d301f43a38010a6866ce159d66b6e</t>
  </si>
  <si>
    <t>/ORGANIZATION/TENSORCOM</t>
  </si>
  <si>
    <t>/funding-round/0bd48f7c0fb67043a949e6af3d3d9dd9</t>
  </si>
  <si>
    <t>Tensorcom</t>
  </si>
  <si>
    <t>http://tensorcom.com</t>
  </si>
  <si>
    <t>/funding-round/c4ab87bfd2f8c0bdf656479afe28e841</t>
  </si>
  <si>
    <t>/funding-round/d552fc10cc0b542db3b5422889a89a94</t>
  </si>
  <si>
    <t>/ORGANIZATION/TERANETICS</t>
  </si>
  <si>
    <t>/funding-round/059cfe913f9d2aa824f0444924baa821</t>
  </si>
  <si>
    <t>Teranetics</t>
  </si>
  <si>
    <t>http://www.teranetics.com</t>
  </si>
  <si>
    <t>/funding-round/546cbbb3999fa7752fcaeed3f3a76642</t>
  </si>
  <si>
    <t>/funding-round/ba36c587119c227d4353cd268cd896a6</t>
  </si>
  <si>
    <t>/funding-round/e631beed03a3c60e29ca9e8c4dd9f1b0</t>
  </si>
  <si>
    <t>/ORGANIZATION/TESSERA-TECHNOLOGIES</t>
  </si>
  <si>
    <t>/funding-round/477d3d208ec3e1b73330e8805f68a68a</t>
  </si>
  <si>
    <t>Tessera Technologies</t>
  </si>
  <si>
    <t>http://tessera.com</t>
  </si>
  <si>
    <t>/ORGANIZATION/TEXAS-INSTRUMENTS</t>
  </si>
  <si>
    <t>/funding-round/4706d0854ba7f78d72945ca90a395c34</t>
  </si>
  <si>
    <t>Texas Instruments</t>
  </si>
  <si>
    <t>http://www.ti.com</t>
  </si>
  <si>
    <t>/funding-round/9d2f896b8762d65b2115bab35e132b09</t>
  </si>
  <si>
    <t>/funding-round/ed4a266e0e0854e8ae61dbea0f6ca64a</t>
  </si>
  <si>
    <t>/ORGANIZATION/THERMA-WAVE</t>
  </si>
  <si>
    <t>/funding-round/6fd2e9342534ccc4b5e9b920092d183b</t>
  </si>
  <si>
    <t>Therma-Wave</t>
  </si>
  <si>
    <t>/ORGANIZATION/TILERA</t>
  </si>
  <si>
    <t>/funding-round/06695b1f6eaf3b664be09dcc9798ade0</t>
  </si>
  <si>
    <t>Tilera</t>
  </si>
  <si>
    <t>http://www.tilera.com</t>
  </si>
  <si>
    <t>/funding-round/16d64f5b9c2a1dc357d4b28f2f6cf75d</t>
  </si>
  <si>
    <t>/funding-round/62746681c8f529b512e15c7181504f48</t>
  </si>
  <si>
    <t>/funding-round/64633599aab6ed0456251ae6af5fb5c8</t>
  </si>
  <si>
    <t>/funding-round/82e722838290a0e3027b637a82244759</t>
  </si>
  <si>
    <t>/funding-round/858928482357c3f877794d523138b2dd</t>
  </si>
  <si>
    <t>/funding-round/fb2d4c72bdc43778fe8ec3b2683218d8</t>
  </si>
  <si>
    <t>/ORGANIZATION/TIMELAB</t>
  </si>
  <si>
    <t>/funding-round/b8fbef6f031b3a33a1e1745d91129f5d</t>
  </si>
  <si>
    <t>TimeLab</t>
  </si>
  <si>
    <t>/ORGANIZATION/TOUCHDOWN-TECHNOLOGIES</t>
  </si>
  <si>
    <t>/funding-round/94aeb26feef4c409133ba12d99ec1740</t>
  </si>
  <si>
    <t>Touchdown Technologies</t>
  </si>
  <si>
    <t>http://www.tdtech.com</t>
  </si>
  <si>
    <t>Baldwin Park</t>
  </si>
  <si>
    <t>/ORGANIZATION/TOUCHSTONE-SEMICONDUCTOR</t>
  </si>
  <si>
    <t>/funding-round/5b3f89009fa97503020f4ac17a2a74d1</t>
  </si>
  <si>
    <t>Touchstone Semiconductor</t>
  </si>
  <si>
    <t>http://www.touchstonesemi.com</t>
  </si>
  <si>
    <t>/ORGANIZATION/TRANSFER-DEVICES</t>
  </si>
  <si>
    <t>/funding-round/8745a64491110398092c9eeac05a1b20</t>
  </si>
  <si>
    <t>Transfer Devices</t>
  </si>
  <si>
    <t>http://www.transferdevices.com</t>
  </si>
  <si>
    <t>/ORGANIZATION/TRIAD-SEMICONDUCTOR</t>
  </si>
  <si>
    <t>/funding-round/3357f7196a1c96c1eca7525c8f2d3124</t>
  </si>
  <si>
    <t>Triad Semiconductor</t>
  </si>
  <si>
    <t>http://www.triadsemi.com</t>
  </si>
  <si>
    <t>/funding-round/9b0ec659a85af3a7bcca961e40d1f745</t>
  </si>
  <si>
    <t>16-10-2015</t>
  </si>
  <si>
    <t>/ORGANIZATION/UNITIVE-INC</t>
  </si>
  <si>
    <t>/funding-round/b00d12f78a3fbe69f8de41f853ab76cc</t>
  </si>
  <si>
    <t>Unitive, Inc</t>
  </si>
  <si>
    <t>http://www.unitive.com</t>
  </si>
  <si>
    <t>/ORGANIZATION/VATIV-TECHNOLOGIES</t>
  </si>
  <si>
    <t>/funding-round/46b53f8bd5a35ae85d818b23f472fd21</t>
  </si>
  <si>
    <t>Vativ Technologies</t>
  </si>
  <si>
    <t>/funding-round/6f97e4b2ee5a6126437f0687133d11ae</t>
  </si>
  <si>
    <t>/funding-round/8abd04480faa7e5d929a461015bb82d7</t>
  </si>
  <si>
    <t>/ORGANIZATION/VELOX-SEMICONDUCTOR</t>
  </si>
  <si>
    <t>/funding-round/1137fbad8c392fb90aa51d0464d8fcba</t>
  </si>
  <si>
    <t>Velox Semiconductor</t>
  </si>
  <si>
    <t>/ORGANIZATION/VERTICAL-CIRCUITS</t>
  </si>
  <si>
    <t>/funding-round/1273cc35788a9938836a1505262c9a21</t>
  </si>
  <si>
    <t>Vertical Circuits</t>
  </si>
  <si>
    <t>http://www.verticalcircuits.com</t>
  </si>
  <si>
    <t>/ORGANIZATION/VIDATRONIC</t>
  </si>
  <si>
    <t>/funding-round/21b8e168a3c7c0f6eb0afab6f5dbd8e4</t>
  </si>
  <si>
    <t>Vidatronic</t>
  </si>
  <si>
    <t>http://vidatronic.com</t>
  </si>
  <si>
    <t>/funding-round/9019e2ff538de4bba20360f442e42d27</t>
  </si>
  <si>
    <t>/ORGANIZATION/VIOLIN-MEMORY</t>
  </si>
  <si>
    <t>/funding-round/0c81ceb2c60ebba8273607e36c6b55b3</t>
  </si>
  <si>
    <t>Violin Memory</t>
  </si>
  <si>
    <t>http://www.violin-memory.com/</t>
  </si>
  <si>
    <t>Semiconductors|Storage|Technology</t>
  </si>
  <si>
    <t>/funding-round/1d5793fb5c94349d74e7ca1d2233834e</t>
  </si>
  <si>
    <t>/funding-round/4595b7d2c5b1d3b9151054f8f6bb1d87</t>
  </si>
  <si>
    <t>/funding-round/4935d500659024a2576d5ca4b3e90009</t>
  </si>
  <si>
    <t>/funding-round/4a2eee5c4f03528d461bde321db66d11</t>
  </si>
  <si>
    <t>/funding-round/c758a653c25dede3cb9907f92d7c017b</t>
  </si>
  <si>
    <t>/ORGANIZATION/VIRAGE-LOGIC-CORPORATION</t>
  </si>
  <si>
    <t>/funding-round/592fd66b335281adcde0bf14f66ace44</t>
  </si>
  <si>
    <t>Virage Logic Corporation</t>
  </si>
  <si>
    <t>http://www.viragelogic.com</t>
  </si>
  <si>
    <t>/ORGANIZATION/VIRTUAL-SILICON-TECHNOLOGY</t>
  </si>
  <si>
    <t>/funding-round/172dc0e9f7548efb02e7fa47eb354397</t>
  </si>
  <si>
    <t>Virtual Silicon Technology</t>
  </si>
  <si>
    <t>/ORGANIZATION/VOLTAIX</t>
  </si>
  <si>
    <t>/funding-round/20fac83c6626aac942eaa069c46dafb8</t>
  </si>
  <si>
    <t>Voltaix</t>
  </si>
  <si>
    <t>http://www.voltaix.com</t>
  </si>
  <si>
    <t>/funding-round/8e34d08d7ddec09f69a8b2e7473bf72f</t>
  </si>
  <si>
    <t>/ORGANIZATION/VT-SILICON</t>
  </si>
  <si>
    <t>/funding-round/0eae6ea5e8c2a3b2cbce3da91c1fa6c3</t>
  </si>
  <si>
    <t>VT Silicon</t>
  </si>
  <si>
    <t>http://www.vtsilicon.com</t>
  </si>
  <si>
    <t>/funding-round/e907a71e2a376358d59ef008e9e3d7e7</t>
  </si>
  <si>
    <t>/ORGANIZATION/VUV-ANALYTICS</t>
  </si>
  <si>
    <t>/funding-round/5a627e654f7a822796a958a98ac23d72</t>
  </si>
  <si>
    <t>Vuv Analytics</t>
  </si>
  <si>
    <t>http://vuvanalytics.com</t>
  </si>
  <si>
    <t>/funding-round/a47f276732c0d8b2acb90a2cde45d0cd</t>
  </si>
  <si>
    <t>/ORGANIZATION/WAVE-SEMICONDUCTOR</t>
  </si>
  <si>
    <t>/funding-round/5481de539566076738246a203dede329</t>
  </si>
  <si>
    <t>Wave Semiconductor</t>
  </si>
  <si>
    <t>http://wavesemi.com</t>
  </si>
  <si>
    <t>/ORGANIZATION/WAVECONNEX</t>
  </si>
  <si>
    <t>/funding-round/09dac520921455adb3c9952d423de552</t>
  </si>
  <si>
    <t>Waveconnex</t>
  </si>
  <si>
    <t>http://WaveConnex.com</t>
  </si>
  <si>
    <t>Semiconductors|Technology|Wireless</t>
  </si>
  <si>
    <t>/funding-round/7a93ad9fab899d326279ab6acc1c95fb</t>
  </si>
  <si>
    <t>/funding-round/a0a000ea8b305ce8a472ba61bf6c2477</t>
  </si>
  <si>
    <t>/funding-round/caa24b788965945f3b02a76885290a00</t>
  </si>
  <si>
    <t>/ORGANIZATION/WILINX</t>
  </si>
  <si>
    <t>/funding-round/45a50ffd5b9806cd312ce618072d06a2</t>
  </si>
  <si>
    <t>WiLinx</t>
  </si>
  <si>
    <t>http://www.wilinx.com</t>
  </si>
  <si>
    <t>/ORGANIZATION/WISPRY</t>
  </si>
  <si>
    <t>/funding-round/3186f74d4738103c6b3a08c328446596</t>
  </si>
  <si>
    <t>WiSpry</t>
  </si>
  <si>
    <t>http://www.wispry.com</t>
  </si>
  <si>
    <t>/funding-round/36b778fbc1e06bc239293c25849c3df9</t>
  </si>
  <si>
    <t>/funding-round/587a81a6a5fb72bf9d9010d89b29c180</t>
  </si>
  <si>
    <t>/funding-round/904bf730fe97cc3b23a75341a50d5860</t>
  </si>
  <si>
    <t>/funding-round/b686f3175cbea474636133c01b02a09a</t>
  </si>
  <si>
    <t>23-02-2005</t>
  </si>
  <si>
    <t>/funding-round/bd21745917d7fe89bcfccf397efec550</t>
  </si>
  <si>
    <t>/funding-round/c431f59c4b04bafb871278787b232fe0</t>
  </si>
  <si>
    <t>/ORGANIZATION/XCEIVE</t>
  </si>
  <si>
    <t>/funding-round/0408f6e90b4e35273daa6107c02754ae</t>
  </si>
  <si>
    <t>Xceive</t>
  </si>
  <si>
    <t>http://www.xceive.com</t>
  </si>
  <si>
    <t>/funding-round/4d08e100f9c2512295608431de1d5b65</t>
  </si>
  <si>
    <t>/funding-round/bd83ea1bc76a48dbe50e176137ffb457</t>
  </si>
  <si>
    <t>/funding-round/d8ea7b505739f5b6961221bd967da8af</t>
  </si>
  <si>
    <t>/ORGANIZATION/XELERATED</t>
  </si>
  <si>
    <t>/funding-round/0600ef0ee676becc61610719e8a27b86</t>
  </si>
  <si>
    <t>Xelerated</t>
  </si>
  <si>
    <t>http://www.xelerated.com</t>
  </si>
  <si>
    <t>/funding-round/4c3c9bb417a683294cb99d769533c9ab</t>
  </si>
  <si>
    <t>/funding-round/6981de2c92d1f7619fc8cf2a3f6fe1e6</t>
  </si>
  <si>
    <t>/funding-round/bc5a2e0da435fd5df9dca523e1473e17</t>
  </si>
  <si>
    <t>/funding-round/f9cc27bc6e0c43ac25164ecc8c23a7a4</t>
  </si>
  <si>
    <t>/ORGANIZATION/XIKOTA-DEVICES</t>
  </si>
  <si>
    <t>/funding-round/0b834a6c0afc0db515edd66f0ca59fe6</t>
  </si>
  <si>
    <t>Xikota Devices</t>
  </si>
  <si>
    <t>http://www.starrf.com</t>
  </si>
  <si>
    <t>/ORGANIZATION/ZEEVO</t>
  </si>
  <si>
    <t>/funding-round/1d77ab59590108d8a2461751a6fdad5e</t>
  </si>
  <si>
    <t>Zeevo</t>
  </si>
  <si>
    <t>http://www.zeevo.com/</t>
  </si>
  <si>
    <t>Semiconductors|Software|Wireless</t>
  </si>
  <si>
    <t>/ORGANIZATION/ZENVERGE</t>
  </si>
  <si>
    <t>/funding-round/3d4888ea4b93c005ff7efcb03c7195f3</t>
  </si>
  <si>
    <t>Zenverge</t>
  </si>
  <si>
    <t>http://www.zenverge.com</t>
  </si>
  <si>
    <t>/funding-round/4fd6f3a1946fa918f4eff46dc1805983</t>
  </si>
  <si>
    <t>/funding-round/562a89fee9b871450889249b7bffe6b0</t>
  </si>
  <si>
    <t>/funding-round/65e830c1232ea513dc1d45f9bbae09b7</t>
  </si>
  <si>
    <t>/funding-round/ef83bed28a3a72536ff62f5b40624cd2</t>
  </si>
  <si>
    <t>/funding-round/f6f427e7f16677297e285205fafd351d</t>
  </si>
  <si>
    <t>/funding-round/fb96045ca62cd157011bfa86960bbff6</t>
  </si>
  <si>
    <t>/ORGANIZATION/ZETTACORE</t>
  </si>
  <si>
    <t>/funding-round/3328d56b723dd171d0fe031bc91e5245</t>
  </si>
  <si>
    <t>ZettaCore</t>
  </si>
  <si>
    <t>http://zettacore.com/index.html</t>
  </si>
  <si>
    <t>/funding-round/ee0c713750d56fee2cad707f44e6b84b</t>
  </si>
  <si>
    <t>/ORGANIZATION/ZILKER-LABS</t>
  </si>
  <si>
    <t>/funding-round/37d14ba25bf0699479adf6c935a5a240</t>
  </si>
  <si>
    <t>Zilker Labs</t>
  </si>
  <si>
    <t>http://www.zilkerlabs.com</t>
  </si>
  <si>
    <t>/funding-round/dc4815bd014cf2a1cb49d65302148128</t>
  </si>
  <si>
    <t>/funding-round/fd75eeaa471e5aa371adbb82a79a6f1b</t>
  </si>
  <si>
    <t>/ORGANIZATION/ZIPTRONIX</t>
  </si>
  <si>
    <t>/funding-round/3b417e18f4c1559a56619e5d1c6e2555</t>
  </si>
  <si>
    <t>Ziptronix</t>
  </si>
  <si>
    <t>http://www.ziptronix.com</t>
  </si>
  <si>
    <t>/funding-round/c6c9807c38f6a7aedbba3414bd67f2da</t>
  </si>
  <si>
    <t>/funding-round/e04bd7834bae9c6d737bf58521308f3a</t>
  </si>
  <si>
    <t>/ORGANIZATION/ACERIS-3D-INSPECTION</t>
  </si>
  <si>
    <t>/funding-round/c5c5b9eb7fc5257a251d266a3b5f28d6</t>
  </si>
  <si>
    <t>Aceris 3D Inspection</t>
  </si>
  <si>
    <t>http://www.aceris-3d.ca</t>
  </si>
  <si>
    <t>/ORGANIZATION/ATSANA-SEMICONDUCTOR</t>
  </si>
  <si>
    <t>/funding-round/ce32cd5c99a5221107d934479ee80ba1</t>
  </si>
  <si>
    <t>Atsana Semiconductor</t>
  </si>
  <si>
    <t>http://www.atsana.com/</t>
  </si>
  <si>
    <t>/ORGANIZATION/C2C-LINK</t>
  </si>
  <si>
    <t>/funding-round/e1bde288075da876740e8849842131bc</t>
  </si>
  <si>
    <t>C2C Link</t>
  </si>
  <si>
    <t>http://www.c2clink.com</t>
  </si>
  <si>
    <t>/funding-round/f4b8e63d011d59f6148c11cafd92139b</t>
  </si>
  <si>
    <t>/ORGANIZATION/D-WAVE-SYSTEMS</t>
  </si>
  <si>
    <t>/funding-round/1578757a151ef49da0fcbba7c93f7779</t>
  </si>
  <si>
    <t>D-Wave Systems</t>
  </si>
  <si>
    <t>http://www.dwavesys.com</t>
  </si>
  <si>
    <t>/funding-round/6dc53617339c4ec8df1ebdf169db0144</t>
  </si>
  <si>
    <t>/funding-round/6f6c54bdbb049679ecdce829dcd28d28</t>
  </si>
  <si>
    <t>/funding-round/870be7cf73f586aacebcfcddd73de04c</t>
  </si>
  <si>
    <t>/funding-round/95bdce5205250156d1ad44706014ea86</t>
  </si>
  <si>
    <t>/funding-round/e293fa2d8ead66925c4b210b3d1a9c83</t>
  </si>
  <si>
    <t>/funding-round/e2c0dfe030eeba31da14007075f3c4be</t>
  </si>
  <si>
    <t>/ORGANIZATION/DFT-MICROSYSTEMS</t>
  </si>
  <si>
    <t>/funding-round/0ea5cdcd6197e67b1bab2a9f8d9efbec</t>
  </si>
  <si>
    <t>DFT Microsystems</t>
  </si>
  <si>
    <t>http://www.dftmicrosystems.ca</t>
  </si>
  <si>
    <t>Saint Laurent</t>
  </si>
  <si>
    <t>/funding-round/db46aa7999adf78bdd4cb821ca2c1d70</t>
  </si>
  <si>
    <t>/ORGANIZATION/DIABLO-TECHNOLOGIES</t>
  </si>
  <si>
    <t>/funding-round/04b6fad83953f0ee4bcf56f43cd273cc</t>
  </si>
  <si>
    <t>Diablo Technologies</t>
  </si>
  <si>
    <t>http://www.diablo-technologies.com</t>
  </si>
  <si>
    <t>/funding-round/4d61916fed9963715f98667c38a359a2</t>
  </si>
  <si>
    <t>/funding-round/f918b462aed1c5c6e548afaf126c7062</t>
  </si>
  <si>
    <t>/funding-round/fe95d576485bd111a89e66915d53b520</t>
  </si>
  <si>
    <t>/ORGANIZATION/ENABLENCE-TECHNOLOGIES</t>
  </si>
  <si>
    <t>/funding-round/c6730a82e391caf9fd02160b0c35455e</t>
  </si>
  <si>
    <t>Enablence Technologies</t>
  </si>
  <si>
    <t>http://www.enablence.com</t>
  </si>
  <si>
    <t>/ORGANIZATION/FRESCO-MICROCHIP</t>
  </si>
  <si>
    <t>/funding-round/58d8f60dc0fd18769564089fd3b55e5b</t>
  </si>
  <si>
    <t>Fresco Microchip</t>
  </si>
  <si>
    <t>http://www.frescomicrochip.com</t>
  </si>
  <si>
    <t>/funding-round/60cf99703c0900a4c1fc9d495dcc6307</t>
  </si>
  <si>
    <t>20-07-2005</t>
  </si>
  <si>
    <t>/funding-round/a43c5950b2820aee34cd6e16259b91e0</t>
  </si>
  <si>
    <t>/funding-round/ef25466c00ba5d0bca0d2863e1ed792d</t>
  </si>
  <si>
    <t>/ORGANIZATION/GALAZAR</t>
  </si>
  <si>
    <t>/funding-round/cfbfdece1de976ce1f27293df73f9d75</t>
  </si>
  <si>
    <t>Galazar</t>
  </si>
  <si>
    <t>http://www.galazar.com</t>
  </si>
  <si>
    <t>/ORGANIZATION/GAN-SYSTEMS</t>
  </si>
  <si>
    <t>/funding-round/2b388ab51b99f872076f3e19b21657ef</t>
  </si>
  <si>
    <t>GaN Systems</t>
  </si>
  <si>
    <t>http://www.gansystems.com</t>
  </si>
  <si>
    <t>/ORGANIZATION/KILI</t>
  </si>
  <si>
    <t>/funding-round/5a2725a004f974f98c821892edfe753d</t>
  </si>
  <si>
    <t>Kili</t>
  </si>
  <si>
    <t>http://kili.ca</t>
  </si>
  <si>
    <t>/funding-round/9336d9dec2d7ad6fde8bdaecfdbc0a7e</t>
  </si>
  <si>
    <t>/ORGANIZATION/MICROBONDS</t>
  </si>
  <si>
    <t>/funding-round/c06b682fdde7d3f75182ae8a33940a41</t>
  </si>
  <si>
    <t>Microbonds</t>
  </si>
  <si>
    <t>http://www.microbonds.com</t>
  </si>
  <si>
    <t>/ORGANIZATION/MOBEEWAVE</t>
  </si>
  <si>
    <t>/funding-round/60e919ea3d45ab31cb850d8abff94b5f</t>
  </si>
  <si>
    <t>Mobeewave</t>
  </si>
  <si>
    <t>http://www.mobeewave.com</t>
  </si>
  <si>
    <t>/ORGANIZATION/ONECHIP-PHOTONICS</t>
  </si>
  <si>
    <t>/funding-round/47761fca6c00fcda0030485f36617bff</t>
  </si>
  <si>
    <t>OneChip Photonics</t>
  </si>
  <si>
    <t>http://www.onechipphotonics.com/company.htm</t>
  </si>
  <si>
    <t>/funding-round/719c61808287253703dd98cff32636eb</t>
  </si>
  <si>
    <t>/funding-round/78e74e31a0cadb322e94582a979aba98</t>
  </si>
  <si>
    <t>/funding-round/9e8dd243f7b08ea030ebc2ac6305852f</t>
  </si>
  <si>
    <t>/ORGANIZATION/PERASO-TECHNOLOGIES</t>
  </si>
  <si>
    <t>/funding-round/26314208c25e9ed7e1693c9ca1b769f9</t>
  </si>
  <si>
    <t>Peraso Technologies</t>
  </si>
  <si>
    <t>http://www.perasotech.com</t>
  </si>
  <si>
    <t>/funding-round/bd392538b5c72f27ca00e885ffc16b0e</t>
  </si>
  <si>
    <t>/ORGANIZATION/POTENTIA-POWER-SYSTEMS</t>
  </si>
  <si>
    <t>/funding-round/d56824374841db557877018d3c7ec5d9</t>
  </si>
  <si>
    <t>Potentia Power Systems</t>
  </si>
  <si>
    <t>Semiconductors|Services|Telecommunications</t>
  </si>
  <si>
    <t>/ORGANIZATION/POTENTIA-SEMICONDUCTOR</t>
  </si>
  <si>
    <t>/funding-round/66d838e9645fdb8d53c4ac48c3c538a0</t>
  </si>
  <si>
    <t>Potentia Semiconductor</t>
  </si>
  <si>
    <t>/ORGANIZATION/RENO-SUB-SYSTEMS</t>
  </si>
  <si>
    <t>/funding-round/c24c2e25825811b646ff23cc6d73e91c</t>
  </si>
  <si>
    <t>Reno Sub Systems</t>
  </si>
  <si>
    <t>http://www.renosubsystems.com</t>
  </si>
  <si>
    <t>/ORGANIZATION/SIGE-SEMICONDUCTOR</t>
  </si>
  <si>
    <t>/funding-round/2c91d79aee2468014830cb83d79edae7</t>
  </si>
  <si>
    <t>SiGe Semiconductor</t>
  </si>
  <si>
    <t>http://www.sige.com</t>
  </si>
  <si>
    <t>/funding-round/ab29bab5d67dccc969b97f0bd9ba9f2d</t>
  </si>
  <si>
    <t>/ORGANIZATION/SMART-ENERGY-INSTRUMENTS</t>
  </si>
  <si>
    <t>/funding-round/4585612522d60e70815581d61dd5ad3f</t>
  </si>
  <si>
    <t>Smart Energy Instruments</t>
  </si>
  <si>
    <t>http://www.se-instruments.com</t>
  </si>
  <si>
    <t>Oakville</t>
  </si>
  <si>
    <t>/ORGANIZATION/SOLANTRO-SEMICONDUCTOR</t>
  </si>
  <si>
    <t>/funding-round/0a57cfeb5b558e5fb2e47206082f1a8f</t>
  </si>
  <si>
    <t>Solantro Semiconductor</t>
  </si>
  <si>
    <t>http://www.solantro.com</t>
  </si>
  <si>
    <t>/funding-round/172bb88cdf40bbf3b45385804245cd71</t>
  </si>
  <si>
    <t>/funding-round/4afd54e54fbaabfb776039b3020d0a30</t>
  </si>
  <si>
    <t>/funding-round/4f10e0debd055fe1e43ef60fa4de91e4</t>
  </si>
  <si>
    <t>/ORGANIZATION/WAVESAT</t>
  </si>
  <si>
    <t>/funding-round/3ae01b9626a501aef5980d12219d0a89</t>
  </si>
  <si>
    <t>Wavesat</t>
  </si>
  <si>
    <t>http://www.wavesat.com</t>
  </si>
  <si>
    <t>/funding-round/62b0e87798f7c1525a690b5d8d603dda</t>
  </si>
  <si>
    <t>/funding-round/9989802a3e5f4662e6fd2db98038dfe0</t>
  </si>
  <si>
    <t>/ORGANIZATION/ANADIGM</t>
  </si>
  <si>
    <t>/funding-round/d66a723ef94efb39e450f62b6df312c4</t>
  </si>
  <si>
    <t>Anadigm</t>
  </si>
  <si>
    <t>http://www.anadigm.com/</t>
  </si>
  <si>
    <t>Crewe</t>
  </si>
  <si>
    <t>/ORGANIZATION/APPLIED-SUPERCONDUCTOR</t>
  </si>
  <si>
    <t>/funding-round/33ce89ecf55918b91aebbe8abaac5905</t>
  </si>
  <si>
    <t>Applied Superconductor</t>
  </si>
  <si>
    <t>http://www.appliedsuperconductor.com</t>
  </si>
  <si>
    <t>/ORGANIZATION/ASPEX-SEMICONDUCTOR</t>
  </si>
  <si>
    <t>/funding-round/7ecc48760df175fe13101469eb0cede1</t>
  </si>
  <si>
    <t>Aspex Semiconductor</t>
  </si>
  <si>
    <t>http://www.aspex.co.uk/</t>
  </si>
  <si>
    <t>/ORGANIZATION/COMPOUND-SEMICONDUCTOR-TECHNOLOGIES</t>
  </si>
  <si>
    <t>/funding-round/93d965dbaad79d7a3e78944bb5722147</t>
  </si>
  <si>
    <t>Compound Semiconductor Technologies</t>
  </si>
  <si>
    <t>http://www.compoundsemi.co.uk</t>
  </si>
  <si>
    <t>/funding-round/9d515237f7a90c3a456a02315b434415</t>
  </si>
  <si>
    <t>20-04-2013</t>
  </si>
  <si>
    <t>/ORGANIZATION/DIAMOND-MICROWAVE-DEVICES</t>
  </si>
  <si>
    <t>/funding-round/fd03714ca913e21ff77986f26a494145</t>
  </si>
  <si>
    <t>Diamond Microwave Devices</t>
  </si>
  <si>
    <t>http://www.diamondmw.com</t>
  </si>
  <si>
    <t>/ORGANIZATION/DYNEX</t>
  </si>
  <si>
    <t>/funding-round/d0320b3e586443dbf3416e90c7ab9cc4</t>
  </si>
  <si>
    <t>Dynex</t>
  </si>
  <si>
    <t>http://dynexpower.com</t>
  </si>
  <si>
    <t>/ORGANIZATION/EIGHT19</t>
  </si>
  <si>
    <t>/funding-round/a2468ea547e0d53594096c75f835e6f6</t>
  </si>
  <si>
    <t>Eight19</t>
  </si>
  <si>
    <t>/ORGANIZATION/ELIXENT</t>
  </si>
  <si>
    <t>/funding-round/11039f250826f795bfb1939629708907</t>
  </si>
  <si>
    <t>Elixent</t>
  </si>
  <si>
    <t>https://www.elixent.com</t>
  </si>
  <si>
    <t>/funding-round/2a32deb9d63ca4d9d063da73e61b522b</t>
  </si>
  <si>
    <t>/ORGANIZATION/ELONICS</t>
  </si>
  <si>
    <t>/funding-round/2fcdd09eb63668e9fae9c72a22a60bda</t>
  </si>
  <si>
    <t>Elonics</t>
  </si>
  <si>
    <t>http://www.elonics.com</t>
  </si>
  <si>
    <t>/funding-round/b20b8313a213b50cfd7106a5a0707051</t>
  </si>
  <si>
    <t>/ORGANIZATION/EOSEMI</t>
  </si>
  <si>
    <t>/funding-round/93e61e47c79231b022f519af5688c3f5</t>
  </si>
  <si>
    <t>eoSemi</t>
  </si>
  <si>
    <t>http://www.eosemi.co.uk</t>
  </si>
  <si>
    <t>/ORGANIZATION/FRONTIER-SILICON</t>
  </si>
  <si>
    <t>/funding-round/0906f39d7b19f903b34495a2a03943b1</t>
  </si>
  <si>
    <t>Frontier Silicon</t>
  </si>
  <si>
    <t>http://www.frontier-silicon.com</t>
  </si>
  <si>
    <t>/funding-round/33b730deb5cd11a26626730a804d931a</t>
  </si>
  <si>
    <t>/ORGANIZATION/GLOBAL-SILICON</t>
  </si>
  <si>
    <t>/funding-round/1f4965dc7fbca30de66270e6dfb8697c</t>
  </si>
  <si>
    <t>Global Silicon</t>
  </si>
  <si>
    <t>/ORGANIZATION/ICEMOS-TECHNOLOGY</t>
  </si>
  <si>
    <t>/funding-round/f6e3520faa8423398983729127cf78ff</t>
  </si>
  <si>
    <t>IceMos Technology</t>
  </si>
  <si>
    <t>http://icemostech.com</t>
  </si>
  <si>
    <t>/ORGANIZATION/IMAGINATION-TECHNOLOGIES</t>
  </si>
  <si>
    <t>/funding-round/7243fed5f7f9b6f9ea235c095728325d</t>
  </si>
  <si>
    <t>Imagination Technologies</t>
  </si>
  <si>
    <t>http://www.imgtec.com</t>
  </si>
  <si>
    <t>Kings Langley</t>
  </si>
  <si>
    <t>/funding-round/c25819e2e9e2f816f87c02ed83ea0e68</t>
  </si>
  <si>
    <t>/ORGANIZATION/INTENSE</t>
  </si>
  <si>
    <t>/funding-round/68353108189be21f7ddf53965b42790e</t>
  </si>
  <si>
    <t>Intense</t>
  </si>
  <si>
    <t>http://www.intenseco.com</t>
  </si>
  <si>
    <t>/funding-round/738f0ed97e7e7aefc754d9a9ab1fbe60</t>
  </si>
  <si>
    <t>23-08-2002</t>
  </si>
  <si>
    <t>/ORGANIZATION/LIME-MICROSYSTEMS</t>
  </si>
  <si>
    <t>/funding-round/c12407a120b61f4b3f4faeb127da94c4</t>
  </si>
  <si>
    <t>Lime Microsystems</t>
  </si>
  <si>
    <t>http://www.limemicro.com</t>
  </si>
  <si>
    <t>/funding-round/d8469acb66f5240014c3a12707d68b1c</t>
  </si>
  <si>
    <t>/ORGANIZATION/MICROEMISSIVE-DISPLAYS-GROUP</t>
  </si>
  <si>
    <t>/funding-round/0b1ed01d374983ef848a12fdbfd88dd3</t>
  </si>
  <si>
    <t>MicroEmissive Displays Group</t>
  </si>
  <si>
    <t>http://www.microemissive.com</t>
  </si>
  <si>
    <t>/funding-round/366f0cc70914114a8da879862e7edc5d</t>
  </si>
  <si>
    <t>/funding-round/af464f4c130f5843c60cd9de26f21e39</t>
  </si>
  <si>
    <t>/funding-round/d374ed0b86b9e047739bf99521fd8344</t>
  </si>
  <si>
    <t>22-07-2003</t>
  </si>
  <si>
    <t>/ORGANIZATION/MMIC-SOLUTIONS</t>
  </si>
  <si>
    <t>/funding-round/928765ce3ad508338daa3ae899cdc2c6</t>
  </si>
  <si>
    <t>MMIC Solutions</t>
  </si>
  <si>
    <t>http://www.mmicsolutions.com</t>
  </si>
  <si>
    <t>Ledbury</t>
  </si>
  <si>
    <t>/ORGANIZATION/NANOTECH-SEMICONDUCTOR</t>
  </si>
  <si>
    <t>/funding-round/c6b47860d352c80f6989be24b1ec9593</t>
  </si>
  <si>
    <t>Nanotech Semiconductor</t>
  </si>
  <si>
    <t>http://www.nanosemi.co.uk</t>
  </si>
  <si>
    <t>/funding-round/c7ab5e7db0100e882e059a6966ba0e47</t>
  </si>
  <si>
    <t>/funding-round/ec774810e5dd5abe3c0a0e1a8a03e76a</t>
  </si>
  <si>
    <t>/ORGANIZATION/SICONNECT</t>
  </si>
  <si>
    <t>/funding-round/8a0d57a1e6fa01dd15d75d7ed07bcf0e</t>
  </si>
  <si>
    <t>SiConnect</t>
  </si>
  <si>
    <t>/funding-round/b7085e1ae92b83451e667af7fcd5dd1f</t>
  </si>
  <si>
    <t>/ORGANIZATION/SILISTIX</t>
  </si>
  <si>
    <t>/funding-round/b6c8be060f07904a119fa48c9b29fd05</t>
  </si>
  <si>
    <t>Silistix</t>
  </si>
  <si>
    <t>http://www.silistix.com</t>
  </si>
  <si>
    <t>/ORGANIZATION/SMARTKEM</t>
  </si>
  <si>
    <t>/funding-round/7bd6a7256f5ef0b0be6cce53d05e8a91</t>
  </si>
  <si>
    <t>SmartKem</t>
  </si>
  <si>
    <t>http://www.smartkem.com</t>
  </si>
  <si>
    <t>Wales</t>
  </si>
  <si>
    <t>/ORGANIZATION/XANIC</t>
  </si>
  <si>
    <t>/funding-round/b757f4d225b62db6f59a1a6e82be8fcb</t>
  </si>
  <si>
    <t>Xanic</t>
  </si>
  <si>
    <t>http://www.xanic.co.uk</t>
  </si>
  <si>
    <t>/ORGANIZATION/XMOS</t>
  </si>
  <si>
    <t>/funding-round/3c8e0f23b97103815cb5b6c1d61c07e0</t>
  </si>
  <si>
    <t>XMOS</t>
  </si>
  <si>
    <t>http://www.xmos.com</t>
  </si>
  <si>
    <t>/funding-round/41c43ec60b5f81aa53fd1c9104e5b3c4</t>
  </si>
  <si>
    <t>/funding-round/485f10525e22d885622c850e6f29f342</t>
  </si>
  <si>
    <t>/funding-round/c570c2fb5a42d332588faee6b8e35938</t>
  </si>
  <si>
    <t>/ORGANIZATION/ADVANCED-MICRO-FABRICATION-EQUIPMENT</t>
  </si>
  <si>
    <t>/funding-round/0bf83643f3f2ca5434ae91305a11444f</t>
  </si>
  <si>
    <t>Advanced Micro-Fabrication Equipment</t>
  </si>
  <si>
    <t>http://www.amec-inc.com/</t>
  </si>
  <si>
    <t>/funding-round/0fb843adaa70667765c76508358536ae</t>
  </si>
  <si>
    <t>/funding-round/86a87a0e2326f67a4e280f4a5a89dfd2</t>
  </si>
  <si>
    <t>/funding-round/9b4d6891976d79fe002d103f1436a502</t>
  </si>
  <si>
    <t>/funding-round/b3c4896c5bd0f787c9e71950ec4fa870</t>
  </si>
  <si>
    <t>/funding-round/b7313b84494b36899701fab1a7e250e8</t>
  </si>
  <si>
    <t>/ORGANIZATION/AUDIENCE</t>
  </si>
  <si>
    <t>/funding-round/b8a5dd2281005c50a5de510117ef19c0</t>
  </si>
  <si>
    <t>Audience</t>
  </si>
  <si>
    <t>http://www.audience.com</t>
  </si>
  <si>
    <t>/ORGANIZATION/FOCUS-MEDIA-2</t>
  </si>
  <si>
    <t>/funding-round/499f2eb0b01dc144ebc9335bc4a3cc95</t>
  </si>
  <si>
    <t>Focus Media</t>
  </si>
  <si>
    <t>http://www.focusmedia.cn/</t>
  </si>
  <si>
    <t>/ORGANIZATION/CHIPSENSORS</t>
  </si>
  <si>
    <t>/funding-round/3c5defb67f48d9e9cf28755ef41b5c00</t>
  </si>
  <si>
    <t>ChipSensors</t>
  </si>
  <si>
    <t>http://www.chipsensors.com</t>
  </si>
  <si>
    <t>/funding-round/611382b86710a6a02a2a33bc85bb1062</t>
  </si>
  <si>
    <t>/ORGANIZATION/FIRECOMMS</t>
  </si>
  <si>
    <t>/funding-round/0617e036349ac0f779658560574d63cf</t>
  </si>
  <si>
    <t>Firecomms</t>
  </si>
  <si>
    <t>http://www.firecomms.com</t>
  </si>
  <si>
    <t>/funding-round/aba50ec5e7854adfa0de093bd964a4ed</t>
  </si>
  <si>
    <t>/ORGANIZATION/LIGHTSTORM-NETWORKS</t>
  </si>
  <si>
    <t>/funding-round/cfb0c954c373530679c978faeec5a9be</t>
  </si>
  <si>
    <t>Lightstorm Networks</t>
  </si>
  <si>
    <t>/ORGANIZATION/REDMERE-TECHNOLOGY</t>
  </si>
  <si>
    <t>/funding-round/728ac4d3fc9c0ce62412c12ff024954b</t>
  </si>
  <si>
    <t>Redmere Technology</t>
  </si>
  <si>
    <t>http://redmere.com</t>
  </si>
  <si>
    <t>Balbriggan</t>
  </si>
  <si>
    <t>/funding-round/bab98fe9e0e4552a2bc2ea0a62f813a0</t>
  </si>
  <si>
    <t>/funding-round/fd6fddff7d402e302f7e3203f343be2f</t>
  </si>
  <si>
    <t>/ORGANIZATION/SILICON-SOFTWARE-SYSTEMS</t>
  </si>
  <si>
    <t>/funding-round/9252fdfd6023728450f27985eec8cbe1</t>
  </si>
  <si>
    <t>Silicon &amp; Software Systems</t>
  </si>
  <si>
    <t>http://www.s3group.com</t>
  </si>
  <si>
    <t>/ORGANIZATION/KIWI-SEMICONDUCTOR</t>
  </si>
  <si>
    <t>/funding-round/4fad6fdba4c00ec55a6840cd1a368b80</t>
  </si>
  <si>
    <t>Kiwi Semiconductor</t>
  </si>
  <si>
    <t>http://www.kiwisemi.com</t>
  </si>
  <si>
    <t>/ORGANIZATION/CLEARTRIP</t>
  </si>
  <si>
    <t>/funding-round/9948b3e11a512230539666870fe8a6fa</t>
  </si>
  <si>
    <t>Cleartrip</t>
  </si>
  <si>
    <t>http://www.cleartrip.com</t>
  </si>
  <si>
    <t>Travel</t>
  </si>
  <si>
    <t>/funding-round/9ed6bb83d96c30bd88c2300c8101007f</t>
  </si>
  <si>
    <t>/funding-round/a53839b484b8b557eb53c5eb3b3eb3cb</t>
  </si>
  <si>
    <t>/funding-round/b71847894698280ebac4cadf5fc83ed4</t>
  </si>
  <si>
    <t>/ORGANIZATION/JOGURU</t>
  </si>
  <si>
    <t>/funding-round/96e4565d85dc059a2c76f7dc84e3f836</t>
  </si>
  <si>
    <t>JoGuru</t>
  </si>
  <si>
    <t>http://www.joguru.com</t>
  </si>
  <si>
    <t>/ORGANIZATION/MAGICROOMS-SOLUTIONS-INDIA-P-LTD</t>
  </si>
  <si>
    <t>/funding-round/8f2f847097c2f9c0a666ff87cd9e36af</t>
  </si>
  <si>
    <t>MagicRooms Solutions India (P)Ltd.</t>
  </si>
  <si>
    <t>http://www.magicrooms.in</t>
  </si>
  <si>
    <t>/ORGANIZATION/TRIPFACTORY</t>
  </si>
  <si>
    <t>/funding-round/96cb159e796b822f988b5e85ad35db63</t>
  </si>
  <si>
    <t>Tripfactory</t>
  </si>
  <si>
    <t>http://www.tripfactory.com</t>
  </si>
  <si>
    <t>/ORGANIZATION/VIA-3</t>
  </si>
  <si>
    <t>/funding-round/b4fd1f5501f0d2151e068836762af021</t>
  </si>
  <si>
    <t>http://in.via.com</t>
  </si>
  <si>
    <t>/ORGANIZATION/YATRA-ONLINE</t>
  </si>
  <si>
    <t>/funding-round/281679a1da45adb2f5d6a6bdf1665eac</t>
  </si>
  <si>
    <t>Yatra</t>
  </si>
  <si>
    <t>http://www.Yatra.com</t>
  </si>
  <si>
    <t>/funding-round/b80faba4ba25cb423d2587614f1419c0</t>
  </si>
  <si>
    <t>/funding-round/cddcb607fce252c841f7f794839c7e33</t>
  </si>
  <si>
    <t>/funding-round/d1f2c2a182a87d08591e1a87cf3d572e</t>
  </si>
  <si>
    <t>/funding-round/e23114f3d3d1fa82a7df6f9230a2e872</t>
  </si>
  <si>
    <t>/ORGANIZATION/BEACON-2</t>
  </si>
  <si>
    <t>/funding-round/cd5172e52af08e18398b4a13b57708af</t>
  </si>
  <si>
    <t>Beacon</t>
  </si>
  <si>
    <t>https://flybeacon.com/</t>
  </si>
  <si>
    <t>/ORGANIZATION/CERTIFY</t>
  </si>
  <si>
    <t>/funding-round/c33fc5ce90d6749b365e18e6c3f01b1f</t>
  </si>
  <si>
    <t>Certify</t>
  </si>
  <si>
    <t>http://www.Certify.com</t>
  </si>
  <si>
    <t>/ORGANIZATION/CLEARME</t>
  </si>
  <si>
    <t>/funding-round/4b089b606c1a8798e65b14aff7ab33d4</t>
  </si>
  <si>
    <t>CLEAR</t>
  </si>
  <si>
    <t>http://www.clearme.com</t>
  </si>
  <si>
    <t>/ORGANIZATION/DISCOUNT-PARK-AND-RIDE</t>
  </si>
  <si>
    <t>/funding-round/19efc87e8c1d51654e9d21a4a83fa26a</t>
  </si>
  <si>
    <t>Discount Park and Ride</t>
  </si>
  <si>
    <t>http://www.discountparkandride.com</t>
  </si>
  <si>
    <t>/ORGANIZATION/EMERGING-TRAVEL</t>
  </si>
  <si>
    <t>/funding-round/3d3cb55d147e214f5e500dd0372d6631</t>
  </si>
  <si>
    <t>Emerging Travel</t>
  </si>
  <si>
    <t>/ORGANIZATION/EXPLORETRIP</t>
  </si>
  <si>
    <t>/funding-round/71969ecb8f57c63aca6d80c629405aa2</t>
  </si>
  <si>
    <t>Exploretrip</t>
  </si>
  <si>
    <t>http://www.exploretrip.com</t>
  </si>
  <si>
    <t>/ORGANIZATION/FARELOGIX</t>
  </si>
  <si>
    <t>/funding-round/bfe1e1fcd04b12321c96b14b0bf814e6</t>
  </si>
  <si>
    <t>Farelogix</t>
  </si>
  <si>
    <t>http://www.farelogix.com/index-.html</t>
  </si>
  <si>
    <t>/ORGANIZATION/FLIGHTCASTER</t>
  </si>
  <si>
    <t>/funding-round/cfc6518c0e784e68e8c969861ce74b59</t>
  </si>
  <si>
    <t>FlightCaster</t>
  </si>
  <si>
    <t>http://www.flightcaster.com</t>
  </si>
  <si>
    <t>/ORGANIZATION/GLOBALMOTION</t>
  </si>
  <si>
    <t>/funding-round/ce75a74d0b2cc0548aa381036ce4519c</t>
  </si>
  <si>
    <t>GlobalMotion</t>
  </si>
  <si>
    <t>http://globalmotion.com</t>
  </si>
  <si>
    <t>/ORGANIZATION/GUESTCENTRIC</t>
  </si>
  <si>
    <t>/funding-round/5045996449870bc2e65c175caca2e7ac</t>
  </si>
  <si>
    <t>GuestCentric Systems</t>
  </si>
  <si>
    <t>http://www.guestcentric.com</t>
  </si>
  <si>
    <t>/ORGANIZATION/HIPGEO</t>
  </si>
  <si>
    <t>/funding-round/5db5eb6a16dcd86c803125f47650bb7f</t>
  </si>
  <si>
    <t>HipGeo</t>
  </si>
  <si>
    <t>http://hipgeo.com</t>
  </si>
  <si>
    <t>/ORGANIZATION/HOTEL-BOOKING-SOLUTIONS-INCORPORATED</t>
  </si>
  <si>
    <t>/funding-round/3b757ac520c585b1b820dd08310d5820</t>
  </si>
  <si>
    <t>Hotel Booking Solutions Incorporated</t>
  </si>
  <si>
    <t>http://www.hotelbookingsolutions.com</t>
  </si>
  <si>
    <t>/ORGANIZATION/ID90T</t>
  </si>
  <si>
    <t>/funding-round/e73e17b22597db5d3a88cc3795fd848c</t>
  </si>
  <si>
    <t>ID90T</t>
  </si>
  <si>
    <t>http://corp.id90travel.com/</t>
  </si>
  <si>
    <t>/ORGANIZATION/JETPAC</t>
  </si>
  <si>
    <t>/funding-round/a45cb08fbc78bdf7a3c448b9e0d37a04</t>
  </si>
  <si>
    <t>Jetpac</t>
  </si>
  <si>
    <t>http://jetpac.com</t>
  </si>
  <si>
    <t>/ORGANIZATION/MEETME</t>
  </si>
  <si>
    <t>/funding-round/ff8b63481deaf155aeb808605730b2c2</t>
  </si>
  <si>
    <t>MeetMe</t>
  </si>
  <si>
    <t>http://www.meetme.com/</t>
  </si>
  <si>
    <t>/ORGANIZATION/MYGOLA</t>
  </si>
  <si>
    <t>/funding-round/42706bae63cd8f51c96b36b8fbfb3b0a</t>
  </si>
  <si>
    <t>mygola</t>
  </si>
  <si>
    <t>http://www.mygola.com</t>
  </si>
  <si>
    <t>/ORGANIZATION/NEW-TRAVELCOO</t>
  </si>
  <si>
    <t>/funding-round/3fecea24c9a089fa187d3c627b3bc2df</t>
  </si>
  <si>
    <t>New Travelcoo</t>
  </si>
  <si>
    <t>http://www.newtravelco.com/Home.html</t>
  </si>
  <si>
    <t>/ORGANIZATION/NEXTGREATPLACE</t>
  </si>
  <si>
    <t>/funding-round/d0c8180fc09800217c05946c4f8a3009</t>
  </si>
  <si>
    <t>NextGreatPlace</t>
  </si>
  <si>
    <t>http://www.nextgreattrip.com/</t>
  </si>
  <si>
    <t>/funding-round/f3eb37233d639f00c067e8da0ff7714d</t>
  </si>
  <si>
    <t>/ORGANIZATION/NOMAD-MOBILE-GUIDES</t>
  </si>
  <si>
    <t>/funding-round/acf6c3617ccfda0ef3ab529a96b66d8b</t>
  </si>
  <si>
    <t>Nomad Mobile Guides</t>
  </si>
  <si>
    <t>http://www.nomadmobileguides.com</t>
  </si>
  <si>
    <t>/ORGANIZATION/OFF-AWAY</t>
  </si>
  <si>
    <t>/funding-round/102bd9f25c32ccc4d3e2f053496232a6</t>
  </si>
  <si>
    <t>Off &amp; Away</t>
  </si>
  <si>
    <t>http://www.offandaway.com</t>
  </si>
  <si>
    <t>/funding-round/f9618f02294ab3f55d2de651e6aad244</t>
  </si>
  <si>
    <t>/ORGANIZATION/OPTRIP</t>
  </si>
  <si>
    <t>/funding-round/ece9e482c1a6bfaf74345c0aeeaa8ed4</t>
  </si>
  <si>
    <t>OpTrip</t>
  </si>
  <si>
    <t>http://www.optrip.com</t>
  </si>
  <si>
    <t>/ORGANIZATION/OYSTER-HOTEL-REVIEWS</t>
  </si>
  <si>
    <t>/funding-round/89e32fc0e2eebd3560388c1d841d05e2</t>
  </si>
  <si>
    <t>Oyster.com</t>
  </si>
  <si>
    <t>http://www.oyster.com</t>
  </si>
  <si>
    <t>/funding-round/a1329439e8c965a045c6718ca80e527a</t>
  </si>
  <si>
    <t>/funding-round/baae292d0a23bbd8e79ec5d49d7fabd7</t>
  </si>
  <si>
    <t>/ORGANIZATION/PANRAVEN</t>
  </si>
  <si>
    <t>/funding-round/020e6332bbe6f60a28e30c52c29ab5e3</t>
  </si>
  <si>
    <t>Panraven</t>
  </si>
  <si>
    <t>http://www.panraven.com</t>
  </si>
  <si>
    <t>/ORGANIZATION/PATHEOS</t>
  </si>
  <si>
    <t>/funding-round/4c2e93b8e9a068aff0ea38444f034376</t>
  </si>
  <si>
    <t>PATHEOS</t>
  </si>
  <si>
    <t>http://www.patheos.com</t>
  </si>
  <si>
    <t>/funding-round/9dbb6db6283ba1996770f32a26143f4b</t>
  </si>
  <si>
    <t>/funding-round/afc7297f0d5f73fbfb19e0beea0530c9</t>
  </si>
  <si>
    <t>/ORGANIZATION/PERFECT-ESCAPES</t>
  </si>
  <si>
    <t>/funding-round/9c05f1b150b1c55d2eca452c6ae5373d</t>
  </si>
  <si>
    <t>Perfect Escapes</t>
  </si>
  <si>
    <t>http://www.perfectescapes.com</t>
  </si>
  <si>
    <t>/ORGANIZATION/ROADTRIPPERS</t>
  </si>
  <si>
    <t>/funding-round/3f0e5f75a98d6e3d8107433166e065f3</t>
  </si>
  <si>
    <t>Roadtrippers</t>
  </si>
  <si>
    <t>https://roadtrippers.com</t>
  </si>
  <si>
    <t>/ORGANIZATION/SLIMTRADER</t>
  </si>
  <si>
    <t>/funding-round/3b53e18110aa53752fe0aa9c036c2375</t>
  </si>
  <si>
    <t>SlimTrader</t>
  </si>
  <si>
    <t>https://www.slimtrader.com/</t>
  </si>
  <si>
    <t>/ORGANIZATION/SMART-DESTINATIONS</t>
  </si>
  <si>
    <t>/funding-round/752cefd78e08088d551903dcb4f935c8</t>
  </si>
  <si>
    <t>Smart Destinations</t>
  </si>
  <si>
    <t>http://www.smartdestinations.com</t>
  </si>
  <si>
    <t>/ORGANIZATION/STRAY-BOOTS</t>
  </si>
  <si>
    <t>/funding-round/cabd4abe0e1de51968398e200129b69a</t>
  </si>
  <si>
    <t>Stray Boots</t>
  </si>
  <si>
    <t>http://strayboots.com</t>
  </si>
  <si>
    <t>/ORGANIZATION/TOWER-TRAVEL-CENTER</t>
  </si>
  <si>
    <t>/funding-round/bffdbeda564e222f074244d1e9d9c8e7</t>
  </si>
  <si>
    <t>Tower Travel Center</t>
  </si>
  <si>
    <t>http://www.travelcentercafe.com</t>
  </si>
  <si>
    <t>Tower City</t>
  </si>
  <si>
    <t>/ORGANIZATION/TRAVEL-AD-NETWORK</t>
  </si>
  <si>
    <t>/funding-round/c1f22fdca47f2d3bf451046afd372ca5</t>
  </si>
  <si>
    <t>Travora Networks</t>
  </si>
  <si>
    <t>http://www.travoranetworks.com</t>
  </si>
  <si>
    <t>/funding-round/fa63de3b0771c6140f415e842e5c2a69</t>
  </si>
  <si>
    <t>/ORGANIZATION/TRAVELMUSE</t>
  </si>
  <si>
    <t>/funding-round/0627c0692f003011f2049c4ddc2b043e</t>
  </si>
  <si>
    <t>TravelMuse</t>
  </si>
  <si>
    <t>http://www.travelmuse.com</t>
  </si>
  <si>
    <t>/funding-round/91bde8d75d7a813f078caf4fd9fc2a27</t>
  </si>
  <si>
    <t>/ORGANIZATION/TRIPCONNECT</t>
  </si>
  <si>
    <t>/funding-round/7e77149fe9c7351503f734fa212a13e7</t>
  </si>
  <si>
    <t>TripConnect</t>
  </si>
  <si>
    <t>http://www.tripadvisor.com/TripConnect</t>
  </si>
  <si>
    <t>/ORGANIZATION/TRIPOLOGY</t>
  </si>
  <si>
    <t>/funding-round/c234de408c7c23e1f8b0814f3929a4e3</t>
  </si>
  <si>
    <t>Tripology</t>
  </si>
  <si>
    <t>http://www.tripology.com</t>
  </si>
  <si>
    <t>Travel|Vacation Rentals</t>
  </si>
  <si>
    <t>/ORGANIZATION/TRIPORATI</t>
  </si>
  <si>
    <t>/funding-round/e1b5d7d54ec6a93e9a2d3ea89ea7592b</t>
  </si>
  <si>
    <t>30-08-2008</t>
  </si>
  <si>
    <t>Triporati</t>
  </si>
  <si>
    <t>http://www.triporati.com</t>
  </si>
  <si>
    <t>/ORGANIZATION/TRIPPY</t>
  </si>
  <si>
    <t>/funding-round/0906e8d8a7733df6f8e6749506500060</t>
  </si>
  <si>
    <t>Trippy</t>
  </si>
  <si>
    <t>http://www.trippy.com</t>
  </si>
  <si>
    <t>/funding-round/d984591ed9dd05c5c44c7300b34c1b56</t>
  </si>
  <si>
    <t>/ORGANIZATION/TRIPRENTAL-COM</t>
  </si>
  <si>
    <t>/funding-round/6fd991c9701e0dda761c1d0f787ec984</t>
  </si>
  <si>
    <t>Triprental.com</t>
  </si>
  <si>
    <t>http://www.triprental.com</t>
  </si>
  <si>
    <t>/ORGANIZATION/TURNKEY-VACATION-RENTALS</t>
  </si>
  <si>
    <t>/funding-round/7d9ae0376546da39fd93cc58796d5eee</t>
  </si>
  <si>
    <t>TurnKey Vacation Rentals</t>
  </si>
  <si>
    <t>http://turnkeyvr.com</t>
  </si>
  <si>
    <t>/ORGANIZATION/TYTANIUM-IDEAS</t>
  </si>
  <si>
    <t>/funding-round/1b92368d8ffee5873e1b5705a18bb329</t>
  </si>
  <si>
    <t>Tytanium Ideas</t>
  </si>
  <si>
    <t>http://www.mycampmate.com</t>
  </si>
  <si>
    <t>/ORGANIZATION/VISITAR</t>
  </si>
  <si>
    <t>/funding-round/7f9ef76f4be2e507bcf20befccfe7000</t>
  </si>
  <si>
    <t>Visitar</t>
  </si>
  <si>
    <t>/ORGANIZATION/WANDRIAN</t>
  </si>
  <si>
    <t>/funding-round/46a94a5bbd6810c900cc2d90bde33205</t>
  </si>
  <si>
    <t>Wandrian</t>
  </si>
  <si>
    <t>http://www.wandrian.com</t>
  </si>
  <si>
    <t>/ORGANIZATION/WAYBLAZER</t>
  </si>
  <si>
    <t>/funding-round/b4c8d731777285993fedd01a9554f374</t>
  </si>
  <si>
    <t>WayBlazer</t>
  </si>
  <si>
    <t>http://wayblazer.com/</t>
  </si>
  <si>
    <t>/ORGANIZATION/WOQU-COM</t>
  </si>
  <si>
    <t>/funding-round/2a0cab969d4cbe763cc6aedb9bff50d6</t>
  </si>
  <si>
    <t>Woqu.com</t>
  </si>
  <si>
    <t>http://www.woqu.com/</t>
  </si>
  <si>
    <t>/ORGANIZATION/LUXURY-RETREATS</t>
  </si>
  <si>
    <t>/funding-round/32c7b8069ed066dae5c95e4dbefabe99</t>
  </si>
  <si>
    <t>Luxury Retreats</t>
  </si>
  <si>
    <t>http://www.luxuryretreats.com</t>
  </si>
  <si>
    <t>/funding-round/657a354f63aaa7697ea9b1635e914fca</t>
  </si>
  <si>
    <t>/ORGANIZATION/ATTRACTION-WORLD</t>
  </si>
  <si>
    <t>/funding-round/a430fda883556221bee38e8f8776ee4f</t>
  </si>
  <si>
    <t>Attraction World</t>
  </si>
  <si>
    <t>http://www.attractionworld.com</t>
  </si>
  <si>
    <t>/ORGANIZATION/CITYMAPPER-LIMITED</t>
  </si>
  <si>
    <t>/funding-round/46cccc4f9793f6092f5ac0438d5d803f</t>
  </si>
  <si>
    <t>Citymapper Limited</t>
  </si>
  <si>
    <t>http://citymapper.com</t>
  </si>
  <si>
    <t>/ORGANIZATION/EBOOKERS-PLC</t>
  </si>
  <si>
    <t>/funding-round/679c60acead78b4d2db12082023f0468</t>
  </si>
  <si>
    <t>Ebookers Plc</t>
  </si>
  <si>
    <t>http://www.ebookers.com</t>
  </si>
  <si>
    <t>/ORGANIZATION/NO-1-TRAVELLER</t>
  </si>
  <si>
    <t>/funding-round/4c02562b48edf69f1d8da5cbfd92acdd</t>
  </si>
  <si>
    <t>No.1 Traveller</t>
  </si>
  <si>
    <t>http://no1traveller.com</t>
  </si>
  <si>
    <t>/ORGANIZATION/ONETWOTRIP</t>
  </si>
  <si>
    <t>/funding-round/8451428dbe2062f39f91fec181537bee</t>
  </si>
  <si>
    <t>OneTwoTrip</t>
  </si>
  <si>
    <t>http://www.onetwotrip.com</t>
  </si>
  <si>
    <t>/funding-round/e4b526ded7f78f52c2312c23b34dd5c6</t>
  </si>
  <si>
    <t>/funding-round/f1fe3d76bc275f6d91306cc5261adb50</t>
  </si>
  <si>
    <t>/funding-round/f65f2ec6cc1f2a5d9a79a73425ddb8b5</t>
  </si>
  <si>
    <t>/ORGANIZATION/SECRET-ESCAPES</t>
  </si>
  <si>
    <t>/funding-round/304797ce35cd71191d186745af6bacb1</t>
  </si>
  <si>
    <t>Secret Escapes</t>
  </si>
  <si>
    <t>http://www.secretescapes.com</t>
  </si>
  <si>
    <t>/funding-round/64de8f12630552ff7a8ba7ecadf05672</t>
  </si>
  <si>
    <t>/ORGANIZATION/TOP10-COM</t>
  </si>
  <si>
    <t>/funding-round/34f52d46854cc0b5ad767dd50997bf55</t>
  </si>
  <si>
    <t>Top10</t>
  </si>
  <si>
    <t>http://top10.com</t>
  </si>
  <si>
    <t>/funding-round/b94a284cc3750ac31d5e303019e7712a</t>
  </si>
  <si>
    <t>/funding-round/be017997fa568e8dd99f88af00ef3479</t>
  </si>
  <si>
    <t>/ORGANIZATION/UK-WORK-STUDY</t>
  </si>
  <si>
    <t>/funding-round/b6180d8c210e173678cd5c61e8157065</t>
  </si>
  <si>
    <t>UK Work Study</t>
  </si>
  <si>
    <t>http://www.uk-work-study.com</t>
  </si>
  <si>
    <t>/ORGANIZATION/WESWAP-COM</t>
  </si>
  <si>
    <t>/funding-round/521a65bf7277347f430b03a227b7dfdb</t>
  </si>
  <si>
    <t>26-10-2014</t>
  </si>
  <si>
    <t>WeSwap.com</t>
  </si>
  <si>
    <t>http://www.weswap.com</t>
  </si>
  <si>
    <t>/ORGANIZATION/EASYBOOK</t>
  </si>
  <si>
    <t>/funding-round/6cf1aa66241feb3466f1a5413aadc906</t>
  </si>
  <si>
    <t>Easybook</t>
  </si>
  <si>
    <t>http://www.easybook.com/</t>
  </si>
  <si>
    <t>/ORGANIZATION/GRABTAXI</t>
  </si>
  <si>
    <t>/funding-round/16dbd1413637b49c6afbe836a9e1960b</t>
  </si>
  <si>
    <t>GrabTaxi</t>
  </si>
  <si>
    <t>http://grabtaxi.com</t>
  </si>
  <si>
    <t>Midview City</t>
  </si>
  <si>
    <t>/funding-round/408183151e1e7a37318edc21af0ce7c2</t>
  </si>
  <si>
    <t>/funding-round/565c23a08dc230222014e363b56cda46</t>
  </si>
  <si>
    <t>/funding-round/7db54ffb5b8890308139137e047f8af6</t>
  </si>
  <si>
    <t>/ORGANIZATION/CLOVIA</t>
  </si>
  <si>
    <t>/funding-round/ac583b6536d6fe7154097e01c6f8e330</t>
  </si>
  <si>
    <t>Clovia</t>
  </si>
  <si>
    <t>http://clovia.com</t>
  </si>
  <si>
    <t>Fashion</t>
  </si>
  <si>
    <t>/ORGANIZATION/COLLECTABILLIA-COM</t>
  </si>
  <si>
    <t>/funding-round/3f8a09e3a1b7115d5f9d87fa712306b2</t>
  </si>
  <si>
    <t>Collectabillia.com</t>
  </si>
  <si>
    <t>https://www.collectabillia.com/</t>
  </si>
  <si>
    <t>Fashion|Sports</t>
  </si>
  <si>
    <t>/funding-round/8c84532aaa164d60c613bfedc5173503</t>
  </si>
  <si>
    <t>/funding-round/c94486e9c05029392f88ab5ec9c1fd70</t>
  </si>
  <si>
    <t>/ORGANIZATION/EDABBA</t>
  </si>
  <si>
    <t>/funding-round/06b194efdaf7407d2fcbac608206ef65</t>
  </si>
  <si>
    <t>eDabba</t>
  </si>
  <si>
    <t>http://edabba.com</t>
  </si>
  <si>
    <t>/ORGANIZATION/FREECULTR</t>
  </si>
  <si>
    <t>/funding-round/2dbe6a774a5083772ad79e5a21272e6a</t>
  </si>
  <si>
    <t>FREECULTR</t>
  </si>
  <si>
    <t>http://www.freecultr.com</t>
  </si>
  <si>
    <t>Fashion|Marketplaces|Mens Specific|Textiles|Women</t>
  </si>
  <si>
    <t>/funding-round/9758bd412af602993f690383c0ffe491</t>
  </si>
  <si>
    <t>/ORGANIZATION/NYKAA</t>
  </si>
  <si>
    <t>/funding-round/3c5cddbebc48a2e55e3f11b3c0b371f0</t>
  </si>
  <si>
    <t>Nykaa</t>
  </si>
  <si>
    <t>http://nykaa.com</t>
  </si>
  <si>
    <t>/funding-round/43b9789a40beba9102dc370dea28dfda</t>
  </si>
  <si>
    <t>/ORGANIZATION/VALYOO-TECHNOLOGIES</t>
  </si>
  <si>
    <t>/funding-round/02acde3e029c690f8ed7080f1a865a67</t>
  </si>
  <si>
    <t>Valyoo Technologies</t>
  </si>
  <si>
    <t>http://www.valyoo.in</t>
  </si>
  <si>
    <t>/ORGANIZATION/VARDHMAN-TEXTILES</t>
  </si>
  <si>
    <t>/funding-round/14b5ad9bb5e394a76ad00945fa7aa452</t>
  </si>
  <si>
    <t>Vardhman Textiles</t>
  </si>
  <si>
    <t>http://vardhman.com</t>
  </si>
  <si>
    <t>Ludhiana</t>
  </si>
  <si>
    <t>/ORGANIZATION/YEBHI</t>
  </si>
  <si>
    <t>/funding-round/49d7da1095a261fdd0d5618a0ef84f99</t>
  </si>
  <si>
    <t>Yebhi</t>
  </si>
  <si>
    <t>http://yebhi.com</t>
  </si>
  <si>
    <t>Fashion|Gift Card|Home &amp; Garden|Jewelry|Mobile|Online Shopping|Shoes|Sports</t>
  </si>
  <si>
    <t>/funding-round/51425efccb9db51e02345b9ba75232a3</t>
  </si>
  <si>
    <t>/funding-round/b55985c3d44073454f5ec467f1171643</t>
  </si>
  <si>
    <t>/funding-round/e137d2c6d83ac8193f615b21c9e3eae5</t>
  </si>
  <si>
    <t>/ORGANIZATION/ZIVAME-COM</t>
  </si>
  <si>
    <t>/funding-round/99cf3f9aa474327e96ed7cb471636941</t>
  </si>
  <si>
    <t>Zivame.com</t>
  </si>
  <si>
    <t>http://www.askforoffer.com</t>
  </si>
  <si>
    <t>Fashion|Internet|Lingerie</t>
  </si>
  <si>
    <t>/funding-round/9d4cebf6f37a27bab727a819fd5afb7c</t>
  </si>
  <si>
    <t>/funding-round/c0013d26d7f6627e2f01b34b8b92a809</t>
  </si>
  <si>
    <t>/ORGANIZATION/ANDRE-PHILLIPE</t>
  </si>
  <si>
    <t>/funding-round/f09abcaf7a03a0a10006e866642925d5</t>
  </si>
  <si>
    <t>Andre Phillipe</t>
  </si>
  <si>
    <t>http://andrephillipe.com</t>
  </si>
  <si>
    <t>Little Elm</t>
  </si>
  <si>
    <t>/ORGANIZATION/APJET</t>
  </si>
  <si>
    <t>/funding-round/4231b1de878745bb197db16f73637c15</t>
  </si>
  <si>
    <t>APJeT</t>
  </si>
  <si>
    <t>http://apjet.com</t>
  </si>
  <si>
    <t>/ORGANIZATION/ATHOS</t>
  </si>
  <si>
    <t>/funding-round/03ff5cf71ba899bac36c385361ddce7e</t>
  </si>
  <si>
    <t>Athos</t>
  </si>
  <si>
    <t>http://liveathos.com</t>
  </si>
  <si>
    <t>Fashion|Fitness|Health and Wellness|Technology|Wearables</t>
  </si>
  <si>
    <t>/funding-round/2618ce7007a1248d53de1328fb69475a</t>
  </si>
  <si>
    <t>/ORGANIZATION/BIGTRUCK-BRAND</t>
  </si>
  <si>
    <t>/funding-round/b5417df6175aac88990cc54c712e041a</t>
  </si>
  <si>
    <t>bigtruck brand</t>
  </si>
  <si>
    <t>http://www.bigtruckbrand.com</t>
  </si>
  <si>
    <t>Lake Tahoe</t>
  </si>
  <si>
    <t>Truckee</t>
  </si>
  <si>
    <t>/ORGANIZATION/BLOOM-COM</t>
  </si>
  <si>
    <t>/funding-round/34c0e388c8a2972cc9402930a2fdd0ff</t>
  </si>
  <si>
    <t>Bloom.com</t>
  </si>
  <si>
    <t>http://www.bloom.com</t>
  </si>
  <si>
    <t>/ORGANIZATION/BLUE-STRIPE</t>
  </si>
  <si>
    <t>/funding-round/03a7bb3776629dd04a2c1e615ee6a710</t>
  </si>
  <si>
    <t>Blue Stripe</t>
  </si>
  <si>
    <t>http://freshproduceclothes.com/</t>
  </si>
  <si>
    <t>/ORGANIZATION/DAVI-LUXURY-BRAND-GROUP</t>
  </si>
  <si>
    <t>/funding-round/6fead4563bf476bd2427d562e0c945a0</t>
  </si>
  <si>
    <t>DAVI LUXURY BRAND GROUP</t>
  </si>
  <si>
    <t>http://www.daviskin.com</t>
  </si>
  <si>
    <t>/funding-round/e7aebc018536712e46c38b58903dc5c9</t>
  </si>
  <si>
    <t>/ORGANIZATION/EXCLUSIVELY-IN</t>
  </si>
  <si>
    <t>/funding-round/acdeaa46f0f271d3fdb2613656e18fd8</t>
  </si>
  <si>
    <t>29-05-2011</t>
  </si>
  <si>
    <t>Exclusively</t>
  </si>
  <si>
    <t>http://exclusively.in</t>
  </si>
  <si>
    <t>/funding-round/ae557588ed268c2db005368289f741a9</t>
  </si>
  <si>
    <t>/ORGANIZATION/FASHION-PROJECT</t>
  </si>
  <si>
    <t>/funding-round/15c5d40000ca7653c26e3b4aaee3d6a1</t>
  </si>
  <si>
    <t>Fashion Project</t>
  </si>
  <si>
    <t>http://www.fashionproject.com</t>
  </si>
  <si>
    <t>Fashion|Finance</t>
  </si>
  <si>
    <t>/funding-round/3804c54064b1bc4a19f112637962c25c</t>
  </si>
  <si>
    <t>/funding-round/fec07b366fc06c69d079d0b43a147399</t>
  </si>
  <si>
    <t>/ORGANIZATION/FASHION-TO-FIGURE</t>
  </si>
  <si>
    <t>/funding-round/9e37e0ab4b3382548ae6b4f9fd11a6a3</t>
  </si>
  <si>
    <t>Fashion To Figure</t>
  </si>
  <si>
    <t>http://fashiontofigure.com</t>
  </si>
  <si>
    <t>/ORGANIZATION/FASHISM</t>
  </si>
  <si>
    <t>/funding-round/6780241a37bbde5834a22c4df758182e</t>
  </si>
  <si>
    <t>Fashism</t>
  </si>
  <si>
    <t>http://www.fashism.com</t>
  </si>
  <si>
    <t>/ORGANIZATION/FASTERPANTS</t>
  </si>
  <si>
    <t>/funding-round/5357d2c32f1cc73d7ee6611e5ce96475</t>
  </si>
  <si>
    <t>FasterPants</t>
  </si>
  <si>
    <t>http://www.fasterpants.com</t>
  </si>
  <si>
    <t>/ORGANIZATION/FITCODE</t>
  </si>
  <si>
    <t>/funding-round/10d40d4d8af0c30b25042478da56be4a</t>
  </si>
  <si>
    <t>20-09-2015</t>
  </si>
  <si>
    <t>Fitcode</t>
  </si>
  <si>
    <t>http://www.fitcode.com</t>
  </si>
  <si>
    <t>/ORGANIZATION/GAMEGROUND</t>
  </si>
  <si>
    <t>/funding-round/899760edd40b42a48a5468994b261b80</t>
  </si>
  <si>
    <t>GameGround</t>
  </si>
  <si>
    <t>http://www.gameground.com</t>
  </si>
  <si>
    <t>Fashion|Games|Gamification|Internet|Online Gaming</t>
  </si>
  <si>
    <t>/funding-round/a96377e457c7bb8b99ae934031ba7fbf</t>
  </si>
  <si>
    <t>/ORGANIZATION/GLIMPSE-COM</t>
  </si>
  <si>
    <t>/funding-round/807441ca72b1f288db922ee8242ae861</t>
  </si>
  <si>
    <t>Glimpse.com</t>
  </si>
  <si>
    <t>http://glimpse.com</t>
  </si>
  <si>
    <t>Fashion|Search</t>
  </si>
  <si>
    <t>/ORGANIZATION/GO-TRY-IT-ON</t>
  </si>
  <si>
    <t>/funding-round/3e34ac9393acb30663c9dd4b7874a3b7</t>
  </si>
  <si>
    <t>Go Try It On</t>
  </si>
  <si>
    <t>http://www.gotryiton.com</t>
  </si>
  <si>
    <t>Fashion|Lifestyle|Photography|Real Time</t>
  </si>
  <si>
    <t>/ORGANIZATION/GUMHOUSE</t>
  </si>
  <si>
    <t>/funding-round/90a91492cefb949d9d5f1366a0c5ef1b</t>
  </si>
  <si>
    <t>Gumhouse</t>
  </si>
  <si>
    <t>http://www.gumhouse.com</t>
  </si>
  <si>
    <t>/ORGANIZATION/HARRYS</t>
  </si>
  <si>
    <t>/funding-round/33550ebe0b813743cbcbc4c932b32277</t>
  </si>
  <si>
    <t>Harry's</t>
  </si>
  <si>
    <t>http://www.harrys.com</t>
  </si>
  <si>
    <t>Fashion|Lifestyle|Price Comparison|Social Commerce</t>
  </si>
  <si>
    <t>/funding-round/9f16ffda6923dfdd0001e36636e8a35e</t>
  </si>
  <si>
    <t>/funding-round/ca264d12c3a687ad44da33bed54f3418</t>
  </si>
  <si>
    <t>/funding-round/f14c9a1f89359f836d5423338662eddb</t>
  </si>
  <si>
    <t>/ORGANIZATION/HELM-BOOTS</t>
  </si>
  <si>
    <t>/funding-round/51b2e729278119d8226a4d3e6792e2e4</t>
  </si>
  <si>
    <t>HELM Boots</t>
  </si>
  <si>
    <t>http://helmboots.com</t>
  </si>
  <si>
    <t>/ORGANIZATION/HICKIES</t>
  </si>
  <si>
    <t>/funding-round/80a64963033a184da3d35c630f382681</t>
  </si>
  <si>
    <t>Hickies</t>
  </si>
  <si>
    <t>http://hickies.com</t>
  </si>
  <si>
    <t>/ORGANIZATION/I-DO-NOW-I-DONT</t>
  </si>
  <si>
    <t>/funding-round/e97837cb0ed68f6c023a9b66ef542e28</t>
  </si>
  <si>
    <t>I Do Now I Don't</t>
  </si>
  <si>
    <t>http://idonowidont.com</t>
  </si>
  <si>
    <t>/ORGANIZATION/ICONIX-BRAND-GROUP</t>
  </si>
  <si>
    <t>/funding-round/c4450434d8594a060d2ee00e23733c1a</t>
  </si>
  <si>
    <t>ICONIX BRAND GROUP</t>
  </si>
  <si>
    <t>http://www.iconixbrand.com</t>
  </si>
  <si>
    <t>/ORGANIZATION/ILEX-CONSUMER-PRODUCTS-GROUP</t>
  </si>
  <si>
    <t>/funding-round/9a1b7bb429e0e9e93187ad50451d64a3</t>
  </si>
  <si>
    <t>Ilex Consumer Products Group</t>
  </si>
  <si>
    <t>/ORGANIZATION/JOOR</t>
  </si>
  <si>
    <t>/funding-round/09918c769f8af677ef8fe199b0cb07eb</t>
  </si>
  <si>
    <t>JOOR</t>
  </si>
  <si>
    <t>http://jooraccess.com</t>
  </si>
  <si>
    <t>/funding-round/6aadbe8bc1c2ec0533cce98f00d807dd</t>
  </si>
  <si>
    <t>/funding-round/6d14af9784caecef0de5d1237ebd862e</t>
  </si>
  <si>
    <t>/ORGANIZATION/KEATON-ROW</t>
  </si>
  <si>
    <t>/funding-round/d82a195f5eb1611b7984b7f78393c187</t>
  </si>
  <si>
    <t>Keaton Row</t>
  </si>
  <si>
    <t>http://keatonrow.com</t>
  </si>
  <si>
    <t>/funding-round/fea79a60f9bd021ce47ad4fd79d16f54</t>
  </si>
  <si>
    <t>/ORGANIZATION/L2-INC</t>
  </si>
  <si>
    <t>/funding-round/0a92e41ebe3ad8b013f86a1d08c91ae5</t>
  </si>
  <si>
    <t>L2</t>
  </si>
  <si>
    <t>http://www.l2inc.com</t>
  </si>
  <si>
    <t>Fashion|Financial Services|Internet Marketing|Lifestyle|Travel</t>
  </si>
  <si>
    <t>30-01-2010</t>
  </si>
  <si>
    <t>/ORGANIZATION/LOEHMANNS</t>
  </si>
  <si>
    <t>/funding-round/4189549085a6d6fe644ffb7fb9ef6f10</t>
  </si>
  <si>
    <t>Loehmann's</t>
  </si>
  <si>
    <t>http://www.loehmanns.com</t>
  </si>
  <si>
    <t>Bronx</t>
  </si>
  <si>
    <t>/ORGANIZATION/MAIYET</t>
  </si>
  <si>
    <t>/funding-round/3197df87ba1b78d95c666bac3a9e8da8</t>
  </si>
  <si>
    <t>Maiyet</t>
  </si>
  <si>
    <t>http://maiyet.com</t>
  </si>
  <si>
    <t>/funding-round/5244fe92adb3c3c49087f7affb8ed767</t>
  </si>
  <si>
    <t>/ORGANIZATION/MARILYN-MONROE-SPAS</t>
  </si>
  <si>
    <t>/funding-round/37ff495d94ad3df4eb603e8705afa78b</t>
  </si>
  <si>
    <t>Marilyn Monroe Spas</t>
  </si>
  <si>
    <t>http://www.marilynmonroespas.com/</t>
  </si>
  <si>
    <t>/ORGANIZATION/MELA-ARTISANS</t>
  </si>
  <si>
    <t>/funding-round/2107d9f9c8568d80d7972b6992c9c14c</t>
  </si>
  <si>
    <t>Mela Artisans</t>
  </si>
  <si>
    <t>http://melaartisans.com</t>
  </si>
  <si>
    <t>/ORGANIZATION/MIKA</t>
  </si>
  <si>
    <t>/funding-round/5ccfd27d124f062aa2493dfdc33da6be</t>
  </si>
  <si>
    <t>MIKA</t>
  </si>
  <si>
    <t>http://mikalook.com</t>
  </si>
  <si>
    <t>/ORGANIZATION/MODA-OPERANDI</t>
  </si>
  <si>
    <t>/funding-round/3d98e73aafa9e5b9cdca57fb4f6e228d</t>
  </si>
  <si>
    <t>Moda Operandi</t>
  </si>
  <si>
    <t>http://modaoperandi.com/catalog</t>
  </si>
  <si>
    <t>/funding-round/3e516ab4abd01e5c83b5c141e8f70814</t>
  </si>
  <si>
    <t>/funding-round/5321b95a41f5b1b70b42ab034f3d5981</t>
  </si>
  <si>
    <t>/funding-round/7a00a3da02114c781f78b140dfde0a66</t>
  </si>
  <si>
    <t>/funding-round/88f14254d862fec3836ff6672d13bc1e</t>
  </si>
  <si>
    <t>/ORGANIZATION/MY-CLEARANCE-RACK</t>
  </si>
  <si>
    <t>/funding-round/90212b5b6c401f582541bad0b0672a6b</t>
  </si>
  <si>
    <t>My Clearance Rack</t>
  </si>
  <si>
    <t>http://www.myclearancerack.com</t>
  </si>
  <si>
    <t>Redding</t>
  </si>
  <si>
    <t>/ORGANIZATION/NEED-SUPPLY</t>
  </si>
  <si>
    <t>/funding-round/90092fdbf44435a28ddb76c41c8dc719</t>
  </si>
  <si>
    <t>Need Supply</t>
  </si>
  <si>
    <t>http://needsupply.com/</t>
  </si>
  <si>
    <t>/ORGANIZATION/NIFTYTHRIFTY</t>
  </si>
  <si>
    <t>/funding-round/099d407c953b78216335e4e213c01fba</t>
  </si>
  <si>
    <t>NiftyThrifty</t>
  </si>
  <si>
    <t>http://www.niftythrifty.com</t>
  </si>
  <si>
    <t>/ORGANIZATION/NINA-MCLEMORE</t>
  </si>
  <si>
    <t>/funding-round/f4fc39f52d40b64d3981fca703480967</t>
  </si>
  <si>
    <t>Nina McLemore</t>
  </si>
  <si>
    <t>http://www.ninamclemore.com/</t>
  </si>
  <si>
    <t>/ORGANIZATION/NURIGENE</t>
  </si>
  <si>
    <t>/funding-round/f10d657828cd4aa7aff4fb1d7d29c38e</t>
  </si>
  <si>
    <t>Nurigene</t>
  </si>
  <si>
    <t>http://nurigene.com</t>
  </si>
  <si>
    <t>/ORGANIZATION/OGIO-INTERNATIONAL</t>
  </si>
  <si>
    <t>/funding-round/6431bfbd808b17d5c4486d62f4a2a038</t>
  </si>
  <si>
    <t>OGIO International</t>
  </si>
  <si>
    <t>http://ogio.com</t>
  </si>
  <si>
    <t>/ORGANIZATION/OMNIRELIANT</t>
  </si>
  <si>
    <t>/funding-round/f27c37aa94a32d9ec221df2205702c30</t>
  </si>
  <si>
    <t>Omnireliant</t>
  </si>
  <si>
    <t>/ORGANIZATION/ORYON-TECHNOLOGIES</t>
  </si>
  <si>
    <t>/funding-round/8b04c2e96f457f590633fbcb8ccf3dc2</t>
  </si>
  <si>
    <t>Oryon Technologies</t>
  </si>
  <si>
    <t>http://oryontech.com</t>
  </si>
  <si>
    <t>/ORGANIZATION/PAN-GLOBAL-BRAND</t>
  </si>
  <si>
    <t>/funding-round/39f3448d78aac4f50ed379c260f5265c</t>
  </si>
  <si>
    <t>Pan Global Brand</t>
  </si>
  <si>
    <t>http://panglobalbrand.com</t>
  </si>
  <si>
    <t>/ORGANIZATION/PEACH</t>
  </si>
  <si>
    <t>/funding-round/7cc0bb5b2c14445282a00f2a2dcc917b</t>
  </si>
  <si>
    <t>Peach</t>
  </si>
  <si>
    <t>http://peachunderneath.com</t>
  </si>
  <si>
    <t>/ORGANIZATION/POLER</t>
  </si>
  <si>
    <t>/funding-round/7ef7a9fafc02574a8709f23eb1b5f54b</t>
  </si>
  <si>
    <t>Poler</t>
  </si>
  <si>
    <t>http://www.polerstuff.com/</t>
  </si>
  <si>
    <t>/ORGANIZATION/POSE-COM</t>
  </si>
  <si>
    <t>/funding-round/98093001aee91b3ceaa1a380c8cba6c0</t>
  </si>
  <si>
    <t>Pose.com</t>
  </si>
  <si>
    <t>http://www.pose.com</t>
  </si>
  <si>
    <t>Fashion|Location Based Services|Mobile|Shopping|Social Media</t>
  </si>
  <si>
    <t>/funding-round/b078e58bcfbd23ac1cfbf895329195df</t>
  </si>
  <si>
    <t>/ORGANIZATION/RAMBLERS-WAY</t>
  </si>
  <si>
    <t>/funding-round/a5e8d49fa7a7bbe8c1eaa36edb5ad90b</t>
  </si>
  <si>
    <t>Ramblers Way</t>
  </si>
  <si>
    <t>http://ramblersway.com</t>
  </si>
  <si>
    <t>Kennebunk</t>
  </si>
  <si>
    <t>/ORGANIZATION/REFINERY29</t>
  </si>
  <si>
    <t>/funding-round/5c054dbf36f5578306206f209ca3c720</t>
  </si>
  <si>
    <t>Refinery29</t>
  </si>
  <si>
    <t>http://www.refinery29.com</t>
  </si>
  <si>
    <t>/funding-round/95a430d19e241ce68a61d46533ce4a4b</t>
  </si>
  <si>
    <t>/funding-round/972b9a773dec1dfdb80a864eab7c710d</t>
  </si>
  <si>
    <t>/funding-round/a430fc9f804f0b6b793b3b6d9aa5c161</t>
  </si>
  <si>
    <t>/ORGANIZATION/RINGLY</t>
  </si>
  <si>
    <t>/funding-round/310b6270d4a8788245c1e40273291c4b</t>
  </si>
  <si>
    <t>Ringly</t>
  </si>
  <si>
    <t>http://www.ringly.com/</t>
  </si>
  <si>
    <t>Fashion|Jewelry|Wearables</t>
  </si>
  <si>
    <t>/ORGANIZATION/RUBY-RIBBON</t>
  </si>
  <si>
    <t>/funding-round/74d0ef42fbe351f54196e115479d73c7</t>
  </si>
  <si>
    <t>Ruby Ribbon</t>
  </si>
  <si>
    <t>http://www.rubyribbon.com</t>
  </si>
  <si>
    <t>/funding-round/e8d5518d70cc4968cd9e815fc006f300</t>
  </si>
  <si>
    <t>/ORGANIZATION/RUE-LA-LA</t>
  </si>
  <si>
    <t>/funding-round/57d1ce06dc95a94a83ef3b0457727a08</t>
  </si>
  <si>
    <t>Rue La La</t>
  </si>
  <si>
    <t>http://www.ruelala.com</t>
  </si>
  <si>
    <t>/ORGANIZATION/SEABAGS</t>
  </si>
  <si>
    <t>/funding-round/47fbc2f3b83e451d42b18794c2adc703</t>
  </si>
  <si>
    <t>Seabags</t>
  </si>
  <si>
    <t>http://seabags.com</t>
  </si>
  <si>
    <t>/ORGANIZATION/SHINESTY</t>
  </si>
  <si>
    <t>/funding-round/9be65539d962ca6b5e508f7508b9a674</t>
  </si>
  <si>
    <t>Shinesty</t>
  </si>
  <si>
    <t>http://shinesty.com/</t>
  </si>
  <si>
    <t>/ORGANIZATION/SHOEDAZZLE</t>
  </si>
  <si>
    <t>/funding-round/417fd11460bc9de2bf32f991df01ebf6</t>
  </si>
  <si>
    <t>ShoeDazzle</t>
  </si>
  <si>
    <t>http://www.shoedazzle.com</t>
  </si>
  <si>
    <t>/funding-round/5e88bed50683cfc65a367bb5c7eaa0b6</t>
  </si>
  <si>
    <t>/funding-round/b1745ddfd07251a16b2bc34ac2f2cf34</t>
  </si>
  <si>
    <t>/funding-round/e35927fe0cf3e7be4a4329823ce47e60</t>
  </si>
  <si>
    <t>/ORGANIZATION/SHOP-HERS</t>
  </si>
  <si>
    <t>/funding-round/9c74c039c7dac9b48db9743efacf540f</t>
  </si>
  <si>
    <t>Shop Hers</t>
  </si>
  <si>
    <t>http://www.shop-hers.com</t>
  </si>
  <si>
    <t>/ORGANIZATION/SPAZZLES</t>
  </si>
  <si>
    <t>/funding-round/b814a9dbc92fd5d7ee57d905901fb53b</t>
  </si>
  <si>
    <t>Spazzles</t>
  </si>
  <si>
    <t>http://www.spazzles.com</t>
  </si>
  <si>
    <t>Fashion|iPhone|Promotional</t>
  </si>
  <si>
    <t>Zeeland</t>
  </si>
  <si>
    <t>/ORGANIZATION/STANCE</t>
  </si>
  <si>
    <t>/funding-round/0c74e2377d2d5bb8660723fd2094e570</t>
  </si>
  <si>
    <t>Stance</t>
  </si>
  <si>
    <t>http://www.stance.com/</t>
  </si>
  <si>
    <t>Fashion|Lifestyle</t>
  </si>
  <si>
    <t>/funding-round/5faac467dd7d93112d3c34dab6c7808f</t>
  </si>
  <si>
    <t>/funding-round/b696f7ee15bcf628aeea6a6253cdd56a</t>
  </si>
  <si>
    <t>/ORGANIZATION/STYLE-FOR-HIRE</t>
  </si>
  <si>
    <t>/funding-round/72e446b32ccf258dd10e53f66ad18d87</t>
  </si>
  <si>
    <t>Style for Hire</t>
  </si>
  <si>
    <t>http://styleforhire.com</t>
  </si>
  <si>
    <t>/ORGANIZATION/STYLEHIVE</t>
  </si>
  <si>
    <t>/funding-round/b6d2e221d84bf6472f7f34e216fc7a9d</t>
  </si>
  <si>
    <t>Stylehive</t>
  </si>
  <si>
    <t>http://www.stylehive.com</t>
  </si>
  <si>
    <t>Fashion|Social Buying</t>
  </si>
  <si>
    <t>/ORGANIZATION/STYLESIGHT</t>
  </si>
  <si>
    <t>/funding-round/5e467bd49f3a33ea1ee514a67554f845</t>
  </si>
  <si>
    <t>Stylesight</t>
  </si>
  <si>
    <t>http://www.stylesight.com</t>
  </si>
  <si>
    <t>/funding-round/afc9c5b1f8567eaa436ce511a2275a5b</t>
  </si>
  <si>
    <t>/funding-round/fb7ab8854039e23562622d4ef6b319aa</t>
  </si>
  <si>
    <t>/ORGANIZATION/THE-BLACK-TUX</t>
  </si>
  <si>
    <t>/funding-round/501081697ac514eb5a430d8899a2c205</t>
  </si>
  <si>
    <t>The Black Tux</t>
  </si>
  <si>
    <t>http://theblacktux.com</t>
  </si>
  <si>
    <t>/funding-round/995258dfa663dad22569e144cbefdaef</t>
  </si>
  <si>
    <t>/ORGANIZATION/THE-SKIMM</t>
  </si>
  <si>
    <t>/funding-round/0b99f9f150a98d0b58137708feb16e19</t>
  </si>
  <si>
    <t>The Skimm</t>
  </si>
  <si>
    <t>http://www.theskimm.com</t>
  </si>
  <si>
    <t>Fashion|Media|News</t>
  </si>
  <si>
    <t>/ORGANIZATION/THE-TRUNK-CLUB</t>
  </si>
  <si>
    <t>/funding-round/33866a1b22f28a5b7ff18516eef9b91c</t>
  </si>
  <si>
    <t>Trunk Club</t>
  </si>
  <si>
    <t>http://www.trunkclub.com</t>
  </si>
  <si>
    <t>Fashion|Retail</t>
  </si>
  <si>
    <t>/funding-round/9a60b78212371e91562ac57fdf94ec15</t>
  </si>
  <si>
    <t>/funding-round/9bc9f02cbb203cb8a025187a1dfe84fa</t>
  </si>
  <si>
    <t>/funding-round/bffeba0d47d013ba56b16118c526f5d1</t>
  </si>
  <si>
    <t>/ORGANIZATION/THRILLIST-MEDIA-GROUP</t>
  </si>
  <si>
    <t>/funding-round/97418bed1d559bba0a350a02ca260577</t>
  </si>
  <si>
    <t>Thrillist Media Group</t>
  </si>
  <si>
    <t>http://www.thrillist.com</t>
  </si>
  <si>
    <t>Fashion|Lifestyle|News|Technology|Travel</t>
  </si>
  <si>
    <t>/ORGANIZATION/TREW</t>
  </si>
  <si>
    <t>/funding-round/b715937da494f7e125508e77b1dceed7</t>
  </si>
  <si>
    <t>Trew</t>
  </si>
  <si>
    <t>http://www.trewgear.com/</t>
  </si>
  <si>
    <t>/ORGANIZATION/TRUE-CO</t>
  </si>
  <si>
    <t>/funding-round/400b121b852f34d0e693d1b71de4e81e</t>
  </si>
  <si>
    <t>True&amp;Co</t>
  </si>
  <si>
    <t>http://trueandco.com</t>
  </si>
  <si>
    <t>Fashion|Online Shopping</t>
  </si>
  <si>
    <t>/funding-round/7c1387e69126e80fcb9caea2c45182b6</t>
  </si>
  <si>
    <t>/ORGANIZATION/TRUNK-SHOW</t>
  </si>
  <si>
    <t>/funding-round/ce935a1d367fd62884bb2b82168eb26b</t>
  </si>
  <si>
    <t>Trunk Show</t>
  </si>
  <si>
    <t>Fashion|Shoes</t>
  </si>
  <si>
    <t>/ORGANIZATION/TUCKERNUCK</t>
  </si>
  <si>
    <t>/funding-round/9663c8d8b478984e488e161a5d38b560</t>
  </si>
  <si>
    <t>TuckerNuck</t>
  </si>
  <si>
    <t>http://tnuck.com/#</t>
  </si>
  <si>
    <t>/ORGANIZATION/TWICE</t>
  </si>
  <si>
    <t>/funding-round/3f695ed418f689ac18e3ec9c0c361e5a</t>
  </si>
  <si>
    <t>Twice</t>
  </si>
  <si>
    <t>http://www.liketwice.com</t>
  </si>
  <si>
    <t>/funding-round/f202170bc54cbe82fd61c3cdd8476680</t>
  </si>
  <si>
    <t>/ORGANIZATION/UNDERCOVER-COLORS</t>
  </si>
  <si>
    <t>/funding-round/95d7f72bb1efab1969ef1005ba8261ee</t>
  </si>
  <si>
    <t>Undercover Colors</t>
  </si>
  <si>
    <t>http://undercovercolors.com</t>
  </si>
  <si>
    <t>Fashion|Social Innovation|Women</t>
  </si>
  <si>
    <t>/ORGANIZATION/USTRENDY</t>
  </si>
  <si>
    <t>/funding-round/e779a7013e31bf9b8472f3f7feef8783</t>
  </si>
  <si>
    <t>UsTrendy</t>
  </si>
  <si>
    <t>http://www.ustrendy.com</t>
  </si>
  <si>
    <t>/ORGANIZATION/VIOLET-GREY</t>
  </si>
  <si>
    <t>/funding-round/211ce526357ff84963b4434d0d78c9ef</t>
  </si>
  <si>
    <t>Violet Grey</t>
  </si>
  <si>
    <t>http://violetgrey.com</t>
  </si>
  <si>
    <t>/funding-round/cea468b9a2b9fff6f04d814250ec9bfc</t>
  </si>
  <si>
    <t>/ORGANIZATION/VPERSONALIZE-COM</t>
  </si>
  <si>
    <t>/funding-round/550d00d645bd2850b484b866a0e0dad4</t>
  </si>
  <si>
    <t>vPersonalize.com</t>
  </si>
  <si>
    <t>http://www.vpersonalize.com</t>
  </si>
  <si>
    <t>Fashion|Personalization</t>
  </si>
  <si>
    <t>/ORGANIZATION/WHO-WHAT-WEAR</t>
  </si>
  <si>
    <t>/funding-round/0661f4f0a4ffcde6b027c8f81a49ea41</t>
  </si>
  <si>
    <t>Who What Wear</t>
  </si>
  <si>
    <t>http://www.whowhatwear.com</t>
  </si>
  <si>
    <t>/funding-round/3a5c29ce7cdf13691ca4d6d759e31125</t>
  </si>
  <si>
    <t>/ORGANIZATION/WILDFANG</t>
  </si>
  <si>
    <t>/funding-round/84bfec165e894193ec886ff4091fc8fb</t>
  </si>
  <si>
    <t>Wildfang</t>
  </si>
  <si>
    <t>http://www.wildfang.com</t>
  </si>
  <si>
    <t>/ORGANIZATION/YOOX-GROUP</t>
  </si>
  <si>
    <t>/funding-round/c62a1b798e9d2ba404256b4be878811b</t>
  </si>
  <si>
    <t>Yoox Group</t>
  </si>
  <si>
    <t>http://www.yooxgroup.com</t>
  </si>
  <si>
    <t>/ORGANIZATION/ZACHARY-PRELL</t>
  </si>
  <si>
    <t>/funding-round/d124c317f0347319003e592633317b0b</t>
  </si>
  <si>
    <t>Zachary Prell</t>
  </si>
  <si>
    <t>http://zacharyprell.com</t>
  </si>
  <si>
    <t>/ORGANIZATION/ZINDIGO</t>
  </si>
  <si>
    <t>/funding-round/350111dd7b1255f232b054a54d19a277</t>
  </si>
  <si>
    <t>Zindigo</t>
  </si>
  <si>
    <t>http://zindigo.com</t>
  </si>
  <si>
    <t>/funding-round/5b0b320c22aa58e0817ff67b7fb188f1</t>
  </si>
  <si>
    <t>/funding-round/9370b51ce50f8d798456be31f0210d4a</t>
  </si>
  <si>
    <t>/funding-round/cd3749275a07005ad4dba372b0ed42ef</t>
  </si>
  <si>
    <t>/funding-round/d05c65f373bb0d667778c795b7f76f81</t>
  </si>
  <si>
    <t>/ORGANIZATION/FRANK-OAK</t>
  </si>
  <si>
    <t>/funding-round/6dae8b1de71e4222d9605da5c3fefe8e</t>
  </si>
  <si>
    <t>Frank &amp; Oak</t>
  </si>
  <si>
    <t>http://www.frankandoak.com</t>
  </si>
  <si>
    <t>/funding-round/8a9c6f83d001819bc8b224ea3ed36440</t>
  </si>
  <si>
    <t>/ORGANIZATION/UNIQUE-SOLUTIONS-DESIGN</t>
  </si>
  <si>
    <t>/funding-round/04886761309d57b319c86d6b9b5d4ec7</t>
  </si>
  <si>
    <t>Unique Solutions Design</t>
  </si>
  <si>
    <t>http://www.uniqueltd.com</t>
  </si>
  <si>
    <t>/funding-round/846e0c6e6b44681734bde2578db8a945</t>
  </si>
  <si>
    <t>/funding-round/d964fbcf86911368fb83d018e34a6f26</t>
  </si>
  <si>
    <t>/ORGANIZATION/ASTLEYCLARKE</t>
  </si>
  <si>
    <t>/funding-round/c8a035cef89c66f6d11f87a633291aee</t>
  </si>
  <si>
    <t>Astley Clarke</t>
  </si>
  <si>
    <t>http://www.astleyclarke.com</t>
  </si>
  <si>
    <t>/ORGANIZATION/BRANDID</t>
  </si>
  <si>
    <t>/funding-round/3d800790dc5468749d54c00e0630efde</t>
  </si>
  <si>
    <t>BRANDiD - Shop. Like a Man.</t>
  </si>
  <si>
    <t>https://www.getbrandid.com</t>
  </si>
  <si>
    <t>Fashion|Marketplaces|Mobile Commerce</t>
  </si>
  <si>
    <t>/ORGANIZATION/FANTASY-SHOPPER</t>
  </si>
  <si>
    <t>/funding-round/0c2a79d022b8e902ee905bad06c03e41</t>
  </si>
  <si>
    <t>Fantasy Shopper</t>
  </si>
  <si>
    <t>http://www.fantasyshopper.com</t>
  </si>
  <si>
    <t>Fashion|Retail|Shopping|Social Media</t>
  </si>
  <si>
    <t>Exeter</t>
  </si>
  <si>
    <t>/ORGANIZATION/KNYTTAN</t>
  </si>
  <si>
    <t>/funding-round/06617c76df8bdf086e637ec6b3af02a3</t>
  </si>
  <si>
    <t>Knyttan</t>
  </si>
  <si>
    <t>http://www.Knyttan.com</t>
  </si>
  <si>
    <t>Fashion|Software|Technology</t>
  </si>
  <si>
    <t>/ORGANIZATION/MATCHES-FASHION</t>
  </si>
  <si>
    <t>/funding-round/2447e89607ea74ed1c3c593c62a5139a</t>
  </si>
  <si>
    <t>Matches Fashion</t>
  </si>
  <si>
    <t>http://www.matchesfashion.com</t>
  </si>
  <si>
    <t>/ORGANIZATION/MY-WARDROBE-COM</t>
  </si>
  <si>
    <t>/funding-round/b7d2b72bd6e4259847de37700c5ec97f</t>
  </si>
  <si>
    <t>My-wardrobe.com</t>
  </si>
  <si>
    <t>http://www.my-wardrobe.com</t>
  </si>
  <si>
    <t>/ORGANIZATION/OLIVER-SWEENEY</t>
  </si>
  <si>
    <t>/funding-round/3bb0846771e7548a6c563a9222461130</t>
  </si>
  <si>
    <t>Oliver Sweeney</t>
  </si>
  <si>
    <t>http://oliversweeney.com</t>
  </si>
  <si>
    <t>Southwold</t>
  </si>
  <si>
    <t>/ORGANIZATION/OSOYOU</t>
  </si>
  <si>
    <t>/funding-round/b277e6ab01a644c156f55835236d052b</t>
  </si>
  <si>
    <t>OSOYOU.com</t>
  </si>
  <si>
    <t>http://www.osoyou.com</t>
  </si>
  <si>
    <t>/ORGANIZATION/STYLISTPICK</t>
  </si>
  <si>
    <t>/funding-round/1af3b0e7f43d87141382265735c16f8a</t>
  </si>
  <si>
    <t>Stylistpick</t>
  </si>
  <si>
    <t>http://www.stylistpick.com</t>
  </si>
  <si>
    <t>/funding-round/3b4d617bb1a8e011cdd65d4a3d2371f6</t>
  </si>
  <si>
    <t>/ORGANIZATION/STYLUS-MEDIA</t>
  </si>
  <si>
    <t>/funding-round/ad47ac96de87b0f0fecfef43c7d1ddda</t>
  </si>
  <si>
    <t>Stylus Media</t>
  </si>
  <si>
    <t>http://www.stylus.com</t>
  </si>
  <si>
    <t>/ORGANIZATION/THE-IDLE-MAN</t>
  </si>
  <si>
    <t>/funding-round/0ea934c2148ed75e86d22a3d3da2db66</t>
  </si>
  <si>
    <t>The Idle Man</t>
  </si>
  <si>
    <t>http://theidleman.com</t>
  </si>
  <si>
    <t>Fashion|Retail|Shopping</t>
  </si>
  <si>
    <t>/funding-round/df1df9c9a7d9281f1563052a538683e2</t>
  </si>
  <si>
    <t>/ORGANIZATION/WOVEN-INC</t>
  </si>
  <si>
    <t>/funding-round/3be8d66972675df5507eed9e0966b7b9</t>
  </si>
  <si>
    <t>Woven Inc</t>
  </si>
  <si>
    <t>http://www.woveninc.com</t>
  </si>
  <si>
    <t>Fashion|Social Media</t>
  </si>
  <si>
    <t>/ORGANIZATION/OZSALE</t>
  </si>
  <si>
    <t>/funding-round/1fbc6da189f2a0dfe415363677256b9f</t>
  </si>
  <si>
    <t>Ozsale</t>
  </si>
  <si>
    <t>http://www.ozsale.com.au</t>
  </si>
  <si>
    <t>Mosman</t>
  </si>
  <si>
    <t>/ORGANIZATION/STYLETREAD</t>
  </si>
  <si>
    <t>/funding-round/5019ac2e5e34a95b21927dfbb8df93a8</t>
  </si>
  <si>
    <t>StyleTread</t>
  </si>
  <si>
    <t>http://www.styletread.com.au</t>
  </si>
  <si>
    <t>Fashion|Internet|Shoes</t>
  </si>
  <si>
    <t>/ORGANIZATION/THE-ICONIC</t>
  </si>
  <si>
    <t>/funding-round/3a9aa65e1f8093812159a5896c8a11e0</t>
  </si>
  <si>
    <t>THE ICONIC</t>
  </si>
  <si>
    <t>http://theiconic.com.au</t>
  </si>
  <si>
    <t>/funding-round/6cce44e821a7afbc569e992be1159073</t>
  </si>
  <si>
    <t>/ORGANIZATION/FASHION-EVOLUTION-HOLDINGS</t>
  </si>
  <si>
    <t>/funding-round/93680c929104518a6dcf68fdc806b4f1</t>
  </si>
  <si>
    <t>Fashion Evolution Holdings</t>
  </si>
  <si>
    <t>http://www.fashionevolution.co.za</t>
  </si>
  <si>
    <t>/ORGANIZATION/COMAT-TECHNOLOGIES</t>
  </si>
  <si>
    <t>/funding-round/3a62b7a293f2025a1c74c89a016ae791</t>
  </si>
  <si>
    <t>Comat Technologies</t>
  </si>
  <si>
    <t>http://www.comat.com</t>
  </si>
  <si>
    <t>Governments|Health and Insurance</t>
  </si>
  <si>
    <t>Governments</t>
  </si>
  <si>
    <t>/funding-round/4d24857fc321f2d54c16573a085b090c</t>
  </si>
  <si>
    <t>/funding-round/9a1af2d2d53e39daf7f16e2f61141130</t>
  </si>
  <si>
    <t>/ORGANIZATION/CLEARPATH-IMMIGRATION</t>
  </si>
  <si>
    <t>/funding-round/71368f991c235220b396dc9715f6206b</t>
  </si>
  <si>
    <t>Clearpath Immigration</t>
  </si>
  <si>
    <t>http://www.clearpathimmigration.com</t>
  </si>
  <si>
    <t>Governments|Legal</t>
  </si>
  <si>
    <t>/funding-round/ce475d361d0b2dd35840bfafc73509c3</t>
  </si>
  <si>
    <t>/funding-round/e6590b697e6c246c429f08683dd4f94f</t>
  </si>
  <si>
    <t>/ORGANIZATION/HISTOWIZ</t>
  </si>
  <si>
    <t>/funding-round/8bcee1a82a58c641344ee0bacb801b3b</t>
  </si>
  <si>
    <t>HistoWiz</t>
  </si>
  <si>
    <t>http://histowiz.com/</t>
  </si>
  <si>
    <t>Governments|Universities|Veterinary</t>
  </si>
  <si>
    <t>/ORGANIZATION/IJJ-CORP</t>
  </si>
  <si>
    <t>/funding-round/40b50612f5b40b40ff0f67ddd2791a01</t>
  </si>
  <si>
    <t>IJJ CORP</t>
  </si>
  <si>
    <t>Governments|Information Technology|Mechanical Solutions</t>
  </si>
  <si>
    <t>Capitol Heights</t>
  </si>
  <si>
    <t>/funding-round/e475215099b27770915a69f5ede978f8</t>
  </si>
  <si>
    <t>/ORGANIZATION/LOGISTICS-HEALTH</t>
  </si>
  <si>
    <t>/funding-round/388f2d24055e281560bb02b8ff1b256a</t>
  </si>
  <si>
    <t>Logistics Health</t>
  </si>
  <si>
    <t>https://www.logisticshealth.com/</t>
  </si>
  <si>
    <t>Governments|Healthcare Services|Local Businesses</t>
  </si>
  <si>
    <t>La Crosse</t>
  </si>
  <si>
    <t>/ORGANIZATION/CONNECTM-TECHNOLOGY-SOLUTIONS</t>
  </si>
  <si>
    <t>/funding-round/b64d033525ae5c31db0909a662139373</t>
  </si>
  <si>
    <t>ConnectM Technology Solutions</t>
  </si>
  <si>
    <t>http://www.connectm.com</t>
  </si>
  <si>
    <t>Intellectual Asset Management|M2M|Mobility|Security|Software|Telecommunications</t>
  </si>
  <si>
    <t>Intellectual Asset Management</t>
  </si>
  <si>
    <t>/funding-round/d6b855117c4da75810e0570b66004a06</t>
  </si>
  <si>
    <t>/ORGANIZATION/DMOD</t>
  </si>
  <si>
    <t>/funding-round/118b404cfbbfeb72be1ceb6244024c29</t>
  </si>
  <si>
    <t>DMOD</t>
  </si>
  <si>
    <t>/ORGANIZATION/MARATHON-PATENT-GROUP</t>
  </si>
  <si>
    <t>/funding-round/e81b59a129953c14c5250e8249a5c673</t>
  </si>
  <si>
    <t>Marathon Patent Group</t>
  </si>
  <si>
    <t>http://marathonpg.com</t>
  </si>
  <si>
    <t>Intellectual Asset Management|Intellectual Property|Licensing</t>
  </si>
  <si>
    <t>/ORGANIZATION/RAMP-3</t>
  </si>
  <si>
    <t>/funding-round/67773ecaae513f4ed718d3faa04203c0</t>
  </si>
  <si>
    <t>Ramp</t>
  </si>
  <si>
    <t>http://www.ramprfid.com/</t>
  </si>
  <si>
    <t>Intellectual Asset Management|Technology|Tracking</t>
  </si>
  <si>
    <t>/ORGANIZATION/CONQUEST</t>
  </si>
  <si>
    <t>/funding-round/3b5fbcf5e116cbeb33301f892cdc4dce</t>
  </si>
  <si>
    <t>Conquest</t>
  </si>
  <si>
    <t>http://conquest.org.in/</t>
  </si>
  <si>
    <t>Startups</t>
  </si>
  <si>
    <t>Pilani</t>
  </si>
  <si>
    <t>/ORGANIZATION/BITSBOX</t>
  </si>
  <si>
    <t>/funding-round/983f4d9cbdf2ced065d161b39f37321c</t>
  </si>
  <si>
    <t>Bitsbox</t>
  </si>
  <si>
    <t>https://bitsbox.com/</t>
  </si>
  <si>
    <t>/ORGANIZATION/FIDUSNET</t>
  </si>
  <si>
    <t>/funding-round/adb2a4811570512c99376becf13a0e33</t>
  </si>
  <si>
    <t>FidusNet</t>
  </si>
  <si>
    <t>/funding-round/bb3345817e1a4901c4d7c8f7e6f80f35</t>
  </si>
  <si>
    <t>/ORGANIZATION/KENESTO-CORP</t>
  </si>
  <si>
    <t>/funding-round/58b286a0e6120b321b5e13e1ac4425e9</t>
  </si>
  <si>
    <t>Kenesto Corp</t>
  </si>
  <si>
    <t>http://www.kenesto.com/</t>
  </si>
  <si>
    <t>/funding-round/718bb50151e9872703cc5e5480fc947e</t>
  </si>
  <si>
    <t>/ORGANIZATION/LEEO</t>
  </si>
  <si>
    <t>/funding-round/393f7e3f15bce1d46687c76d705e58e7</t>
  </si>
  <si>
    <t>Leeo</t>
  </si>
  <si>
    <t>https://launch.leeo.com/</t>
  </si>
  <si>
    <t>/ORGANIZATION/RANCHER-LABS</t>
  </si>
  <si>
    <t>/funding-round/a304a3418a3517b75bb3301e529c3dea</t>
  </si>
  <si>
    <t>Rancher Labs</t>
  </si>
  <si>
    <t>http://rancher.com/</t>
  </si>
  <si>
    <t>/ORGANIZATION/ROKK3RLABS</t>
  </si>
  <si>
    <t>/funding-round/fee9d8ce10360366d8b6952ae54efc4d</t>
  </si>
  <si>
    <t>Rokk3r Labs</t>
  </si>
  <si>
    <t>http://www.rokk3rlabs.com</t>
  </si>
  <si>
    <t>Startups|Venture Capital</t>
  </si>
  <si>
    <t>/ORGANIZATION/TRIPLEBYTE</t>
  </si>
  <si>
    <t>/funding-round/fbb4b882e34730ff9ea7355d4bb3b3fd</t>
  </si>
  <si>
    <t>Triplebyte</t>
  </si>
  <si>
    <t>http://triplebyte.com</t>
  </si>
  <si>
    <t>/ORGANIZATION/PROPEL-ICT</t>
  </si>
  <si>
    <t>/funding-round/9101341eb8805df6617b9a28a76363ad</t>
  </si>
  <si>
    <t>Propel ICT</t>
  </si>
  <si>
    <t>http://propelict.com/</t>
  </si>
  <si>
    <t>/ORGANIZATION/OXYNTIX</t>
  </si>
  <si>
    <t>/funding-round/c37e7d3ff44d320698daff3a22f96fa3</t>
  </si>
  <si>
    <t>Oxyntix</t>
  </si>
  <si>
    <t>Startups|Technology</t>
  </si>
  <si>
    <t>/ORGANIZATION/COVACSIS</t>
  </si>
  <si>
    <t>/funding-round/b0e8d62667ef31d1753a1308dc865409</t>
  </si>
  <si>
    <t>Covacsis</t>
  </si>
  <si>
    <t>http://covacsis.com</t>
  </si>
  <si>
    <t>Big Data Analytics|Enterprise Software|Information Technology|Services</t>
  </si>
  <si>
    <t>Big Data Analytics</t>
  </si>
  <si>
    <t>/ORGANIZATION/ADVERSEEVENTS</t>
  </si>
  <si>
    <t>/funding-round/1a947a306fec1106f625d594b514deba</t>
  </si>
  <si>
    <t>Advera Health Analytics</t>
  </si>
  <si>
    <t>http://adverahealth.com</t>
  </si>
  <si>
    <t>Big Data Analytics|Health and Wellness|Health Care Information Technology|Pharmaceuticals</t>
  </si>
  <si>
    <t>/ORGANIZATION/BAY-DYNAMICS</t>
  </si>
  <si>
    <t>/funding-round/c7ba067a142d59b74993af12b8b3fb6c</t>
  </si>
  <si>
    <t>Bay Dynamics</t>
  </si>
  <si>
    <t>http://baydynamics.com</t>
  </si>
  <si>
    <t>Big Data Analytics|Information Services|Risk Management</t>
  </si>
  <si>
    <t>/ORGANIZATION/CARGOMETRICS-TECHNOLOGIES</t>
  </si>
  <si>
    <t>/funding-round/078709f609e063becfaa2671f4d60d80</t>
  </si>
  <si>
    <t>CargoMetrics Technologies</t>
  </si>
  <si>
    <t>http://cargometrics.com/</t>
  </si>
  <si>
    <t>Big Data Analytics|Investment Management|Startups</t>
  </si>
  <si>
    <t>/ORGANIZATION/CONTENT-ANALYTICS</t>
  </si>
  <si>
    <t>/funding-round/8f032f201413d91f4fa74e57ff252d1c</t>
  </si>
  <si>
    <t>Content Analytics</t>
  </si>
  <si>
    <t>http://contentanalyticsinc.com</t>
  </si>
  <si>
    <t>Big Data Analytics|Brand Marketing|E-Commerce</t>
  </si>
  <si>
    <t>/ORGANIZATION/DATAVISOR</t>
  </si>
  <si>
    <t>/funding-round/c6eb9c396be0c307252be0c960170400</t>
  </si>
  <si>
    <t>DataVisor</t>
  </si>
  <si>
    <t>http://www.datavisor.com/</t>
  </si>
  <si>
    <t>Big Data Analytics|Cyber Security|Fraud Detection</t>
  </si>
  <si>
    <t>/ORGANIZATION/ENTERPRISEDB</t>
  </si>
  <si>
    <t>/funding-round/2bc0ef39c4ed743d1643d2783ba303ad</t>
  </si>
  <si>
    <t>EnterpriseDB</t>
  </si>
  <si>
    <t>http://www.enterprisedb.com</t>
  </si>
  <si>
    <t>Big Data Analytics|Business Intelligence|Databases|Enterprise Software|Hardware + Software|Open Source</t>
  </si>
  <si>
    <t>/funding-round/644b903ae55de178d56a3bdc784e302a</t>
  </si>
  <si>
    <t>/funding-round/8bf40f83335516fafcb0b437ea1a1ced</t>
  </si>
  <si>
    <t>/funding-round/9eab75ce970bf57251e6792579aeaeab</t>
  </si>
  <si>
    <t>/funding-round/c7beb53c0ee2863e2a23c5bbdf03bbe0</t>
  </si>
  <si>
    <t>/funding-round/f171deb56880ab77029e8a9d69be338d</t>
  </si>
  <si>
    <t>/ORGANIZATION/EXPRESSOR-SOFTWARE</t>
  </si>
  <si>
    <t>/funding-round/0c5e46a3c4707648b34f1b52b1882f8d</t>
  </si>
  <si>
    <t>expressor software</t>
  </si>
  <si>
    <t>http://www.expressor-software.com</t>
  </si>
  <si>
    <t>Big Data Analytics|Data Integration|Software</t>
  </si>
  <si>
    <t>/funding-round/30a39ee011cabdf202e882757185e6f9</t>
  </si>
  <si>
    <t>/funding-round/a0f9e00510328ae2d54d304232795ec5</t>
  </si>
  <si>
    <t>/ORGANIZATION/FIXSTREAM-NETWORK</t>
  </si>
  <si>
    <t>/funding-round/451ec7cacb7877c7a5bf6907953a8fec</t>
  </si>
  <si>
    <t>Fixstream Networks Inc</t>
  </si>
  <si>
    <t>http://fixstream.com</t>
  </si>
  <si>
    <t>Big Data Analytics|Networking</t>
  </si>
  <si>
    <t>/ORGANIZATION/FONTEVA</t>
  </si>
  <si>
    <t>/funding-round/6518a8307b1a63c1a62560bb2c3cf0f4</t>
  </si>
  <si>
    <t>Fonteva</t>
  </si>
  <si>
    <t>http://www.fonteva.com/</t>
  </si>
  <si>
    <t>Big Data Analytics|Software</t>
  </si>
  <si>
    <t>/ORGANIZATION/INSIDESALES-COM</t>
  </si>
  <si>
    <t>/funding-round/38dfdded0e547451739be17cd248674c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funding-round/478bc3537e740e8402875b6c8f89d5ee</t>
  </si>
  <si>
    <t>/funding-round/54ed4e28c57ff4d4d0d3d4edb073a59c</t>
  </si>
  <si>
    <t>/funding-round/9aef197cfbd1cde45e5c4f6fc4adcdfe</t>
  </si>
  <si>
    <t>/ORGANIZATION/IZENDA</t>
  </si>
  <si>
    <t>/funding-round/394dfb0f17de7dd01a0b7db30cd34559</t>
  </si>
  <si>
    <t>Izenda, Inc.</t>
  </si>
  <si>
    <t>http://www.izenda.com</t>
  </si>
  <si>
    <t>Big Data Analytics|Cloud Data Services|Data Visualization|Software</t>
  </si>
  <si>
    <t>/ORGANIZATION/JUMPSHOT</t>
  </si>
  <si>
    <t>/funding-round/85943fe136d401609cd85d0b81a08e6e</t>
  </si>
  <si>
    <t>Jumpshot</t>
  </si>
  <si>
    <t>https://www.jumpshot.com</t>
  </si>
  <si>
    <t>Big Data Analytics|Business Analytics</t>
  </si>
  <si>
    <t>/ORGANIZATION/KALIDO</t>
  </si>
  <si>
    <t>/funding-round/2482f694c0a7e7ed78c51cd0b3abc422</t>
  </si>
  <si>
    <t>Kalido</t>
  </si>
  <si>
    <t>http://www.kalido.com</t>
  </si>
  <si>
    <t>Big Data Analytics|Business Intelligence|Information Services|Mobile Devices|Software</t>
  </si>
  <si>
    <t>/funding-round/5ff044344d9db590f9a94ab878aebf09</t>
  </si>
  <si>
    <t>/funding-round/a1c4ffcd65926554e25e65cca6e76f89</t>
  </si>
  <si>
    <t>/funding-round/b7e7ff73dd17c666e54a2ecb2873688f</t>
  </si>
  <si>
    <t>14-07-2003</t>
  </si>
  <si>
    <t>/funding-round/d23c27c327514ec037c58d3a901c68cb</t>
  </si>
  <si>
    <t>/ORGANIZATION/LAVASTORM-ANALYTICS</t>
  </si>
  <si>
    <t>/funding-round/68533897bf51dbaf93a601e867552bc7</t>
  </si>
  <si>
    <t>Lavastorm Analytics</t>
  </si>
  <si>
    <t>http://www.lavastorm.com</t>
  </si>
  <si>
    <t>Big Data Analytics|Business Intelligence|Business Services|Enterprise Software</t>
  </si>
  <si>
    <t>/ORGANIZATION/MEDIVO</t>
  </si>
  <si>
    <t>/funding-round/8224f395cad64b3ff5c23f87cc22ab14</t>
  </si>
  <si>
    <t>Medivo</t>
  </si>
  <si>
    <t>http://www.medivo.com</t>
  </si>
  <si>
    <t>Big Data Analytics|Health Care</t>
  </si>
  <si>
    <t>/funding-round/addff8c3850f773895228b1f7951362f</t>
  </si>
  <si>
    <t>/ORGANIZATION/META-DATA-ANALYTICS-360</t>
  </si>
  <si>
    <t>/funding-round/2460bd565ccda0d6d2028f95b60ba009</t>
  </si>
  <si>
    <t>Meta Data Analytics 360</t>
  </si>
  <si>
    <t>http://mda360.com</t>
  </si>
  <si>
    <t>Big Data Analytics|Consulting|Content Creators|Customer Support Tools</t>
  </si>
  <si>
    <t>Fair Oaks</t>
  </si>
  <si>
    <t>/ORGANIZATION/MOBILERQ</t>
  </si>
  <si>
    <t>/funding-round/95042a80ded57e7c33eb24acbd4e292d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PANORAMA-EDUCATION</t>
  </si>
  <si>
    <t>/funding-round/2a04d43fdae2e735dca00dcb0cf7efe1</t>
  </si>
  <si>
    <t>Panorama Education</t>
  </si>
  <si>
    <t>http://panoramaed.com</t>
  </si>
  <si>
    <t>Big Data Analytics|Education|Teachers</t>
  </si>
  <si>
    <t>/ORGANIZATION/PARCHMENT</t>
  </si>
  <si>
    <t>/funding-round/0128cb2dfd6cde53a133356eed3122e4</t>
  </si>
  <si>
    <t>Parchment</t>
  </si>
  <si>
    <t>http://www.parchment.com/company/about-parchment</t>
  </si>
  <si>
    <t>Big Data Analytics|Colleges|EdTech|Education</t>
  </si>
  <si>
    <t>16-05-2003</t>
  </si>
  <si>
    <t>/funding-round/694462806698b7089883dd378c38bc40</t>
  </si>
  <si>
    <t>/funding-round/928eb054df7c957771f4b8cae28a7825</t>
  </si>
  <si>
    <t>/funding-round/e89cdb8a6e5aac172e919c0f4e27d9d3</t>
  </si>
  <si>
    <t>/funding-round/f3e00d98bd16a3452e7da9abb7c736d4</t>
  </si>
  <si>
    <t>/ORGANIZATION/PERSPICA-NETWORKS</t>
  </si>
  <si>
    <t>/funding-round/4889cac2993892eb344ed0e2f488facf</t>
  </si>
  <si>
    <t>Perspica Networks</t>
  </si>
  <si>
    <t>http://www.perspicanetworks.com/</t>
  </si>
  <si>
    <t>Big Data Analytics|IT Management|Machine Learning|SaaS</t>
  </si>
  <si>
    <t>/ORGANIZATION/PINGTHINGS</t>
  </si>
  <si>
    <t>/funding-round/51ef993ea7c05837044a7dc7d8f3fcc8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OINT-INSIDE</t>
  </si>
  <si>
    <t>/funding-round/39e175e5bd9c8f6ffc847ea837afb2a3</t>
  </si>
  <si>
    <t>Point Inside</t>
  </si>
  <si>
    <t>http://www.pointinside.com</t>
  </si>
  <si>
    <t>Big Data Analytics|Indoor Positioning|Location Based Services|Maps|Mobile|Navigation|Retail</t>
  </si>
  <si>
    <t>/funding-round/7d799b0e65e80f966d82b6eb2bf897b3</t>
  </si>
  <si>
    <t>/ORGANIZATION/POTENTIAMETRICS-INC-</t>
  </si>
  <si>
    <t>/funding-round/16a04258b3548114d68084f9e82e9278</t>
  </si>
  <si>
    <t>PotentiaMetrics, Inc.</t>
  </si>
  <si>
    <t>http://www.potentiametrics.com</t>
  </si>
  <si>
    <t>Big Data Analytics|Fitness|Health Care</t>
  </si>
  <si>
    <t>/ORGANIZATION/POWERHOUSE-DYNAMICS</t>
  </si>
  <si>
    <t>/funding-round/21ada09effa0ee22f2f9cdd484f6c5af</t>
  </si>
  <si>
    <t>Powerhouse Dynamics</t>
  </si>
  <si>
    <t>http://www.powerhousedynamics.com</t>
  </si>
  <si>
    <t>Big Data Analytics|Clean Technology|Energy IT|Energy Management|Internet of Things</t>
  </si>
  <si>
    <t>/funding-round/567c89ebc0f22d846b45e19071aad658</t>
  </si>
  <si>
    <t>/funding-round/bd6e9ebdafda01fbed550ff04422bddd</t>
  </si>
  <si>
    <t>/funding-round/ef14e144ba2dd1e888b5f696978335ab</t>
  </si>
  <si>
    <t>/ORGANIZATION/QUID</t>
  </si>
  <si>
    <t>/funding-round/34582caf023fd0836df2285797b19d45</t>
  </si>
  <si>
    <t>Quid</t>
  </si>
  <si>
    <t>http://quid.com</t>
  </si>
  <si>
    <t>Big Data Analytics|SaaS|Software</t>
  </si>
  <si>
    <t>/funding-round/493e21d2c81f15599843c0312e04744d</t>
  </si>
  <si>
    <t>/ORGANIZATION/ROAM-ANALYTICS</t>
  </si>
  <si>
    <t>/funding-round/aaa739aebea61df589f91c72ed62e887</t>
  </si>
  <si>
    <t>Roam Analytics</t>
  </si>
  <si>
    <t>http://www.roaminsight.com/</t>
  </si>
  <si>
    <t>Big Data Analytics|Business Intelligence|Life Sciences|Machine Learning|Startups</t>
  </si>
  <si>
    <t>/funding-round/d8ca683f188b2c01ceb76d0ca9d17814</t>
  </si>
  <si>
    <t>/ORGANIZATION/ROBIN-SYSTEMS</t>
  </si>
  <si>
    <t>/funding-round/a94758d07bde506e32cb60fcfe3a102a</t>
  </si>
  <si>
    <t>Robin Systems</t>
  </si>
  <si>
    <t>http://www.robinsystems.com</t>
  </si>
  <si>
    <t>Big Data Analytics|Enterprise Software|Startups</t>
  </si>
  <si>
    <t>/ORGANIZATION/SALUS-NOVUS-INC</t>
  </si>
  <si>
    <t>/funding-round/105200839e67ac03a5584ddcaae6f52a</t>
  </si>
  <si>
    <t>Salus Novus, Inc.</t>
  </si>
  <si>
    <t>http://www.salusnovus.com</t>
  </si>
  <si>
    <t>Big Data Analytics|Enterprise Software|Entrepreneur|Health and Wellness|Payments</t>
  </si>
  <si>
    <t>/ORGANIZATION/SENTRIAN</t>
  </si>
  <si>
    <t>/funding-round/c84a6652d541f65c04992ea4ea21f941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VEN-LAKES-TECHNOLOGIES</t>
  </si>
  <si>
    <t>/funding-round/d6a4b7561401e26be180256883de8226</t>
  </si>
  <si>
    <t>Seven Lakes Technologies</t>
  </si>
  <si>
    <t>http://www.sevenlakes.com</t>
  </si>
  <si>
    <t>Big Data Analytics|Business Intelligence|Data Integration|Data Visualization|Oil and Gas</t>
  </si>
  <si>
    <t>/ORGANIZATION/STATSHEET</t>
  </si>
  <si>
    <t>/funding-round/47e1753b74628426877340508d5766a4</t>
  </si>
  <si>
    <t>StatSheet</t>
  </si>
  <si>
    <t>http://statsheet.com</t>
  </si>
  <si>
    <t>Big Data Analytics|Content|Demographies|Media|Sports</t>
  </si>
  <si>
    <t>/funding-round/93f24b12799c35a0d79145d888a025ae</t>
  </si>
  <si>
    <t>/ORGANIZATION/STEADYSERV</t>
  </si>
  <si>
    <t>/funding-round/b39f9387324b3b7a768835601d2894cf</t>
  </si>
  <si>
    <t>SteadyServ Technologies, LLC</t>
  </si>
  <si>
    <t>http://www.steadyserv.com</t>
  </si>
  <si>
    <t>Big Data Analytics|Craft Beer|Mobile Analytics|SaaS</t>
  </si>
  <si>
    <t>/funding-round/ca48ea4479cdc0bb19fa0c35fbde6cc9</t>
  </si>
  <si>
    <t>/ORGANIZATION/TABLEAU-SOFTWARE</t>
  </si>
  <si>
    <t>/funding-round/48419730c1a2ec2604f6fe6cd3c95e81</t>
  </si>
  <si>
    <t>Tableau</t>
  </si>
  <si>
    <t>http://www.tableau.com</t>
  </si>
  <si>
    <t>Big Data Analytics|Data Visualization|Software</t>
  </si>
  <si>
    <t>/funding-round/a20a1fcd105ba9e579d3f53c8dc5431e</t>
  </si>
  <si>
    <t>/ORGANIZATION/TACHYUS</t>
  </si>
  <si>
    <t>/funding-round/63203a74481c2923db6970f3e6e4a010</t>
  </si>
  <si>
    <t>Tachyus</t>
  </si>
  <si>
    <t>http://www.tachyus.com</t>
  </si>
  <si>
    <t>Big Data Analytics|Enterprise Software|Sensors</t>
  </si>
  <si>
    <t>/funding-round/8ff4ebac9d42c5fd30b71c5ae94445f4</t>
  </si>
  <si>
    <t>/ORGANIZATION/TANGENT-DATA-SERVICES</t>
  </si>
  <si>
    <t>/funding-round/cc27332ac41239db9f24fa3101c7890f</t>
  </si>
  <si>
    <t>Tangent Data Services</t>
  </si>
  <si>
    <t>http://tangentds.com</t>
  </si>
  <si>
    <t>Big Data Analytics|Finance|Financial Services|Real Time</t>
  </si>
  <si>
    <t>/ORGANIZATION/TRUEANTHEM</t>
  </si>
  <si>
    <t>/funding-round/fd8e94f12850d107d04babcb69ee0053</t>
  </si>
  <si>
    <t>trueAnthem</t>
  </si>
  <si>
    <t>http://www.trueanthem.com/</t>
  </si>
  <si>
    <t>Big Data Analytics|Optimization|Social Media Platforms</t>
  </si>
  <si>
    <t>/ORGANIZATION/UNIFIED</t>
  </si>
  <si>
    <t>/funding-round/947485c9e9742522687e0ce04561da10</t>
  </si>
  <si>
    <t>Unified</t>
  </si>
  <si>
    <t>http://www.unifiedsocial.com</t>
  </si>
  <si>
    <t>Big Data Analytics|Enterprise Software|Marketing Automation|Social Media Advertising|Social Media Marketing</t>
  </si>
  <si>
    <t>/funding-round/b70a0de20449018577f5de96fd295589</t>
  </si>
  <si>
    <t>/ORGANIZATION/UPSIGHT</t>
  </si>
  <si>
    <t>/funding-round/883f6bbf59e733539e7b5505f61a2a5e</t>
  </si>
  <si>
    <t>Upsight, Inc.</t>
  </si>
  <si>
    <t>http://upsight.com</t>
  </si>
  <si>
    <t>Big Data Analytics|Business Intelligence|Data Mining|Marketing Automation|Mobile|Mobile Analytics</t>
  </si>
  <si>
    <t>/funding-round/8a8a4fdeaac63286fe3682004aef85c9</t>
  </si>
  <si>
    <t>/funding-round/d14fc3a3241767a64eaf19f4bb599fb3</t>
  </si>
  <si>
    <t>/ORGANIZATION/VARONIS-SYSTEMS</t>
  </si>
  <si>
    <t>/funding-round/2836159729fda0ad4cdbada06254b6b7</t>
  </si>
  <si>
    <t>Varonis Systems</t>
  </si>
  <si>
    <t>http://www.varonis.com</t>
  </si>
  <si>
    <t>/funding-round/35e7ede85b99d5674618797ad6f2bbf5</t>
  </si>
  <si>
    <t>/funding-round/ae219dd496330de583a70aa68a4aef93</t>
  </si>
  <si>
    <t>/funding-round/cee2512ae077e0b73f2589992a4df225</t>
  </si>
  <si>
    <t>/funding-round/efcef0ecd68c2372b4f2d686211bdc00</t>
  </si>
  <si>
    <t>/ORGANIZATION/WISERTOGETHER</t>
  </si>
  <si>
    <t>/funding-round/0d129af71ba6d75e3263de1ff51bfaf6</t>
  </si>
  <si>
    <t>WiserTogether</t>
  </si>
  <si>
    <t>http://www.wisertogether.com</t>
  </si>
  <si>
    <t>Big Data Analytics|Employer Benefits Programs|Health and Wellness|Health Care|Human Resources|Medical</t>
  </si>
  <si>
    <t>/funding-round/69352f7d7114fddd1c537a092ce52d50</t>
  </si>
  <si>
    <t>/funding-round/b2b6a98bd54f1f033912ac8bb2edf16a</t>
  </si>
  <si>
    <t>/funding-round/ec64818083e80ed5a0ba9246794e23b8</t>
  </si>
  <si>
    <t>/ORGANIZATION/YOUEYE</t>
  </si>
  <si>
    <t>/funding-round/3ba0edd2ac08284d85ffe4ac70ae5113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funding-round/eb0cf78a8123da788dd277cb68020259</t>
  </si>
  <si>
    <t>/ORGANIZATION/ZEPHYR-HEALTH</t>
  </si>
  <si>
    <t>/funding-round/4edc7d9233a1a58643bff77b87332038</t>
  </si>
  <si>
    <t>Zephyr Health</t>
  </si>
  <si>
    <t>https://zephyrhealth.com</t>
  </si>
  <si>
    <t>Big Data Analytics|Health Care|Information Technology|Life Sciences|Software</t>
  </si>
  <si>
    <t>/funding-round/6bbf6cac4cf2565afa4cf8625dadb834</t>
  </si>
  <si>
    <t>/funding-round/734a64f4ffd197a3539c9bc6ff7af9b5</t>
  </si>
  <si>
    <t>/ORGANIZATION/ZOOMINFO</t>
  </si>
  <si>
    <t>/funding-round/8cdc750a5e5793323af50ca23dee162e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SCRIBBLELIVE</t>
  </si>
  <si>
    <t>/funding-round/4df36a00fb1b65c497a84496fa4f493f</t>
  </si>
  <si>
    <t>ScribbleLive</t>
  </si>
  <si>
    <t>http://www.scribblelive.com</t>
  </si>
  <si>
    <t>Big Data Analytics|Blogging Platforms|Content|Content Discovery|Content Syndication|Enterprise Software|SaaS|Social Media Marketing</t>
  </si>
  <si>
    <t>/funding-round/6413a009a6d9a4d9e23b505bedf0ffd8</t>
  </si>
  <si>
    <t>/funding-round/8ca96a4026ce41fbbfa58b04a8399995</t>
  </si>
  <si>
    <t>/funding-round/a1f2095300ac7e01a6345b318d5d7732</t>
  </si>
  <si>
    <t>/ORGANIZATION/ANCOA-SOFTWARE</t>
  </si>
  <si>
    <t>/funding-round/a812ba54d597349c3bf29d0add9d14c7</t>
  </si>
  <si>
    <t>Ancoa Software</t>
  </si>
  <si>
    <t>http://www.ancoa.com</t>
  </si>
  <si>
    <t>Big Data Analytics|Data Visualization|FinTech|Fraud Detection</t>
  </si>
  <si>
    <t>/ORGANIZATION/ARRIA-NLG</t>
  </si>
  <si>
    <t>/funding-round/65177d2082c7a7cf54353d37e516a1b2</t>
  </si>
  <si>
    <t>Arria NLG</t>
  </si>
  <si>
    <t>http://arria.com</t>
  </si>
  <si>
    <t>Big Data Analytics|Natural Language Processing</t>
  </si>
  <si>
    <t>/ORGANIZATION/SCL</t>
  </si>
  <si>
    <t>/funding-round/ee954c8c05c364d61d0509513d0b309c</t>
  </si>
  <si>
    <t>SCL</t>
  </si>
  <si>
    <t>http://www.scl.cc</t>
  </si>
  <si>
    <t>Big Data Analytics|Polling|Public Relations</t>
  </si>
  <si>
    <t>/ORGANIZATION/BOXEVER</t>
  </si>
  <si>
    <t>/funding-round/ca800fce05aca8334265273062caf05e</t>
  </si>
  <si>
    <t>Boxever</t>
  </si>
  <si>
    <t>http://www.boxever.com</t>
  </si>
  <si>
    <t>Big Data Analytics|Personalization|Software|Startups|Travel</t>
  </si>
  <si>
    <t>/ORGANIZATION/COVERFOX-INSURANCE-BROKING</t>
  </si>
  <si>
    <t>/funding-round/f5078f3a78b3f3f149be9bc105ec0214</t>
  </si>
  <si>
    <t>Coverfox Insurance</t>
  </si>
  <si>
    <t>http://www.coverfox.com/</t>
  </si>
  <si>
    <t>Insurance</t>
  </si>
  <si>
    <t>/ORGANIZATION/CAMBRIDGE-MOBILE-TELEMATICS</t>
  </si>
  <si>
    <t>/funding-round/23c3ed4c1c0f09d64a0075abb0b3d723</t>
  </si>
  <si>
    <t>Cambridge Mobile Telematics</t>
  </si>
  <si>
    <t>http://cmtelematics.com</t>
  </si>
  <si>
    <t>Insurance|Mobile|Public Safety|Transportation</t>
  </si>
  <si>
    <t>/ORGANIZATION/EMBRACE-PET-INSURANCE</t>
  </si>
  <si>
    <t>/funding-round/1dbbd2ce0a1218b2f1875a27527e4d7d</t>
  </si>
  <si>
    <t>Embrace Pet Insurance</t>
  </si>
  <si>
    <t>http://www.embracepetinsurance.com</t>
  </si>
  <si>
    <t>Insurance|Personal Finance|Pets|Price Comparison</t>
  </si>
  <si>
    <t>/ORGANIZATION/HIXME-INC</t>
  </si>
  <si>
    <t>/funding-round/10464a41a5a3eafb9f475f3d667edde4</t>
  </si>
  <si>
    <t>Hixme Inc</t>
  </si>
  <si>
    <t>https://www.hixme.com/</t>
  </si>
  <si>
    <t>/ORGANIZATION/INSUREON</t>
  </si>
  <si>
    <t>/funding-round/97994af21a83f2178d19691714420c6e</t>
  </si>
  <si>
    <t>Insureon</t>
  </si>
  <si>
    <t>http://www.insureon.com/</t>
  </si>
  <si>
    <t>/ORGANIZATION/INSUREZONE</t>
  </si>
  <si>
    <t>/funding-round/1fff4a2a081f74f3071296044df82340</t>
  </si>
  <si>
    <t>InsureZone</t>
  </si>
  <si>
    <t>http://www.insurezone.com</t>
  </si>
  <si>
    <t>/ORGANIZATION/TROV</t>
  </si>
  <si>
    <t>/funding-round/1fc9b0f08fc3f9f8b241b080f1f3b41c</t>
  </si>
  <si>
    <t>Trov</t>
  </si>
  <si>
    <t>http://trov.com</t>
  </si>
  <si>
    <t>Insurance|Mobile|Software</t>
  </si>
  <si>
    <t>/funding-round/b32101be0b3b03514e79c5f71e7f33ae</t>
  </si>
  <si>
    <t>/funding-round/ef32cfc8121a37539e348e4e46e0c673</t>
  </si>
  <si>
    <t>/ORGANIZATION/VISIBILLITY</t>
  </si>
  <si>
    <t>/funding-round/d681c1766095828f8b2ae6ed3479791c</t>
  </si>
  <si>
    <t>Visibillity</t>
  </si>
  <si>
    <t>http://visibillity.com/</t>
  </si>
  <si>
    <t>Insurance|Internet|Services</t>
  </si>
  <si>
    <t>/ORGANIZATION/WILTON-RE</t>
  </si>
  <si>
    <t>/funding-round/a0a6cada72c0ebcd21838bd07e655201</t>
  </si>
  <si>
    <t>Wilton Re</t>
  </si>
  <si>
    <t>http://www.wiltonre.com</t>
  </si>
  <si>
    <t>Insurance|Insurance Companies|Services</t>
  </si>
  <si>
    <t>/ORGANIZATION/MINOVA-INSURANCE</t>
  </si>
  <si>
    <t>/funding-round/d59bb6ea1b563671b08228888c7741af</t>
  </si>
  <si>
    <t>Minova Insurance</t>
  </si>
  <si>
    <t>http://minovainsurance.com</t>
  </si>
  <si>
    <t>Insurance|Insurance Companies|Venture Capital</t>
  </si>
  <si>
    <t>/ORGANIZATION/MONEYSMART-SG</t>
  </si>
  <si>
    <t>/funding-round/e147402c7ed502d3d73b3c7cd1b17ce2</t>
  </si>
  <si>
    <t>Moneysmart</t>
  </si>
  <si>
    <t>http://www.moneysmart.sg</t>
  </si>
  <si>
    <t>/ORGANIZATION/CRMNEXT</t>
  </si>
  <si>
    <t>/funding-round/f9482966ea266f81ba794b3a93e725fa</t>
  </si>
  <si>
    <t>CRMNEXT</t>
  </si>
  <si>
    <t>http://www.crmnext.com/</t>
  </si>
  <si>
    <t>CRM|Software</t>
  </si>
  <si>
    <t>CRM</t>
  </si>
  <si>
    <t>/ORGANIZATION/ACT-ON-SOFTWARE</t>
  </si>
  <si>
    <t>/funding-round/3d838d939e4b3f23cbfb2c5cc21e2de8</t>
  </si>
  <si>
    <t>Act-On Software</t>
  </si>
  <si>
    <t>http://www.act-on.com</t>
  </si>
  <si>
    <t>CRM|Marketing Automation|Software</t>
  </si>
  <si>
    <t>/funding-round/59bd49c8f2cf304c40a2e0a69ce28383</t>
  </si>
  <si>
    <t>/funding-round/6545ea998f4e2c5bac26ff30bf7357b7</t>
  </si>
  <si>
    <t>/funding-round/a1aa7866b1689eddfba284aff551b855</t>
  </si>
  <si>
    <t>/funding-round/db5adbf2bcf96fd8d10dc69698db75f3</t>
  </si>
  <si>
    <t>/ORGANIZATION/APTTUS</t>
  </si>
  <si>
    <t>/funding-round/0d6b4d3ec067763e6cce6ad0f1b2b8ef</t>
  </si>
  <si>
    <t>Apttus</t>
  </si>
  <si>
    <t>http://www.apttus.com</t>
  </si>
  <si>
    <t>CRM|SaaS|Software</t>
  </si>
  <si>
    <t>/funding-round/954635b491434ee192e67ae0e185b8b3</t>
  </si>
  <si>
    <t>/funding-round/b4fa3c8c2192536e812c5c77e8ab4321</t>
  </si>
  <si>
    <t>/ORGANIZATION/ASSISTLY</t>
  </si>
  <si>
    <t>/funding-round/461c06adff2277e8792ef34126874c87</t>
  </si>
  <si>
    <t>Desk</t>
  </si>
  <si>
    <t>http://www.desk.com</t>
  </si>
  <si>
    <t>CRM|Customer Service|Customer Support Tools|Enterprise Software|SaaS|Tech Field Support</t>
  </si>
  <si>
    <t>/funding-round/f76c2fc0c9f03e8b56121edf7f731462</t>
  </si>
  <si>
    <t>/ORGANIZATION/BASE-CRM</t>
  </si>
  <si>
    <t>/funding-round/2759ce3864bb156aa372f448df566e9f</t>
  </si>
  <si>
    <t>Base CRM</t>
  </si>
  <si>
    <t>http://getbase.com</t>
  </si>
  <si>
    <t>/funding-round/852d2ad633161d429e3446197c033032</t>
  </si>
  <si>
    <t>/funding-round/890dbb49c9f50f1edbfe31bc1e5a88f8</t>
  </si>
  <si>
    <t>/ORGANIZATION/BIZTAG</t>
  </si>
  <si>
    <t>/funding-round/08bf05043141fc43fccfdec2bbc4de73</t>
  </si>
  <si>
    <t>Biztag</t>
  </si>
  <si>
    <t>http://www.biztag.com</t>
  </si>
  <si>
    <t>CRM|Internet|Lead Generation|Mobile|Software</t>
  </si>
  <si>
    <t>/ORGANIZATION/BLUEROOF-360</t>
  </si>
  <si>
    <t>/funding-round/2ba145ea96527b6fe580a7d190cc29b6</t>
  </si>
  <si>
    <t>Blueroof 360</t>
  </si>
  <si>
    <t>http://blueroof360.com</t>
  </si>
  <si>
    <t>CRM|Real Estate|Software</t>
  </si>
  <si>
    <t>/ORGANIZATION/BUSTER</t>
  </si>
  <si>
    <t>/funding-round/599559830df628ad230f6009b18d541b</t>
  </si>
  <si>
    <t>Buster</t>
  </si>
  <si>
    <t>http://www.buster.com</t>
  </si>
  <si>
    <t>CRM|Limousines|Public Transportation|Technology|Transportation</t>
  </si>
  <si>
    <t>/ORGANIZATION/BUSYEVENT</t>
  </si>
  <si>
    <t>/funding-round/4cb4edb7f8a3a040960fc3d31558382a</t>
  </si>
  <si>
    <t>BusyEvent</t>
  </si>
  <si>
    <t>http://www.busyevent.com</t>
  </si>
  <si>
    <t>CRM|Events|Lead Management|Mobile</t>
  </si>
  <si>
    <t>/funding-round/c35b3a615496e44182f8aece5b75203b</t>
  </si>
  <si>
    <t>/ORGANIZATION/CALLINIZE</t>
  </si>
  <si>
    <t>/funding-round/5cf11a23d0a4c12a01ff537d7bb319d4</t>
  </si>
  <si>
    <t>Callinize</t>
  </si>
  <si>
    <t>http://callinize.com</t>
  </si>
  <si>
    <t>CRM|Customer Service|Mobile|Sales and Marketing|Telecommunications</t>
  </si>
  <si>
    <t>/funding-round/a1360c18f20bbef58768217f80bdf525</t>
  </si>
  <si>
    <t>/ORGANIZATION/CAMPAIGNERCRM</t>
  </si>
  <si>
    <t>/funding-round/552dc3620b228de7b54429fdfdc0b5c4</t>
  </si>
  <si>
    <t>CampaignerCRM</t>
  </si>
  <si>
    <t>http://www.campaignercrm.com</t>
  </si>
  <si>
    <t>/ORGANIZATION/CCLOOP</t>
  </si>
  <si>
    <t>/funding-round/9164eb25010c6695dce9835c88b9a669</t>
  </si>
  <si>
    <t>Pipewise</t>
  </si>
  <si>
    <t>http://www.pipewise.com</t>
  </si>
  <si>
    <t>CRM|Enterprise Software</t>
  </si>
  <si>
    <t>/ORGANIZATION/CENOPLEX</t>
  </si>
  <si>
    <t>/funding-round/fff4f4e39e2917976eda9cfca8e70420</t>
  </si>
  <si>
    <t>Cenoplex</t>
  </si>
  <si>
    <t>http://www.cenoplex.com</t>
  </si>
  <si>
    <t>CRM|Mobile|Wireless</t>
  </si>
  <si>
    <t>/ORGANIZATION/COGITO-CORP</t>
  </si>
  <si>
    <t>/funding-round/4e14025d620d7ad0b57aed512ef266f0</t>
  </si>
  <si>
    <t>Cogito Corporation</t>
  </si>
  <si>
    <t>http://www.cogitocorp.com</t>
  </si>
  <si>
    <t>CRM|Health Care|Software|Technology</t>
  </si>
  <si>
    <t>/funding-round/df41b210d0ab8fc49a88195f53f5ddab</t>
  </si>
  <si>
    <t>/ORGANIZATION/CONTACTUALLY</t>
  </si>
  <si>
    <t>/funding-round/76fd3516833ad3fc5b94ed2dd9689324</t>
  </si>
  <si>
    <t>Contactually</t>
  </si>
  <si>
    <t>http://www.contactually.com</t>
  </si>
  <si>
    <t>CRM|Email|Productivity Software|SaaS|Sales and Marketing|Software</t>
  </si>
  <si>
    <t>/ORGANIZATION/COSENTIAL</t>
  </si>
  <si>
    <t>/funding-round/8519f7d0969522c7e64a2416e7bcb644</t>
  </si>
  <si>
    <t>Cosential</t>
  </si>
  <si>
    <t>http://www.cosential.com</t>
  </si>
  <si>
    <t>CRM|Human Resources|iPhone|Project Management|Software</t>
  </si>
  <si>
    <t>/ORGANIZATION/CWR-MOBILITY</t>
  </si>
  <si>
    <t>/funding-round/bfb1be84dcd1d07a68e9f4234da461d7</t>
  </si>
  <si>
    <t>CWR Mobility</t>
  </si>
  <si>
    <t>http://www.cwrmobility.com</t>
  </si>
  <si>
    <t>CRM|Customer Service|iPad|iPhone|Lead Management|Mobile|Software|Windows Phone 7</t>
  </si>
  <si>
    <t>/ORGANIZATION/DWLLR</t>
  </si>
  <si>
    <t>/funding-round/26f38ebc2b8e11fe48ce8776d4fb9ff0</t>
  </si>
  <si>
    <t>Dwllr</t>
  </si>
  <si>
    <t>http://www.dwllr.com</t>
  </si>
  <si>
    <t>/ORGANIZATION/ENTELLIUM</t>
  </si>
  <si>
    <t>/funding-round/1db5c260cf82cf8eab7deed69cd4ea32</t>
  </si>
  <si>
    <t>Entellium</t>
  </si>
  <si>
    <t>/funding-round/a84cda965f4719975fd177965f96c460</t>
  </si>
  <si>
    <t>/ORGANIZATION/ETELOS</t>
  </si>
  <si>
    <t>/funding-round/a91e05d98f747e9887c500431805653e</t>
  </si>
  <si>
    <t>Etelos</t>
  </si>
  <si>
    <t>http://etelos.com</t>
  </si>
  <si>
    <t>CRM|Enterprise Software|Services|Web Development</t>
  </si>
  <si>
    <t>/funding-round/b4ff189834d6f1141aaa42ecb2702141</t>
  </si>
  <si>
    <t>/funding-round/cc2b3660c27019a6298ba4ba4355d7ba</t>
  </si>
  <si>
    <t>/ORGANIZATION/FIPPEX</t>
  </si>
  <si>
    <t>/funding-round/78472c54bb7d4892d047173893d735ec</t>
  </si>
  <si>
    <t>Fippex</t>
  </si>
  <si>
    <t>http://www.fippex.com</t>
  </si>
  <si>
    <t>CRM|Enterprises|SaaS|Software</t>
  </si>
  <si>
    <t>/funding-round/ea6f9fb25340a45f288dcff6df1e949e</t>
  </si>
  <si>
    <t>/ORGANIZATION/FONEMINE</t>
  </si>
  <si>
    <t>/funding-round/2b389f8134711ff3aa0665e2d20f0a0d</t>
  </si>
  <si>
    <t>MobileForce Software</t>
  </si>
  <si>
    <t>http://www.mobileforcesoftware.com</t>
  </si>
  <si>
    <t>CRM|Enterprise Software|Mobile Analytics|Productivity Software|SaaS|Sales and Marketing|Social CRM</t>
  </si>
  <si>
    <t>/funding-round/39b3a1e8d0d20ceec66e015fe94ee603</t>
  </si>
  <si>
    <t>/ORGANIZATION/FUTURE-SIMPLE</t>
  </si>
  <si>
    <t>/funding-round/76f7865b853f5450f8f797b62966de1d</t>
  </si>
  <si>
    <t>Future Simple</t>
  </si>
  <si>
    <t>http://www.futuresimple.com/</t>
  </si>
  <si>
    <t>CRM|Tracking</t>
  </si>
  <si>
    <t>/ORGANIZATION/GOOD-GEEK</t>
  </si>
  <si>
    <t>/funding-round/ce19adc0eed4b44edd3017959a248c9e</t>
  </si>
  <si>
    <t>Attentive.ly</t>
  </si>
  <si>
    <t>http://attentive.ly</t>
  </si>
  <si>
    <t>CRM|Email Marketing|Nonprofits|Sales and Marketing|Social CRM|Social Media</t>
  </si>
  <si>
    <t>/ORGANIZATION/GRACIOUS-ELOISE</t>
  </si>
  <si>
    <t>/funding-round/54a665d3f0946178cc22151794940a82</t>
  </si>
  <si>
    <t>Gracious Eloise</t>
  </si>
  <si>
    <t>http://graciouseloise.com</t>
  </si>
  <si>
    <t>CRM|Digital Media|SaaS|Software</t>
  </si>
  <si>
    <t>/funding-round/cc4e71baedbdaf924cc3e65a827ed04d</t>
  </si>
  <si>
    <t>/ORGANIZATION/INFER</t>
  </si>
  <si>
    <t>/funding-round/8a60c8399f511e653926f5514540230c</t>
  </si>
  <si>
    <t>Infer</t>
  </si>
  <si>
    <t>http://www.infer.com</t>
  </si>
  <si>
    <t>CRM|Enterprise Software|Predictive Analytics</t>
  </si>
  <si>
    <t>/funding-round/f6f20975253664049332e7b56f3424d3</t>
  </si>
  <si>
    <t>/ORGANIZATION/INFLUENCE-TECHNOLOGIES</t>
  </si>
  <si>
    <t>/funding-round/87818924abea874257be88230a7b690f</t>
  </si>
  <si>
    <t>Influence Technologies, LLC</t>
  </si>
  <si>
    <t>http://influence.tv</t>
  </si>
  <si>
    <t>CRM|Email Marketing|Internet|Lead Generation|Mobile Video|Online Video Advertising</t>
  </si>
  <si>
    <t>/ORGANIZATION/INFUSIONSOFT</t>
  </si>
  <si>
    <t>/funding-round/131e1c8f2d692f40eddef49f3a47e80c</t>
  </si>
  <si>
    <t>Infusionsoft</t>
  </si>
  <si>
    <t>http://www.infusionsoft.com</t>
  </si>
  <si>
    <t>CRM|Email Marketing|Internet Marketing|Marketing Automation|Small and Medium Businesses|Software</t>
  </si>
  <si>
    <t>/funding-round/35591f66f29e2cd991fb78c6825b943b</t>
  </si>
  <si>
    <t>/funding-round/3e641a5e2cff2a6e9dd6d09b81a841ac</t>
  </si>
  <si>
    <t>/funding-round/4e99c8acea8582da878d324c6fef0015</t>
  </si>
  <si>
    <t>/funding-round/c5809605e3516fd7effcd407c5c18044</t>
  </si>
  <si>
    <t>/ORGANIZATION/LANTERNCRM</t>
  </si>
  <si>
    <t>/funding-round/db8ea3e3dd2dc355089cb077c56f1c2c</t>
  </si>
  <si>
    <t>LanternCRM</t>
  </si>
  <si>
    <t>http://lanterncrm.com</t>
  </si>
  <si>
    <t>CRM|Productivity Software|Small and Medium Businesses|Software</t>
  </si>
  <si>
    <t>/ORGANIZATION/LEVELELEVEN</t>
  </si>
  <si>
    <t>/funding-round/29c17999592811966e752bba5a98c84b</t>
  </si>
  <si>
    <t>LevelEleven</t>
  </si>
  <si>
    <t>http://leveleleven.com</t>
  </si>
  <si>
    <t>CRM|Enterprise Software|Gamification|Sales Automation</t>
  </si>
  <si>
    <t>/ORGANIZATION/MAIN-STREET-HUB</t>
  </si>
  <si>
    <t>/funding-round/6be3d39be0b7b63077835e592b05af35</t>
  </si>
  <si>
    <t>Main Street Hub</t>
  </si>
  <si>
    <t>http://www.mainstreethub.com</t>
  </si>
  <si>
    <t>CRM|Email Marketing|Local Businesses|Marketing Automation|Reviews and Recommendations|Small and Medium Businesses</t>
  </si>
  <si>
    <t>/funding-round/c0a4bcff709875b9a2abed10fb05a324</t>
  </si>
  <si>
    <t>/funding-round/d580b587a66500afe06b95dd0093e5b9</t>
  </si>
  <si>
    <t>/ORGANIZATION/MODEL-METRICS</t>
  </si>
  <si>
    <t>/funding-round/37dee568d9a3fd1adc14c5f45eed992a</t>
  </si>
  <si>
    <t>Model Metrics</t>
  </si>
  <si>
    <t>http://www.modelmetrics.com</t>
  </si>
  <si>
    <t>/funding-round/3a19abc69b4b8112b10552d239736a38</t>
  </si>
  <si>
    <t>/ORGANIZATION/PIPELINERSALES-CORPORATION</t>
  </si>
  <si>
    <t>/funding-round/0a7f5e6ad658cd68a4af4c4d0533ef6a</t>
  </si>
  <si>
    <t>Pipeliner CRM</t>
  </si>
  <si>
    <t>http://www.pipelinersales.com</t>
  </si>
  <si>
    <t>CRM|Direct Sales|SaaS|Sales and Marketing|Sales Automation|Small and Medium Businesses|Social CRM|Software</t>
  </si>
  <si>
    <t>Pacific Palisades</t>
  </si>
  <si>
    <t>/ORGANIZATION/POSIQ</t>
  </si>
  <si>
    <t>/funding-round/0f8617aa173dd7d2c43e0a2895a03ca4</t>
  </si>
  <si>
    <t>Posiq</t>
  </si>
  <si>
    <t>http://www.posiq.net</t>
  </si>
  <si>
    <t>CRM|Loyalty Programs|Software</t>
  </si>
  <si>
    <t>/ORGANIZATION/PROSPERWORKS</t>
  </si>
  <si>
    <t>/funding-round/c8effaea4569d0eb69d202ee0e3fad7a</t>
  </si>
  <si>
    <t>ProsperWorks</t>
  </si>
  <si>
    <t>http://www.prosperworks.com</t>
  </si>
  <si>
    <t>CRM|Enterprises|Google Apps|SaaS|Software</t>
  </si>
  <si>
    <t>/ORGANIZATION/REACHABLE</t>
  </si>
  <si>
    <t>/funding-round/0122009b81daad2628526489de5ad281</t>
  </si>
  <si>
    <t>Reachable</t>
  </si>
  <si>
    <t>http://www.reachable.com</t>
  </si>
  <si>
    <t>CRM|Social Business|Social CRM|Software</t>
  </si>
  <si>
    <t>/funding-round/102fcbea52cdce3e27f4185c8626bbe0</t>
  </si>
  <si>
    <t>/funding-round/b39b93160f85b927551ec7fd6c9656f5</t>
  </si>
  <si>
    <t>/ORGANIZATION/REDPOINT-GLOBAL</t>
  </si>
  <si>
    <t>/funding-round/494461f8392a5f0ebc797dc84d2da18b</t>
  </si>
  <si>
    <t>RedPoint Global</t>
  </si>
  <si>
    <t>http://www.redpoint.net</t>
  </si>
  <si>
    <t>CRM|Data Integration|Marketing Automation|Software</t>
  </si>
  <si>
    <t>/funding-round/a55d0253583ca65ce75bc34aefc564c3</t>
  </si>
  <si>
    <t>/ORGANIZATION/RETENTION-SCIENCE</t>
  </si>
  <si>
    <t>/funding-round/9484dce02ac4960368adeddebbf0afcc</t>
  </si>
  <si>
    <t>Retention Science</t>
  </si>
  <si>
    <t>http://retentionscience.com</t>
  </si>
  <si>
    <t>CRM|Marketing Automation|Predictive Analytics</t>
  </si>
  <si>
    <t>/ORGANIZATION/RIGHTNOW-TECHNOLOGIES</t>
  </si>
  <si>
    <t>/funding-round/deb5af94da279e50874e02e05bb4df9b</t>
  </si>
  <si>
    <t>RightNow Technologies</t>
  </si>
  <si>
    <t>http://www.rightnow.com</t>
  </si>
  <si>
    <t>CRM|Customer Service|SaaS|Software</t>
  </si>
  <si>
    <t>/ORGANIZATION/SALSA-LABS</t>
  </si>
  <si>
    <t>/funding-round/9cf06b7af09d6f31112d888b700113a1</t>
  </si>
  <si>
    <t>Salsa Labs</t>
  </si>
  <si>
    <t>http://salsalabs.com</t>
  </si>
  <si>
    <t>CRM|Nonprofits|Politics|SaaS|Software</t>
  </si>
  <si>
    <t>/funding-round/b467354b4eb1e4a9957f84c4800ce44d</t>
  </si>
  <si>
    <t>/ORGANIZATION/SELLIGY</t>
  </si>
  <si>
    <t>/funding-round/b1f49649a238768a82720e632d64d382</t>
  </si>
  <si>
    <t>Selligy</t>
  </si>
  <si>
    <t>http://selligy.com</t>
  </si>
  <si>
    <t>CRM|Enterprises|Events|iOS|iPhone|Meeting Software|Mobile|Productivity Software|Professional Services|Task Management|Travel</t>
  </si>
  <si>
    <t>/ORGANIZATION/SIGNPOST</t>
  </si>
  <si>
    <t>/funding-round/12f6c96f8bf41b5b914d232c2d155d23</t>
  </si>
  <si>
    <t>Signpost</t>
  </si>
  <si>
    <t>http://www.signpost.com</t>
  </si>
  <si>
    <t>CRM|Local|Marketing Automation|SaaS|Software</t>
  </si>
  <si>
    <t>/funding-round/2e828e6014c34667c05e204ca391f12f</t>
  </si>
  <si>
    <t>/funding-round/60b4db78c7c034a1f8ec5aa765ee2d43</t>
  </si>
  <si>
    <t>/funding-round/c3991ac858fb0d57d5c4d15012b2c64d</t>
  </si>
  <si>
    <t>/ORGANIZATION/STAYCLASSY-ORG</t>
  </si>
  <si>
    <t>/funding-round/a3b19536e6ef5dd4d204c26aa5ff7412</t>
  </si>
  <si>
    <t>Classy</t>
  </si>
  <si>
    <t>https://www.classy.org/</t>
  </si>
  <si>
    <t>CRM|Crowdfunding|Events|Nonprofits|Peer-to-Peer|Social Fundraising</t>
  </si>
  <si>
    <t>/ORGANIZATION/TEAMSUPPORT</t>
  </si>
  <si>
    <t>/funding-round/3a1b069d26fa4b33757a47246f4c85bb</t>
  </si>
  <si>
    <t>TeamSupport</t>
  </si>
  <si>
    <t>http://www.TeamSupport.com</t>
  </si>
  <si>
    <t>CRM|Customer Service|Customer Support Tools|Enterprise Software</t>
  </si>
  <si>
    <t>/ORGANIZATION/TINDERBOX</t>
  </si>
  <si>
    <t>/funding-round/b7d428601c504ae36f1c7ec46b60ebe8</t>
  </si>
  <si>
    <t>18-10-2015</t>
  </si>
  <si>
    <t>TinderBox</t>
  </si>
  <si>
    <t>http://www.gettinderbox.com</t>
  </si>
  <si>
    <t>CRM|Document Management|Enterprise Software|Presentations|SaaS|Sales and Marketing|Sales Automation|Software</t>
  </si>
  <si>
    <t>/funding-round/b874391e1d08e9e07f11bf0d2a14c6d0</t>
  </si>
  <si>
    <t>/ORGANIZATION/TRANSILIO</t>
  </si>
  <si>
    <t>/funding-round/1cc1eb27ac46463910c6046e68a4a64e</t>
  </si>
  <si>
    <t>SmartStory Technologies, Inc.</t>
  </si>
  <si>
    <t>http://www.smartstory.com/</t>
  </si>
  <si>
    <t>CRM|E-Commerce|Enterprise Software|Marketing Automation|Technology|Video</t>
  </si>
  <si>
    <t>/funding-round/47d53c9d32f02895186e93e653166dfb</t>
  </si>
  <si>
    <t>/ORGANIZATION/YESWARE</t>
  </si>
  <si>
    <t>/funding-round/678e6fb36e941dc91b4a4dea2256d5eb</t>
  </si>
  <si>
    <t>Yesware</t>
  </si>
  <si>
    <t>http://www.yesware.com</t>
  </si>
  <si>
    <t>CRM|Email|Enterprise Software|Mobile|Productivity Software|Sales and Marketing</t>
  </si>
  <si>
    <t>/funding-round/92ba301e89c3d576c5c273b23fd23e19</t>
  </si>
  <si>
    <t>/funding-round/a8c06860244f30ec4e50d8111882db6d</t>
  </si>
  <si>
    <t>/funding-round/cd70b12e53304e41f3ad3a0d0a15e8f0</t>
  </si>
  <si>
    <t>/funding-round/e6baf1610f9afb3b6fa94bd8580aa956</t>
  </si>
  <si>
    <t>/ORGANIZATION/NEXJ-SYSTEMS</t>
  </si>
  <si>
    <t>/funding-round/0cf7bd98a714195b38d73061d0d34a0e</t>
  </si>
  <si>
    <t>NexJ Systems</t>
  </si>
  <si>
    <t>http://www.nexj.com</t>
  </si>
  <si>
    <t>CRM|Electronic Health Records|Enterprise Software|FinTech|Wealth Management</t>
  </si>
  <si>
    <t>/funding-round/ac9a5e133998da9b2f17bfa66093fee7</t>
  </si>
  <si>
    <t>/ORGANIZATION/RADIAN6</t>
  </si>
  <si>
    <t>/funding-round/48500e53e76253272f9a39d8b78bf131</t>
  </si>
  <si>
    <t>Salesforce Radian6</t>
  </si>
  <si>
    <t>http://www.radian6.com</t>
  </si>
  <si>
    <t>CRM|Curated Web|Social Media Marketing|Social Media Monitoring</t>
  </si>
  <si>
    <t>/funding-round/6be95b837dd0c08f0d44099967dabf3c</t>
  </si>
  <si>
    <t>/ORGANIZATION/ESELLERPRO</t>
  </si>
  <si>
    <t>/funding-round/2e25b214f36cc3de93f364707f0c60d5</t>
  </si>
  <si>
    <t>19-02-2012</t>
  </si>
  <si>
    <t>Volo Commerce</t>
  </si>
  <si>
    <t>http://www.volocommerce.com</t>
  </si>
  <si>
    <t>CRM|E-Commerce|Retail|Software</t>
  </si>
  <si>
    <t>/funding-round/d36897347c909c3c789a5cb1e0285be5</t>
  </si>
  <si>
    <t>/ORGANIZATION/HASSLE-COM</t>
  </si>
  <si>
    <t>/funding-round/c6746346276e4b49af92f59ad77ad9e2</t>
  </si>
  <si>
    <t>Hassle.com</t>
  </si>
  <si>
    <t>http://hassle.com</t>
  </si>
  <si>
    <t>CRM|E-Commerce|Local|Local Based Services|Small and Medium Businesses</t>
  </si>
  <si>
    <t>/funding-round/e7c243a06c03374d628a169f4c47e74a</t>
  </si>
  <si>
    <t>/ORGANIZATION/MOBIKON-ASIA</t>
  </si>
  <si>
    <t>/funding-round/90591212097cecc7e25eab5e90f9246b</t>
  </si>
  <si>
    <t>Mobikon Asia</t>
  </si>
  <si>
    <t>http://www.mobikontech.com</t>
  </si>
  <si>
    <t>CRM|Marketing Automation|Mobile Commerce|Restaurants</t>
  </si>
  <si>
    <t>/funding-round/b3532006928f694a7bcaa4a16cc14d23</t>
  </si>
  <si>
    <t>/ORGANIZATION/ONEPAGECRM</t>
  </si>
  <si>
    <t>/funding-round/eff3f363d3ba67e74d4ec733dbace651</t>
  </si>
  <si>
    <t>OnePageCRM</t>
  </si>
  <si>
    <t>http://www.onepagecrm.com</t>
  </si>
  <si>
    <t>CRM|Enterprise Software|Task Management</t>
  </si>
  <si>
    <t>/ORGANIZATION/CROSS-ROADS</t>
  </si>
  <si>
    <t>/funding-round/28681e7966b7e850c8c5450112cc1156</t>
  </si>
  <si>
    <t>Cross Roads</t>
  </si>
  <si>
    <t>http://cria.co.in/crweb/</t>
  </si>
  <si>
    <t>Services</t>
  </si>
  <si>
    <t>/ORGANIZATION/TATA-TELESERVICES</t>
  </si>
  <si>
    <t>/funding-round/3de0fe717eba310239bbe06fd841cd72</t>
  </si>
  <si>
    <t>Tata Teleservices</t>
  </si>
  <si>
    <t>Services|Telecommunications|Wireless</t>
  </si>
  <si>
    <t>/ORGANIZATION/800-COM</t>
  </si>
  <si>
    <t>/funding-round/10b32f75cf84ff39e946ed9397098dd0</t>
  </si>
  <si>
    <t>800.COM</t>
  </si>
  <si>
    <t>http://www.800.com/</t>
  </si>
  <si>
    <t>/funding-round/212fb541779e8755dbe25ab1e6be7ff8</t>
  </si>
  <si>
    <t>/ORGANIZATION/ACUMERA</t>
  </si>
  <si>
    <t>/funding-round/c1d2c833dc51c8c631a9ac2cddb279a5</t>
  </si>
  <si>
    <t>Acumera</t>
  </si>
  <si>
    <t>http://www.acumera.net/</t>
  </si>
  <si>
    <t>/ORGANIZATION/ADIR-TECHNOLOGIES</t>
  </si>
  <si>
    <t>/funding-round/4999eb80edf27763fb533d5c495ad200</t>
  </si>
  <si>
    <t>Adir Technologies</t>
  </si>
  <si>
    <t>http://www.adirtech.com</t>
  </si>
  <si>
    <t>Services|Technology|VoIP</t>
  </si>
  <si>
    <t>/ORGANIZATION/AFFINITY-EDGE</t>
  </si>
  <si>
    <t>/funding-round/02c6ec9e8536b511f062ef75da99234c</t>
  </si>
  <si>
    <t>Affinity Edge</t>
  </si>
  <si>
    <t>Services|Technology</t>
  </si>
  <si>
    <t>/ORGANIZATION/ALIGN-INTEGRATING-PROCESS-WITH-PRACTICE</t>
  </si>
  <si>
    <t>/funding-round/02814b579dd32623ae90c5b24e0e8bba</t>
  </si>
  <si>
    <t>Align integrating process with practice</t>
  </si>
  <si>
    <t>http://align30.com/</t>
  </si>
  <si>
    <t>/ORGANIZATION/ATESTO-TECHNOLOGIES</t>
  </si>
  <si>
    <t>/funding-round/9d735f4a03bfe79b9bc3d8d141f34d2a</t>
  </si>
  <si>
    <t>Atesto Technologies</t>
  </si>
  <si>
    <t>Services|Testing|Web Tools</t>
  </si>
  <si>
    <t>/ORGANIZATION/BLACK-HAT-SYSTEMS</t>
  </si>
  <si>
    <t>/funding-round/7db781771f8ae998a29d55272dc7df04</t>
  </si>
  <si>
    <t>Black Hat Systems</t>
  </si>
  <si>
    <t>/ORGANIZATION/BOOSTWORKS</t>
  </si>
  <si>
    <t>/funding-round/f92c911131c438238461a6d279c18dd8</t>
  </si>
  <si>
    <t>BoostWorks</t>
  </si>
  <si>
    <t>http://www.boostworks.com</t>
  </si>
  <si>
    <t>/ORGANIZATION/CASHWORKS</t>
  </si>
  <si>
    <t>/funding-round/6ed563060aeaee9b96dc1444dc93b05c</t>
  </si>
  <si>
    <t>CashWorks</t>
  </si>
  <si>
    <t>http://cashworksinc.com/</t>
  </si>
  <si>
    <t>/ORGANIZATION/CELERICA</t>
  </si>
  <si>
    <t>/funding-round/cec53bb0e05b4a2a8c73d9eec7f8227a</t>
  </si>
  <si>
    <t>Celerica</t>
  </si>
  <si>
    <t>/ORGANIZATION/CLEARSKY-DATA</t>
  </si>
  <si>
    <t>/funding-round/26fc147fc2310a5dc9ea795f785a0e8b</t>
  </si>
  <si>
    <t>ClearSky Data</t>
  </si>
  <si>
    <t>http://www.clearskydata.com</t>
  </si>
  <si>
    <t>/funding-round/f89548cd266365cc9e55c4a318848c01</t>
  </si>
  <si>
    <t>/ORGANIZATION/CONCIERGE-TECHNOLOGIES</t>
  </si>
  <si>
    <t>/funding-round/dac93ea65b8734a69cc00c177a2b04fa</t>
  </si>
  <si>
    <t>Concierge Technologies</t>
  </si>
  <si>
    <t>http://www.conciergetech.net</t>
  </si>
  <si>
    <t>/ORGANIZATION/COREEXPRESS</t>
  </si>
  <si>
    <t>/funding-round/cbdb1b4d8a6391e2338fc371ec9b97e0</t>
  </si>
  <si>
    <t>CoreExpress</t>
  </si>
  <si>
    <t>http://www.coreexpress.net</t>
  </si>
  <si>
    <t>/ORGANIZATION/CYANOGEN</t>
  </si>
  <si>
    <t>/funding-round/06699835396d5d475635de3ddf1152c2</t>
  </si>
  <si>
    <t>Cyanogen</t>
  </si>
  <si>
    <t>http://cyngn.com</t>
  </si>
  <si>
    <t>Services|Software</t>
  </si>
  <si>
    <t>/funding-round/335ba3ffe155c9f605f86d6602c8463e</t>
  </si>
  <si>
    <t>/funding-round/fd0254e4720828d92ace5b869fe0bf20</t>
  </si>
  <si>
    <t>/ORGANIZATION/DISPENSESOURCE</t>
  </si>
  <si>
    <t>/funding-round/1d8f2aff1eda1906c012ad3e45d5e292</t>
  </si>
  <si>
    <t>DispenseSource</t>
  </si>
  <si>
    <t>http://http//www.dispensesource.com</t>
  </si>
  <si>
    <t>/ORGANIZATION/DOTS-DEVICES</t>
  </si>
  <si>
    <t>/funding-round/90cb24be673fe77808348c3b9bb07a23</t>
  </si>
  <si>
    <t>DOTS DEVICES</t>
  </si>
  <si>
    <t>/ORGANIZATION/DWELLCONNECT</t>
  </si>
  <si>
    <t>/funding-round/72902b20f85b573dba382acd36445538</t>
  </si>
  <si>
    <t>DwellConnect</t>
  </si>
  <si>
    <t>/ORGANIZATION/E-CIRCUIT-MOTORS</t>
  </si>
  <si>
    <t>/funding-round/84d781d733248be168abfda8f5caec89</t>
  </si>
  <si>
    <t>E-Circuit Motors</t>
  </si>
  <si>
    <t>/ORGANIZATION/EBH-HOLDING-COMPANY</t>
  </si>
  <si>
    <t>/funding-round/968742e1f89e7949acf21960652d9a43</t>
  </si>
  <si>
    <t>EBH Holding Company</t>
  </si>
  <si>
    <t>/funding-round/9a4228ce2177432918e0680578624ba6</t>
  </si>
  <si>
    <t>/funding-round/a13f3c78a00f497e5634d57b07cbac71</t>
  </si>
  <si>
    <t>/ORGANIZATION/EDEPOZE</t>
  </si>
  <si>
    <t>/funding-round/5392bea84f6e6f4ac5dae2b8f414c4f0</t>
  </si>
  <si>
    <t>eDepoze</t>
  </si>
  <si>
    <t>http://edepoze.com/</t>
  </si>
  <si>
    <t>/ORGANIZATION/EG-TECHNOLOGY</t>
  </si>
  <si>
    <t>/funding-round/3c322b1db4742291ce6fa4fe78482852</t>
  </si>
  <si>
    <t>EG Technology</t>
  </si>
  <si>
    <t>Services|Technology|Video</t>
  </si>
  <si>
    <t>/funding-round/8731122d0b6e0da6de138567f189e95e</t>
  </si>
  <si>
    <t>/funding-round/ea0c980e421167dfbaf17d91064d39c9</t>
  </si>
  <si>
    <t>/ORGANIZATION/ELECTRUM-PARTNERS</t>
  </si>
  <si>
    <t>/funding-round/35f5b79f69ce9cd70d3919cb3444f4ab</t>
  </si>
  <si>
    <t>Electrum Partners</t>
  </si>
  <si>
    <t>http://electrumpartners.com/</t>
  </si>
  <si>
    <t>/ORGANIZATION/ENERGY-SOLUTIONS-INTERNATIONAL-2</t>
  </si>
  <si>
    <t>/funding-round/b337b7fda71431c3424f47f71bb30230</t>
  </si>
  <si>
    <t>http://www.energy-solutions.com/</t>
  </si>
  <si>
    <t>/ORGANIZATION/EXTEND-AMERICA</t>
  </si>
  <si>
    <t>/funding-round/09afd81ffe8220c8ede5430f161dbdc0</t>
  </si>
  <si>
    <t>Extend America</t>
  </si>
  <si>
    <t>http://www.extendamerica.com/</t>
  </si>
  <si>
    <t>/ORGANIZATION/FOREFRONT-EDUCATION</t>
  </si>
  <si>
    <t>/funding-round/69146a3678455a5bf46ff9b4f7500d96</t>
  </si>
  <si>
    <t>ForeFront Education</t>
  </si>
  <si>
    <t>/ORGANIZATION/FREEDOM-TELECOM-SERVICES</t>
  </si>
  <si>
    <t>/funding-round/4c03d1bd603ed51b8a566a9653e9267d</t>
  </si>
  <si>
    <t>Freedom Telecom Services</t>
  </si>
  <si>
    <t>http://www.freedom-tele.com/</t>
  </si>
  <si>
    <t>Monkton</t>
  </si>
  <si>
    <t>/ORGANIZATION/ICELERATE</t>
  </si>
  <si>
    <t>/funding-round/e049ccbcf4a90ae0ed0e42bb543c2595</t>
  </si>
  <si>
    <t>iCelerate</t>
  </si>
  <si>
    <t>/ORGANIZATION/INCORTA</t>
  </si>
  <si>
    <t>/funding-round/8b6c0a8b9102837ec4164c27341afdad</t>
  </si>
  <si>
    <t>INCORTA</t>
  </si>
  <si>
    <t>http://www.incorta.com</t>
  </si>
  <si>
    <t>/ORGANIZATION/INDIANA-INTEGRATED-CIRCUITS</t>
  </si>
  <si>
    <t>/funding-round/9103f75f7d4a78c07f7073eabb6c9d88</t>
  </si>
  <si>
    <t>Indiana Integrated Circuits</t>
  </si>
  <si>
    <t>http://www.indianaic.com</t>
  </si>
  <si>
    <t>/ORGANIZATION/INFOWORKS</t>
  </si>
  <si>
    <t>/funding-round/42cc9d949188a6611de0d4f1116ae7ee</t>
  </si>
  <si>
    <t>Infoworks</t>
  </si>
  <si>
    <t>http://www.infoworks.io/</t>
  </si>
  <si>
    <t>/funding-round/7ad564fab14ca05d640b5ca734af00cf</t>
  </si>
  <si>
    <t>/ORGANIZATION/INTRALENS-VISION</t>
  </si>
  <si>
    <t>/funding-round/89b9e2408d1c6cbc8ae756a9c660ff89</t>
  </si>
  <si>
    <t>IntraLens Vision</t>
  </si>
  <si>
    <t>http://www.intralensvision.com</t>
  </si>
  <si>
    <t>/ORGANIZATION/IQ-TAXI</t>
  </si>
  <si>
    <t>/funding-round/88af9f5355c9c8ea2d9218bdbb43cb4a</t>
  </si>
  <si>
    <t>IQTaxi, Inc.</t>
  </si>
  <si>
    <t>http://www.iqtaxi.com</t>
  </si>
  <si>
    <t>Services|Software|Taxis|Wireless</t>
  </si>
  <si>
    <t>/ORGANIZATION/ITEGRIS</t>
  </si>
  <si>
    <t>/funding-round/b9da1be3c4a1e459957f394aaf9d127f</t>
  </si>
  <si>
    <t>ITegris</t>
  </si>
  <si>
    <t>Services|Software|Startups</t>
  </si>
  <si>
    <t>/ORGANIZATION/KAGOOR-NETWORKS</t>
  </si>
  <si>
    <t>/funding-round/550c92ae53bd66d339678b1f37958add</t>
  </si>
  <si>
    <t>Kagoor Networks</t>
  </si>
  <si>
    <t>http://www.kagoor.com/</t>
  </si>
  <si>
    <t>Services|Technology|Telecommunications</t>
  </si>
  <si>
    <t>/ORGANIZATION/MADETOORDER-COM</t>
  </si>
  <si>
    <t>/funding-round/4785295e9c19f9b3aabbdb52cf5a85c9</t>
  </si>
  <si>
    <t>MadeToOrder.com</t>
  </si>
  <si>
    <t>http://www.madetoorder.com/</t>
  </si>
  <si>
    <t>/ORGANIZATION/MENOWATT-GE-SPA</t>
  </si>
  <si>
    <t>/funding-round/1e2dcaad4873de578a0d8694afb16e39</t>
  </si>
  <si>
    <t>Menowatt Ge spa</t>
  </si>
  <si>
    <t>http://www.menowattge.it/</t>
  </si>
  <si>
    <t>Italy</t>
  </si>
  <si>
    <t>/ORGANIZATION/MORK-PROCESS</t>
  </si>
  <si>
    <t>/funding-round/35af4f48bc694357c27facb9eb30f603</t>
  </si>
  <si>
    <t>Mork Process</t>
  </si>
  <si>
    <t>http://www.morkusa.com/</t>
  </si>
  <si>
    <t>Services|Supply Chain Management</t>
  </si>
  <si>
    <t>Stow</t>
  </si>
  <si>
    <t>/ORGANIZATION/MYBENEFITSOURCE</t>
  </si>
  <si>
    <t>/funding-round/a3a1546c37447c8f97f71b6ac0f9ffb1</t>
  </si>
  <si>
    <t>28-09-2001</t>
  </si>
  <si>
    <t>MyBenefitSource</t>
  </si>
  <si>
    <t>http://www.mybenefitsource.com/</t>
  </si>
  <si>
    <t>/ORGANIZATION/NANOFLEX-POWER-CORPORATION</t>
  </si>
  <si>
    <t>/funding-round/311bd78996354d6934f874a295e8fa45</t>
  </si>
  <si>
    <t>NanoFlex Power Corporation</t>
  </si>
  <si>
    <t>http://nanoflexpower.com</t>
  </si>
  <si>
    <t>/funding-round/5f95fad485ecef42ccfdc9df674aa61e</t>
  </si>
  <si>
    <t>/ORGANIZATION/NEPENTHEA</t>
  </si>
  <si>
    <t>/funding-round/6151261024c8d12199b81624580d3103</t>
  </si>
  <si>
    <t>NEPENTHEA</t>
  </si>
  <si>
    <t>Rocky Point</t>
  </si>
  <si>
    <t>/ORGANIZATION/NEXGENIX</t>
  </si>
  <si>
    <t>/funding-round/f7082020d0ccc57cf45b0d0330c2ce90</t>
  </si>
  <si>
    <t>27-08-2000</t>
  </si>
  <si>
    <t>Nexgenix</t>
  </si>
  <si>
    <t>http://www.nexgenix.com</t>
  </si>
  <si>
    <t>/ORGANIZATION/OMNIVA-POLICY-SYSTEMS</t>
  </si>
  <si>
    <t>/funding-round/10b585f46d78d63ae2f4050c3ecc5b02</t>
  </si>
  <si>
    <t>Omniva Policy Systems</t>
  </si>
  <si>
    <t>http://www.omniva.com/</t>
  </si>
  <si>
    <t>/ORGANIZATION/OUTLIER</t>
  </si>
  <si>
    <t>/funding-round/cafd055ea585f500dc67bc351894c9d3</t>
  </si>
  <si>
    <t>Outlier</t>
  </si>
  <si>
    <t>http://outlier.ai/</t>
  </si>
  <si>
    <t>/ORGANIZATION/PURE-ELEGANCE-TV</t>
  </si>
  <si>
    <t>/funding-round/a303fa790cecf644dbc09aa0e92244ed</t>
  </si>
  <si>
    <t>Pure Elegance TV</t>
  </si>
  <si>
    <t>Services|Telecommunications|Television</t>
  </si>
  <si>
    <t>/ORGANIZATION/RHYTHM-NETWORKS</t>
  </si>
  <si>
    <t>/funding-round/a40832d78793548039ffb870da7a1292</t>
  </si>
  <si>
    <t>Rhythm Networks</t>
  </si>
  <si>
    <t>http://www.rhythmnetworks.com/</t>
  </si>
  <si>
    <t>Services|Telecommunications</t>
  </si>
  <si>
    <t>/ORGANIZATION/SKYLIGHT-FINANCIAL-2</t>
  </si>
  <si>
    <t>/funding-round/794b6b8b7280293e08f422338aad2cde</t>
  </si>
  <si>
    <t>Skylight Financial</t>
  </si>
  <si>
    <t>http://www.skylight.net</t>
  </si>
  <si>
    <t>/ORGANIZATION/SPLASHSCORE-2</t>
  </si>
  <si>
    <t>/funding-round/95a739e09c619960ccc7dc9a7e967afe</t>
  </si>
  <si>
    <t>Splashscore</t>
  </si>
  <si>
    <t>http://www.splashscore.com</t>
  </si>
  <si>
    <t>/ORGANIZATION/SPORTS-LOYALTY-SYSTEMS</t>
  </si>
  <si>
    <t>/funding-round/300497deab046f6191954dc50fd39227</t>
  </si>
  <si>
    <t>30-09-2005</t>
  </si>
  <si>
    <t>Sports Loyalty Systems</t>
  </si>
  <si>
    <t>http://sportsloyaltysystems.com</t>
  </si>
  <si>
    <t>Services|Sporting Goods|Sports</t>
  </si>
  <si>
    <t>/ORGANIZATION/TANVAS</t>
  </si>
  <si>
    <t>/funding-round/39c669efdccc5daa181a6151254b0e0c</t>
  </si>
  <si>
    <t>Tanvas</t>
  </si>
  <si>
    <t>http://tanvas.co/</t>
  </si>
  <si>
    <t>/ORGANIZATION/TERION</t>
  </si>
  <si>
    <t>/funding-round/ef77dfb510a1ec3d4c35dca23bd7981a</t>
  </si>
  <si>
    <t>Terion</t>
  </si>
  <si>
    <t>/ORGANIZATION/THE-DETECTION-GROUP</t>
  </si>
  <si>
    <t>/funding-round/16464aa5a0854b0c4d34d48695c2a053</t>
  </si>
  <si>
    <t>The Detection Group</t>
  </si>
  <si>
    <t>http://www.thedetectiongroup.com/</t>
  </si>
  <si>
    <t>/ORGANIZATION/THE-HALEY-ENTERPRISE</t>
  </si>
  <si>
    <t>/funding-round/08665218523f5731391ee58601a6e247</t>
  </si>
  <si>
    <t>The Haley Enterprise</t>
  </si>
  <si>
    <t>http://haley.com/</t>
  </si>
  <si>
    <t>/ORGANIZATION/UNILOC-CORP-PTY</t>
  </si>
  <si>
    <t>/funding-round/1d1ff3878c70707608ad4fd9d41bcf3a</t>
  </si>
  <si>
    <t>UNILOC Corp PTY</t>
  </si>
  <si>
    <t>Services|Software|Technology</t>
  </si>
  <si>
    <t>/ORGANIZATION/VALLEY-FORGE-COMPOSITE-TECHNOLOGIES</t>
  </si>
  <si>
    <t>/funding-round/512b95a4386da74a1c97594d0d10cf53</t>
  </si>
  <si>
    <t>VALLEY FORGE COMPOSITE TECHNOLOGIES</t>
  </si>
  <si>
    <t>/ORGANIZATION/VERODIN</t>
  </si>
  <si>
    <t>/funding-round/803b19664d1e9c8752ddcc9f065f7b0b</t>
  </si>
  <si>
    <t>Verodin</t>
  </si>
  <si>
    <t>Virginia</t>
  </si>
  <si>
    <t>/ORGANIZATION/VIAIR</t>
  </si>
  <si>
    <t>/funding-round/38517db95526e9920c1062fec8445987</t>
  </si>
  <si>
    <t>20-05-2001</t>
  </si>
  <si>
    <t>ViAir</t>
  </si>
  <si>
    <t>/ORGANIZATION/VISANOW</t>
  </si>
  <si>
    <t>/funding-round/92f9eef27210709c3c54738cd89adce8</t>
  </si>
  <si>
    <t>VisaNow.com, Inc.</t>
  </si>
  <si>
    <t>http://www.visanow.com/</t>
  </si>
  <si>
    <t>/ORGANIZATION/WEALSHIRE-OF-BLOOMINGTON</t>
  </si>
  <si>
    <t>/funding-round/7836c0e7401524622cf3b8854ff83391</t>
  </si>
  <si>
    <t>Wealshire of Bloomington</t>
  </si>
  <si>
    <t>http://wealshireofbloomington.com</t>
  </si>
  <si>
    <t>Services|Training</t>
  </si>
  <si>
    <t>/ORGANIZATION/WET-ELECTRICS</t>
  </si>
  <si>
    <t>/funding-round/60317fee331d9dbe9110194e42645236</t>
  </si>
  <si>
    <t>Wet Electrics</t>
  </si>
  <si>
    <t>/ORGANIZATION/WHITE-PAJAMA</t>
  </si>
  <si>
    <t>/funding-round/d93145790ea36334eb24a48147dcf9ea</t>
  </si>
  <si>
    <t>White Pajama</t>
  </si>
  <si>
    <t>http://www.whitepajama.com/</t>
  </si>
  <si>
    <t>/ORGANIZATION/CML-VERSATEL</t>
  </si>
  <si>
    <t>/funding-round/d7052c3603e9b0debfa1dea60326494e</t>
  </si>
  <si>
    <t>CML Versatel</t>
  </si>
  <si>
    <t>Hull</t>
  </si>
  <si>
    <t>/ORGANIZATION/FAKESPACE-SYSTEMS</t>
  </si>
  <si>
    <t>/funding-round/eb2e6c446e30a6ffd24de8031bf18723</t>
  </si>
  <si>
    <t>Fakespace Systems</t>
  </si>
  <si>
    <t>http://www.fakespacesystems.com</t>
  </si>
  <si>
    <t>Services|Systems|Visualization</t>
  </si>
  <si>
    <t>/ORGANIZATION/GLENTEL</t>
  </si>
  <si>
    <t>/funding-round/258960e3b3592a1beb13d1b5029c6cd7</t>
  </si>
  <si>
    <t>GLENTEL</t>
  </si>
  <si>
    <t>http://glentel.com/</t>
  </si>
  <si>
    <t>/ORGANIZATION/ANACAIL</t>
  </si>
  <si>
    <t>/funding-round/37130f5f1553c75b02a604f40b2efaf8</t>
  </si>
  <si>
    <t>Anacail</t>
  </si>
  <si>
    <t>http://www.anacail.com/</t>
  </si>
  <si>
    <t>/ORGANIZATION/MOBILEWAY</t>
  </si>
  <si>
    <t>/funding-round/d5f4b7af43a65d88b7d347ad56956307</t>
  </si>
  <si>
    <t>Mobileway</t>
  </si>
  <si>
    <t>http://www.mobileway.com/</t>
  </si>
  <si>
    <t>/ORGANIZATION/DATAKRAFT</t>
  </si>
  <si>
    <t>/funding-round/b427ec8d45c7807310be0ac28c603fbd</t>
  </si>
  <si>
    <t>DataKraft</t>
  </si>
  <si>
    <t>http://www.datakraft.net</t>
  </si>
  <si>
    <t>Services|Software|Web Design|Web Development</t>
  </si>
  <si>
    <t>/ORGANIZATION/CULTURE-MACHINE</t>
  </si>
  <si>
    <t>/funding-round/35000d2594865c7e61335435f01fc01c</t>
  </si>
  <si>
    <t>Culture Machine</t>
  </si>
  <si>
    <t>http://culturemachines.com</t>
  </si>
  <si>
    <t>Digital Media|Entertainment|Media|Technology</t>
  </si>
  <si>
    <t>Digital Media</t>
  </si>
  <si>
    <t>/funding-round/79d0dc9121121b1147932b1401c6215a</t>
  </si>
  <si>
    <t>/ORGANIZATION/ADVANTAGE-NETWORKS</t>
  </si>
  <si>
    <t>/funding-round/5b4887db8f8f820912ceb57ce3d4617a</t>
  </si>
  <si>
    <t>AdVantage Networks</t>
  </si>
  <si>
    <t>http://www.advn.com</t>
  </si>
  <si>
    <t>Digital Media|Monetization|Wireless</t>
  </si>
  <si>
    <t>/funding-round/5f159f74015a2edd46ec8364eb0aa323</t>
  </si>
  <si>
    <t>/funding-round/9b75808f0fbaa9bee4bb325543a733e7</t>
  </si>
  <si>
    <t>/ORGANIZATION/AEREO</t>
  </si>
  <si>
    <t>/funding-round/1dd5bdd91e19b74e4ef222279bad092b</t>
  </si>
  <si>
    <t>Aereo</t>
  </si>
  <si>
    <t>http://aereo.com/home</t>
  </si>
  <si>
    <t>Digital Media|Television|Video Streaming</t>
  </si>
  <si>
    <t>/funding-round/5b19dcc10262c928a391a2786dff9a8d</t>
  </si>
  <si>
    <t>/funding-round/d053e74a1be3b2657548c700dba28e99</t>
  </si>
  <si>
    <t>/ORGANIZATION/AQUTO</t>
  </si>
  <si>
    <t>/funding-round/6fb1c389f11af37a082a927f159a2024</t>
  </si>
  <si>
    <t>Aquto</t>
  </si>
  <si>
    <t>http://www.aquto.com</t>
  </si>
  <si>
    <t>Digital Media|Mobile Advertising|Telecommunications|Wireless</t>
  </si>
  <si>
    <t>/funding-round/ad4f118a1eb268116b1ccabfd3fb40ac</t>
  </si>
  <si>
    <t>/ORGANIZATION/ARCSOFT</t>
  </si>
  <si>
    <t>/funding-round/1691d3eaa8c4b194e45f56d448a9ff04</t>
  </si>
  <si>
    <t>ArcSoft</t>
  </si>
  <si>
    <t>http://arcsoft.com</t>
  </si>
  <si>
    <t>Digital Media|Mobile|Photography|Software|Video</t>
  </si>
  <si>
    <t>/ORGANIZATION/ATTN-</t>
  </si>
  <si>
    <t>/funding-round/d252360baf4c382cb0b798d0c7e19507</t>
  </si>
  <si>
    <t>ATTN:</t>
  </si>
  <si>
    <t>http://www.attn.com</t>
  </si>
  <si>
    <t>Digital Media|News|Social Media|Video</t>
  </si>
  <si>
    <t>/ORGANIZATION/BRIT</t>
  </si>
  <si>
    <t>/funding-round/23874f320e11c500161dfc1b369e8f95</t>
  </si>
  <si>
    <t>Brit + Co</t>
  </si>
  <si>
    <t>http://www.brit.co</t>
  </si>
  <si>
    <t>Digital Media|E-Commerce|Education|Media</t>
  </si>
  <si>
    <t>/funding-round/4bccce6258f13a84c3e17d8fd2602644</t>
  </si>
  <si>
    <t>/ORGANIZATION/CHICAGO-HUSTLES-MAGAZINE</t>
  </si>
  <si>
    <t>/funding-round/1d80ccf5941b0453c57d64695b199d17</t>
  </si>
  <si>
    <t>Chicago Hustles Magazine</t>
  </si>
  <si>
    <t>http://chicagohustlesmagazine.com/</t>
  </si>
  <si>
    <t>/ORGANIZATION/CONDUCTOR</t>
  </si>
  <si>
    <t>/funding-round/6b9c8f93fcc88dbb9111e9b99ab985a3</t>
  </si>
  <si>
    <t>Conductor</t>
  </si>
  <si>
    <t>http://www.conductor.com</t>
  </si>
  <si>
    <t>Digital Media|SaaS|Search|Search Marketing|SEO|Web Presence Management</t>
  </si>
  <si>
    <t>/funding-round/7e24833b77fedf8bfd720e5c76bdf25d</t>
  </si>
  <si>
    <t>/funding-round/bc4cf89da11079e7c70090b2df58ddc4</t>
  </si>
  <si>
    <t>/funding-round/ee6cea1968aaddbe1cf6585748b0cb8a</t>
  </si>
  <si>
    <t>/ORGANIZATION/CURIOSITY</t>
  </si>
  <si>
    <t>/funding-round/395718f1ace2ed383d2998ec882875e2</t>
  </si>
  <si>
    <t>Curiosity</t>
  </si>
  <si>
    <t>https://curiosity.com</t>
  </si>
  <si>
    <t>Digital Media|Education|Media|Video Streaming</t>
  </si>
  <si>
    <t>/ORGANIZATION/CURSE</t>
  </si>
  <si>
    <t>/funding-round/15a8350da9853c78743be0f89e48d095</t>
  </si>
  <si>
    <t>Curse</t>
  </si>
  <si>
    <t>http://www.curseinc.com</t>
  </si>
  <si>
    <t>Digital Media|Technology|Video Games</t>
  </si>
  <si>
    <t>/funding-round/1be27363441cd3a8a56cb9b0e7a6c1b7</t>
  </si>
  <si>
    <t>/funding-round/52aafa7578a01e4215b036700c81d3bc</t>
  </si>
  <si>
    <t>/funding-round/64e58eb6a5d32a2d3a05635f2208e9d5</t>
  </si>
  <si>
    <t>/funding-round/cddd5b69cd42bf7087da1656baa61548</t>
  </si>
  <si>
    <t>/ORGANIZATION/DAILYWORTH</t>
  </si>
  <si>
    <t>/funding-round/1d5aaf8c3937436c3178f9edaa367358</t>
  </si>
  <si>
    <t>DailyWorth</t>
  </si>
  <si>
    <t>http://www.dailyworth.com</t>
  </si>
  <si>
    <t>Digital Media|Finance|Women</t>
  </si>
  <si>
    <t>/funding-round/83c78db186e06dacd4c430e61a449e05</t>
  </si>
  <si>
    <t>/funding-round/ea6efbf8b1d2e5064ef8a1330dbb079b</t>
  </si>
  <si>
    <t>/ORGANIZATION/DECA-TV</t>
  </si>
  <si>
    <t>/funding-round/1480819f63f55137026ce12202f8aeb6</t>
  </si>
  <si>
    <t>DECA</t>
  </si>
  <si>
    <t>http://deca.tv</t>
  </si>
  <si>
    <t>Digital Media|Games|Internet|Video</t>
  </si>
  <si>
    <t>/funding-round/8930bc71fafc62facf6f0e71cfd34d2d</t>
  </si>
  <si>
    <t>/ORGANIZATION/DILITHIUM-NETWORKS</t>
  </si>
  <si>
    <t>/funding-round/2a7afdcdb1206f4d2dc907c9be5ff909</t>
  </si>
  <si>
    <t>Dilithium Networks</t>
  </si>
  <si>
    <t>http://onmobile.com</t>
  </si>
  <si>
    <t>Digital Media|Mobile</t>
  </si>
  <si>
    <t>/funding-round/38b673b048b864e3e0c765246755021f</t>
  </si>
  <si>
    <t>/funding-round/4aedb76041e181a256ffda63fd01aaa1</t>
  </si>
  <si>
    <t>/funding-round/5f269583a9a8f050028550c7aecf1f99</t>
  </si>
  <si>
    <t>/funding-round/69f2f0fb68e9cf33e353a953b6b4955d</t>
  </si>
  <si>
    <t>/funding-round/a6421aeae2c65e6f8ab901421bf73e6c</t>
  </si>
  <si>
    <t>/ORGANIZATION/DOSTUFF-MEDIA</t>
  </si>
  <si>
    <t>/funding-round/cf9510c2679e24edc70955feefbf49e0</t>
  </si>
  <si>
    <t>DoStuff Media</t>
  </si>
  <si>
    <t>http://dostuffmedia.com/</t>
  </si>
  <si>
    <t>/ORGANIZATION/EDGAR-ONLINE</t>
  </si>
  <si>
    <t>/funding-round/aedda9bfbb885fdd2e4c265ca846c2aa</t>
  </si>
  <si>
    <t>Edgar Online</t>
  </si>
  <si>
    <t>http://edgar-online.com</t>
  </si>
  <si>
    <t>Digital Media|Finance</t>
  </si>
  <si>
    <t>/funding-round/b3da4a63cd00b3a212883dfa0be659d6</t>
  </si>
  <si>
    <t>/ORGANIZATION/EPOXY</t>
  </si>
  <si>
    <t>/funding-round/a019eee57291fe976c1ef4ebfc41b7b7</t>
  </si>
  <si>
    <t>Epoxy</t>
  </si>
  <si>
    <t>http://epoxy.tv</t>
  </si>
  <si>
    <t>Digital Media|SaaS|Social Media|Social Network Media|Software|Video</t>
  </si>
  <si>
    <t>/ORGANIZATION/EVERGRAM</t>
  </si>
  <si>
    <t>/funding-round/382ffd336b09faf997e9387d61117743</t>
  </si>
  <si>
    <t>Evergram</t>
  </si>
  <si>
    <t>http://www.evergram.com</t>
  </si>
  <si>
    <t>Digital Media|Gift Card|Messaging|Mobile|Video</t>
  </si>
  <si>
    <t>/ORGANIZATION/FITNET</t>
  </si>
  <si>
    <t>/funding-round/c16a9a208099eaf0c983e4db3e2c3a22</t>
  </si>
  <si>
    <t>Fitnet</t>
  </si>
  <si>
    <t>http://fit.net</t>
  </si>
  <si>
    <t>Digital Media|Enterprise Software|Fitness|Health and Wellness|Mobile</t>
  </si>
  <si>
    <t>/funding-round/c3bf083f73cb589c80fa0a3cdc31c39b</t>
  </si>
  <si>
    <t>/ORGANIZATION/FLIPPS</t>
  </si>
  <si>
    <t>/funding-round/c7a46c82ddf0c0409bd04fadc427db90</t>
  </si>
  <si>
    <t>Flipps</t>
  </si>
  <si>
    <t>http://www.flipps.com</t>
  </si>
  <si>
    <t>Digital Media|Mobile|Television|Video on Demand</t>
  </si>
  <si>
    <t>/ORGANIZATION/FRONTO</t>
  </si>
  <si>
    <t>/funding-round/2bf81306e6f809cdede92c85a930bb01</t>
  </si>
  <si>
    <t>Fronto</t>
  </si>
  <si>
    <t>http://www.fronto.co</t>
  </si>
  <si>
    <t>Digital Media|Mobile|Mobile Coupons|News</t>
  </si>
  <si>
    <t>/funding-round/d1233548d538c491d719be776b9734be</t>
  </si>
  <si>
    <t>/ORGANIZATION/FULLSCREEN</t>
  </si>
  <si>
    <t>/funding-round/b137b7065f6b0359ef4fae7564ea6fea</t>
  </si>
  <si>
    <t>Fullscreen</t>
  </si>
  <si>
    <t>http://www.fullscreen.net</t>
  </si>
  <si>
    <t>Digital Media|News</t>
  </si>
  <si>
    <t>/ORGANIZATION/GAMEFACE-MEDIA-INC</t>
  </si>
  <si>
    <t>/funding-round/12bdda0d419e260d34a6b346661450db</t>
  </si>
  <si>
    <t>Gameface Media, Inc.</t>
  </si>
  <si>
    <t>http://www.gamefacemedia.com</t>
  </si>
  <si>
    <t>Digital Media|Photography|Social Media Marketing|Software|Sports</t>
  </si>
  <si>
    <t>/funding-round/d10cf33d3372e29ca9f5edebf89845c0</t>
  </si>
  <si>
    <t>/ORGANIZATION/GLOBAL-NETOPTEX</t>
  </si>
  <si>
    <t>/funding-round/02b5d57ce79bdea6c540fa033b800653</t>
  </si>
  <si>
    <t>Global Netoptex</t>
  </si>
  <si>
    <t>http://www.gni.com</t>
  </si>
  <si>
    <t>Digital Media|IaaS|Online Gaming|SaaS</t>
  </si>
  <si>
    <t>/ORGANIZATION/GLOBALGRIND</t>
  </si>
  <si>
    <t>/funding-round/439d1689cff7197018f314d892dc374a</t>
  </si>
  <si>
    <t>Global Grind</t>
  </si>
  <si>
    <t>http://www.globalgrind.com</t>
  </si>
  <si>
    <t>Digital Media|Ediscovery|Hip Hop|Music|News|Social Media|Software|Video</t>
  </si>
  <si>
    <t>/funding-round/ade890e6fed889b1fadb902a4dfcebb8</t>
  </si>
  <si>
    <t>/ORGANIZATION/GLOBALORIA</t>
  </si>
  <si>
    <t>/funding-round/8ac856836fcd85b27125e8fa911dc871</t>
  </si>
  <si>
    <t>Globaloria</t>
  </si>
  <si>
    <t>http://globaloria.com</t>
  </si>
  <si>
    <t>Digital Media|EdTech|Educational Games|K-12 Education</t>
  </si>
  <si>
    <t>/ORGANIZATION/HORSE-COLLABORATIVE</t>
  </si>
  <si>
    <t>/funding-round/08e1df9b9ce034eed28865612e1fa7f6</t>
  </si>
  <si>
    <t>Horse Collaborative</t>
  </si>
  <si>
    <t>http://horsecollaborative.com</t>
  </si>
  <si>
    <t>Digital Media|Internet|Social Network Media|Video</t>
  </si>
  <si>
    <t>/ORGANIZATION/HUMBLE-BUNDLE</t>
  </si>
  <si>
    <t>/funding-round/f48e6a9de3b5812751c2d0fb5509e490</t>
  </si>
  <si>
    <t>Humble Bundle</t>
  </si>
  <si>
    <t>http://www.humblebundle.com</t>
  </si>
  <si>
    <t>Digital Media|Games|Nonprofits</t>
  </si>
  <si>
    <t>/ORGANIZATION/IGETBETTER</t>
  </si>
  <si>
    <t>/funding-round/fc032fa26c339105cda2243e80435f58</t>
  </si>
  <si>
    <t>iGetBetter</t>
  </si>
  <si>
    <t>http://igetbetter.com</t>
  </si>
  <si>
    <t>Digital Media|Health Care Information Technology|Hospitals</t>
  </si>
  <si>
    <t>/ORGANIZATION/INKSIG-DIGITAL</t>
  </si>
  <si>
    <t>/funding-round/3375bab34653a43b3769279655310360</t>
  </si>
  <si>
    <t>18-08-2013</t>
  </si>
  <si>
    <t>inkSIG Digital</t>
  </si>
  <si>
    <t>http://www.chicago.inksig.com/</t>
  </si>
  <si>
    <t>Digital Media|E-Commerce</t>
  </si>
  <si>
    <t>/funding-round/94e5bfce186f0cab3bc15564859b221a</t>
  </si>
  <si>
    <t>/ORGANIZATION/INMOBLY</t>
  </si>
  <si>
    <t>/funding-round/07b3dfa525690cba8bbcf8f4756638cb</t>
  </si>
  <si>
    <t>inmobly</t>
  </si>
  <si>
    <t>http://inmobly.com</t>
  </si>
  <si>
    <t>Digital Media|Mobile|Mobile Video|Soccer|Sports|Video</t>
  </si>
  <si>
    <t>/ORGANIZATION/INTERSPERSE-INC</t>
  </si>
  <si>
    <t>/funding-round/aa7434610520c463ece7cbd2ddc6b34a</t>
  </si>
  <si>
    <t>Intersperse</t>
  </si>
  <si>
    <t>Digital Media|Marketplaces|Services</t>
  </si>
  <si>
    <t>/funding-round/f561d2f3bbdcbda2f0696b7c09dbe042</t>
  </si>
  <si>
    <t>/ORGANIZATION/KEYNOTE</t>
  </si>
  <si>
    <t>/funding-round/d043556cea3bfa52de40cfd4ae81a631</t>
  </si>
  <si>
    <t>Keynote</t>
  </si>
  <si>
    <t>http://www.deviceanywhere.com</t>
  </si>
  <si>
    <t>Digital Media|iOS|iPhone|Software</t>
  </si>
  <si>
    <t>/ORGANIZATION/LEVELS-BEYOND</t>
  </si>
  <si>
    <t>/funding-round/54ee867b9dbdb53980e049f8b1455f18</t>
  </si>
  <si>
    <t>Levels Beyond</t>
  </si>
  <si>
    <t>http://www.levelsbeyond.com</t>
  </si>
  <si>
    <t>Digital Media|Software|Video</t>
  </si>
  <si>
    <t>/funding-round/c35b80be719ca45d9366c60ad516368c</t>
  </si>
  <si>
    <t>/funding-round/cc71e7da0806d0d2814c378e13079258</t>
  </si>
  <si>
    <t>/ORGANIZATION/LIBREDIGITAL</t>
  </si>
  <si>
    <t>/funding-round/0de9fe465ed2a79ec8b78e7239a68da8</t>
  </si>
  <si>
    <t>LibreDigital</t>
  </si>
  <si>
    <t>http://www.libredigital.com</t>
  </si>
  <si>
    <t>Digital Media|Hardware + Software|Technology</t>
  </si>
  <si>
    <t>/funding-round/45e115dc755f0cae012e8960e288445f</t>
  </si>
  <si>
    <t>/funding-round/5d9d8ac6a3cae929cc957a0953bfe78d</t>
  </si>
  <si>
    <t>/ORGANIZATION/MASHABLE</t>
  </si>
  <si>
    <t>/funding-round/188e923ae1d636fe676b7755f841e349</t>
  </si>
  <si>
    <t>Mashable</t>
  </si>
  <si>
    <t>http://mashable.com</t>
  </si>
  <si>
    <t>Digital Media|News|Technology</t>
  </si>
  <si>
    <t>/funding-round/5e77433982d33234d662d22b19ace0c3</t>
  </si>
  <si>
    <t>/ORGANIZATION/METACOMMUNICATIONS</t>
  </si>
  <si>
    <t>/funding-round/f600cd563c2be54ebf7b289325715972</t>
  </si>
  <si>
    <t>MetaCommunications</t>
  </si>
  <si>
    <t>http://www.metacommunications.com</t>
  </si>
  <si>
    <t>Digital Media|Finance|Project Management|Reviews and Recommendations|Software</t>
  </si>
  <si>
    <t>/ORGANIZATION/MITU-NETWORK</t>
  </si>
  <si>
    <t>/funding-round/22af221fb0be9d3c5b80c8a28eb3367a</t>
  </si>
  <si>
    <t>MiTu Network</t>
  </si>
  <si>
    <t>http://mituinc.com/</t>
  </si>
  <si>
    <t>Digital Media|Direct Marketing|Media</t>
  </si>
  <si>
    <t>/funding-round/66f363ae26713e7ebd27ccb186f30b07</t>
  </si>
  <si>
    <t>/funding-round/b974408835202bd7c1116570a8ea293f</t>
  </si>
  <si>
    <t>/ORGANIZATION/NEXT-ISSUE-MEDIA</t>
  </si>
  <si>
    <t>/funding-round/9379ea1db122a36cf8e5f480200b1b77</t>
  </si>
  <si>
    <t>Next Issue Media</t>
  </si>
  <si>
    <t>http://www.nextissue.com/</t>
  </si>
  <si>
    <t>Digital Media|News|Tablets</t>
  </si>
  <si>
    <t>/ORGANIZATION/ONECHANNEL</t>
  </si>
  <si>
    <t>/funding-round/c50359a6d99ee12e18dc5356f7f1f5e4</t>
  </si>
  <si>
    <t>OneChannel</t>
  </si>
  <si>
    <t>Digital Media|Entertainment|Video on Demand</t>
  </si>
  <si>
    <t>/ORGANIZATION/OZY-MEDIA</t>
  </si>
  <si>
    <t>/funding-round/c78ab972d6fe5ebf7a88967d24db2279</t>
  </si>
  <si>
    <t>Ozy Media</t>
  </si>
  <si>
    <t>http://ozy.com</t>
  </si>
  <si>
    <t>Digital Media|Information Services|News</t>
  </si>
  <si>
    <t>/ORGANIZATION/PEBBLES-DIGITAL-MEDIA</t>
  </si>
  <si>
    <t>/funding-round/be5c43025c542859d2586ba8a48c571b</t>
  </si>
  <si>
    <t>Pebbles Digital Media</t>
  </si>
  <si>
    <t>http://www.pebblesnetwork.com/</t>
  </si>
  <si>
    <t>Mahwah</t>
  </si>
  <si>
    <t>/ORGANIZATION/PEEP-MOBILE-DIGITAL</t>
  </si>
  <si>
    <t>/funding-round/19b5be55e75aca0af25248080f1cf003</t>
  </si>
  <si>
    <t>Peep Mobile Digital</t>
  </si>
  <si>
    <t>http://peep.com</t>
  </si>
  <si>
    <t>Digital Media|Media|Mobile</t>
  </si>
  <si>
    <t>/ORGANIZATION/PIXABLE</t>
  </si>
  <si>
    <t>/funding-round/ac35efd7bce2cb3e6eb05559d5068a43</t>
  </si>
  <si>
    <t>Pixable</t>
  </si>
  <si>
    <t>http://www.pixable.com</t>
  </si>
  <si>
    <t>Digital Media|Publishing|Social Media</t>
  </si>
  <si>
    <t>/funding-round/c9b7ed2436831353fdb04985340cff40</t>
  </si>
  <si>
    <t>/ORGANIZATION/QSI-HOLDING-COMPANY</t>
  </si>
  <si>
    <t>/funding-round/b1fcdd7a63e9977cd62b5f54a5f25a68</t>
  </si>
  <si>
    <t>QSI Holding Company</t>
  </si>
  <si>
    <t>http://www.qsi-holding.com/</t>
  </si>
  <si>
    <t>Digital Media|Hospitality</t>
  </si>
  <si>
    <t>/ORGANIZATION/QUALIA3D</t>
  </si>
  <si>
    <t>/funding-round/45dbaeee82de491a03139741637c7456</t>
  </si>
  <si>
    <t>AltspaceVR</t>
  </si>
  <si>
    <t>http://altvr.com/</t>
  </si>
  <si>
    <t>Digital Media|Social Games|Virtualization</t>
  </si>
  <si>
    <t>/ORGANIZATION/QUARTET-HEALTH</t>
  </si>
  <si>
    <t>/funding-round/4db715c88291ff4e546ad0bc8381ae3b</t>
  </si>
  <si>
    <t>Quartet Health</t>
  </si>
  <si>
    <t>http://www.quartethealth.com</t>
  </si>
  <si>
    <t>Digital Media|Health Care Information Technology|Predictive Analytics</t>
  </si>
  <si>
    <t>/ORGANIZATION/RAFTER</t>
  </si>
  <si>
    <t>/funding-round/5e3dee4ca32f0caeeafd5b313c61aed7</t>
  </si>
  <si>
    <t>Rafter</t>
  </si>
  <si>
    <t>http://www.rafter.com</t>
  </si>
  <si>
    <t>Digital Media|EdTech|Education|Media|Technology|Textbooks</t>
  </si>
  <si>
    <t>/funding-round/66429566a9d25166a81b37349191f6f4</t>
  </si>
  <si>
    <t>/funding-round/f0c1ec10c261d0b22d0e9d041a2cf735</t>
  </si>
  <si>
    <t>/funding-round/f3771537dd2546dac33335e7b29515b5</t>
  </si>
  <si>
    <t>/ORGANIZATION/RXCENTRIC</t>
  </si>
  <si>
    <t>/funding-round/e2f4a68f9a33a410225c7552c73d41db</t>
  </si>
  <si>
    <t>RxCentric</t>
  </si>
  <si>
    <t>http://www.rxcentric.com/</t>
  </si>
  <si>
    <t>Digital Media|Medical|Therapeutics</t>
  </si>
  <si>
    <t>/ORGANIZATION/SHARESQUARE</t>
  </si>
  <si>
    <t>/funding-round/024458be27ffea61fb3718dc0e8c6bda</t>
  </si>
  <si>
    <t>ShareSquare</t>
  </si>
  <si>
    <t>http://getsharesquare.com</t>
  </si>
  <si>
    <t>Digital Media|Mobile|Music|Web Development</t>
  </si>
  <si>
    <t>/ORGANIZATION/SOCIABLE</t>
  </si>
  <si>
    <t>/funding-round/2f5aef3b42995a4d2aceee2ecea99bd0</t>
  </si>
  <si>
    <t>Sociable Labs</t>
  </si>
  <si>
    <t>http://www.sociablelabs.com</t>
  </si>
  <si>
    <t>Digital Media|E-Commerce|Enterprise Software|Marketing Automation|SaaS|Social Commerce</t>
  </si>
  <si>
    <t>/ORGANIZATION/THE-DODO</t>
  </si>
  <si>
    <t>/funding-round/6ea87c465ea084601e51a32678df60e1</t>
  </si>
  <si>
    <t>The Dodo</t>
  </si>
  <si>
    <t>http://thedodo.com</t>
  </si>
  <si>
    <t>Digital Media|Video</t>
  </si>
  <si>
    <t>/funding-round/c186a1dcddb4ffaccae9786345a1de47</t>
  </si>
  <si>
    <t>/ORGANIZATION/UPWORTHY</t>
  </si>
  <si>
    <t>/funding-round/27626a54a94b2d5bdbbf3a1a46c03e8a</t>
  </si>
  <si>
    <t>Upworthy</t>
  </si>
  <si>
    <t>http://www.upworthy.com</t>
  </si>
  <si>
    <t>Digital Media|Media|Social Media</t>
  </si>
  <si>
    <t>/funding-round/7839fa142a1591eefe3c65f868482ff8</t>
  </si>
  <si>
    <t>/ORGANIZATION/URX</t>
  </si>
  <si>
    <t>/funding-round/0d6115b0f936f46a7499677d05f80a66</t>
  </si>
  <si>
    <t>URX</t>
  </si>
  <si>
    <t>http://urx.com</t>
  </si>
  <si>
    <t>Digital Media|Mobile|Mobile Commerce</t>
  </si>
  <si>
    <t>/ORGANIZATION/VOOK</t>
  </si>
  <si>
    <t>/funding-round/9a00949c17a57f44481115cce5585468</t>
  </si>
  <si>
    <t>Pronoun</t>
  </si>
  <si>
    <t>http://www.pronoun.com</t>
  </si>
  <si>
    <t>Digital Media|EBooks</t>
  </si>
  <si>
    <t>/funding-round/a19884a0ff858f995da632491ad3c7f2</t>
  </si>
  <si>
    <t>/ORGANIZATION/VUBIQUITY</t>
  </si>
  <si>
    <t>/funding-round/f3bfd66d0b9b93836225f6b7b5aeda2a</t>
  </si>
  <si>
    <t>Vubiquity</t>
  </si>
  <si>
    <t>http://www.vubiquity.com</t>
  </si>
  <si>
    <t>Digital Media|Games|Television|Video on Demand</t>
  </si>
  <si>
    <t>/funding-round/f81aa8e5c914f010f57c9bc3733d6d46</t>
  </si>
  <si>
    <t>/ORGANIZATION/WEESPIN</t>
  </si>
  <si>
    <t>/funding-round/b69f9d7436036517c4814eb29cbe029f</t>
  </si>
  <si>
    <t>weeSPIN</t>
  </si>
  <si>
    <t>http://www.weespin.com</t>
  </si>
  <si>
    <t>Digital Media|Entertainment|Music|Software</t>
  </si>
  <si>
    <t>/ORGANIZATION/YCD-MULTIMEDIA</t>
  </si>
  <si>
    <t>/funding-round/1db465fafeedf1e070aca58b862c8022</t>
  </si>
  <si>
    <t>19-03-2006</t>
  </si>
  <si>
    <t>YCD Multimedia</t>
  </si>
  <si>
    <t>http://www.ycdmultimedia.com</t>
  </si>
  <si>
    <t>Digital Media|Digital Signage|Software</t>
  </si>
  <si>
    <t>/funding-round/7d4c518ab2707f99f8d0ee07010405c5</t>
  </si>
  <si>
    <t>/funding-round/b05fc714782c26cd6204febf8f8d8e17</t>
  </si>
  <si>
    <t>/funding-round/f067a3fad430f6ce77e1182181f862b5</t>
  </si>
  <si>
    <t>/ORGANIZATION/ZINIO</t>
  </si>
  <si>
    <t>/funding-round/16f2ba2563b818c55f50efd8932cd94f</t>
  </si>
  <si>
    <t>Zinio</t>
  </si>
  <si>
    <t>http://www.zinio.com</t>
  </si>
  <si>
    <t>Digital Media|News|Publishing</t>
  </si>
  <si>
    <t>28-07-2001</t>
  </si>
  <si>
    <t>/funding-round/5245001e75529d9eee8727626e6d87b8</t>
  </si>
  <si>
    <t>/funding-round/d78e10f06850bc87634bffd7c46d1e23</t>
  </si>
  <si>
    <t>/ORGANIZATION/AXENTRA</t>
  </si>
  <si>
    <t>/funding-round/1219bf6eff54ea2a3f8efeef11b4ed67</t>
  </si>
  <si>
    <t>Axentra</t>
  </si>
  <si>
    <t>http://www.axentra.com</t>
  </si>
  <si>
    <t>Digital Media|Software</t>
  </si>
  <si>
    <t>28-05-1999</t>
  </si>
  <si>
    <t>/ORGANIZATION/KIDOODLE</t>
  </si>
  <si>
    <t>/funding-round/b13263f5dcba6f5e49dab6971716866e</t>
  </si>
  <si>
    <t>Kidoodle</t>
  </si>
  <si>
    <t>https://www.kidoodle.tv/</t>
  </si>
  <si>
    <t>Digital Media|Entertainment|Internet TV|Video Streaming</t>
  </si>
  <si>
    <t>/ORGANIZATION/MEGAWHEELS</t>
  </si>
  <si>
    <t>/funding-round/92fc6d713d47f03dbe1436f64fc8afdd</t>
  </si>
  <si>
    <t>Megawheels</t>
  </si>
  <si>
    <t>http://www.megawheels.com/</t>
  </si>
  <si>
    <t>Digital Media|Publishing|Service Providers</t>
  </si>
  <si>
    <t>/ORGANIZATION/GIVEMESPORT</t>
  </si>
  <si>
    <t>/funding-round/16528d3ceb13d6f8332e1f08a26dbd99</t>
  </si>
  <si>
    <t>GiveMeSport</t>
  </si>
  <si>
    <t>http://givemesport.com</t>
  </si>
  <si>
    <t>Digital Media|Publishing|Sports</t>
  </si>
  <si>
    <t>/funding-round/259e5da5c789a6990fd4725414cb7066</t>
  </si>
  <si>
    <t>/ORGANIZATION/PUSH-TECHNOLOGY</t>
  </si>
  <si>
    <t>/funding-round/6f86b4e0eda971a1ad07d9fecde29432</t>
  </si>
  <si>
    <t>Push Technology</t>
  </si>
  <si>
    <t>http://www.pushtechnology.com</t>
  </si>
  <si>
    <t>Digital Media|Information Services|Information Technology|Social Games|Software</t>
  </si>
  <si>
    <t>/ORGANIZATION/QUICK-TV</t>
  </si>
  <si>
    <t>/funding-round/41e49eb1b32312e4d4799d192edc032f</t>
  </si>
  <si>
    <t>Quick TV</t>
  </si>
  <si>
    <t>http://www.quicktvpro.com</t>
  </si>
  <si>
    <t>Digital Media|Enterprise Software|SaaS|Video</t>
  </si>
  <si>
    <t>/ORGANIZATION/AFFINITI</t>
  </si>
  <si>
    <t>/funding-round/c1c01527d1a078d6d3e943fc20c89096</t>
  </si>
  <si>
    <t>Affiniti</t>
  </si>
  <si>
    <t>http://www.affiniti.com.au/</t>
  </si>
  <si>
    <t>Digital Media|Internet|Internet Marketing</t>
  </si>
  <si>
    <t>/ORGANIZATION/EVENTCOMBO</t>
  </si>
  <si>
    <t>/funding-round/22e3a11dda773fa23aabe971ecd9d321</t>
  </si>
  <si>
    <t>EventCombo</t>
  </si>
  <si>
    <t>http://www.eventcombo.com</t>
  </si>
  <si>
    <t>Digital Media|E-Commerce|Ticketing</t>
  </si>
  <si>
    <t>TTO</t>
  </si>
  <si>
    <t>TTO - Other</t>
  </si>
  <si>
    <t>New Jersey</t>
  </si>
  <si>
    <t>Trinidad and Tobago</t>
  </si>
  <si>
    <t>/ORGANIZATION/CULTUREALLEY</t>
  </si>
  <si>
    <t>/funding-round/e12b008b75901d1fa7dcd3ea4edb655b</t>
  </si>
  <si>
    <t>CultureAlley</t>
  </si>
  <si>
    <t>http://culturealley.com/</t>
  </si>
  <si>
    <t>Browser Extensions|Education|Facebook Applications|Language Learning</t>
  </si>
  <si>
    <t>Browser Extensions</t>
  </si>
  <si>
    <t>/ORGANIZATION/FLOCK</t>
  </si>
  <si>
    <t>/funding-round/06d6441f08e4a3a02d88bff65776cc6d</t>
  </si>
  <si>
    <t>Flock</t>
  </si>
  <si>
    <t>http://flock.com</t>
  </si>
  <si>
    <t>Browser Extensions|Social Media|Software</t>
  </si>
  <si>
    <t>/funding-round/2c3d3e8d165875d397cd6f6a5a46c849</t>
  </si>
  <si>
    <t>22-05-2008</t>
  </si>
  <si>
    <t>/funding-round/41207d0443878e11a23886bca5796145</t>
  </si>
  <si>
    <t>/ORGANIZATION/GAMELAYERS</t>
  </si>
  <si>
    <t>/funding-round/869ec970f331351fc78b7512f9de0efb</t>
  </si>
  <si>
    <t>GameLayers</t>
  </si>
  <si>
    <t>http://gamelayers.com</t>
  </si>
  <si>
    <t>Browser Extensions|Games|Web Browsers</t>
  </si>
  <si>
    <t>/ORGANIZATION/LEAP2</t>
  </si>
  <si>
    <t>/funding-round/9a1d15063e27d48d2ea8595f2ccd59ac</t>
  </si>
  <si>
    <t>Leap.it</t>
  </si>
  <si>
    <t>http://www.leap.it</t>
  </si>
  <si>
    <t>Browser Extensions|Mobile|Search|Software|Wireless</t>
  </si>
  <si>
    <t>/ORGANIZATION/MOZILLA</t>
  </si>
  <si>
    <t>/funding-round/585d765dc4a9f59bc102051177e69ae8</t>
  </si>
  <si>
    <t>15-07-2003</t>
  </si>
  <si>
    <t>Mozilla</t>
  </si>
  <si>
    <t>http://mozilla.org</t>
  </si>
  <si>
    <t>Browser Extensions|Curated Web|Open Source</t>
  </si>
  <si>
    <t>/ORGANIZATION/NANOSTEEL</t>
  </si>
  <si>
    <t>/funding-round/2689f7aa55e2d9bf4637944702bef3fb</t>
  </si>
  <si>
    <t>NanoSteel</t>
  </si>
  <si>
    <t>http://www.nanosteelco.com</t>
  </si>
  <si>
    <t>Browser Extensions|Nanotechnology</t>
  </si>
  <si>
    <t>/funding-round/94efb7275e45f87ef130c8b7c3ef1705</t>
  </si>
  <si>
    <t>/funding-round/e7dd125067605c748bb24b06b44ef100</t>
  </si>
  <si>
    <t>/ORGANIZATION/POCKET</t>
  </si>
  <si>
    <t>/funding-round/2481c7eb7333cd66525f43d8aa525953</t>
  </si>
  <si>
    <t>Pocket</t>
  </si>
  <si>
    <t>http://getpocket.com</t>
  </si>
  <si>
    <t>Browser Extensions|Curated Web|Productivity Software|Web Browsers|Web Tools</t>
  </si>
  <si>
    <t>/funding-round/a1101cf940d305d2f94d00fcf864aaad</t>
  </si>
  <si>
    <t>/funding-round/dd1f4b1c67e3e9e36f09e10615434f24</t>
  </si>
  <si>
    <t>/ORGANIZATION/ROCKMELT</t>
  </si>
  <si>
    <t>/funding-round/b207fbd17468dc2c7787810345d50671</t>
  </si>
  <si>
    <t>Rockmelt</t>
  </si>
  <si>
    <t>http://www.rockmelt.com</t>
  </si>
  <si>
    <t>Browser Extensions|Facebook Applications|Social Media</t>
  </si>
  <si>
    <t>/funding-round/b2d8f9f1de0a605eb08102aba4c23393</t>
  </si>
  <si>
    <t>/ORGANIZATION/ZENZUI</t>
  </si>
  <si>
    <t>/funding-round/ef6398931829c87be423a2f96fc079c6</t>
  </si>
  <si>
    <t>ZenZui</t>
  </si>
  <si>
    <t>http://zenzui.com</t>
  </si>
  <si>
    <t>Browser Extensions|Mobile</t>
  </si>
  <si>
    <t>/ORGANIZATION/CURA-HEALTHCARE</t>
  </si>
  <si>
    <t>/funding-round/9541dbe3d0c92742116ed2873e904353</t>
  </si>
  <si>
    <t>CURA Healthcare</t>
  </si>
  <si>
    <t>http://cura.in</t>
  </si>
  <si>
    <t>Health and Wellness|Hospitals|Manufacturing|Medical Devices</t>
  </si>
  <si>
    <t>Health and Wellness</t>
  </si>
  <si>
    <t>/funding-round/fc80e3aa5f32fe007fd35f570b0887ed</t>
  </si>
  <si>
    <t>/ORGANIZATION/CYGNUS-MEDICARE</t>
  </si>
  <si>
    <t>/funding-round/065553b66fba530b1a316816c3c4c9d1</t>
  </si>
  <si>
    <t>Cygnus Medicare</t>
  </si>
  <si>
    <t>http://www.cygnusmedicare.com/</t>
  </si>
  <si>
    <t>/ORGANIZATION/EYE-Q</t>
  </si>
  <si>
    <t>/funding-round/9440e749326724dbf3c484d8f963f3b9</t>
  </si>
  <si>
    <t>Eye-Q</t>
  </si>
  <si>
    <t>http://eyeqindia.com</t>
  </si>
  <si>
    <t>/funding-round/c6078b2eb1584871318adfa3c4448dcd</t>
  </si>
  <si>
    <t>/ORGANIZATION/HEALTHCAREMAGIC</t>
  </si>
  <si>
    <t>/funding-round/7ba23e73314ae9419fc2f2a43e8c593b</t>
  </si>
  <si>
    <t>HealthcareMagic</t>
  </si>
  <si>
    <t>http://www.healthcaremagic.com</t>
  </si>
  <si>
    <t>Health and Wellness|Health Care|Health Care Information Technology|Internet</t>
  </si>
  <si>
    <t>/ORGANIZATION/HELPINGDOC</t>
  </si>
  <si>
    <t>/funding-round/7b869d83c1c881905be5fa139c7ff9ed</t>
  </si>
  <si>
    <t>HelpingDoc</t>
  </si>
  <si>
    <t>http://www.helpingdoc.com</t>
  </si>
  <si>
    <t>/ORGANIZATION/IVY-HEALTH-AND-LIFE-SCIENCES</t>
  </si>
  <si>
    <t>/funding-round/2f87bbfa7607026906beabe876148938</t>
  </si>
  <si>
    <t>Ivy Health and Life Sciences</t>
  </si>
  <si>
    <t>http://ivyhospital.com</t>
  </si>
  <si>
    <t>/ORGANIZATION/LYBRATE</t>
  </si>
  <si>
    <t>/funding-round/0a27648e4f725a8553674f46e5e00afa</t>
  </si>
  <si>
    <t>Lybrate</t>
  </si>
  <si>
    <t>https://www.lybrate.com/</t>
  </si>
  <si>
    <t>/funding-round/4ef104336df45e95c80caff20538ec84</t>
  </si>
  <si>
    <t>/ORGANIZATION/MILK-MANTRA</t>
  </si>
  <si>
    <t>/funding-round/924be083c917d8ac047241c53fdf651b</t>
  </si>
  <si>
    <t>Milk Mantra</t>
  </si>
  <si>
    <t>http://www.milkmantra.com</t>
  </si>
  <si>
    <t>/ORGANIZATION/NEPHROPLUS</t>
  </si>
  <si>
    <t>/funding-round/0f6c4da434535a3fcd3c3699313af015</t>
  </si>
  <si>
    <t>NephroPlus</t>
  </si>
  <si>
    <t>http://www.nephroplus.com</t>
  </si>
  <si>
    <t>/funding-round/d7c1421a134f0ba7c6a5a5d658250172</t>
  </si>
  <si>
    <t>/ORGANIZATION/NUTRI-HEALTH</t>
  </si>
  <si>
    <t>/funding-round/29fc641b22b26ec535b81f5d631b531b</t>
  </si>
  <si>
    <t>Nutri-Health</t>
  </si>
  <si>
    <t>http://www.nutrihealthsystems.com/</t>
  </si>
  <si>
    <t>/ORGANIZATION/QIKWELL-TECHNOLOGIES</t>
  </si>
  <si>
    <t>/funding-round/d38d8bd75c32f3f8a5abc488f51a653f</t>
  </si>
  <si>
    <t>Qikwell Technologies</t>
  </si>
  <si>
    <t>http://qikwell.com</t>
  </si>
  <si>
    <t>Health and Wellness|Health Care Information Technology|Mobile Health|Telephony</t>
  </si>
  <si>
    <t>/ORGANIZATION/ZIFFI</t>
  </si>
  <si>
    <t>/funding-round/4290a8e5cef4f782e87d8a5b42ec5207</t>
  </si>
  <si>
    <t>Ziffi</t>
  </si>
  <si>
    <t>https://www.ziffi.com</t>
  </si>
  <si>
    <t>Health and Wellness|Health Care Information Technology|Healthcare Services</t>
  </si>
  <si>
    <t>/ORGANIZATION/1LIFE-HEALTHCARE</t>
  </si>
  <si>
    <t>/funding-round/3711202f1234c8a7db3fd6ffe5dae750</t>
  </si>
  <si>
    <t>1Life Healthcare</t>
  </si>
  <si>
    <t>http://www.1life.com</t>
  </si>
  <si>
    <t>Health and Wellness|Health Care|Services</t>
  </si>
  <si>
    <t>/ORGANIZATION/6SENSOR-LABS</t>
  </si>
  <si>
    <t>/funding-round/ccd625ac9fc19ce60f7191126c774374</t>
  </si>
  <si>
    <t>6SensorLabs</t>
  </si>
  <si>
    <t>http://www.6sensorlabs.com/</t>
  </si>
  <si>
    <t>Health and Wellness|Specialty Foods</t>
  </si>
  <si>
    <t>/ORGANIZATION/80TH-STREET-RESIDENCE-FACC-FUND-I</t>
  </si>
  <si>
    <t>/funding-round/61627ed920be35cfea88aed5a939cfcf</t>
  </si>
  <si>
    <t>80th Street Residence FACC Fund I</t>
  </si>
  <si>
    <t>/ORGANIZATION/A-FAMILY-FIRST-COMMUNITY-SERVICES</t>
  </si>
  <si>
    <t>/funding-round/9341a7f4d2b4517a0f1891dfb3fe3014</t>
  </si>
  <si>
    <t>A Family First Community Services</t>
  </si>
  <si>
    <t>http://affcs.net</t>
  </si>
  <si>
    <t>/ORGANIZATION/A-VU-MEDIA</t>
  </si>
  <si>
    <t>/funding-round/0ea9aa17b41ff775299ed632896ffefc</t>
  </si>
  <si>
    <t>A-Vu Media</t>
  </si>
  <si>
    <t>http://www.avumedia.com</t>
  </si>
  <si>
    <t>/ORGANIZATION/ABPATHFINDER</t>
  </si>
  <si>
    <t>/funding-round/112d957202c9f2d1dd0c99365b996730</t>
  </si>
  <si>
    <t>ABPathfinder</t>
  </si>
  <si>
    <t>http://www.abpathfinder.com</t>
  </si>
  <si>
    <t>/funding-round/4662396ed79d47cfcaad150c29ef1084</t>
  </si>
  <si>
    <t>/funding-round/56fe4302db31f7aee2e6667a4e08fef6</t>
  </si>
  <si>
    <t>/ORGANIZATION/ACACIA-LIVING</t>
  </si>
  <si>
    <t>/funding-round/db7f533c4ed9a643777ee9ebb231af18</t>
  </si>
  <si>
    <t>Acacia Living</t>
  </si>
  <si>
    <t>http://acacialiving.com</t>
  </si>
  <si>
    <t>/ORGANIZATION/ACCESS-INTEGRATED-HEALTHCARE</t>
  </si>
  <si>
    <t>/funding-round/21d168a3d2179d9c094e077d92dcc3f4</t>
  </si>
  <si>
    <t>Access Integrated Healthcare</t>
  </si>
  <si>
    <t>http://www.accessih.com</t>
  </si>
  <si>
    <t>/ORGANIZATION/ACCOLADE</t>
  </si>
  <si>
    <t>/funding-round/081b612ae2093bf55cc9fddf0b8b9a28</t>
  </si>
  <si>
    <t>Accolade</t>
  </si>
  <si>
    <t>http://www.accolade.com</t>
  </si>
  <si>
    <t>Health and Wellness|Health Care|Healthcare Services</t>
  </si>
  <si>
    <t>/funding-round/311cc129b4d25834ba3d8d326cc02468</t>
  </si>
  <si>
    <t>/funding-round/86f1d52018c25ee68cdfe6010117e39d</t>
  </si>
  <si>
    <t>/funding-round/d8024285a9d883a16087a1de5f1dab25</t>
  </si>
  <si>
    <t>/funding-round/de91c0f6933073ea02fbb0f16d5506b0</t>
  </si>
  <si>
    <t>/ORGANIZATION/ACCUITIS</t>
  </si>
  <si>
    <t>/funding-round/2598dd120384faf2c3e6c27a1e30097d</t>
  </si>
  <si>
    <t>Accuitis</t>
  </si>
  <si>
    <t>http://accuitis.com/</t>
  </si>
  <si>
    <t>Cumming</t>
  </si>
  <si>
    <t>/funding-round/c4beeab6112dcd440280dd25531d7847</t>
  </si>
  <si>
    <t>/ORGANIZATION/ACELL</t>
  </si>
  <si>
    <t>/funding-round/ae9586ec7949f53b55c7c77f3b69af8b</t>
  </si>
  <si>
    <t>ACell</t>
  </si>
  <si>
    <t>http://acell.com</t>
  </si>
  <si>
    <t>/ORGANIZATION/ACTIVEO</t>
  </si>
  <si>
    <t>/funding-round/91806af22de155ffe02aaff17b4f9645</t>
  </si>
  <si>
    <t>ActiveO</t>
  </si>
  <si>
    <t>http://www.activeospine.com</t>
  </si>
  <si>
    <t>/ORGANIZATION/ADDUS-HEALTHCARE</t>
  </si>
  <si>
    <t>/funding-round/c677ec8aa42b7ce66a53f7b582840e31</t>
  </si>
  <si>
    <t>Addus HealthCare</t>
  </si>
  <si>
    <t>http://addus.com</t>
  </si>
  <si>
    <t>Health and Wellness|Health Care</t>
  </si>
  <si>
    <t>/ORGANIZATION/ADFLOW-HEALTH-NETWORKS</t>
  </si>
  <si>
    <t>/funding-round/201831e14ced47781c6f85f87f7c1179</t>
  </si>
  <si>
    <t>ADFLOW Health Networks</t>
  </si>
  <si>
    <t>http://www.adflowhealth.com</t>
  </si>
  <si>
    <t>/ORGANIZATION/ADHERE2CARE</t>
  </si>
  <si>
    <t>/funding-round/47ac310d458b341574eb56c24397c554</t>
  </si>
  <si>
    <t>Adhere2Care</t>
  </si>
  <si>
    <t>http://adhere2care.com</t>
  </si>
  <si>
    <t>/ORGANIZATION/ADVANCED-SURGICAL-CONCEPTS</t>
  </si>
  <si>
    <t>/funding-round/4b075878652589287bb81567767dba06</t>
  </si>
  <si>
    <t>Advanced Surgical Concepts</t>
  </si>
  <si>
    <t>http://advancedsurgicalbatonrouge.com</t>
  </si>
  <si>
    <t>/funding-round/819bf7aea90ec1708f7b3412fd6abf14</t>
  </si>
  <si>
    <t>/ORGANIZATION/ADVOCATE-HEALTH-CARE</t>
  </si>
  <si>
    <t>/funding-round/e88934fbb0ff6b5236c042439c110eb7</t>
  </si>
  <si>
    <t>Advocate Health Care</t>
  </si>
  <si>
    <t>http://www.advocatehealth.com</t>
  </si>
  <si>
    <t>/ORGANIZATION/AEQUUS-TECHNOLOGIES</t>
  </si>
  <si>
    <t>/funding-round/8ebffb190cf0bba021ab88b6744c854b</t>
  </si>
  <si>
    <t>Aequus Technologies</t>
  </si>
  <si>
    <t>Pearl River</t>
  </si>
  <si>
    <t>/ORGANIZATION/AGAMATRIX-INC</t>
  </si>
  <si>
    <t>/funding-round/b6fc56ea4ca0ac0a17d93ce092b7970e</t>
  </si>
  <si>
    <t>AgaMatrix Inc.</t>
  </si>
  <si>
    <t>http://agamatrix.com</t>
  </si>
  <si>
    <t>Health and Wellness|Health Care|Medical Devices</t>
  </si>
  <si>
    <t>/ORGANIZATION/AGILITY-HEALTHCARE-SOLUTION</t>
  </si>
  <si>
    <t>/funding-round/a16e13aeffd6f3452e24776a3d700629</t>
  </si>
  <si>
    <t>Agility Healthcare Solution</t>
  </si>
  <si>
    <t>http://www.agilityhealthcare.com</t>
  </si>
  <si>
    <t>/ORGANIZATION/AIRROSTI-REHAB-CENTERS</t>
  </si>
  <si>
    <t>/funding-round/9d911707c497c68e99372092c6031485</t>
  </si>
  <si>
    <t>Airrosti Rehab Centers</t>
  </si>
  <si>
    <t>http://www.airrosti.com/</t>
  </si>
  <si>
    <t>/ORGANIZATION/AKESOGENX</t>
  </si>
  <si>
    <t>/funding-round/14a244c827837a56afe3c96d59dab398</t>
  </si>
  <si>
    <t>AkesoGenX</t>
  </si>
  <si>
    <t>http://akesogenx.com</t>
  </si>
  <si>
    <t>Health and Wellness|Medical Devices|Therapeutics</t>
  </si>
  <si>
    <t>/funding-round/b16b6dda1a8d227aa4da31e16678dfae</t>
  </si>
  <si>
    <t>/ORGANIZATION/ALIGNED-TELEHEALTH</t>
  </si>
  <si>
    <t>/funding-round/55712cbd7839d7a07453ec2dfd4eb34c</t>
  </si>
  <si>
    <t>Aligned TeleHealth</t>
  </si>
  <si>
    <t>http://www.alignedth.com</t>
  </si>
  <si>
    <t>/funding-round/9650870275ef9cdca7918b61bd079d6a</t>
  </si>
  <si>
    <t>/ORGANIZATION/ALIVECOR</t>
  </si>
  <si>
    <t>/funding-round/a2b071be313ccacb27a95959edf2b8f5</t>
  </si>
  <si>
    <t>AliveCor</t>
  </si>
  <si>
    <t>http://alivecor.com</t>
  </si>
  <si>
    <t>/funding-round/d8819c5d835aef01fe3c83a53b0358d0</t>
  </si>
  <si>
    <t>/ORGANIZATION/ALLIED-UROLOGICAL-SERVICES</t>
  </si>
  <si>
    <t>/funding-round/a26cd9a189a80a8a38d12be14d8ee067</t>
  </si>
  <si>
    <t>Allied Urological Services</t>
  </si>
  <si>
    <t>http://alliedmetromedical.com</t>
  </si>
  <si>
    <t>/ORGANIZATION/ALLOSTATIX</t>
  </si>
  <si>
    <t>/funding-round/a3ef29c32657c1570e94b7f954125507</t>
  </si>
  <si>
    <t>Allostatix</t>
  </si>
  <si>
    <t>http://allostatix.com</t>
  </si>
  <si>
    <t>/ORGANIZATION/ALN-MEDICAL-MANAGEMENT</t>
  </si>
  <si>
    <t>/funding-round/b5d209bcc8430b1e7934114eff7bd26a</t>
  </si>
  <si>
    <t>ALN Medical Management</t>
  </si>
  <si>
    <t>http://alnmm.com</t>
  </si>
  <si>
    <t>/ORGANIZATION/ALTATHERA-PHARMACEUTICALS</t>
  </si>
  <si>
    <t>/funding-round/06a0343ae26d51524d2305f5d797b056</t>
  </si>
  <si>
    <t>ALTATHERA Pharmaceuticals</t>
  </si>
  <si>
    <t>http://altathera.com</t>
  </si>
  <si>
    <t>Health and Wellness|Health Care|Pharmaceuticals</t>
  </si>
  <si>
    <t>/funding-round/b14a0525d346cd00a12e01b962f0809b</t>
  </si>
  <si>
    <t>/ORGANIZATION/ALTAVITAS</t>
  </si>
  <si>
    <t>/funding-round/d4905e1f41da9064c73c2640b91911ff</t>
  </si>
  <si>
    <t>AltaVitas</t>
  </si>
  <si>
    <t>http://altavitas.com</t>
  </si>
  <si>
    <t>/ORGANIZATION/AMERICAN-BIOSURGICAL</t>
  </si>
  <si>
    <t>/funding-round/a0b735ec641a7dff180cab58fc86ef36</t>
  </si>
  <si>
    <t>American Biosurgical</t>
  </si>
  <si>
    <t>http://www.americanbiosurgical.com</t>
  </si>
  <si>
    <t>Health and Wellness|Health Diagnostics</t>
  </si>
  <si>
    <t>/ORGANIZATION/AMERICAN-HEALTHNET</t>
  </si>
  <si>
    <t>/funding-round/87a2c9a6cb953848c1ffe3fcbe8c894d</t>
  </si>
  <si>
    <t>American HealthNet</t>
  </si>
  <si>
    <t>/ORGANIZATION/AMERICAN-LASER-HEALTHCARE</t>
  </si>
  <si>
    <t>/funding-round/cc26539a5d6d5cba28f0d9b10c011bcc</t>
  </si>
  <si>
    <t>AMERICAN LASER HEALTHCARE</t>
  </si>
  <si>
    <t>http://www.alhcare.com</t>
  </si>
  <si>
    <t>/ORGANIZATION/AMKAI</t>
  </si>
  <si>
    <t>/funding-round/2665d800fdb109cc6342e171b4906830</t>
  </si>
  <si>
    <t>AMKAI</t>
  </si>
  <si>
    <t>http://www.amkai.com</t>
  </si>
  <si>
    <t>Waterbury</t>
  </si>
  <si>
    <t>/ORGANIZATION/ANDA</t>
  </si>
  <si>
    <t>/funding-round/5aefa1dbf8d5bd7dd6c7527bbd579799</t>
  </si>
  <si>
    <t>Anda</t>
  </si>
  <si>
    <t>http://www.andanet.com/login.htm</t>
  </si>
  <si>
    <t>/ORGANIZATION/ANGIOLOGIX</t>
  </si>
  <si>
    <t>/funding-round/09d45c8179c68c5c3d07917876e74df1</t>
  </si>
  <si>
    <t>Angiologix</t>
  </si>
  <si>
    <t>/ORGANIZATION/ANIMAL-INNOVATIONS</t>
  </si>
  <si>
    <t>/funding-round/4b8196d245b71935bb8d0e275a0163a5</t>
  </si>
  <si>
    <t>Animal Innovations</t>
  </si>
  <si>
    <t>http://lan502.wix.com</t>
  </si>
  <si>
    <t>Billings</t>
  </si>
  <si>
    <t>Baker</t>
  </si>
  <si>
    <t>/ORGANIZATION/AORTICA-CORPORATION</t>
  </si>
  <si>
    <t>/funding-round/435eeb440f2ea14b92ad455e2fe70c46</t>
  </si>
  <si>
    <t>Aortica Corporation</t>
  </si>
  <si>
    <t>http://aorticacorp.com</t>
  </si>
  <si>
    <t>Health and Wellness|Medical|Technology</t>
  </si>
  <si>
    <t>/ORGANIZATION/APOKALYYIS</t>
  </si>
  <si>
    <t>/funding-round/48fc5d9e0a5e6bce755790873b5f022e</t>
  </si>
  <si>
    <t>Apokalyyis</t>
  </si>
  <si>
    <t>http://apokalyyis.com</t>
  </si>
  <si>
    <t>/ORGANIZATION/AQUA-SKIN-SCIENCE</t>
  </si>
  <si>
    <t>/funding-round/ee08ee5cde779ada99b7614c9e9014cb</t>
  </si>
  <si>
    <t>Aqua Skin Science</t>
  </si>
  <si>
    <t>http://freyaskincare.com</t>
  </si>
  <si>
    <t>/ORGANIZATION/ARCHWAY-HEALTH-HOLDINGS</t>
  </si>
  <si>
    <t>/funding-round/b06c93ca38f2930e3327b94c42d78a85</t>
  </si>
  <si>
    <t>Archway Health Holdings</t>
  </si>
  <si>
    <t>/ORGANIZATION/ARGINOX-PHAMACEUTICALS-INC</t>
  </si>
  <si>
    <t>/funding-round/e269ce1829531003982ce7e1f675a986</t>
  </si>
  <si>
    <t>ArgiNOx Phamaceuticals,Inc.</t>
  </si>
  <si>
    <t>/ORGANIZATION/ARIVALE</t>
  </si>
  <si>
    <t>/funding-round/96e8e762378fd470dd8b4e968a08e688</t>
  </si>
  <si>
    <t>Arivale</t>
  </si>
  <si>
    <t>https://www.arivale.com</t>
  </si>
  <si>
    <t>/ORGANIZATION/ARTICULINX-INC</t>
  </si>
  <si>
    <t>/funding-round/fdc1c6286fe508fbe9bc60d28b3a81eb</t>
  </si>
  <si>
    <t>Articulinx Inc.</t>
  </si>
  <si>
    <t>http://www.articulinx.com/home.html</t>
  </si>
  <si>
    <t>Health and Wellness|Health Care|Medical</t>
  </si>
  <si>
    <t>/ORGANIZATION/ASANTAE</t>
  </si>
  <si>
    <t>/funding-round/67965f5efd3c0c18814d4e17df179511</t>
  </si>
  <si>
    <t>Asantae</t>
  </si>
  <si>
    <t>http://asantae.com</t>
  </si>
  <si>
    <t>/funding-round/e5978d41d5331e17080eaca5419c13c4</t>
  </si>
  <si>
    <t>/ORGANIZATION/ASC-MADISON</t>
  </si>
  <si>
    <t>/funding-round/203796bcf28a2d0e823203ecf26f0f75</t>
  </si>
  <si>
    <t>ASC Madison</t>
  </si>
  <si>
    <t>/ORGANIZATION/ASCLETIS</t>
  </si>
  <si>
    <t>/funding-round/3bd5861a3b5706537e0710c6858bf609</t>
  </si>
  <si>
    <t>Ascletis</t>
  </si>
  <si>
    <t>http://www.ascletis.com</t>
  </si>
  <si>
    <t>/funding-round/6461c3a5b46ca99272a89af872fca209</t>
  </si>
  <si>
    <t>/funding-round/ae2483db1a28243c7db5d84dc64fa1dc</t>
  </si>
  <si>
    <t>/ORGANIZATION/ASPIRE-HEALTH</t>
  </si>
  <si>
    <t>/funding-round/012f44cd573d8fd67f086548309ab06b</t>
  </si>
  <si>
    <t>Aspire Health</t>
  </si>
  <si>
    <t>http://aspirehealthcare.com</t>
  </si>
  <si>
    <t>/funding-round/a436daae1856e01a8c157bbe4038c547</t>
  </si>
  <si>
    <t>/ORGANIZATION/ASSURAMED</t>
  </si>
  <si>
    <t>/funding-round/e0d0e5ba7fa4c6a8f911c75965b9057f</t>
  </si>
  <si>
    <t>AssuraMed</t>
  </si>
  <si>
    <t>http://assuramed.com</t>
  </si>
  <si>
    <t>Twinsburg</t>
  </si>
  <si>
    <t>/ORGANIZATION/ATTUNE-FOODS</t>
  </si>
  <si>
    <t>/funding-round/6d6141149f8e9b2244b9e8fe96ba308f</t>
  </si>
  <si>
    <t>Attune Foods</t>
  </si>
  <si>
    <t>http://www.attunefoods.com</t>
  </si>
  <si>
    <t>/ORGANIZATION/AUDAX-HEALTH-SOLUTIONS</t>
  </si>
  <si>
    <t>/funding-round/539c2b8a01f512e68727b5fa8490a25a</t>
  </si>
  <si>
    <t>Audax Health Solutions</t>
  </si>
  <si>
    <t>http://www.audaxhealth.com</t>
  </si>
  <si>
    <t>Health and Wellness|Health Care|Technology</t>
  </si>
  <si>
    <t>/ORGANIZATION/AUGMEDIX</t>
  </si>
  <si>
    <t>/funding-round/e831879f5746c66df29a2f6734ff1ea3</t>
  </si>
  <si>
    <t>Augmedix</t>
  </si>
  <si>
    <t>http://www.augmedix.com</t>
  </si>
  <si>
    <t>Health and Wellness|Health Care|Hospitals|Medical</t>
  </si>
  <si>
    <t>/ORGANIZATION/AVALON-HEALTH-MANAGEMENT</t>
  </si>
  <si>
    <t>/funding-round/41b6e9556f9f0a4028370f37a5ed59f8</t>
  </si>
  <si>
    <t>Avalon Health Management</t>
  </si>
  <si>
    <t>http://www.avalonhealthcare.com/</t>
  </si>
  <si>
    <t>Health and Wellness|Insurance</t>
  </si>
  <si>
    <t>/ORGANIZATION/AVALON-HEALTHCARE-HOLDINGS</t>
  </si>
  <si>
    <t>/funding-round/6c1ed212bac8de4fdda80c5e0fd732d4</t>
  </si>
  <si>
    <t>Avalon Healthcare Holdings</t>
  </si>
  <si>
    <t>/ORGANIZATION/AXIAL-HEALTHCARE</t>
  </si>
  <si>
    <t>/funding-round/2de60a1ee5bbdb6711240db7635b3c9e</t>
  </si>
  <si>
    <t>Axial Healthcare</t>
  </si>
  <si>
    <t>http://axialhealthcare.com</t>
  </si>
  <si>
    <t>/funding-round/66664901653b970cdb57b4619bb9b67b</t>
  </si>
  <si>
    <t>/ORGANIZATION/BAVIA-HEALTH</t>
  </si>
  <si>
    <t>/funding-round/55bd049c46460f1d74746d35595642f4</t>
  </si>
  <si>
    <t>Bavia Health</t>
  </si>
  <si>
    <t>http://bavia.com</t>
  </si>
  <si>
    <t>/funding-round/6885f6d6e1aa9e816c230d7db7adc9bf</t>
  </si>
  <si>
    <t>/ORGANIZATION/BEACON-HEALTH-STRATEGIES</t>
  </si>
  <si>
    <t>/funding-round/183f6cb360381f19cf99ad558ca40bb8</t>
  </si>
  <si>
    <t>Beacon Health Strategies</t>
  </si>
  <si>
    <t>http://beaconhealthstrategies.com</t>
  </si>
  <si>
    <t>/funding-round/8e408c97db6de81285326718334616e6</t>
  </si>
  <si>
    <t>/ORGANIZATION/BETTER-DAY-HEALTH</t>
  </si>
  <si>
    <t>/funding-round/c4fe3ef8bffb8ec03783bd4bf58ad735</t>
  </si>
  <si>
    <t>Better Day Health</t>
  </si>
  <si>
    <t>http://betterdayhealth.com</t>
  </si>
  <si>
    <t>Health and Wellness|Health Care|Service Providers</t>
  </si>
  <si>
    <t>/ORGANIZATION/BIOPHYSICAL-CORPORATION</t>
  </si>
  <si>
    <t>/funding-round/12a04306d21b34023d8894acefaf2b4c</t>
  </si>
  <si>
    <t>Biophysical Corporation</t>
  </si>
  <si>
    <t>http://www.biophysicalcorp.com</t>
  </si>
  <si>
    <t>/funding-round/cbbda4dfe8cd47e7ed028efb6ec19bff</t>
  </si>
  <si>
    <t>/ORGANIZATION/BLOXR</t>
  </si>
  <si>
    <t>/funding-round/e6bc74cc3c8ee326a9753454927c7bf4</t>
  </si>
  <si>
    <t>Bloxr</t>
  </si>
  <si>
    <t>http://bloxr.com</t>
  </si>
  <si>
    <t>/funding-round/f5812528a8f63070be102ae30ca1cb21</t>
  </si>
  <si>
    <t>/ORGANIZATION/BLUE-CHIP-SURGICAL-CENTER-PARTNERS</t>
  </si>
  <si>
    <t>/funding-round/bd51cfdaad8a64a2c340d74cc8b42c12</t>
  </si>
  <si>
    <t>Blue Chip Surgical Center Partners</t>
  </si>
  <si>
    <t>http://bluechipsurgical.com</t>
  </si>
  <si>
    <t>/ORGANIZATION/BLUE-HEALTH-INTELLIGENCE-BHI</t>
  </si>
  <si>
    <t>/funding-round/686c17718045c2f1e42918d9ee5776bc</t>
  </si>
  <si>
    <t>Blue Health Intelligence(BHI)</t>
  </si>
  <si>
    <t>http://bluehealthintelligence.com</t>
  </si>
  <si>
    <t>/funding-round/f9f28c91e3dee804cf5d0ce3a020cdbc</t>
  </si>
  <si>
    <t>/ORGANIZATION/BODYMEDIA</t>
  </si>
  <si>
    <t>/funding-round/31bfd4146d6d5e88ade2c6eedcfd1165</t>
  </si>
  <si>
    <t>BodyMedia</t>
  </si>
  <si>
    <t>http://www.bodymedia.com</t>
  </si>
  <si>
    <t>Health and Wellness|Wearables</t>
  </si>
  <si>
    <t>/funding-round/bb6ca4b40289e24eb39adcda6997b259</t>
  </si>
  <si>
    <t>/funding-round/c3f9ba454a64a73568ea38956d1f8749</t>
  </si>
  <si>
    <t>/funding-round/f960f9843038942956cd8de67f4b913a</t>
  </si>
  <si>
    <t>/funding-round/fc684a1f92c01a1549cb715208aeccae</t>
  </si>
  <si>
    <t>/ORGANIZATION/BRAVO-WELLNESS</t>
  </si>
  <si>
    <t>/funding-round/b41861f5e7ceb0882c66828142f0bb25</t>
  </si>
  <si>
    <t>Bravo Wellness</t>
  </si>
  <si>
    <t>http://bravowell.com</t>
  </si>
  <si>
    <t>/ORGANIZATION/BREAKTHROUGH-BEHAVIORAL</t>
  </si>
  <si>
    <t>/funding-round/d63e21f1ea907ec43a21df96784b2ccb</t>
  </si>
  <si>
    <t>Breakthrough Behavioral</t>
  </si>
  <si>
    <t>http://www.breakthrough.com</t>
  </si>
  <si>
    <t>Health and Wellness|Health Care|Marketplaces|Medical|Therapeutics</t>
  </si>
  <si>
    <t>/ORGANIZATION/BREATHE-AMERICA</t>
  </si>
  <si>
    <t>/funding-round/7648192d8976e605d01e10edd4485784</t>
  </si>
  <si>
    <t>BreatheAmerica</t>
  </si>
  <si>
    <t>http://www.breatheamerica.com</t>
  </si>
  <si>
    <t>/ORGANIZATION/BREATHE-TECHNOLOGIES</t>
  </si>
  <si>
    <t>/funding-round/337abb3215332562d3f56a46499b2d69</t>
  </si>
  <si>
    <t>Breathe Technologies</t>
  </si>
  <si>
    <t>http://www.breathetechnologies.com</t>
  </si>
  <si>
    <t>/funding-round/a0bfe99d73f4c068ac5425b13094e63a</t>
  </si>
  <si>
    <t>/funding-round/b8e29faf5b37e6a8b4647f4718fb553c</t>
  </si>
  <si>
    <t>/ORGANIZATION/BUTTERFLY-HEALTH</t>
  </si>
  <si>
    <t>/funding-round/4292f973a80539f52b6e53ebd1024aeb</t>
  </si>
  <si>
    <t>Butterfly Health</t>
  </si>
  <si>
    <t>http://www.butterfly.com</t>
  </si>
  <si>
    <t>/ORGANIZATION/C10-CONNECT</t>
  </si>
  <si>
    <t>/funding-round/d5cabb17169554dd1c22eda1bd9c2448</t>
  </si>
  <si>
    <t>C10 Connect</t>
  </si>
  <si>
    <t>http://www.c10connect.com</t>
  </si>
  <si>
    <t>/ORGANIZATION/CALIMMUNE</t>
  </si>
  <si>
    <t>/funding-round/c7b015221ce0d60a998467bdadccd84d</t>
  </si>
  <si>
    <t>Calimmune</t>
  </si>
  <si>
    <t>Health and Wellness|Health Care|Medical|Therapeutics</t>
  </si>
  <si>
    <t>/ORGANIZATION/CAMPLEX</t>
  </si>
  <si>
    <t>/funding-round/75b64e2dfe48f33396cdcd854fa2f2e8</t>
  </si>
  <si>
    <t>CamPlex</t>
  </si>
  <si>
    <t>/ORGANIZATION/CANDESCENT-EYE-HOLDINGS</t>
  </si>
  <si>
    <t>/funding-round/27e6b48bab8d4dd8d019f03f71ace3f1</t>
  </si>
  <si>
    <t>Candescent Eye Holdings</t>
  </si>
  <si>
    <t>/ORGANIZATION/CANINES</t>
  </si>
  <si>
    <t>/funding-round/ef1efc3f613e4429a804a7b40a6face1</t>
  </si>
  <si>
    <t>Canines</t>
  </si>
  <si>
    <t>http://dognition.com</t>
  </si>
  <si>
    <t>Health and Wellness|Health Care|Pets</t>
  </si>
  <si>
    <t>/ORGANIZATION/CARDIOKINETIX</t>
  </si>
  <si>
    <t>/funding-round/07c1b7f02f1a12feeb5b4b7fa96dd21f</t>
  </si>
  <si>
    <t>CardioKinetix</t>
  </si>
  <si>
    <t>http://www.cardiokinetix.com</t>
  </si>
  <si>
    <t>/funding-round/9384ad544f5a9f1ff2ebe2f322f084b4</t>
  </si>
  <si>
    <t>/funding-round/9d00b3778e37abe9810960f71a13a9c3</t>
  </si>
  <si>
    <t>/funding-round/cf54f473781d5204867577752c284bf9</t>
  </si>
  <si>
    <t>/funding-round/e173911250220821b96fade057d75875</t>
  </si>
  <si>
    <t>/ORGANIZATION/CAREDOX</t>
  </si>
  <si>
    <t>/funding-round/4243c8e986ea0878954b1bde569d088d</t>
  </si>
  <si>
    <t>CareDox</t>
  </si>
  <si>
    <t>http://www.caredox.com</t>
  </si>
  <si>
    <t>Health and Wellness|Parenting</t>
  </si>
  <si>
    <t>/funding-round/6ceb685cbc84e131dbaf1a277b0ea1fb</t>
  </si>
  <si>
    <t>/ORGANIZATION/CAREFX</t>
  </si>
  <si>
    <t>/funding-round/3a5024f3619c621c4a40353fc5157028</t>
  </si>
  <si>
    <t>Carefx</t>
  </si>
  <si>
    <t>http://www.carefx.com</t>
  </si>
  <si>
    <t>/funding-round/edf695ee93692d74e539d0458b2ca5c6</t>
  </si>
  <si>
    <t>/ORGANIZATION/CAREPARENT</t>
  </si>
  <si>
    <t>/funding-round/c3c96cd35c81f01cc0f1b3af37135bf6</t>
  </si>
  <si>
    <t>CareParent</t>
  </si>
  <si>
    <t>/ORGANIZATION/CASTLIGHT-HEALTH</t>
  </si>
  <si>
    <t>/funding-round/03a377826049ede4df51cfbf14a3d324</t>
  </si>
  <si>
    <t>Castlight Health</t>
  </si>
  <si>
    <t>http://www.castlighthealth.com</t>
  </si>
  <si>
    <t>Health and Wellness|Technology</t>
  </si>
  <si>
    <t>/funding-round/15ea01c8ab7d4eec7c140d88ccc8f6c3</t>
  </si>
  <si>
    <t>/funding-round/5aa3456fc2d100bd1b759e4c5a0a83a4</t>
  </si>
  <si>
    <t>/funding-round/73a2a82053d5e90b1a8d69be9707d6a9</t>
  </si>
  <si>
    <t>/ORGANIZATION/CATAPULT-HEALTH</t>
  </si>
  <si>
    <t>/funding-round/0d6483a886e72743669bcaddc8ccb408</t>
  </si>
  <si>
    <t>Catapult Health</t>
  </si>
  <si>
    <t>http://catapulthealth.com</t>
  </si>
  <si>
    <t>/funding-round/14ddb467c899ceda6a434e450c4ed771</t>
  </si>
  <si>
    <t>/funding-round/1f305b409520a5b71b80a2472badfadd</t>
  </si>
  <si>
    <t>/funding-round/33e60b6e4d0e39bc341f60075d57fde1</t>
  </si>
  <si>
    <t>/funding-round/fc98e05e887880ff767952d14e0e4d37</t>
  </si>
  <si>
    <t>/ORGANIZATION/CCB-RESEARCH-GROUP</t>
  </si>
  <si>
    <t>/funding-round/497e650912dc8913a3a4a51da77a087c</t>
  </si>
  <si>
    <t>CCB Research Group</t>
  </si>
  <si>
    <t>http://ccbresearchgroup.com</t>
  </si>
  <si>
    <t>/ORGANIZATION/CENTERPHASE-SOLUTIONS</t>
  </si>
  <si>
    <t>/funding-round/e9bc51b605a31986e07927d460866911</t>
  </si>
  <si>
    <t>Centerphase Solutions</t>
  </si>
  <si>
    <t>http://centerphasesolutions.com</t>
  </si>
  <si>
    <t>/ORGANIZATION/CEPHEA-VALVE-TECHNOLOGIES</t>
  </si>
  <si>
    <t>/funding-round/18a0a278e397cb3e07c6a4374acea3e9</t>
  </si>
  <si>
    <t>Cephea Valve Technologies</t>
  </si>
  <si>
    <t>http://cephea.com/</t>
  </si>
  <si>
    <t>/funding-round/695107e39c3fc9240eccafc92735215b</t>
  </si>
  <si>
    <t>/ORGANIZATION/CERORA</t>
  </si>
  <si>
    <t>/funding-round/5d42c4add3768076eec3188b35d1cc4c</t>
  </si>
  <si>
    <t>Cerora</t>
  </si>
  <si>
    <t>http://www.cerora.com</t>
  </si>
  <si>
    <t>/ORGANIZATION/CHERRISH</t>
  </si>
  <si>
    <t>/funding-round/d04d29669e7878242f834c2d574c81f6</t>
  </si>
  <si>
    <t>Cherrish</t>
  </si>
  <si>
    <t>http://cherrish.net</t>
  </si>
  <si>
    <t>/ORGANIZATION/CHIPREWARDS</t>
  </si>
  <si>
    <t>/funding-round/e36e789ca898cbcf4120834296ab6ce0</t>
  </si>
  <si>
    <t>ChipRewards</t>
  </si>
  <si>
    <t>http://www.chiprewards.com</t>
  </si>
  <si>
    <t>/ORGANIZATION/CIRCUPORT</t>
  </si>
  <si>
    <t>/funding-round/216b94065ae10f260ffdcc7153dd7147</t>
  </si>
  <si>
    <t>Circuport</t>
  </si>
  <si>
    <t>http://www.innfusionstudios.com</t>
  </si>
  <si>
    <t>/ORGANIZATION/CITIZENS-RX</t>
  </si>
  <si>
    <t>/funding-round/c646bfb2acb34cf660e39543ac04de41</t>
  </si>
  <si>
    <t>Citizens Rx</t>
  </si>
  <si>
    <t>http://citizensrx.com</t>
  </si>
  <si>
    <t>Edwardsville</t>
  </si>
  <si>
    <t>/ORGANIZATION/CLEARCHOICE-HOLDINGS</t>
  </si>
  <si>
    <t>/funding-round/2c71597f91d1fe0449a0ea35f8d86444</t>
  </si>
  <si>
    <t>ClearChoice Holdings</t>
  </si>
  <si>
    <t>http://www.clearchoice.com</t>
  </si>
  <si>
    <t>Health and Wellness|Medical Professionals</t>
  </si>
  <si>
    <t>/funding-round/746c80f1f2a0354bf298dd4c9b45f600</t>
  </si>
  <si>
    <t>/funding-round/e4443d38aef6bcca4a63f8ca63316878</t>
  </si>
  <si>
    <t>/ORGANIZATION/CLEVEX</t>
  </si>
  <si>
    <t>/funding-round/b20eb03be7574d603c14943ac78ceac9</t>
  </si>
  <si>
    <t>CleveX</t>
  </si>
  <si>
    <t>http://clevex.com</t>
  </si>
  <si>
    <t>/ORGANIZATION/CLINICAHEALTH</t>
  </si>
  <si>
    <t>/funding-round/a0a6982bc30438ee7a5bb0dbad41ddee</t>
  </si>
  <si>
    <t>CLINICAHEALTH</t>
  </si>
  <si>
    <t>Health and Wellness|Medical</t>
  </si>
  <si>
    <t>/funding-round/c3237e9a32094170ce10ec8bbe703aa6</t>
  </si>
  <si>
    <t>/ORGANIZATION/CLINICAL-INK</t>
  </si>
  <si>
    <t>/funding-round/d2f9e059351b6fb0b9a232baf0db8ee1</t>
  </si>
  <si>
    <t>Clinical Ink</t>
  </si>
  <si>
    <t>http://www.clinicalink.com</t>
  </si>
  <si>
    <t>/funding-round/d719ec22f59e2c96a62a0c17f541e520</t>
  </si>
  <si>
    <t>/ORGANIZATION/CODERYTE</t>
  </si>
  <si>
    <t>/funding-round/12797db5c832e6f81984fc0861a34ad5</t>
  </si>
  <si>
    <t>CodeRyte</t>
  </si>
  <si>
    <t>http://www.coderyte.com</t>
  </si>
  <si>
    <t>/funding-round/356833294102fe4ea7df4e3145e73057</t>
  </si>
  <si>
    <t>/funding-round/5b20daf3836dd4f2d0efd4ce1a20e964</t>
  </si>
  <si>
    <t>/ORGANIZATION/COGNIFIT</t>
  </si>
  <si>
    <t>/funding-round/02848de82a900220d81b5cfd1d846ab2</t>
  </si>
  <si>
    <t>CogniFit</t>
  </si>
  <si>
    <t>https://www.cognifit.com</t>
  </si>
  <si>
    <t>/ORGANIZATION/COGNOVANT</t>
  </si>
  <si>
    <t>/funding-round/c1d7b71c598d878eb8523f41ecf25854</t>
  </si>
  <si>
    <t>Cognovant</t>
  </si>
  <si>
    <t>http://cognovant.com</t>
  </si>
  <si>
    <t>/ORGANIZATION/COHEALO</t>
  </si>
  <si>
    <t>/funding-round/1410131cbab9cfb52150ec23576ba6e7</t>
  </si>
  <si>
    <t>Cohealo</t>
  </si>
  <si>
    <t>http://www.cohealo.com</t>
  </si>
  <si>
    <t>Health and Wellness|Health Care|Software</t>
  </si>
  <si>
    <t>/funding-round/3933c88e422459cf9fc16d6dfc150952</t>
  </si>
  <si>
    <t>/funding-round/7c863af20283d26c0f5a1f84beb71c93</t>
  </si>
  <si>
    <t>/ORGANIZATION/COLLABRX</t>
  </si>
  <si>
    <t>/funding-round/34b08b8bc9d4970096ca62378512492d</t>
  </si>
  <si>
    <t>CollabRx</t>
  </si>
  <si>
    <t>http://www.collabrx.com</t>
  </si>
  <si>
    <t>Health and Wellness|Medical|Personal Health</t>
  </si>
  <si>
    <t>/ORGANIZATION/COMPLEXCARE-SOLUTIONS</t>
  </si>
  <si>
    <t>/funding-round/fa2b2639c721e29d2834aaee921127a4</t>
  </si>
  <si>
    <t>ComplexCare Solutions</t>
  </si>
  <si>
    <t>http://complexcaresolutions.com</t>
  </si>
  <si>
    <t>/ORGANIZATION/COMPUMED</t>
  </si>
  <si>
    <t>/funding-round/9cc74b97a8a1135effdc47415f7df4a5</t>
  </si>
  <si>
    <t>CompuMed</t>
  </si>
  <si>
    <t>http://compumed.ning.com</t>
  </si>
  <si>
    <t>/ORGANIZATION/CONNECTICUT-CHILDRENS-MEDICAL-CENTER</t>
  </si>
  <si>
    <t>/funding-round/1e0ec687ea75a63490696276f616a75e</t>
  </si>
  <si>
    <t>Connecticut Childrenâs Medical Center</t>
  </si>
  <si>
    <t>http://connecticutchildrens.org</t>
  </si>
  <si>
    <t>/ORGANIZATION/CONNECTYOURCARE</t>
  </si>
  <si>
    <t>/funding-round/5a9cc24b8079ed314d2861962487f1c4</t>
  </si>
  <si>
    <t>ConnectYourCare</t>
  </si>
  <si>
    <t>http://connectyourcare.com/cyc2/</t>
  </si>
  <si>
    <t>/ORGANIZATION/CONSULT-A-DOCTOR</t>
  </si>
  <si>
    <t>/funding-round/d9ea6959a2812bbed0126850e6311f75</t>
  </si>
  <si>
    <t>Consult A Doctor</t>
  </si>
  <si>
    <t>http://www.consultadr.com</t>
  </si>
  <si>
    <t>/ORGANIZATION/CONSUMER-HEALTH-ADVISERS</t>
  </si>
  <si>
    <t>/funding-round/ea7b4b8893546fa1b8492310065ae3bd</t>
  </si>
  <si>
    <t>Consumer Health Advisers</t>
  </si>
  <si>
    <t>/ORGANIZATION/CONTESSA-HEALTH</t>
  </si>
  <si>
    <t>/funding-round/814269227e95e289839858d9fe867ef0</t>
  </si>
  <si>
    <t>Contessa Health</t>
  </si>
  <si>
    <t>http://contessahealth.com/</t>
  </si>
  <si>
    <t>/ORGANIZATION/CORD-USE-CORD-BLOOD-BANK</t>
  </si>
  <si>
    <t>/funding-round/079d70cc07e6eb4baec15a26d645da85</t>
  </si>
  <si>
    <t>CORD:USE Cord Blood Bank</t>
  </si>
  <si>
    <t>http://corduse.com</t>
  </si>
  <si>
    <t>/funding-round/51faf83c0dd2ccb885d25b67f0f801e6</t>
  </si>
  <si>
    <t>/ORGANIZATION/CORO-HEALTH</t>
  </si>
  <si>
    <t>/funding-round/2adb59fd219666de1c0c47ef66f00e1f</t>
  </si>
  <si>
    <t>Coro Health</t>
  </si>
  <si>
    <t>http://www.corohealth.com</t>
  </si>
  <si>
    <t>/ORGANIZATION/CORVENTIS</t>
  </si>
  <si>
    <t>/funding-round/bfb5ca7a2dda90ec4cc662c5601a48d8</t>
  </si>
  <si>
    <t>Corventis</t>
  </si>
  <si>
    <t>http://corventis.com</t>
  </si>
  <si>
    <t>Health and Wellness|Health Care|Health Care Information Technology|Medical Devices</t>
  </si>
  <si>
    <t>/ORGANIZATION/COVERED</t>
  </si>
  <si>
    <t>/funding-round/a7ffe072d080c29f1b677a8aec69dffb</t>
  </si>
  <si>
    <t>Stride Health</t>
  </si>
  <si>
    <t>http://www.stridehealth.com</t>
  </si>
  <si>
    <t>/ORGANIZATION/CROSSCORE</t>
  </si>
  <si>
    <t>/funding-round/f97a8642713f1b13990ae50415149c7e</t>
  </si>
  <si>
    <t>CrossCore</t>
  </si>
  <si>
    <t>http://crosscore-usa.com</t>
  </si>
  <si>
    <t>Duarte</t>
  </si>
  <si>
    <t>/ORGANIZATION/CROSSOVER-HEALTH-MANAGEMENT-SERVICES</t>
  </si>
  <si>
    <t>/funding-round/eae3611dc0b53daf1ef61a3eef573321</t>
  </si>
  <si>
    <t>Crossover Health Management Services</t>
  </si>
  <si>
    <t>http://crossoverhealth.com</t>
  </si>
  <si>
    <t>/ORGANIZATION/CURE-FORWARD</t>
  </si>
  <si>
    <t>/funding-round/7e42c2c2891defadaf13897ba9cb6fce</t>
  </si>
  <si>
    <t>Cure Forward</t>
  </si>
  <si>
    <t>http://cureforward.com</t>
  </si>
  <si>
    <t>Health and Wellness|Hospitality</t>
  </si>
  <si>
    <t>/funding-round/a4b8b7f775c731ba96051bf5351384ab</t>
  </si>
  <si>
    <t>/ORGANIZATION/CVERGENX</t>
  </si>
  <si>
    <t>/funding-round/7d571b8ba15087dfe99c13b538e6fa30</t>
  </si>
  <si>
    <t>Cvergenx</t>
  </si>
  <si>
    <t>http://cvergenx.com</t>
  </si>
  <si>
    <t>/ORGANIZATION/DATACRAFT-SOLUTIONS</t>
  </si>
  <si>
    <t>/funding-round/7d1fcc4f3a9ac78a007f565804986a7a</t>
  </si>
  <si>
    <t>Datacraft Solutions</t>
  </si>
  <si>
    <t>http://www.datacraftsolutions.com</t>
  </si>
  <si>
    <t>Health and Wellness|Manufacturing|SaaS|Software|Supply Chain Management</t>
  </si>
  <si>
    <t>/ORGANIZATION/DELOS</t>
  </si>
  <si>
    <t>/funding-round/dddb5e6457cecfb658f830184f7d0e1c</t>
  </si>
  <si>
    <t>Delos</t>
  </si>
  <si>
    <t>http://www.Delos.com</t>
  </si>
  <si>
    <t>Health and Wellness|Health Care Information Technology|Technology</t>
  </si>
  <si>
    <t>/ORGANIZATION/DENALI-MEDICAL</t>
  </si>
  <si>
    <t>/funding-round/94ea2781d2942f48f5a3c59c342f3f93</t>
  </si>
  <si>
    <t>Denali Medical</t>
  </si>
  <si>
    <t>http://denalimedical.com</t>
  </si>
  <si>
    <t>/funding-round/cd851aec9ae1c963e43d5d79355c5f0a</t>
  </si>
  <si>
    <t>/ORGANIZATION/DERMAL-LIFE</t>
  </si>
  <si>
    <t>/funding-round/0f9b8a1645b53809380da868be0a78de</t>
  </si>
  <si>
    <t>Dermal Life</t>
  </si>
  <si>
    <t>http://dermallife.com</t>
  </si>
  <si>
    <t>/funding-round/b5af9bafb6ce5a5319c224c5c0142bc8</t>
  </si>
  <si>
    <t>/funding-round/ca292fed08d98fae5cc8286175a92d04</t>
  </si>
  <si>
    <t>/ORGANIZATION/DESKACTIVE</t>
  </si>
  <si>
    <t>/funding-round/3518ce7aeb0cc6b3b981a1afa757ef30</t>
  </si>
  <si>
    <t>DeskActive</t>
  </si>
  <si>
    <t>http://deskactive.com</t>
  </si>
  <si>
    <t>Johnston</t>
  </si>
  <si>
    <t>/funding-round/e3a6b6965cb54c46b129c54b5d043e00</t>
  </si>
  <si>
    <t>/ORGANIZATION/DIABETES-AMERICA</t>
  </si>
  <si>
    <t>/funding-round/59271788559f72f1bc30a68f537d6d90</t>
  </si>
  <si>
    <t>Diabetes America</t>
  </si>
  <si>
    <t>http://diabetesamerica.com</t>
  </si>
  <si>
    <t>/ORGANIZATION/DIABETES-CARE-GROUP</t>
  </si>
  <si>
    <t>/funding-round/a75f4bb6e6a1edd40934e4717dab9a1f</t>
  </si>
  <si>
    <t>Diabetes Care Group</t>
  </si>
  <si>
    <t>http://diabetescaregrp.com</t>
  </si>
  <si>
    <t>/funding-round/aa52c23076d2a1980fad278936b671ca</t>
  </si>
  <si>
    <t>/ORGANIZATION/DIABETOMICS</t>
  </si>
  <si>
    <t>/funding-round/58b2dbbdef5568a55cfee34ea60a6d07</t>
  </si>
  <si>
    <t>DiabetOmics</t>
  </si>
  <si>
    <t>http://diabetomics.com</t>
  </si>
  <si>
    <t>/funding-round/8c8c80a0b4e4f46a018d7c26ffaafd75</t>
  </si>
  <si>
    <t>/funding-round/f24267346f53e2d0e7080fd9d2f41e14</t>
  </si>
  <si>
    <t>/ORGANIZATION/DIGHEON-HEALTHCARE</t>
  </si>
  <si>
    <t>/funding-round/40a153c1839a26c0297f64e99b74754d</t>
  </si>
  <si>
    <t>Digheon Healthcare</t>
  </si>
  <si>
    <t>http://digheonhealthcare.com</t>
  </si>
  <si>
    <t>/funding-round/56a87e5d97e1be6bca3f1077164b0b9c</t>
  </si>
  <si>
    <t>/ORGANIZATION/DOCSINK</t>
  </si>
  <si>
    <t>/funding-round/f3ea51e955a7d4e8dd42c0f45a8b1f33</t>
  </si>
  <si>
    <t>DocsInk</t>
  </si>
  <si>
    <t>http://docsink.com</t>
  </si>
  <si>
    <t>Wrightsville Beach</t>
  </si>
  <si>
    <t>/ORGANIZATION/DOCUSYS</t>
  </si>
  <si>
    <t>/funding-round/b34d8c18972fe7b57a0f7db57aac35a0</t>
  </si>
  <si>
    <t>DOCUSYS</t>
  </si>
  <si>
    <t>/ORGANIZATION/DR-TATTOFF-COM</t>
  </si>
  <si>
    <t>/funding-round/30430a6c110ce810abdd721aa95fcb36</t>
  </si>
  <si>
    <t>Dr. TATTOFF</t>
  </si>
  <si>
    <t>http://www.drtattoff.com</t>
  </si>
  <si>
    <t>/funding-round/3577d82283eea48af603456f48134410</t>
  </si>
  <si>
    <t>/funding-round/6040edd991f9793857714674cc6ec162</t>
  </si>
  <si>
    <t>/funding-round/b7c4e016e3456a031ce58b03cb2155d9</t>
  </si>
  <si>
    <t>/funding-round/beb9726410436229458d48951e976940</t>
  </si>
  <si>
    <t>/funding-round/c2b6a8d5c106d3c06f7bf904f07932b4</t>
  </si>
  <si>
    <t>/funding-round/d9778764bddec12d2562aa58e0a749b6</t>
  </si>
  <si>
    <t>/ORGANIZATION/DS-LABORATORIES</t>
  </si>
  <si>
    <t>/funding-round/9c7f5081bcf3caa68036f8b8898040c9</t>
  </si>
  <si>
    <t>DS Laboratories</t>
  </si>
  <si>
    <t>http://dslaboratories.com</t>
  </si>
  <si>
    <t>/ORGANIZATION/DYNATHERM-MEDICAL</t>
  </si>
  <si>
    <t>/funding-round/ae6a9e1db98d34be0badc7100b5024bd</t>
  </si>
  <si>
    <t>Dynatherm Medical</t>
  </si>
  <si>
    <t>/ORGANIZATION/DYNOGEN-PHARMACEUTICALS</t>
  </si>
  <si>
    <t>/funding-round/394568acf4408a48fa09056a0a8a55bd</t>
  </si>
  <si>
    <t>Dynogen Pharmaceuticals</t>
  </si>
  <si>
    <t>Health and Wellness|Medical|Pharmaceuticals</t>
  </si>
  <si>
    <t>/ORGANIZATION/E-HEALTH-RECORDS-INTERNATIONAL</t>
  </si>
  <si>
    <t>/funding-round/49f03201ea3fb1295a1c36817607256f</t>
  </si>
  <si>
    <t>E-Health Records International</t>
  </si>
  <si>
    <t>http://ehrinternational.com</t>
  </si>
  <si>
    <t>/ORGANIZATION/E-NICOTINE-TECHNOLOGIES</t>
  </si>
  <si>
    <t>/funding-round/615891eef92d81974ebc6354ca951102</t>
  </si>
  <si>
    <t>e-Nicotine Technologies</t>
  </si>
  <si>
    <t>http://enicotinetechnology.com</t>
  </si>
  <si>
    <t>/ORGANIZATION/E4-HEALTH</t>
  </si>
  <si>
    <t>/funding-round/b263608da8746954a536b7fa1e3fd183</t>
  </si>
  <si>
    <t>E4 Health</t>
  </si>
  <si>
    <t>http://e4healthinc.com</t>
  </si>
  <si>
    <t>/ORGANIZATION/EASTSIDE-ENDOSCOPY-CENTER</t>
  </si>
  <si>
    <t>/funding-round/65f9c144f63d57834ef3655410c5ee2e</t>
  </si>
  <si>
    <t>Eastside Endoscopy Center</t>
  </si>
  <si>
    <t>http://eec-pe.com</t>
  </si>
  <si>
    <t>/ORGANIZATION/ELLA-HEALTH</t>
  </si>
  <si>
    <t>/funding-round/3c685c14524af25948554198bbaf36f7</t>
  </si>
  <si>
    <t>Ella Health</t>
  </si>
  <si>
    <t>http://www.ellahealth.com</t>
  </si>
  <si>
    <t>/funding-round/9a8c072fe69739ca6ac3a0ddfb9503cf</t>
  </si>
  <si>
    <t>/funding-round/ab84654c3f54010d9ad831a6b847b0b1</t>
  </si>
  <si>
    <t>/ORGANIZATION/EMBARK-HOLDINGS</t>
  </si>
  <si>
    <t>/funding-round/f6f30c3c89f9d4c0914fc94a4d8c72e6</t>
  </si>
  <si>
    <t>Embark Holdings</t>
  </si>
  <si>
    <t>http://www.embarkholdings.com</t>
  </si>
  <si>
    <t>/ORGANIZATION/EMINDFUL</t>
  </si>
  <si>
    <t>/funding-round/6d93d1d12b1043859fa4e9a7de616e13</t>
  </si>
  <si>
    <t>eMindful</t>
  </si>
  <si>
    <t>http://emindful.com</t>
  </si>
  <si>
    <t>/funding-round/ab807bc5ce71cec448659a56f07edd42</t>
  </si>
  <si>
    <t>/funding-round/ef1cc5536628494482c9a312a65547a6</t>
  </si>
  <si>
    <t>/ORGANIZATION/ENABLE-HEALTHCARE</t>
  </si>
  <si>
    <t>/funding-round/7ea4fc7ad1dbe40a11cd33047988b6d8</t>
  </si>
  <si>
    <t>Enable Healthcare</t>
  </si>
  <si>
    <t>http://ehiconnect.com</t>
  </si>
  <si>
    <t>East Hanover</t>
  </si>
  <si>
    <t>/ORGANIZATION/ENCLARITY</t>
  </si>
  <si>
    <t>/funding-round/224741c296d67bf41ddb1b855085280f</t>
  </si>
  <si>
    <t>Enclarity</t>
  </si>
  <si>
    <t>http://www.enclarity.com</t>
  </si>
  <si>
    <t>Health and Wellness|Health Care|Information Technology</t>
  </si>
  <si>
    <t>/funding-round/3e7614070163448d9c993210f428f89b</t>
  </si>
  <si>
    <t>/ORGANIZATION/ENCOMPASS-OFFICE-SOLUTIONS</t>
  </si>
  <si>
    <t>/funding-round/58eb5595d85cee60d42f5810c4ee127e</t>
  </si>
  <si>
    <t>Encompass Office Solutions</t>
  </si>
  <si>
    <t>http://encompassoffice.com</t>
  </si>
  <si>
    <t>/ORGANIZATION/ENDOMETABOLIC-SOLUTIONS</t>
  </si>
  <si>
    <t>/funding-round/e80d4b69d6d3b320d805e04d38d7d0f6</t>
  </si>
  <si>
    <t>EndoMetabolic Solutions</t>
  </si>
  <si>
    <t>/ORGANIZATION/ENDRA</t>
  </si>
  <si>
    <t>/funding-round/ba48beddb1233112209c7a0c17c87202</t>
  </si>
  <si>
    <t>Endra</t>
  </si>
  <si>
    <t>http://endrainc.com</t>
  </si>
  <si>
    <t>/ORGANIZATION/ENGAGEMENTHEALTH</t>
  </si>
  <si>
    <t>/funding-round/9a160c0fe200d8710f59bb921e537c30</t>
  </si>
  <si>
    <t>EngagementHealth</t>
  </si>
  <si>
    <t>http://engagementhealth.com</t>
  </si>
  <si>
    <t>/funding-round/ab412aa2a1cec2de175ae038b14993d1</t>
  </si>
  <si>
    <t>/ORGANIZATION/ENHANCED-MEDICAL-DECISIONS</t>
  </si>
  <si>
    <t>/funding-round/70b1b138bc183b44c8b23a6531cb59f1</t>
  </si>
  <si>
    <t>Enhanced Medical Decisions</t>
  </si>
  <si>
    <t>http://enhancedmd.com</t>
  </si>
  <si>
    <t>/ORGANIZATION/ENLITIC</t>
  </si>
  <si>
    <t>/funding-round/2a83641a5360599b80838c989ecc3bc6</t>
  </si>
  <si>
    <t>Enlitic</t>
  </si>
  <si>
    <t>http://www.enlitic.com/</t>
  </si>
  <si>
    <t>Health and Wellness|Health Diagnostics|Machine Learning</t>
  </si>
  <si>
    <t>/funding-round/2c168f20d9bab868b996510aefea6a74</t>
  </si>
  <si>
    <t>/ORGANIZATION/EOSHEALTH</t>
  </si>
  <si>
    <t>/funding-round/a249797d2132c8a2dca6fdae91aacb3e</t>
  </si>
  <si>
    <t>EosHealth</t>
  </si>
  <si>
    <t>http://eoshealth.com</t>
  </si>
  <si>
    <t>/ORGANIZATION/EPATIENTFINDER</t>
  </si>
  <si>
    <t>/funding-round/39cd45c64130f0a67c446c49593621ec</t>
  </si>
  <si>
    <t>ePatientFinder</t>
  </si>
  <si>
    <t>http://www.epatientfinder.com</t>
  </si>
  <si>
    <t>/ORGANIZATION/EPOCRATES</t>
  </si>
  <si>
    <t>/funding-round/2b3a7510fee60cc8d28e058bf0fcbfc1</t>
  </si>
  <si>
    <t>17-08-2000</t>
  </si>
  <si>
    <t>Epocrates</t>
  </si>
  <si>
    <t>http://www.epocrates.com</t>
  </si>
  <si>
    <t>Health and Wellness|Health Care|Mobile|Software</t>
  </si>
  <si>
    <t>/ORGANIZATION/ESO-TECHNOLOGIES</t>
  </si>
  <si>
    <t>/funding-round/3a293fcd61fdb49ef6aba8d0f41cc615</t>
  </si>
  <si>
    <t>Eso Technologies</t>
  </si>
  <si>
    <t>http://www.esotechinc.com</t>
  </si>
  <si>
    <t>/ORGANIZATION/ESSENT-HEALTHCARE</t>
  </si>
  <si>
    <t>/funding-round/2f54097d96ae081ea914ef9ad18947e7</t>
  </si>
  <si>
    <t>Essent Healthcare</t>
  </si>
  <si>
    <t>http://www.essenthealthcare.com</t>
  </si>
  <si>
    <t>Health and Wellness|Health Care|Hospitals</t>
  </si>
  <si>
    <t>/ORGANIZATION/ETERNITY-MEDICINE-INSTITUTE</t>
  </si>
  <si>
    <t>/funding-round/0325342c05c046d55e775a919bc6da5e</t>
  </si>
  <si>
    <t>Eternity Medicine Institute</t>
  </si>
  <si>
    <t>http://www.eternitymedicine.com</t>
  </si>
  <si>
    <t>/ORGANIZATION/EUCLID-SYSTEMS</t>
  </si>
  <si>
    <t>/funding-round/50cb79201d1aa6bf9dd3d013cb05b364</t>
  </si>
  <si>
    <t>Euclid Systems</t>
  </si>
  <si>
    <t>http://www.euclidsys.com</t>
  </si>
  <si>
    <t>/funding-round/ad12ec39f67dd5a8ff376a5b8e6c0d8b</t>
  </si>
  <si>
    <t>/ORGANIZATION/EVIDATION-HEALTH</t>
  </si>
  <si>
    <t>/funding-round/14aff914f4b22f03021a321e9111734c</t>
  </si>
  <si>
    <t>Evidation Health</t>
  </si>
  <si>
    <t>http://www.evidation.com/</t>
  </si>
  <si>
    <t>/ORGANIZATION/EVITI</t>
  </si>
  <si>
    <t>/funding-round/d821299c20aabcddbef7e1bcf04da503</t>
  </si>
  <si>
    <t>Eviti</t>
  </si>
  <si>
    <t>http://eviti.com</t>
  </si>
  <si>
    <t>/ORGANIZATION/EVOFEM</t>
  </si>
  <si>
    <t>/funding-round/e6aa14cca577e9414994bb0141d336fb</t>
  </si>
  <si>
    <t>EVOFEM</t>
  </si>
  <si>
    <t>http://www.softcup.com</t>
  </si>
  <si>
    <t>/ORGANIZATION/EYESCIENCE</t>
  </si>
  <si>
    <t>/funding-round/4bbd8d3b1501bf0af23b540c2a2997e5</t>
  </si>
  <si>
    <t>EyeScience</t>
  </si>
  <si>
    <t>http://eyescience.com</t>
  </si>
  <si>
    <t>/funding-round/6934d22f685a948ee49b361cbe43daa1</t>
  </si>
  <si>
    <t>/funding-round/84dbbac6bb961cce891d5f8cf9a30f14</t>
  </si>
  <si>
    <t>/ORGANIZATION/F-S-HEALTHCARE-SERVICES</t>
  </si>
  <si>
    <t>/funding-round/74b6f17f74440b86c1e1f70099d95933</t>
  </si>
  <si>
    <t>F&amp;S Healthcare Services</t>
  </si>
  <si>
    <t>http://www.franklin-seidelmann.com</t>
  </si>
  <si>
    <t>/funding-round/80e801aa581113b95b27437dad02b520</t>
  </si>
  <si>
    <t>/ORGANIZATION/FEMMEPHARMA-GLOBAL-HEALTHCARE</t>
  </si>
  <si>
    <t>/funding-round/a98e6a6bb5146b6eb332f5f2c58902fb</t>
  </si>
  <si>
    <t>FemmePharma Global Healthcare</t>
  </si>
  <si>
    <t>http://femmepharma.com</t>
  </si>
  <si>
    <t>/funding-round/fc5dd4429de89049811f9984b7da255e</t>
  </si>
  <si>
    <t>/ORGANIZATION/FIDELIS-SENIORCARE</t>
  </si>
  <si>
    <t>/funding-round/56d779273af0c2fc7ecec3fb695f3814</t>
  </si>
  <si>
    <t>Fidelis SeniorCare</t>
  </si>
  <si>
    <t>http://fidelissc.com</t>
  </si>
  <si>
    <t>/funding-round/f710795c3c8ea134143bf3e02c0754d1</t>
  </si>
  <si>
    <t>/ORGANIZATION/FIGMD</t>
  </si>
  <si>
    <t>/funding-round/3a3eb4b4a6d3b4cd01757f5a13650997</t>
  </si>
  <si>
    <t>FIGMD</t>
  </si>
  <si>
    <t>http://figmd.com</t>
  </si>
  <si>
    <t>Hanover Park</t>
  </si>
  <si>
    <t>/ORGANIZATION/FIGURE-8-SURGICAL</t>
  </si>
  <si>
    <t>/funding-round/8b4a3d927fb25641d7c03bc0c31db5cb</t>
  </si>
  <si>
    <t>Figure 8 Surgical</t>
  </si>
  <si>
    <t>http://www.figure8surgical.com</t>
  </si>
  <si>
    <t>/funding-round/c56c32a0ee3f2164b96a4a18e109b152</t>
  </si>
  <si>
    <t>/funding-round/ef103e6c0af13e7db84065027b8736a9</t>
  </si>
  <si>
    <t>/ORGANIZATION/FIRST-CHOICE-HEALTHCARE-SOLUTIONS</t>
  </si>
  <si>
    <t>/funding-round/779579437d1b8129414612d387916b31</t>
  </si>
  <si>
    <t>First Choice Healthcare Solutions</t>
  </si>
  <si>
    <t>http://www.myfchs.com</t>
  </si>
  <si>
    <t>/ORGANIZATION/FITMOO</t>
  </si>
  <si>
    <t>/funding-round/38176c21fee770e411deba6f7a1c0bf0</t>
  </si>
  <si>
    <t>Fitmoo</t>
  </si>
  <si>
    <t>http://fitmoo.com</t>
  </si>
  <si>
    <t>/funding-round/fb351c46017487cc4fb91964228e7520</t>
  </si>
  <si>
    <t>/ORGANIZATION/FITSTAR</t>
  </si>
  <si>
    <t>/funding-round/736e202460a560328d4213acbde8bba0</t>
  </si>
  <si>
    <t>FitStar</t>
  </si>
  <si>
    <t>http://fitstar.com</t>
  </si>
  <si>
    <t>/ORGANIZATION/FLATIRON-HEALTH</t>
  </si>
  <si>
    <t>/funding-round/29264194080e9998e7d9deaa224fa7ff</t>
  </si>
  <si>
    <t>Flatiron Health</t>
  </si>
  <si>
    <t>http://flatiron.com</t>
  </si>
  <si>
    <t>/funding-round/b8f962260e768f0531c468d9771b8f19</t>
  </si>
  <si>
    <t>/funding-round/bb9b85c32ebe5866bf42252ca338cdb1</t>
  </si>
  <si>
    <t>/ORGANIZATION/FOOD-MATTERS-MARKETS</t>
  </si>
  <si>
    <t>/funding-round/1a22aa46df597e7ad2d6e3531daa32c9</t>
  </si>
  <si>
    <t>Food Matters Markets</t>
  </si>
  <si>
    <t>http://foodmattersmarket.com/</t>
  </si>
  <si>
    <t>Health and Wellness|Marketplaces|Natural Resources</t>
  </si>
  <si>
    <t>/ORGANIZATION/FORCE-THERAPEUTICS</t>
  </si>
  <si>
    <t>/funding-round/4875d1d3443cf36deb1e4f9e0eeb487d</t>
  </si>
  <si>
    <t>Force Therapeutics</t>
  </si>
  <si>
    <t>http://forcetherapeutics.com</t>
  </si>
  <si>
    <t>/ORGANIZATION/FOREFRONT-TELECARE</t>
  </si>
  <si>
    <t>/funding-round/38f314c1d056bb88b69cb5793fa42da3</t>
  </si>
  <si>
    <t>Forefront TeleCare</t>
  </si>
  <si>
    <t>http://forefronttelecare.com</t>
  </si>
  <si>
    <t>/funding-round/4c68e14f862b1d76d761e1f6e46cc518</t>
  </si>
  <si>
    <t>/ORGANIZATION/FOUNDATIONS-RECOVERY-NETWORK</t>
  </si>
  <si>
    <t>/funding-round/96f3d668c0bf9e986ab947008616eaa6</t>
  </si>
  <si>
    <t>Foundations Recovery Network</t>
  </si>
  <si>
    <t>http://foundationsrecoverynetwork.com</t>
  </si>
  <si>
    <t>/ORGANIZATION/FP-TECHNOLOGY</t>
  </si>
  <si>
    <t>/funding-round/30d9cdcb3251966ad309e003da4716fd</t>
  </si>
  <si>
    <t>Compact Imaging</t>
  </si>
  <si>
    <t>http://www.compactimaging.com</t>
  </si>
  <si>
    <t>/ORGANIZATION/FRACTAL-ONCALL-SOLUTIONS</t>
  </si>
  <si>
    <t>/funding-round/17ddd65a093eea3b18474e85de5966a1</t>
  </si>
  <si>
    <t>Fractal OnCall Solutions</t>
  </si>
  <si>
    <t>http://calldr.com</t>
  </si>
  <si>
    <t>/ORGANIZATION/FREE-CLEAR</t>
  </si>
  <si>
    <t>/funding-round/eb1ca9c371dadc4fe1037c3319a3932f</t>
  </si>
  <si>
    <t>Free &amp; Clear</t>
  </si>
  <si>
    <t>http://www.freeclear.com</t>
  </si>
  <si>
    <t>/ORGANIZATION/FRENSENIUS-VASCULAR-CARE</t>
  </si>
  <si>
    <t>/funding-round/3f2b47221508735eb8722573a3c07de0</t>
  </si>
  <si>
    <t>Frensenius Vascular Care</t>
  </si>
  <si>
    <t>http://freseniusvascularcare.com</t>
  </si>
  <si>
    <t>/funding-round/531f4d346a12b8a80f6faccef2356189</t>
  </si>
  <si>
    <t>/funding-round/88644239d9539308c643a9eb000180ba</t>
  </si>
  <si>
    <t>/ORGANIZATION/FRESENIUS-MEDICAL-CARE-HIMG-DIALYSIS-CENTER</t>
  </si>
  <si>
    <t>/funding-round/b548c5d23ccb0e4253596a1f3481ee7f</t>
  </si>
  <si>
    <t>Fresenius Medical Care HIMG Dialysis Center</t>
  </si>
  <si>
    <t>/ORGANIZATION/GAMGEE</t>
  </si>
  <si>
    <t>/funding-round/3c92ade61cbe6425b56c84d2147106d8</t>
  </si>
  <si>
    <t>Gamgee</t>
  </si>
  <si>
    <t>/ORGANIZATION/GEACOM</t>
  </si>
  <si>
    <t>/funding-round/afda7cbbb2d80049247054201911ae6a</t>
  </si>
  <si>
    <t>GeaCom</t>
  </si>
  <si>
    <t>http://myphrazer.com</t>
  </si>
  <si>
    <t>/ORGANIZATION/GEN-ONE-CIG</t>
  </si>
  <si>
    <t>/funding-round/04d70ef3cccab0a8430b52888ff7a0c1</t>
  </si>
  <si>
    <t>Gen One Cig</t>
  </si>
  <si>
    <t>/funding-round/dc2ba8d99c90e3b394811d6d60ae2226</t>
  </si>
  <si>
    <t>/funding-round/fe874d4b6c1df08b6033cd69779e9cdc</t>
  </si>
  <si>
    <t>/ORGANIZATION/GENEVA-HEALTHCARE</t>
  </si>
  <si>
    <t>/funding-round/7d5ad42822dd11fe264884a72d419f8c</t>
  </si>
  <si>
    <t>Geneva Healthcare</t>
  </si>
  <si>
    <t>http://genevahealthcare.com</t>
  </si>
  <si>
    <t>Health and Wellness|Health Care|Hospitals|Medical Devices</t>
  </si>
  <si>
    <t>/ORGANIZATION/GENTEL-BIOSCIENCES</t>
  </si>
  <si>
    <t>/funding-round/ba0a9d4b4c14fe26ce91d678afdd393e</t>
  </si>
  <si>
    <t>Gentel Biosciences</t>
  </si>
  <si>
    <t>/ORGANIZATION/GLENVEIGH-MEDICAL</t>
  </si>
  <si>
    <t>/funding-round/ce43f0883069abdff1d9563619801c38</t>
  </si>
  <si>
    <t>Glenveigh Medical</t>
  </si>
  <si>
    <t>http://glenveigh.com</t>
  </si>
  <si>
    <t>/ORGANIZATION/GLOBAL-CARE-QUEST</t>
  </si>
  <si>
    <t>/funding-round/48dcfd87d40c85424a95b3a6c528e060</t>
  </si>
  <si>
    <t>Global Care Quest</t>
  </si>
  <si>
    <t>http://www.globalcarequest.com</t>
  </si>
  <si>
    <t>/ORGANIZATION/GLOW</t>
  </si>
  <si>
    <t>/funding-round/0160832fb9d0713e23addefe1123798a</t>
  </si>
  <si>
    <t>Glow</t>
  </si>
  <si>
    <t>http://glowing.com</t>
  </si>
  <si>
    <t>Health and Wellness|Mobile Health|Women</t>
  </si>
  <si>
    <t>/funding-round/1ec1fc51718952e19327db48a3d91a2a</t>
  </si>
  <si>
    <t>/ORGANIZATION/GLYSENS</t>
  </si>
  <si>
    <t>/funding-round/ec4909e7fd5993614c5f683bc53f11f9</t>
  </si>
  <si>
    <t>GlySens</t>
  </si>
  <si>
    <t>http://www.glysens.com</t>
  </si>
  <si>
    <t>/ORGANIZATION/GOHEALTH</t>
  </si>
  <si>
    <t>/funding-round/e23d87b9567027173af62d3679a9d677</t>
  </si>
  <si>
    <t>GoHealth</t>
  </si>
  <si>
    <t>http://www.gohealthinsurance.com</t>
  </si>
  <si>
    <t>/ORGANIZATION/GRAND-ROUNDS</t>
  </si>
  <si>
    <t>/funding-round/1b8fe48249eb11340399bcc960a204c8</t>
  </si>
  <si>
    <t>Grand Rounds</t>
  </si>
  <si>
    <t>http://www.grandrounds.com</t>
  </si>
  <si>
    <t>/funding-round/9374719b7fe1c111552deff4d05d7ca5</t>
  </si>
  <si>
    <t>/funding-round/a28fd2425d040676c5d813c40d4327f6</t>
  </si>
  <si>
    <t>/ORGANIZATION/GRAVIE</t>
  </si>
  <si>
    <t>/funding-round/0e171d5d780ec9f8f4c12f23e22a4b9e</t>
  </si>
  <si>
    <t>Gravie</t>
  </si>
  <si>
    <t>http://gravie.com</t>
  </si>
  <si>
    <t>/funding-round/be895974611c6c1739f635605a82c728</t>
  </si>
  <si>
    <t>/ORGANIZATION/GRAYMARK-HEALTHCARE</t>
  </si>
  <si>
    <t>/funding-round/5bf5750d21fb790e65549b23c7a4b04b</t>
  </si>
  <si>
    <t>Graymark Healthcare</t>
  </si>
  <si>
    <t>http://graymarkhealthcare.com</t>
  </si>
  <si>
    <t>/funding-round/631e7b9272d46920663cf7bbf60e263e</t>
  </si>
  <si>
    <t>/funding-round/e8f3d7a66a3dede46ace34d007064ed8</t>
  </si>
  <si>
    <t>/ORGANIZATION/GROKKER-INC</t>
  </si>
  <si>
    <t>/funding-round/52432e5fc931942ebd058962b2b9b9a0</t>
  </si>
  <si>
    <t>Grokker</t>
  </si>
  <si>
    <t>http://grokker.com</t>
  </si>
  <si>
    <t>Health and Wellness|Video</t>
  </si>
  <si>
    <t>/funding-round/8dc3dbbca5e6b0af3977a8afc1eda268</t>
  </si>
  <si>
    <t>/ORGANIZATION/GUARDANT-HEALTH</t>
  </si>
  <si>
    <t>/funding-round/5e3d6c72bebbbb3853b05030c6b3e19d</t>
  </si>
  <si>
    <t>Guardant Health</t>
  </si>
  <si>
    <t>http://guardanthealth.com</t>
  </si>
  <si>
    <t>/funding-round/bffaf5715af002422b3695d35f9c048b</t>
  </si>
  <si>
    <t>/funding-round/ffdce9567f4f91f0128caa4164801cfd</t>
  </si>
  <si>
    <t>/ORGANIZATION/GULF-STATES-CRYOTHERAPY</t>
  </si>
  <si>
    <t>/funding-round/db4a9103aabf41c3f14b1c68d4d246a1</t>
  </si>
  <si>
    <t>Gulf States Cryotherapy</t>
  </si>
  <si>
    <t>/ORGANIZATION/GUSTO-TECHNOLOGIES</t>
  </si>
  <si>
    <t>/funding-round/029e439d3ce4bf327d589b241a2bdff3</t>
  </si>
  <si>
    <t>Gusto Technologies</t>
  </si>
  <si>
    <t>http://www.fittripapp.com</t>
  </si>
  <si>
    <t>/ORGANIZATION/GWEEPI-MEDICAL</t>
  </si>
  <si>
    <t>/funding-round/f2d9e9c44f60fec1f6abb6172a1af24d</t>
  </si>
  <si>
    <t>Gweepi Medical</t>
  </si>
  <si>
    <t>http://www.gweepi.com</t>
  </si>
  <si>
    <t>/ORGANIZATION/HARVEST-LABS</t>
  </si>
  <si>
    <t>/funding-round/907c9171347eaba7bfcf12174487cb70</t>
  </si>
  <si>
    <t>Harvest Labs</t>
  </si>
  <si>
    <t>Crowley</t>
  </si>
  <si>
    <t>/ORGANIZATION/HEADSPACE</t>
  </si>
  <si>
    <t>/funding-round/a8a25ed7934d845f675d7793e7960163</t>
  </si>
  <si>
    <t>Headspace</t>
  </si>
  <si>
    <t>http://www.headspace.com</t>
  </si>
  <si>
    <t>/ORGANIZATION/HEADTALK</t>
  </si>
  <si>
    <t>/funding-round/e7fc093a5500b4f26ff34f8bd155e1cd</t>
  </si>
  <si>
    <t>Headtalk</t>
  </si>
  <si>
    <t>http://www.usemagnet.com</t>
  </si>
  <si>
    <t>/ORGANIZATION/HEALBE</t>
  </si>
  <si>
    <t>/funding-round/5275bfb9df1d233a6821f0edace06b5b</t>
  </si>
  <si>
    <t>HEALBE</t>
  </si>
  <si>
    <t>http://healbe.com</t>
  </si>
  <si>
    <t>/funding-round/6849b525151215c6705f84f585671f74</t>
  </si>
  <si>
    <t>/ORGANIZATION/HEALTH-BLISS</t>
  </si>
  <si>
    <t>/funding-round/3ecdec33435a322ac6e3f10e5c963f06</t>
  </si>
  <si>
    <t>Health &amp; Bliss</t>
  </si>
  <si>
    <t>http://healthandblissinc.com</t>
  </si>
  <si>
    <t>/ORGANIZATION/HEALTH-ELEMENTS</t>
  </si>
  <si>
    <t>/funding-round/4ccb7ea081b811561136d6613b7e571b</t>
  </si>
  <si>
    <t>Health Elements</t>
  </si>
  <si>
    <t>http://www.healthelements.com</t>
  </si>
  <si>
    <t>Sandpoint</t>
  </si>
  <si>
    <t>/ORGANIZATION/HEALTH-ENHANCEMENT-PRODUCTS</t>
  </si>
  <si>
    <t>/funding-round/051ccc0904de7d98bf112164fb1f85e3</t>
  </si>
  <si>
    <t>Health Enhancement Products</t>
  </si>
  <si>
    <t>http://www.health-enhancement-products.com</t>
  </si>
  <si>
    <t>/funding-round/0ec56f3072552d67756c1aa192543123</t>
  </si>
  <si>
    <t>/funding-round/168ef196f1b8cc5b10a92b54369468f8</t>
  </si>
  <si>
    <t>/funding-round/1fdffd3bee73783b8e4127573471952d</t>
  </si>
  <si>
    <t>/funding-round/62e673892b6325ee32acc58d8ce5b136</t>
  </si>
  <si>
    <t>/funding-round/8362087b683d5493f11855bbbd27e677</t>
  </si>
  <si>
    <t>/funding-round/85ba139b44b3afb3fd8b0fb0ca5be665</t>
  </si>
  <si>
    <t>/funding-round/d39d7506b83ff57f401be2db24c744d9</t>
  </si>
  <si>
    <t>/funding-round/d7a53e1fa224e96051a6b514980fa9a0</t>
  </si>
  <si>
    <t>/ORGANIZATION/HEALTH-OPTIONS-WORLDWIDE</t>
  </si>
  <si>
    <t>/funding-round/241b06f585a9aa8c297b5e8a9f677e81</t>
  </si>
  <si>
    <t>Health Options Worldwide</t>
  </si>
  <si>
    <t>http://www.myhint.co</t>
  </si>
  <si>
    <t>/funding-round/83249564797afb5f3f66a3c7970b0a3a</t>
  </si>
  <si>
    <t>/ORGANIZATION/HEALTHAGEN</t>
  </si>
  <si>
    <t>/funding-round/fa95f42cda2be79f5e13235759acccea</t>
  </si>
  <si>
    <t>Healthagen</t>
  </si>
  <si>
    <t>http://www.healthagen.com</t>
  </si>
  <si>
    <t>Health and Wellness|Health Care|Insurance</t>
  </si>
  <si>
    <t>/ORGANIZATION/HEALTHCARE-BLUEBOOK</t>
  </si>
  <si>
    <t>/funding-round/cb408d8646c1c73fd412ef3d5376ff22</t>
  </si>
  <si>
    <t>Healthcare Bluebook</t>
  </si>
  <si>
    <t>http://www.healthcarebluebook.com</t>
  </si>
  <si>
    <t>/funding-round/ce67af2eb73b59401300ec614db5c290</t>
  </si>
  <si>
    <t>/ORGANIZATION/HEALTHCARE-IMPACT-ASSOCIATES</t>
  </si>
  <si>
    <t>/funding-round/65fe4ce3c6928580a8fa7e0e4dca9d4a</t>
  </si>
  <si>
    <t>HealthCare Impact Associates</t>
  </si>
  <si>
    <t>http://healthefx.us</t>
  </si>
  <si>
    <t>/ORGANIZATION/HEALTHCENTRAL</t>
  </si>
  <si>
    <t>/funding-round/3adf73b07699b8c5dcf897f1b44115a4</t>
  </si>
  <si>
    <t>HealthCentral</t>
  </si>
  <si>
    <t>http://www.healthcentral.com</t>
  </si>
  <si>
    <t>Health and Wellness|News</t>
  </si>
  <si>
    <t>/ORGANIZATION/HEALTHDATAINSIGHTS</t>
  </si>
  <si>
    <t>/funding-round/ae6a3baa4fefc203ef7cdb1b6c0734b3</t>
  </si>
  <si>
    <t>HealthDataInsights</t>
  </si>
  <si>
    <t>http://www.healthdatainsights.com</t>
  </si>
  <si>
    <t>/ORGANIZATION/HEALTHIEST-EMPLOYER</t>
  </si>
  <si>
    <t>/funding-round/675d9cf18dc01366b8c645e8a3fd81d3</t>
  </si>
  <si>
    <t>Healthiest Employer</t>
  </si>
  <si>
    <t>http://healthiestemployers.com/</t>
  </si>
  <si>
    <t>/ORGANIZATION/HEALTHLOOP</t>
  </si>
  <si>
    <t>/funding-round/129c63386df87b708462d812747b8df6</t>
  </si>
  <si>
    <t>HealthLoop</t>
  </si>
  <si>
    <t>http://healthloop.com</t>
  </si>
  <si>
    <t>/funding-round/950571af7827e1549d38f9dfdff82315</t>
  </si>
  <si>
    <t>/ORGANIZATION/HEALTHMEDIA</t>
  </si>
  <si>
    <t>/funding-round/8b14a86c27a97221b2c8c05a6241ebb1</t>
  </si>
  <si>
    <t>HealthMedia</t>
  </si>
  <si>
    <t>http://www.healthmedia.com/index.htm</t>
  </si>
  <si>
    <t>/ORGANIZATION/HEALTHPOINT-SERVICES-GLOBAL</t>
  </si>
  <si>
    <t>/funding-round/1d6858de831e0459c7a1568e6cb7b001</t>
  </si>
  <si>
    <t>Healthpoint Services Global</t>
  </si>
  <si>
    <t>http://ehealthpoint.com</t>
  </si>
  <si>
    <t>/funding-round/9d277063a1807b6aae400b594c6e89fc</t>
  </si>
  <si>
    <t>/ORGANIZATION/HEALTHPRIZE-TECHNOLOGIES</t>
  </si>
  <si>
    <t>/funding-round/418c8b59ab62c186c45569eaa5668dc6</t>
  </si>
  <si>
    <t>HealthPrize Technologies</t>
  </si>
  <si>
    <t>http://www.healthprize.com</t>
  </si>
  <si>
    <t>/funding-round/62ec4588ef6776434bdc1a4c345fbe70</t>
  </si>
  <si>
    <t>/funding-round/6de63c6d5e4f1d055a0867c757d01296</t>
  </si>
  <si>
    <t>/funding-round/9ba9b29056bd755c355f7c1300f6248b</t>
  </si>
  <si>
    <t>/ORGANIZATION/HEALTHSPOT</t>
  </si>
  <si>
    <t>/funding-round/73138b121ba8f77f274cb309f02410de</t>
  </si>
  <si>
    <t>HealthSpot</t>
  </si>
  <si>
    <t>http://healthspot.net</t>
  </si>
  <si>
    <t>/funding-round/81d3f8487e5cc97ab78da76a49d51793</t>
  </si>
  <si>
    <t>/funding-round/9375997597e6b301f987cb0661a60a12</t>
  </si>
  <si>
    <t>/ORGANIZATION/HEALTHTEACHER</t>
  </si>
  <si>
    <t>/funding-round/5ac77d053dbdf8760822e121acdc2eb2</t>
  </si>
  <si>
    <t>HealthTeacher / GoNoodle</t>
  </si>
  <si>
    <t>http://www.gonoodle.com</t>
  </si>
  <si>
    <t>Health and Wellness|K-12 Education</t>
  </si>
  <si>
    <t>/funding-round/e7f44ceb76b40b8d2a336ded2e6b279d</t>
  </si>
  <si>
    <t>/ORGANIZATION/HEARING-HEALTH-SCIENCE</t>
  </si>
  <si>
    <t>/funding-round/a93b94a0ce73c8325a4502070700dec0</t>
  </si>
  <si>
    <t>Hearing Health Science</t>
  </si>
  <si>
    <t>http://soundbites.org</t>
  </si>
  <si>
    <t>/ORGANIZATION/HEART-TEST-LABORATORIES</t>
  </si>
  <si>
    <t>/funding-round/5c6774f63830c2457ef45967ae802b6c</t>
  </si>
  <si>
    <t>Heart Test Laboratories</t>
  </si>
  <si>
    <t>http://hearttestlabs.com</t>
  </si>
  <si>
    <t>Colleyville</t>
  </si>
  <si>
    <t>/funding-round/9d30cf0d7d515e22d8163fe9d1f15a04</t>
  </si>
  <si>
    <t>/ORGANIZATION/HEARTLAND-DENTAL-CARE</t>
  </si>
  <si>
    <t>/funding-round/93a27bc5bffda0d4f0de267056d2d101</t>
  </si>
  <si>
    <t>Heartland Dental Care</t>
  </si>
  <si>
    <t>http://www.heartland.com</t>
  </si>
  <si>
    <t>Effingham</t>
  </si>
  <si>
    <t>/ORGANIZATION/HOMEHERO</t>
  </si>
  <si>
    <t>/funding-round/4fd8b73051bc22f68c1a49540a69aa3a</t>
  </si>
  <si>
    <t>HomeHero</t>
  </si>
  <si>
    <t>http://www.homehero.org</t>
  </si>
  <si>
    <t>Health and Wellness|Health Care|Senior Citizens|Senior Health</t>
  </si>
  <si>
    <t>/ORGANIZATION/HOMEOWNERS-OF-AMERICA-HOLDING</t>
  </si>
  <si>
    <t>/funding-round/6fc39d44c52c922a6bf0889861b45201</t>
  </si>
  <si>
    <t>Homeowners of America Holding</t>
  </si>
  <si>
    <t>http://www.hoaic.com</t>
  </si>
  <si>
    <t>/ORGANIZATION/HOMETEAM</t>
  </si>
  <si>
    <t>/funding-round/1957497a7f296b6eeaa0bd6ceea37fc7</t>
  </si>
  <si>
    <t>Hometeam</t>
  </si>
  <si>
    <t>https://www.hometeamcare.com/</t>
  </si>
  <si>
    <t>/ORGANIZATION/HOUSTON-METRO-ORTHO-SPINE-SURGERY</t>
  </si>
  <si>
    <t>/funding-round/973bbcd1df1bf9f08ea27782fca58414</t>
  </si>
  <si>
    <t>Houston Metro Ortho &amp; Spine Surgery</t>
  </si>
  <si>
    <t>http://houstonmetrosurgery.com</t>
  </si>
  <si>
    <t>/ORGANIZATION/HUMAN-LONGEVITY</t>
  </si>
  <si>
    <t>/funding-round/fa56bbe957091bcf07cb8c2350cd507e</t>
  </si>
  <si>
    <t>Human Longevity</t>
  </si>
  <si>
    <t>http://www.humanlongevity.com</t>
  </si>
  <si>
    <t>/ORGANIZATION/HUMEDICA</t>
  </si>
  <si>
    <t>/funding-round/5f266827dd91c77154e1aba587aa5b46</t>
  </si>
  <si>
    <t>Humedica</t>
  </si>
  <si>
    <t>http://www.humedica.com</t>
  </si>
  <si>
    <t>/funding-round/9768f083e46c673f2c4382e15811377d</t>
  </si>
  <si>
    <t>/funding-round/c7a5487d2560f0628935d0222828807e</t>
  </si>
  <si>
    <t>/ORGANIZATION/HYDROCISION</t>
  </si>
  <si>
    <t>/funding-round/1fa9c9155b750395ec2840699fc188a6</t>
  </si>
  <si>
    <t>Hydrocision</t>
  </si>
  <si>
    <t>http://www.hydrocision.com</t>
  </si>
  <si>
    <t>/funding-round/c5e189eb2afb6424fd618a8ec4053b92</t>
  </si>
  <si>
    <t>/ORGANIZATION/HYGEA-HOLDINGS</t>
  </si>
  <si>
    <t>/funding-round/ab0904e9411d62793013f00c6889fd1f</t>
  </si>
  <si>
    <t>Hygea Holdings</t>
  </si>
  <si>
    <t>http://hygeaholdings.com</t>
  </si>
  <si>
    <t>Doral</t>
  </si>
  <si>
    <t>/ORGANIZATION/HYLETE</t>
  </si>
  <si>
    <t>/funding-round/19033b0174701b7c4c52677e97f3a2f7</t>
  </si>
  <si>
    <t>Hylete</t>
  </si>
  <si>
    <t>http://hylete.com</t>
  </si>
  <si>
    <t>17-03-2012</t>
  </si>
  <si>
    <t>/funding-round/dae1d05006684fa8dbd0f172593db127</t>
  </si>
  <si>
    <t>/ORGANIZATION/IAGNOSIS</t>
  </si>
  <si>
    <t>/funding-round/2e347bb2234f2e0d311ac9909a95b94e</t>
  </si>
  <si>
    <t>Iagnosis</t>
  </si>
  <si>
    <t>http://iagnosis.com</t>
  </si>
  <si>
    <t>Health and Wellness|Health Care|Health Care Information Technology|Mobile Health</t>
  </si>
  <si>
    <t>/funding-round/9b0e323ae4c5c7b4d554286ae5d0880c</t>
  </si>
  <si>
    <t>/funding-round/a35d57eb6f94dd35a67761aa668133b6</t>
  </si>
  <si>
    <t>/ORGANIZATION/IASIS-HEALTHCARE</t>
  </si>
  <si>
    <t>/funding-round/abbabbf7bbbfcc29f538ca8d4b4fbed5</t>
  </si>
  <si>
    <t>IASIS Healthcare</t>
  </si>
  <si>
    <t>http://www.iasishealthcare.com/</t>
  </si>
  <si>
    <t>/ORGANIZATION/ICECURE-MEDICAL</t>
  </si>
  <si>
    <t>/funding-round/27fc39304d9f3a061e126cf907b7d657</t>
  </si>
  <si>
    <t>IceCure Medical</t>
  </si>
  <si>
    <t>http://icecure-medical.com</t>
  </si>
  <si>
    <t>/funding-round/62d0c5d8879f07f7bb23679ab30c4b0d</t>
  </si>
  <si>
    <t>/funding-round/88770196ba08c7a4a4a1c0282fd2a5ee</t>
  </si>
  <si>
    <t>/ORGANIZATION/IDIALOGS</t>
  </si>
  <si>
    <t>/funding-round/06620a81f069ea015c8f5910489cc8d4</t>
  </si>
  <si>
    <t>iDialogs</t>
  </si>
  <si>
    <t>http://idialogs.com</t>
  </si>
  <si>
    <t>Health and Wellness|Health Care Information Technology|Personal Health</t>
  </si>
  <si>
    <t>/ORGANIZATION/IES-DIAGNOSTICS</t>
  </si>
  <si>
    <t>/funding-round/f7a8c28d91c4b8152a4645a0994afeb4</t>
  </si>
  <si>
    <t>IES Diagnostics</t>
  </si>
  <si>
    <t>http://iesdiagnostics.com</t>
  </si>
  <si>
    <t>/ORGANIZATION/IHEALTH-LAB-INC</t>
  </si>
  <si>
    <t>/funding-round/6555d9b86f1aceda18abe05b681ffab3</t>
  </si>
  <si>
    <t>iHealth Labs</t>
  </si>
  <si>
    <t>http://www.ihealthlabs.com/</t>
  </si>
  <si>
    <t>/ORGANIZATION/IHEALTHNETWORKS</t>
  </si>
  <si>
    <t>/funding-round/9a78d963201dc924a581b3625e8e7d82</t>
  </si>
  <si>
    <t>iHealthNetworks</t>
  </si>
  <si>
    <t>http://ihealthnetworks.com</t>
  </si>
  <si>
    <t>/ORGANIZATION/IMMUNITY-PROJECT</t>
  </si>
  <si>
    <t>/funding-round/7e49e1fdebe930ebe6505b2b80ee5ae3</t>
  </si>
  <si>
    <t>Immunity Project</t>
  </si>
  <si>
    <t>http://www.immunityproject.org</t>
  </si>
  <si>
    <t>/ORGANIZATION/IMPLIANT</t>
  </si>
  <si>
    <t>/funding-round/0109a1fb5acea075070f4850d60821ba</t>
  </si>
  <si>
    <t>Impliant</t>
  </si>
  <si>
    <t>http://www.premiaspine.com/</t>
  </si>
  <si>
    <t>/funding-round/92a39036c40f1965b5fc0bd065e23312</t>
  </si>
  <si>
    <t>/funding-round/a303399cd128508f98dd48cc044bfa1c</t>
  </si>
  <si>
    <t>/funding-round/c2b6a15958b7cbf6597b204f59a10468</t>
  </si>
  <si>
    <t>/ORGANIZATION/INARI-MEDICAL</t>
  </si>
  <si>
    <t>/funding-round/815aac6ce1bdfbbbb14909d8d4711292</t>
  </si>
  <si>
    <t>Inari Medical</t>
  </si>
  <si>
    <t>http://inarimedical.com/</t>
  </si>
  <si>
    <t>/ORGANIZATION/INCLUDE-FITNESS</t>
  </si>
  <si>
    <t>/funding-round/0406d8e442f731985d6331e1699154a5</t>
  </si>
  <si>
    <t>IncludeFitness</t>
  </si>
  <si>
    <t>http://www.includefitness.com/</t>
  </si>
  <si>
    <t>/ORGANIZATION/INFINA-CONNECT-HEALTHCARE-SYSTEMS</t>
  </si>
  <si>
    <t>/funding-round/37e20886232bb57cc053fe6bb694fd10</t>
  </si>
  <si>
    <t>Infina Connect Healthcare Systems</t>
  </si>
  <si>
    <t>http://www.infinaconnect.com</t>
  </si>
  <si>
    <t>Health and Wellness|Health Care Information Technology|Medical|Software</t>
  </si>
  <si>
    <t>/funding-round/8f037cc97f4c536fa1fc70d93e4778de</t>
  </si>
  <si>
    <t>/ORGANIZATION/INFUSED-MEDICAL-TECHNOLOGY</t>
  </si>
  <si>
    <t>/funding-round/690cc85920949c2b740f6348af5d579e</t>
  </si>
  <si>
    <t>Infused Medical Technology</t>
  </si>
  <si>
    <t>http://infusedmedical.com/about.html</t>
  </si>
  <si>
    <t>/funding-round/b3aa1cbbefa58102a18d859980f2f484</t>
  </si>
  <si>
    <t>/ORGANIZATION/INFUSION-MEDICAL</t>
  </si>
  <si>
    <t>/funding-round/da51a209c4402763d1370d4e71e193d5</t>
  </si>
  <si>
    <t>Infusion Medical</t>
  </si>
  <si>
    <t>Health and Wellness|Health Care|Medical|Medical Devices</t>
  </si>
  <si>
    <t>/ORGANIZATION/INFUSION-RESOURCE</t>
  </si>
  <si>
    <t>/funding-round/779c77b1ab19854d539c84345e156ec8</t>
  </si>
  <si>
    <t>Infusion Resource</t>
  </si>
  <si>
    <t>http://infusionresource.com</t>
  </si>
  <si>
    <t>/ORGANIZATION/INNARA-HEALTH</t>
  </si>
  <si>
    <t>/funding-round/b9dd29ab6fe87286d1500f6459ba1196</t>
  </si>
  <si>
    <t>Innara Health</t>
  </si>
  <si>
    <t>http://www.innarahealth.com/</t>
  </si>
  <si>
    <t>/ORGANIZATION/INNOVATIENT-SOLUTIONS</t>
  </si>
  <si>
    <t>/funding-round/806562dd64e579bcbd076737d948d104</t>
  </si>
  <si>
    <t>Innovatient Solutions</t>
  </si>
  <si>
    <t>http://www.innovatient.com</t>
  </si>
  <si>
    <t>/funding-round/a6441a4f684323afaf7f78c0baa73453</t>
  </si>
  <si>
    <t>/funding-round/b175f89a6ffb9cd6a1e8a255bc27a0af</t>
  </si>
  <si>
    <t>/funding-round/fb03effc7c2c5b68c787af1374cbbdf2</t>
  </si>
  <si>
    <t>/ORGANIZATION/INNOVATIVE-PULMONARY-SOLUTIONS</t>
  </si>
  <si>
    <t>/funding-round/8127755b6fbfcf677b1dc4ff00168688</t>
  </si>
  <si>
    <t>Innovative Pulmonary Solutions</t>
  </si>
  <si>
    <t>http://www.innovativepulmonary.com</t>
  </si>
  <si>
    <t>Health and Wellness|Health Care|Health Care Information Technology</t>
  </si>
  <si>
    <t>/funding-round/c7bbb90aaaebbce1c89ace5a836babe2</t>
  </si>
  <si>
    <t>/ORGANIZATION/INOFILE</t>
  </si>
  <si>
    <t>/funding-round/59d33b06379407672e5ac4cc37c80c64</t>
  </si>
  <si>
    <t>Inofile</t>
  </si>
  <si>
    <t>http://inofile.com</t>
  </si>
  <si>
    <t>/ORGANIZATION/INTEGRATED-CORPORATE-HEALTH</t>
  </si>
  <si>
    <t>/funding-round/3f427f53682e715c35381a1b6a64128f</t>
  </si>
  <si>
    <t>Integrated Corporate Health</t>
  </si>
  <si>
    <t>http://icorphealth.com</t>
  </si>
  <si>
    <t>/ORGANIZATION/INTERLEUKIN-GENETICS</t>
  </si>
  <si>
    <t>/funding-round/8b247c2872e82e3164c2fc46adca611a</t>
  </si>
  <si>
    <t>Interleukin Genetics</t>
  </si>
  <si>
    <t>http://www.ilgenetics.com</t>
  </si>
  <si>
    <t>/ORGANIZATION/INTERSECTION-MEDICAL-INC</t>
  </si>
  <si>
    <t>/funding-round/a17c6b94e9c47c5fbc7bba42bd910c46</t>
  </si>
  <si>
    <t>Intersection Medical Inc</t>
  </si>
  <si>
    <t>http://www.intersectionmedical.com</t>
  </si>
  <si>
    <t>/ORGANIZATION/INTUUN-SYSTEMS</t>
  </si>
  <si>
    <t>/funding-round/b7d638ca5d7e1a9a23d2f67aada4375a</t>
  </si>
  <si>
    <t>InTuun Systems</t>
  </si>
  <si>
    <t>http://intuun.com</t>
  </si>
  <si>
    <t>/ORGANIZATION/INVIVODATA</t>
  </si>
  <si>
    <t>/funding-round/f4046cc030ac775348c14803340a8ca9</t>
  </si>
  <si>
    <t>Invivodata</t>
  </si>
  <si>
    <t>/ORGANIZATION/IORA-HEALTH</t>
  </si>
  <si>
    <t>/funding-round/8d3d93b1c1ba2736c5986aea137d3fe7</t>
  </si>
  <si>
    <t>Iora Health</t>
  </si>
  <si>
    <t>http://www.iorahealth.com</t>
  </si>
  <si>
    <t>/funding-round/e1d2920bcfe51a3333f4ef006a974403</t>
  </si>
  <si>
    <t>/ORGANIZATION/ISOMARK</t>
  </si>
  <si>
    <t>/funding-round/5473e1617a23df3293f2730cc200e148</t>
  </si>
  <si>
    <t>Isomark</t>
  </si>
  <si>
    <t>http://isomark.com</t>
  </si>
  <si>
    <t>/ORGANIZATION/ITI-HEALTH</t>
  </si>
  <si>
    <t>/funding-round/e558b2b8d9263d61441cd7526a926dca</t>
  </si>
  <si>
    <t>iTi Health</t>
  </si>
  <si>
    <t>http://itihealth.com/</t>
  </si>
  <si>
    <t>/ORGANIZATION/IVANTIS</t>
  </si>
  <si>
    <t>/funding-round/1f98b0d9754671e60bb6358dedbacb65</t>
  </si>
  <si>
    <t>Ivantis</t>
  </si>
  <si>
    <t>http://www.ivantisinc.com</t>
  </si>
  <si>
    <t>/funding-round/6c27ea09cf95654154487373e912e6a8</t>
  </si>
  <si>
    <t>/funding-round/9961ffc643d0434f58943c8d59fd0853</t>
  </si>
  <si>
    <t>/funding-round/9e5478c0b98d2eb114077f3921d798eb</t>
  </si>
  <si>
    <t>/funding-round/c1626af934edb841942856f11044f247</t>
  </si>
  <si>
    <t>/ORGANIZATION/IVINCI-PARTNERS</t>
  </si>
  <si>
    <t>/funding-round/1d279b3bd653288818564330d45a618e</t>
  </si>
  <si>
    <t>iVinci Health</t>
  </si>
  <si>
    <t>http://ivincihealth.com</t>
  </si>
  <si>
    <t>/funding-round/8fd9f283a7f444ec864ab1d99f1d173c</t>
  </si>
  <si>
    <t>/funding-round/b1aaa2c4fca5c39dedb18a34a35cc619</t>
  </si>
  <si>
    <t>/ORGANIZATION/IZI-MEDICAL-PRODUCTS</t>
  </si>
  <si>
    <t>/funding-round/e80444b1101d2beba8562f838dd1c636</t>
  </si>
  <si>
    <t>IZI Medical Products</t>
  </si>
  <si>
    <t>http://izimed.com</t>
  </si>
  <si>
    <t>/ORGANIZATION/JAGUAR-ANIMAL-HEALTH</t>
  </si>
  <si>
    <t>/funding-round/9cc3d924403f18e47fcca058213fb502</t>
  </si>
  <si>
    <t>Jaguar Animal Health</t>
  </si>
  <si>
    <t>http://jaguaranimalhealth.com</t>
  </si>
  <si>
    <t>/ORGANIZATION/JK-BIOPHARMA-SOLUTIONS</t>
  </si>
  <si>
    <t>/funding-round/3917c93c0cbcd363b603c4cbb120ca7a</t>
  </si>
  <si>
    <t>JK BioPharma Solutions</t>
  </si>
  <si>
    <t>http://jkbiopharma.com</t>
  </si>
  <si>
    <t>/ORGANIZATION/JUVENTA-TECHNOLOGIES-HOLDINGS</t>
  </si>
  <si>
    <t>/funding-round/f43d142c43c128b3fed18431c8c58668</t>
  </si>
  <si>
    <t>Juventa Technologies Holdings</t>
  </si>
  <si>
    <t>http://juventatech.com</t>
  </si>
  <si>
    <t>/ORGANIZATION/K-B-SURGICAL-CENTER</t>
  </si>
  <si>
    <t>/funding-round/90ac753d6829231f27c6ed22e380581f</t>
  </si>
  <si>
    <t>K &amp; B Surgical Center</t>
  </si>
  <si>
    <t>/ORGANIZATION/K-SPINE</t>
  </si>
  <si>
    <t>/funding-round/beba921b6f4d23a35295520616cd499e</t>
  </si>
  <si>
    <t>K Spine</t>
  </si>
  <si>
    <t>/funding-round/bee3ae7a7207cbcce4d42285ab368a6f</t>
  </si>
  <si>
    <t>/ORGANIZATION/KEWL-INNOVATIONS</t>
  </si>
  <si>
    <t>/funding-round/869ae0625e54b79e206e3f9da8e27a2f</t>
  </si>
  <si>
    <t>Kewl Innovations</t>
  </si>
  <si>
    <t>http://kewlinnovations.com</t>
  </si>
  <si>
    <t>/funding-round/e3559d2f9d10a5d9f43edff77ee576f3</t>
  </si>
  <si>
    <t>/ORGANIZATION/KEYSTONE-MOBILE-PARTNER</t>
  </si>
  <si>
    <t>/funding-round/09a6a670a7f3d01ffcd64fe99de7179a</t>
  </si>
  <si>
    <t>Keystone Mobile Partner</t>
  </si>
  <si>
    <t>http://keystonekidney.com</t>
  </si>
  <si>
    <t>Willow Grove</t>
  </si>
  <si>
    <t>/funding-round/2a7cd886ed590e904aa0a3ddac3c6780</t>
  </si>
  <si>
    <t>/funding-round/ae6527776b547dcc04aae32448c3867c</t>
  </si>
  <si>
    <t>/ORGANIZATION/KEYVIVE</t>
  </si>
  <si>
    <t>/funding-round/6f1582ba7733b03c686f88acb891fd52</t>
  </si>
  <si>
    <t>KV</t>
  </si>
  <si>
    <t>/funding-round/efa67fadbfef43daef3fafba92fb958b</t>
  </si>
  <si>
    <t>/ORGANIZATION/KIROMIC</t>
  </si>
  <si>
    <t>/funding-round/c554346d6f529b370817183abbbbfb8e</t>
  </si>
  <si>
    <t>Kiromic</t>
  </si>
  <si>
    <t>http://kiromic.com</t>
  </si>
  <si>
    <t>/ORGANIZATION/KNEE-CREATIONS</t>
  </si>
  <si>
    <t>/funding-round/4bb03960c967936548edeb2660b89fad</t>
  </si>
  <si>
    <t>Knee Creations</t>
  </si>
  <si>
    <t>http://subchondroplasty.com</t>
  </si>
  <si>
    <t>/funding-round/6990f4716b5f9c5db2c99f79479d2af7</t>
  </si>
  <si>
    <t>/funding-round/92f4ce9c1c8ca9574d970b1e05bca3cc</t>
  </si>
  <si>
    <t>/ORGANIZATION/KURA-MD</t>
  </si>
  <si>
    <t>/funding-round/97446e045be5690b6b8ea2ce9e1f4749</t>
  </si>
  <si>
    <t>Kura MD</t>
  </si>
  <si>
    <t>https://kura.md/</t>
  </si>
  <si>
    <t>/ORGANIZATION/LAKESIDE-ENDOSCOPY-CENTER</t>
  </si>
  <si>
    <t>/funding-round/91875228e90c61ae79f3fed1445e2c5f</t>
  </si>
  <si>
    <t>Lakeside Endoscopy Center</t>
  </si>
  <si>
    <t>http://lakesideendoscopy.com</t>
  </si>
  <si>
    <t>/ORGANIZATION/LATEST-MEDICAL</t>
  </si>
  <si>
    <t>/funding-round/985ab757e5e5061cced0867b176603e9</t>
  </si>
  <si>
    <t>Latest Medical</t>
  </si>
  <si>
    <t>http://latestmedical.com</t>
  </si>
  <si>
    <t>/ORGANIZATION/LDR-HOLDING</t>
  </si>
  <si>
    <t>/funding-round/1d152d7415db603124f1d4cd202a8e6c</t>
  </si>
  <si>
    <t>LDR Holding</t>
  </si>
  <si>
    <t>http://ldrmedical.com</t>
  </si>
  <si>
    <t>/ORGANIZATION/LIBERATOR-MEDICAL-SUPPLY</t>
  </si>
  <si>
    <t>/funding-round/a90cea8466582d97dc24120e3ac3354c</t>
  </si>
  <si>
    <t>Liberator Medical Supply</t>
  </si>
  <si>
    <t>http://liberatormedical.com</t>
  </si>
  <si>
    <t>/ORGANIZATION/LIFEFACTORY</t>
  </si>
  <si>
    <t>/funding-round/570e67be44377c1db32a094e1d98ae79</t>
  </si>
  <si>
    <t>Lifefactory</t>
  </si>
  <si>
    <t>http://www.lifefactory.com</t>
  </si>
  <si>
    <t>/funding-round/8c3652a9433017e04c34a41832a48d48</t>
  </si>
  <si>
    <t>/ORGANIZATION/LIGHTER-LIVING</t>
  </si>
  <si>
    <t>/funding-round/549c817d485dbf9532f082ecef08517b</t>
  </si>
  <si>
    <t>Lighter Living</t>
  </si>
  <si>
    <t>http://lighterliving.com</t>
  </si>
  <si>
    <t>/ORGANIZATION/LINKWELL-HEALTH</t>
  </si>
  <si>
    <t>/funding-round/51105a92797e55401de61b21085b7ff1</t>
  </si>
  <si>
    <t>Linkwell Health</t>
  </si>
  <si>
    <t>http://linkwellhealth.com</t>
  </si>
  <si>
    <t>/funding-round/982186c31c903ffde12eaa7daa981090</t>
  </si>
  <si>
    <t>/ORGANIZATION/LIVE-RIGHT-WELLNESS-CENTERS</t>
  </si>
  <si>
    <t>/funding-round/3afa3da118f5f841ba5111ee7cbf5294</t>
  </si>
  <si>
    <t>Live Right Wellness Centers</t>
  </si>
  <si>
    <t>http://www.liverightwellnesscenters.com/</t>
  </si>
  <si>
    <t>/ORGANIZATION/LIVING-HARVEST-FOODS</t>
  </si>
  <si>
    <t>/funding-round/549582b5cba09c474dd42458979db4ce</t>
  </si>
  <si>
    <t>Living Harvest Foods</t>
  </si>
  <si>
    <t>http://www.worldpantry.com</t>
  </si>
  <si>
    <t>/ORGANIZATION/LMN</t>
  </si>
  <si>
    <t>/funding-round/e8a0d28c8d968b6a5cc0cc8e8281a504</t>
  </si>
  <si>
    <t>LMN-1</t>
  </si>
  <si>
    <t>/ORGANIZATION/LUCENT-HEALTH-SOLUTIONS</t>
  </si>
  <si>
    <t>/funding-round/cf41ae40021250742e3c33ac6a445bae</t>
  </si>
  <si>
    <t>Lucent Health Solutions</t>
  </si>
  <si>
    <t>http://lucent-health.com</t>
  </si>
  <si>
    <t>Health and Wellness|Health Care|Medical|Risk Management</t>
  </si>
  <si>
    <t>/ORGANIZATION/LYRIC-PHARMACEUTICALS</t>
  </si>
  <si>
    <t>/funding-round/9d3534beb715f6ac510fccb3cd9d16b9</t>
  </si>
  <si>
    <t>Lyric Pharmaceuticals</t>
  </si>
  <si>
    <t>/ORGANIZATION/MANHATTAN-LABS</t>
  </si>
  <si>
    <t>/funding-round/1490fc2dd021abb7814b9f8d1abb4253</t>
  </si>
  <si>
    <t>Manhattan Labs</t>
  </si>
  <si>
    <t>http://www.manhattanlabs.com</t>
  </si>
  <si>
    <t>/ORGANIZATION/MANHATTAN-SCIENTIFICS</t>
  </si>
  <si>
    <t>/funding-round/d76c7fdcf01702541773c77f60004298</t>
  </si>
  <si>
    <t>Manhattan Scientifics</t>
  </si>
  <si>
    <t>http://mhtx.com</t>
  </si>
  <si>
    <t>/ORGANIZATION/MAX-WELLNESS</t>
  </si>
  <si>
    <t>/funding-round/7865e3974b048a344150c20f5d3b2bd9</t>
  </si>
  <si>
    <t>Max-Wellness</t>
  </si>
  <si>
    <t>http://max-wellness.com</t>
  </si>
  <si>
    <t>Health and Wellness|Health Care|Retail</t>
  </si>
  <si>
    <t>/funding-round/79b967631f7dd8e878f0ce16688cf065</t>
  </si>
  <si>
    <t>/funding-round/bac885800e95c127216b4e3ef95fefac</t>
  </si>
  <si>
    <t>22-01-2011</t>
  </si>
  <si>
    <t>/ORGANIZATION/MC10</t>
  </si>
  <si>
    <t>/funding-round/2225f73d2d5fcef9cff1adf095c0560c</t>
  </si>
  <si>
    <t>MC10</t>
  </si>
  <si>
    <t>http://www.mc10inc.com</t>
  </si>
  <si>
    <t>/funding-round/253e2d468a3d9b9903eca0e969c1435e</t>
  </si>
  <si>
    <t>/funding-round/711dee83c700528ce1e2fde606532124</t>
  </si>
  <si>
    <t>/funding-round/cd2c76d149a4ea95082abf1efc3421c6</t>
  </si>
  <si>
    <t>/funding-round/d04458196a6759e518e566036f427d2f</t>
  </si>
  <si>
    <t>/funding-round/df00e9c4ba2057be8b0b0aa8a60bb361</t>
  </si>
  <si>
    <t>/funding-round/fc2f2c5dff71b0ba7a609771dff6d84e</t>
  </si>
  <si>
    <t>/ORGANIZATION/MD-SYNERGY-SOLUTIONS</t>
  </si>
  <si>
    <t>/funding-round/8a523688517bc4d1df4344ffd0c1c76c</t>
  </si>
  <si>
    <t>MD Synergy Solutions</t>
  </si>
  <si>
    <t>http://www.mdsynergy.com</t>
  </si>
  <si>
    <t>/ORGANIZATION/MDCONNECTME</t>
  </si>
  <si>
    <t>/funding-round/c2e2be80a62e6a64edd95228701cdadc</t>
  </si>
  <si>
    <t>MDconnectME</t>
  </si>
  <si>
    <t>http://corp.mdconnectme.com</t>
  </si>
  <si>
    <t>/ORGANIZATION/ME911</t>
  </si>
  <si>
    <t>/funding-round/25530600204edecb93c8f1fa752da0da</t>
  </si>
  <si>
    <t>ME911</t>
  </si>
  <si>
    <t>http://www.me911.com</t>
  </si>
  <si>
    <t>Health and Wellness|Mobile|Security|Travel</t>
  </si>
  <si>
    <t>/funding-round/7f7f07bf9e582e275ff18c0fbb1137c2</t>
  </si>
  <si>
    <t>/ORGANIZATION/MED-FUSION</t>
  </si>
  <si>
    <t>/funding-round/9367bf0233471faad4be053c05bd14db</t>
  </si>
  <si>
    <t>Med fusion</t>
  </si>
  <si>
    <t>http://medfusionservices.com</t>
  </si>
  <si>
    <t>/ORGANIZATION/MED-TEK</t>
  </si>
  <si>
    <t>/funding-round/14b66f13294d0f882f64b69a08cb2943</t>
  </si>
  <si>
    <t>Med-Tek</t>
  </si>
  <si>
    <t>http://www.med-tek.com</t>
  </si>
  <si>
    <t>/funding-round/4bde9c790d12059e21da7afade5e709f</t>
  </si>
  <si>
    <t>/funding-round/59a4a30a2171a2346fd75a1cc0146213</t>
  </si>
  <si>
    <t>/funding-round/875d8e482258693ca12d9c7de57d50b4</t>
  </si>
  <si>
    <t>/funding-round/89058e792ce49738beb4fd7f3f43ac07</t>
  </si>
  <si>
    <t>/ORGANIZATION/MEDAWARE-SYSTEMS</t>
  </si>
  <si>
    <t>/funding-round/63618c14ca36312e2a707e7d14da35d1</t>
  </si>
  <si>
    <t>MedAware Systems</t>
  </si>
  <si>
    <t>https://www.medawaresystems.com/</t>
  </si>
  <si>
    <t>Health and Wellness|Health Care|Health Care Information Technology|Medical</t>
  </si>
  <si>
    <t>20-07-2013</t>
  </si>
  <si>
    <t>/funding-round/df334ee467195a470426c5ea52f40984</t>
  </si>
  <si>
    <t>/ORGANIZATION/MEDCLAIMS-LIAISON</t>
  </si>
  <si>
    <t>/funding-round/cb1ced3d466b9adc653eb5d9430b721d</t>
  </si>
  <si>
    <t>MedClaims Liaison</t>
  </si>
  <si>
    <t>http://medclaimsliaison.com</t>
  </si>
  <si>
    <t>/ORGANIZATION/MEDCPU</t>
  </si>
  <si>
    <t>/funding-round/1e9bc1868c650816a5e3b261bba52306</t>
  </si>
  <si>
    <t>MedCPU</t>
  </si>
  <si>
    <t>http://medcpu.com</t>
  </si>
  <si>
    <t>/funding-round/4413eb64a4a6ea5ccd1ce6f0a0edde57</t>
  </si>
  <si>
    <t>/funding-round/f4e519fc35ffd972d9ad4777c6bcaaf6</t>
  </si>
  <si>
    <t>/ORGANIZATION/MEDEFILE-INTERNATIONAL</t>
  </si>
  <si>
    <t>/funding-round/3c822c83a96ecb24e50394a0ad548e94</t>
  </si>
  <si>
    <t>MedeFile International</t>
  </si>
  <si>
    <t>http://medefile.com</t>
  </si>
  <si>
    <t>/funding-round/755c04e10c6ee0acded728c6ee0d9de9</t>
  </si>
  <si>
    <t>/funding-round/9a51af84f3eb3aa5303ec3f6d0f8813b</t>
  </si>
  <si>
    <t>/funding-round/a6ab5e3204783cd776fe943174bda48e</t>
  </si>
  <si>
    <t>/funding-round/bfc890a89c1d3986c39b522f026a37a6</t>
  </si>
  <si>
    <t>/funding-round/c0de3786bfb4ae47bf43ae530f63b930</t>
  </si>
  <si>
    <t>/funding-round/cc32ffbc2aea1e4b49ef5c1a85775860</t>
  </si>
  <si>
    <t>/ORGANIZATION/MEDICAL-BREAKTHROUGHS-FUND</t>
  </si>
  <si>
    <t>/funding-round/983f62ffeb1371f56999a54c3b0ebb4c</t>
  </si>
  <si>
    <t>Medical Breakthroughs Fund</t>
  </si>
  <si>
    <t>/ORGANIZATION/MEDIDAMETRICS</t>
  </si>
  <si>
    <t>/funding-round/3eb1b1c63aba41672ffc969332d28889</t>
  </si>
  <si>
    <t>medidametrics</t>
  </si>
  <si>
    <t>http://medidametrics.com</t>
  </si>
  <si>
    <t>Health and Wellness|Software</t>
  </si>
  <si>
    <t>/ORGANIZATION/MEDITYPLUS</t>
  </si>
  <si>
    <t>/funding-round/12ba5e2909827d763532f422f8d79c8e</t>
  </si>
  <si>
    <t>Medityplus</t>
  </si>
  <si>
    <t>http://www.medityplus.com</t>
  </si>
  <si>
    <t>Health and Wellness|Health Care|Incentives|Loyalty Programs|Mobile|Software</t>
  </si>
  <si>
    <t>/ORGANIZATION/MEDLEY-HEALTH</t>
  </si>
  <si>
    <t>/funding-round/02d28e3ddbabaa82a2d5b6ce1d741c2c</t>
  </si>
  <si>
    <t>Medley Health</t>
  </si>
  <si>
    <t>http://www.medleyhealth.com</t>
  </si>
  <si>
    <t>/funding-round/fa1168b4a81204d8435626a1142a7472</t>
  </si>
  <si>
    <t>/ORGANIZATION/MEDRIO</t>
  </si>
  <si>
    <t>/funding-round/5a2df23a2100341bbbce135f4dadf586</t>
  </si>
  <si>
    <t>Medrio</t>
  </si>
  <si>
    <t>http://medrio.com</t>
  </si>
  <si>
    <t>/ORGANIZATION/MEDSIGN-INTERNATIONAL</t>
  </si>
  <si>
    <t>/funding-round/02e24aa8cf672de2f185f610556419c7</t>
  </si>
  <si>
    <t>Medsign International</t>
  </si>
  <si>
    <t>http://www.medsign.com</t>
  </si>
  <si>
    <t>/ORGANIZATION/MEDSURANT-MONITORING</t>
  </si>
  <si>
    <t>/funding-round/0583cf4265e5df7a4fb8182d8de936b3</t>
  </si>
  <si>
    <t>Medsurant Monitoring</t>
  </si>
  <si>
    <t>http://medsurantmonitoring.com</t>
  </si>
  <si>
    <t>/ORGANIZATION/MEIJER</t>
  </si>
  <si>
    <t>/funding-round/0db906a5a620e85b7cec021f46abe843</t>
  </si>
  <si>
    <t>Meijer</t>
  </si>
  <si>
    <t>http://www.meijer.com/pharmacy</t>
  </si>
  <si>
    <t>/ORGANIZATION/MEQUILIBRIUM</t>
  </si>
  <si>
    <t>/funding-round/0036ac4c6d92040e89a1923cccb05295</t>
  </si>
  <si>
    <t>meQuilibrium</t>
  </si>
  <si>
    <t>http://www.mequilibrium.com</t>
  </si>
  <si>
    <t>/funding-round/3ee8b185f59956534df5738e6dcb83d5</t>
  </si>
  <si>
    <t>/funding-round/edd805e13955150dfa17ed97dd2c37e1</t>
  </si>
  <si>
    <t>/ORGANIZATION/METAGENICS</t>
  </si>
  <si>
    <t>/funding-round/aae91df47d67035080baddc161348829</t>
  </si>
  <si>
    <t>Metagenics</t>
  </si>
  <si>
    <t>http://metagenics.com</t>
  </si>
  <si>
    <t>/ORGANIZATION/METROPOLIS-DIALYSIS-SERVICES</t>
  </si>
  <si>
    <t>/funding-round/2960b1c2e989eb3a5560010647bf6607</t>
  </si>
  <si>
    <t>Metropolis Dialysis Services</t>
  </si>
  <si>
    <t>/ORGANIZATION/MID-BRONX-ENDOSCOPY-CENTER</t>
  </si>
  <si>
    <t>/funding-round/fc69d4d6c14a1f4b42ff1c6c16279642</t>
  </si>
  <si>
    <t>Mid-Bronx Endoscopy Center</t>
  </si>
  <si>
    <t>/ORGANIZATION/MINERVA-SURGICAL</t>
  </si>
  <si>
    <t>/funding-round/04e126b2bcc6e5cb8bd393c2b04ff656</t>
  </si>
  <si>
    <t>Minerva Surgical</t>
  </si>
  <si>
    <t>http://www.minervasurgical.com</t>
  </si>
  <si>
    <t>/funding-round/d376a46bbefb3476d7f7a1380dfecced</t>
  </si>
  <si>
    <t>24-12-2012</t>
  </si>
  <si>
    <t>/ORGANIZATION/MIRAGE-ENDOSCOPY-CENTER</t>
  </si>
  <si>
    <t>/funding-round/ec99fa4152815853487fdb5a7ad6180b</t>
  </si>
  <si>
    <t>Mirage Endoscopy Center</t>
  </si>
  <si>
    <t>http://mirageendoscopycenter.com</t>
  </si>
  <si>
    <t>Rancho Mirage</t>
  </si>
  <si>
    <t>/ORGANIZATION/MIRET-SURGICAL</t>
  </si>
  <si>
    <t>/funding-round/c7e2bb2310b6fc362047dc8015660551</t>
  </si>
  <si>
    <t>Miret Surgical</t>
  </si>
  <si>
    <t>http://miretsurgical.com</t>
  </si>
  <si>
    <t>/ORGANIZATION/MISSISSIPPI-ALF-INVESTOR</t>
  </si>
  <si>
    <t>/funding-round/bb13227518f6b3463bccee05e706f980</t>
  </si>
  <si>
    <t>Mississippi ALF Investor</t>
  </si>
  <si>
    <t>/ORGANIZATION/MITRALIGN</t>
  </si>
  <si>
    <t>/funding-round/15f3926faa45051c2631619d44315892</t>
  </si>
  <si>
    <t>Mitralign</t>
  </si>
  <si>
    <t>http://www.mitralign.com</t>
  </si>
  <si>
    <t>/funding-round/544f5cefa14a784cc0d5d91b585bd2cd</t>
  </si>
  <si>
    <t>/funding-round/8b899f94eeff1d85217d4b4a1f79c8e6</t>
  </si>
  <si>
    <t>/ORGANIZATION/MONSTER-MOSQUITO</t>
  </si>
  <si>
    <t>/funding-round/95631434339faeabafddbfbba5f368b6</t>
  </si>
  <si>
    <t>Monster Mosquito</t>
  </si>
  <si>
    <t>http://monstermosquito.com/</t>
  </si>
  <si>
    <t>Health and Wellness|Manufacturing</t>
  </si>
  <si>
    <t>/funding-round/ab8049ec04b04aaa06d63bb9cf4337a1</t>
  </si>
  <si>
    <t>/ORGANIZATION/MPV</t>
  </si>
  <si>
    <t>/funding-round/30cb96b4d49dee6bd582bbed3d0c869e</t>
  </si>
  <si>
    <t>MPV</t>
  </si>
  <si>
    <t>http://www.experian.com/healthcare/revenue-cycle-management.html</t>
  </si>
  <si>
    <t>/ORGANIZATION/MR3HEALTH</t>
  </si>
  <si>
    <t>/funding-round/b1d47ebb9a7dba2d2a2662b1ce3dd0c4</t>
  </si>
  <si>
    <t>MR3Health</t>
  </si>
  <si>
    <t>http://mr3health.com</t>
  </si>
  <si>
    <t>/ORGANIZATION/MSA-MANAGEMENT</t>
  </si>
  <si>
    <t>/funding-round/006a00f1b6e19085c6f135f6fc94f436</t>
  </si>
  <si>
    <t>MSA Management</t>
  </si>
  <si>
    <t>http://msamc-llc.com</t>
  </si>
  <si>
    <t>/funding-round/96d5a4ab05e77d2fc037dbdb46b965bf</t>
  </si>
  <si>
    <t>/ORGANIZATION/MUSCLEPHARM</t>
  </si>
  <si>
    <t>/funding-round/2f8ecd4cbdddf69012a8117a5217316c</t>
  </si>
  <si>
    <t>MusclePharm</t>
  </si>
  <si>
    <t>http://musclepharm.com</t>
  </si>
  <si>
    <t>/funding-round/a447c04f1d8b82587bb389ecf17ce6ad</t>
  </si>
  <si>
    <t>/ORGANIZATION/MUSES-LABS</t>
  </si>
  <si>
    <t>/funding-round/33c9f72c243a207dac7329111742ea56</t>
  </si>
  <si>
    <t>Muses Labs</t>
  </si>
  <si>
    <t>http://museslabs.com</t>
  </si>
  <si>
    <t>Health and Wellness|Health Care|Medical|Physicians</t>
  </si>
  <si>
    <t>/ORGANIZATION/MVISUM</t>
  </si>
  <si>
    <t>/funding-round/15c3d50d406a215948ddebbbfe902f7f</t>
  </si>
  <si>
    <t>mVisum</t>
  </si>
  <si>
    <t>http://mvisum.com</t>
  </si>
  <si>
    <t>/ORGANIZATION/MYCURATIO</t>
  </si>
  <si>
    <t>/funding-round/0a50f547cefde86fc0bc206234c58b1e</t>
  </si>
  <si>
    <t>myCuratio</t>
  </si>
  <si>
    <t>https://www.mycuratio.com</t>
  </si>
  <si>
    <t>/ORGANIZATION/MYHEALTHTEAMS</t>
  </si>
  <si>
    <t>/funding-round/23928b7b2fa334f8c4b7a52a506f6a90</t>
  </si>
  <si>
    <t>MyHealthTeams</t>
  </si>
  <si>
    <t>http://www.myhealthteams.com</t>
  </si>
  <si>
    <t>/funding-round/91b88a70df006c9c1a5bb8a43558c784</t>
  </si>
  <si>
    <t>/ORGANIZATION/MYOS</t>
  </si>
  <si>
    <t>/funding-round/0d9251b2e389e52a8988c4f627ad21bd</t>
  </si>
  <si>
    <t>MYOS</t>
  </si>
  <si>
    <t>http://myoscorp.com</t>
  </si>
  <si>
    <t>/ORGANIZATION/N1HEALTH</t>
  </si>
  <si>
    <t>/funding-round/70cbf32574e51ae60e8cbf1f04079290</t>
  </si>
  <si>
    <t>n1health</t>
  </si>
  <si>
    <t>http://n1health.com</t>
  </si>
  <si>
    <t>/funding-round/f84506c5e91ab0c10c8f5d6bc8926b7a</t>
  </si>
  <si>
    <t>/ORGANIZATION/NANOTHERA-CORP</t>
  </si>
  <si>
    <t>/funding-round/6d25f544b2748526c257dbb135621f38</t>
  </si>
  <si>
    <t>Nanothera Corp</t>
  </si>
  <si>
    <t>/ORGANIZATION/NANTHEALTH</t>
  </si>
  <si>
    <t>/funding-round/0dcc9c3a3c82e9c16be191e41b3a79b3</t>
  </si>
  <si>
    <t>NantHealth</t>
  </si>
  <si>
    <t>http://nanthealth.com</t>
  </si>
  <si>
    <t>/ORGANIZATION/NAVIGATING-CANCER</t>
  </si>
  <si>
    <t>/funding-round/0f999250d731d05a6368131668dc46d5</t>
  </si>
  <si>
    <t>Navigating Cancer</t>
  </si>
  <si>
    <t>http://www.navigatingcancer.com</t>
  </si>
  <si>
    <t>Health and Wellness|SaaS</t>
  </si>
  <si>
    <t>/funding-round/d886df687b3a98e1be2fd08a73f14a4a</t>
  </si>
  <si>
    <t>/ORGANIZATION/NAVIMEDIX-2</t>
  </si>
  <si>
    <t>/funding-round/367464b976f14e782fe3c9e15f43202f</t>
  </si>
  <si>
    <t>NaviMedix</t>
  </si>
  <si>
    <t>http://www.navimedix.com</t>
  </si>
  <si>
    <t>/ORGANIZATION/NDSSI-HOLDINGS</t>
  </si>
  <si>
    <t>/funding-round/0d81fddd570e7dbaf02ff07cd920d44f</t>
  </si>
  <si>
    <t>NDSSI Holdings</t>
  </si>
  <si>
    <t>Health and Wellness|Human Computer Interaction|Image Recognition</t>
  </si>
  <si>
    <t>/funding-round/50455c160929eceedd72a573fd3eff2d</t>
  </si>
  <si>
    <t>/funding-round/698d377f30d85bf9abacc7f3cab4fdf6</t>
  </si>
  <si>
    <t>/ORGANIZATION/NEOMED-INC</t>
  </si>
  <si>
    <t>/funding-round/fb5681afe537d15b981709b1bede0814</t>
  </si>
  <si>
    <t>NeoMed Inc</t>
  </si>
  <si>
    <t>http://www.neomedinc.com</t>
  </si>
  <si>
    <t>/ORGANIZATION/NET-ORANGE</t>
  </si>
  <si>
    <t>/funding-round/1b54c08f3fa7f4b18b3ed0a9c95d3431</t>
  </si>
  <si>
    <t>Net Orange</t>
  </si>
  <si>
    <t>http://ndorange.com</t>
  </si>
  <si>
    <t>/funding-round/24b5a0cf5c50c5ab795b14f5d25cb84f</t>
  </si>
  <si>
    <t>/ORGANIZATION/NETREON</t>
  </si>
  <si>
    <t>/funding-round/e77a621cf93b71482a1c260d0d6cc89a</t>
  </si>
  <si>
    <t>Natreon</t>
  </si>
  <si>
    <t>http://www.natreoninc.com</t>
  </si>
  <si>
    <t>/ORGANIZATION/NEUROCHAOS-SOLUTIONS</t>
  </si>
  <si>
    <t>/funding-round/dda33bca2aa56ca29b03eff1fc20a950</t>
  </si>
  <si>
    <t>NeuroChaos Solutions</t>
  </si>
  <si>
    <t>http://neurochaosinc.com</t>
  </si>
  <si>
    <t>/ORGANIZATION/NEXT-HEATHCARE</t>
  </si>
  <si>
    <t>/funding-round/a88a8ee6e36fcdc0aea2c1dc970bfee3</t>
  </si>
  <si>
    <t>Next Heathcare</t>
  </si>
  <si>
    <t>http://www.nexthealthcareinc.com</t>
  </si>
  <si>
    <t>/ORGANIZATION/NOBL</t>
  </si>
  <si>
    <t>/funding-round/f4cbdb8d318e58401396edee1ca628d5</t>
  </si>
  <si>
    <t>Nobl</t>
  </si>
  <si>
    <t>http://www.noblhealth.com</t>
  </si>
  <si>
    <t>Health and Wellness|Health Care|Professional Services|Software</t>
  </si>
  <si>
    <t>/ORGANIZATION/NORTH-PALM-BEACH-COUNTY-SURGERY-CENTER</t>
  </si>
  <si>
    <t>/funding-round/2166fa19bb2c33577ba7c53ef5670170</t>
  </si>
  <si>
    <t>North Palm Beach County Surgery Center</t>
  </si>
  <si>
    <t>http://northcountysurgicenter.com</t>
  </si>
  <si>
    <t>/ORGANIZATION/NOVIA-CARECLINICS</t>
  </si>
  <si>
    <t>/funding-round/1800c5bde14b7a1a5bf0e842d6b174d1</t>
  </si>
  <si>
    <t>Novia CareClinics</t>
  </si>
  <si>
    <t>http://noviacareclinics.com</t>
  </si>
  <si>
    <t>/funding-round/7feca4d8fd6c6941bc7dfe12c9f0bea0</t>
  </si>
  <si>
    <t>/ORGANIZATION/NOVIAN-HEALTH</t>
  </si>
  <si>
    <t>/funding-round/4fba9af69c8683e2d0f9a3f27a9ef198</t>
  </si>
  <si>
    <t>Novian Health</t>
  </si>
  <si>
    <t>http://www.novianhealth.com</t>
  </si>
  <si>
    <t>/funding-round/6cbca13ae5f492b99449e629d088ecd7</t>
  </si>
  <si>
    <t>/funding-round/8fffcab9d085a5bb57eb095b3cd71a78</t>
  </si>
  <si>
    <t>/ORGANIZATION/NUDGE-INC</t>
  </si>
  <si>
    <t>/funding-round/8142ac8f132ba663ceb792028d6b99e9</t>
  </si>
  <si>
    <t>Nudge</t>
  </si>
  <si>
    <t>http://nudgeyourself.com</t>
  </si>
  <si>
    <t>/ORGANIZATION/NUDGERX</t>
  </si>
  <si>
    <t>/funding-round/a6465bd342d3e0c355db97884a632c83</t>
  </si>
  <si>
    <t>NudgeRx</t>
  </si>
  <si>
    <t>http://www.nudgerx.com</t>
  </si>
  <si>
    <t>/ORGANIZATION/NUELLE</t>
  </si>
  <si>
    <t>/funding-round/6790a3daf183020429f72d3b3e29652d</t>
  </si>
  <si>
    <t>Nuelle</t>
  </si>
  <si>
    <t>http://www.nuelle.com</t>
  </si>
  <si>
    <t>/ORGANIZATION/NUGENE-INTERNATIONAL</t>
  </si>
  <si>
    <t>/funding-round/bf25826a0596ca2c7ef201b877f1dd6c</t>
  </si>
  <si>
    <t>NuGene International</t>
  </si>
  <si>
    <t>http://www.nugene.com</t>
  </si>
  <si>
    <t>/ORGANIZATION/NULIFE-RECOVERY</t>
  </si>
  <si>
    <t>/funding-round/b182e4add91d6fe0366edbaeee2a107b</t>
  </si>
  <si>
    <t>NuLife Recovery</t>
  </si>
  <si>
    <t>http://harptreatment.com</t>
  </si>
  <si>
    <t>Health and Wellness|Internet</t>
  </si>
  <si>
    <t>/ORGANIZATION/OCEANS-HEALTHCARE</t>
  </si>
  <si>
    <t>/funding-round/4277030d89598aae5642b8489164d244</t>
  </si>
  <si>
    <t>Oceans Healthcare</t>
  </si>
  <si>
    <t>http://ohcg.info</t>
  </si>
  <si>
    <t>Lake Charles</t>
  </si>
  <si>
    <t>/ORGANIZATION/OCUTRONICS</t>
  </si>
  <si>
    <t>/funding-round/45fc7364800eede126fc078a37a3270d</t>
  </si>
  <si>
    <t>Ocutronics</t>
  </si>
  <si>
    <t>http://www.ocutronics.com</t>
  </si>
  <si>
    <t>/ORGANIZATION/OGDEN-TOMOTHERAPY</t>
  </si>
  <si>
    <t>/funding-round/393053f6405bccff953fd21a201f3e66</t>
  </si>
  <si>
    <t>Ogden Tomotherapy</t>
  </si>
  <si>
    <t>/ORGANIZATION/ONE-TOUCH-EMR</t>
  </si>
  <si>
    <t>/funding-round/b5d390d02db6a871a5f2cd24f31fb63e</t>
  </si>
  <si>
    <t>One Touch EMR</t>
  </si>
  <si>
    <t>http://www.onetouchemr.com</t>
  </si>
  <si>
    <t>/ORGANIZATION/ONEFOCUS-VISION</t>
  </si>
  <si>
    <t>/funding-round/ec450983ea31b6fdde1917bd5b9352a0</t>
  </si>
  <si>
    <t>OneFocus Vision</t>
  </si>
  <si>
    <t>/ORGANIZATION/ONESMILE-HOLDCO</t>
  </si>
  <si>
    <t>/funding-round/351c0feb6dbfa5692ed3eec3bdddfff6</t>
  </si>
  <si>
    <t>OneSmile Holdco</t>
  </si>
  <si>
    <t>/ORGANIZATION/ONI-SYSTEMS</t>
  </si>
  <si>
    <t>/funding-round/c8397b94e7c1203096713eae9f0f9991</t>
  </si>
  <si>
    <t>ONI Medical Systems, Inc.</t>
  </si>
  <si>
    <t>http://www.onicorp.com</t>
  </si>
  <si>
    <t>/funding-round/dedc7907eb4d0c6205862cec16fc52d4</t>
  </si>
  <si>
    <t>26-08-2003</t>
  </si>
  <si>
    <t>/ORGANIZATION/OPARGO</t>
  </si>
  <si>
    <t>/funding-round/a42781d6e1762a872cd3969eca76d159</t>
  </si>
  <si>
    <t>Opargo</t>
  </si>
  <si>
    <t>http://opargo.com</t>
  </si>
  <si>
    <t>/funding-round/a87b0ac4a8936b2cf0a96b42c3fa1381</t>
  </si>
  <si>
    <t>/ORGANIZATION/OPTIMAL-RADIOLOGY</t>
  </si>
  <si>
    <t>/funding-round/65915bb35be67dcf6e4052747b0c8142</t>
  </si>
  <si>
    <t>Optimal Radiology</t>
  </si>
  <si>
    <t>http://www.optimalradiology.com</t>
  </si>
  <si>
    <t>/funding-round/cf14be4b84af44fdf176f60cd8f7a2a8</t>
  </si>
  <si>
    <t>/ORGANIZATION/ORAHEALTH</t>
  </si>
  <si>
    <t>/funding-round/505874bf8d7425b5f9ce7aa0fd5e16f1</t>
  </si>
  <si>
    <t>OraHealth</t>
  </si>
  <si>
    <t>http://www.oracoat.com/</t>
  </si>
  <si>
    <t>/ORGANIZATION/ORALWISE</t>
  </si>
  <si>
    <t>/funding-round/0147034dab1c35d9c7862145f7516081</t>
  </si>
  <si>
    <t>OralWise</t>
  </si>
  <si>
    <t>http://gumchucks.com</t>
  </si>
  <si>
    <t>/ORGANIZATION/ORGANIZEDWISDOM</t>
  </si>
  <si>
    <t>/funding-round/13b0f088cefd14a6e22622c3385d4c50</t>
  </si>
  <si>
    <t>OrganizedWisdom</t>
  </si>
  <si>
    <t>http://organizedwisdom.com</t>
  </si>
  <si>
    <t>Health and Wellness|Health Care Information Technology|Search</t>
  </si>
  <si>
    <t>/funding-round/3f2ddde1fa00436d0fa28fa48aa66531</t>
  </si>
  <si>
    <t>/funding-round/a3c5daafbcea68d5d51f82c4d1f6a4c6</t>
  </si>
  <si>
    <t>/funding-round/af3e1ddc7bb9f65f81e0f18980c1a129</t>
  </si>
  <si>
    <t>/ORGANIZATION/ORTHO-NEURO-MANAGEMENT</t>
  </si>
  <si>
    <t>/funding-round/d6df49b6a1733486bb7919957a294847</t>
  </si>
  <si>
    <t>Ortho Neuro Management</t>
  </si>
  <si>
    <t>Health and Wellness|Health Diagnostics|Medical</t>
  </si>
  <si>
    <t>/ORGANIZATION/ORTHO-TAG</t>
  </si>
  <si>
    <t>/funding-round/61bccc89caf3b976cdc431b24ddcc6a2</t>
  </si>
  <si>
    <t>Ortho-tag</t>
  </si>
  <si>
    <t>http://ortho-tag.com</t>
  </si>
  <si>
    <t>/ORGANIZATION/ORTHOCARE-INNOVATIONS</t>
  </si>
  <si>
    <t>/funding-round/02e89c5d705b69f38a86b29aae60da54</t>
  </si>
  <si>
    <t>Orthocare Innovations</t>
  </si>
  <si>
    <t>http://www.orthocareinnovations.com</t>
  </si>
  <si>
    <t>/funding-round/dc00dce7edf2a527f57ddec4a02e9be7</t>
  </si>
  <si>
    <t>/ORGANIZATION/OSCAR</t>
  </si>
  <si>
    <t>/funding-round/05aa1fa4c79ed77524d5383de25d9038</t>
  </si>
  <si>
    <t>Oscar</t>
  </si>
  <si>
    <t>http://hioscar.com</t>
  </si>
  <si>
    <t>/funding-round/dfcdb33c718757be91badae618840fb7</t>
  </si>
  <si>
    <t>/funding-round/eca71e1b054be61f1a98c1fe5ba16f37</t>
  </si>
  <si>
    <t>/ORGANIZATION/OSIA-MEDICAL</t>
  </si>
  <si>
    <t>/funding-round/8f3b7037b8701e5bd16c0d024fa8a155</t>
  </si>
  <si>
    <t>OSIA Medical</t>
  </si>
  <si>
    <t>http://osiamedical.com/</t>
  </si>
  <si>
    <t>/ORGANIZATION/OSMOSIS-SKINCARE</t>
  </si>
  <si>
    <t>/funding-round/2aa866881e6a5a7b1a33dcdfc87dc757</t>
  </si>
  <si>
    <t>Osmosis Skincare</t>
  </si>
  <si>
    <t>http://osmosisskincare.com</t>
  </si>
  <si>
    <t>/ORGANIZATION/OUTCOMES-INCORPORATED</t>
  </si>
  <si>
    <t>/funding-round/b140a5e82575a6446da702b836900e7a</t>
  </si>
  <si>
    <t>Outcomes Incorporated</t>
  </si>
  <si>
    <t>http://outcomesmtm.com</t>
  </si>
  <si>
    <t>/ORGANIZATION/OWN-PRODUCTS</t>
  </si>
  <si>
    <t>/funding-round/7ed6fe33e1408a9411c13d3196289b8a</t>
  </si>
  <si>
    <t>Own Products</t>
  </si>
  <si>
    <t>http://ownbeauty.com</t>
  </si>
  <si>
    <t>/ORGANIZATION/OXYBAND-TECHNOLOGIES</t>
  </si>
  <si>
    <t>/funding-round/a7a5fbe3c2bec9428617512b59a76bef</t>
  </si>
  <si>
    <t>OxyBand Technologies</t>
  </si>
  <si>
    <t>http://oxyband.com</t>
  </si>
  <si>
    <t>/ORGANIZATION/PAIEON</t>
  </si>
  <si>
    <t>/funding-round/8472cd1830d5694082bd2e1d101660c2</t>
  </si>
  <si>
    <t>PAIEON</t>
  </si>
  <si>
    <t>http://www.paieon.com</t>
  </si>
  <si>
    <t>Health and Wellness|Medical Devices</t>
  </si>
  <si>
    <t>/ORGANIZATION/PAIRED-HEALTH</t>
  </si>
  <si>
    <t>/funding-round/e5c8a4e09389a711b96fba6108d62eca</t>
  </si>
  <si>
    <t>Paired Health</t>
  </si>
  <si>
    <t>http://www.pairedhealth.com</t>
  </si>
  <si>
    <t>/ORGANIZATION/PALO-ALTO-HEALTH-SCIENCES</t>
  </si>
  <si>
    <t>/funding-round/5e8fc23843c771cd80b5b3b812df282f</t>
  </si>
  <si>
    <t>Palo Alto Health Sciences</t>
  </si>
  <si>
    <t>http://pahealthsciences.com</t>
  </si>
  <si>
    <t>/funding-round/a54949a368d8081bb7828644f06a65cb</t>
  </si>
  <si>
    <t>/ORGANIZATION/PARABASE-GENOMICS</t>
  </si>
  <si>
    <t>/funding-round/aa45b00ff9312b3374dda7419edfd171</t>
  </si>
  <si>
    <t>Parabase Genomics</t>
  </si>
  <si>
    <t>http://www.parabasegenomics.com</t>
  </si>
  <si>
    <t>/ORGANIZATION/PARADISE-GENOMICS</t>
  </si>
  <si>
    <t>/funding-round/4f902461cf777a385d99719c63568653</t>
  </si>
  <si>
    <t>Paradise Genomics</t>
  </si>
  <si>
    <t>http://paradisegenomics.com</t>
  </si>
  <si>
    <t>/ORGANIZATION/PARCUS-MEDICAL</t>
  </si>
  <si>
    <t>/funding-round/8fbd32db2d64a5d4da4c3e25edd712b8</t>
  </si>
  <si>
    <t>Parcus Medical</t>
  </si>
  <si>
    <t>http://parcusmedical.com</t>
  </si>
  <si>
    <t>Sturgeon Bay</t>
  </si>
  <si>
    <t>/ORGANIZATION/PARSAGEN-DIAGNOSTICS</t>
  </si>
  <si>
    <t>/funding-round/4e3f9d57f619454a844879c3e399338b</t>
  </si>
  <si>
    <t>Parsagen Diagnostics</t>
  </si>
  <si>
    <t>http://parsagendx.com/</t>
  </si>
  <si>
    <t>Health and Wellness|Medical Devices|Women</t>
  </si>
  <si>
    <t>/ORGANIZATION/PASCAL-METRICS</t>
  </si>
  <si>
    <t>/funding-round/48c6c2a52bec165da0b02f83828da08a</t>
  </si>
  <si>
    <t>Pascal Metrics</t>
  </si>
  <si>
    <t>http://www.pascalmetrics.com</t>
  </si>
  <si>
    <t>/ORGANIZATION/PATHFINDER-HEALTH</t>
  </si>
  <si>
    <t>/funding-round/38952b2915a2d3fbdc551bd134778b85</t>
  </si>
  <si>
    <t>Pathfinder Health</t>
  </si>
  <si>
    <t>http://www.pathfinder-health.com</t>
  </si>
  <si>
    <t>/funding-round/995011f38469a86718978ecf64c0a868</t>
  </si>
  <si>
    <t>/funding-round/f85485845b7a5b7bc2c956a07932b6d2</t>
  </si>
  <si>
    <t>/ORGANIZATION/PATIENT-ENGAGEMENT-SYSTEMS</t>
  </si>
  <si>
    <t>/funding-round/1d7c5d4ebf64fb76b759df1fdb19fbf6</t>
  </si>
  <si>
    <t>Patient Engagement Systems</t>
  </si>
  <si>
    <t>http://patientengagementsystems.com</t>
  </si>
  <si>
    <t>/funding-round/8c4466fa20859227a2391a4acba05b61</t>
  </si>
  <si>
    <t>/funding-round/cafd993befcdee19ad7a75c42f302f66</t>
  </si>
  <si>
    <t>/funding-round/ced11c083bee288aa9aaa254a4ed90c3</t>
  </si>
  <si>
    <t>/funding-round/ed87982b41d63a706d74683115803715</t>
  </si>
  <si>
    <t>/ORGANIZATION/PATIENT-SAFETY-TECHNOLOGIES</t>
  </si>
  <si>
    <t>/funding-round/6d01b9a161d0707e3e32d587283bf66b</t>
  </si>
  <si>
    <t>Patient Safety Technologies</t>
  </si>
  <si>
    <t>Health and Wellness|Medical Devices|Security</t>
  </si>
  <si>
    <t>/funding-round/713ac02a3220d74f9e20126c79312672</t>
  </si>
  <si>
    <t>/funding-round/8dd31aede00409f4a763d7d1db8e4895</t>
  </si>
  <si>
    <t>/ORGANIZATION/PATIENTSLIKEME</t>
  </si>
  <si>
    <t>/funding-round/a24a106a82e35bede1f3176c03984422</t>
  </si>
  <si>
    <t>PatientsLikeMe</t>
  </si>
  <si>
    <t>http://www.patientslikeme.com</t>
  </si>
  <si>
    <t>Health and Wellness|Medical|Social Media</t>
  </si>
  <si>
    <t>/funding-round/abd790a84b157bfc960a68ea70d8a0e6</t>
  </si>
  <si>
    <t>/funding-round/defba8bfe02ba09952266b1f5164588e</t>
  </si>
  <si>
    <t>/funding-round/fbea50f3412e19907522005b371682eb</t>
  </si>
  <si>
    <t>/ORGANIZATION/PEAR-SPORTS</t>
  </si>
  <si>
    <t>/funding-round/4610cdfe4bf20ffff59c8250e571bfe8</t>
  </si>
  <si>
    <t>PEAR SPORTS</t>
  </si>
  <si>
    <t>http://pearsports.com</t>
  </si>
  <si>
    <t>/funding-round/991ae90c0e3c16dcfbd98a6b68133638</t>
  </si>
  <si>
    <t>/funding-round/d7aa2b989b40241309fba554db0158f7</t>
  </si>
  <si>
    <t>/ORGANIZATION/PEDIACONNECT</t>
  </si>
  <si>
    <t>/funding-round/378fe6f8fcfe03e1d927553aa68f1b80</t>
  </si>
  <si>
    <t>PediaConnect</t>
  </si>
  <si>
    <t>http://www.pediaconnect.com/</t>
  </si>
  <si>
    <t>/ORGANIZATION/PERFECTSERVE</t>
  </si>
  <si>
    <t>/funding-round/45b3fb3b16af1943ab2c1cb4af1ea038</t>
  </si>
  <si>
    <t>PerfectServe</t>
  </si>
  <si>
    <t>http://www.perfectserve.com/Index.html</t>
  </si>
  <si>
    <t>Health and Wellness|Health Care|Physicians</t>
  </si>
  <si>
    <t>/funding-round/ad3fc623a160035346a33e48320c2a2c</t>
  </si>
  <si>
    <t>/funding-round/f29f0e9577aad5e1deb648d894a460f6</t>
  </si>
  <si>
    <t>28-09-2000</t>
  </si>
  <si>
    <t>/ORGANIZATION/PERIO-SCIENCES</t>
  </si>
  <si>
    <t>/funding-round/1ccda1d17097f4a40ae10796e7a6105d</t>
  </si>
  <si>
    <t>Perio Sciences</t>
  </si>
  <si>
    <t>http://periosciences.com</t>
  </si>
  <si>
    <t>/funding-round/699694e2030ce4bc9f58a0fef460e269</t>
  </si>
  <si>
    <t>/ORGANIZATION/PERSONAL-CELL-SCIENCES</t>
  </si>
  <si>
    <t>/funding-round/a18e2a2032f7c640b5d45aa7a23f44e3</t>
  </si>
  <si>
    <t>Personal Cell Sciences</t>
  </si>
  <si>
    <t>http://personalcellsciences.com</t>
  </si>
  <si>
    <t>/ORGANIZATION/PERTHERA</t>
  </si>
  <si>
    <t>/funding-round/af6096f2e11ae3b36832797c33ed9e7c</t>
  </si>
  <si>
    <t>Perthera</t>
  </si>
  <si>
    <t>http://www.perthera.com/</t>
  </si>
  <si>
    <t>/ORGANIZATION/PETCOACH</t>
  </si>
  <si>
    <t>/funding-round/54a9d10c07fad36deb249b3474cb7abd</t>
  </si>
  <si>
    <t>PetCoach</t>
  </si>
  <si>
    <t>http://petcoach.co</t>
  </si>
  <si>
    <t>Health and Wellness|Pets|Veterinary</t>
  </si>
  <si>
    <t>/ORGANIZATION/PHARMMD</t>
  </si>
  <si>
    <t>/funding-round/7ebae55aa7602f2dec706b4cd1db2e6e</t>
  </si>
  <si>
    <t>PharmMD</t>
  </si>
  <si>
    <t>http://www.pharmmd.com</t>
  </si>
  <si>
    <t>/ORGANIZATION/PHAROS-INNOVATIONS</t>
  </si>
  <si>
    <t>/funding-round/17712b3c9feec6db64cd366d40b60dfc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funding-round/4fb29c7e84796b0e7ea50fa06697671b</t>
  </si>
  <si>
    <t>/funding-round/6c903e0c776b5427834d2fd4f928400a</t>
  </si>
  <si>
    <t>/funding-round/b2d3f2241086f7c01ddf5ba275caff77</t>
  </si>
  <si>
    <t>/ORGANIZATION/PHOTOLITEC</t>
  </si>
  <si>
    <t>/funding-round/30f085613f7a8dcb6bb0c7f674f72982</t>
  </si>
  <si>
    <t>Photolitec</t>
  </si>
  <si>
    <t>http://photolitec.org</t>
  </si>
  <si>
    <t>East Amherst</t>
  </si>
  <si>
    <t>/funding-round/d0d049a80d85ed78edc3d222591fa629</t>
  </si>
  <si>
    <t>/ORGANIZATION/PHOTOMETICS</t>
  </si>
  <si>
    <t>/funding-round/68b8acd465a5b0a291d1516915f1faa1</t>
  </si>
  <si>
    <t>Photometics</t>
  </si>
  <si>
    <t>http://www.photometics.com</t>
  </si>
  <si>
    <t>Chico</t>
  </si>
  <si>
    <t>/ORGANIZATION/PHYSCIENT</t>
  </si>
  <si>
    <t>/funding-round/2c23dbf5d2eb4f5fd62b6cd3f1412c2a</t>
  </si>
  <si>
    <t>Physcient</t>
  </si>
  <si>
    <t>http://physcient.com</t>
  </si>
  <si>
    <t>/funding-round/f53cad0797eb2d45a770bbfeaa883e32</t>
  </si>
  <si>
    <t>/ORGANIZATION/PHYSICIANS-REFERENCE-LABORATORY</t>
  </si>
  <si>
    <t>/funding-round/e1112f44f20bf87d6b3b34c8f7734c0a</t>
  </si>
  <si>
    <t>Physicians Reference Laboratory</t>
  </si>
  <si>
    <t>http://prlwecare.com</t>
  </si>
  <si>
    <t>/ORGANIZATION/PHYSIOWAVE</t>
  </si>
  <si>
    <t>/funding-round/a53a888dc93daf524e59f123538272ae</t>
  </si>
  <si>
    <t>Physiowave</t>
  </si>
  <si>
    <t>/ORGANIZATION/PHYSIQ</t>
  </si>
  <si>
    <t>/funding-round/07bc9896b74617125813fd57e714b92a</t>
  </si>
  <si>
    <t>Physiq</t>
  </si>
  <si>
    <t>http://physiq.com</t>
  </si>
  <si>
    <t>/ORGANIZATION/PIEDMONT-STONE-CENTER</t>
  </si>
  <si>
    <t>/funding-round/a5804b51298c0196a8c3a15062fe3a76</t>
  </si>
  <si>
    <t>Piedmont Stone Center</t>
  </si>
  <si>
    <t>http://piedmontstonecenter.com</t>
  </si>
  <si>
    <t>/ORGANIZATION/PINGMD</t>
  </si>
  <si>
    <t>/funding-round/cee0ad38417ebb8b83b6b2048c2cace7</t>
  </si>
  <si>
    <t>PingMD</t>
  </si>
  <si>
    <t>http://pingmd.com</t>
  </si>
  <si>
    <t>/funding-round/ecde0b30139c5e464ff3c58b6aeac97e</t>
  </si>
  <si>
    <t>/ORGANIZATION/PINNACLECARE</t>
  </si>
  <si>
    <t>/funding-round/c71466ee2dc73b310dbbb72352f731f3</t>
  </si>
  <si>
    <t>PinnacleCare</t>
  </si>
  <si>
    <t>http://pinnaclecare.com</t>
  </si>
  <si>
    <t>/ORGANIZATION/PINPOINT-MD</t>
  </si>
  <si>
    <t>/funding-round/0681cdc6e47b100697c12487cfc94987</t>
  </si>
  <si>
    <t>Pinpoint MD</t>
  </si>
  <si>
    <t>http://pinpointmd.com</t>
  </si>
  <si>
    <t>/funding-round/f5bd0338e47394b69ab261f739ffac6f</t>
  </si>
  <si>
    <t>/ORGANIZATION/PINPOINTCARE</t>
  </si>
  <si>
    <t>/funding-round/5a1784980d4eb737d5fba5484daa4a41</t>
  </si>
  <si>
    <t>PinpointCare</t>
  </si>
  <si>
    <t>http://www.pinpointcare.com/</t>
  </si>
  <si>
    <t>/ORGANIZATION/PMV-PHARMACEUTCALS-INC</t>
  </si>
  <si>
    <t>/funding-round/84d04f3a171e835dc98733cee8f78ef9</t>
  </si>
  <si>
    <t>PMV Pharmaceutcals</t>
  </si>
  <si>
    <t>http://www.pmvpharma.com/</t>
  </si>
  <si>
    <t>/ORGANIZATION/POLYREMEDY</t>
  </si>
  <si>
    <t>/funding-round/5ea52136ca8eb00c08085a1464b5373b</t>
  </si>
  <si>
    <t>PolyRemedy</t>
  </si>
  <si>
    <t>http://www.polyremedy.com</t>
  </si>
  <si>
    <t>/funding-round/976cf65ffa50d36e46ac984204b27835</t>
  </si>
  <si>
    <t>/funding-round/dce334dd658ac5708d29f879338b7aa1</t>
  </si>
  <si>
    <t>/funding-round/e7e09031800888c23ea2093c89456a15</t>
  </si>
  <si>
    <t>/ORGANIZATION/PREACTION-TECHNOLOGY-CORP</t>
  </si>
  <si>
    <t>/funding-round/16f1bac8a169606d60652b2bb111b943</t>
  </si>
  <si>
    <t>PreAction Technology Corp</t>
  </si>
  <si>
    <t>/ORGANIZATION/PRECEPTIS-MEDICAL</t>
  </si>
  <si>
    <t>/funding-round/689c500de675797fb4efd4b017f76801</t>
  </si>
  <si>
    <t>Preceptis Medical</t>
  </si>
  <si>
    <t>http://www.preceptismedical.com</t>
  </si>
  <si>
    <t>/funding-round/d05030a14c1dc2cc3efaf7fe3614cbf5</t>
  </si>
  <si>
    <t>/ORGANIZATION/PREDILYTICS</t>
  </si>
  <si>
    <t>/funding-round/6f404d384b390428b41e87beefbbc2f1</t>
  </si>
  <si>
    <t>Predilytics</t>
  </si>
  <si>
    <t>http://www.predilytics.com</t>
  </si>
  <si>
    <t>/funding-round/94d77727fec4197999f8cc7c139cdbce</t>
  </si>
  <si>
    <t>/funding-round/f41579e47af55bb72dd9c8b74b0aa45c</t>
  </si>
  <si>
    <t>/ORGANIZATION/PREMAMA</t>
  </si>
  <si>
    <t>/funding-round/2345afe5fc0536fc30c4ff590ea69230</t>
  </si>
  <si>
    <t>Premama</t>
  </si>
  <si>
    <t>http://www.drinkpremama.com/</t>
  </si>
  <si>
    <t>/ORGANIZATION/PREMIER-HEALTHCARE-EXCHANGE</t>
  </si>
  <si>
    <t>/funding-round/fb621edd2583a90525beb31ffa7d92d7</t>
  </si>
  <si>
    <t>Premier Healthcare Exchange</t>
  </si>
  <si>
    <t>http://www.phx-online.com</t>
  </si>
  <si>
    <t>/ORGANIZATION/PREVENTICE</t>
  </si>
  <si>
    <t>/funding-round/4f2f4e4b7dd9b838bc70391e0873e54e</t>
  </si>
  <si>
    <t>Preventice</t>
  </si>
  <si>
    <t>http://preventice.com</t>
  </si>
  <si>
    <t>/ORGANIZATION/PREVENTLY</t>
  </si>
  <si>
    <t>/funding-round/6dccb8a13ef60d3d7495e57551ffbda3</t>
  </si>
  <si>
    <t>Prevently</t>
  </si>
  <si>
    <t>http://prevently.com</t>
  </si>
  <si>
    <t>Health and Wellness|Health Care|Mobile Health</t>
  </si>
  <si>
    <t>/funding-round/f89cdfba6e4193ddc0918d77a9655b4a</t>
  </si>
  <si>
    <t>/ORGANIZATION/PREZACOR</t>
  </si>
  <si>
    <t>/funding-round/362846611eb7aaa221aed62914ae546a</t>
  </si>
  <si>
    <t>Prezacor</t>
  </si>
  <si>
    <t>http://prezacor.com</t>
  </si>
  <si>
    <t>/ORGANIZATION/PROCYRION</t>
  </si>
  <si>
    <t>/funding-round/2691ba587f25408c18cb95f12e3b4e03</t>
  </si>
  <si>
    <t>Procyrion</t>
  </si>
  <si>
    <t>http://www.procyrion.com</t>
  </si>
  <si>
    <t>/funding-round/48e58f8986357aed812800f7719f3775</t>
  </si>
  <si>
    <t>/funding-round/c97bb31231ab7bf9867023c8d2be46c7</t>
  </si>
  <si>
    <t>/funding-round/eb5e3749e12072c3f6ef1e75f2e1c26c</t>
  </si>
  <si>
    <t>/ORGANIZATION/PROFICIENT</t>
  </si>
  <si>
    <t>/funding-round/0519038562f62e87311c4bfe9284b507</t>
  </si>
  <si>
    <t>Proficient</t>
  </si>
  <si>
    <t>http://proficienthealth.com</t>
  </si>
  <si>
    <t>/ORGANIZATION/PROPHASE-LABS</t>
  </si>
  <si>
    <t>/funding-round/50c1acf18832ac2e00f75152f9e9bc8c</t>
  </si>
  <si>
    <t>ProPhase Labs</t>
  </si>
  <si>
    <t>http://prophaselabs.com</t>
  </si>
  <si>
    <t>Health and Wellness|Healthcare Services|Information Technology|Medical</t>
  </si>
  <si>
    <t>/ORGANIZATION/PROTEDYNE-CORPORATION</t>
  </si>
  <si>
    <t>/funding-round/e332c69e0c229cbce034e42117ee82f8</t>
  </si>
  <si>
    <t>Protedyne Corporation</t>
  </si>
  <si>
    <t>http://www.protedyne.com/</t>
  </si>
  <si>
    <t>/ORGANIZATION/PROVIDENCE-SURGERY-CENTERS</t>
  </si>
  <si>
    <t>/funding-round/2b296cacb71d626a0f8e6f2a7e6c4273</t>
  </si>
  <si>
    <t>Providence Surgery Centers</t>
  </si>
  <si>
    <t>/funding-round/4a9b35ca8af64d54d048cba78fd9d668</t>
  </si>
  <si>
    <t>/funding-round/b3a8676e01dfcf957f1767c96ac02e73</t>
  </si>
  <si>
    <t>/funding-round/e335d979b1e9d713dc04b07c79ea706a</t>
  </si>
  <si>
    <t>/ORGANIZATION/PROVIDENCE-TANASBOURNE-HEALTH-CENTER</t>
  </si>
  <si>
    <t>/funding-round/2cc7c12bbbb1bee6f35da34cd2d33712</t>
  </si>
  <si>
    <t>Surgery Center at Tanasbourne</t>
  </si>
  <si>
    <t>http://www.surgerycenterattanasbourne.com</t>
  </si>
  <si>
    <t>/funding-round/3d0052075a3ce52b9235177bb6062d7d</t>
  </si>
  <si>
    <t>/ORGANIZATION/PUSH-HEALTH</t>
  </si>
  <si>
    <t>/funding-round/daad590e38ac58e416a6d2b5b785cc69</t>
  </si>
  <si>
    <t>Push Health</t>
  </si>
  <si>
    <t>http://pushhealth.com</t>
  </si>
  <si>
    <t>/ORGANIZATION/Q-MEDICAL-CENTERS</t>
  </si>
  <si>
    <t>/funding-round/434830b4dbc30edc6e52bd3397376be9</t>
  </si>
  <si>
    <t>Q Medical Centers</t>
  </si>
  <si>
    <t>http://www.qmedicalcenters.com</t>
  </si>
  <si>
    <t>/ORGANIZATION/QARDIO</t>
  </si>
  <si>
    <t>/funding-round/66bb6453a2283cd6d41de437f923550c</t>
  </si>
  <si>
    <t>Qardio</t>
  </si>
  <si>
    <t>https://www.getqardio.com/</t>
  </si>
  <si>
    <t>/ORGANIZATION/QPID-HEALTH</t>
  </si>
  <si>
    <t>/funding-round/20188c31e00cde0f94b39e2c3315a457</t>
  </si>
  <si>
    <t>QPID Health</t>
  </si>
  <si>
    <t>http://qpidhealth.com</t>
  </si>
  <si>
    <t>Health and Wellness|Healthcare Services|Information Technology</t>
  </si>
  <si>
    <t>/funding-round/a721e3d7405da0ede9844fc4f983311b</t>
  </si>
  <si>
    <t>/ORGANIZATION/QUAIL-SURGICAL-PAIN-MANAGEMENT-CENTER</t>
  </si>
  <si>
    <t>/funding-round/d65e6a8c64b34d1ab7d1fda8511d9a94</t>
  </si>
  <si>
    <t>Quail Surgical &amp; Pain Management Center</t>
  </si>
  <si>
    <t>http://quailsurgery.com</t>
  </si>
  <si>
    <t>/ORGANIZATION/QUALARIS-HEALTHCARE-SOLUTIONS</t>
  </si>
  <si>
    <t>/funding-round/e7ff14a324eac0e079863c5627925560</t>
  </si>
  <si>
    <t>Qualaris Healthcare Solutions</t>
  </si>
  <si>
    <t>http://qualaris.com</t>
  </si>
  <si>
    <t>/ORGANIZATION/QUANTTUS</t>
  </si>
  <si>
    <t>/funding-round/6ccc8cbf07e76bb96e3e2dd29beac493</t>
  </si>
  <si>
    <t>Quanttus</t>
  </si>
  <si>
    <t>http://quanttus.com</t>
  </si>
  <si>
    <t>/ORGANIZATION/QUIQ</t>
  </si>
  <si>
    <t>/funding-round/a6724993b27aac72a30763cdbe11cd45</t>
  </si>
  <si>
    <t>QUIQ</t>
  </si>
  <si>
    <t>http://quiqmeds.com</t>
  </si>
  <si>
    <t>/funding-round/d8523a1859d72e50c3f723fe173055a9</t>
  </si>
  <si>
    <t>/ORGANIZATION/RAI-CARE-CENTERS-OF-SOUTHEAST-DC</t>
  </si>
  <si>
    <t>/funding-round/18ba06bc3e3bf6f9f8c70db1799c0b1c</t>
  </si>
  <si>
    <t>RAI Care Centers of Southeast DC</t>
  </si>
  <si>
    <t>/ORGANIZATION/RAZOR-INSIGHTS</t>
  </si>
  <si>
    <t>/funding-round/c1e8a7337094423efe8891b81a2ef24e</t>
  </si>
  <si>
    <t>Razor Insights</t>
  </si>
  <si>
    <t>http://razorinsights.com</t>
  </si>
  <si>
    <t>/ORGANIZATION/REAL-FOOD-WORKS</t>
  </si>
  <si>
    <t>/funding-round/e0fa101bc8acbee1e1096b87c181aafa</t>
  </si>
  <si>
    <t>Real Food Works</t>
  </si>
  <si>
    <t>http://www.realfoodworks.com</t>
  </si>
  <si>
    <t>Health and Wellness|Hospitality|Nutrition</t>
  </si>
  <si>
    <t>/ORGANIZATION/REDBRICK-HEALTH</t>
  </si>
  <si>
    <t>/funding-round/11b80b1f66a10df086fd8a71b05b41dd</t>
  </si>
  <si>
    <t>RedBrick Health</t>
  </si>
  <si>
    <t>http://redbrickhealth.com</t>
  </si>
  <si>
    <t>/funding-round/2ea612b67a69f936fecf703132390d68</t>
  </si>
  <si>
    <t>/funding-round/409061b35f5e07fd7f25c3b0de5deefe</t>
  </si>
  <si>
    <t>/funding-round/b8ddfb2ea99f02ab236cb6739508db5c</t>
  </si>
  <si>
    <t>/funding-round/e7b841ea8ed46c62b232be6ce9fd3880</t>
  </si>
  <si>
    <t>/ORGANIZATION/REFLEXION-HEALTH</t>
  </si>
  <si>
    <t>/funding-round/7559830547497362c3fe858801263636</t>
  </si>
  <si>
    <t>Reflexion Health</t>
  </si>
  <si>
    <t>http://reflexionhealth.com</t>
  </si>
  <si>
    <t>/ORGANIZATION/REMEDY-PARTNERS</t>
  </si>
  <si>
    <t>/funding-round/07482e51f61634acbb293e5f7509c185</t>
  </si>
  <si>
    <t>Remedy Partners</t>
  </si>
  <si>
    <t>http://remedypartners.com</t>
  </si>
  <si>
    <t>/funding-round/3c4e4ce73db2de5ad71d5a8fe7645587</t>
  </si>
  <si>
    <t>/ORGANIZATION/RENAL-VENTURES-MANAGEMENT</t>
  </si>
  <si>
    <t>/funding-round/20c7d962ec44b75afc3f2e7c5b20f0e9</t>
  </si>
  <si>
    <t>Renal Ventures Management</t>
  </si>
  <si>
    <t>http://www.renalventures.com</t>
  </si>
  <si>
    <t>/ORGANIZATION/REPUCARE-ONSITE</t>
  </si>
  <si>
    <t>/funding-round/b12b95d6b31562d851527ebfa0acfa04</t>
  </si>
  <si>
    <t>RepuCare Onsite</t>
  </si>
  <si>
    <t>http://www.repucare.com</t>
  </si>
  <si>
    <t>/ORGANIZATION/RESTORE-MEDICAL-SOLUTIONS-INC</t>
  </si>
  <si>
    <t>/funding-round/118bea8926c377a6d18c5520b6f40edf</t>
  </si>
  <si>
    <t>Restore Medical Solutions, Inc.</t>
  </si>
  <si>
    <t>http://www.restore-med.com</t>
  </si>
  <si>
    <t>Health and Wellness|Health Care|Hospitals|Medical|Medical Devices</t>
  </si>
  <si>
    <t>/funding-round/24cef6e397091a894f6579f19cdcf4f7</t>
  </si>
  <si>
    <t>/funding-round/7345944d7b64531181d9a69af7540fe9</t>
  </si>
  <si>
    <t>/funding-round/9612ebd6089b76acae20a04e1e2bacfa</t>
  </si>
  <si>
    <t>/ORGANIZATION/RETRACEHEALTH</t>
  </si>
  <si>
    <t>/funding-round/a4949993ec066ed708434b5aac35e4c8</t>
  </si>
  <si>
    <t>RetraceHealth</t>
  </si>
  <si>
    <t>http://www.retracehealth.com</t>
  </si>
  <si>
    <t>/ORGANIZATION/RETROFIT</t>
  </si>
  <si>
    <t>/funding-round/5803fd845e3f33ed5dbbe59dce663291</t>
  </si>
  <si>
    <t>Retrofit</t>
  </si>
  <si>
    <t>http://www.retrofitme.com</t>
  </si>
  <si>
    <t>Health and Wellness|Personal Health</t>
  </si>
  <si>
    <t>/funding-round/d64831f283048cf1368ebcf188ed0ad5</t>
  </si>
  <si>
    <t>/funding-round/f953e8e31f03d9df7b249efa2faf888d</t>
  </si>
  <si>
    <t>/ORGANIZATION/REVOLUTION-FOODS</t>
  </si>
  <si>
    <t>/funding-round/8cff65314d3a5d15f2e4bc0ce66e4139</t>
  </si>
  <si>
    <t>Revolution Foods</t>
  </si>
  <si>
    <t>http://www.revolutionfoods.com</t>
  </si>
  <si>
    <t>/funding-round/d189b1522546bbaf25dbc0c94c8078cd</t>
  </si>
  <si>
    <t>/ORGANIZATION/REVOLUTIONS-MEDICAL</t>
  </si>
  <si>
    <t>/funding-round/6fee2932ba5ce4706c56f3b9f3c01e85</t>
  </si>
  <si>
    <t>Revolutions Medical</t>
  </si>
  <si>
    <t>http://revolutionsmedical.com</t>
  </si>
  <si>
    <t>/ORGANIZATION/RF-BIOCIDICS</t>
  </si>
  <si>
    <t>/funding-round/243233cd2e13254140b78b1f2642342d</t>
  </si>
  <si>
    <t>RF Biocidics</t>
  </si>
  <si>
    <t>http://www.rfbiocidics.com</t>
  </si>
  <si>
    <t>Vacaville</t>
  </si>
  <si>
    <t>/ORGANIZATION/RIJUVEN</t>
  </si>
  <si>
    <t>/funding-round/26572dd25f57208919e9ce2a13b316d0</t>
  </si>
  <si>
    <t>Rijuven</t>
  </si>
  <si>
    <t>http://rijuven.com</t>
  </si>
  <si>
    <t>Health and Wellness|Health Care|Medical Devices|Mobile Health</t>
  </si>
  <si>
    <t>/funding-round/502a3cfa7b184d7a6e7e40efb2e0013a</t>
  </si>
  <si>
    <t>/funding-round/a4487cf0bb7d3f1d44a9a0b0d823e06e</t>
  </si>
  <si>
    <t>/ORGANIZATION/RISEHEALTH</t>
  </si>
  <si>
    <t>/funding-round/1010081f198f5eb91f66df46207081cb</t>
  </si>
  <si>
    <t>RiseHealth</t>
  </si>
  <si>
    <t>http://risehealth.com</t>
  </si>
  <si>
    <t>/funding-round/f8c2c904144f7c7775082d8fe1b14cb3</t>
  </si>
  <si>
    <t>/ORGANIZATION/RUCKPACK</t>
  </si>
  <si>
    <t>/funding-round/78744f5c743f8478d4d65fe02e51ce08</t>
  </si>
  <si>
    <t>RuckPack</t>
  </si>
  <si>
    <t>http://www.ruckpack.com</t>
  </si>
  <si>
    <t>/ORGANIZATION/RXREVU</t>
  </si>
  <si>
    <t>/funding-round/5bc97db8f60ceecd602f64d48b431c78</t>
  </si>
  <si>
    <t>RxRevu</t>
  </si>
  <si>
    <t>http://rxrevu.com</t>
  </si>
  <si>
    <t>/funding-round/8160c434c8eda000a5a940081f492012</t>
  </si>
  <si>
    <t>/ORGANIZATION/SAEGIS-PHARMACEUTICALS</t>
  </si>
  <si>
    <t>/funding-round/a202d729b753a8548aad59d5272c22a4</t>
  </si>
  <si>
    <t>Saegis Pharmaceuticals</t>
  </si>
  <si>
    <t>http://www.saegispharma.com/</t>
  </si>
  <si>
    <t>Health and Wellness|Health Care|Medical|Pharmaceuticals</t>
  </si>
  <si>
    <t>Half Moon Bay</t>
  </si>
  <si>
    <t>/ORGANIZATION/SAFESHOT-TECHNOLOGIES</t>
  </si>
  <si>
    <t>/funding-round/15d56aca9e9577558078fc1c4a217dbf</t>
  </si>
  <si>
    <t>SafeShot Technologies</t>
  </si>
  <si>
    <t>http://safeshotmed.com</t>
  </si>
  <si>
    <t>/ORGANIZATION/SAFETY-TECHNOLOGIES</t>
  </si>
  <si>
    <t>/funding-round/9a8925cb93fc821a9b543799a16dce05</t>
  </si>
  <si>
    <t>Safety Technologies</t>
  </si>
  <si>
    <t>Simsbury</t>
  </si>
  <si>
    <t>/ORGANIZATION/SAMEDAY-SECURITY</t>
  </si>
  <si>
    <t>/funding-round/c222a65f52a10ce0d7604681cbc5d2a6</t>
  </si>
  <si>
    <t>SameDay Security</t>
  </si>
  <si>
    <t>http://www.lifesupportmedical.com/</t>
  </si>
  <si>
    <t>Las Cruces</t>
  </si>
  <si>
    <t>/ORGANIZATION/SARNOVA</t>
  </si>
  <si>
    <t>/funding-round/64530514da59c63097523466b76fff83</t>
  </si>
  <si>
    <t>Sarnova</t>
  </si>
  <si>
    <t>http://sarnova.com</t>
  </si>
  <si>
    <t>/funding-round/65cb74c7a2abc83b2f8b75b510a74576</t>
  </si>
  <si>
    <t>/ORGANIZATION/SCPHARMACEUTICALS</t>
  </si>
  <si>
    <t>/funding-round/69870eba991353b98dfda1197298b8cf</t>
  </si>
  <si>
    <t>scPharmaceuticals</t>
  </si>
  <si>
    <t>http://scpharma.com/scP</t>
  </si>
  <si>
    <t>/ORGANIZATION/SCSG-EA-ACQUISITION-COMPANY</t>
  </si>
  <si>
    <t>/funding-round/82777be8c265eb155f8a5752cbab06db</t>
  </si>
  <si>
    <t>SCSG EA Acquisition Company</t>
  </si>
  <si>
    <t>/funding-round/84910267f3d29612770b016e08aae07e</t>
  </si>
  <si>
    <t>/ORGANIZATION/SEAWEED-BATH-CO-</t>
  </si>
  <si>
    <t>/funding-round/0ee640ce85328dd688e4302b1e72b9af</t>
  </si>
  <si>
    <t>Seaweed Bath Co.</t>
  </si>
  <si>
    <t>http://seaweedbathco.com/</t>
  </si>
  <si>
    <t>/ORGANIZATION/SEECHANGE-HEALTH</t>
  </si>
  <si>
    <t>/funding-round/34bcd1ac2eea94ec8f88a3fab0717405</t>
  </si>
  <si>
    <t>SeeChange Health</t>
  </si>
  <si>
    <t>http://www.seechangehealth.com</t>
  </si>
  <si>
    <t>/funding-round/ea1a637bf3dddd7c761374a1da8631b7</t>
  </si>
  <si>
    <t>/ORGANIZATION/SEES-THE-DAY-INC</t>
  </si>
  <si>
    <t>/funding-round/13733edd26e071b6398ca044b2bb92b2</t>
  </si>
  <si>
    <t>Sees-the-Day, Inc.</t>
  </si>
  <si>
    <t>http://sees-the-day.com</t>
  </si>
  <si>
    <t>/ORGANIZATION/SEGTERRA-INSIDETRACKER</t>
  </si>
  <si>
    <t>/funding-round/97c3d666c6fe4e8c73c6cf1dc1f84fd9</t>
  </si>
  <si>
    <t>Segterra (InsideTracker)</t>
  </si>
  <si>
    <t>http://insideTracker.com</t>
  </si>
  <si>
    <t>/ORGANIZATION/SELF-HEALTH-NETWORK</t>
  </si>
  <si>
    <t>/funding-round/3d8c9d248223dc1731bf33f625205b72</t>
  </si>
  <si>
    <t>Self Health Network</t>
  </si>
  <si>
    <t>http://www.selfhealthnetwork.com/</t>
  </si>
  <si>
    <t>/ORGANIZATION/SENIOR-WHOLE-HEALTH</t>
  </si>
  <si>
    <t>/funding-round/36788cad5bb90ea2f13a551dced7e88e</t>
  </si>
  <si>
    <t>Senior Whole Health</t>
  </si>
  <si>
    <t>http://www.seniorwholehealth.com</t>
  </si>
  <si>
    <t>/funding-round/4c27f922c7ae7b9924419d9e2c4bdd7f</t>
  </si>
  <si>
    <t>/funding-round/64748a54d837ecd663a7331a966ef769</t>
  </si>
  <si>
    <t>20-10-2004</t>
  </si>
  <si>
    <t>/ORGANIZATION/SENIORLINK</t>
  </si>
  <si>
    <t>/funding-round/6d2cfaf20ddb04fa9322730c510161ba</t>
  </si>
  <si>
    <t>Seniorlink</t>
  </si>
  <si>
    <t>http://www.caregiverhomes.com</t>
  </si>
  <si>
    <t>/funding-round/f6f0edebd018c1f1d0551d9e7d9baff6</t>
  </si>
  <si>
    <t>/ORGANIZATION/SENSUS-HEALTHCARE</t>
  </si>
  <si>
    <t>/funding-round/010356844a75deb0ed09a90bcd97ee49</t>
  </si>
  <si>
    <t>Sensus Healthcare</t>
  </si>
  <si>
    <t>http://www.sensushealthcare.com</t>
  </si>
  <si>
    <t>/funding-round/7b50283221f90f0de0d88179b183a597</t>
  </si>
  <si>
    <t>/funding-round/c2ae285e2ee620d1fa65a395f07f6100</t>
  </si>
  <si>
    <t>/ORGANIZATION/SENTILLION</t>
  </si>
  <si>
    <t>/funding-round/5e3c57407085da16e4ff9c008166f413</t>
  </si>
  <si>
    <t>Sentillion</t>
  </si>
  <si>
    <t>http://www.sentillion.com</t>
  </si>
  <si>
    <t>/funding-round/abfd7e93e92d0f6fcf1729aab18b177d</t>
  </si>
  <si>
    <t>/funding-round/dbfb4d9b06658c3f94ceb752dadd0ead</t>
  </si>
  <si>
    <t>/ORGANIZATION/SHADOW-HEALTH</t>
  </si>
  <si>
    <t>/funding-round/06612d603e91a40de3254f8e7112fe43</t>
  </si>
  <si>
    <t>Shadow Health</t>
  </si>
  <si>
    <t>http://shadowhealth.com</t>
  </si>
  <si>
    <t>/funding-round/0ac3296b27f8e0bc994d1a1aaf68d732</t>
  </si>
  <si>
    <t>/funding-round/0b8fbb6fa55f715374fc7696448debe6</t>
  </si>
  <si>
    <t>/ORGANIZATION/SHARECARE</t>
  </si>
  <si>
    <t>/funding-round/8e1c9bd12bae6a9a443c293db4d352e0</t>
  </si>
  <si>
    <t>Sharecare</t>
  </si>
  <si>
    <t>https://www.sharecare.com/</t>
  </si>
  <si>
    <t>/ORGANIZATION/SHERPAA</t>
  </si>
  <si>
    <t>/funding-round/3f3106b711104a489aeb9242e46b1956</t>
  </si>
  <si>
    <t>Sherpaa</t>
  </si>
  <si>
    <t>http://sherpaa.com</t>
  </si>
  <si>
    <t>/ORGANIZATION/SICEL-TECHNOLOGIES</t>
  </si>
  <si>
    <t>/funding-round/1df58a95624e16dca0eb5a84fcce8324</t>
  </si>
  <si>
    <t>Sicel Technologies</t>
  </si>
  <si>
    <t>/ORGANIZATION/SIGHT-SCIENCES</t>
  </si>
  <si>
    <t>/funding-round/588745882d05901df3284fa234f0bca0</t>
  </si>
  <si>
    <t>Sight Sciences</t>
  </si>
  <si>
    <t>/funding-round/aea9d72793da003adeba70d00a0cc0f6</t>
  </si>
  <si>
    <t>/ORGANIZATION/SILVERADO</t>
  </si>
  <si>
    <t>/funding-round/cd201001e68f6300de5fa219cb847e4b</t>
  </si>
  <si>
    <t>Silverado</t>
  </si>
  <si>
    <t>http://www.silveradocare.com</t>
  </si>
  <si>
    <t>/ORGANIZATION/SILVERCARE-SOLUTIONS</t>
  </si>
  <si>
    <t>/funding-round/6292182e37a4173e5aeaa2aa8fac2b6a</t>
  </si>
  <si>
    <t>Silvercare Solutions</t>
  </si>
  <si>
    <t>http://www.silvercaresolutions.com</t>
  </si>
  <si>
    <t>/ORGANIZATION/SIMBIONIX</t>
  </si>
  <si>
    <t>/funding-round/9807c64ce8567e9ab42e34399a26c569</t>
  </si>
  <si>
    <t>Simbionix</t>
  </si>
  <si>
    <t>http://simbionix.com</t>
  </si>
  <si>
    <t>/ORGANIZATION/SIMPLE-ADMIT</t>
  </si>
  <si>
    <t>/funding-round/0629bfe5c2a145d36c530e38e86c52df</t>
  </si>
  <si>
    <t>Simple Admit</t>
  </si>
  <si>
    <t>http://www.simpleadmit.com</t>
  </si>
  <si>
    <t>Baldwinsville</t>
  </si>
  <si>
    <t>/ORGANIZATION/SIMPLESAVERX</t>
  </si>
  <si>
    <t>/funding-round/fefca2293876b70680f49b6d3ae497e0</t>
  </si>
  <si>
    <t>SimpleSaveRx</t>
  </si>
  <si>
    <t>https://simplesaverx.com/</t>
  </si>
  <si>
    <t>/ORGANIZATION/SKORPIOS-TECHNOLOGIES</t>
  </si>
  <si>
    <t>/funding-round/6338bc04c4cbd335b260968f2ce26e4b</t>
  </si>
  <si>
    <t>Skorpios Technologies</t>
  </si>
  <si>
    <t>http://www.skorpiosinc.com</t>
  </si>
  <si>
    <t>/funding-round/eb814218047884c0a66b2798e35e6d84</t>
  </si>
  <si>
    <t>/funding-round/f95b51f341191a890d9481f9baf85dd7</t>
  </si>
  <si>
    <t>/funding-round/fc3d1f1b1caa0d572e9d8e094ecd781f</t>
  </si>
  <si>
    <t>/funding-round/fe0da9d0bdd873218db5c403429ecbcc</t>
  </si>
  <si>
    <t>/ORGANIZATION/SKYLIGHT-HEALTHCARE-SYSTEMS</t>
  </si>
  <si>
    <t>/funding-round/9356a3b3f66412903405a59446ab6308</t>
  </si>
  <si>
    <t>Skylight Healthcare Systems</t>
  </si>
  <si>
    <t>http://www.skylight.com</t>
  </si>
  <si>
    <t>/funding-round/f48282a627a800ab31bb210e879d22dd</t>
  </si>
  <si>
    <t>/ORGANIZATION/SMARTPILL</t>
  </si>
  <si>
    <t>/funding-round/94b65437872adfbcede9ddd23ca04a76</t>
  </si>
  <si>
    <t>SmartPill</t>
  </si>
  <si>
    <t>http://www.smartpillcorp.com</t>
  </si>
  <si>
    <t>/ORGANIZATION/SOLARTE-HEALTH</t>
  </si>
  <si>
    <t>/funding-round/92da1d1c60734dc3ea5dfd0a6a55fd0b</t>
  </si>
  <si>
    <t>Solarte Health</t>
  </si>
  <si>
    <t>http://solartehealth.com</t>
  </si>
  <si>
    <t>/funding-round/a2e56989c5ac67ab6dbc8d0f9b8a4ab3</t>
  </si>
  <si>
    <t>/ORGANIZATION/SOLOHEALTH</t>
  </si>
  <si>
    <t>/funding-round/5e8ed4bfcdaf89f7e5746c6d63ff0fe5</t>
  </si>
  <si>
    <t>PURSUANT HEALTH</t>
  </si>
  <si>
    <t>http://www.solohealth.com</t>
  </si>
  <si>
    <t>/funding-round/7e7b8dea896042a7fa17eb9b5fbb485d</t>
  </si>
  <si>
    <t>/funding-round/a527469fb9fe2741a194a3bec54458ae</t>
  </si>
  <si>
    <t>/funding-round/c96828db44cb942cbd28d435e1f6c259</t>
  </si>
  <si>
    <t>/funding-round/fbe2720bc5ae5b4b6dfcfa42456bbe02</t>
  </si>
  <si>
    <t>/ORGANIZATION/SOLSTICE-MEDICAL</t>
  </si>
  <si>
    <t>/funding-round/3c094f6f301dfd71b03752405f541134</t>
  </si>
  <si>
    <t>Solstice Medical</t>
  </si>
  <si>
    <t>http://solsticemedical.com</t>
  </si>
  <si>
    <t>/ORGANIZATION/SONICSURG-INNOVATIONS</t>
  </si>
  <si>
    <t>/funding-round/b30b9104ef8f0a99554577ba996563e8</t>
  </si>
  <si>
    <t>SonicSurg Innovations</t>
  </si>
  <si>
    <t>/ORGANIZATION/SOOTHE</t>
  </si>
  <si>
    <t>/funding-round/942d30382cf20a1c24b87accc4e3ba7e</t>
  </si>
  <si>
    <t>Soothe</t>
  </si>
  <si>
    <t>http://soothe.com</t>
  </si>
  <si>
    <t>Health and Wellness|Marketplaces|Personal Health</t>
  </si>
  <si>
    <t>/ORGANIZATION/SOUND-SURGICAL-TECHNOLOGIES</t>
  </si>
  <si>
    <t>/funding-round/9b3b123d81bdbfebe5a80c5e5a5852c5</t>
  </si>
  <si>
    <t>Sound Surgical Technologies</t>
  </si>
  <si>
    <t>/ORGANIZATION/SOUNDCURE</t>
  </si>
  <si>
    <t>/funding-round/28ff73c39ecad59e7f2c5966835e9a47</t>
  </si>
  <si>
    <t>SoundCure</t>
  </si>
  <si>
    <t>http://www.soundcure.com</t>
  </si>
  <si>
    <t>/ORGANIZATION/SOUTH-AUSTIN-SURGERY-CENTER</t>
  </si>
  <si>
    <t>/funding-round/d2d6c3003f1e94c8bf6886f5f88ec554</t>
  </si>
  <si>
    <t>South Austin Surgery Center</t>
  </si>
  <si>
    <t>http://southaustinsurgerycenter.com</t>
  </si>
  <si>
    <t>/ORGANIZATION/SPRUCE-HEALTH</t>
  </si>
  <si>
    <t>/funding-round/9b584434de0a0481c9efb4b1c06667bf</t>
  </si>
  <si>
    <t>Spruce Health</t>
  </si>
  <si>
    <t>https://www.sprucehealth.com/</t>
  </si>
  <si>
    <t>/ORGANIZATION/ST-LOUIS-SPINE-CENTER</t>
  </si>
  <si>
    <t>/funding-round/1608708b4ca26dbda3cfd24b5ade6ad3</t>
  </si>
  <si>
    <t>St. Louis Spine Center</t>
  </si>
  <si>
    <t>http://stlouisspine.com</t>
  </si>
  <si>
    <t>/funding-round/fd97c7e5f65fafce7db34731baaeaa78</t>
  </si>
  <si>
    <t>/ORGANIZATION/STEMCYTE</t>
  </si>
  <si>
    <t>/funding-round/7c3a932dd245afe81e05a94ee60f4ee3</t>
  </si>
  <si>
    <t>StemCyte</t>
  </si>
  <si>
    <t>http://www.stemcyte.com</t>
  </si>
  <si>
    <t>Covina</t>
  </si>
  <si>
    <t>/ORGANIZATION/STEMSAVE</t>
  </si>
  <si>
    <t>/funding-round/138b536f129cdcc4a06096727622daae</t>
  </si>
  <si>
    <t>StemSave</t>
  </si>
  <si>
    <t>http://stemsave.com</t>
  </si>
  <si>
    <t>/ORGANIZATION/STRATEGIC-HEALTH-SERVICES</t>
  </si>
  <si>
    <t>/funding-round/60e966ee56c98353beae22e2fb396763</t>
  </si>
  <si>
    <t>Strategic Health Services</t>
  </si>
  <si>
    <t>http://strategichealthservices.com</t>
  </si>
  <si>
    <t>/ORGANIZATION/STREAMLINE</t>
  </si>
  <si>
    <t>/funding-round/357a981ba2a1b44c92d08144f8f3a926</t>
  </si>
  <si>
    <t>Streamline</t>
  </si>
  <si>
    <t>http://streamlinesafe.com</t>
  </si>
  <si>
    <t>/ORGANIZATION/STRONG-ARM-TECHNOLOGIES</t>
  </si>
  <si>
    <t>/funding-round/c954c58b946d87ace1c4a3246a2ad029</t>
  </si>
  <si>
    <t>Strong Arm Technologies</t>
  </si>
  <si>
    <t>http://strongarmtech.com</t>
  </si>
  <si>
    <t>/ORGANIZATION/SUN-BEHAVIORAL-HOLDCO</t>
  </si>
  <si>
    <t>/funding-round/3a750810ab751965fb7ec70e81aad877</t>
  </si>
  <si>
    <t>SUN Behavioral HoldCo</t>
  </si>
  <si>
    <t>/ORGANIZATION/SUPER-VITAMIN-D</t>
  </si>
  <si>
    <t>/funding-round/fec995532a27a23acb4b6a9e582f5a71</t>
  </si>
  <si>
    <t>Super Vitamin D</t>
  </si>
  <si>
    <t>http://d3forme.com</t>
  </si>
  <si>
    <t>Eau Claire</t>
  </si>
  <si>
    <t>/ORGANIZATION/SURGERY-CENTER-OF-BEAUFORT</t>
  </si>
  <si>
    <t>/funding-round/8b4c35d4112bf0aae9eecb7a46b9d15e</t>
  </si>
  <si>
    <t>Surgery Center of Beaufort</t>
  </si>
  <si>
    <t>http://beaufortsurgery.com</t>
  </si>
  <si>
    <t>Beaufort</t>
  </si>
  <si>
    <t>/ORGANIZATION/SURGERY-PARTNERS</t>
  </si>
  <si>
    <t>/funding-round/01a33e98fb87b29c2ccbdc5db06dc778</t>
  </si>
  <si>
    <t>Surgery Partners</t>
  </si>
  <si>
    <t>http://www.surgerypartners.com/</t>
  </si>
  <si>
    <t>/ORGANIZATION/SUTTER-HEALTH</t>
  </si>
  <si>
    <t>/funding-round/f77abd42ec69df6a8421c57f7a46a1c7</t>
  </si>
  <si>
    <t>Sutter Health</t>
  </si>
  <si>
    <t>http://www.sutterhealth.org</t>
  </si>
  <si>
    <t>/ORGANIZATION/SWIPESENSE</t>
  </si>
  <si>
    <t>/funding-round/cdf56d28eed05f6127e1b222d9475418</t>
  </si>
  <si>
    <t>Swipesense</t>
  </si>
  <si>
    <t>http://www.swipesense.com</t>
  </si>
  <si>
    <t>/ORGANIZATION/SYMPARA-MEDICAL</t>
  </si>
  <si>
    <t>/funding-round/22d9ef052343510709f4ef46a84d242a</t>
  </si>
  <si>
    <t>Sympara Medical</t>
  </si>
  <si>
    <t>Health and Wellness|Medical|Therapeutics</t>
  </si>
  <si>
    <t>/funding-round/527ac2fbd347d79e58610e795f1cfda0</t>
  </si>
  <si>
    <t>/ORGANIZATION/SYNERGEYES</t>
  </si>
  <si>
    <t>/funding-round/8600ee4e32b40c649ff753a09395e8c1</t>
  </si>
  <si>
    <t>SynergEyes</t>
  </si>
  <si>
    <t>http://www.synergeyes.com</t>
  </si>
  <si>
    <t>/funding-round/94b76f44f6667c724c802dd8f867d8d9</t>
  </si>
  <si>
    <t>/funding-round/9f9eda488e0c1629cf0e94ddd247baf9</t>
  </si>
  <si>
    <t>/ORGANIZATION/SYNTILLA-MEDICAL</t>
  </si>
  <si>
    <t>/funding-round/1fd66a07b5a93e8c8f894a77e4820d27</t>
  </si>
  <si>
    <t>Syntilla Medical</t>
  </si>
  <si>
    <t>/ORGANIZATION/TARSUS-MEDICAL</t>
  </si>
  <si>
    <t>/funding-round/5ea3dab79d1da519db7d33699e3ec8b8</t>
  </si>
  <si>
    <t>Tarsus Medical</t>
  </si>
  <si>
    <t>/ORGANIZATION/TECHNISCAN</t>
  </si>
  <si>
    <t>/funding-round/1a87d6bc2b9e08a1513c00d4388c197a</t>
  </si>
  <si>
    <t>TechniScan</t>
  </si>
  <si>
    <t>http://techniscan.tumblr.com</t>
  </si>
  <si>
    <t>/funding-round/d6eb6d6776e5c044c667530f6021d5d0</t>
  </si>
  <si>
    <t>/ORGANIZATION/TELADOC</t>
  </si>
  <si>
    <t>/funding-round/5c9403dd0d7a03ffdc8531f0251c16d4</t>
  </si>
  <si>
    <t>Teladoc</t>
  </si>
  <si>
    <t>http://www.teladoc.com</t>
  </si>
  <si>
    <t>/funding-round/65aa71423f6522d8b1dce62c7029c348</t>
  </si>
  <si>
    <t>/funding-round/733ff43ea055b32e61134955b31165e3</t>
  </si>
  <si>
    <t>/funding-round/fd93fe24a154c10a94c823de35353c86</t>
  </si>
  <si>
    <t>/ORGANIZATION/TENEX-HEALTH</t>
  </si>
  <si>
    <t>/funding-round/0812764cfe377126b061ffefa22c5af4</t>
  </si>
  <si>
    <t>Tenex Health</t>
  </si>
  <si>
    <t>http://www.tenexhealth.com</t>
  </si>
  <si>
    <t>/funding-round/49d4ac067482c14e15080250c9854d4f</t>
  </si>
  <si>
    <t>/ORGANIZATION/TERPENOID-THERAPEUTICS</t>
  </si>
  <si>
    <t>/funding-round/f998866da94173c4f2edcaa6ea77c15c</t>
  </si>
  <si>
    <t>Terpenoid Therapeutics</t>
  </si>
  <si>
    <t>http://terpenoid.com</t>
  </si>
  <si>
    <t>Mc Cordsville</t>
  </si>
  <si>
    <t>/ORGANIZATION/TESARIS</t>
  </si>
  <si>
    <t>/funding-round/d499dfe295489d7207e088756cf8688d</t>
  </si>
  <si>
    <t>Tesaris</t>
  </si>
  <si>
    <t>http://www.tesaris.com</t>
  </si>
  <si>
    <t>Herriman</t>
  </si>
  <si>
    <t>/ORGANIZATION/TEXAS-HEALTH-CRAIG-RANCH-SURGERY-CENTERANCH-SURGERY-CENTER</t>
  </si>
  <si>
    <t>/funding-round/bcecd0d86c6b051d9075d14b32d07375</t>
  </si>
  <si>
    <t>Texas Health Craig Ranch Surgery Centeranch Surgery Center</t>
  </si>
  <si>
    <t>http://www.craigranchsurgery.com</t>
  </si>
  <si>
    <t>/ORGANIZATION/THERAPYDIA</t>
  </si>
  <si>
    <t>/funding-round/9cf354d77e5a0a1fe8ed5e8df3ae64ad</t>
  </si>
  <si>
    <t>Therapydia</t>
  </si>
  <si>
    <t>http://www.therapydia.com</t>
  </si>
  <si>
    <t>Health and Wellness|Health Care|Social Media|Social Network Media</t>
  </si>
  <si>
    <t>/ORGANIZATION/THINK-NOW</t>
  </si>
  <si>
    <t>/funding-round/74e3492aa7e2c035d85022d08bdec4d2</t>
  </si>
  <si>
    <t>Think-Now</t>
  </si>
  <si>
    <t>http://think-now.com</t>
  </si>
  <si>
    <t>Health and Wellness|Neuroscience|Startups</t>
  </si>
  <si>
    <t>/ORGANIZATION/THIRD-AGE</t>
  </si>
  <si>
    <t>/funding-round/9cf81f1b8ebf4e8aca44be8baffdfc96</t>
  </si>
  <si>
    <t>Third Age</t>
  </si>
  <si>
    <t>http://www.thirdage.com</t>
  </si>
  <si>
    <t>/ORGANIZATION/THRIVEON</t>
  </si>
  <si>
    <t>/funding-round/6b4fd4cda88e7c0fae3595a8ff0905be</t>
  </si>
  <si>
    <t>Lantern</t>
  </si>
  <si>
    <t>https://golantern.com/</t>
  </si>
  <si>
    <t>/ORGANIZATION/THUBRIKAR-AORTIC-VALVE</t>
  </si>
  <si>
    <t>/funding-round/efe3767cd331b4dc45c387c204875be9</t>
  </si>
  <si>
    <t>Thubrikar Aortic Valve</t>
  </si>
  <si>
    <t>/ORGANIZATION/THYRITOPE-BIOSCIENCES</t>
  </si>
  <si>
    <t>/funding-round/4cc21d478806dbe94348c378c508f4db</t>
  </si>
  <si>
    <t>Thyritope Biosciences</t>
  </si>
  <si>
    <t>/funding-round/6e2f30e1f963802ece7bdd340542bbdc</t>
  </si>
  <si>
    <t>/ORGANIZATION/TO-INVESTOR</t>
  </si>
  <si>
    <t>/funding-round/6060c8a224eee096db25ca7c49e19b1d</t>
  </si>
  <si>
    <t>TO Investor</t>
  </si>
  <si>
    <t>Carle Place</t>
  </si>
  <si>
    <t>/ORGANIZATION/TOUCHSTONE-HEALTH</t>
  </si>
  <si>
    <t>/funding-round/bd87317e50292098ea77125f02eb796a</t>
  </si>
  <si>
    <t>Touchstone Health</t>
  </si>
  <si>
    <t>http://www.touchstoneh.com</t>
  </si>
  <si>
    <t>/ORGANIZATION/TRANSENGEN</t>
  </si>
  <si>
    <t>/funding-round/2bba87771d9c49058f50c0d53bc4c5ed</t>
  </si>
  <si>
    <t>TransEngen</t>
  </si>
  <si>
    <t>/funding-round/5724cf9f6742881fb08724deb4666a7a</t>
  </si>
  <si>
    <t>/ORGANIZATION/TREVIA-DIGITAL-HEALTH</t>
  </si>
  <si>
    <t>/funding-round/c90259f281ce2a4b7555f78616314c45</t>
  </si>
  <si>
    <t>TreVia Digital Health</t>
  </si>
  <si>
    <t>http://treviadigitalhealth.com</t>
  </si>
  <si>
    <t>/ORGANIZATION/TRIG-MEDICAL</t>
  </si>
  <si>
    <t>/funding-round/b7865212188a86ff2b4465bbec62955b</t>
  </si>
  <si>
    <t>Trig Medical</t>
  </si>
  <si>
    <t>http://trigmed.com</t>
  </si>
  <si>
    <t>/ORGANIZATION/TROVITA-HEALTH-SCIENCE</t>
  </si>
  <si>
    <t>/funding-round/a969547f737d9eec82a42b116b5b1818</t>
  </si>
  <si>
    <t>Trovita Health Science</t>
  </si>
  <si>
    <t>http://DrinkENU.com</t>
  </si>
  <si>
    <t>/ORGANIZATION/TVA-MEDICAL</t>
  </si>
  <si>
    <t>/funding-round/310eeea9bce45110319c64e6848090ae</t>
  </si>
  <si>
    <t>TVA Medical</t>
  </si>
  <si>
    <t>http://tvamedical.com</t>
  </si>
  <si>
    <t>/funding-round/70b09d7a20ba1c0f6ee84f199cbeb982</t>
  </si>
  <si>
    <t>/funding-round/f50a8746c61afe0730f309c5b77fbe8c</t>
  </si>
  <si>
    <t>/ORGANIZATION/TYMPANY</t>
  </si>
  <si>
    <t>/funding-round/56fd6415b5f02fc01318b806c44bb09d</t>
  </si>
  <si>
    <t>Tympany</t>
  </si>
  <si>
    <t>Health and Wellness|Medical|Medical Devices</t>
  </si>
  <si>
    <t>/funding-round/a90c25db4f84f2f99c02afb485d944f2</t>
  </si>
  <si>
    <t>/ORGANIZATION/U-S-NURSING-CORPORATION</t>
  </si>
  <si>
    <t>/funding-round/24d1ee43d5f3d1eedf12a17ade1f32b5</t>
  </si>
  <si>
    <t>U.S. Nursing Corporation</t>
  </si>
  <si>
    <t>http://usnursing.com</t>
  </si>
  <si>
    <t>/funding-round/6988b9a8e3570b5bf1bca852dcb1d851</t>
  </si>
  <si>
    <t>/ORGANIZATION/U-SYSTEMS</t>
  </si>
  <si>
    <t>/funding-round/08aee551de86731c9663223c8a6d1095</t>
  </si>
  <si>
    <t>U-Systems</t>
  </si>
  <si>
    <t>http://www.u-systems.com</t>
  </si>
  <si>
    <t>/funding-round/a5c654bc4f60f07c6233eebc9d36b822</t>
  </si>
  <si>
    <t>/funding-round/acf28c57629dc5dbc5c0bc7d30e7e60c</t>
  </si>
  <si>
    <t>/ORGANIZATION/UNITED-TOXICOLOGY</t>
  </si>
  <si>
    <t>/funding-round/23f833cee871db4bf052a12923f7da25</t>
  </si>
  <si>
    <t>United Toxicology</t>
  </si>
  <si>
    <t>http://united-toxicology.com</t>
  </si>
  <si>
    <t>/ORGANIZATION/UPSPRING</t>
  </si>
  <si>
    <t>/funding-round/446b5e7ea5628dd9695a23ae9c36ed70</t>
  </si>
  <si>
    <t>UpSpring</t>
  </si>
  <si>
    <t>http://www.upspringbaby.com</t>
  </si>
  <si>
    <t>/ORGANIZATION/URGENTRX</t>
  </si>
  <si>
    <t>/funding-round/532bf25e6fb1916ec77d1a6a1502872c</t>
  </si>
  <si>
    <t>UrgentRx</t>
  </si>
  <si>
    <t>http://www.urgentrx.com</t>
  </si>
  <si>
    <t>/funding-round/921ac2fe1914544ee43a465a82245c7e</t>
  </si>
  <si>
    <t>/funding-round/a3626872eff68b20fda02009c0ae5381</t>
  </si>
  <si>
    <t>/funding-round/c7eec080b70679714063777996a78600</t>
  </si>
  <si>
    <t>/funding-round/dedd3ee03d74df0b0043c0b2c44aa096</t>
  </si>
  <si>
    <t>/ORGANIZATION/UROGPO</t>
  </si>
  <si>
    <t>/funding-round/a405ca55ec285a5f1fa59180339753d5</t>
  </si>
  <si>
    <t>UroGPO</t>
  </si>
  <si>
    <t>http://www.urogpo.us.com</t>
  </si>
  <si>
    <t>/ORGANIZATION/US-PREVENTIVE-MEDICINE</t>
  </si>
  <si>
    <t>/funding-round/0def63b03919f606e3706b38299aaada</t>
  </si>
  <si>
    <t>US PREVENTIVE MEDICINE</t>
  </si>
  <si>
    <t>http://www.uspreventivemedicine.com</t>
  </si>
  <si>
    <t>/funding-round/2680defe5f4d92a2bacc5d2741db334d</t>
  </si>
  <si>
    <t>/funding-round/7eda0718bde81b7d12a29f7336291e86</t>
  </si>
  <si>
    <t>/funding-round/adf373fc63cbe0963ef3c0307d4f2143</t>
  </si>
  <si>
    <t>/ORGANIZATION/VALENCIA-TECHNOLOGIES</t>
  </si>
  <si>
    <t>/funding-round/3b0be876dc0fb1e1cc99616d94720f31</t>
  </si>
  <si>
    <t>Valencia Technologies</t>
  </si>
  <si>
    <t>/ORGANIZATION/VALIANT-HEALTH</t>
  </si>
  <si>
    <t>/funding-round/44b88de2c5ca3d8b860ec291f3639c69</t>
  </si>
  <si>
    <t>VALIANT HEALTH</t>
  </si>
  <si>
    <t>http://valianthealth.com</t>
  </si>
  <si>
    <t>/ORGANIZATION/VANTAGE-ONCOLOGY</t>
  </si>
  <si>
    <t>/funding-round/28014e466c4215692e89464d8d515e7f</t>
  </si>
  <si>
    <t>Vantage Oncology</t>
  </si>
  <si>
    <t>http://www.vantageoncology.com</t>
  </si>
  <si>
    <t>/funding-round/32694dd2e6a6a95b99cecf002fc58d85</t>
  </si>
  <si>
    <t>/ORGANIZATION/VASSOL</t>
  </si>
  <si>
    <t>/funding-round/f0dec1d2c519a60f5898369d96cc2cd1</t>
  </si>
  <si>
    <t>VasSol</t>
  </si>
  <si>
    <t>http://vassolinc.com</t>
  </si>
  <si>
    <t>River Forest</t>
  </si>
  <si>
    <t>/ORGANIZATION/VENDRX</t>
  </si>
  <si>
    <t>/funding-round/97a24e8551734791981fd84131557362</t>
  </si>
  <si>
    <t>VendRx</t>
  </si>
  <si>
    <t>http://vend-rx.com</t>
  </si>
  <si>
    <t>/ORGANIZATION/VERICARE-MANAGEMENT</t>
  </si>
  <si>
    <t>/funding-round/3241539bb16bc667903ed284eb0f5312</t>
  </si>
  <si>
    <t>Vericare Management</t>
  </si>
  <si>
    <t>http://vericare.com</t>
  </si>
  <si>
    <t>/funding-round/c8813fbdcc7b4f3e686520278f20ec13</t>
  </si>
  <si>
    <t>/ORGANIZATION/VERINATA-HEALTH</t>
  </si>
  <si>
    <t>/funding-round/86b90bb8af77077bac8a6adf73c6868b</t>
  </si>
  <si>
    <t>Verinata Health</t>
  </si>
  <si>
    <t>http://www.verinata.com</t>
  </si>
  <si>
    <t>/funding-round/ce1961db71109968a1c96107c33480d2</t>
  </si>
  <si>
    <t>/funding-round/ff0950f5227850cfd6047c8df5edf70c</t>
  </si>
  <si>
    <t>/ORGANIZATION/VERUS-PHARMACEUTICALS</t>
  </si>
  <si>
    <t>/funding-round/0b41c281fa138f63b1718b2d342aea59</t>
  </si>
  <si>
    <t>Verus Pharmaceuticals</t>
  </si>
  <si>
    <t>http://www.versuspharm.com</t>
  </si>
  <si>
    <t>/ORGANIZATION/VESTAGEN-TECHNICAL-TEXTILES</t>
  </si>
  <si>
    <t>/funding-round/83535e13507ec135a36e00830ea6cf78</t>
  </si>
  <si>
    <t>Vestagen Technical Textiles</t>
  </si>
  <si>
    <t>http://vestagen.com</t>
  </si>
  <si>
    <t>/funding-round/f46e151fcbfd91250fc3d5a5ee61d862</t>
  </si>
  <si>
    <t>/ORGANIZATION/VESTIAGE</t>
  </si>
  <si>
    <t>/funding-round/b530410f7af5afb75d42bf042bf97efa</t>
  </si>
  <si>
    <t>Vestiage</t>
  </si>
  <si>
    <t>http://www.vestiageinc.com/</t>
  </si>
  <si>
    <t>/ORGANIZATION/VGBIO</t>
  </si>
  <si>
    <t>/funding-round/5f3e361ee574cc89a8ca011820956b5d</t>
  </si>
  <si>
    <t>VGBio</t>
  </si>
  <si>
    <t>http://vgbio.com</t>
  </si>
  <si>
    <t>/funding-round/a6b3eb9fcd6be4decf21334b834ea38a</t>
  </si>
  <si>
    <t>/ORGANIZATION/VIA-NOVUS</t>
  </si>
  <si>
    <t>/funding-round/eb96d4ad2e75973b2d76a73535dd0ef4</t>
  </si>
  <si>
    <t>Via Novus</t>
  </si>
  <si>
    <t>http://vianovuscapital.com</t>
  </si>
  <si>
    <t>/ORGANIZATION/VIDA-HEALTH</t>
  </si>
  <si>
    <t>/funding-round/be5880895cbce93cbdc0b36f75772638</t>
  </si>
  <si>
    <t>Vida Health</t>
  </si>
  <si>
    <t>http://www.vida.com</t>
  </si>
  <si>
    <t>Health and Wellness|Health Care|Health Care Information Technology|Healthcare Services</t>
  </si>
  <si>
    <t>/ORGANIZATION/VISTA-THERAPEUTICS</t>
  </si>
  <si>
    <t>/funding-round/fdc957a5a8078ec3b32d8f77c1cb916c</t>
  </si>
  <si>
    <t>Vista Therapeutics</t>
  </si>
  <si>
    <t>http://www.vistatherapeutics.org</t>
  </si>
  <si>
    <t>/ORGANIZATION/VITALS-COM</t>
  </si>
  <si>
    <t>/funding-round/1042a57b5776b39e4dc81f81857db24b</t>
  </si>
  <si>
    <t>Vitals</t>
  </si>
  <si>
    <t>http://www.vitals.com</t>
  </si>
  <si>
    <t>/funding-round/48024e88f8643eb93445ab826c17f258</t>
  </si>
  <si>
    <t>/funding-round/ec12670fe5c19987f631ebccf1e1704f</t>
  </si>
  <si>
    <t>/funding-round/f7b52aec68082997903a2c8a0586c43b</t>
  </si>
  <si>
    <t>/ORGANIZATION/VIVERAE</t>
  </si>
  <si>
    <t>/funding-round/223f12e7ae4d8bc4c8a9cdfbfae4b60a</t>
  </si>
  <si>
    <t>Viverae</t>
  </si>
  <si>
    <t>http://viverae.com</t>
  </si>
  <si>
    <t>/funding-round/6b93a0ffdd89b4d4defc76eee2da0405</t>
  </si>
  <si>
    <t>/ORGANIZATION/VIVERE-HEALTH</t>
  </si>
  <si>
    <t>/funding-round/16eb1b2fd0c8b02cf6ed10810de498df</t>
  </si>
  <si>
    <t>Vivere Health</t>
  </si>
  <si>
    <t>http://viverehealth.com</t>
  </si>
  <si>
    <t>/ORGANIZATION/VIVIFY-HEALTH</t>
  </si>
  <si>
    <t>/funding-round/1536c7c6a1c9cacc2d0472db03602f86</t>
  </si>
  <si>
    <t>Vivify Health</t>
  </si>
  <si>
    <t>http://www.vivifyhealth.com</t>
  </si>
  <si>
    <t>/funding-round/6b4900f1719e76a5e20a9719903077fb</t>
  </si>
  <si>
    <t>/ORGANIZATION/VOLPARA-SOLUTIONS</t>
  </si>
  <si>
    <t>/funding-round/37600a3227e65f5af6d13e5d8f5f04f4</t>
  </si>
  <si>
    <t>Volpara Solutions</t>
  </si>
  <si>
    <t>http://volparasolutions.com/</t>
  </si>
  <si>
    <t>Health and Wellness|Health Care|Medical Devices|Test and Measurement|Women</t>
  </si>
  <si>
    <t>/ORGANIZATION/VYTERIS</t>
  </si>
  <si>
    <t>/funding-round/ddc7c6a7dcb8a471b6fda5a110d164e0</t>
  </si>
  <si>
    <t>Vyteris</t>
  </si>
  <si>
    <t>http://vyteris.com</t>
  </si>
  <si>
    <t>Fair Lawn</t>
  </si>
  <si>
    <t>/ORGANIZATION/WARM-HEALTH</t>
  </si>
  <si>
    <t>/funding-round/2251b34210ac1e53c0ee924245cb2060</t>
  </si>
  <si>
    <t>Warm Health</t>
  </si>
  <si>
    <t>http://www.warmhealth.com</t>
  </si>
  <si>
    <t>/ORGANIZATION/WATERFORD-MASK-SYSTEMS</t>
  </si>
  <si>
    <t>/funding-round/aec32cfac4db188df661dfd858a0632f</t>
  </si>
  <si>
    <t>Waterford Mask Systems</t>
  </si>
  <si>
    <t>http://www.waterfordmask.com/</t>
  </si>
  <si>
    <t>/ORGANIZATION/WEBPSYCHOLOGY</t>
  </si>
  <si>
    <t>/funding-round/4c41e4e75f3b505ffdc99dc2dec877d8</t>
  </si>
  <si>
    <t>WebPsychology</t>
  </si>
  <si>
    <t>https://www.webpsychology.com/</t>
  </si>
  <si>
    <t>/ORGANIZATION/WELLCOIN</t>
  </si>
  <si>
    <t>/funding-round/9e42635a77acf647a5ba90470b568775</t>
  </si>
  <si>
    <t>Wellcoin</t>
  </si>
  <si>
    <t>http://wellcoin.com</t>
  </si>
  <si>
    <t>/ORGANIZATION/WELLFX</t>
  </si>
  <si>
    <t>/funding-round/cd80c42a42db06444ea7aa5855f2bd52</t>
  </si>
  <si>
    <t>WellFX</t>
  </si>
  <si>
    <t>http://www.well-fx.com</t>
  </si>
  <si>
    <t>/ORGANIZATION/WELLNESS-CORNER</t>
  </si>
  <si>
    <t>/funding-round/fd7169ca74e391915f30f570d0f64d67</t>
  </si>
  <si>
    <t>Wellness Corner</t>
  </si>
  <si>
    <t>http://www.thewellnesscorner.net</t>
  </si>
  <si>
    <t>Prairieville</t>
  </si>
  <si>
    <t>/ORGANIZATION/WELLNESSFX</t>
  </si>
  <si>
    <t>/funding-round/94ee1329b43828c3cd04554845caa516</t>
  </si>
  <si>
    <t>WellnessFX</t>
  </si>
  <si>
    <t>http://www.wellnessFX.com</t>
  </si>
  <si>
    <t>/funding-round/ef87dbd7d3f35756b408b270e48a1db3</t>
  </si>
  <si>
    <t>/ORGANIZATION/WELLNOW-URGENT-CARE-HOLDINGS</t>
  </si>
  <si>
    <t>/funding-round/18c9a35baf12e5ae9ea06a8246e7eeda</t>
  </si>
  <si>
    <t>WellNow Urgent Care Holdings</t>
  </si>
  <si>
    <t>http://wellnowuc.com</t>
  </si>
  <si>
    <t>/funding-round/50cc21dfa4b60c85cebd23a0902c47aa</t>
  </si>
  <si>
    <t>/funding-round/6af497df1d90dcda7f50cb7f6fc1e32a</t>
  </si>
  <si>
    <t>/ORGANIZATION/WELLSPHERE</t>
  </si>
  <si>
    <t>/funding-round/21a51aacfaa66d750e5317d704bb4487</t>
  </si>
  <si>
    <t>Wellsphere</t>
  </si>
  <si>
    <t>http://www.wellsphere.com</t>
  </si>
  <si>
    <t>/ORGANIZATION/WELLTHEON</t>
  </si>
  <si>
    <t>/funding-round/2f5399574143153e53b979559cbc1e7a</t>
  </si>
  <si>
    <t>Welltheon</t>
  </si>
  <si>
    <t>http://welltheon.com</t>
  </si>
  <si>
    <t>/ORGANIZATION/WELLTOK</t>
  </si>
  <si>
    <t>/funding-round/0de540f97f8295d6ecb34da9f49473aa</t>
  </si>
  <si>
    <t>Welltok</t>
  </si>
  <si>
    <t>http://welltok.com/</t>
  </si>
  <si>
    <t>/funding-round/57000db5d9c592e1fea387333b518e9c</t>
  </si>
  <si>
    <t>/funding-round/75e4e485a1ab10c5c77f1da7897a7513</t>
  </si>
  <si>
    <t>/funding-round/c591e6165ea9ce54b498d808e9a94fd6</t>
  </si>
  <si>
    <t>/funding-round/f393c2f4055b04dce61ca8aa93b87e83</t>
  </si>
  <si>
    <t>/funding-round/fb489ceec5212b09cab7b78ad0aaa1d6</t>
  </si>
  <si>
    <t>/funding-round/fc473176aad4d4fa31b7409f32c62021</t>
  </si>
  <si>
    <t>/ORGANIZATION/WELLTRACKONE</t>
  </si>
  <si>
    <t>/funding-round/47b22f16f5222025a4b25e4e67d8103a</t>
  </si>
  <si>
    <t>WellTrackONE, Corporation</t>
  </si>
  <si>
    <t>http://www.welltrackone.net</t>
  </si>
  <si>
    <t>/funding-round/89d09f3f8e7b2e619eecc2bf693ba4ce</t>
  </si>
  <si>
    <t>/ORGANIZATION/WEST-LAKES-SURGERY-CENTER</t>
  </si>
  <si>
    <t>/funding-round/3d4468f7788c23fee87073bf512a3cf2</t>
  </si>
  <si>
    <t>West Lakes Surgery Center</t>
  </si>
  <si>
    <t>http://westlakessurgery.com</t>
  </si>
  <si>
    <t>/ORGANIZATION/WHITECLOUD-ANALYTICS</t>
  </si>
  <si>
    <t>/funding-round/b0a2ccbaad68aec5397882cd51cf5a4d</t>
  </si>
  <si>
    <t>WhiteCloud Analytics</t>
  </si>
  <si>
    <t>http://whitecloudanalytics.com</t>
  </si>
  <si>
    <t>/funding-round/e5bd1e205d27c5eb43fc6f6480057f0e</t>
  </si>
  <si>
    <t>/ORGANIZATION/WHITEGLOVE-HOUSE-CALL-HEALTH</t>
  </si>
  <si>
    <t>/funding-round/1e001c93a0691dbfe94a1fca46aa3c42</t>
  </si>
  <si>
    <t>WhiteGlove Health</t>
  </si>
  <si>
    <t>http://www.whiteglove.com</t>
  </si>
  <si>
    <t>/ORGANIZATION/WINPROBE</t>
  </si>
  <si>
    <t>/funding-round/82aa9c2f3178503a79389bc70ecf24db</t>
  </si>
  <si>
    <t>WinProbe</t>
  </si>
  <si>
    <t>http://winprobe.com</t>
  </si>
  <si>
    <t>/ORGANIZATION/WIREDBENEFITS</t>
  </si>
  <si>
    <t>/funding-round/5b63b6c4bb43bfef3d4f7f8b245108d1</t>
  </si>
  <si>
    <t>WiredBenefits</t>
  </si>
  <si>
    <t>http://www.wiredbenefits.com</t>
  </si>
  <si>
    <t>/ORGANIZATION/WIRELESS-MEDCARE</t>
  </si>
  <si>
    <t>/funding-round/af7f6ea53d11963e1bfebb68f950bab1</t>
  </si>
  <si>
    <t>WIRELESS MEDCARE</t>
  </si>
  <si>
    <t>http://wirelessmedcare.com</t>
  </si>
  <si>
    <t>/ORGANIZATION/WISERCARE</t>
  </si>
  <si>
    <t>/funding-round/cf28303f70ad9d7d6e404b358de3f045</t>
  </si>
  <si>
    <t>WiserCare</t>
  </si>
  <si>
    <t>http://www.wisercare.com</t>
  </si>
  <si>
    <t>/ORGANIZATION/WORKWELL-SYSTEMS</t>
  </si>
  <si>
    <t>/funding-round/96aadffd5b65d08595fa9ed1caa0cad2</t>
  </si>
  <si>
    <t>WorkWell Systems</t>
  </si>
  <si>
    <t>http://workwell.com</t>
  </si>
  <si>
    <t>Health and Wellness|Physical Security|Therapeutics</t>
  </si>
  <si>
    <t>/ORGANIZATION/XTELLIGENT-MEDIA</t>
  </si>
  <si>
    <t>/funding-round/7c84dc30d0710d905ad4fce1aa677e1c</t>
  </si>
  <si>
    <t>Xtelligent Media</t>
  </si>
  <si>
    <t>http://xtelligentmedia.com</t>
  </si>
  <si>
    <t>/ORGANIZATION/XYMOGN</t>
  </si>
  <si>
    <t>/funding-round/1c34e38461789953c4be3a5a71da6591</t>
  </si>
  <si>
    <t>Xymogen</t>
  </si>
  <si>
    <t>http://xymogen.com</t>
  </si>
  <si>
    <t>/funding-round/20ddb51b36d2c4664109396edd95c822</t>
  </si>
  <si>
    <t>/ORGANIZATION/Y-PRIME</t>
  </si>
  <si>
    <t>/funding-round/2774a7de0a26d39828d079751dee631c</t>
  </si>
  <si>
    <t>y prime</t>
  </si>
  <si>
    <t>http://y-prime.com</t>
  </si>
  <si>
    <t>/funding-round/a4dc39140d9447f8599a0d26341f8099</t>
  </si>
  <si>
    <t>/ORGANIZATION/ZAINA-PHARMA</t>
  </si>
  <si>
    <t>/funding-round/e52085f5450e971aa9a606a2b3db9f54</t>
  </si>
  <si>
    <t>ZAINA PHARMA</t>
  </si>
  <si>
    <t>Health and Wellness|Manufacturing|Medical Devices|Pharmaceuticals</t>
  </si>
  <si>
    <t>/ORGANIZATION/ZAMZEE</t>
  </si>
  <si>
    <t>/funding-round/bcd4d2c9a59c6b565b741a39a4575353</t>
  </si>
  <si>
    <t>Zamzee - A Welltok Company</t>
  </si>
  <si>
    <t>http://info.welltok.com/zamzee-gets-the-entire-family-moving</t>
  </si>
  <si>
    <t>/ORGANIZATION/ZEEL</t>
  </si>
  <si>
    <t>/funding-round/297a9e4aeb37dcfb18d1198f33d25545</t>
  </si>
  <si>
    <t>Zeel</t>
  </si>
  <si>
    <t>http://www.zeel.com</t>
  </si>
  <si>
    <t>Health and Wellness|Mobile</t>
  </si>
  <si>
    <t>/ORGANIZATION/ZENO-CORPORATION</t>
  </si>
  <si>
    <t>/funding-round/609a2e222bfa63aeb57f99683d3cae16</t>
  </si>
  <si>
    <t>Zeno Corporation</t>
  </si>
  <si>
    <t>http://myzeno.com</t>
  </si>
  <si>
    <t>/funding-round/7117307eb9b562c14f7e07c6572dc9f5</t>
  </si>
  <si>
    <t>/funding-round/d9d731150799f90bfad97d01dc5fcbfe</t>
  </si>
  <si>
    <t>/ORGANIZATION/ZEST-HEALTH</t>
  </si>
  <si>
    <t>/funding-round/72b6634e8df1490a580f75db58adb687</t>
  </si>
  <si>
    <t>Zest Health</t>
  </si>
  <si>
    <t>http://www.zesthealth.com/</t>
  </si>
  <si>
    <t>/ORGANIZATION/ZESTYAPP</t>
  </si>
  <si>
    <t>/funding-round/ef461d8019e3016f686f4fd3ffc9af19</t>
  </si>
  <si>
    <t>http://www.zesty.com/</t>
  </si>
  <si>
    <t>Health and Wellness|Logistics|Organic Food|Specialty Foods</t>
  </si>
  <si>
    <t>/ORGANIZATION/ZUME-LIFE</t>
  </si>
  <si>
    <t>/funding-round/190c6dc3c821ccb1962201f2832171c0</t>
  </si>
  <si>
    <t>Zume Life</t>
  </si>
  <si>
    <t>http://www.zumelife.com</t>
  </si>
  <si>
    <t>Health and Wellness|iPhone|Mobile|Social Network Media</t>
  </si>
  <si>
    <t>/ORGANIZATION/ACQUISITION-GLACIER-II</t>
  </si>
  <si>
    <t>/funding-round/fb69d7cc87ca8c98da1dfa892b137620</t>
  </si>
  <si>
    <t>Acquisition Glacier II</t>
  </si>
  <si>
    <t>/ORGANIZATION/ALEGRO-HEALTH</t>
  </si>
  <si>
    <t>/funding-round/136278c3b99da16b1a69940bd6ed7f75</t>
  </si>
  <si>
    <t>Alegro Health</t>
  </si>
  <si>
    <t>http://alegrohealth.com</t>
  </si>
  <si>
    <t>/ORGANIZATION/CONCORDIA-HEALTHCARE</t>
  </si>
  <si>
    <t>/funding-round/b531f60613c0f1e3b75038e84495a39e</t>
  </si>
  <si>
    <t>Concordia Healthcare</t>
  </si>
  <si>
    <t>http://concordiapharma.ca</t>
  </si>
  <si>
    <t>/ORGANIZATION/GET-MYO</t>
  </si>
  <si>
    <t>/funding-round/5a9a7168dea5a1c3297bee45193e42a4</t>
  </si>
  <si>
    <t>Thalmic Labs</t>
  </si>
  <si>
    <t>http://thalmic.com</t>
  </si>
  <si>
    <t>/ORGANIZATION/IMAGISTX</t>
  </si>
  <si>
    <t>/funding-round/ff3dfb67ef9349c432913ee85685462b</t>
  </si>
  <si>
    <t>Imagistx</t>
  </si>
  <si>
    <t>http://www.imagistxprostate.com</t>
  </si>
  <si>
    <t>/ORGANIZATION/JINTRONIX</t>
  </si>
  <si>
    <t>/funding-round/0ab5bf267772e6d6961e486a988b52c3</t>
  </si>
  <si>
    <t>Jintronix</t>
  </si>
  <si>
    <t>http://www.jintronix.com</t>
  </si>
  <si>
    <t>/ORGANIZATION/MIRACULINS</t>
  </si>
  <si>
    <t>/funding-round/1ddd9ff125c2e592e9c5fbcd054a9888</t>
  </si>
  <si>
    <t>Miraculins</t>
  </si>
  <si>
    <t>http://miraculins.com</t>
  </si>
  <si>
    <t>/funding-round/583e4e99437f1647bcc5b97ac6bda2df</t>
  </si>
  <si>
    <t>/ORGANIZATION/MYCA-HEALTH</t>
  </si>
  <si>
    <t>/funding-round/f1dcd2c4febe1ba93d60e77b5a6f20ba</t>
  </si>
  <si>
    <t>Myca Health</t>
  </si>
  <si>
    <t>http://myca.com</t>
  </si>
  <si>
    <t>/ORGANIZATION/PRESSREADER</t>
  </si>
  <si>
    <t>/funding-round/57f92136582a9e6e17f81b8f6ae3448e</t>
  </si>
  <si>
    <t>PressReader</t>
  </si>
  <si>
    <t>http://www.pressreader.com</t>
  </si>
  <si>
    <t>Health and Wellness|Publishing</t>
  </si>
  <si>
    <t>/ORGANIZATION/PURKINJE</t>
  </si>
  <si>
    <t>/funding-round/8a8e12077417b2763aca4d24f0e59a44</t>
  </si>
  <si>
    <t>Purkinje</t>
  </si>
  <si>
    <t>http://www.purkinje.com</t>
  </si>
  <si>
    <t>/ORGANIZATION/SIMPLIFICARE</t>
  </si>
  <si>
    <t>/funding-round/46a4c2146caf9e67b8f813b9975bff52</t>
  </si>
  <si>
    <t>Simplificare</t>
  </si>
  <si>
    <t>http://simplificare.net</t>
  </si>
  <si>
    <t>/ORGANIZATION/SKINFIX</t>
  </si>
  <si>
    <t>/funding-round/d4a46368cfa94a7dab1e390b267a0484</t>
  </si>
  <si>
    <t>Skinfix</t>
  </si>
  <si>
    <t>http://www.skinfixinc.com/</t>
  </si>
  <si>
    <t>/ORGANIZATION/WHISTLER-MEDICAL-MARIJUANA</t>
  </si>
  <si>
    <t>/funding-round/3299879fe1339dab4e158ac621cbceba</t>
  </si>
  <si>
    <t>WHISTLER MEDICAL MARIJUANA</t>
  </si>
  <si>
    <t>https://whistlermedicalmarijuana.com/</t>
  </si>
  <si>
    <t>Health and Wellness|Medical|Organic</t>
  </si>
  <si>
    <t>Whistler</t>
  </si>
  <si>
    <t>/ORGANIZATION/BIOMONDE</t>
  </si>
  <si>
    <t>/funding-round/73784f50ba5435d073621d08e6ef4b50</t>
  </si>
  <si>
    <t>Biomonde</t>
  </si>
  <si>
    <t>http://biomonde.com/</t>
  </si>
  <si>
    <t>Bridgend</t>
  </si>
  <si>
    <t>/ORGANIZATION/GELEXIR-HEALTHCARE</t>
  </si>
  <si>
    <t>/funding-round/7ed0797bdf3b02349c3ff4e0849af07d</t>
  </si>
  <si>
    <t>Gelexir Healthcare</t>
  </si>
  <si>
    <t>http://gelexir-healthcare.co.uk/</t>
  </si>
  <si>
    <t>/ORGANIZATION/HAPPY-DAYS</t>
  </si>
  <si>
    <t>/funding-round/ac01d9f9efe4abcbc442bcde3b26849f</t>
  </si>
  <si>
    <t>Happy Days</t>
  </si>
  <si>
    <t>http://www.happydaysnurseries.com</t>
  </si>
  <si>
    <t>/ORGANIZATION/INFIRST-HEALTHCARE</t>
  </si>
  <si>
    <t>/funding-round/2553d08304c1fecc608066c8e3c3556c</t>
  </si>
  <si>
    <t>infirst Healthcare</t>
  </si>
  <si>
    <t>http://www.infirst.co.uk/</t>
  </si>
  <si>
    <t>/ORGANIZATION/PATIENTS-KNOW-BEST</t>
  </si>
  <si>
    <t>/funding-round/3c08a0ce40d4c3979f0cbbf8dfe982e5</t>
  </si>
  <si>
    <t>Patients Know Best</t>
  </si>
  <si>
    <t>http://www.patientsknowbest.com</t>
  </si>
  <si>
    <t>Health and Wellness|Health Care Information Technology|Startups</t>
  </si>
  <si>
    <t>/funding-round/5c96f8a98ad96d6e5a7e38a87e9e3517</t>
  </si>
  <si>
    <t>/ORGANIZATION/PHYSITRACK</t>
  </si>
  <si>
    <t>/funding-round/4bc5003c3e0ef2085bf62d50356f0df4</t>
  </si>
  <si>
    <t>Physitrack</t>
  </si>
  <si>
    <t>http://physitrack.com</t>
  </si>
  <si>
    <t>Health and Wellness|Rehabilitation</t>
  </si>
  <si>
    <t>/funding-round/b11a4b8e9f9d77a4c9fde7e7506bd43a</t>
  </si>
  <si>
    <t>/ORGANIZATION/XERCISE4LESS</t>
  </si>
  <si>
    <t>/funding-round/2e78937108f2babae52e00b34b09e176</t>
  </si>
  <si>
    <t>Xercise4less</t>
  </si>
  <si>
    <t>http://www.xercise4less.co.uk</t>
  </si>
  <si>
    <t>/funding-round/55ff23b462e3cab1c0bd610302f75842</t>
  </si>
  <si>
    <t>/funding-round/c3403090caa27246e27ceca4f24ad36b</t>
  </si>
  <si>
    <t>/ORGANIZATION/SALUDA-MEDICAL</t>
  </si>
  <si>
    <t>/funding-round/aaa4ff3efc4da90a793116222146ad71</t>
  </si>
  <si>
    <t>Saluda Medical</t>
  </si>
  <si>
    <t>http://www.saludamedical.com/</t>
  </si>
  <si>
    <t>Artarmon</t>
  </si>
  <si>
    <t>/ORGANIZATION/CAPSOS-MEDICAL</t>
  </si>
  <si>
    <t>/funding-round/47d3bd759ce7a8967dd4316f8afad4b5</t>
  </si>
  <si>
    <t>Capsos Medical</t>
  </si>
  <si>
    <t>http://www.capsosmedical.com/</t>
  </si>
  <si>
    <t>Health and Wellness|Health Care Information Technology|Medical Devices</t>
  </si>
  <si>
    <t>/ORGANIZATION/GC-AESTHETICS</t>
  </si>
  <si>
    <t>/funding-round/3a19587ac4e62fdc6ff74de5ef65ac2b</t>
  </si>
  <si>
    <t>GC Aesthetics</t>
  </si>
  <si>
    <t>http://www.gcaesthetics.com</t>
  </si>
  <si>
    <t>/ORGANIZATION/MAINSTAY-MEDICAL</t>
  </si>
  <si>
    <t>/funding-round/fa500f6f4ff75d5d7933786576b62c2c</t>
  </si>
  <si>
    <t>Mainstay Medical</t>
  </si>
  <si>
    <t>http://www.mainstay-medical.com</t>
  </si>
  <si>
    <t>Swords</t>
  </si>
  <si>
    <t>/ORGANIZATION/NEUROMOD-DEVICES</t>
  </si>
  <si>
    <t>/funding-round/781f97d3d19d46c7be1c83dbac39186a</t>
  </si>
  <si>
    <t>Neuromod Devices</t>
  </si>
  <si>
    <t>http://neuromoddevices.com</t>
  </si>
  <si>
    <t>Health and Wellness|Medical Devices|Technology</t>
  </si>
  <si>
    <t>/ORGANIZATION/CUSTOMERXPS-SOFTWARE</t>
  </si>
  <si>
    <t>/funding-round/df3123a7ac2626eb9a9898922f7e5742</t>
  </si>
  <si>
    <t>CustomerXPs Software</t>
  </si>
  <si>
    <t>http://www.customerxps.com</t>
  </si>
  <si>
    <t>Customer Service|Software|Technology</t>
  </si>
  <si>
    <t>Customer Service</t>
  </si>
  <si>
    <t>/ORGANIZATION/3CLOGIC</t>
  </si>
  <si>
    <t>/funding-round/9a15d3f79b006fa14c7c379c5f3cf781</t>
  </si>
  <si>
    <t>3CLogic</t>
  </si>
  <si>
    <t>http://www.3clogic.com</t>
  </si>
  <si>
    <t>Customer Service|Sales and Marketing|Software|Telephony</t>
  </si>
  <si>
    <t>/funding-round/d98db484b783695187e81e1208871249</t>
  </si>
  <si>
    <t>/funding-round/ebec8536817c7249c8ee3ddeedb446fd</t>
  </si>
  <si>
    <t>/ORGANIZATION/ALPINE-ACCESS</t>
  </si>
  <si>
    <t>/funding-round/aacc9bdf582af2b17edf34fcb51495de</t>
  </si>
  <si>
    <t>Alpine Access</t>
  </si>
  <si>
    <t>http://www.alpineaccess.com</t>
  </si>
  <si>
    <t>/ORGANIZATION/BOMGAR</t>
  </si>
  <si>
    <t>/funding-round/3ce2a6468358089191694d09a64ebae8</t>
  </si>
  <si>
    <t>Bomgar</t>
  </si>
  <si>
    <t>http://www.bomgar.com</t>
  </si>
  <si>
    <t>Customer Service|Customer Support Tools|Meeting Software|Software</t>
  </si>
  <si>
    <t>/funding-round/e2c94784199f43856622e0a0b43ac492</t>
  </si>
  <si>
    <t>/ORGANIZATION/CHERWELL-SOFTWARE</t>
  </si>
  <si>
    <t>/funding-round/3bf671f81e2646bba084c6a9a2f8772b</t>
  </si>
  <si>
    <t>Cherwell Software</t>
  </si>
  <si>
    <t>http://www.cherwellsoftware.com</t>
  </si>
  <si>
    <t>Customer Service|SaaS|Software</t>
  </si>
  <si>
    <t>/funding-round/6ae75060fc9ff9a51f4413f7e9610ccd</t>
  </si>
  <si>
    <t>/ORGANIZATION/DIG-INN</t>
  </si>
  <si>
    <t>/funding-round/3501933d5d4144f043425c2858d4a7f3</t>
  </si>
  <si>
    <t>Dig Inn</t>
  </si>
  <si>
    <t>https://www.diginn.com/</t>
  </si>
  <si>
    <t>Customer Service|Restaurants|Specialty Foods</t>
  </si>
  <si>
    <t>/funding-round/42422263eafdf4a40fa8c1a16fae2e5f</t>
  </si>
  <si>
    <t>29-11-2014</t>
  </si>
  <si>
    <t>/funding-round/bc7d5fe0196eb8e342736e2c51bac08b</t>
  </si>
  <si>
    <t>/ORGANIZATION/DWL</t>
  </si>
  <si>
    <t>/funding-round/ca7010d4b33287183ffe51426bf5c6a7</t>
  </si>
  <si>
    <t>DWL</t>
  </si>
  <si>
    <t>Customer Service|Data Integration</t>
  </si>
  <si>
    <t>/ORGANIZATION/FINALI</t>
  </si>
  <si>
    <t>/funding-round/53a7f3ccefbbd4000c9423643592a323</t>
  </si>
  <si>
    <t>27-02-2001</t>
  </si>
  <si>
    <t>Finali</t>
  </si>
  <si>
    <t>http://finali.com</t>
  </si>
  <si>
    <t>Customer Service|E-Commerce|Services</t>
  </si>
  <si>
    <t>/funding-round/d90822727f21403a3e0ae80341da5d57</t>
  </si>
  <si>
    <t>/ORGANIZATION/FRESHDESK</t>
  </si>
  <si>
    <t>/funding-round/0d75ac8e03417f6177539348ace5acc6</t>
  </si>
  <si>
    <t>Freshdesk</t>
  </si>
  <si>
    <t>http://www.freshdesk.com</t>
  </si>
  <si>
    <t>Customer Service|Customer Support Tools|Software</t>
  </si>
  <si>
    <t>/funding-round/2222c71a6ae941f901a838b882d89f7a</t>
  </si>
  <si>
    <t>/funding-round/2b58ca7f562c27cfd4355448b51c0fb4</t>
  </si>
  <si>
    <t>/funding-round/6f6db53af6531a36d785bfe05f249c00</t>
  </si>
  <si>
    <t>/funding-round/90875b6bd3cdfa226040237a01496365</t>
  </si>
  <si>
    <t>/ORGANIZATION/GATHEREDTABLE</t>
  </si>
  <si>
    <t>/funding-round/83a97df2aff5c9eeea879eea681556c2</t>
  </si>
  <si>
    <t>Gatheredtable</t>
  </si>
  <si>
    <t>https://www.gatheredtable.com</t>
  </si>
  <si>
    <t>Customer Service|Delivery|Groceries|Mobile|Recipes|Software|Technology</t>
  </si>
  <si>
    <t>/funding-round/bba9189833489dcd56fc2f6be15b2d46</t>
  </si>
  <si>
    <t>/ORGANIZATION/GUTCHECK</t>
  </si>
  <si>
    <t>/funding-round/30d3cb0e537dc7ca1dd3d27122f8f2ba</t>
  </si>
  <si>
    <t>GutCheck</t>
  </si>
  <si>
    <t>http://gutcheckit.com</t>
  </si>
  <si>
    <t>Customer Service|Market Research|Software</t>
  </si>
  <si>
    <t>/funding-round/4505ddbc6fac7287b8a9b67fcf1860f1</t>
  </si>
  <si>
    <t>/funding-round/ca0cbe8c7054603b9d708043dec5b106</t>
  </si>
  <si>
    <t>/funding-round/e3caa2c278350ece703c20928bbdf170</t>
  </si>
  <si>
    <t>/ORGANIZATION/HAPTIK</t>
  </si>
  <si>
    <t>/funding-round/96f0fdc85aacbf29ff6d6d2d94618763</t>
  </si>
  <si>
    <t>Haptik</t>
  </si>
  <si>
    <t>http://haptik.co</t>
  </si>
  <si>
    <t>Customer Service|Customer Support Tools|Messaging|Tech Field Support</t>
  </si>
  <si>
    <t>/ORGANIZATION/HELP-SCOUT</t>
  </si>
  <si>
    <t>/funding-round/4c9a9c0dc50dcc6084b8fdf8f6c58c88</t>
  </si>
  <si>
    <t>Help Scout</t>
  </si>
  <si>
    <t>http://www.helpscout.net</t>
  </si>
  <si>
    <t>Customer Service|Customer Support Tools|Email|Finance|FinTech|Software|Web Tools</t>
  </si>
  <si>
    <t>/ORGANIZATION/HELPSHIFT-INC</t>
  </si>
  <si>
    <t>/funding-round/e5b34c4dc63df6e914fc03230c495cbe</t>
  </si>
  <si>
    <t>Helpshift</t>
  </si>
  <si>
    <t>http://www.helpshift.com</t>
  </si>
  <si>
    <t>Customer Service|Customer Support Tools|Mobile</t>
  </si>
  <si>
    <t>/ORGANIZATION/HIGHGROUND</t>
  </si>
  <si>
    <t>/funding-round/12cb20427e757cffac1cd110e8ecfd29</t>
  </si>
  <si>
    <t>HighGround</t>
  </si>
  <si>
    <t>http://www.HighGround.com</t>
  </si>
  <si>
    <t>Customer Service|Enterprise Software|Human Resources|Incentives|Reviews and Recommendations</t>
  </si>
  <si>
    <t>/ORGANIZATION/HOTSPUR-TECHNOLOGIES</t>
  </si>
  <si>
    <t>/funding-round/23844d98ed0e179558cb0ec03d5f8580</t>
  </si>
  <si>
    <t>Hotspur Technologies</t>
  </si>
  <si>
    <t>http://hotspur-inc.com</t>
  </si>
  <si>
    <t>Customer Service|Health Care|Medical Devices</t>
  </si>
  <si>
    <t>/funding-round/de57280e5ac1cb943c33a38d6f491d3c</t>
  </si>
  <si>
    <t>/ORGANIZATION/INBENTA-SEMANTIC-SEARCH</t>
  </si>
  <si>
    <t>/funding-round/af1353f40c2f064436ca77b916de493d</t>
  </si>
  <si>
    <t>Inbenta</t>
  </si>
  <si>
    <t>https://www.inbenta.com</t>
  </si>
  <si>
    <t>Customer Service|E-Commerce|Semantic Search|Virtual Workforces</t>
  </si>
  <si>
    <t>/ORGANIZATION/INTEGRATED-ORDERING-SYSTEMS</t>
  </si>
  <si>
    <t>/funding-round/34250ea5e10be6d535d442a2eec72825</t>
  </si>
  <si>
    <t>Integrated Ordering Systems</t>
  </si>
  <si>
    <t>http://www.integratedordering.com</t>
  </si>
  <si>
    <t>Customer Service|Hospitality</t>
  </si>
  <si>
    <t>/funding-round/ae6ef6261f93ffb61a2f316d7097b4f7</t>
  </si>
  <si>
    <t>/ORGANIZATION/MICROF</t>
  </si>
  <si>
    <t>/funding-round/03bbcaba4a72a32a3dcb78ab8f2f7145</t>
  </si>
  <si>
    <t>Microf</t>
  </si>
  <si>
    <t>https://microf.com</t>
  </si>
  <si>
    <t>Customer Service|Financial Services</t>
  </si>
  <si>
    <t>Albany, Georgia</t>
  </si>
  <si>
    <t>/ORGANIZATION/ORDERLORD</t>
  </si>
  <si>
    <t>/funding-round/0bef43f65136dbfad553f1cd26ef2d35</t>
  </si>
  <si>
    <t>Orderlord</t>
  </si>
  <si>
    <t>http://orderlord.com</t>
  </si>
  <si>
    <t>Customer Service|Online Shopping|Retail</t>
  </si>
  <si>
    <t>/ORGANIZATION/PARATURE</t>
  </si>
  <si>
    <t>/funding-round/0ada63580e8b1a5257d3c27dab2d16e9</t>
  </si>
  <si>
    <t>Parature</t>
  </si>
  <si>
    <t>http://www.parature.com</t>
  </si>
  <si>
    <t>15-06-2000</t>
  </si>
  <si>
    <t>/funding-round/271365ae1918d50760e8bf005c4ec219</t>
  </si>
  <si>
    <t>/funding-round/8b4d4c880bd82cdee5c86ed054235245</t>
  </si>
  <si>
    <t>/ORGANIZATION/PERSONAL-WINE</t>
  </si>
  <si>
    <t>/funding-round/928382f5357ff09217c54f011195cf02</t>
  </si>
  <si>
    <t>Personal Wine</t>
  </si>
  <si>
    <t>https://www.personalwine.com/</t>
  </si>
  <si>
    <t>Customer Service|Lifestyle|Wine And Spirits</t>
  </si>
  <si>
    <t>/funding-round/f38d35e4c45cbfc3023351d678d15685</t>
  </si>
  <si>
    <t>/ORGANIZATION/RATEPOINT</t>
  </si>
  <si>
    <t>/funding-round/04e4fa0a41a98a26ec4d03c300d66c85</t>
  </si>
  <si>
    <t>RatePoint</t>
  </si>
  <si>
    <t>http://www.ratepoint.com</t>
  </si>
  <si>
    <t>Customer Service|Email Marketing|Reputation|Reviews and Recommendations|Small and Medium Businesses|Software|Surveys|Web Hosting</t>
  </si>
  <si>
    <t>/funding-round/32ae6ee12ca403328fa50dd483f04e6d</t>
  </si>
  <si>
    <t>/funding-round/4e9b2812eb1e0931794f83210bc9a894</t>
  </si>
  <si>
    <t>/funding-round/79b88f66a9c7c321447f46a731be793e</t>
  </si>
  <si>
    <t>/ORGANIZATION/RELAY-NETWORK</t>
  </si>
  <si>
    <t>/funding-round/bdbeb4434aea3e54bfdd5fba200b4887</t>
  </si>
  <si>
    <t>Relay Network</t>
  </si>
  <si>
    <t>http://www.relaynetwork.com</t>
  </si>
  <si>
    <t>Customer Service|Messaging|Mobile|SMS|Startups</t>
  </si>
  <si>
    <t>/ORGANIZATION/SPARKCENTRAL</t>
  </si>
  <si>
    <t>/funding-round/4a8a228e616df5e82c364a543ecfa744</t>
  </si>
  <si>
    <t>Sparkcentral</t>
  </si>
  <si>
    <t>http://www.sparkcentral.com</t>
  </si>
  <si>
    <t>Customer Service|Customer Support Tools|Enterprises|Facebook Applications|Messaging|SaaS|Social Media|Twitter Applications</t>
  </si>
  <si>
    <t>/funding-round/d960ac8f2fcfe1f653b3b83091dcf1f3</t>
  </si>
  <si>
    <t>/ORGANIZATION/STELLASERVICE</t>
  </si>
  <si>
    <t>/funding-round/39c075ba06a116f900ce8000d761e3ee</t>
  </si>
  <si>
    <t>StellaService</t>
  </si>
  <si>
    <t>http://stellaservice.com</t>
  </si>
  <si>
    <t>Customer Service|E-Commerce|Online Shopping|Software</t>
  </si>
  <si>
    <t>/funding-round/5e5b5b6f2e764a6a5bbb401438f37b15</t>
  </si>
  <si>
    <t>/funding-round/910deb928673872a8e2f699df85b0525</t>
  </si>
  <si>
    <t>/funding-round/b826c903e37e572a26f88567d55b88a8</t>
  </si>
  <si>
    <t>/funding-round/f8f1e31a4d65230246f64339147e97fc</t>
  </si>
  <si>
    <t>/ORGANIZATION/TALKDESK</t>
  </si>
  <si>
    <t>/funding-round/69bb9b8d37c6fb942015e0054852080b</t>
  </si>
  <si>
    <t>Talkdesk</t>
  </si>
  <si>
    <t>http://talkdesk.com</t>
  </si>
  <si>
    <t>Customer Service|Customer Support Tools|SaaS|Sales and Marketing</t>
  </si>
  <si>
    <t>/funding-round/ead3426a85feb2567408dda84a1f7caa</t>
  </si>
  <si>
    <t>/ORGANIZATION/TELEKNOWLEDGE-GROUP</t>
  </si>
  <si>
    <t>/funding-round/4d65329d888a04a97e78d68210275c6f</t>
  </si>
  <si>
    <t>TeleKnowledge Group</t>
  </si>
  <si>
    <t>http://www.teleknowledge.com</t>
  </si>
  <si>
    <t>Customer Service|Services|Software</t>
  </si>
  <si>
    <t>/ORGANIZATION/THINK-PASSENGER</t>
  </si>
  <si>
    <t>/funding-round/1a1630adf15c81cbd7ee4c855531a0c3</t>
  </si>
  <si>
    <t>Think Passenger</t>
  </si>
  <si>
    <t>http://thinkpassenger.com</t>
  </si>
  <si>
    <t>Customer Service|Market Research|Sales and Marketing|Social Media|Technology</t>
  </si>
  <si>
    <t>/funding-round/2291553df12ca3bc6d0b225eff4e4dde</t>
  </si>
  <si>
    <t>/funding-round/d560744e892cb10360e2ffe81962557d</t>
  </si>
  <si>
    <t>/funding-round/ff6740271aa8a0900269bba4e5ac01e0</t>
  </si>
  <si>
    <t>/ORGANIZATION/TRAVEL-HOLDINGS</t>
  </si>
  <si>
    <t>/funding-round/51d1987003745b09888212528e778148</t>
  </si>
  <si>
    <t>Travel Holdings</t>
  </si>
  <si>
    <t>http://www.travelholdings.com/</t>
  </si>
  <si>
    <t>Customer Service|Technology|Travel</t>
  </si>
  <si>
    <t>Altamonte Springs</t>
  </si>
  <si>
    <t>/ORGANIZATION/USERVOICE</t>
  </si>
  <si>
    <t>/funding-round/413bc208720cfe5c56932516beee1faa</t>
  </si>
  <si>
    <t>UserVoice</t>
  </si>
  <si>
    <t>http://UserVoice.com</t>
  </si>
  <si>
    <t>Customer Service|Customer Support Tools|Forums|Reviews and Recommendations|Software</t>
  </si>
  <si>
    <t>/funding-round/fd982a574fb809e4a5eecf55d79ab6a2</t>
  </si>
  <si>
    <t>/ORGANIZATION/VIGILANTE-2</t>
  </si>
  <si>
    <t>/funding-round/d171447dadad67b4ee6c8e0425147f4c</t>
  </si>
  <si>
    <t>Vigilante</t>
  </si>
  <si>
    <t>http://www.bestbrooklynplumber.com/</t>
  </si>
  <si>
    <t>Customer Service|Plumbers|Service Providers</t>
  </si>
  <si>
    <t>/ORGANIZATION/YELP</t>
  </si>
  <si>
    <t>/funding-round/130d7bd7a1324133733b577177cb8d48</t>
  </si>
  <si>
    <t>Yelp</t>
  </si>
  <si>
    <t>http://yelp.com</t>
  </si>
  <si>
    <t>Customer Service|Reviews and Recommendations|Search</t>
  </si>
  <si>
    <t>/funding-round/2aa9834c7e9ff0b625bd46666c6536cb</t>
  </si>
  <si>
    <t>/funding-round/376bbeb659cbb72be1f7ac024d5e024b</t>
  </si>
  <si>
    <t>/funding-round/6515b085564af6e61026b4bd6b5ab564</t>
  </si>
  <si>
    <t>/funding-round/b96e8d02325d82031a366951e73fa721</t>
  </si>
  <si>
    <t>/ORGANIZATION/YOUNG-PECAN</t>
  </si>
  <si>
    <t>/funding-round/2b44e9c73f34826b1ba7c389baf0ae48</t>
  </si>
  <si>
    <t>Young Pecan</t>
  </si>
  <si>
    <t>http://www.youngpecan.com/</t>
  </si>
  <si>
    <t>Customer Service|Industrial</t>
  </si>
  <si>
    <t>Myrtle Beach</t>
  </si>
  <si>
    <t>Florence</t>
  </si>
  <si>
    <t>/ORGANIZATION/ZENDESK</t>
  </si>
  <si>
    <t>/funding-round/5b2f27b012b524fd3f105ceca997f2aa</t>
  </si>
  <si>
    <t>Zendesk</t>
  </si>
  <si>
    <t>http://zendesk.com</t>
  </si>
  <si>
    <t>Customer Service|Customer Support Tools|Enterprise Software|SaaS|Tech Field Support</t>
  </si>
  <si>
    <t>/funding-round/60843ea0e1d4ec3434fb495bf3fcd166</t>
  </si>
  <si>
    <t>/funding-round/c5110366f83c8c25b0fea36aec29a44c</t>
  </si>
  <si>
    <t>/ORGANIZATION/ZINGAYA</t>
  </si>
  <si>
    <t>/funding-round/e39537c282c3bf5842e1121033e19397</t>
  </si>
  <si>
    <t>Zingaya</t>
  </si>
  <si>
    <t>http://www.zingaya.com</t>
  </si>
  <si>
    <t>Customer Service|E-Commerce|Messaging|Telecommunications|VoIP</t>
  </si>
  <si>
    <t>/ORGANIZATION/RESPONSETEK</t>
  </si>
  <si>
    <t>/funding-round/15fd7b068a33641a1029861638f26fa8</t>
  </si>
  <si>
    <t>ResponseTek</t>
  </si>
  <si>
    <t>http://www.responsetek.com</t>
  </si>
  <si>
    <t>Customer Service|Market Research|Software|Surveys</t>
  </si>
  <si>
    <t>/ORGANIZATION/STOX</t>
  </si>
  <si>
    <t>/funding-round/f9a1de6861c60e212d470d31cb529372</t>
  </si>
  <si>
    <t>Stox</t>
  </si>
  <si>
    <t>http://www.stox.com/</t>
  </si>
  <si>
    <t>Customer Service|Finance|Financial Services</t>
  </si>
  <si>
    <t>/ORGANIZATION/BIGSTEP-COM</t>
  </si>
  <si>
    <t>/funding-round/dd85da2d811425e2a759431ddbcc146c</t>
  </si>
  <si>
    <t>Bigstep.com</t>
  </si>
  <si>
    <t>http://bigstep.com/</t>
  </si>
  <si>
    <t>Customer Service|Design|E-Commerce|Web Hosting</t>
  </si>
  <si>
    <t>/ORGANIZATION/LOGICNOW</t>
  </si>
  <si>
    <t>/funding-round/7d755342f76f8e73b7db7930b37217ce</t>
  </si>
  <si>
    <t>LogicNow</t>
  </si>
  <si>
    <t>http://www.logicnow.com</t>
  </si>
  <si>
    <t>/ORGANIZATION/METAIL</t>
  </si>
  <si>
    <t>/funding-round/4ead79e1e064437a924e22c1351657c1</t>
  </si>
  <si>
    <t>Metail</t>
  </si>
  <si>
    <t>http://www.metail.com</t>
  </si>
  <si>
    <t>Customer Service|E-Commerce|Fashion|Health and Wellness|Internet|Retail|Social Media|Startups|Technology</t>
  </si>
  <si>
    <t>/funding-round/57880566734d185cb9c0803b5a4be8e3</t>
  </si>
  <si>
    <t>/ORGANIZATION/PORTR</t>
  </si>
  <si>
    <t>/funding-round/a2ba350d3deb408d6fe04ed970e50216</t>
  </si>
  <si>
    <t>Portr</t>
  </si>
  <si>
    <t>http://www.portr.com</t>
  </si>
  <si>
    <t>Customer Service|Delivery|Transportation|Travel &amp; Tourism</t>
  </si>
  <si>
    <t>/ORGANIZATION/THE-FIZZBACK-GROUP</t>
  </si>
  <si>
    <t>/funding-round/a2c7947a85d79184d0684ab756038c8f</t>
  </si>
  <si>
    <t>The Fizzback Group</t>
  </si>
  <si>
    <t>http://www.fizzback.com</t>
  </si>
  <si>
    <t>Customer Service|E-Commerce</t>
  </si>
  <si>
    <t>/ORGANIZATION/VICTOR</t>
  </si>
  <si>
    <t>/funding-round/bf72a269ee39503c182fb09d4cbb66a6</t>
  </si>
  <si>
    <t>http://www.flyvictor.com</t>
  </si>
  <si>
    <t>Customer Service|Online Reservations|Price Comparison|Resorts|Travel &amp; Tourism</t>
  </si>
  <si>
    <t>/funding-round/d2e810276ab06fdbfe2738590f0b5405</t>
  </si>
  <si>
    <t>/funding-round/ea1523eeff2195523b193eabedf728c3</t>
  </si>
  <si>
    <t>/ORGANIZATION/DELHIVERY</t>
  </si>
  <si>
    <t>/funding-round/27c2b90e53406c8a2c696a2a2c8a6522</t>
  </si>
  <si>
    <t>Delhivery</t>
  </si>
  <si>
    <t>http://delhivery.com</t>
  </si>
  <si>
    <t>Logistics|Supply Chain Management</t>
  </si>
  <si>
    <t>Logistics</t>
  </si>
  <si>
    <t>/funding-round/6d6cae963a5e7de8ea6dfd2bda1ab4c6</t>
  </si>
  <si>
    <t>/funding-round/e08082bf9ee57eed440a4ae8e0d960f9</t>
  </si>
  <si>
    <t>/funding-round/ee26d7aa2abb51e1d72f6655a1afcaed</t>
  </si>
  <si>
    <t>/ORGANIZATION/HOLISOL-LOGISTICS</t>
  </si>
  <si>
    <t>/funding-round/9acfb35bbde40e64144c0420615e4a4b</t>
  </si>
  <si>
    <t>Holisol logistics</t>
  </si>
  <si>
    <t>http://www.holisollogistics.com/</t>
  </si>
  <si>
    <t>/ORGANIZATION/OPINIO-2</t>
  </si>
  <si>
    <t>/funding-round/9656d1980825112f4c1a72337caa560b</t>
  </si>
  <si>
    <t>Opinio</t>
  </si>
  <si>
    <t>http://www.opinioapp.com</t>
  </si>
  <si>
    <t>/ORGANIZATION/PARCELLED-IN</t>
  </si>
  <si>
    <t>/funding-round/24763001dc7138af9d5f097fa66fbd93</t>
  </si>
  <si>
    <t>Parcelled.in</t>
  </si>
  <si>
    <t>http://parcelled.in</t>
  </si>
  <si>
    <t>/ORGANIZATION/QIKPOD</t>
  </si>
  <si>
    <t>/funding-round/fd6dc67b2f5753512ada1a4aa9e8dea0</t>
  </si>
  <si>
    <t>Qikpod</t>
  </si>
  <si>
    <t>http://www.qikpod.com/</t>
  </si>
  <si>
    <t>/ORGANIZATION/SNOWMAN</t>
  </si>
  <si>
    <t>/funding-round/1250e2c4ed25aabf226d0e56fbbc2d68</t>
  </si>
  <si>
    <t>Snowman</t>
  </si>
  <si>
    <t>http://www.snowman.in</t>
  </si>
  <si>
    <t>Logistics|Services|Supply Chain Management</t>
  </si>
  <si>
    <t>/ORGANIZATION/SOHAN-LAL-COMMODITY-MANAGEMENT</t>
  </si>
  <si>
    <t>/funding-round/52c9f106f6e5136a894b94d848982617</t>
  </si>
  <si>
    <t>Sohan Lal Commodity Management</t>
  </si>
  <si>
    <t>http://sohanlal.in/index.html</t>
  </si>
  <si>
    <t>Logistics|Procurement|Services</t>
  </si>
  <si>
    <t>/ORGANIZATION/TRUCKSFIRST</t>
  </si>
  <si>
    <t>/funding-round/2501aa2b94918fe944aee98d294acf4d</t>
  </si>
  <si>
    <t>TrucksFirst</t>
  </si>
  <si>
    <t>http://trucksfirst.com</t>
  </si>
  <si>
    <t>Logistics|Logistics Company|Services</t>
  </si>
  <si>
    <t>/ORGANIZATION/ACCELLOS</t>
  </si>
  <si>
    <t>/funding-round/92e3df7935438aa40925a3cc13582637</t>
  </si>
  <si>
    <t>Accellos</t>
  </si>
  <si>
    <t>http://www.accellos.com</t>
  </si>
  <si>
    <t>Logistics|Software|Storage|Supply Chain Management|Transportation</t>
  </si>
  <si>
    <t>/ORGANIZATION/ARZOON-INC</t>
  </si>
  <si>
    <t>/funding-round/e496b2c149028ac7b6fbe37563402ce4</t>
  </si>
  <si>
    <t>Arzoon</t>
  </si>
  <si>
    <t>/ORGANIZATION/BOXBEE</t>
  </si>
  <si>
    <t>/funding-round/18b352b059f00ef2cdeead93dfd695d7</t>
  </si>
  <si>
    <t>Boxbee, Inc.</t>
  </si>
  <si>
    <t>http://boxbeeinc.com</t>
  </si>
  <si>
    <t>Logistics|Storage</t>
  </si>
  <si>
    <t>/ORGANIZATION/BROWZ</t>
  </si>
  <si>
    <t>/funding-round/9ff32b2a598f6f082351d4e7f3f2869e</t>
  </si>
  <si>
    <t>Browz</t>
  </si>
  <si>
    <t>http://www.browz.com/en</t>
  </si>
  <si>
    <t>/ORGANIZATION/BUILDMYMOVE</t>
  </si>
  <si>
    <t>/funding-round/e34b78fca0e304afa53726d9f79f61b7</t>
  </si>
  <si>
    <t>BuildMyMove</t>
  </si>
  <si>
    <t>http://www.buildmymove.com</t>
  </si>
  <si>
    <t>Logistics|Services|Storage</t>
  </si>
  <si>
    <t>/ORGANIZATION/CARGOMATIC</t>
  </si>
  <si>
    <t>/funding-round/58c3ec0d68199ac2775d5cb1e2bb130e</t>
  </si>
  <si>
    <t>Cargomatic</t>
  </si>
  <si>
    <t>http://cargomatic.com</t>
  </si>
  <si>
    <t>Logistics|Public Transportation|Shipping|Transportation</t>
  </si>
  <si>
    <t>/ORGANIZATION/EYEFREIGHT</t>
  </si>
  <si>
    <t>/funding-round/6fc3ab9faf8c6281f9d851370c26d1f4</t>
  </si>
  <si>
    <t>Eyefreight</t>
  </si>
  <si>
    <t>http://www.eyefreight.com</t>
  </si>
  <si>
    <t>Logistics|Shipping|Software|Supply Chain Management</t>
  </si>
  <si>
    <t>/ORGANIZATION/FMI-INTERNATIONAL</t>
  </si>
  <si>
    <t>/funding-round/d052cfbcb5896fcd9bec44db18da2f64</t>
  </si>
  <si>
    <t>FMI International</t>
  </si>
  <si>
    <t>Carteret</t>
  </si>
  <si>
    <t>/ORGANIZATION/LOADSMART</t>
  </si>
  <si>
    <t>/funding-round/36dc3c639693858c26182654961143bd</t>
  </si>
  <si>
    <t>LoadSmart</t>
  </si>
  <si>
    <t>http://loadsmart.com/</t>
  </si>
  <si>
    <t>Logistics|Supply Chain Management|Transportation</t>
  </si>
  <si>
    <t>/ORGANIZATION/MATRICS</t>
  </si>
  <si>
    <t>/funding-round/3d622718f4fa90c56c285c9d70c3df34</t>
  </si>
  <si>
    <t>Matrics</t>
  </si>
  <si>
    <t>Logistics|Supply Chain Management|Technology</t>
  </si>
  <si>
    <t>/funding-round/8b3c05cccd8684061eca368ab956c428</t>
  </si>
  <si>
    <t>/ORGANIZATION/ODYSSEY-LOGISTICS-TECHNOLOGY</t>
  </si>
  <si>
    <t>/funding-round/065375a006a9ab3f27fe61f826d519b8</t>
  </si>
  <si>
    <t>Odyssey Logistics &amp; Technology</t>
  </si>
  <si>
    <t>http://www.odysseylogistics.com</t>
  </si>
  <si>
    <t>/ORGANIZATION/PAKSENSE</t>
  </si>
  <si>
    <t>/funding-round/078830658715760f2a56f38ecc99b3cc</t>
  </si>
  <si>
    <t>PakSense</t>
  </si>
  <si>
    <t>http://www.paksense.com</t>
  </si>
  <si>
    <t>/ORGANIZATION/POSTEA-GROUP</t>
  </si>
  <si>
    <t>/funding-round/eea1335877287a10415bc989de2927d6</t>
  </si>
  <si>
    <t>Postea Group</t>
  </si>
  <si>
    <t>http://www.postea.com/</t>
  </si>
  <si>
    <t>/ORGANIZATION/RESILINC</t>
  </si>
  <si>
    <t>/funding-round/e015f70af524f7f3129cda3d5f7ff77c</t>
  </si>
  <si>
    <t>Resilinc</t>
  </si>
  <si>
    <t>http://www.resilinc.com</t>
  </si>
  <si>
    <t>Logistics|Risk Management|SaaS|Supply Chain Management</t>
  </si>
  <si>
    <t>/ORGANIZATION/SHIPSTR</t>
  </si>
  <si>
    <t>/funding-round/0c5b615fc6d09415a5482bcf886c6c6c</t>
  </si>
  <si>
    <t>Fleet</t>
  </si>
  <si>
    <t>http://www.tryfleet.com</t>
  </si>
  <si>
    <t>Logistics|Logistics Company|Shipping|Shipping Broker Industry</t>
  </si>
  <si>
    <t>/ORGANIZATION/SHYP</t>
  </si>
  <si>
    <t>/funding-round/8c1ef0d9504a491358b4ae2283f7545d</t>
  </si>
  <si>
    <t>Shyp</t>
  </si>
  <si>
    <t>http://www.shyp.com</t>
  </si>
  <si>
    <t>Logistics|Shipping</t>
  </si>
  <si>
    <t>/funding-round/ad953ccf5fd06d8fff58f6860849b217</t>
  </si>
  <si>
    <t>/ORGANIZATION/CREATION-TECHNOLOGIES</t>
  </si>
  <si>
    <t>/funding-round/12d5f503dbd18c54e8964e243b3b36b6</t>
  </si>
  <si>
    <t>Creation Technologies</t>
  </si>
  <si>
    <t>http://creationtech.com</t>
  </si>
  <si>
    <t>Logistics|Manufacturing|Supply Chain Management</t>
  </si>
  <si>
    <t>/funding-round/2a4b46aeaa5428d0ab1ed9725690d798</t>
  </si>
  <si>
    <t>/funding-round/484cf6236bde81a9fd540be06aaa6022</t>
  </si>
  <si>
    <t>/funding-round/57255863551676dda1eb5d4fe13d7c58</t>
  </si>
  <si>
    <t>/funding-round/5936d0c355ee67feab0570cef8051e20</t>
  </si>
  <si>
    <t>/funding-round/631efdd42552cd889dfe363a17e157a7</t>
  </si>
  <si>
    <t>/funding-round/bfa2695d3d3c646c350938505ca59b77</t>
  </si>
  <si>
    <t>/funding-round/d5c6e307907410a35fa74b50b5f4338d</t>
  </si>
  <si>
    <t>/funding-round/e5db8bfb7dfc388ff47c2aa9af29d1cc</t>
  </si>
  <si>
    <t>/ORGANIZATION/HORBURY-GROUP</t>
  </si>
  <si>
    <t>/funding-round/ce601cb3be315d98fcc1d99223f77c68</t>
  </si>
  <si>
    <t>Horbury Group</t>
  </si>
  <si>
    <t>http://horburygroup.com</t>
  </si>
  <si>
    <t>Logistics|Service Providers|Trading</t>
  </si>
  <si>
    <t>/ORGANIZATION/WHEELRIGHT</t>
  </si>
  <si>
    <t>/funding-round/c58c1e5f113beee4774b732e5c4a8c48</t>
  </si>
  <si>
    <t>Wheelright</t>
  </si>
  <si>
    <t>http://wheelright.co.uk</t>
  </si>
  <si>
    <t>Logistics|Sensors|Supply Chain Management|Technology</t>
  </si>
  <si>
    <t>/ORGANIZATION/DELYVER-COM</t>
  </si>
  <si>
    <t>/funding-round/e9d7f5b885ed73f17a2764f74b9cb2f8</t>
  </si>
  <si>
    <t>Delyver.com</t>
  </si>
  <si>
    <t>http://www.delyver.com/</t>
  </si>
  <si>
    <t>Online Shopping</t>
  </si>
  <si>
    <t>/ORGANIZATION/500-LUCHADORES</t>
  </si>
  <si>
    <t>/funding-round/38ee3054b658ca5fbaf97db83e3ee38e</t>
  </si>
  <si>
    <t>500 Luchadores</t>
  </si>
  <si>
    <t>Online Shopping|Services</t>
  </si>
  <si>
    <t>/ORGANIZATION/CHELSEY-HENRY</t>
  </si>
  <si>
    <t>/funding-round/efa8ce0e062b62532afe3c97e2f8204f</t>
  </si>
  <si>
    <t>Chelsey Henry</t>
  </si>
  <si>
    <t>http://www.chelseyhenry.com/</t>
  </si>
  <si>
    <t>/ORGANIZATION/CLEAR-WATER-OUTDOOR</t>
  </si>
  <si>
    <t>/funding-round/6faec564d7259459992d13fa00ec8a09</t>
  </si>
  <si>
    <t>Clear Water Outdoor</t>
  </si>
  <si>
    <t>http://clearwateroutdoor.com</t>
  </si>
  <si>
    <t>Online Shopping|Retail</t>
  </si>
  <si>
    <t>Lake Geneva</t>
  </si>
  <si>
    <t>/ORGANIZATION/MACE-SECURITY-INTERNATIONAL</t>
  </si>
  <si>
    <t>/funding-round/d2a491bc1f782d6cb636838cc883e1b9</t>
  </si>
  <si>
    <t>Mace Security International</t>
  </si>
  <si>
    <t>http://mace.com</t>
  </si>
  <si>
    <t>Online Shopping|Security|Specialty Retail</t>
  </si>
  <si>
    <t>/ORGANIZATION/WISHLIST-COM-AU</t>
  </si>
  <si>
    <t>/funding-round/9e560b16d44f4677a7cb5dcd0f067ddc</t>
  </si>
  <si>
    <t>Wishlist.com.au</t>
  </si>
  <si>
    <t>http://www.wishlist.com.au/</t>
  </si>
  <si>
    <t>/ORGANIZATION/HONESTBEE</t>
  </si>
  <si>
    <t>/funding-round/f262d7f55f2701858652e9da3ab76f7f</t>
  </si>
  <si>
    <t>honestbee</t>
  </si>
  <si>
    <t>https://www.honestbee.com/</t>
  </si>
  <si>
    <t>/ORGANIZATION/DENTYS</t>
  </si>
  <si>
    <t>/funding-round/6f1bbef1f8ad62cf129d8d197aa5ab33</t>
  </si>
  <si>
    <t>Denty's</t>
  </si>
  <si>
    <t>http://dentys.com</t>
  </si>
  <si>
    <t>Dental|Health Care|Technology</t>
  </si>
  <si>
    <t>Dental</t>
  </si>
  <si>
    <t>/ORGANIZATION/STAR-DENTAL-CENTRE</t>
  </si>
  <si>
    <t>/funding-round/a56c1dac3083e5201210fba725dff040</t>
  </si>
  <si>
    <t>Star Dental Centre</t>
  </si>
  <si>
    <t>http://www.stardental.in</t>
  </si>
  <si>
    <t>/ORGANIZATION/MARQUEE-DENTAL-PARTNERS</t>
  </si>
  <si>
    <t>/funding-round/38fec0da1b31106945e376c7045b4c3a</t>
  </si>
  <si>
    <t>Marquee Dental Partners</t>
  </si>
  <si>
    <t>http://www.marqueedentalpartners.com/</t>
  </si>
  <si>
    <t>Dental|Health and Wellness|Healthcare Services|Medical</t>
  </si>
  <si>
    <t>/ORGANIZATION/NATURAL-DENTIST</t>
  </si>
  <si>
    <t>/funding-round/d4c04d1da05c598b06ff94f447008670</t>
  </si>
  <si>
    <t>Natural Dentist</t>
  </si>
  <si>
    <t>Dental|Health Care|Medical</t>
  </si>
  <si>
    <t>/ORGANIZATION/NOVAMIN-TECHNOLOGY-INC</t>
  </si>
  <si>
    <t>/funding-round/77ea6626d7e4cb3678d8419b65f049de</t>
  </si>
  <si>
    <t>NovaMin Technology</t>
  </si>
  <si>
    <t>http://www.novamin.com/</t>
  </si>
  <si>
    <t>/ORGANIZATION/ORAMETRIX</t>
  </si>
  <si>
    <t>/funding-round/7ddf52d3409a6d413076e41e6871cce2</t>
  </si>
  <si>
    <t>OraMetrix</t>
  </si>
  <si>
    <t>http://www.orametrix.com</t>
  </si>
  <si>
    <t>Dental|Fitness|Healthcare Services</t>
  </si>
  <si>
    <t>/funding-round/957395f8ccfb61ff46b99ad24f188ad5</t>
  </si>
  <si>
    <t>/funding-round/ac89d8df278b254ab2121d9356153848</t>
  </si>
  <si>
    <t>16-06-2000</t>
  </si>
  <si>
    <t>/funding-round/c360451079f09cecf1a2859dbe4e8a37</t>
  </si>
  <si>
    <t>/ORGANIZATION/WEAVE</t>
  </si>
  <si>
    <t>/funding-round/187ab87513994ad4199443bc073ffbfd</t>
  </si>
  <si>
    <t>Weave</t>
  </si>
  <si>
    <t>http://www.getweave.com</t>
  </si>
  <si>
    <t>Dental|Medical|Telecommunications|Veterinary</t>
  </si>
  <si>
    <t>/funding-round/f6cc8e692ae26f8314fc2881da431c2e</t>
  </si>
  <si>
    <t>/ORGANIZATION/ZOCDOC</t>
  </si>
  <si>
    <t>/funding-round/2c090cc946bbacf00e5f6730c12dfb89</t>
  </si>
  <si>
    <t>ZocDoc</t>
  </si>
  <si>
    <t>http://www.zocdoc.com</t>
  </si>
  <si>
    <t>Dental|Doctors|Health and Wellness|Health Care</t>
  </si>
  <si>
    <t>/funding-round/587d42d9d071fef639b0acf3d9635a20</t>
  </si>
  <si>
    <t>/funding-round/a453092c901685d196c385ff22bd6121</t>
  </si>
  <si>
    <t>/funding-round/bebbae37e1cbb4c0cb78efd3eb8c1b36</t>
  </si>
  <si>
    <t>/ORGANIZATION/TARAGENYX</t>
  </si>
  <si>
    <t>/funding-round/6e7f3eb1029c4104a4c509a05614cec9</t>
  </si>
  <si>
    <t>Taragenyx</t>
  </si>
  <si>
    <t>http://www.taragenyx.com</t>
  </si>
  <si>
    <t>Dental|Healthcare Services|Medical</t>
  </si>
  <si>
    <t>/ORGANIZATION/HOTDOC</t>
  </si>
  <si>
    <t>/funding-round/77d91456a19d912686a21abd9cfb23d5</t>
  </si>
  <si>
    <t>HotDoc</t>
  </si>
  <si>
    <t>http://www.hotdoc.com.au</t>
  </si>
  <si>
    <t>Dental|Doctors|Health and Wellness|Medical|Web Hosting</t>
  </si>
  <si>
    <t>/ORGANIZATION/DHRUVA</t>
  </si>
  <si>
    <t>/funding-round/6035248811c9530b11bd442d9239a0b1</t>
  </si>
  <si>
    <t>Dhruva</t>
  </si>
  <si>
    <t>http://www.dhruva.com/</t>
  </si>
  <si>
    <t>Games</t>
  </si>
  <si>
    <t>/ORGANIZATION/GAMES2WIN</t>
  </si>
  <si>
    <t>/funding-round/6b024f4906c288c66d1df966e6aeb256</t>
  </si>
  <si>
    <t>Games2Win</t>
  </si>
  <si>
    <t>http://www.games2win.com</t>
  </si>
  <si>
    <t>/funding-round/a79952cf45ea1ce0692380395861a074</t>
  </si>
  <si>
    <t>/funding-round/b095563fd43d1e4fd16da3f4bcd040af</t>
  </si>
  <si>
    <t>/ORGANIZATION/HUNGAMA-DIGITAL-MEDIA-ENTERTAINMENT-PVT-LTD</t>
  </si>
  <si>
    <t>/funding-round/8e3ab261eb48a6c0318cabe1410597a6</t>
  </si>
  <si>
    <t>Hungama Digital Media Entertainment Pvt. Ltd.</t>
  </si>
  <si>
    <t>http://www.hungama.org</t>
  </si>
  <si>
    <t>Games|Music Services</t>
  </si>
  <si>
    <t>/ORGANIZATION/MADRAT-GAMES</t>
  </si>
  <si>
    <t>/funding-round/2f6b8774f3a72af5682984148fa43ecc</t>
  </si>
  <si>
    <t>MadRat Games</t>
  </si>
  <si>
    <t>http://www.madratgames.com</t>
  </si>
  <si>
    <t>/funding-round/3561af4508c5b25a36938dd87033717b</t>
  </si>
  <si>
    <t>/funding-round/4871960ec87abe355f237417deb069fb</t>
  </si>
  <si>
    <t>/ORGANIZATION/POKKT</t>
  </si>
  <si>
    <t>/funding-round/adb94c131e001a7438a4695d873d8dc1</t>
  </si>
  <si>
    <t>POKKT</t>
  </si>
  <si>
    <t>http://www.pokkt.com</t>
  </si>
  <si>
    <t>/funding-round/c7f60d67adc58d20bc6721f9b9ed60bd</t>
  </si>
  <si>
    <t>/ORGANIZATION/TAGGLE-INTERNET-VENTURES-PRIVATE</t>
  </si>
  <si>
    <t>/funding-round/e9948bcf99cef341ba917e917bd1ec3d</t>
  </si>
  <si>
    <t>Taggle Internet Ventures Private</t>
  </si>
  <si>
    <t>http://www.taggle.com</t>
  </si>
  <si>
    <t>/ORGANIZATION/3D-FUTURE-VISION-II</t>
  </si>
  <si>
    <t>/funding-round/79eadc501dcd0761bcac230794346941</t>
  </si>
  <si>
    <t>3D FUTURE VISION II</t>
  </si>
  <si>
    <t>http://www.3dfuturevision.com</t>
  </si>
  <si>
    <t>/funding-round/85439241cb273374d2c5cc2d0d74889f</t>
  </si>
  <si>
    <t>/ORGANIZATION/5TH-PLANET-GAMES</t>
  </si>
  <si>
    <t>/funding-round/3be867c198412e14e20bd5a667a493ea</t>
  </si>
  <si>
    <t>5th Planet Games</t>
  </si>
  <si>
    <t>http://5thplanetgames.com</t>
  </si>
  <si>
    <t>Games|Mobile|Mobile Games|Online Gaming</t>
  </si>
  <si>
    <t>/ORGANIZATION/7-STAR-ENTERTAINMENT</t>
  </si>
  <si>
    <t>/funding-round/7db2e0412185f592d15df25f0e76c313</t>
  </si>
  <si>
    <t>7 Star Entertainment</t>
  </si>
  <si>
    <t>http://www.7starent.com</t>
  </si>
  <si>
    <t>/ORGANIZATION/8DWORLD</t>
  </si>
  <si>
    <t>/funding-round/ab2db8ac1e851867a37b3880a2eda6b0</t>
  </si>
  <si>
    <t>8D World</t>
  </si>
  <si>
    <t>http://www.8dworld.com/English/Home.html</t>
  </si>
  <si>
    <t>Games|Virtual Worlds</t>
  </si>
  <si>
    <t>/funding-round/ca5833d22f42a788838850faf2774f3e</t>
  </si>
  <si>
    <t>/ORGANIZATION/A-BIT-LUCKY</t>
  </si>
  <si>
    <t>/funding-round/fd5a8098be07e043d04a9c024f70fa56</t>
  </si>
  <si>
    <t>A Bit Lucky</t>
  </si>
  <si>
    <t>http://www.abitlucky.com</t>
  </si>
  <si>
    <t>Games|Social Games</t>
  </si>
  <si>
    <t>/ORGANIZATION/ADVANCED-SPORTS-LOGIC</t>
  </si>
  <si>
    <t>/funding-round/ef9eaa1730bb1efba8a5a3577a1fbbc7</t>
  </si>
  <si>
    <t>Advanced Sports Logic</t>
  </si>
  <si>
    <t>http://advancedsportslogic.com</t>
  </si>
  <si>
    <t>/ORGANIZATION/AGEIA-TECHNOLOGIES</t>
  </si>
  <si>
    <t>/funding-round/fc859f0d8fda20f24d792f10359f92f1</t>
  </si>
  <si>
    <t>AGEIA Technologies</t>
  </si>
  <si>
    <t>/ORGANIZATION/AKIMBO</t>
  </si>
  <si>
    <t>/funding-round/08d8f16114270b0440373c67940a629c</t>
  </si>
  <si>
    <t>Akimbo</t>
  </si>
  <si>
    <t>http://www.akimbo.com/</t>
  </si>
  <si>
    <t>Games|Personal Branding|Recruiting</t>
  </si>
  <si>
    <t>/funding-round/472161d1d732083702d87c02c1572555</t>
  </si>
  <si>
    <t>/funding-round/f660e91a3c3b8c26f864bb517f2239cd</t>
  </si>
  <si>
    <t>/ORGANIZATION/ALAWARENTERTAINMENT</t>
  </si>
  <si>
    <t>/funding-round/3a1c03a552c720188e40d2a214ddff2f</t>
  </si>
  <si>
    <t>Alawar Entertainment</t>
  </si>
  <si>
    <t>http://alawar.com</t>
  </si>
  <si>
    <t>/ORGANIZATION/AMI-ENTERTAINMENT-NETWORK</t>
  </si>
  <si>
    <t>/funding-round/86ee8688c761144130e871236de4e176</t>
  </si>
  <si>
    <t>AMI Entertainment Network</t>
  </si>
  <si>
    <t>http://taptvtonight.com</t>
  </si>
  <si>
    <t>Willowbrook</t>
  </si>
  <si>
    <t>/funding-round/ecae06400a6cb9f417c39d5d1d51ae66</t>
  </si>
  <si>
    <t>/ORGANIZATION/ANTHEM-DIGITAL-MEDIA</t>
  </si>
  <si>
    <t>/funding-round/8a53a579fb1220bf2e1d38fbeaccca09</t>
  </si>
  <si>
    <t>Anthem Digital Media</t>
  </si>
  <si>
    <t>http://www.markhound.com/trademark/search/KAPx4AkUe</t>
  </si>
  <si>
    <t>/ORGANIZATION/ANYONEGAME</t>
  </si>
  <si>
    <t>/funding-round/616b047e6b345723a816cfe85cb56d9f</t>
  </si>
  <si>
    <t>Just Sing It</t>
  </si>
  <si>
    <t>http://justsingit.com</t>
  </si>
  <si>
    <t>/ORGANIZATION/APPS-GENIUS</t>
  </si>
  <si>
    <t>/funding-round/136358144d9d2bc4af065db959a38c08</t>
  </si>
  <si>
    <t>Apps Genius</t>
  </si>
  <si>
    <t>http://www.appsgenius.com</t>
  </si>
  <si>
    <t>/ORGANIZATION/ARCCOS-GOLF</t>
  </si>
  <si>
    <t>/funding-round/6f7b55e7d6e1e70c8b8813e6fbc3f99c</t>
  </si>
  <si>
    <t>Arccos Golf</t>
  </si>
  <si>
    <t>http://www.ArccosGolf.com</t>
  </si>
  <si>
    <t>Games|Sensors</t>
  </si>
  <si>
    <t>/ORGANIZATION/AREA-52-GAMES</t>
  </si>
  <si>
    <t>/funding-round/1f98e7529d4421fbb72abe1158514112</t>
  </si>
  <si>
    <t>Area 52 Games</t>
  </si>
  <si>
    <t>http://Area52games.com</t>
  </si>
  <si>
    <t>Games|Mobile Games|Social Games</t>
  </si>
  <si>
    <t>/ORGANIZATION/ARKADIUM</t>
  </si>
  <si>
    <t>/funding-round/fa738f0b735c5b8f9ea5515ef8fcb6cb</t>
  </si>
  <si>
    <t>Arkadium</t>
  </si>
  <si>
    <t>http://www.arkadium.com</t>
  </si>
  <si>
    <t>/ORGANIZATION/ARROYO-VIDEO-SOLUTIONS</t>
  </si>
  <si>
    <t>/funding-round/391c21baf280d82bb701f7c27d3d356c</t>
  </si>
  <si>
    <t>Arroyo Video Solutions</t>
  </si>
  <si>
    <t>/funding-round/b7d43db4f93756042a3916cf18de9aeb</t>
  </si>
  <si>
    <t>26-04-2004</t>
  </si>
  <si>
    <t>/ORGANIZATION/ART-CRAFT-ENTERTAINMENT</t>
  </si>
  <si>
    <t>/funding-round/6232d843774b1bd38c9ee927a59bba9f</t>
  </si>
  <si>
    <t>Art Craft Entertainment</t>
  </si>
  <si>
    <t>/ORGANIZATION/ARTILLERY</t>
  </si>
  <si>
    <t>/funding-round/cdb0fe5b75593190571fdcebd22eb0ce</t>
  </si>
  <si>
    <t>Artillery</t>
  </si>
  <si>
    <t>https://www.artillery.com</t>
  </si>
  <si>
    <t>Games|Software|Video Games|Web Development</t>
  </si>
  <si>
    <t>/ORGANIZATION/ATARI</t>
  </si>
  <si>
    <t>/funding-round/089e5bb2bd93930c13fdde4c61940f0a</t>
  </si>
  <si>
    <t>Atari</t>
  </si>
  <si>
    <t>http://www.atari.com</t>
  </si>
  <si>
    <t>/ORGANIZATION/ATOM-ENTERTAINMENT</t>
  </si>
  <si>
    <t>/funding-round/566e277dd9299e09c7972e64163e0354</t>
  </si>
  <si>
    <t>Atom Entertainment</t>
  </si>
  <si>
    <t>http://atomentertainment.com</t>
  </si>
  <si>
    <t>/ORGANIZATION/ATOMIC-MOGULS</t>
  </si>
  <si>
    <t>/funding-round/10f6c78a758af4bd88c1bb8b7164584a</t>
  </si>
  <si>
    <t>14-07-2008</t>
  </si>
  <si>
    <t>Atomic Moguls</t>
  </si>
  <si>
    <t>http://www.fantasymoguls.com</t>
  </si>
  <si>
    <t>/funding-round/3c57efee468e9f83da5087c08a3f15b5</t>
  </si>
  <si>
    <t>/ORGANIZATION/ATOMSHOCKWAVE-CORP</t>
  </si>
  <si>
    <t>/funding-round/e4c071067c2edd0e498d217c8dd7b499</t>
  </si>
  <si>
    <t>20-03-2001</t>
  </si>
  <si>
    <t>AtomShockwave</t>
  </si>
  <si>
    <t>/ORGANIZATION/AURORA-FEINT</t>
  </si>
  <si>
    <t>/funding-round/87642a8c25dcb4c8d30e35736b799ecc</t>
  </si>
  <si>
    <t>Aurora Feint</t>
  </si>
  <si>
    <t>http://aurorafeint.com</t>
  </si>
  <si>
    <t>/funding-round/88c68f1772e8bba772606559c0d1bcb2</t>
  </si>
  <si>
    <t>/ORGANIZATION/AVATAR-REALITY</t>
  </si>
  <si>
    <t>/funding-round/2a41dd07bf30a4320f6cd98d4684b9dd</t>
  </si>
  <si>
    <t>Avatar Reality</t>
  </si>
  <si>
    <t>http://www.bluemars.com</t>
  </si>
  <si>
    <t>/ORGANIZATION/AWESOMENESS-TV</t>
  </si>
  <si>
    <t>/funding-round/a3c7838e5490d91d46263796b19eb8a9</t>
  </si>
  <si>
    <t>AwesomenessTV</t>
  </si>
  <si>
    <t>http://www.awesomenesstvnetwork.com/</t>
  </si>
  <si>
    <t>/ORGANIZATION/AZUBU</t>
  </si>
  <si>
    <t>/funding-round/50b811f84c1652946c83c0db3b45e1b9</t>
  </si>
  <si>
    <t>Azubu</t>
  </si>
  <si>
    <t>http://www.azubu.tv</t>
  </si>
  <si>
    <t>/ORGANIZATION/B-SIDE</t>
  </si>
  <si>
    <t>/funding-round/70bd6093a78a42fb888c6ea751204361</t>
  </si>
  <si>
    <t>B-Side Entertainment</t>
  </si>
  <si>
    <t>http://www.bside.com</t>
  </si>
  <si>
    <t>/funding-round/79f56861736cc3c279783eabfd43dbee</t>
  </si>
  <si>
    <t>/funding-round/fddaf4b54a79952b9b912f95b637362f</t>
  </si>
  <si>
    <t>/ORGANIZATION/BABYFIRSTTV</t>
  </si>
  <si>
    <t>/funding-round/7a45d0e25e7700139f9438fc4e0f7e6d</t>
  </si>
  <si>
    <t>BabyFirstTV</t>
  </si>
  <si>
    <t>http://www.babyfirsttv.com</t>
  </si>
  <si>
    <t>/ORGANIZATION/BACK9-NETWORK</t>
  </si>
  <si>
    <t>/funding-round/b93024d3eeb403c91974a267f61703ec</t>
  </si>
  <si>
    <t>Back9 Network</t>
  </si>
  <si>
    <t>http://preview.back9network.com</t>
  </si>
  <si>
    <t>/ORGANIZATION/BACKFLIP-STUDIOS</t>
  </si>
  <si>
    <t>/funding-round/dacb2392374ff50bfb47f4532d334752</t>
  </si>
  <si>
    <t>Backflip Studios</t>
  </si>
  <si>
    <t>http://www.backflipstudios.com</t>
  </si>
  <si>
    <t>/ORGANIZATION/BEE-CAVE-GAMES</t>
  </si>
  <si>
    <t>/funding-round/31fab73941e8e1150e37f0a146822568</t>
  </si>
  <si>
    <t>Bee Cave Games</t>
  </si>
  <si>
    <t>http://www.beecavegames.com</t>
  </si>
  <si>
    <t>/funding-round/4520753c432986b4acf5593257a9a69d</t>
  </si>
  <si>
    <t>/funding-round/fa4693d9d5a7b774fef7ee4a6b193a1c</t>
  </si>
  <si>
    <t>/ORGANIZATION/BEYOND-GAMING</t>
  </si>
  <si>
    <t>/funding-round/513c8ca3e2e214e739d731bbe713be66</t>
  </si>
  <si>
    <t>Beyond Gaming</t>
  </si>
  <si>
    <t>http://www.gamersaloon.com</t>
  </si>
  <si>
    <t>/ORGANIZATION/BIONIC-PANDA-GAMES</t>
  </si>
  <si>
    <t>/funding-round/f5f8bd9996271031267fe359d3de5b80</t>
  </si>
  <si>
    <t>Bionic Panda Games</t>
  </si>
  <si>
    <t>http://bionicpandagames.com</t>
  </si>
  <si>
    <t>/ORGANIZATION/BLADE-GAMES-WORLD</t>
  </si>
  <si>
    <t>/funding-round/357e16fff772d309d5d20657db9c15a9</t>
  </si>
  <si>
    <t>Blade Games World</t>
  </si>
  <si>
    <t>http://www.jumala.com</t>
  </si>
  <si>
    <t>/ORGANIZATION/BOMBBOMB</t>
  </si>
  <si>
    <t>/funding-round/e403abb5177245ca6a51bda6e0420f70</t>
  </si>
  <si>
    <t>BombBomb</t>
  </si>
  <si>
    <t>http://www.bombbomb.com</t>
  </si>
  <si>
    <t>/ORGANIZATION/BOONTY</t>
  </si>
  <si>
    <t>/funding-round/b86f390fb73eacf210f0ae9d58d2af56</t>
  </si>
  <si>
    <t>Boonty</t>
  </si>
  <si>
    <t>http://www.boonty.net</t>
  </si>
  <si>
    <t>Games|Video Games</t>
  </si>
  <si>
    <t>/ORGANIZATION/BOULDER-IMAGING</t>
  </si>
  <si>
    <t>/funding-round/1a42511fe5ed327d5dddb059e5cc8615</t>
  </si>
  <si>
    <t>Boulder Imaging</t>
  </si>
  <si>
    <t>http://boulderimaging.com</t>
  </si>
  <si>
    <t>/funding-round/9984372cee7d5ea8120ca87841fb48f4</t>
  </si>
  <si>
    <t>/ORGANIZATION/BOZUKO</t>
  </si>
  <si>
    <t>/funding-round/a025e5bd95a6685aca355fb44ce152d1</t>
  </si>
  <si>
    <t>Bozuko</t>
  </si>
  <si>
    <t>http://dev.bozuko.com</t>
  </si>
  <si>
    <t>/ORGANIZATION/BREAKTIME-STUDIOS</t>
  </si>
  <si>
    <t>/funding-round/2d6df67adb7e5a0419052b0da0bada82</t>
  </si>
  <si>
    <t>Breaktime Studios</t>
  </si>
  <si>
    <t>http://breaktimestudios.com</t>
  </si>
  <si>
    <t>/funding-round/bc6f880f84802cbd3ac23d418396b73d</t>
  </si>
  <si>
    <t>/funding-round/d4f5aaff308ef70aeda6c33133d78e63</t>
  </si>
  <si>
    <t>/ORGANIZATION/BRINGIT-COM</t>
  </si>
  <si>
    <t>/funding-round/2f4d03c6a2a2b8a316595d585f9fe756</t>
  </si>
  <si>
    <t>BringIt</t>
  </si>
  <si>
    <t>http://bringit.com</t>
  </si>
  <si>
    <t>/funding-round/40e3c646800f8290d8d52cc882624516</t>
  </si>
  <si>
    <t>/ORGANIZATION/BROADWARE-TECHNOLOGIES</t>
  </si>
  <si>
    <t>/funding-round/cbdf04d665b4d94dd804815ff7cf593f</t>
  </si>
  <si>
    <t>BroadWare Technologies</t>
  </si>
  <si>
    <t>http://www.broadware.com</t>
  </si>
  <si>
    <t>/ORGANIZATION/BUDDYTV</t>
  </si>
  <si>
    <t>/funding-round/117064954a3c17f3d90dd34089499447</t>
  </si>
  <si>
    <t>BuddyTV</t>
  </si>
  <si>
    <t>http://buddytv.com</t>
  </si>
  <si>
    <t>Games|Television</t>
  </si>
  <si>
    <t>/funding-round/89fefcd4b9df032a0d8810f57bfd11ed</t>
  </si>
  <si>
    <t>/funding-round/d0cd1e77988f426fe247a0c319e056f2</t>
  </si>
  <si>
    <t>/ORGANIZATION/BUNCHBALL</t>
  </si>
  <si>
    <t>/funding-round/4cbe17cb2a712f6cef93653503d4daea</t>
  </si>
  <si>
    <t>Bunchball</t>
  </si>
  <si>
    <t>http://www.bunchball.com</t>
  </si>
  <si>
    <t>Games|Software</t>
  </si>
  <si>
    <t>/funding-round/50b5bf4cec409d33f4e396d7e73b0e14</t>
  </si>
  <si>
    <t>13-04-2008</t>
  </si>
  <si>
    <t>/funding-round/b9c3cec2c4309bdcf83cda21bfe20009</t>
  </si>
  <si>
    <t>/ORGANIZATION/BURST-ONLINE-ENTERTAINMENT</t>
  </si>
  <si>
    <t>/funding-round/592e61690cfc660ece6fe9b415f8eb1b</t>
  </si>
  <si>
    <t>Burst Online Entertainment</t>
  </si>
  <si>
    <t>http://www.playonburst.com</t>
  </si>
  <si>
    <t>/ORGANIZATION/BUSCA-CORP</t>
  </si>
  <si>
    <t>/funding-round/0eccbf27fafd0b04cf4c6a72ad38e5d4</t>
  </si>
  <si>
    <t>Busca Corp</t>
  </si>
  <si>
    <t>http://www.buscacorp.com</t>
  </si>
  <si>
    <t>Games|News|Reviews and Recommendations|Video Games</t>
  </si>
  <si>
    <t>/funding-round/9f820fe937b6cb4f790e4f0de2b45435</t>
  </si>
  <si>
    <t>/funding-round/fb1040d1140be0cbd8e2fdf402dbbcda</t>
  </si>
  <si>
    <t>/ORGANIZATION/C3L3B-DIGITAL</t>
  </si>
  <si>
    <t>/funding-round/818521f2bf27d6ff61a2fa4c1abd5d14</t>
  </si>
  <si>
    <t>C3L3B Digital</t>
  </si>
  <si>
    <t>http://www.c3l3b.com</t>
  </si>
  <si>
    <t>/ORGANIZATION/CAH-HOLDINGS-GROUP</t>
  </si>
  <si>
    <t>/funding-round/6cf946b3628632c759ad1a99092f1222</t>
  </si>
  <si>
    <t>CAH Holdings Group</t>
  </si>
  <si>
    <t>Games|Video|Video Games</t>
  </si>
  <si>
    <t>/ORGANIZATION/CAPTIVEMOTION</t>
  </si>
  <si>
    <t>/funding-round/6cf62282c7320844cd020b61924d4812</t>
  </si>
  <si>
    <t>CaptiveMotion</t>
  </si>
  <si>
    <t>http://www.captivemotion.com</t>
  </si>
  <si>
    <t>/ORGANIZATION/CASTTV</t>
  </si>
  <si>
    <t>/funding-round/c4c440ff16f8f9e1db75b8b1bb19ee05</t>
  </si>
  <si>
    <t>CastTV</t>
  </si>
  <si>
    <t>http://www.casttv.com</t>
  </si>
  <si>
    <t>/ORGANIZATION/CATALYST-MOBILE</t>
  </si>
  <si>
    <t>/funding-round/8d194ca87fd1e48646e6e901553cdee3</t>
  </si>
  <si>
    <t>Catalyst Mobile</t>
  </si>
  <si>
    <t>http://www.catalystmobile.com</t>
  </si>
  <si>
    <t>/ORGANIZATION/CELLUFUN</t>
  </si>
  <si>
    <t>/funding-round/04d73f48008f3432a318a98891ef3bb1</t>
  </si>
  <si>
    <t>Cellufun</t>
  </si>
  <si>
    <t>http://www.cellufun.com</t>
  </si>
  <si>
    <t>/funding-round/a6d18a5b73602ecdc81ba12cd8618299</t>
  </si>
  <si>
    <t>/funding-round/b4d856f9daee164c199b0e05bc0c5b78</t>
  </si>
  <si>
    <t>/ORGANIZATION/CHALLENGE-ONLINE</t>
  </si>
  <si>
    <t>/funding-round/da03c844157b439f4ff2b76aea50f330</t>
  </si>
  <si>
    <t>Challenge Online</t>
  </si>
  <si>
    <t>/ORGANIZATION/CHANNELS-COM</t>
  </si>
  <si>
    <t>/funding-round/edd88637f3db70806b1861d32a31e8bf</t>
  </si>
  <si>
    <t>MetaChannels</t>
  </si>
  <si>
    <t>http://metachannels.com</t>
  </si>
  <si>
    <t>/ORGANIZATION/CHEYENNE-MOUNTAIN-GAMES</t>
  </si>
  <si>
    <t>/funding-round/003390b502ef9521d1ea56f86be84717</t>
  </si>
  <si>
    <t>Cheyenne Mountain Games</t>
  </si>
  <si>
    <t>/ORGANIZATION/CIE-GAMES</t>
  </si>
  <si>
    <t>/funding-round/35976e7a4ae2e28b02843dcbff06d46f</t>
  </si>
  <si>
    <t>Cie Games</t>
  </si>
  <si>
    <t>http://www.ciegames.com</t>
  </si>
  <si>
    <t>/ORGANIZATION/CIINOW</t>
  </si>
  <si>
    <t>/funding-round/41652442d0edc2e7d74c0adb8893f900</t>
  </si>
  <si>
    <t>CiiNOW</t>
  </si>
  <si>
    <t>http://www.ciinow.com</t>
  </si>
  <si>
    <t>/ORGANIZATION/CINEMANOW</t>
  </si>
  <si>
    <t>/funding-round/5b4576d668a51afc7697493e3d320f9f</t>
  </si>
  <si>
    <t>CinemaNow</t>
  </si>
  <si>
    <t>http://cinemanow.com</t>
  </si>
  <si>
    <t>/funding-round/ac3743fe19c94807b6804156b65d5bb8</t>
  </si>
  <si>
    <t>/ORGANIZATION/COM2US-CORP</t>
  </si>
  <si>
    <t>/funding-round/26c055d514a4d2c85847125513b46df1</t>
  </si>
  <si>
    <t>Com2uS Corp.</t>
  </si>
  <si>
    <t>http://global.com2us.com</t>
  </si>
  <si>
    <t>/ORGANIZATION/CONDUITLABS</t>
  </si>
  <si>
    <t>/funding-round/dd8602765587bbda5e4b109e38451321</t>
  </si>
  <si>
    <t>Conduit Labs</t>
  </si>
  <si>
    <t>http://conduitlabs.com</t>
  </si>
  <si>
    <t>Games|MMO Games|Music|Social Games|Software</t>
  </si>
  <si>
    <t>/funding-round/f6280a6284ca13d10634db59188df752</t>
  </si>
  <si>
    <t>/ORGANIZATION/CONNECTV-COM</t>
  </si>
  <si>
    <t>/funding-round/34af9cc4e00917c5ec02dbd7e3a0dedb</t>
  </si>
  <si>
    <t>Connectv.com</t>
  </si>
  <si>
    <t>http://connectv.com</t>
  </si>
  <si>
    <t>/ORGANIZATION/CRISPY-GAMER</t>
  </si>
  <si>
    <t>/funding-round/3422cd9280185efcbf0a1c413315c691</t>
  </si>
  <si>
    <t>Crispy Gamer</t>
  </si>
  <si>
    <t>http://www.crispygamer.com</t>
  </si>
  <si>
    <t>Games|Journalism</t>
  </si>
  <si>
    <t>/ORGANIZATION/CRITICAL-MEDIA</t>
  </si>
  <si>
    <t>/funding-round/38ed4292b9e0d4dad4593b0a6c22df5f</t>
  </si>
  <si>
    <t>Critical Media</t>
  </si>
  <si>
    <t>http://critical-media.com</t>
  </si>
  <si>
    <t>Games|Video</t>
  </si>
  <si>
    <t>/funding-round/40de71aee985155aea15dd7420011b0d</t>
  </si>
  <si>
    <t>/ORGANIZATION/CRUNCHYROLL</t>
  </si>
  <si>
    <t>/funding-round/1faa8bfc1bf78c62ba26b308465e8145</t>
  </si>
  <si>
    <t>Crunchyroll</t>
  </si>
  <si>
    <t>http://www.crunchyroll.com</t>
  </si>
  <si>
    <t>Games|Music|Subscription Businesses|Video</t>
  </si>
  <si>
    <t>/funding-round/ab51ea8439d43318d2a7707c7c0c1826</t>
  </si>
  <si>
    <t>/funding-round/ea87c38c6f9a23bcb600b947b6073f10</t>
  </si>
  <si>
    <t>/ORGANIZATION/D2C-GAMES</t>
  </si>
  <si>
    <t>/funding-round/206dc1b54620af2e29e2bce4a30aa795</t>
  </si>
  <si>
    <t>D2C Games</t>
  </si>
  <si>
    <t>http://www.d2cgames.com</t>
  </si>
  <si>
    <t>/funding-round/73add2f1b87af55ba584111fdd3b7628</t>
  </si>
  <si>
    <t>/ORGANIZATION/DESI-HITS</t>
  </si>
  <si>
    <t>/funding-round/bbe67a468ca4e79b35244fb1f3e755e2</t>
  </si>
  <si>
    <t>Desi Hits</t>
  </si>
  <si>
    <t>http://desihits.com</t>
  </si>
  <si>
    <t>/funding-round/c1d479fbebe5b32b7280879d5c5a0dea</t>
  </si>
  <si>
    <t>/ORGANIZATION/DESTINEER</t>
  </si>
  <si>
    <t>/funding-round/982afc96df2e83b8b71c3f1a945f0294</t>
  </si>
  <si>
    <t>Destineer</t>
  </si>
  <si>
    <t>http://destineergames.com</t>
  </si>
  <si>
    <t>/ORGANIZATION/DIGIBOO</t>
  </si>
  <si>
    <t>/funding-round/9184f4476165ef0c23a3c42797d757f9</t>
  </si>
  <si>
    <t>Digiboo</t>
  </si>
  <si>
    <t>http://www.digiboo.com</t>
  </si>
  <si>
    <t>/funding-round/ffad8d8c2ff5f862315b96e8658a289c</t>
  </si>
  <si>
    <t>/ORGANIZATION/DIGITAL-DOMAIN-HOLDINGS</t>
  </si>
  <si>
    <t>/funding-round/c41139b5c5c89ef93fb3ff809094422d</t>
  </si>
  <si>
    <t>Digital Domain Holdings</t>
  </si>
  <si>
    <t>Port St. Lucie</t>
  </si>
  <si>
    <t>/ORGANIZATION/DIZZYWOOD</t>
  </si>
  <si>
    <t>/funding-round/3be735442dc360c0bb584a50f6efff4a</t>
  </si>
  <si>
    <t>Dizzywood</t>
  </si>
  <si>
    <t>http://dizzywood.com</t>
  </si>
  <si>
    <t>Games|Kids|Virtual Worlds</t>
  </si>
  <si>
    <t>/funding-round/b52dc0d09e75e565c9d77e07bc69970f</t>
  </si>
  <si>
    <t>/ORGANIZATION/DNA-GAMES</t>
  </si>
  <si>
    <t>/funding-round/8241c73b2560c63752d72fc6fd5d28f9</t>
  </si>
  <si>
    <t>DNA Games</t>
  </si>
  <si>
    <t>http://www.dnagamesinc.com</t>
  </si>
  <si>
    <t>/funding-round/e2bb052f32e376605201fb600d0de76e</t>
  </si>
  <si>
    <t>/ORGANIZATION/DOLPHIN-DIGITAL-MEDIA</t>
  </si>
  <si>
    <t>/funding-round/2897c0940d513b68edf2f2dfd2e449da</t>
  </si>
  <si>
    <t>Dolphin Digital Media</t>
  </si>
  <si>
    <t>http://dolphindigitalmedia.com</t>
  </si>
  <si>
    <t>/ORGANIZATION/DONNORWOOD-MEDIA</t>
  </si>
  <si>
    <t>/funding-round/5ea8028b1e8fd92d4b1e48735c9625b8</t>
  </si>
  <si>
    <t>Donnerwood Media</t>
  </si>
  <si>
    <t>http://www.donnerwood.com</t>
  </si>
  <si>
    <t>/funding-round/62562e7c0953b09094a156f21d2f4cf5</t>
  </si>
  <si>
    <t>/ORGANIZATION/DOPPELGANGER</t>
  </si>
  <si>
    <t>/funding-round/b5a2c9538d027c9b74cdef9596a7bcbd</t>
  </si>
  <si>
    <t>Doppelganger</t>
  </si>
  <si>
    <t>http://www.doppelganger.com</t>
  </si>
  <si>
    <t>/ORGANIZATION/DOTS</t>
  </si>
  <si>
    <t>/funding-round/6f028590c883b23dfbeb3513b8e6fa5e</t>
  </si>
  <si>
    <t>Playdots, Inc.</t>
  </si>
  <si>
    <t>http://weplaydots.com</t>
  </si>
  <si>
    <t>Games|Mobile|Mobile Games</t>
  </si>
  <si>
    <t>/ORGANIZATION/DRAGONFRUIT-STUDIOS</t>
  </si>
  <si>
    <t>/funding-round/e7c7dff3d5951d85743a2b209f72c7f1</t>
  </si>
  <si>
    <t>Dragonfruit Studios</t>
  </si>
  <si>
    <t>http://www.dragonfruitstudios.com</t>
  </si>
  <si>
    <t>/ORGANIZATION/DREAMHEART</t>
  </si>
  <si>
    <t>/funding-round/af4e65940fd6dde7e35c050e00b23052</t>
  </si>
  <si>
    <t>DreamHeart</t>
  </si>
  <si>
    <t>http://www.dreamheartgames.com</t>
  </si>
  <si>
    <t>/ORGANIZATION/DVS-INTELESTREAM</t>
  </si>
  <si>
    <t>/funding-round/de599d3e361cc339deb22972b6102b12</t>
  </si>
  <si>
    <t>DVS Intelestream</t>
  </si>
  <si>
    <t>http://www.dvs.tv</t>
  </si>
  <si>
    <t>/ORGANIZATION/ECAST</t>
  </si>
  <si>
    <t>/funding-round/6361161db60d9c9a14463093407a90a6</t>
  </si>
  <si>
    <t>Ecast</t>
  </si>
  <si>
    <t>http://www.ecastnetwork.com/</t>
  </si>
  <si>
    <t>Games|Music</t>
  </si>
  <si>
    <t>/funding-round/7e5bd31dca868fd4dc94275443dc4007</t>
  </si>
  <si>
    <t>/funding-round/96445f26f6a4493ab526db57d835acb3</t>
  </si>
  <si>
    <t>/funding-round/a1c949a068ef06840f387867282f5fcd</t>
  </si>
  <si>
    <t>/funding-round/bbbe5f265447fb1797f756e906944da2</t>
  </si>
  <si>
    <t>/funding-round/eafd0ed3e7ae74c2a4cdd60b835ae8ab</t>
  </si>
  <si>
    <t>/ORGANIZATION/EGAMES</t>
  </si>
  <si>
    <t>/funding-round/5400715c5b7d6fb785e2869a79ea6a1b</t>
  </si>
  <si>
    <t>eGames</t>
  </si>
  <si>
    <t>http://www.egames.com</t>
  </si>
  <si>
    <t>/ORGANIZATION/EMERGENT</t>
  </si>
  <si>
    <t>/funding-round/121d14875764d33d50d4705ad13ae43d</t>
  </si>
  <si>
    <t>Emergent Game Technologies</t>
  </si>
  <si>
    <t>http://www.emergent.net</t>
  </si>
  <si>
    <t>/funding-round/48ac3d5a145ec8a627ba7ddb33718a1e</t>
  </si>
  <si>
    <t>/funding-round/8a9fbf45919eb3d17984b76ded793b65</t>
  </si>
  <si>
    <t>/funding-round/e93e2eb4d9874c82fbcfbd65966cd491</t>
  </si>
  <si>
    <t>/ORGANIZATION/EMERGENT-PAYMENTS</t>
  </si>
  <si>
    <t>/funding-round/2c6532c6ce121e167acd428665b40956</t>
  </si>
  <si>
    <t>Emergent Payments</t>
  </si>
  <si>
    <t>http://www.emergentpayments.net/</t>
  </si>
  <si>
    <t>Games|Monetization|Virtual Goods</t>
  </si>
  <si>
    <t>/funding-round/331acf58f2393a2e4e4775d3550a7a46</t>
  </si>
  <si>
    <t>/funding-round/b8d096c8c34e81c9da310f9ab0b464f3</t>
  </si>
  <si>
    <t>/funding-round/c2ce563cf7f7219c863271d00e4a1d0d</t>
  </si>
  <si>
    <t>/ORGANIZATION/ENCORE-GAMING</t>
  </si>
  <si>
    <t>/funding-round/0bfdc2be7b59dd725d38a584be9bd0c4</t>
  </si>
  <si>
    <t>17-02-2014</t>
  </si>
  <si>
    <t>Encore Gaming</t>
  </si>
  <si>
    <t>/funding-round/5588989eaa89e49d20ab593fc681176a</t>
  </si>
  <si>
    <t>/ORGANIZATION/ENTITLE</t>
  </si>
  <si>
    <t>/funding-round/ad431abf961c7646cabf6ab0f2118569</t>
  </si>
  <si>
    <t>Entitle</t>
  </si>
  <si>
    <t>http://entitlebooks.com</t>
  </si>
  <si>
    <t>/ORGANIZATION/ETHICSGAME</t>
  </si>
  <si>
    <t>/funding-round/13273cfa9cc34b436bc5a68f3dabed4b</t>
  </si>
  <si>
    <t>EthicsGame</t>
  </si>
  <si>
    <t>http://ethicsgame.com</t>
  </si>
  <si>
    <t>/ORGANIZATION/EXAVIO</t>
  </si>
  <si>
    <t>/funding-round/66ca1d0c3c9ab00a69f651af50dab839</t>
  </si>
  <si>
    <t>Exavio</t>
  </si>
  <si>
    <t>/funding-round/e656ee225f3c6e72ae3ed09655f3056d</t>
  </si>
  <si>
    <t>/ORGANIZATION/EXENT</t>
  </si>
  <si>
    <t>/funding-round/df41bb3866bd15c09c5134037af31dee</t>
  </si>
  <si>
    <t>Exent</t>
  </si>
  <si>
    <t>http://exent.com</t>
  </si>
  <si>
    <t>Games|Software|Video Games</t>
  </si>
  <si>
    <t>/ORGANIZATION/EXEO-ENTERTAINMENT</t>
  </si>
  <si>
    <t>/funding-round/60e964ceba172cdfd441213ccafeb529</t>
  </si>
  <si>
    <t>Exeo Entertainment</t>
  </si>
  <si>
    <t>http://exeoent.com</t>
  </si>
  <si>
    <t>/ORGANIZATION/FANITICS</t>
  </si>
  <si>
    <t>/funding-round/6c22e3a3494d3d67b8bbdc7b00a5f230</t>
  </si>
  <si>
    <t>Fanitics</t>
  </si>
  <si>
    <t>http://www.fanitics.com</t>
  </si>
  <si>
    <t>/ORGANIZATION/FANZO</t>
  </si>
  <si>
    <t>/funding-round/c947b80b200dd2844e63f6e8d290ff01</t>
  </si>
  <si>
    <t>Fanzo</t>
  </si>
  <si>
    <t>http://www.fanzo.me</t>
  </si>
  <si>
    <t>Games|Mobile|Social Media</t>
  </si>
  <si>
    <t>/ORGANIZATION/FASTPOINT-GAMES-2</t>
  </si>
  <si>
    <t>/funding-round/30fddf063284507dde03442d7986f79a</t>
  </si>
  <si>
    <t>Fastpoint Games</t>
  </si>
  <si>
    <t>http://www.fastpoint.com/</t>
  </si>
  <si>
    <t>Games|Technology</t>
  </si>
  <si>
    <t>/funding-round/56375f57c9c56e5e71160a4169263d84</t>
  </si>
  <si>
    <t>/funding-round/ee5d315a7da824ece6352d082942014c</t>
  </si>
  <si>
    <t>/ORGANIZATION/FIFTHGENERATIONSYSTEMS</t>
  </si>
  <si>
    <t>/funding-round/0a6a7fc5a597b894348acc7e5d715325</t>
  </si>
  <si>
    <t>Fifth Generation Systems</t>
  </si>
  <si>
    <t>http://www.5g.com</t>
  </si>
  <si>
    <t>/funding-round/d77dec8da282d93c6d8f6409a8308f44</t>
  </si>
  <si>
    <t>/ORGANIZATION/FILM-FRESH</t>
  </si>
  <si>
    <t>/funding-round/6539232a7866709c67153cc38ebe9db2</t>
  </si>
  <si>
    <t>Film Fresh</t>
  </si>
  <si>
    <t>http://www.filmfresh.com</t>
  </si>
  <si>
    <t>/ORGANIZATION/FLIQZ</t>
  </si>
  <si>
    <t>/funding-round/0e4ab60d409d1f7d461044192d50434f</t>
  </si>
  <si>
    <t>Fliqz</t>
  </si>
  <si>
    <t>http://www.fliqz.com</t>
  </si>
  <si>
    <t>/funding-round/33aba5de3fb3c6437545057e4bf84c1b</t>
  </si>
  <si>
    <t>/funding-round/3e09ab43ef992d256e762b7aa3e994be</t>
  </si>
  <si>
    <t>/funding-round/82ec620d40cb36b5f9b73ce8470197f6</t>
  </si>
  <si>
    <t>/ORGANIZATION/FLOW-STATE-MEDIA</t>
  </si>
  <si>
    <t>/funding-round/baa6d01ce2522730dfd892262a9b0a73</t>
  </si>
  <si>
    <t>Flow State Media</t>
  </si>
  <si>
    <t>http://flowstatemedia.com/</t>
  </si>
  <si>
    <t>/ORGANIZATION/FLUID-ENTERTAINMENT</t>
  </si>
  <si>
    <t>/funding-round/b0f649faba130fa44fa1ed3571128d28</t>
  </si>
  <si>
    <t>Fluid Entertainment</t>
  </si>
  <si>
    <t>http://www.fluidentertainment.com</t>
  </si>
  <si>
    <t>/ORGANIZATION/FLYING-PIG-DIGITAL</t>
  </si>
  <si>
    <t>/funding-round/42bc65eb98bf649b3b8c17c8e0bf0fbf</t>
  </si>
  <si>
    <t>Flying Pig Digital</t>
  </si>
  <si>
    <t>http://www.flyingpigstudio.com</t>
  </si>
  <si>
    <t>/ORGANIZATION/FOOPETS</t>
  </si>
  <si>
    <t>/funding-round/a2ab1f4a66e22d5ba7e69f99ad3f8e28</t>
  </si>
  <si>
    <t>FooPets</t>
  </si>
  <si>
    <t>http://www.foopets.com</t>
  </si>
  <si>
    <t>/ORGANIZATION/FOURTH-WALL-STUDIOS</t>
  </si>
  <si>
    <t>/funding-round/e61ea9ce33ae1ea91bc160bc546f6ee0</t>
  </si>
  <si>
    <t>Fourth Wall Studios</t>
  </si>
  <si>
    <t>http://www.fourthwallstudios.com</t>
  </si>
  <si>
    <t>/ORGANIZATION/FREE-ALL-MEDIA</t>
  </si>
  <si>
    <t>/funding-round/3b58c69ac203e6d1d530fa4000d01df3</t>
  </si>
  <si>
    <t>Free All Media</t>
  </si>
  <si>
    <t>http://www.freeallmusic.com</t>
  </si>
  <si>
    <t>/funding-round/a6c787bd8d006eecaf058d363c942c77</t>
  </si>
  <si>
    <t>/ORGANIZATION/FREEZE-TAG</t>
  </si>
  <si>
    <t>/funding-round/31a3da43348f501aea7df85599de5e34</t>
  </si>
  <si>
    <t>Freeze Tag</t>
  </si>
  <si>
    <t>http://www.freezetag.com</t>
  </si>
  <si>
    <t>/ORGANIZATION/FRESHPLANET</t>
  </si>
  <si>
    <t>/funding-round/282d21d4c21ff11df68f46598cfb7c6c</t>
  </si>
  <si>
    <t>FreshPlanet</t>
  </si>
  <si>
    <t>http://www.freshplanet.com</t>
  </si>
  <si>
    <t>/ORGANIZATION/FROGDICE</t>
  </si>
  <si>
    <t>/funding-round/aa0c1055d314bde783110914adfa9eec</t>
  </si>
  <si>
    <t>Frogdice</t>
  </si>
  <si>
    <t>http://frogdice.com</t>
  </si>
  <si>
    <t>/funding-round/f8890ae019cad26c3d857c775fb69492</t>
  </si>
  <si>
    <t>/ORGANIZATION/FUNGOPLAY</t>
  </si>
  <si>
    <t>/funding-round/259fe291d92aa3392a004755123108ab</t>
  </si>
  <si>
    <t>FunGoPlay</t>
  </si>
  <si>
    <t>Maplewood</t>
  </si>
  <si>
    <t>/funding-round/385742862199ccfaaadafcda09dc11c0</t>
  </si>
  <si>
    <t>/funding-round/522f88dc28d85f0dac1d2e1ba4c8a8ee</t>
  </si>
  <si>
    <t>/funding-round/8d20315a13e0f1ef8dcbba94798b4154</t>
  </si>
  <si>
    <t>/ORGANIZATION/FUNTACTIX</t>
  </si>
  <si>
    <t>/funding-round/a1aec3b36b867dc567a0d125cd275ce2</t>
  </si>
  <si>
    <t>Funtactix</t>
  </si>
  <si>
    <t>http://funtactix.com</t>
  </si>
  <si>
    <t>/ORGANIZATION/FUNZIO</t>
  </si>
  <si>
    <t>/funding-round/39983ee3e2da1da30c20b89700d6f22a</t>
  </si>
  <si>
    <t>Funzio</t>
  </si>
  <si>
    <t>http://www.funzio.com</t>
  </si>
  <si>
    <t>/ORGANIZATION/GAIA</t>
  </si>
  <si>
    <t>/funding-round/047f5853fe912cb7da910096de21edbd</t>
  </si>
  <si>
    <t>Gaia Interactive</t>
  </si>
  <si>
    <t>http://www.gaiainteractive.com</t>
  </si>
  <si>
    <t>/funding-round/2a31dde27930c6b5ac6f33ece157593f</t>
  </si>
  <si>
    <t>/funding-round/f6461ca7bb424b905d74208fac2af037</t>
  </si>
  <si>
    <t>/ORGANIZATION/GAIKAI</t>
  </si>
  <si>
    <t>/funding-round/115f726b82061b72f8ad01dc967d35e0</t>
  </si>
  <si>
    <t>Gaikai</t>
  </si>
  <si>
    <t>http://www.gaikai.com</t>
  </si>
  <si>
    <t>/funding-round/20dc8356738ddb7034ee095442162755</t>
  </si>
  <si>
    <t>/funding-round/7221a1c14aba986e13fce96caac292df</t>
  </si>
  <si>
    <t>/ORGANIZATION/GAMBLIT-GAMING</t>
  </si>
  <si>
    <t>/funding-round/b1bc605368679ecf0480f3c846afe3af</t>
  </si>
  <si>
    <t>Gamblit Gaming</t>
  </si>
  <si>
    <t>http://gamblitgaming.com</t>
  </si>
  <si>
    <t>/ORGANIZATION/GAME-CLOSURE</t>
  </si>
  <si>
    <t>/funding-round/b0821f12cbe7ec9338b7d3e20fbc99b7</t>
  </si>
  <si>
    <t>Game Closure</t>
  </si>
  <si>
    <t>http://www.gameclosure.com</t>
  </si>
  <si>
    <t>Games|Software|Web Development</t>
  </si>
  <si>
    <t>/ORGANIZATION/GAME-TRADING-TECHNOLOGIES-INC</t>
  </si>
  <si>
    <t>/funding-round/81639ecf3dcb05e81604fea360477a72</t>
  </si>
  <si>
    <t>Game Trading technologies, Inc.</t>
  </si>
  <si>
    <t>http://www.gtti.com</t>
  </si>
  <si>
    <t>/ORGANIZATION/GAME-TRUST</t>
  </si>
  <si>
    <t>/funding-round/fc5dd7ca2c2412ac189d9c8c76562632</t>
  </si>
  <si>
    <t>Game Trust</t>
  </si>
  <si>
    <t>http://gametrust.com</t>
  </si>
  <si>
    <t>/ORGANIZATION/GAMEFLY</t>
  </si>
  <si>
    <t>/funding-round/188a0e82da95ed6c1cbca9638487106a</t>
  </si>
  <si>
    <t>GameFly</t>
  </si>
  <si>
    <t>http://www.gamefly.com</t>
  </si>
  <si>
    <t>/funding-round/ec20dde33a545de540ff858b588cdaa1</t>
  </si>
  <si>
    <t>/ORGANIZATION/GAMELOGIC</t>
  </si>
  <si>
    <t>/funding-round/513ac8ed7d8e428b2d2161741338542f</t>
  </si>
  <si>
    <t>GameLogic</t>
  </si>
  <si>
    <t>http://gamelogic.com</t>
  </si>
  <si>
    <t>/funding-round/a87bf166725b65eda245903db4cfb327</t>
  </si>
  <si>
    <t>/ORGANIZATION/GAMERDNA</t>
  </si>
  <si>
    <t>/funding-round/48695a8d566ee6ee239668d3b10b2031</t>
  </si>
  <si>
    <t>GamerDNA</t>
  </si>
  <si>
    <t>http://gamerdna.com</t>
  </si>
  <si>
    <t>/ORGANIZATION/GAMERVISION</t>
  </si>
  <si>
    <t>/funding-round/2635b7f45d842aea2e69828d16ac594b</t>
  </si>
  <si>
    <t>Gamervision</t>
  </si>
  <si>
    <t>http://www.gamervision.com</t>
  </si>
  <si>
    <t>/ORGANIZATION/GAMESKINNY</t>
  </si>
  <si>
    <t>/funding-round/1cc2ed0ff6ab8c9d17f8951893b8c9bf</t>
  </si>
  <si>
    <t>GameSkinny</t>
  </si>
  <si>
    <t>http://www.gameskinny.com</t>
  </si>
  <si>
    <t>Games|Internet|Publishing|Video Games</t>
  </si>
  <si>
    <t>/funding-round/ac0324ca0266d5540747b35e068a6105</t>
  </si>
  <si>
    <t>/ORGANIZATION/GAMESTAQ</t>
  </si>
  <si>
    <t>/funding-round/7abd177546a57f3f0b37a55626fbb3c4</t>
  </si>
  <si>
    <t>Gamestaq</t>
  </si>
  <si>
    <t>http://gamestaq.com</t>
  </si>
  <si>
    <t>/ORGANIZATION/GAMOOK</t>
  </si>
  <si>
    <t>/funding-round/aa52929fda09cd66f0d7c8e02909a7ca</t>
  </si>
  <si>
    <t>Gamook</t>
  </si>
  <si>
    <t>http://gamook.com</t>
  </si>
  <si>
    <t>/ORGANIZATION/GAZILLION-ENTERTAINMENT</t>
  </si>
  <si>
    <t>/funding-round/9396b984a32dccc8bba064f038c72d31</t>
  </si>
  <si>
    <t>Gazillion Entertainment</t>
  </si>
  <si>
    <t>http://gazillion.com</t>
  </si>
  <si>
    <t>/funding-round/a3fd7374efed53588b2b1eebae9dc210</t>
  </si>
  <si>
    <t>/funding-round/c8c94896fb755b0ebe668247f5d9d045</t>
  </si>
  <si>
    <t>/ORGANIZATION/GEEKCHICDAILY</t>
  </si>
  <si>
    <t>/funding-round/23b0ace1c5782b94f0a1d015b94a6bea</t>
  </si>
  <si>
    <t>GeekChicDaily</t>
  </si>
  <si>
    <t>http://www.geekchicdaily.com</t>
  </si>
  <si>
    <t>/funding-round/55e45d43dbbf7e3334ea3dd8a3d8bca0</t>
  </si>
  <si>
    <t>/funding-round/ac55977ab496b64ed875320e0337ce7a</t>
  </si>
  <si>
    <t>/ORGANIZATION/GIOIA-SYSTEMS</t>
  </si>
  <si>
    <t>/funding-round/3180687df8d6e7c39d67d7ddb538546b</t>
  </si>
  <si>
    <t>Gioia Systems</t>
  </si>
  <si>
    <t>http://www.gioiasystems.com</t>
  </si>
  <si>
    <t>/ORGANIZATION/GLOBAL-PARI-MUTUEL-SERVICES</t>
  </si>
  <si>
    <t>/funding-round/868ee5cd7c40327ee82f00eaf3552318</t>
  </si>
  <si>
    <t>Global Pari-Mutuel Services</t>
  </si>
  <si>
    <t>/ORGANIZATION/GOKO</t>
  </si>
  <si>
    <t>/funding-round/46381478b1440c8063e3570f6f0d26f6</t>
  </si>
  <si>
    <t>Goko</t>
  </si>
  <si>
    <t>http://www.playdominion.com/Dominion/gameClient.html</t>
  </si>
  <si>
    <t>/ORGANIZATION/GREEN-THROTTLE-GAMES</t>
  </si>
  <si>
    <t>/funding-round/c04a896d00c6b85bc8e94fb2120dd8b8</t>
  </si>
  <si>
    <t>Green Throttle Games</t>
  </si>
  <si>
    <t>http://www.greenthrottle.com</t>
  </si>
  <si>
    <t>/ORGANIZATION/GYDGET</t>
  </si>
  <si>
    <t>/funding-round/2c63c04b8f96be4adffaa3229c8efd63</t>
  </si>
  <si>
    <t>Gydget</t>
  </si>
  <si>
    <t>http://www.gydget.com</t>
  </si>
  <si>
    <t>Games|Networking|Web Tools</t>
  </si>
  <si>
    <t>/ORGANIZATION/HAMMER-AND-CHISEL</t>
  </si>
  <si>
    <t>/funding-round/ecfd46a65a94f6f7e615fc917dedac5d</t>
  </si>
  <si>
    <t>Hammer &amp; Chisel</t>
  </si>
  <si>
    <t>http://www.hammerandchisel.com</t>
  </si>
  <si>
    <t>Games|Mobile</t>
  </si>
  <si>
    <t>/ORGANIZATION/HANDS-ON-MOBILE</t>
  </si>
  <si>
    <t>/funding-round/5ba2a4999ab03aa1119e766a320fe468</t>
  </si>
  <si>
    <t>Hands-On Mobile</t>
  </si>
  <si>
    <t>http://www.handson.com</t>
  </si>
  <si>
    <t>/ORGANIZATION/HANGOUT-INDUSTRIES</t>
  </si>
  <si>
    <t>/funding-round/4e94793f566df9dc63e3b8e05a978e76</t>
  </si>
  <si>
    <t>Hangout Industries</t>
  </si>
  <si>
    <t>http://hangout.net</t>
  </si>
  <si>
    <t>/funding-round/71b944eebc63a35a71a0c4add95f20f6</t>
  </si>
  <si>
    <t>/funding-round/80795776fa01150066d9dbc49f787b82</t>
  </si>
  <si>
    <t>/ORGANIZATION/HAPPY-CLOUD</t>
  </si>
  <si>
    <t>/funding-round/5930edc14d73f0599fbe02a321cc42f8</t>
  </si>
  <si>
    <t>Happy Cloud</t>
  </si>
  <si>
    <t>http://www.thehappycloud.com</t>
  </si>
  <si>
    <t>/ORGANIZATION/HARMONIX-MUSIC-SYSTEMS</t>
  </si>
  <si>
    <t>/funding-round/8c17979bc5cb1813d5e2028a77d800bb</t>
  </si>
  <si>
    <t>Harmonix Music Systems</t>
  </si>
  <si>
    <t>http://www.harmonixmusic.com</t>
  </si>
  <si>
    <t>/ORGANIZATION/HARVEST-TRENDS</t>
  </si>
  <si>
    <t>/funding-round/bb32ac79ee6b644f91767dfd04cd2ccd</t>
  </si>
  <si>
    <t>Harvest Trends</t>
  </si>
  <si>
    <t>http://www.harvesttrends.com</t>
  </si>
  <si>
    <t>Biloxi - Gulfport</t>
  </si>
  <si>
    <t>Ocean Springs</t>
  </si>
  <si>
    <t>/ORGANIZATION/HASHCUBE</t>
  </si>
  <si>
    <t>/funding-round/a9e5293a4aabd4e031bdb26d6ce3d1e0</t>
  </si>
  <si>
    <t>HashCube</t>
  </si>
  <si>
    <t>http://www.hashcube.com</t>
  </si>
  <si>
    <t>Games|Internet|Social Games</t>
  </si>
  <si>
    <t>/ORGANIZATION/HEADPLAY</t>
  </si>
  <si>
    <t>/funding-round/3395a6339090b905403fd5305d3a1284</t>
  </si>
  <si>
    <t>Headplay</t>
  </si>
  <si>
    <t>http://www.headplay.com/home.html</t>
  </si>
  <si>
    <t>/funding-round/c1736af8963f15fed493e2ee7139d0a6</t>
  </si>
  <si>
    <t>/funding-round/ca198dec8c7221ecffcc0130d8eb6e8f</t>
  </si>
  <si>
    <t>/funding-round/f5ad4472ce316b9e4d9948fa6b015954</t>
  </si>
  <si>
    <t>/ORGANIZATION/HEATWAVE-INTERACTIVE</t>
  </si>
  <si>
    <t>/funding-round/bd52b7b16d327936633408a6d12ac470</t>
  </si>
  <si>
    <t>Heatwave Interactive</t>
  </si>
  <si>
    <t>http://heatwave.com</t>
  </si>
  <si>
    <t>/ORGANIZATION/HEROTAINMENT</t>
  </si>
  <si>
    <t>/funding-round/5a6721cd175e72f901f63750e46fa2e8</t>
  </si>
  <si>
    <t>Herotainment</t>
  </si>
  <si>
    <t>http://www.herotainment.com</t>
  </si>
  <si>
    <t>Games|MMO Games|Online Gaming|Virtual Worlds</t>
  </si>
  <si>
    <t>/ORGANIZATION/HI5</t>
  </si>
  <si>
    <t>/funding-round/4910a48dbce5e27479ee04a626ea135e</t>
  </si>
  <si>
    <t>hi5</t>
  </si>
  <si>
    <t>http://hi5.com</t>
  </si>
  <si>
    <t>Games|Networking</t>
  </si>
  <si>
    <t>/funding-round/eff3bd0bcdb65512afd6b3270753b4e9</t>
  </si>
  <si>
    <t>/ORGANIZATION/HIDDEN-CITY-GAMES</t>
  </si>
  <si>
    <t>/funding-round/f5f34b582077cd14e41472477aea9973</t>
  </si>
  <si>
    <t>Hidden City Games</t>
  </si>
  <si>
    <t>http://www.hiddencitygames.com</t>
  </si>
  <si>
    <t>/ORGANIZATION/HITVIEWS</t>
  </si>
  <si>
    <t>/funding-round/b63dcc630b0c8dc43c85dadf0b4af6fc</t>
  </si>
  <si>
    <t>HItviews</t>
  </si>
  <si>
    <t>http://Hitviews.COM</t>
  </si>
  <si>
    <t>Games|Networking|Video</t>
  </si>
  <si>
    <t>/funding-round/e0bf8a6ea1759840bbb9c0033e88582c</t>
  </si>
  <si>
    <t>/ORGANIZATION/HIVE-MEDIA</t>
  </si>
  <si>
    <t>/funding-round/29b18dde3284a11b8baf3ca596f44e24</t>
  </si>
  <si>
    <t>Hive Media</t>
  </si>
  <si>
    <t>http://hivemedia.tv</t>
  </si>
  <si>
    <t>/ORGANIZATION/HYPERPIA</t>
  </si>
  <si>
    <t>/funding-round/fbfc669d4497bca09d485f8c247b7c8c</t>
  </si>
  <si>
    <t>Hyperpia</t>
  </si>
  <si>
    <t>/ORGANIZATION/IGG</t>
  </si>
  <si>
    <t>/funding-round/e53e54a51f1c5b2611c10904e0fd3c8a</t>
  </si>
  <si>
    <t>IGG</t>
  </si>
  <si>
    <t>http://www.igg.com</t>
  </si>
  <si>
    <t>/ORGANIZATION/IGNITE-GAME-TECHNOLOGIES</t>
  </si>
  <si>
    <t>/funding-round/216e0ef66fd9131e545c46b0cce4b99c</t>
  </si>
  <si>
    <t>Ignite Game Technologies</t>
  </si>
  <si>
    <t>http://www.ignitegt.com</t>
  </si>
  <si>
    <t>/funding-round/74ebab378a7f63c1557bb0654aeb811b</t>
  </si>
  <si>
    <t>/ORGANIZATION/IGNITED-ARTISTS</t>
  </si>
  <si>
    <t>/funding-round/4f4b9794bcf196d0c2c5fbfe556f297e</t>
  </si>
  <si>
    <t>Ignited Artists</t>
  </si>
  <si>
    <t>https://www.ignitedartists.com/</t>
  </si>
  <si>
    <t>/ORGANIZATION/IHIGH</t>
  </si>
  <si>
    <t>/funding-round/2667eb6050020b7df5dbdc3df5a1ba18</t>
  </si>
  <si>
    <t>iHigh</t>
  </si>
  <si>
    <t>http://www.ihigh.com</t>
  </si>
  <si>
    <t>/funding-round/ca0d7493ed9a81957b5e0e166d6a774d</t>
  </si>
  <si>
    <t>/funding-round/cee4062afb69e6b4afbf96e780a928b9</t>
  </si>
  <si>
    <t>/funding-round/fcbd50ba66165496e099a1544f88a9f5</t>
  </si>
  <si>
    <t>/ORGANIZATION/IMAGE-METRICS</t>
  </si>
  <si>
    <t>/funding-round/881035ddafca62ae3450edd620943725</t>
  </si>
  <si>
    <t>Image Metrics</t>
  </si>
  <si>
    <t>http://www.image-metrics.com</t>
  </si>
  <si>
    <t>Games|Graphics|Mobile|Social Media|Software|Technology</t>
  </si>
  <si>
    <t>/funding-round/b8b4c4e4027649d6fae232acdbca3e6b</t>
  </si>
  <si>
    <t>/ORGANIZATION/IMPACTGAMES</t>
  </si>
  <si>
    <t>/funding-round/aa557a25823e3d94a0a84e3458603655</t>
  </si>
  <si>
    <t>ImpactGames</t>
  </si>
  <si>
    <t>http://www.impactgames.com</t>
  </si>
  <si>
    <t>/funding-round/eb4e8cf9d7ef43d5fb2ba3821d0a2680</t>
  </si>
  <si>
    <t>/ORGANIZATION/INDUSTRIAL-TOYS</t>
  </si>
  <si>
    <t>/funding-round/09fec79ac86e47be5bfb60f071d9fe42</t>
  </si>
  <si>
    <t>Industrial Toys</t>
  </si>
  <si>
    <t>http://industrialtoys.com</t>
  </si>
  <si>
    <t>/ORGANIZATION/INVISM</t>
  </si>
  <si>
    <t>/funding-round/58dae4e8691ff4a8d824e2668ce4ace6</t>
  </si>
  <si>
    <t>InVisM</t>
  </si>
  <si>
    <t>http://www.invism.com</t>
  </si>
  <si>
    <t>/funding-round/ea127ebe7e7d574d0cd2260cd7e055dd</t>
  </si>
  <si>
    <t>/ORGANIZATION/IRON-WILL-INNOVATIONS</t>
  </si>
  <si>
    <t>/funding-round/14a97122533e3ac511982f297f83c623</t>
  </si>
  <si>
    <t>Iron Will Innovations</t>
  </si>
  <si>
    <t>http://ThePeregrine.com</t>
  </si>
  <si>
    <t>/ORGANIZATION/ISTREAMPLANET</t>
  </si>
  <si>
    <t>/funding-round/e493414af83eaabe885cc568d11fa1c6</t>
  </si>
  <si>
    <t>iStreamPlanet</t>
  </si>
  <si>
    <t>http://www.istreamplanet.com</t>
  </si>
  <si>
    <t>Games|Video Streaming</t>
  </si>
  <si>
    <t>/funding-round/ea16202c84b7e2b1374aaa7414a379f8</t>
  </si>
  <si>
    <t>/ORGANIZATION/IVERSE-MEDIA</t>
  </si>
  <si>
    <t>/funding-round/eafcd7355ef8425408ea063f0afa912d</t>
  </si>
  <si>
    <t>iVerse Media</t>
  </si>
  <si>
    <t>http://iversemedia.com</t>
  </si>
  <si>
    <t>Waco</t>
  </si>
  <si>
    <t>/ORGANIZATION/IZOTOPE</t>
  </si>
  <si>
    <t>/funding-round/03d983fc264634d81bca15a9b9dc2e5b</t>
  </si>
  <si>
    <t>iZotope</t>
  </si>
  <si>
    <t>http://izotope.com</t>
  </si>
  <si>
    <t>/ORGANIZATION/JAMLEGEND</t>
  </si>
  <si>
    <t>/funding-round/654c0e9b194750f4b3c362f50b7041b7</t>
  </si>
  <si>
    <t>JamLegend</t>
  </si>
  <si>
    <t>http://www.jamlegend.com</t>
  </si>
  <si>
    <t>Games|Mobile|Music</t>
  </si>
  <si>
    <t>/ORGANIZATION/JET-SET-GAMES</t>
  </si>
  <si>
    <t>/funding-round/1afdd16fdaa6fe8e31aa9162ca33219f</t>
  </si>
  <si>
    <t>Jet Set Games</t>
  </si>
  <si>
    <t>http://jetsetgames.net</t>
  </si>
  <si>
    <t>/ORGANIZATION/JIBJAB</t>
  </si>
  <si>
    <t>/funding-round/51421a6a466d038872a896a41274c428</t>
  </si>
  <si>
    <t>JibJab</t>
  </si>
  <si>
    <t>http://jibjab.com</t>
  </si>
  <si>
    <t>/funding-round/6380c9ec09d72cf2d87d7a8eca184029</t>
  </si>
  <si>
    <t>/funding-round/89345549c8e675e8ee28c849dad9b83b</t>
  </si>
  <si>
    <t>/ORGANIZATION/JOOST</t>
  </si>
  <si>
    <t>/funding-round/3fab79c85a2871095a4812c3ba86c325</t>
  </si>
  <si>
    <t>Joost</t>
  </si>
  <si>
    <t>http://joost.com</t>
  </si>
  <si>
    <t>Games|Television|Video</t>
  </si>
  <si>
    <t>/ORGANIZATION/KABAM</t>
  </si>
  <si>
    <t>/funding-round/8619621442e1889a7d95ab2b7facdadc</t>
  </si>
  <si>
    <t>Kabam</t>
  </si>
  <si>
    <t>http://www.kabam.com</t>
  </si>
  <si>
    <t>Games|Networking|Social Games|Social Media|Web Development</t>
  </si>
  <si>
    <t>/funding-round/a0da7a8db918f40f9b21c32b82efe8c0</t>
  </si>
  <si>
    <t>/funding-round/aac94f4d61b3d38c871bc1955e91502b</t>
  </si>
  <si>
    <t>/funding-round/e5fd33b87b03c42ebc333c55a627e649</t>
  </si>
  <si>
    <t>/funding-round/f4b276ef6b6e51ef0e6704736b20562d</t>
  </si>
  <si>
    <t>/ORGANIZATION/KAMCORD</t>
  </si>
  <si>
    <t>/funding-round/df8791e5fa9b036b575d366ea9a63453</t>
  </si>
  <si>
    <t>Kamcord</t>
  </si>
  <si>
    <t>http://www.kamcord.com</t>
  </si>
  <si>
    <t>/funding-round/f9c9512b9d81791948cc56756297d48f</t>
  </si>
  <si>
    <t>/ORGANIZATION/KIXEYE</t>
  </si>
  <si>
    <t>/funding-round/e28158dc9d74c2c1f6c56acb720b7934</t>
  </si>
  <si>
    <t>KIXEYE</t>
  </si>
  <si>
    <t>http://www.kixeye.com</t>
  </si>
  <si>
    <t>/funding-round/e6b458482d1e878e66be032591e2deb3</t>
  </si>
  <si>
    <t>/ORGANIZATION/KNOWLEDGE-ADVENTURE</t>
  </si>
  <si>
    <t>/funding-round/86e70c263fb68e4ba6720ac4fddc05fe</t>
  </si>
  <si>
    <t>Knowledge Adventure</t>
  </si>
  <si>
    <t>http://www.knowledgeadventure.com</t>
  </si>
  <si>
    <t>/funding-round/fcfd625ecbe84d582d76a216944896a6</t>
  </si>
  <si>
    <t>/ORGANIZATION/KONGREGATE</t>
  </si>
  <si>
    <t>/funding-round/5768770b57b4563a20ec1136fe037393</t>
  </si>
  <si>
    <t>Kongregate</t>
  </si>
  <si>
    <t>http://kongregate.com</t>
  </si>
  <si>
    <t>/funding-round/5df0e909e38aeb21caec6efea76d302b</t>
  </si>
  <si>
    <t>/funding-round/817c8f3fc30979514d17fc393b6f0f4b</t>
  </si>
  <si>
    <t>/funding-round/991150f7246d64a7f34114ffcd17c563</t>
  </si>
  <si>
    <t>/ORGANIZATION/KUBOO</t>
  </si>
  <si>
    <t>/funding-round/c534dc2bb851afc2f59d83606a57a714</t>
  </si>
  <si>
    <t>KUBOO</t>
  </si>
  <si>
    <t>http://kuboo.com</t>
  </si>
  <si>
    <t>/funding-round/fca48d1f682891e2905123126b6e6aab</t>
  </si>
  <si>
    <t>/ORGANIZATION/KYTE</t>
  </si>
  <si>
    <t>/funding-round/16849270e5d4fe93b44454b94d4f1264</t>
  </si>
  <si>
    <t>Kyte</t>
  </si>
  <si>
    <t>http://www.kyte.com</t>
  </si>
  <si>
    <t>Games|iPhone|Media|Mobile|Video</t>
  </si>
  <si>
    <t>/funding-round/3eb015fc4032117374e5a4bfba6f9dc7</t>
  </si>
  <si>
    <t>/funding-round/ddace127126601fc54cbd36d89aeb748</t>
  </si>
  <si>
    <t>/ORGANIZATION/LIGHTNING-GAMING</t>
  </si>
  <si>
    <t>/funding-round/0278206ee796e6ae362c444801e6b7ef</t>
  </si>
  <si>
    <t>Lightning Gaming</t>
  </si>
  <si>
    <t>http://www.lightningpoker.net</t>
  </si>
  <si>
    <t>Marcus Hook</t>
  </si>
  <si>
    <t>/ORGANIZATION/LIGHTSIDE-GAMES</t>
  </si>
  <si>
    <t>/funding-round/85656f9ce55c8633f1f4e0c54c518f0c</t>
  </si>
  <si>
    <t>Lightside Games</t>
  </si>
  <si>
    <t>http://lightsidegames.com</t>
  </si>
  <si>
    <t>/funding-round/8d7fd4ca1fd234c6d5add2382252b794</t>
  </si>
  <si>
    <t>/funding-round/de089b1f0a962efa6f23dbf59e143d36</t>
  </si>
  <si>
    <t>/funding-round/e6ca40790dba6fed8c4bcd5b9ce50f31</t>
  </si>
  <si>
    <t>/ORGANIZATION/LIMBO</t>
  </si>
  <si>
    <t>/funding-round/490108cb948bef0058105a07f315e328</t>
  </si>
  <si>
    <t>Limbo</t>
  </si>
  <si>
    <t>http://www.limbo.com</t>
  </si>
  <si>
    <t>/funding-round/a6ff61f3d749a62e56b280f4eb603153</t>
  </si>
  <si>
    <t>/funding-round/b56d2f42565a353471a30e45467299b6</t>
  </si>
  <si>
    <t>/funding-round/e7c0bfb36bf3b06cc05cee5f5d512d1a</t>
  </si>
  <si>
    <t>/ORGANIZATION/LIN-TV</t>
  </si>
  <si>
    <t>/funding-round/b0dbf8c6a80383844effb5948a87d840</t>
  </si>
  <si>
    <t>LIN TV</t>
  </si>
  <si>
    <t>http://www.lintv.com</t>
  </si>
  <si>
    <t>Games|Media</t>
  </si>
  <si>
    <t>/ORGANIZATION/LIONSIDE</t>
  </si>
  <si>
    <t>/funding-round/99b84bc40962563b67bae4d1b80e05c0</t>
  </si>
  <si>
    <t>Lionside</t>
  </si>
  <si>
    <t>http://lionside.com</t>
  </si>
  <si>
    <t>/ORGANIZATION/LOCOMOTIVE-LABS</t>
  </si>
  <si>
    <t>/funding-round/bf501385f2ad6024f20fb36b0ea8e241</t>
  </si>
  <si>
    <t>enuma</t>
  </si>
  <si>
    <t>http://enuma.com/</t>
  </si>
  <si>
    <t>/ORGANIZATION/LOOTWORKS</t>
  </si>
  <si>
    <t>/funding-round/e272b9c371d3eb4ab18d5da220b7c310</t>
  </si>
  <si>
    <t>LootWorks</t>
  </si>
  <si>
    <t>http://lootworks.com</t>
  </si>
  <si>
    <t>/ORGANIZATION/LUCKYLABS</t>
  </si>
  <si>
    <t>/funding-round/8dd864d47b7f195d00c537f27a2949ad</t>
  </si>
  <si>
    <t>LuckyLabs</t>
  </si>
  <si>
    <t>http://luckylabs.com</t>
  </si>
  <si>
    <t>/ORGANIZATION/M3X-MEDIA</t>
  </si>
  <si>
    <t>/funding-round/61af7b1872cebbaeae938768bd7e2524</t>
  </si>
  <si>
    <t>M3X Media</t>
  </si>
  <si>
    <t>http://www.mthreex.com</t>
  </si>
  <si>
    <t>Games|Media|Music|Video</t>
  </si>
  <si>
    <t>/ORGANIZATION/MACHINIMA</t>
  </si>
  <si>
    <t>/funding-round/1e94f78717bfd57567ff1ffcca579d1b</t>
  </si>
  <si>
    <t>Machinima</t>
  </si>
  <si>
    <t>http://www.machinima.com</t>
  </si>
  <si>
    <t>/funding-round/2607494b8caa33ed402ebce78b009060</t>
  </si>
  <si>
    <t>/funding-round/53fabdc4dd841ab83f38e72ae75a2cea</t>
  </si>
  <si>
    <t>/funding-round/809984e3a89d630fcd5627fe50fd336d</t>
  </si>
  <si>
    <t>/funding-round/86cf3865fde0697ef335219e235f5d3b</t>
  </si>
  <si>
    <t>/funding-round/d0d98143af5ae7b02e078558491ae642</t>
  </si>
  <si>
    <t>/ORGANIZATION/MAJOR-LEAGUE-GAMING</t>
  </si>
  <si>
    <t>/funding-round/3b0412c89c83aedd02a18e7d04186f73</t>
  </si>
  <si>
    <t>Major League Gaming</t>
  </si>
  <si>
    <t>http://www.mlg.tv</t>
  </si>
  <si>
    <t>/funding-round/4a4eaabf9d90160e735c6ccfdf20baa5</t>
  </si>
  <si>
    <t>/funding-round/691215de74fbfcdbf56498dba4343dc8</t>
  </si>
  <si>
    <t>/funding-round/6b58f5f4718d2dd36a384bb52e9c469c</t>
  </si>
  <si>
    <t>/funding-round/80b3881763ff985e23ab1bb2ee9b7374</t>
  </si>
  <si>
    <t>/funding-round/a0ca1174caee55320a071d837ca46907</t>
  </si>
  <si>
    <t>/ORGANIZATION/MAKE-YES-HAPPEN</t>
  </si>
  <si>
    <t>/funding-round/6fc3d82b6e221df246185d1ffcf239d5</t>
  </si>
  <si>
    <t>Make YES! Happen</t>
  </si>
  <si>
    <t>http://www.makeyeshappen.com</t>
  </si>
  <si>
    <t>/ORGANIZATION/MAKER-STUDIOS</t>
  </si>
  <si>
    <t>/funding-round/648940e048bd11878d74a42c9d954672</t>
  </si>
  <si>
    <t>Maker Studios</t>
  </si>
  <si>
    <t>http://makerstudios.com</t>
  </si>
  <si>
    <t>/funding-round/a014a0aa0706acd6551a2c3ba734c191</t>
  </si>
  <si>
    <t>/funding-round/a84d3c43eb7a8d9c8786bd581cc9c23c</t>
  </si>
  <si>
    <t>22-12-2012</t>
  </si>
  <si>
    <t>/funding-round/b97e69a8264beb2d1e3ec534b641d75a</t>
  </si>
  <si>
    <t>/ORGANIZATION/MANGO-HEALTH</t>
  </si>
  <si>
    <t>/funding-round/cf939eb140bbaed7a30140ffdef9d1d2</t>
  </si>
  <si>
    <t>Mango Health</t>
  </si>
  <si>
    <t>http://www.mangohealth.com</t>
  </si>
  <si>
    <t>Games|Health and Wellness|Mobile</t>
  </si>
  <si>
    <t>/ORGANIZATION/MEDIASTAY</t>
  </si>
  <si>
    <t>/funding-round/6c5407268889bfdde6941b89979927ea</t>
  </si>
  <si>
    <t>Mediastay</t>
  </si>
  <si>
    <t>http://mediastay.com</t>
  </si>
  <si>
    <t>/ORGANIZATION/MEEVEE</t>
  </si>
  <si>
    <t>/funding-round/9e3595c81d1a9d79afdd6c765a054a50</t>
  </si>
  <si>
    <t>MeeVee</t>
  </si>
  <si>
    <t>http://meevee.com</t>
  </si>
  <si>
    <t>/funding-round/b479200178c94ac02e71ce60543cc50e</t>
  </si>
  <si>
    <t>/funding-round/e706f22ed9d3214f7a766c1417478c59</t>
  </si>
  <si>
    <t>/funding-round/f9496f1d1ab4104bf4f30fd2a4918a48</t>
  </si>
  <si>
    <t>/ORGANIZATION/METAMOOREPHOSIS-GAMES</t>
  </si>
  <si>
    <t>/funding-round/b8d2671376ee856886bfc2eb35b93423</t>
  </si>
  <si>
    <t>Tap.Me</t>
  </si>
  <si>
    <t>http://tap.me</t>
  </si>
  <si>
    <t>Games|Mobile|Mobile Games|Video Games</t>
  </si>
  <si>
    <t>/funding-round/fa4ac41f9dc5aec9461cef090ae469bb</t>
  </si>
  <si>
    <t>/ORGANIZATION/METROGAMES-US</t>
  </si>
  <si>
    <t>/funding-round/5914c34ed6e78c819e39578e390e8823</t>
  </si>
  <si>
    <t>MetroGames</t>
  </si>
  <si>
    <t>http://www.metrogames.com</t>
  </si>
  <si>
    <t>/ORGANIZATION/MEVIO</t>
  </si>
  <si>
    <t>/funding-round/21527035a21c2e7a082875ab85a19b37</t>
  </si>
  <si>
    <t>Mevio</t>
  </si>
  <si>
    <t>http://mevio.com</t>
  </si>
  <si>
    <t>/funding-round/9f160cb2357536691841f784aeb8bc63</t>
  </si>
  <si>
    <t>/funding-round/c81389b8a6e0412387dce8a04ba5b2a3</t>
  </si>
  <si>
    <t>/ORGANIZATION/MIDNIGHT-STUDIOS</t>
  </si>
  <si>
    <t>/funding-round/9e1153442d5a97020b9b6e2dcc99f713</t>
  </si>
  <si>
    <t>Midnight Studios</t>
  </si>
  <si>
    <t>http://midnight-studios.net</t>
  </si>
  <si>
    <t>/ORGANIZATION/MIDVERSE-STUDIOS</t>
  </si>
  <si>
    <t>/funding-round/c3d6b23dfdbdd66308fc3b2e4136578a</t>
  </si>
  <si>
    <t>Midverse Studios</t>
  </si>
  <si>
    <t>http://midversestudios.com</t>
  </si>
  <si>
    <t>/ORGANIZATION/MILYONI</t>
  </si>
  <si>
    <t>/funding-round/6097d9d16341b4732273124b57caeadb</t>
  </si>
  <si>
    <t>Milyoni</t>
  </si>
  <si>
    <t>http://www.milyoni.com</t>
  </si>
  <si>
    <t>Games|Social Buying</t>
  </si>
  <si>
    <t>/funding-round/614214980ae9c36b902e8d34e42b05c0</t>
  </si>
  <si>
    <t>/funding-round/76171a3311a793b4b851c17162061ba0</t>
  </si>
  <si>
    <t>/ORGANIZATION/MINDSNACKS</t>
  </si>
  <si>
    <t>/funding-round/c6f08d59ed27c8e3ec01b548307c0813</t>
  </si>
  <si>
    <t>MindSnacks</t>
  </si>
  <si>
    <t>http://www.mindsnacks.com</t>
  </si>
  <si>
    <t>Games|Language Learning</t>
  </si>
  <si>
    <t>/ORGANIZATION/MOBITV</t>
  </si>
  <si>
    <t>/funding-round/71237dd9376c009ddd3acf3bcf7ddd43</t>
  </si>
  <si>
    <t>MobiTV</t>
  </si>
  <si>
    <t>http://mobitv.com</t>
  </si>
  <si>
    <t>Games|Mobile Video|Software|Video Streaming</t>
  </si>
  <si>
    <t>/funding-round/7374e1d8531066ea372aede1367a23a7</t>
  </si>
  <si>
    <t>/funding-round/8d345ebe7641d93007aa1774d71b3650</t>
  </si>
  <si>
    <t>/funding-round/8db1738c526bb39738d9cccfce0431e3</t>
  </si>
  <si>
    <t>/funding-round/feb0bdef1576e4b2f873f2318717c4f8</t>
  </si>
  <si>
    <t>/ORGANIZATION/MOBLYNG</t>
  </si>
  <si>
    <t>/funding-round/1e3be0f63bcba8c8f454e45cf25b2a43</t>
  </si>
  <si>
    <t>Moblyng</t>
  </si>
  <si>
    <t>http://Moblyng.com</t>
  </si>
  <si>
    <t>/funding-round/5ce5dd74f66ea11e0d8ea4aab50a37e0</t>
  </si>
  <si>
    <t>21-05-2008</t>
  </si>
  <si>
    <t>/funding-round/5d2c1c83b5d1cfcf4fccc94052e99483</t>
  </si>
  <si>
    <t>/funding-round/70734e6e294e43e7100098853a3c3fc3</t>
  </si>
  <si>
    <t>/funding-round/949987205307dbc8fe1a0d291496f4eb</t>
  </si>
  <si>
    <t>/funding-round/dc4c3005424a1ac2eb60d41bb4c5ba35</t>
  </si>
  <si>
    <t>/ORGANIZATION/MOCOSPACE</t>
  </si>
  <si>
    <t>/funding-round/32c225812be3e3c6525ea7c36a6e0de5</t>
  </si>
  <si>
    <t>MocoSpace</t>
  </si>
  <si>
    <t>http://www.mocospace.com</t>
  </si>
  <si>
    <t>/funding-round/a0d1df40797ff4b8c173390c51dac64d</t>
  </si>
  <si>
    <t>/funding-round/e9daa855b733757776366ce73bc10772</t>
  </si>
  <si>
    <t>/ORGANIZATION/MONSTROUS</t>
  </si>
  <si>
    <t>/funding-round/9f3201652a7b31179210d0126e151998</t>
  </si>
  <si>
    <t>Monstrous</t>
  </si>
  <si>
    <t>http://monstro.us</t>
  </si>
  <si>
    <t>/ORGANIZATION/MONTAJ</t>
  </si>
  <si>
    <t>/funding-round/0ec4bc5725666dc4a3110b2c2f75677a</t>
  </si>
  <si>
    <t>MONTAJ</t>
  </si>
  <si>
    <t>http://montajapp.com</t>
  </si>
  <si>
    <t>Games|Mobile|Video</t>
  </si>
  <si>
    <t>/ORGANIZATION/MOTIGA</t>
  </si>
  <si>
    <t>/funding-round/f5721fb03bd81abf2a7bc763de9cc78b</t>
  </si>
  <si>
    <t>Motiga</t>
  </si>
  <si>
    <t>http://motiga.com</t>
  </si>
  <si>
    <t>/ORGANIZATION/MOTIONBOX</t>
  </si>
  <si>
    <t>/funding-round/347935d43c5f62c03d5ba2017f7b9bf4</t>
  </si>
  <si>
    <t>Motionbox</t>
  </si>
  <si>
    <t>http://www.motionbox.com</t>
  </si>
  <si>
    <t>Games|Video|Video Editing|Video Streaming</t>
  </si>
  <si>
    <t>/funding-round/701100b05dc8b137b53d0a3142071477</t>
  </si>
  <si>
    <t>/funding-round/74e5d09e4cf2f96a3491ca8495a60d6a</t>
  </si>
  <si>
    <t>/ORGANIZATION/MY-DAMN-CHANNEL</t>
  </si>
  <si>
    <t>/funding-round/b4bad6248a48d023fba48d2c5aec4141</t>
  </si>
  <si>
    <t>My Damn Channel</t>
  </si>
  <si>
    <t>http://mydamnchannel.com</t>
  </si>
  <si>
    <t>/funding-round/e20e3168602deefba035b3a79724d3ae</t>
  </si>
  <si>
    <t>/funding-round/e447563d9b89cab80388e9a51ea64b1c</t>
  </si>
  <si>
    <t>/ORGANIZATION/MYTOPIA</t>
  </si>
  <si>
    <t>/funding-round/466d37d9450544eb895dcc58ecfe4a49</t>
  </si>
  <si>
    <t>Mytopia</t>
  </si>
  <si>
    <t>http://www.mytopia.com</t>
  </si>
  <si>
    <t>/ORGANIZATION/NETSTREAMS</t>
  </si>
  <si>
    <t>/funding-round/124c26f2603557c49fadeb93bac8fdee</t>
  </si>
  <si>
    <t>NetStreams</t>
  </si>
  <si>
    <t>/ORGANIZATION/NEWSUP</t>
  </si>
  <si>
    <t>/funding-round/58db37707a62f00364011689f7ff6c48</t>
  </si>
  <si>
    <t>NewsUp</t>
  </si>
  <si>
    <t>http://newsup.me</t>
  </si>
  <si>
    <t>Games|Gamification|News</t>
  </si>
  <si>
    <t>/ORGANIZATION/NGMOCO</t>
  </si>
  <si>
    <t>/funding-round/26aec5807ca97a107cc0a28b80e699ac</t>
  </si>
  <si>
    <t>ngmoco</t>
  </si>
  <si>
    <t>http://www.ngmoco.com</t>
  </si>
  <si>
    <t>Games|iPhone|Mobile|Mobile Games</t>
  </si>
  <si>
    <t>/funding-round/9bda70824d5bfb1ffeb1e851b3e3d989</t>
  </si>
  <si>
    <t>/funding-round/b9e290b84a9984ae30a8694b107ebd1a</t>
  </si>
  <si>
    <t>/funding-round/c301a25651365f38908e5a1d1da1d76d</t>
  </si>
  <si>
    <t>/ORGANIZATION/NIX-HYDRA-GAMES</t>
  </si>
  <si>
    <t>/funding-round/5a2791bd2c9422048fde98dc6253ff76</t>
  </si>
  <si>
    <t>Nix Hydra</t>
  </si>
  <si>
    <t>http://nixhydra.com</t>
  </si>
  <si>
    <t>Games|Mobile Games</t>
  </si>
  <si>
    <t>/ORGANIZATION/NUKOTOYS</t>
  </si>
  <si>
    <t>/funding-round/d858ff4ff4a3be86cba5b58d2f49ac08</t>
  </si>
  <si>
    <t>Nukotoys</t>
  </si>
  <si>
    <t>http://nukotoysinc.com</t>
  </si>
  <si>
    <t>/ORGANIZATION/NUMEDEON</t>
  </si>
  <si>
    <t>/funding-round/044c854940ffe052653ae029159f0549</t>
  </si>
  <si>
    <t>Numedeon</t>
  </si>
  <si>
    <t>http://www.numedeon.com/smmk/frontOffice/lobby</t>
  </si>
  <si>
    <t>/ORGANIZATION/NUVOTV</t>
  </si>
  <si>
    <t>/funding-round/19dc630d151915179e1afc9690d8e909</t>
  </si>
  <si>
    <t>nuvoTV</t>
  </si>
  <si>
    <t>http://www.mynuvotv.com</t>
  </si>
  <si>
    <t>/funding-round/2dc8afb7c4f2d01290fcb3e20bf69645</t>
  </si>
  <si>
    <t>/ORGANIZATION/OBERON-MEDIA</t>
  </si>
  <si>
    <t>/funding-round/db0b29f1ac9efa3516b3d74b1210def7</t>
  </si>
  <si>
    <t>Oberon Media</t>
  </si>
  <si>
    <t>http://www.oberon-media.com</t>
  </si>
  <si>
    <t>/funding-round/fea47d07dd841c837302d93122febc27</t>
  </si>
  <si>
    <t>/ORGANIZATION/OGPLANET</t>
  </si>
  <si>
    <t>/funding-round/e7a985d31201231afebb3274579abcb7</t>
  </si>
  <si>
    <t>OGPlanet</t>
  </si>
  <si>
    <t>http://ogplanet.com</t>
  </si>
  <si>
    <t>/ORGANIZATION/OMNEON</t>
  </si>
  <si>
    <t>/funding-round/06d84f2104f8c27fc5a0838d39b05e86</t>
  </si>
  <si>
    <t>Omneon</t>
  </si>
  <si>
    <t>http://www.omneon.com</t>
  </si>
  <si>
    <t>/ORGANIZATION/ONLINE-WARMONGERS</t>
  </si>
  <si>
    <t>/funding-round/25a69a1ff536032d711987f7c1de5438</t>
  </si>
  <si>
    <t>Online Warmongers</t>
  </si>
  <si>
    <t>http://www.thewarinc.com</t>
  </si>
  <si>
    <t>/ORGANIZATION/ONNETWORKS</t>
  </si>
  <si>
    <t>/funding-round/3e923801b477f7fe713bb830558e9551</t>
  </si>
  <si>
    <t>On Networks</t>
  </si>
  <si>
    <t>http://onnetworks.com</t>
  </si>
  <si>
    <t>/funding-round/9d86db7d9eba36e3fde0af2331c2ed27</t>
  </si>
  <si>
    <t>/ORGANIZATION/OPENFEINT</t>
  </si>
  <si>
    <t>/funding-round/d94e5a63a4f07e70946bb69bbf63d5ec</t>
  </si>
  <si>
    <t>OpenFeint</t>
  </si>
  <si>
    <t>http://openfeint.com</t>
  </si>
  <si>
    <t>/ORGANIZATION/ORIGIN-DIGITAL</t>
  </si>
  <si>
    <t>/funding-round/06725d6f2a45add5650119a78bfa227f</t>
  </si>
  <si>
    <t>Origin Digital</t>
  </si>
  <si>
    <t>http://www.origindigital.com</t>
  </si>
  <si>
    <t>Weehawken</t>
  </si>
  <si>
    <t>/ORGANIZATION/OUTACT</t>
  </si>
  <si>
    <t>/funding-round/d9510e31ba250b04581cad46ff7fced4</t>
  </si>
  <si>
    <t>Outact</t>
  </si>
  <si>
    <t>https://outact.net/</t>
  </si>
  <si>
    <t>/ORGANIZATION/OUTSPARK</t>
  </si>
  <si>
    <t>/funding-round/39ae0d2f352a7b12d637d35ed3a58d55</t>
  </si>
  <si>
    <t>Outspark</t>
  </si>
  <si>
    <t>http://www.outspark.com</t>
  </si>
  <si>
    <t>/funding-round/bd34cc64c40bdd62da4f369fed144478</t>
  </si>
  <si>
    <t>/funding-round/f4875d80682d77da34fbb5583366d52c</t>
  </si>
  <si>
    <t>/ORGANIZATION/OUYA</t>
  </si>
  <si>
    <t>/funding-round/3622dbfa2f2429ac66c3c9dd2d33290b</t>
  </si>
  <si>
    <t>OUYA</t>
  </si>
  <si>
    <t>http://www.ouya.tv</t>
  </si>
  <si>
    <t>/funding-round/b8a16a8aee6e772be7c2aa4df0b8bde2</t>
  </si>
  <si>
    <t>/ORGANIZATION/PARTY-EARTH</t>
  </si>
  <si>
    <t>/funding-round/7b78426f09902524ada100393743fdfd</t>
  </si>
  <si>
    <t>Party Earth</t>
  </si>
  <si>
    <t>http://partyearth.com</t>
  </si>
  <si>
    <t>/ORGANIZATION/PATHFIRE</t>
  </si>
  <si>
    <t>/funding-round/062f13fa26b8002b1c7fe617b908ee53</t>
  </si>
  <si>
    <t>Pathfire</t>
  </si>
  <si>
    <t>http://www.pathfire.com</t>
  </si>
  <si>
    <t>/ORGANIZATION/PEERME</t>
  </si>
  <si>
    <t>/funding-round/3e6a78bca7cdd3bd933fa4e7ed658808</t>
  </si>
  <si>
    <t>PeerMe</t>
  </si>
  <si>
    <t>http://Peerme.com</t>
  </si>
  <si>
    <t>Games|VoIP</t>
  </si>
  <si>
    <t>/ORGANIZATION/PICKSPAL</t>
  </si>
  <si>
    <t>/funding-round/6dea03969fcaa292d82996109a8d05df</t>
  </si>
  <si>
    <t>PicksPal</t>
  </si>
  <si>
    <t>http://www.pickspal.com</t>
  </si>
  <si>
    <t>Games|Sports</t>
  </si>
  <si>
    <t>/funding-round/7ad84ee385c2e0b6021f802629428549</t>
  </si>
  <si>
    <t>/funding-round/98ad4585928ded12e10360dd0f3e64ef</t>
  </si>
  <si>
    <t>/funding-round/ec702529de1761fa65e34a43c893c913</t>
  </si>
  <si>
    <t>/ORGANIZATION/PLAYERIZE</t>
  </si>
  <si>
    <t>/funding-round/890884b0431290d0034d7982ec95c432</t>
  </si>
  <si>
    <t>Playerize</t>
  </si>
  <si>
    <t>http://www.playerize.com</t>
  </si>
  <si>
    <t>/ORGANIZATION/PLAYFIRST</t>
  </si>
  <si>
    <t>/funding-round/7cb05dd431eb04e33f18bd4356cece1c</t>
  </si>
  <si>
    <t>PlayFirst</t>
  </si>
  <si>
    <t>http://www.playfirst.com</t>
  </si>
  <si>
    <t>Games|iPhone|Mobile Games</t>
  </si>
  <si>
    <t>/funding-round/873ac0c67f0addb0d5a25b3ead40080e</t>
  </si>
  <si>
    <t>/funding-round/963a1df99feabb177f80e9b5e7a1f706</t>
  </si>
  <si>
    <t>/funding-round/ab3330b563fef6f7e6f8f551824346a3</t>
  </si>
  <si>
    <t>/ORGANIZATION/PLAYON-SPORTS</t>
  </si>
  <si>
    <t>/funding-round/2c934fc5c25c03dfe82cb4a4d59b6c1e</t>
  </si>
  <si>
    <t>PlayOn! Sports</t>
  </si>
  <si>
    <t>http://playonsports.com</t>
  </si>
  <si>
    <t>/funding-round/cb10b96167560b328f4dae640e27018e</t>
  </si>
  <si>
    <t>/ORGANIZATION/PLAYPHONE</t>
  </si>
  <si>
    <t>/funding-round/bf42b4dd523e8105a9551b5c1405bf37</t>
  </si>
  <si>
    <t>PlayPhone</t>
  </si>
  <si>
    <t>http://www.playphone.com</t>
  </si>
  <si>
    <t>/funding-round/f64941613c07e2fa960794f705eb5032</t>
  </si>
  <si>
    <t>/ORGANIZATION/PLAYSINO</t>
  </si>
  <si>
    <t>/funding-round/182cb9dc44a0bcf7450c3d99f6512bd5</t>
  </si>
  <si>
    <t>Playsino</t>
  </si>
  <si>
    <t>http://www.playsino.com</t>
  </si>
  <si>
    <t>/ORGANIZATION/PLAYSMRT</t>
  </si>
  <si>
    <t>/funding-round/17f83b5a1c609c4202082f444854e56c</t>
  </si>
  <si>
    <t>Playrific</t>
  </si>
  <si>
    <t>http://b2b.playrific.com/</t>
  </si>
  <si>
    <t>/funding-round/8134c8e69459b9d9a97307b58b122745</t>
  </si>
  <si>
    <t>/ORGANIZATION/PLAYSTUDIOS</t>
  </si>
  <si>
    <t>/funding-round/3a3738cd020e4dafde1527d3d32790b9</t>
  </si>
  <si>
    <t>PLAYSTUDIOS</t>
  </si>
  <si>
    <t>http://playstudios.com</t>
  </si>
  <si>
    <t>/funding-round/9dcc444baf398ba56573b46109ce40f1</t>
  </si>
  <si>
    <t>/ORGANIZATION/PLEX</t>
  </si>
  <si>
    <t>/funding-round/5a6592b79be98f5b71840bf7a3c2a9e5</t>
  </si>
  <si>
    <t>Plex</t>
  </si>
  <si>
    <t>https://plex.tv</t>
  </si>
  <si>
    <t>Games|Mobile|Social Television|Television</t>
  </si>
  <si>
    <t>/ORGANIZATION/POCKET-GEMS</t>
  </si>
  <si>
    <t>/funding-round/5d44908bcb7d5cc7ab0d6825deb36042</t>
  </si>
  <si>
    <t>Pocket Gems</t>
  </si>
  <si>
    <t>http://pocketgems.com</t>
  </si>
  <si>
    <t>/funding-round/770787057b7caa568cb0c6b4c325faa6</t>
  </si>
  <si>
    <t>/ORGANIZATION/PODTECH</t>
  </si>
  <si>
    <t>/funding-round/b11d6dfbf9ba79ff650db552b222821e</t>
  </si>
  <si>
    <t>PodTech</t>
  </si>
  <si>
    <t>http://Podtech.net</t>
  </si>
  <si>
    <t>/funding-round/b5f091a8e81fd26853c0202fc6dd76d6</t>
  </si>
  <si>
    <t>/ORGANIZATION/POPCAP-GAMES</t>
  </si>
  <si>
    <t>/funding-round/0ae2c4e70ccb56d11e5eeac3dbbd5f9e</t>
  </si>
  <si>
    <t>PopCap Games</t>
  </si>
  <si>
    <t>http://www.popcap.com</t>
  </si>
  <si>
    <t>/funding-round/1a1f526a94b84905487012c53ba0eb53</t>
  </si>
  <si>
    <t>/ORGANIZATION/PORTABLE-ZOO</t>
  </si>
  <si>
    <t>/funding-round/616aae0d0e7494ac5f05b95e03a6184a</t>
  </si>
  <si>
    <t>Portable Zoo</t>
  </si>
  <si>
    <t>http://www.portablezoo.com</t>
  </si>
  <si>
    <t>/ORGANIZATION/PORTALARIUM</t>
  </si>
  <si>
    <t>/funding-round/f75f972f22b4ec43d13eec18f316926b</t>
  </si>
  <si>
    <t>Portalarium</t>
  </si>
  <si>
    <t>http://portalarium.com</t>
  </si>
  <si>
    <t>/ORGANIZATION/POSSIBILITY-SPACE</t>
  </si>
  <si>
    <t>/funding-round/5eeb295c3999e5f8260f024611c5728c</t>
  </si>
  <si>
    <t>Possibility Space</t>
  </si>
  <si>
    <t>http://www.possibilityspace.com</t>
  </si>
  <si>
    <t>/ORGANIZATION/PROLETARIAT</t>
  </si>
  <si>
    <t>/funding-round/b3a5fed5560f689de5c3de47dc12941b</t>
  </si>
  <si>
    <t>Proletariat</t>
  </si>
  <si>
    <t>https://proletariat.com/</t>
  </si>
  <si>
    <t>/ORGANIZATION/PROXI</t>
  </si>
  <si>
    <t>/funding-round/eb8545e9d8187e39c85620b804f740e4</t>
  </si>
  <si>
    <t>Proxi</t>
  </si>
  <si>
    <t>Mcalester</t>
  </si>
  <si>
    <t>/ORGANIZATION/QUEST-ONLINE</t>
  </si>
  <si>
    <t>/funding-round/ec681bbca6adf30f33e20885bc3c9a8e</t>
  </si>
  <si>
    <t>Quest Online</t>
  </si>
  <si>
    <t>http://qol.com/</t>
  </si>
  <si>
    <t>/ORGANIZATION/RAPTR</t>
  </si>
  <si>
    <t>/funding-round/037d2a8b477bfab668b77b2da5d59012</t>
  </si>
  <si>
    <t>Raptr</t>
  </si>
  <si>
    <t>http://raptr.com</t>
  </si>
  <si>
    <t>/funding-round/ab55eee6771f218452383639ebedc524</t>
  </si>
  <si>
    <t>/funding-round/af2e18736cde2ad816e81f0b562eddc3</t>
  </si>
  <si>
    <t>/ORGANIZATION/RAYV</t>
  </si>
  <si>
    <t>/funding-round/69b07320acfd3c0dbe4d3fb890f72859</t>
  </si>
  <si>
    <t>RayV</t>
  </si>
  <si>
    <t>http://rayv.com</t>
  </si>
  <si>
    <t>Games|Peer-to-Peer|Television</t>
  </si>
  <si>
    <t>/funding-round/7f5cfa89107c76ce27fcec47daa582ae</t>
  </si>
  <si>
    <t>/ORGANIZATION/RAZER</t>
  </si>
  <si>
    <t>/funding-round/74169216f592148d506b7d9981307367</t>
  </si>
  <si>
    <t>Razer</t>
  </si>
  <si>
    <t>http://www.razerzone.com</t>
  </si>
  <si>
    <t>/ORGANIZATION/REALTIME-WORLDS</t>
  </si>
  <si>
    <t>/funding-round/5545fd78c1de8df3696ff4bfc60a87f7</t>
  </si>
  <si>
    <t>Realtime Worlds</t>
  </si>
  <si>
    <t>http://realtimeworlds.com</t>
  </si>
  <si>
    <t>/funding-round/67ec232f5e7e20ab4f2030ef57e14eb4</t>
  </si>
  <si>
    <t>/funding-round/cf78fb1efa1b1ddc9f24cf23afdf2e67</t>
  </si>
  <si>
    <t>/ORGANIZATION/REAXION-CORPORATION</t>
  </si>
  <si>
    <t>/funding-round/67e3117afbfaf82d9ef10f9863843d77</t>
  </si>
  <si>
    <t>Reaxion Corporation</t>
  </si>
  <si>
    <t>http://reaxion.com</t>
  </si>
  <si>
    <t>/ORGANIZATION/REBELMONKEY</t>
  </si>
  <si>
    <t>/funding-round/f9b50cf4d304a940b219fe25c7db968e</t>
  </si>
  <si>
    <t>Rebel Monkey</t>
  </si>
  <si>
    <t>http://rebelmonkey.com</t>
  </si>
  <si>
    <t>/ORGANIZATION/RECURIOUS</t>
  </si>
  <si>
    <t>/funding-round/e25f1ee7e952a06ede6aeb843c9faf99</t>
  </si>
  <si>
    <t>Recurious</t>
  </si>
  <si>
    <t>http://recurious.com</t>
  </si>
  <si>
    <t>/ORGANIZATION/RED-5-STUDIOS</t>
  </si>
  <si>
    <t>/funding-round/6347dcbf64e77761eff261ac4596c69f</t>
  </si>
  <si>
    <t>Red 5 Studios</t>
  </si>
  <si>
    <t>http://red5studios.com</t>
  </si>
  <si>
    <t>/funding-round/8079a95dd96a488f75bd098d768e7ed1</t>
  </si>
  <si>
    <t>/ORGANIZATION/RED-ROBOT-LABS</t>
  </si>
  <si>
    <t>/funding-round/8fad313d8ae84611f2ae376707a640c1</t>
  </si>
  <si>
    <t>Red Robot Labs</t>
  </si>
  <si>
    <t>http://redrobotlabs.com</t>
  </si>
  <si>
    <t>Games|Location Based Services|Mobile|Social Media</t>
  </si>
  <si>
    <t>/funding-round/c676d14f0cce3784956659ce24cc402f</t>
  </si>
  <si>
    <t>/ORGANIZATION/RELOADED-GAMES-INC</t>
  </si>
  <si>
    <t>/funding-round/09f909e2d2d15a388b132800e2973181</t>
  </si>
  <si>
    <t>Reloaded Games, Inc.</t>
  </si>
  <si>
    <t>http://www.reloadedinc.com</t>
  </si>
  <si>
    <t>/funding-round/be331d99de6ef7c4f3246514a55587fa</t>
  </si>
  <si>
    <t>/ORGANIZATION/REVISION3</t>
  </si>
  <si>
    <t>/funding-round/47d6027e4784ec3ed751654a9020629b</t>
  </si>
  <si>
    <t>Revision3</t>
  </si>
  <si>
    <t>http://www.revision3.com</t>
  </si>
  <si>
    <t>Games|Social Bookmarking|Video</t>
  </si>
  <si>
    <t>/funding-round/c4445d4423683a00bb1d8964a245f3e8</t>
  </si>
  <si>
    <t>/ORGANIZATION/RGB-NETWORKS</t>
  </si>
  <si>
    <t>/funding-round/b927b88368b5a8781f903b2b76e467ea</t>
  </si>
  <si>
    <t>RGB Networks</t>
  </si>
  <si>
    <t>http://rgbnetworks.com</t>
  </si>
  <si>
    <t>Games|Logistics|Video Streaming</t>
  </si>
  <si>
    <t>/funding-round/cf40f4d5cbb97be0a75e914269af0510</t>
  </si>
  <si>
    <t>/funding-round/ddf01b4820c5500d6e102fa5654c387e</t>
  </si>
  <si>
    <t>/funding-round/f5286684dbf4030dcc89ec2eefd2eddd</t>
  </si>
  <si>
    <t>/ORGANIZATION/RIFFTRAX</t>
  </si>
  <si>
    <t>/funding-round/1c7f1e15cdf6290ef06df66132f86383</t>
  </si>
  <si>
    <t>RiffTrax</t>
  </si>
  <si>
    <t>http://www.rifftrax.com</t>
  </si>
  <si>
    <t>/ORGANIZATION/RIOT-GAMES</t>
  </si>
  <si>
    <t>/funding-round/a4c95d25bc7a627098074408c10a3dfd</t>
  </si>
  <si>
    <t>Riot Games</t>
  </si>
  <si>
    <t>http://www.riotgames.com</t>
  </si>
  <si>
    <t>/funding-round/eb7f6f93fb4223acb645066ce0a372b3</t>
  </si>
  <si>
    <t>/ORGANIZATION/RLJ-ENTERTAINMENT</t>
  </si>
  <si>
    <t>/funding-round/5bc819dadba2bef6ff6c4f8da7f1604b</t>
  </si>
  <si>
    <t>RLJ Entertainment</t>
  </si>
  <si>
    <t>http://rljcompanies.com</t>
  </si>
  <si>
    <t>/ORGANIZATION/ROBOTGALAXY</t>
  </si>
  <si>
    <t>/funding-round/49211714a9eded5f7750c2455c740dbd</t>
  </si>
  <si>
    <t>Robotgalaxy</t>
  </si>
  <si>
    <t>http://www.robotgalaxy.com</t>
  </si>
  <si>
    <t>/funding-round/c63b9a7ad40a783b28aba28f857d61d7</t>
  </si>
  <si>
    <t>/ORGANIZATION/ROW-SHAM-BOW</t>
  </si>
  <si>
    <t>/funding-round/27826d14e83e5678dc7b9b1dc2ceb7f8</t>
  </si>
  <si>
    <t>Row Sham Bow</t>
  </si>
  <si>
    <t>http://www.rowshambow.com</t>
  </si>
  <si>
    <t>/funding-round/81887d452bcf94b4f5b967b9a85ac597</t>
  </si>
  <si>
    <t>/ORGANIZATION/ROYALTYSHARE</t>
  </si>
  <si>
    <t>/funding-round/23ba4a17b3b73dc7d1d97415d3507676</t>
  </si>
  <si>
    <t>RoyaltyShare</t>
  </si>
  <si>
    <t>http://royaltyshare.com</t>
  </si>
  <si>
    <t>/funding-round/44cbea0788ed986f8389e8cf1e8682cd</t>
  </si>
  <si>
    <t>/ORGANIZATION/RUMBLE</t>
  </si>
  <si>
    <t>/funding-round/889ff6e435b31befb7359330853c6979</t>
  </si>
  <si>
    <t>Rumble</t>
  </si>
  <si>
    <t>http://www.rumblegames.com</t>
  </si>
  <si>
    <t>/funding-round/a555a5c00ba49be415c035e84b2c5823</t>
  </si>
  <si>
    <t>/funding-round/c07baf02e3b94817e4875c080d0d30b1</t>
  </si>
  <si>
    <t>/ORGANIZATION/RUNIC-GAMES</t>
  </si>
  <si>
    <t>/funding-round/631c9b95508bbb925a71e284f1f9c311</t>
  </si>
  <si>
    <t>Runic Games</t>
  </si>
  <si>
    <t>http://www.runicgames.com</t>
  </si>
  <si>
    <t>/ORGANIZATION/SCHEMATIC-LABS</t>
  </si>
  <si>
    <t>/funding-round/20ab0c30b462169bfc8f10c657beeac3</t>
  </si>
  <si>
    <t>Schematic Labs</t>
  </si>
  <si>
    <t>http://www.schematiclabs.com</t>
  </si>
  <si>
    <t>/funding-round/373c6bc29a646d097ad2809e09c2cec4</t>
  </si>
  <si>
    <t>/ORGANIZATION/SCOUT-COM</t>
  </si>
  <si>
    <t>/funding-round/952f0aa74ccb4fdd35b6845bbb209388</t>
  </si>
  <si>
    <t>Scout.com</t>
  </si>
  <si>
    <t>http://www.scout.com</t>
  </si>
  <si>
    <t>Games|Recruiting|Sports</t>
  </si>
  <si>
    <t>/ORGANIZATION/SCVNGR</t>
  </si>
  <si>
    <t>/funding-round/1631a2c5c50285c0f1bab2c9092c23cc</t>
  </si>
  <si>
    <t>SCVNGR</t>
  </si>
  <si>
    <t>https://www.thelevelup.com/</t>
  </si>
  <si>
    <t>/funding-round/6f34234ed9687ec79150ad206f0a7b31</t>
  </si>
  <si>
    <t>/funding-round/80367fd2621cd4ba719015e501f7c30b</t>
  </si>
  <si>
    <t>/funding-round/d1e7360dbf2c066b8ae5d766c76127e0</t>
  </si>
  <si>
    <t>/funding-round/ff7a052be766a67bc61a469b8367b8e3</t>
  </si>
  <si>
    <t>/ORGANIZATION/SECONDLIFE</t>
  </si>
  <si>
    <t>/funding-round/1ac091300ec587e1e0e33b87b4408ac9</t>
  </si>
  <si>
    <t>Linden Lab</t>
  </si>
  <si>
    <t>http://www.lindenlab.com</t>
  </si>
  <si>
    <t>/funding-round/ed8192bfc53baaae2af1d4b55cadb26e</t>
  </si>
  <si>
    <t>28-10-2004</t>
  </si>
  <si>
    <t>/ORGANIZATION/SECRETBUILDERS</t>
  </si>
  <si>
    <t>/funding-round/cad4e5e06fed974aa95be04c0d9c78c1</t>
  </si>
  <si>
    <t>SecretBuilders</t>
  </si>
  <si>
    <t>http://www.secretbuilders.com</t>
  </si>
  <si>
    <t>Games|Kids|MMO Games|Mobile Games|Publishing|Technology</t>
  </si>
  <si>
    <t>/ORGANIZATION/SECURE-MEDIA-SOLUTIONS</t>
  </si>
  <si>
    <t>/funding-round/deef026dcbbdc1f184553b2922ef0c68</t>
  </si>
  <si>
    <t>SecureMedia</t>
  </si>
  <si>
    <t>http://www.securemedia.com</t>
  </si>
  <si>
    <t>/ORGANIZATION/SEISMIC-GAMES</t>
  </si>
  <si>
    <t>/funding-round/1bb336de550c76cf1ff745f77a540233</t>
  </si>
  <si>
    <t>Seismic Games</t>
  </si>
  <si>
    <t>http://seismicgames.com</t>
  </si>
  <si>
    <t>Games|Mobile Games|Social Games|Video Games</t>
  </si>
  <si>
    <t>/funding-round/c67bc7e2d8a3bf069688cb8c92b2349a</t>
  </si>
  <si>
    <t>/funding-round/d270eaa37970fe246498bbb9d6b48c33</t>
  </si>
  <si>
    <t>/ORGANIZATION/SEJENT</t>
  </si>
  <si>
    <t>/funding-round/c76af7bc5bc3b92f5c44db675c54395b</t>
  </si>
  <si>
    <t>SEJENT</t>
  </si>
  <si>
    <t>http://sejent.com</t>
  </si>
  <si>
    <t>/ORGANIZATION/SENDUS</t>
  </si>
  <si>
    <t>/funding-round/5eafcf50f5e0ac948752d203a82d8128</t>
  </si>
  <si>
    <t>SendUs</t>
  </si>
  <si>
    <t>http://sendus.com</t>
  </si>
  <si>
    <t>/funding-round/a7067a45d3c94ffb9a206a8f6ca2d92a</t>
  </si>
  <si>
    <t>/funding-round/dd4d07edb92998c08e016c6d3771f822</t>
  </si>
  <si>
    <t>/ORGANIZATION/SERIOUSLY</t>
  </si>
  <si>
    <t>/funding-round/016e168e58a3b0663140118365fa846b</t>
  </si>
  <si>
    <t>Seriously</t>
  </si>
  <si>
    <t>http://www.seriously.com</t>
  </si>
  <si>
    <t>/funding-round/82c469dd76abf720ec071e14bc319a4d</t>
  </si>
  <si>
    <t>/ORGANIZATION/SEZMI</t>
  </si>
  <si>
    <t>/funding-round/0e4dfda85ce38c5237836086a4ab0d4a</t>
  </si>
  <si>
    <t>sezmi</t>
  </si>
  <si>
    <t>http://www.sezmi.com</t>
  </si>
  <si>
    <t>/funding-round/475faed0325b362a4bf82f832cf8ce68</t>
  </si>
  <si>
    <t>/funding-round/9b6a27fe70d83551ff3cf966ed607510</t>
  </si>
  <si>
    <t>/funding-round/9d0a20ac4dd612f77ce0242d5dbe31be</t>
  </si>
  <si>
    <t>/funding-round/e4a9d24bce56544d138c2ce875c729fa</t>
  </si>
  <si>
    <t>/ORGANIZATION/SIMRACEWAY</t>
  </si>
  <si>
    <t>/funding-round/09dd4ad7ebe4363feb25d6b04ec98f3f</t>
  </si>
  <si>
    <t>Simraceway</t>
  </si>
  <si>
    <t>http://www.simraceway.com</t>
  </si>
  <si>
    <t>/funding-round/c6c4d29ac8cbbc10dff86d771eee110d</t>
  </si>
  <si>
    <t>/ORGANIZATION/SIX-DEGREES-GAMES</t>
  </si>
  <si>
    <t>/funding-round/1c867c4decf89c5731693e611f2e9cfc</t>
  </si>
  <si>
    <t>Six Degrees Games</t>
  </si>
  <si>
    <t>http://www.sixdegreesgames.com</t>
  </si>
  <si>
    <t>/funding-round/6219ddc814321275d494fc8d023ea4a1</t>
  </si>
  <si>
    <t>/funding-round/b9b129d780d33aae0bfc08be200aaeb9</t>
  </si>
  <si>
    <t>/ORGANIZATION/SKILLZ</t>
  </si>
  <si>
    <t>/funding-round/01ec789388edae09655c1c759ea2b05f</t>
  </si>
  <si>
    <t>Skillz</t>
  </si>
  <si>
    <t>http://skillz.com</t>
  </si>
  <si>
    <t>/funding-round/9db1fa55f69dc1fdc456bfb78d086d82</t>
  </si>
  <si>
    <t>/funding-round/e43822712236063e90278b86d9691a91</t>
  </si>
  <si>
    <t>/ORGANIZATION/SMART-GAME-SYSTEMS</t>
  </si>
  <si>
    <t>/funding-round/8cdaa5fdd61289ec8b7a1f499e0bf4e0</t>
  </si>
  <si>
    <t>Smart Game Systems</t>
  </si>
  <si>
    <t>http://smartgamesystems.com</t>
  </si>
  <si>
    <t>/ORGANIZATION/SMITH-TINKER</t>
  </si>
  <si>
    <t>/funding-round/b3966de6930603fac7cb99aaec833371</t>
  </si>
  <si>
    <t>Smith &amp; Tinker</t>
  </si>
  <si>
    <t>http://smithandtinker.com</t>
  </si>
  <si>
    <t>/ORGANIZATION/SOCIAL-GAMING-NETWORK</t>
  </si>
  <si>
    <t>/funding-round/11e7477835d7b73e2abca920d1478a94</t>
  </si>
  <si>
    <t>SGN (Social Gaming Network)</t>
  </si>
  <si>
    <t>http://www.sgn.com</t>
  </si>
  <si>
    <t>/funding-round/24fb50510f83d5449e0a22da79091964</t>
  </si>
  <si>
    <t>/ORGANIZATION/SPACE-APE</t>
  </si>
  <si>
    <t>/funding-round/538590c1a7e4ae38ab721fa1ae4f7237</t>
  </si>
  <si>
    <t>Space Ape</t>
  </si>
  <si>
    <t>http://spaceapegames.com</t>
  </si>
  <si>
    <t>/funding-round/8cfacf17259958e474cb660e8e9382bd</t>
  </si>
  <si>
    <t>/funding-round/def69a70c7dc6ed68ee02ba588fcea43</t>
  </si>
  <si>
    <t>/ORGANIZATION/SPACEPORT-IO</t>
  </si>
  <si>
    <t>/funding-round/25a12e375365240b46a2ab29bfdc1893</t>
  </si>
  <si>
    <t>Spaceport.io</t>
  </si>
  <si>
    <t>http://spaceport.io</t>
  </si>
  <si>
    <t>/ORGANIZATION/SPIRAL-TOYS</t>
  </si>
  <si>
    <t>/funding-round/9867d2beb9bd0a41fae52523e1921fbb</t>
  </si>
  <si>
    <t>Spiral Toys</t>
  </si>
  <si>
    <t>http://spiraltoys.com</t>
  </si>
  <si>
    <t>/ORGANIZATION/SUPER-EVIL-MEGA-CORP</t>
  </si>
  <si>
    <t>/funding-round/de366040277b8b080814b4ca7c2f6333</t>
  </si>
  <si>
    <t>Super Evil Mega Corp</t>
  </si>
  <si>
    <t>http://www.superevilmegacorp.com</t>
  </si>
  <si>
    <t>Games|Tablets|Technology</t>
  </si>
  <si>
    <t>/funding-round/de7e232b4792c4fbdbd116fef52d270c</t>
  </si>
  <si>
    <t>/ORGANIZATION/SUPER-HEAT-GAMES</t>
  </si>
  <si>
    <t>/funding-round/7e21c4712d850574ac58f090a5ab2085</t>
  </si>
  <si>
    <t>Super Heat Games</t>
  </si>
  <si>
    <t>http://www.superheatgames.com</t>
  </si>
  <si>
    <t>/ORGANIZATION/SUPERDATA-RESEARCH</t>
  </si>
  <si>
    <t>/funding-round/0134719e40b9e8b8cca7e78bfbb35e3a</t>
  </si>
  <si>
    <t>SuperData Research</t>
  </si>
  <si>
    <t>http://www.superdataresearch.com</t>
  </si>
  <si>
    <t>Games|Market Research|MMO Games|Mobile|Video Games</t>
  </si>
  <si>
    <t>/funding-round/0ff2c05054ae5e1e6bf0d94393289f9d</t>
  </si>
  <si>
    <t>/funding-round/1f53ec4c799d7fed3ae0676f6b3992fd</t>
  </si>
  <si>
    <t>/ORGANIZATION/SUPERSECRET</t>
  </si>
  <si>
    <t>/funding-round/11e57208aae6ed95f02dec879c73a72f</t>
  </si>
  <si>
    <t>SuperSecret</t>
  </si>
  <si>
    <t>http://supersecret.com</t>
  </si>
  <si>
    <t>Games|Kids|Social Network Media|Virtual Worlds</t>
  </si>
  <si>
    <t>/ORGANIZATION/SURVIOS</t>
  </si>
  <si>
    <t>/funding-round/1e46c993fbc6396004370875849fa46c</t>
  </si>
  <si>
    <t>Survios</t>
  </si>
  <si>
    <t>http://survios.com</t>
  </si>
  <si>
    <t>Games|Hardware</t>
  </si>
  <si>
    <t>/ORGANIZATION/TABULA-DIGITA</t>
  </si>
  <si>
    <t>/funding-round/041829fc53939ead0e582fd99ba57352</t>
  </si>
  <si>
    <t>DimensionU (formerly Tabula Digita)</t>
  </si>
  <si>
    <t>http://www.dimensionu.com</t>
  </si>
  <si>
    <t>Games|Incentives|Video Games</t>
  </si>
  <si>
    <t>/funding-round/1e0fa9856ff36658d36f0fb7c191247b</t>
  </si>
  <si>
    <t>/funding-round/2c53cd27cc2f6d829901b05af768598f</t>
  </si>
  <si>
    <t>/funding-round/458c5518618f221197108820302b7b47</t>
  </si>
  <si>
    <t>/funding-round/d2a7f9c8d5cc2d52efa4bb0740e1051c</t>
  </si>
  <si>
    <t>/funding-round/d5f2fd3995a8370bb16deaaa54a80f23</t>
  </si>
  <si>
    <t>/ORGANIZATION/TECHTOL-IMAGING</t>
  </si>
  <si>
    <t>/funding-round/a327ab01f5f088e7ee0c3eb3b56eb025</t>
  </si>
  <si>
    <t>TechTol Imaging</t>
  </si>
  <si>
    <t>http://techtolimaging.com</t>
  </si>
  <si>
    <t>Sylvania</t>
  </si>
  <si>
    <t>/ORGANIZATION/TELLTALE-GAMES</t>
  </si>
  <si>
    <t>/funding-round/634a8f8be3a4d73f9dcd67e66e975537</t>
  </si>
  <si>
    <t>Telltale Games</t>
  </si>
  <si>
    <t>http://www.telltalegames.com</t>
  </si>
  <si>
    <t>/funding-round/cfe722b61e0579968f3f0ba3a3a6f14e</t>
  </si>
  <si>
    <t>/funding-round/fa68f82843f046f25811b40b4b9a1cbe</t>
  </si>
  <si>
    <t>/ORGANIZATION/TELY-LABS</t>
  </si>
  <si>
    <t>/funding-round/0b1532d7156ca5053d8ed05f0959ac6a</t>
  </si>
  <si>
    <t>Tely Labs</t>
  </si>
  <si>
    <t>http://www.tely.com</t>
  </si>
  <si>
    <t>/funding-round/d0979a1342fbf02e2982cf4870dcb52b</t>
  </si>
  <si>
    <t>/ORGANIZATION/TETRIS-ONLINE</t>
  </si>
  <si>
    <t>/funding-round/3fcf9b5db5490c6e15c8951f2e353ffc</t>
  </si>
  <si>
    <t>Tetris Online</t>
  </si>
  <si>
    <t>http://www.tetrisonline.com</t>
  </si>
  <si>
    <t>/ORGANIZATION/THATGAMECOMPANY</t>
  </si>
  <si>
    <t>/funding-round/d62e24b3543f9baaa2e369bf9ef3808f</t>
  </si>
  <si>
    <t>Thatgamecompany</t>
  </si>
  <si>
    <t>http://thatgamecompany.com</t>
  </si>
  <si>
    <t>/funding-round/f59bcceadbbef96005f5fdc05caf3552</t>
  </si>
  <si>
    <t>/ORGANIZATION/THEPLATFORM</t>
  </si>
  <si>
    <t>/funding-round/ea22687b3940d33ed2062945e5b52fde</t>
  </si>
  <si>
    <t>thePlatform</t>
  </si>
  <si>
    <t>http://www.theplatform.com</t>
  </si>
  <si>
    <t>/ORGANIZATION/THIRDMOTION</t>
  </si>
  <si>
    <t>/funding-round/873192c6e2e2f3a1d7187acc23edd330</t>
  </si>
  <si>
    <t>ThirdMotion</t>
  </si>
  <si>
    <t>http://www.thirdmotion.com</t>
  </si>
  <si>
    <t>/funding-round/e75eeb17ade360ece3013128eacb15bf</t>
  </si>
  <si>
    <t>/ORGANIZATION/THREE-RINGS</t>
  </si>
  <si>
    <t>/funding-round/1ecb0de70b6b878035cb6d8d73aa4db0</t>
  </si>
  <si>
    <t>Three Rings</t>
  </si>
  <si>
    <t>http://threerings.net</t>
  </si>
  <si>
    <t>30-03-2001</t>
  </si>
  <si>
    <t>/funding-round/c60c3f30a89034a2ed3aa8086b9cedb5</t>
  </si>
  <si>
    <t>/ORGANIZATION/THROWMOTION</t>
  </si>
  <si>
    <t>/funding-round/59ec0c906ad1d3a70c4419633170fdb6</t>
  </si>
  <si>
    <t>ThrowMotion</t>
  </si>
  <si>
    <t>http://throwmotion.com</t>
  </si>
  <si>
    <t>/ORGANIZATION/TINSEL-CINEMA</t>
  </si>
  <si>
    <t>/funding-round/88fe2e566029ce98b77347e6161c9f6e</t>
  </si>
  <si>
    <t>Tinsel Cinema</t>
  </si>
  <si>
    <t>/ORGANIZATION/TINYCO</t>
  </si>
  <si>
    <t>/funding-round/e561213a279c4f9fa0b08074b08358e5</t>
  </si>
  <si>
    <t>TinyCo</t>
  </si>
  <si>
    <t>http://tinyco.com</t>
  </si>
  <si>
    <t>/funding-round/fa9369a08eb2904b80545cd781151462</t>
  </si>
  <si>
    <t>/ORGANIZATION/TIP-OR-SKIP</t>
  </si>
  <si>
    <t>/funding-round/e6a75d1a4feb60f16bedf071f71b84f2</t>
  </si>
  <si>
    <t>Tip or Skip</t>
  </si>
  <si>
    <t>http://tips.by</t>
  </si>
  <si>
    <t>/ORGANIZATION/TIVUS</t>
  </si>
  <si>
    <t>/funding-round/5098bb12aa9594ec3b3bc6d387fb5269</t>
  </si>
  <si>
    <t>TiVUS</t>
  </si>
  <si>
    <t>http://tivus.com</t>
  </si>
  <si>
    <t>/ORGANIZATION/TOP-HAND-RODEO-TOUR</t>
  </si>
  <si>
    <t>/funding-round/8ccba2352f03001e7d35024c03d4f925</t>
  </si>
  <si>
    <t>Top Hand Rodeo Tour</t>
  </si>
  <si>
    <t>http://sfcrodeogames.com</t>
  </si>
  <si>
    <t>Monroe</t>
  </si>
  <si>
    <t>/ORGANIZATION/TOPLINE-GAME-LABS</t>
  </si>
  <si>
    <t>/funding-round/26adc9bbe3b8e62fc7d2fdb082935b6b</t>
  </si>
  <si>
    <t>TopLine Game Labs</t>
  </si>
  <si>
    <t>http://toplinegamelabs.com</t>
  </si>
  <si>
    <t>/ORGANIZATION/TOYTALK</t>
  </si>
  <si>
    <t>/funding-round/8f3d701f5e99b6da9f35a52464faec8e</t>
  </si>
  <si>
    <t>ToyTalk</t>
  </si>
  <si>
    <t>http://toytalk.com</t>
  </si>
  <si>
    <t>/funding-round/b1e7a6ce988841132b6c38848412698d</t>
  </si>
  <si>
    <t>/funding-round/cb887a438e80d42d79ce4d86367ee210</t>
  </si>
  <si>
    <t>/ORGANIZATION/TRION-WORLD-NETWORK</t>
  </si>
  <si>
    <t>/funding-round/23894bf5faa58c4b643a731b532367dd</t>
  </si>
  <si>
    <t>Trion Worlds</t>
  </si>
  <si>
    <t>http://www.trionworlds.com</t>
  </si>
  <si>
    <t>/funding-round/263256aa838d654759738e9e4ddc710c</t>
  </si>
  <si>
    <t>/funding-round/dbf3db1ce8968d2170ab4cb75ea22ceb</t>
  </si>
  <si>
    <t>/ORGANIZATION/TUNESAT</t>
  </si>
  <si>
    <t>/funding-round/17e214a2a27259af24289907e06afea1</t>
  </si>
  <si>
    <t>Tunesat</t>
  </si>
  <si>
    <t>http://tunesat.com</t>
  </si>
  <si>
    <t>/funding-round/652e58e4e62579e79f263694fe4a16b5</t>
  </si>
  <si>
    <t>/funding-round/ac5a0dddf9067a1049edb09a230e3387</t>
  </si>
  <si>
    <t>/funding-round/b31519eb87436738d94df83132f90f36</t>
  </si>
  <si>
    <t>/ORGANIZATION/TURBINE</t>
  </si>
  <si>
    <t>/funding-round/55fc67b562f5a600084f409862efa497</t>
  </si>
  <si>
    <t>Turbine</t>
  </si>
  <si>
    <t>http://www.turbine.com</t>
  </si>
  <si>
    <t>/funding-round/9330edaf054865e19b171adeb3452cc7</t>
  </si>
  <si>
    <t>15-12-2003</t>
  </si>
  <si>
    <t>/funding-round/ba81b45fe1ebf7c9ca29e251afbfad3d</t>
  </si>
  <si>
    <t>/funding-round/ce413f3bad7df2a97ef79502db8381ec</t>
  </si>
  <si>
    <t>/ORGANIZATION/TURBOBOTZ</t>
  </si>
  <si>
    <t>/funding-round/4ec9b62da221a636df542a299d2e8091</t>
  </si>
  <si>
    <t>turboBOTZ</t>
  </si>
  <si>
    <t>http://www.turbobotz.com</t>
  </si>
  <si>
    <t>/ORGANIZATION/TURPITUDE</t>
  </si>
  <si>
    <t>/funding-round/f87e8a989f0771907ba9621f2bbc5693</t>
  </si>
  <si>
    <t>Turpitude</t>
  </si>
  <si>
    <t>/ORGANIZATION/TV-COMMUNICATIONS</t>
  </si>
  <si>
    <t>/funding-round/59a3669a64e39360c2b939300bcda162</t>
  </si>
  <si>
    <t>&amp;TV Communications</t>
  </si>
  <si>
    <t>http://enjoyandtv.com</t>
  </si>
  <si>
    <t>/funding-round/86d22afc65107b6941e6c43c671ecbb8</t>
  </si>
  <si>
    <t>/ORGANIZATION/TWIRL-TV</t>
  </si>
  <si>
    <t>/funding-round/890a3cba82f17db559a862b080301840</t>
  </si>
  <si>
    <t>Twirl TV</t>
  </si>
  <si>
    <t>http://www.twirltv.com</t>
  </si>
  <si>
    <t>/ORGANIZATION/TWISTBOX-ENTERTAINMENT</t>
  </si>
  <si>
    <t>/funding-round/4f2c6773716eed3c007bf2ea2a2bb2e2</t>
  </si>
  <si>
    <t>Twistbox Entertainment</t>
  </si>
  <si>
    <t>http://www.twistbox.com</t>
  </si>
  <si>
    <t>/funding-round/b64d9783bdd6396fa5583d28ed8758d6</t>
  </si>
  <si>
    <t>/ORGANIZATION/U4IA-GAMES</t>
  </si>
  <si>
    <t>/funding-round/cd2337f900f90ea1102f7635fa302f46</t>
  </si>
  <si>
    <t>U4iA Games</t>
  </si>
  <si>
    <t>http://u4iagames.com</t>
  </si>
  <si>
    <t>/ORGANIZATION/UNIKRN-2</t>
  </si>
  <si>
    <t>/funding-round/92350837a156031d191a687778f9a8b9</t>
  </si>
  <si>
    <t>Unikrn</t>
  </si>
  <si>
    <t>http://www.unikrn.com</t>
  </si>
  <si>
    <t>/ORGANIZATION/UNVEIL</t>
  </si>
  <si>
    <t>/funding-round/00344cea502f0dc58acc6f628e0fdd4e</t>
  </si>
  <si>
    <t>Unveil</t>
  </si>
  <si>
    <t>Games|Social Network Media</t>
  </si>
  <si>
    <t>/ORGANIZATION/UPTAP</t>
  </si>
  <si>
    <t>/funding-round/3b34bc210db6591744e94f8fc3924fe6</t>
  </si>
  <si>
    <t>UpTap</t>
  </si>
  <si>
    <t>http://uptap.com</t>
  </si>
  <si>
    <t>/ORGANIZATION/VERISMO-NETWORKS</t>
  </si>
  <si>
    <t>/funding-round/5ff1a25c4082b6ee714234f02fd65bf4</t>
  </si>
  <si>
    <t>Verismo Networks</t>
  </si>
  <si>
    <t>http://verismonetworks.com</t>
  </si>
  <si>
    <t>/ORGANIZATION/VIVID-LOGIC</t>
  </si>
  <si>
    <t>/funding-round/08498949caa323c32a9af68d61fbeadb</t>
  </si>
  <si>
    <t>Vivid Logic</t>
  </si>
  <si>
    <t>http://www.vividlogic.com</t>
  </si>
  <si>
    <t>/funding-round/1d058811bffdead35381ec1fb2a882b3</t>
  </si>
  <si>
    <t>/ORGANIZATION/VIXIMO</t>
  </si>
  <si>
    <t>/funding-round/b92e242b9cce09fac7dbe7bca86942a3</t>
  </si>
  <si>
    <t>Viximo</t>
  </si>
  <si>
    <t>http://viximo.com</t>
  </si>
  <si>
    <t>Games|Social Games|Social Media|Virtual Goods</t>
  </si>
  <si>
    <t>/ORGANIZATION/VOXPOP</t>
  </si>
  <si>
    <t>/funding-round/1f93999a5bd36567dfeeea68134e3a3d</t>
  </si>
  <si>
    <t>VoxPop Network Corporation</t>
  </si>
  <si>
    <t>http://www.voxpop.tv</t>
  </si>
  <si>
    <t>/funding-round/eca4e6e4ee609db81d42436a8e89fd6c</t>
  </si>
  <si>
    <t>/ORGANIZATION/VUDU</t>
  </si>
  <si>
    <t>/funding-round/69d4f2120816cd116323b09d0f95967d</t>
  </si>
  <si>
    <t>29-04-2007</t>
  </si>
  <si>
    <t>Vudu</t>
  </si>
  <si>
    <t>http://Vudu.com</t>
  </si>
  <si>
    <t>/funding-round/ef87f8761fbfebe0f2e6ea76a9c062ef</t>
  </si>
  <si>
    <t>/ORGANIZATION/WAY-BETTER</t>
  </si>
  <si>
    <t>/funding-round/209055db37c87a9828bc1cb7e8075649</t>
  </si>
  <si>
    <t>WayBetter</t>
  </si>
  <si>
    <t>http://www.waybetter.com</t>
  </si>
  <si>
    <t>Games|Gamification|Health and Wellness|Internet|Personal Health</t>
  </si>
  <si>
    <t>/ORGANIZATION/WEARVR</t>
  </si>
  <si>
    <t>/funding-round/2fbd328741358745673b1fe57e5cfec2</t>
  </si>
  <si>
    <t>WEARVR</t>
  </si>
  <si>
    <t>http://www.wearvr.com</t>
  </si>
  <si>
    <t>Games|Social Commerce|Virtualization</t>
  </si>
  <si>
    <t>/ORGANIZATION/WEMO-LAB</t>
  </si>
  <si>
    <t>/funding-round/5e98504c16bbf46f313d858c00427221</t>
  </si>
  <si>
    <t>WemoLab</t>
  </si>
  <si>
    <t>http://wemolab.com</t>
  </si>
  <si>
    <t>/funding-round/75456f423dc715962731e82dff8b6e8c</t>
  </si>
  <si>
    <t>/funding-round/c5ab4ac5acda0b02fc3c26c81422aca3</t>
  </si>
  <si>
    <t>/ORGANIZATION/WESHOW</t>
  </si>
  <si>
    <t>/funding-round/1949955b128f3f628f6b2e971f3180d2</t>
  </si>
  <si>
    <t>WeShow</t>
  </si>
  <si>
    <t>http://www.weshow.com</t>
  </si>
  <si>
    <t>/ORGANIZATION/WHEREVERTV</t>
  </si>
  <si>
    <t>/funding-round/bab57a70401fb29d45a159e6356725ac</t>
  </si>
  <si>
    <t>WhereverTV</t>
  </si>
  <si>
    <t>http://www.wherever.tv/WhereverTVHomeJSP.jsf</t>
  </si>
  <si>
    <t>/ORGANIZATION/WHISTLEBOX</t>
  </si>
  <si>
    <t>/funding-round/b9d548a19864e0c71d0ae2b4230c1026</t>
  </si>
  <si>
    <t>whistleBox</t>
  </si>
  <si>
    <t>http://www.whistlebox.com</t>
  </si>
  <si>
    <t>/ORGANIZATION/WHOSAY</t>
  </si>
  <si>
    <t>/funding-round/0a8d67fcf16c8108cfa6c47d92b04fb1</t>
  </si>
  <si>
    <t>WhoSay</t>
  </si>
  <si>
    <t>http://www.whosay.com</t>
  </si>
  <si>
    <t>/funding-round/c8d953644a01738dadbd6eb30ca30489</t>
  </si>
  <si>
    <t>/funding-round/d10ecdafb98b9d37743968beb1461199</t>
  </si>
  <si>
    <t>/ORGANIZATION/WINSTER</t>
  </si>
  <si>
    <t>/funding-round/11270c61644a16ca85a0f4f0d0d7d338</t>
  </si>
  <si>
    <t>Winster</t>
  </si>
  <si>
    <t>http://www.winster.com</t>
  </si>
  <si>
    <t>/ORGANIZATION/WONDER-FORGE</t>
  </si>
  <si>
    <t>/funding-round/745c565f648083bcff4c23f58edf767c</t>
  </si>
  <si>
    <t>Wonder Forge</t>
  </si>
  <si>
    <t>http://wonderforge.com</t>
  </si>
  <si>
    <t>/ORGANIZATION/WONDERHILL</t>
  </si>
  <si>
    <t>/funding-round/9fc6d44aadae0427de09bcaf50527ef1</t>
  </si>
  <si>
    <t>WonderHill</t>
  </si>
  <si>
    <t>http://www.wonderhill.com</t>
  </si>
  <si>
    <t>/ORGANIZATION/WORLDWIDE-BIGGIES</t>
  </si>
  <si>
    <t>/funding-round/60cb8f60b818117157cca65f2144638f</t>
  </si>
  <si>
    <t>WorldWide Biggies</t>
  </si>
  <si>
    <t>http://worldwidebiggies.com</t>
  </si>
  <si>
    <t>/funding-round/cce8e35582c36b0d7cf760c6a3a1af54</t>
  </si>
  <si>
    <t>/ORGANIZATION/YAPP-MEDIA</t>
  </si>
  <si>
    <t>/funding-round/e73c667f4fd8ba8629e89639491c2e73</t>
  </si>
  <si>
    <t>Yapp Media</t>
  </si>
  <si>
    <t>http://sportsyapper.com</t>
  </si>
  <si>
    <t>West Caldwell</t>
  </si>
  <si>
    <t>/ORGANIZATION/YOUARE-TV</t>
  </si>
  <si>
    <t>/funding-round/217e3459898f2a93ec8b80b47f76da1a</t>
  </si>
  <si>
    <t>YouAre.TV</t>
  </si>
  <si>
    <t>http://www.youaretv.com</t>
  </si>
  <si>
    <t>/ORGANIZATION/YUPPTV</t>
  </si>
  <si>
    <t>/funding-round/c3beaf8a4415d9d881826ca7ed33e389</t>
  </si>
  <si>
    <t>YUPPTV</t>
  </si>
  <si>
    <t>http://www.yupptv.com</t>
  </si>
  <si>
    <t>/funding-round/c409b922f1cdd3adff483ea8405d0c9a</t>
  </si>
  <si>
    <t>/ORGANIZATION/Z2</t>
  </si>
  <si>
    <t>/funding-round/3c3081dd78bc12b7f91257c3fa3f8cef</t>
  </si>
  <si>
    <t>Z2</t>
  </si>
  <si>
    <t>http://z2.com</t>
  </si>
  <si>
    <t>/funding-round/40bcd0be057c3b86f7a582f3d6a58c3d</t>
  </si>
  <si>
    <t>/funding-round/d8d102904682777a6035d22553d0ed34</t>
  </si>
  <si>
    <t>/ORGANIZATION/ZABU-STUDIO</t>
  </si>
  <si>
    <t>/funding-round/910cbe1095f0f22118ec57f584d979f0</t>
  </si>
  <si>
    <t>Zabu Studio</t>
  </si>
  <si>
    <t>/ORGANIZATION/ZANGO</t>
  </si>
  <si>
    <t>/funding-round/0cb8f871c26ce1a122836a99a89aa9a1</t>
  </si>
  <si>
    <t>Zango</t>
  </si>
  <si>
    <t>http://zango.com</t>
  </si>
  <si>
    <t>/ORGANIZATION/ZATTOO</t>
  </si>
  <si>
    <t>/funding-round/edace2ac185fee60be8721693c6eada0</t>
  </si>
  <si>
    <t>Zattoo</t>
  </si>
  <si>
    <t>http://zattoo.com</t>
  </si>
  <si>
    <t>/ORGANIZATION/ZAZUM</t>
  </si>
  <si>
    <t>/funding-round/cd376a38f300be004affb16863c5da34</t>
  </si>
  <si>
    <t>Zazum</t>
  </si>
  <si>
    <t>http://zazuminc.com</t>
  </si>
  <si>
    <t>/ORGANIZATION/ZEBRA-IMAGING</t>
  </si>
  <si>
    <t>/funding-round/780928c32cfb9082f872d67bd7718513</t>
  </si>
  <si>
    <t>Zebra Imaging</t>
  </si>
  <si>
    <t>http://www.zebraimaging.com</t>
  </si>
  <si>
    <t>/funding-round/9b0502d5473d79a2e7f0d3e40e063f99</t>
  </si>
  <si>
    <t>/funding-round/aa30f29c00c42465e1fdc4df1a59da63</t>
  </si>
  <si>
    <t>/ORGANIZATION/ZENIMAX</t>
  </si>
  <si>
    <t>/funding-round/14a483c873aed0d2ef3bcf9538cce07b</t>
  </si>
  <si>
    <t>ZeniMax</t>
  </si>
  <si>
    <t>http://www.zenimax.com</t>
  </si>
  <si>
    <t>/funding-round/38b63d3e0317ade506aa45b2c0cdc300</t>
  </si>
  <si>
    <t>/funding-round/91e6d64384f58c9705f8dd482bcffa9f</t>
  </si>
  <si>
    <t>/funding-round/e421344a6537b28bde0de60e0f83ca63</t>
  </si>
  <si>
    <t>/ORGANIZATION/ZILLIONTV</t>
  </si>
  <si>
    <t>/funding-round/0f75951647f3da0efbd14ac588d71982</t>
  </si>
  <si>
    <t>ZillionTV</t>
  </si>
  <si>
    <t>http://www.zilliontv.tv</t>
  </si>
  <si>
    <t>/funding-round/79c21b6e9f9def800d4093001d985750</t>
  </si>
  <si>
    <t>/funding-round/b8e583d3ae075c08b49465ddd889cd8b</t>
  </si>
  <si>
    <t>/ORGANIZATION/ZING</t>
  </si>
  <si>
    <t>/funding-round/52621fa90cc1cda31eccf87c5643319a</t>
  </si>
  <si>
    <t>Zing Systems</t>
  </si>
  <si>
    <t>http://zing.net</t>
  </si>
  <si>
    <t>/funding-round/77f68f236a947466faa32e8a29999391</t>
  </si>
  <si>
    <t>/ORGANIZATION/ZIVIX</t>
  </si>
  <si>
    <t>/funding-round/36983bedd90957e0a7652d9c6566a54f</t>
  </si>
  <si>
    <t>Zivix</t>
  </si>
  <si>
    <t>http://www.zivix.net</t>
  </si>
  <si>
    <t>/ORGANIZATION/ZQGAME</t>
  </si>
  <si>
    <t>/funding-round/774ca08b76d3d05dc8e5b2ac87efab0c</t>
  </si>
  <si>
    <t>ZQGame</t>
  </si>
  <si>
    <t>http://zqgame.com</t>
  </si>
  <si>
    <t>/ORGANIZATION/CANWEST</t>
  </si>
  <si>
    <t>/funding-round/9b1499013988184b00053921c1896664</t>
  </si>
  <si>
    <t>Canwest</t>
  </si>
  <si>
    <t>http://www.canwest.com</t>
  </si>
  <si>
    <t>/ORGANIZATION/ERUPTIVE-GAMES</t>
  </si>
  <si>
    <t>/funding-round/dccb637b577e416235a08d7b069e2454</t>
  </si>
  <si>
    <t>Eruptive Games</t>
  </si>
  <si>
    <t>http://eruptivegames.com</t>
  </si>
  <si>
    <t>/ORGANIZATION/EXECUTION-LABS</t>
  </si>
  <si>
    <t>/funding-round/2e2a592b08cdbd58d39f656d57eccd7b</t>
  </si>
  <si>
    <t>Execution Labs</t>
  </si>
  <si>
    <t>http://executionlabs.com</t>
  </si>
  <si>
    <t>Games|Incubators</t>
  </si>
  <si>
    <t>/ORGANIZATION/GAMERIZON-STUDIO</t>
  </si>
  <si>
    <t>/funding-round/6d7257c70e677a29b56cc9b0d1ba03ec</t>
  </si>
  <si>
    <t>Gamerizon Studio</t>
  </si>
  <si>
    <t>http://gamerizon.com</t>
  </si>
  <si>
    <t>/ORGANIZATION/GLASSBOX</t>
  </si>
  <si>
    <t>/funding-round/56e22a72f8fbbe0ca0cad40474d6447d</t>
  </si>
  <si>
    <t>GlassBox</t>
  </si>
  <si>
    <t>http://www.glassbox.tv</t>
  </si>
  <si>
    <t>/funding-round/7f0a165a517f1f6ad505c59eec655745</t>
  </si>
  <si>
    <t>/ORGANIZATION/GOGII-GAMES</t>
  </si>
  <si>
    <t>/funding-round/5c2c6ee72231228eb56e89d07cbabec0</t>
  </si>
  <si>
    <t>Gogii Games</t>
  </si>
  <si>
    <t>http://www.gogiigames.com</t>
  </si>
  <si>
    <t>/ORGANIZATION/HIBERNUM-CREATIONS</t>
  </si>
  <si>
    <t>/funding-round/9e1cd2307e966706a9acfedf98163300</t>
  </si>
  <si>
    <t>15-11-2014</t>
  </si>
  <si>
    <t>Hibernum Creations</t>
  </si>
  <si>
    <t>http://www.hibernum.com</t>
  </si>
  <si>
    <t>/ORGANIZATION/LAS-VEGAS-FROM-HOME-COM-ENTERTAINMENT</t>
  </si>
  <si>
    <t>/funding-round/49acd69e6afba8252e7fd22ededaf90c</t>
  </si>
  <si>
    <t>Jackpot Digital</t>
  </si>
  <si>
    <t>http://www.jackpotdigital.com/</t>
  </si>
  <si>
    <t>/ORGANIZATION/MIRAMETRIX-GAMING</t>
  </si>
  <si>
    <t>/funding-round/a7d2e92329dad9a63786e35c3d50d120</t>
  </si>
  <si>
    <t>Mirametrix</t>
  </si>
  <si>
    <t>http://www.mirametrix.com</t>
  </si>
  <si>
    <t>/ORGANIZATION/PH03NIX-NEW-MEDIA</t>
  </si>
  <si>
    <t>/funding-round/83a453b189439a0a3cc744cc17f7d10b</t>
  </si>
  <si>
    <t>Ph03nix New Media</t>
  </si>
  <si>
    <t>http://ph03nixnewmedia.com</t>
  </si>
  <si>
    <t>/ORGANIZATION/SOCIALDECK</t>
  </si>
  <si>
    <t>/funding-round/ea7f328af7aac1c4b112b3b398ae39e1</t>
  </si>
  <si>
    <t>SocialDeck</t>
  </si>
  <si>
    <t>http://socialdeck.com</t>
  </si>
  <si>
    <t>Games|iPhone|Mobile|Social Media</t>
  </si>
  <si>
    <t>/ORGANIZATION/STARBURST-COIN-MACHINES</t>
  </si>
  <si>
    <t>/funding-round/8fe8c78c41308c39b5bf08fb196c4fed</t>
  </si>
  <si>
    <t>Starburst Coin Machines</t>
  </si>
  <si>
    <t>http://www.starburstcoin.com/main.php</t>
  </si>
  <si>
    <t>/ORGANIZATION/TRANSGAMING</t>
  </si>
  <si>
    <t>/funding-round/6b6a11a486bc487989093cab588a81b2</t>
  </si>
  <si>
    <t>TransGaming</t>
  </si>
  <si>
    <t>http://www.transgaming.com</t>
  </si>
  <si>
    <t>/ORGANIZATION/VEROLD</t>
  </si>
  <si>
    <t>/funding-round/e060773314e5506b348e48725623f223</t>
  </si>
  <si>
    <t>Verold</t>
  </si>
  <si>
    <t>http://www.verold.com</t>
  </si>
  <si>
    <t>Games|Web Design</t>
  </si>
  <si>
    <t>/ORGANIZATION/ANTIX-LABS</t>
  </si>
  <si>
    <t>/funding-round/00505abfa1a9f86406bb359a91dad0cc</t>
  </si>
  <si>
    <t>Antix Labs</t>
  </si>
  <si>
    <t>http://antixlabs.com</t>
  </si>
  <si>
    <t>/ORGANIZATION/BETABLE</t>
  </si>
  <si>
    <t>/funding-round/4261573071e2272e2c5170edb6095a65</t>
  </si>
  <si>
    <t>Betable</t>
  </si>
  <si>
    <t>https://corp.betable.com/</t>
  </si>
  <si>
    <t>/ORGANIZATION/CARMAGEDDON</t>
  </si>
  <si>
    <t>/funding-round/e22d4fc8c3217621b94bc96b0988dc65</t>
  </si>
  <si>
    <t>Carmageddon</t>
  </si>
  <si>
    <t>http://www.carmageddon.com</t>
  </si>
  <si>
    <t>/ORGANIZATION/ENRICH-SOCIAL-PRODUCTIONS</t>
  </si>
  <si>
    <t>/funding-round/a8b8988da9e89832bcaff9acdb643f41</t>
  </si>
  <si>
    <t>Enrich Social Productions</t>
  </si>
  <si>
    <t>/ORGANIZATION/EUTECHNYX</t>
  </si>
  <si>
    <t>/funding-round/d2fc787fbc5e4f468dff8b2c557993f1</t>
  </si>
  <si>
    <t>Eutechnyx</t>
  </si>
  <si>
    <t>http://press.eutechnyx.com</t>
  </si>
  <si>
    <t>E5</t>
  </si>
  <si>
    <t>Gateshead</t>
  </si>
  <si>
    <t>/ORGANIZATION/FOOTBO</t>
  </si>
  <si>
    <t>/funding-round/41bea9bd93753d944e037c855a9e39c1</t>
  </si>
  <si>
    <t>RocketPlay</t>
  </si>
  <si>
    <t>http://www.rocketplay.com</t>
  </si>
  <si>
    <t>/funding-round/bbe5e760266c686de08fadcbe8de78c4</t>
  </si>
  <si>
    <t>/funding-round/e03494de66a6fc8bc8944ede8274a8e6</t>
  </si>
  <si>
    <t>/ORGANIZATION/GEXTECH-HOLDINGS</t>
  </si>
  <si>
    <t>/funding-round/098fbd8d1946ffffa25e5aa80380746c</t>
  </si>
  <si>
    <t>Gextech Holdings</t>
  </si>
  <si>
    <t>/ORGANIZATION/IN2GAMES</t>
  </si>
  <si>
    <t>/funding-round/4302d6a577bc6bf681dffb27e1f14db0</t>
  </si>
  <si>
    <t>In2Games</t>
  </si>
  <si>
    <t>http://www.in2games.uk.com</t>
  </si>
  <si>
    <t>/ORGANIZATION/INUK-NETWORKS</t>
  </si>
  <si>
    <t>/funding-round/80b59efbd68c7ee7332cacb19afd6f87</t>
  </si>
  <si>
    <t>Inuk Networks</t>
  </si>
  <si>
    <t>http://inuknetworks.com</t>
  </si>
  <si>
    <t>Y9</t>
  </si>
  <si>
    <t>Abercynon</t>
  </si>
  <si>
    <t>/ORGANIZATION/KARMA-GAMING</t>
  </si>
  <si>
    <t>/funding-round/2baa1ca7eae252c6e295d924183c01c5</t>
  </si>
  <si>
    <t>Karma Gaming</t>
  </si>
  <si>
    <t>http://karmagaming.com</t>
  </si>
  <si>
    <t>C2</t>
  </si>
  <si>
    <t>/funding-round/a4dfc544e91c26c3a06d9e31be2ba312</t>
  </si>
  <si>
    <t>/ORGANIZATION/MIND-CANDY</t>
  </si>
  <si>
    <t>/funding-round/2878201ecd694ea39e6664f7499f2ddf</t>
  </si>
  <si>
    <t>Mind Candy</t>
  </si>
  <si>
    <t>http://www.mindcandy.com</t>
  </si>
  <si>
    <t>/funding-round/47df01ed44d7b5916159051e5e32391e</t>
  </si>
  <si>
    <t>/funding-round/c6a873b4cbdd7ea3d023a771bd3b2f99</t>
  </si>
  <si>
    <t>23-11-2006</t>
  </si>
  <si>
    <t>/ORGANIZATION/MOBANGO</t>
  </si>
  <si>
    <t>/funding-round/a5c15d027c10bdd8b024823722940b9a</t>
  </si>
  <si>
    <t>Mobango</t>
  </si>
  <si>
    <t>http://www.mobango.com</t>
  </si>
  <si>
    <t>/ORGANIZATION/MONTEROSA-PRODUCTIONS</t>
  </si>
  <si>
    <t>/funding-round/a364ec713a61b6a667948946bb79a882</t>
  </si>
  <si>
    <t>Monterosa Productions</t>
  </si>
  <si>
    <t>http://monterosa.co.uk</t>
  </si>
  <si>
    <t>/ORGANIZATION/MONUMENTAL-GAMES</t>
  </si>
  <si>
    <t>/funding-round/3b77949e71806592be50ef2ad0413c76</t>
  </si>
  <si>
    <t>Monumental Games</t>
  </si>
  <si>
    <t>http://www.monumentalgames.com</t>
  </si>
  <si>
    <t>/ORGANIZATION/NATURALMOTION</t>
  </si>
  <si>
    <t>/funding-round/c228343f250a8e67272fd6bf38fd67c3</t>
  </si>
  <si>
    <t>NaturalMotion</t>
  </si>
  <si>
    <t>http://naturalmotion.com</t>
  </si>
  <si>
    <t>Games|Graphics</t>
  </si>
  <si>
    <t>/ORGANIZATION/NDREAMS</t>
  </si>
  <si>
    <t>/funding-round/f491230e26bd3537b945832474591fba</t>
  </si>
  <si>
    <t>nDreams</t>
  </si>
  <si>
    <t>http://www.ndreams.com</t>
  </si>
  <si>
    <t>Farnborough</t>
  </si>
  <si>
    <t>/ORGANIZATION/OUTPLAY-ENTERTAINMENT</t>
  </si>
  <si>
    <t>/funding-round/a4a704f394f2834cdfef60e2a5d4985b</t>
  </si>
  <si>
    <t>Outplay Entertainment</t>
  </si>
  <si>
    <t>http://outplay.com/</t>
  </si>
  <si>
    <t>Games|Mobile|Mobile Games|Social Games|Social Media</t>
  </si>
  <si>
    <t>U3</t>
  </si>
  <si>
    <t>Dundee</t>
  </si>
  <si>
    <t>/funding-round/eb6b2a9b357981738d92161c8d2201d8</t>
  </si>
  <si>
    <t>/ORGANIZATION/PLAYCAST-MEDIA</t>
  </si>
  <si>
    <t>/funding-round/3d4affd163bf57dc9a210141db8751c5</t>
  </si>
  <si>
    <t>Playcast Media</t>
  </si>
  <si>
    <t>http://playcast-media.com</t>
  </si>
  <si>
    <t>/ORGANIZATION/PLAYDEMIC</t>
  </si>
  <si>
    <t>/funding-round/fa1444238393bc0aed14c9df79d5940e</t>
  </si>
  <si>
    <t>Playdemic</t>
  </si>
  <si>
    <t>http://www.playdemic.com</t>
  </si>
  <si>
    <t>/ORGANIZATION/PLAYER-X</t>
  </si>
  <si>
    <t>/funding-round/2e87ffe1b5abbdddf8c1951ffbb5b7bc</t>
  </si>
  <si>
    <t>Player X</t>
  </si>
  <si>
    <t>http://www.playerx.com</t>
  </si>
  <si>
    <t>/funding-round/fbeb4c9e21b489079ace3abc75825936</t>
  </si>
  <si>
    <t>/ORGANIZATION/PLAYFIRE</t>
  </si>
  <si>
    <t>/funding-round/57876e67552fb82e079315a97525759a</t>
  </si>
  <si>
    <t>Playfire</t>
  </si>
  <si>
    <t>http://www.playfire.com</t>
  </si>
  <si>
    <t>/ORGANIZATION/PLAYJAM</t>
  </si>
  <si>
    <t>/funding-round/dec82c4e2ba4601154e4867397819159</t>
  </si>
  <si>
    <t>PlayJam</t>
  </si>
  <si>
    <t>http://www.playjam.com</t>
  </si>
  <si>
    <t>Games|Social Games|Television</t>
  </si>
  <si>
    <t>/ORGANIZATION/PLUMBEE</t>
  </si>
  <si>
    <t>/funding-round/c73f3a09ff380147669fad3120a10c07</t>
  </si>
  <si>
    <t>Plumbee</t>
  </si>
  <si>
    <t>http://www.plumbee.com</t>
  </si>
  <si>
    <t>/funding-round/f8245833c00705e1ccb1ff9a194612cd</t>
  </si>
  <si>
    <t>/ORGANIZATION/SCREACHTV</t>
  </si>
  <si>
    <t>/funding-round/e763318ddfc4388cb7d4e6322dcbb33c</t>
  </si>
  <si>
    <t>ScreachTV</t>
  </si>
  <si>
    <t>http://screach.tv</t>
  </si>
  <si>
    <t>/ORGANIZATION/SERIOUS-PARODY</t>
  </si>
  <si>
    <t>/funding-round/d699672414d45e4154570d521618d0ac</t>
  </si>
  <si>
    <t>Serious Parody</t>
  </si>
  <si>
    <t>http://www.serious-parody.com</t>
  </si>
  <si>
    <t>/ORGANIZATION/SIMWORX</t>
  </si>
  <si>
    <t>/funding-round/7cebd9d149048e4ec85ba21a41f6cd9a</t>
  </si>
  <si>
    <t>Simworx</t>
  </si>
  <si>
    <t>http://www.simworx.co.uk</t>
  </si>
  <si>
    <t>/ORGANIZATION/SUPERAWESOME</t>
  </si>
  <si>
    <t>/funding-round/52796735f0760aad81e868b608c178b8</t>
  </si>
  <si>
    <t>SuperAwesome</t>
  </si>
  <si>
    <t>http://superawesome.tv</t>
  </si>
  <si>
    <t>Games|Kids|Social Media Marketing</t>
  </si>
  <si>
    <t>/ORGANIZATION/TANGENTIX</t>
  </si>
  <si>
    <t>/funding-round/55005a9562402648baa292482a34ba02</t>
  </si>
  <si>
    <t>Tangentix</t>
  </si>
  <si>
    <t>http://www.tangentix.com</t>
  </si>
  <si>
    <t>/ORGANIZATION/TURBULENZ</t>
  </si>
  <si>
    <t>/funding-round/67b07406deb4e4612fb09077b1669b1d</t>
  </si>
  <si>
    <t>Turbulenz</t>
  </si>
  <si>
    <t>http://ga.me</t>
  </si>
  <si>
    <t>/ORGANIZATION/ZATTIKKA</t>
  </si>
  <si>
    <t>/funding-round/83f1e1977d282b53fdadb58388de00f3</t>
  </si>
  <si>
    <t>Zattikka</t>
  </si>
  <si>
    <t>http://zattikka.com</t>
  </si>
  <si>
    <t>Games|Online Gaming</t>
  </si>
  <si>
    <t>/funding-round/f5f8674e681eee24712721b9df787159</t>
  </si>
  <si>
    <t>/ORGANIZATION/QUICKFLIX</t>
  </si>
  <si>
    <t>/funding-round/00b29d2f6083b70bf26572ac1eaee003</t>
  </si>
  <si>
    <t>Quickflix</t>
  </si>
  <si>
    <t>http://www.quickflix.com.au</t>
  </si>
  <si>
    <t>/ORGANIZATION/VIRTUAL-GAMING-WORLDS</t>
  </si>
  <si>
    <t>/funding-round/0ff88a2eb36301460d9d73cbe480584b</t>
  </si>
  <si>
    <t>Virtual Gaming Worlds</t>
  </si>
  <si>
    <t>http://www.virtualgamingworlds.com</t>
  </si>
  <si>
    <t>/ORGANIZATION/FIRST-META</t>
  </si>
  <si>
    <t>/funding-round/c5a90f95338145bad2a045e977580d0d</t>
  </si>
  <si>
    <t>First Meta</t>
  </si>
  <si>
    <t>http://firstmetaexchange.com/home</t>
  </si>
  <si>
    <t>Games|MMO Games|Virtual Currency|Virtual Worlds</t>
  </si>
  <si>
    <t>/ORGANIZATION/GAME-VENTURES</t>
  </si>
  <si>
    <t>/funding-round/4e94c1d91636a4d72bb3d739de95996c</t>
  </si>
  <si>
    <t>Game Ventures</t>
  </si>
  <si>
    <t>http://gameventures.com</t>
  </si>
  <si>
    <t>Games|Social Games|Virtual Worlds</t>
  </si>
  <si>
    <t>/ORGANIZATION/GUMI</t>
  </si>
  <si>
    <t>/funding-round/32fe747be9bb2a7df21b2e2dce4da7c4</t>
  </si>
  <si>
    <t>gumi</t>
  </si>
  <si>
    <t>http://gu3.co.jp</t>
  </si>
  <si>
    <t>/funding-round/5fe7f5f483bb8ee05bb168ecf823456a</t>
  </si>
  <si>
    <t>/funding-round/dfa3edc56bf9a978d047c2bcceb90953</t>
  </si>
  <si>
    <t>/ORGANIZATION/INZEN-STUDIO</t>
  </si>
  <si>
    <t>/funding-round/2efee0f38dfefb3eb1d5b40895dc7e60</t>
  </si>
  <si>
    <t>Inzen Studio</t>
  </si>
  <si>
    <t>http://www.inzenstudio.com</t>
  </si>
  <si>
    <t>/funding-round/f98e804a5185fe6c3611e9ce63e89a70</t>
  </si>
  <si>
    <t>/ORGANIZATION/KLAB</t>
  </si>
  <si>
    <t>/funding-round/455ca46d62b5b6b6122f23be945e9b9b</t>
  </si>
  <si>
    <t>KLab</t>
  </si>
  <si>
    <t>http://klab.com</t>
  </si>
  <si>
    <t>/ORGANIZATION/NUBEE</t>
  </si>
  <si>
    <t>/funding-round/dce1f4256225533772c4b90701a68dc3</t>
  </si>
  <si>
    <t>Nubee</t>
  </si>
  <si>
    <t>http://nubee.sg</t>
  </si>
  <si>
    <t>Games|iPhone|Social Games</t>
  </si>
  <si>
    <t>/ORGANIZATION/TICKADE</t>
  </si>
  <si>
    <t>/funding-round/a8a8827ded3404166e028c6d2edda72f</t>
  </si>
  <si>
    <t>Tickade</t>
  </si>
  <si>
    <t>http://www.tickade.com</t>
  </si>
  <si>
    <t>Games|Social Media</t>
  </si>
  <si>
    <t>/ORGANIZATION/BALCONYTV</t>
  </si>
  <si>
    <t>/funding-round/fe877044c83aaa85344d8626f74e5bb9</t>
  </si>
  <si>
    <t>BalconyTV</t>
  </si>
  <si>
    <t>http://www.balconytv.com</t>
  </si>
  <si>
    <t>Games|Music|Video|Video Streaming</t>
  </si>
  <si>
    <t>/ORGANIZATION/BLASTBEAT</t>
  </si>
  <si>
    <t>/funding-round/c183d282f8bfe2f6023cf52dce1ed2a4</t>
  </si>
  <si>
    <t>Blastbeat</t>
  </si>
  <si>
    <t>http://www.blastbeat.org</t>
  </si>
  <si>
    <t>/ORGANIZATION/MINIMONOS</t>
  </si>
  <si>
    <t>/funding-round/fa9c3ec6225c18f5211225cd59eadcc6</t>
  </si>
  <si>
    <t>MiniMonos</t>
  </si>
  <si>
    <t>http://www.minimonos.com</t>
  </si>
  <si>
    <t>/ORGANIZATION/CHESSCUBE-COM</t>
  </si>
  <si>
    <t>/funding-round/69598b20df9801e9a410f98abbb72c97</t>
  </si>
  <si>
    <t>ChessCube.com</t>
  </si>
  <si>
    <t>http://chesscube.com</t>
  </si>
  <si>
    <t>/ORGANIZATION/WANANCHI-ONLINE</t>
  </si>
  <si>
    <t>/funding-round/0c6e04032875fed6be0185cb7be6dc33</t>
  </si>
  <si>
    <t>Wananchi Group</t>
  </si>
  <si>
    <t>http://www.wananchi.com</t>
  </si>
  <si>
    <t>/ORGANIZATION/KIROO-GAMES</t>
  </si>
  <si>
    <t>/funding-round/01610b8fc459615513f0a164b32deb53</t>
  </si>
  <si>
    <t>Kiro'o Games</t>
  </si>
  <si>
    <t>http://kiroogames.com</t>
  </si>
  <si>
    <t>CMR</t>
  </si>
  <si>
    <t>Cameroon</t>
  </si>
  <si>
    <t>/funding-round/572e0a15bd87edba891b0c7f35f70625</t>
  </si>
  <si>
    <t>/ORGANIZATION/DIGITAL-MUSIC-INDIA</t>
  </si>
  <si>
    <t>/funding-round/433852141cc082cf32dd42427ae0c0d6</t>
  </si>
  <si>
    <t>23-12-2006</t>
  </si>
  <si>
    <t>Digital Music India</t>
  </si>
  <si>
    <t>Music</t>
  </si>
  <si>
    <t>/ORGANIZATION/3GUPPIES</t>
  </si>
  <si>
    <t>/funding-round/98197b1f7eabb442aa8d1e3218f983ce</t>
  </si>
  <si>
    <t>3Guppies</t>
  </si>
  <si>
    <t>/ORGANIZATION/8TRACKS</t>
  </si>
  <si>
    <t>/funding-round/ce605492f511807a51fe31fcdefd7712</t>
  </si>
  <si>
    <t>8tracks Radio</t>
  </si>
  <si>
    <t>http://www.8tracks.com</t>
  </si>
  <si>
    <t>/ORGANIZATION/ANIMOTO</t>
  </si>
  <si>
    <t>/funding-round/4119655296ef57e1443976114efe186a</t>
  </si>
  <si>
    <t>Animoto</t>
  </si>
  <si>
    <t>http://animoto.com</t>
  </si>
  <si>
    <t>Music|Photography|Presentations|Video</t>
  </si>
  <si>
    <t>/funding-round/74aa22d8b7600af9dc66ad335ac2e33c</t>
  </si>
  <si>
    <t>/funding-round/9dfaeccd79ef894ed3b19169c588a7b9</t>
  </si>
  <si>
    <t>/ORGANIZATION/BANDHAPPY</t>
  </si>
  <si>
    <t>/funding-round/b04f2706cba7fe525d7a990a7846ef11</t>
  </si>
  <si>
    <t>Bandhappy</t>
  </si>
  <si>
    <t>http://www.bandhappy.com</t>
  </si>
  <si>
    <t>/ORGANIZATION/BEAMZ-INTERACTIVE</t>
  </si>
  <si>
    <t>/funding-round/5647332defd8daf65ce2330c432f2f5a</t>
  </si>
  <si>
    <t>Beamz Interactive</t>
  </si>
  <si>
    <t>http://thebeamz.com</t>
  </si>
  <si>
    <t>/funding-round/aef7e674cecf02b5ad7c203be444a2e0</t>
  </si>
  <si>
    <t>/ORGANIZATION/BEATROBO</t>
  </si>
  <si>
    <t>/funding-round/00b45aa73f22ca18a4b1df9288590f17</t>
  </si>
  <si>
    <t>Beatrobo</t>
  </si>
  <si>
    <t>http://corp.beatrobo.com</t>
  </si>
  <si>
    <t>/ORGANIZATION/BKSTG</t>
  </si>
  <si>
    <t>/funding-round/21e85957dd7028ba78562fd7cf1b090d</t>
  </si>
  <si>
    <t>Bkstg</t>
  </si>
  <si>
    <t>http://bkstg.com</t>
  </si>
  <si>
    <t>/ORGANIZATION/CANTAMETRIX</t>
  </si>
  <si>
    <t>/funding-round/4378cb4faf42b35e3839d471725efe53</t>
  </si>
  <si>
    <t>Cantametrix</t>
  </si>
  <si>
    <t>/ORGANIZATION/DANCEJAM</t>
  </si>
  <si>
    <t>/funding-round/22cacd5286a7c94c985c63f5c8ff4908</t>
  </si>
  <si>
    <t>DanceJam</t>
  </si>
  <si>
    <t>http://dancejam.com</t>
  </si>
  <si>
    <t>Music|Social Media|Video</t>
  </si>
  <si>
    <t>/ORGANIZATION/DANCEON</t>
  </si>
  <si>
    <t>/funding-round/5ecd1dc32d43eeb85bc25e36c91574bd</t>
  </si>
  <si>
    <t>DanceOn</t>
  </si>
  <si>
    <t>http://www.danceon.com</t>
  </si>
  <si>
    <t>Music|Video on Demand</t>
  </si>
  <si>
    <t>/ORGANIZATION/EARDISH</t>
  </si>
  <si>
    <t>/funding-round/56016d2a59f4cb640526e9c04ce94533</t>
  </si>
  <si>
    <t>EarDish</t>
  </si>
  <si>
    <t>http://eardish.com</t>
  </si>
  <si>
    <t>Studio City</t>
  </si>
  <si>
    <t>/funding-round/59122fa5c3b0359c81536eed6dc2c54f</t>
  </si>
  <si>
    <t>/ORGANIZATION/EJAMMING</t>
  </si>
  <si>
    <t>/funding-round/04d0e8ca2f2b6d372e0f4570be64861a</t>
  </si>
  <si>
    <t>eJamming</t>
  </si>
  <si>
    <t>http://ejamming.com</t>
  </si>
  <si>
    <t>/funding-round/7b09c87fafba563da483ad4309f3a8b7</t>
  </si>
  <si>
    <t>/ORGANIZATION/IJUKEBOX</t>
  </si>
  <si>
    <t>/funding-round/9584525895084435861625b276b0d8f3</t>
  </si>
  <si>
    <t>iJukebox</t>
  </si>
  <si>
    <t>http://www.myijukebox.com</t>
  </si>
  <si>
    <t>/ORGANIZATION/IMEEM</t>
  </si>
  <si>
    <t>/funding-round/55cb87d8ad0a620337520e3addfa29eb</t>
  </si>
  <si>
    <t>imeem</t>
  </si>
  <si>
    <t>http://www.imeem.com</t>
  </si>
  <si>
    <t>Music|Photography|Video</t>
  </si>
  <si>
    <t>/funding-round/61c391a48a9594f3257454225c188a67</t>
  </si>
  <si>
    <t>/funding-round/835f368dcc22d63afa03c6966f6db292</t>
  </si>
  <si>
    <t>/funding-round/fabb9c8335a2fe6a97ad6e435f139a7c</t>
  </si>
  <si>
    <t>/ORGANIZATION/JAMHUB</t>
  </si>
  <si>
    <t>/funding-round/6bf837742c21d746f3d50c8a3617b77e</t>
  </si>
  <si>
    <t>JamHub</t>
  </si>
  <si>
    <t>http://www.jamhub.com</t>
  </si>
  <si>
    <t>Whitinsville</t>
  </si>
  <si>
    <t>/funding-round/96ae7b926b810836f326da2cec5a634b</t>
  </si>
  <si>
    <t>/funding-round/e876c4b50fd9dd0aec42c4bfba510bef</t>
  </si>
  <si>
    <t>/funding-round/fc03a689b0925e7376c555d27e71e383</t>
  </si>
  <si>
    <t>/ORGANIZATION/LALA</t>
  </si>
  <si>
    <t>/funding-round/7dc8e66117b28c78825236ae2cb6472a</t>
  </si>
  <si>
    <t>Lala</t>
  </si>
  <si>
    <t>http://www.lala.com</t>
  </si>
  <si>
    <t>/funding-round/a2986615d6f36cb40a177460bf8f175e</t>
  </si>
  <si>
    <t>/funding-round/c0e0270c3a54430bd4f4f991471dc2d8</t>
  </si>
  <si>
    <t>/funding-round/e0a016acc8b9132be670a8f6eff47a2b</t>
  </si>
  <si>
    <t>/ORGANIZATION/LIVESTAGE</t>
  </si>
  <si>
    <t>/funding-round/7a18c2e97552e98d2bd93a6996a3cd1e</t>
  </si>
  <si>
    <t>Livestage</t>
  </si>
  <si>
    <t>http://livestage.com</t>
  </si>
  <si>
    <t>/ORGANIZATION/MEDIATROVE</t>
  </si>
  <si>
    <t>/funding-round/3ff10f5cd1f4a83e878b480d032e32d9</t>
  </si>
  <si>
    <t>MediaTrove</t>
  </si>
  <si>
    <t>http://www.mediatrove.com/</t>
  </si>
  <si>
    <t>Corrales</t>
  </si>
  <si>
    <t>/ORGANIZATION/MELODEO</t>
  </si>
  <si>
    <t>/funding-round/f6ee85aedf80e5c38f5ff97b23628e1e</t>
  </si>
  <si>
    <t>Melodeo</t>
  </si>
  <si>
    <t>http://www.nutsie.com</t>
  </si>
  <si>
    <t>/ORGANIZATION/MISO-MEDIA</t>
  </si>
  <si>
    <t>/funding-round/e3da42cb511536e4a5c3925f9cef4e8a</t>
  </si>
  <si>
    <t>Miso Media</t>
  </si>
  <si>
    <t>http://www.misomedia.com</t>
  </si>
  <si>
    <t>/ORGANIZATION/MOLECULE-SYNTH</t>
  </si>
  <si>
    <t>/funding-round/90297dc67f967bc684f8505a35b3d396</t>
  </si>
  <si>
    <t>Molecule Synth</t>
  </si>
  <si>
    <t>http://www.moleculesynth.com</t>
  </si>
  <si>
    <t>Music|Musical Instruments|Technology</t>
  </si>
  <si>
    <t>/ORGANIZATION/MSPOT</t>
  </si>
  <si>
    <t>/funding-round/653f41716463ef6029c406b4985355c2</t>
  </si>
  <si>
    <t>mSpot</t>
  </si>
  <si>
    <t>http://www.mspot.com</t>
  </si>
  <si>
    <t>/ORGANIZATION/MUSEAMI</t>
  </si>
  <si>
    <t>/funding-round/1e03621cb067396aca96419c2b5d0bec</t>
  </si>
  <si>
    <t>MuseAmi</t>
  </si>
  <si>
    <t>http://www.museami.com</t>
  </si>
  <si>
    <t>/ORGANIZATION/MUSIC-NATION</t>
  </si>
  <si>
    <t>/funding-round/1e8ba23b49acbaedaed1ce02bdbe177c</t>
  </si>
  <si>
    <t>Music Nation</t>
  </si>
  <si>
    <t>http://musicnation.com</t>
  </si>
  <si>
    <t>/funding-round/9e6a6eef09bb90c26903b49b149e61c8</t>
  </si>
  <si>
    <t>/ORGANIZATION/MUSICIP</t>
  </si>
  <si>
    <t>/funding-round/d55f9150ed2809bea8014d2f78973e5d</t>
  </si>
  <si>
    <t>MusicIP</t>
  </si>
  <si>
    <t>/ORGANIZATION/MUSICSHAKE</t>
  </si>
  <si>
    <t>/funding-round/eed12ca206d585c441bf06b7c8c29ad0</t>
  </si>
  <si>
    <t>Musicshake</t>
  </si>
  <si>
    <t>http://musicshake.com</t>
  </si>
  <si>
    <t>/funding-round/ef785d7119356338af1271b5b4cb1512</t>
  </si>
  <si>
    <t>/ORGANIZATION/ONLINESHEETMUSIC</t>
  </si>
  <si>
    <t>/funding-round/3a6a1e0cee6190afefa5784ad68290da</t>
  </si>
  <si>
    <t>OnlineSheetMusic</t>
  </si>
  <si>
    <t>http://www.onlinesheetmusic.com</t>
  </si>
  <si>
    <t>/ORGANIZATION/OPEN-LABS</t>
  </si>
  <si>
    <t>/funding-round/55f36a0f6e2002481b208ae956bb1a35</t>
  </si>
  <si>
    <t>Open Labs</t>
  </si>
  <si>
    <t>http://openlabs.com</t>
  </si>
  <si>
    <t>/ORGANIZATION/OURSTAGE</t>
  </si>
  <si>
    <t>/funding-round/071fc5ecbf53722368c73ced3cccd06c</t>
  </si>
  <si>
    <t>OurStage</t>
  </si>
  <si>
    <t>http://ourstage.com</t>
  </si>
  <si>
    <t>Music|Social Network Media|Video</t>
  </si>
  <si>
    <t>/funding-round/385b77f303a14185bd0528331765767e</t>
  </si>
  <si>
    <t>/funding-round/687af7719aead32e7bd4d80c3f4c8fcb</t>
  </si>
  <si>
    <t>/funding-round/73e00d205ef11d7767c9703be1acc590</t>
  </si>
  <si>
    <t>/funding-round/d1ff60bf28520146b6d095dbb8cfd234</t>
  </si>
  <si>
    <t>/funding-round/d30d43d03661941cab018e7420f87650</t>
  </si>
  <si>
    <t>/ORGANIZATION/PLAYGROUND-SESSIONS</t>
  </si>
  <si>
    <t>/funding-round/5e97dec69a864296fc4827836bb43614</t>
  </si>
  <si>
    <t>Playground Sessions</t>
  </si>
  <si>
    <t>http://www.playgroundsessions.com</t>
  </si>
  <si>
    <t>/funding-round/a093f2d91e71752eaa5dd4e2f4b69c9e</t>
  </si>
  <si>
    <t>/funding-round/f48d619528e0b103e226b74c0488498e</t>
  </si>
  <si>
    <t>/ORGANIZATION/PLUGGEDIN</t>
  </si>
  <si>
    <t>/funding-round/d2ca8bd746504c2f2f1ab50d59c52631</t>
  </si>
  <si>
    <t>PluggedIn</t>
  </si>
  <si>
    <t>http://www.pluggedin.com</t>
  </si>
  <si>
    <t>Music|Video</t>
  </si>
  <si>
    <t>/ORGANIZATION/PROJECTPLAYLIST</t>
  </si>
  <si>
    <t>/funding-round/606198ad7be3c8450b29918fd92ca7b5</t>
  </si>
  <si>
    <t>Project Playlist</t>
  </si>
  <si>
    <t>http://www.playlist.com</t>
  </si>
  <si>
    <t>Music|Networking</t>
  </si>
  <si>
    <t>/funding-round/f311bc436ebff8a37b7d1ad48eb8eb58</t>
  </si>
  <si>
    <t>/ORGANIZATION/RAZZ</t>
  </si>
  <si>
    <t>/funding-round/2a2d1474d315f359b4158c00a2efb542</t>
  </si>
  <si>
    <t>Razz</t>
  </si>
  <si>
    <t>/funding-round/6e6f5bdb9e4ae58ed34df340973cdbec</t>
  </si>
  <si>
    <t>/ORGANIZATION/RDIO</t>
  </si>
  <si>
    <t>/funding-round/ff5a1bda0ad9176d37cb10566b42b3d7</t>
  </si>
  <si>
    <t>Rdio</t>
  </si>
  <si>
    <t>http://www.rdio.com/</t>
  </si>
  <si>
    <t>/ORGANIZATION/REVERBNATION</t>
  </si>
  <si>
    <t>/funding-round/0822e18825745338be5b18ab6d004040</t>
  </si>
  <si>
    <t>ReverbNation</t>
  </si>
  <si>
    <t>http://www.reverbnation.com</t>
  </si>
  <si>
    <t>Music|New Product Development|SaaS|Sales and Marketing|Software|Technology</t>
  </si>
  <si>
    <t>/funding-round/875744bcd519df58979c39f0669edbbd</t>
  </si>
  <si>
    <t>/funding-round/d2420dae91d24a23da3e8f377937216a</t>
  </si>
  <si>
    <t>/ORGANIZATION/REVOLUTIONARY-CONCEPTS</t>
  </si>
  <si>
    <t>/funding-round/fc2c832e6aa3e8412910cf233e1d45d5</t>
  </si>
  <si>
    <t>Revolutionary Concepts</t>
  </si>
  <si>
    <t>http://www.revolutionaryconceptsinc.com</t>
  </si>
  <si>
    <t>/ORGANIZATION/SAVAGE-BEAST-TECHNOLOGIES</t>
  </si>
  <si>
    <t>/funding-round/1e2c7663ccbd4233a4245e7a93d217a0</t>
  </si>
  <si>
    <t>Savage Beast Technologies</t>
  </si>
  <si>
    <t>http://www.savagebeast.com/</t>
  </si>
  <si>
    <t>Music|Navigation|Technology</t>
  </si>
  <si>
    <t>/ORGANIZATION/SCHOOL-OF-ROCK</t>
  </si>
  <si>
    <t>/funding-round/695258d86cbc24a285eb983ff36408b0</t>
  </si>
  <si>
    <t>School of Rock</t>
  </si>
  <si>
    <t>http://www.schoolofrock.com</t>
  </si>
  <si>
    <t>/funding-round/a805bd69c1a53a60245a63b24f83870f</t>
  </si>
  <si>
    <t>/ORGANIZATION/SCRATCH-MUSIC-GROUP</t>
  </si>
  <si>
    <t>/funding-round/3d1c0ddcd883e344f107f1e4f13a9f81</t>
  </si>
  <si>
    <t>Scratch Music Group</t>
  </si>
  <si>
    <t>http://www.scratch.com</t>
  </si>
  <si>
    <t>/ORGANIZATION/SERIOUS-USA</t>
  </si>
  <si>
    <t>/funding-round/6363bd36afa35e6ca88e9b735c33a3c0</t>
  </si>
  <si>
    <t>Serious USA</t>
  </si>
  <si>
    <t>http://serious.com</t>
  </si>
  <si>
    <t>/ORGANIZATION/SET-FM</t>
  </si>
  <si>
    <t>/funding-round/451ddb67288ef8842773c6e8ec07364a</t>
  </si>
  <si>
    <t>Set.fm</t>
  </si>
  <si>
    <t>http://set.fm</t>
  </si>
  <si>
    <t>/funding-round/e42186ebfe686f4b2ace9e6019e134e6</t>
  </si>
  <si>
    <t>/ORGANIZATION/SINGSHOT-MEDIA</t>
  </si>
  <si>
    <t>/funding-round/e31252881743d53c4159a12d8ea7a761</t>
  </si>
  <si>
    <t>SingShot Media</t>
  </si>
  <si>
    <t>/ORGANIZATION/SLACKER</t>
  </si>
  <si>
    <t>/funding-round/18c9eabc61c8fae3d41189ac65972882</t>
  </si>
  <si>
    <t>Slacker</t>
  </si>
  <si>
    <t>http://www.slacker.com</t>
  </si>
  <si>
    <t>/funding-round/1ba57957fdbd1b5793338060fa80069d</t>
  </si>
  <si>
    <t>/funding-round/450cbdc147a84c33ceb6d641a0f80c01</t>
  </si>
  <si>
    <t>/funding-round/b95e51805a54d3ae191e0268623054e5</t>
  </si>
  <si>
    <t>/ORGANIZATION/SONGZA</t>
  </si>
  <si>
    <t>/funding-round/5afe738b862993660ae3b419555c2cc5</t>
  </si>
  <si>
    <t>Songza</t>
  </si>
  <si>
    <t>http://songza.com</t>
  </si>
  <si>
    <t>/funding-round/7ef22c08bbb14323df37d010fd34d572</t>
  </si>
  <si>
    <t>/ORGANIZATION/SONICBIDS</t>
  </si>
  <si>
    <t>/funding-round/58aede593266c6b08268077ca3419cd6</t>
  </si>
  <si>
    <t>Sonicbids</t>
  </si>
  <si>
    <t>http://www.sonicbids.com</t>
  </si>
  <si>
    <t>/ORGANIZATION/SPIN-MEDIA-GROUP</t>
  </si>
  <si>
    <t>/funding-round/15759ab446959ec69b87dbf71960d2e0</t>
  </si>
  <si>
    <t>30-03-2008</t>
  </si>
  <si>
    <t>SpinMedia Group</t>
  </si>
  <si>
    <t>http://www.spinmedia.com</t>
  </si>
  <si>
    <t>Music|Social Network Media</t>
  </si>
  <si>
    <t>/funding-round/1da9a71f6f21a80499fab22bd48024e8</t>
  </si>
  <si>
    <t>/funding-round/3543676d5655478da36e91ad3526e64a</t>
  </si>
  <si>
    <t>/funding-round/49e3c45f1b4c463883b7b21b3527153e</t>
  </si>
  <si>
    <t>/funding-round/8b1738ed3b3f57e88f1b9a497ad3e441</t>
  </si>
  <si>
    <t>/funding-round/8fc75c8f03895e6d4e7b5f1cbdbb1e8e</t>
  </si>
  <si>
    <t>/ORGANIZATION/SPIRALFROG</t>
  </si>
  <si>
    <t>/funding-round/c08184e01a958dfa47d45b27df3c842b</t>
  </si>
  <si>
    <t>SpiralFrog</t>
  </si>
  <si>
    <t>http://www.techcrunch.com/2009/03/20/spiralfrog-goes-belly-up/</t>
  </si>
  <si>
    <t>/ORGANIZATION/SPLICE</t>
  </si>
  <si>
    <t>/funding-round/99d5b02280645955da99eb2e08f36d86</t>
  </si>
  <si>
    <t>Splice</t>
  </si>
  <si>
    <t>http://splice.com</t>
  </si>
  <si>
    <t>/ORGANIZATION/STATIONDIGITAL-CORPORATION</t>
  </si>
  <si>
    <t>/funding-round/acf1300ac6c895a1d7d77fb3ad31df93</t>
  </si>
  <si>
    <t>StationDigital Corporation</t>
  </si>
  <si>
    <t>http://stationdigital.com</t>
  </si>
  <si>
    <t>Music|Reviews and Recommendations|Social Media</t>
  </si>
  <si>
    <t>/ORGANIZATION/STKR-IT</t>
  </si>
  <si>
    <t>/funding-round/7d2ca656708e480153f8005b01ecb72f</t>
  </si>
  <si>
    <t>Stkr.it</t>
  </si>
  <si>
    <t>http://Stkr.it</t>
  </si>
  <si>
    <t>/ORGANIZATION/THE-INDUSTRYS-ALTERNATIVE</t>
  </si>
  <si>
    <t>/funding-round/480066ffe5e7743d8420b0a3149aa9c0</t>
  </si>
  <si>
    <t>The Industry's Alternative</t>
  </si>
  <si>
    <t>http://www.inustrysalternative.com</t>
  </si>
  <si>
    <t>Music|Social Media</t>
  </si>
  <si>
    <t>/ORGANIZATION/THENGINE-CO</t>
  </si>
  <si>
    <t>/funding-round/92d6f5705604cda9c0d4bef47cc51425</t>
  </si>
  <si>
    <t>Thengine Co</t>
  </si>
  <si>
    <t>http://engine180.com</t>
  </si>
  <si>
    <t>Music|News|Social Media</t>
  </si>
  <si>
    <t>/ORGANIZATION/TRACKS-BY</t>
  </si>
  <si>
    <t>/funding-round/d0e17ebaa86a64e761a1bcf7e78ea39e</t>
  </si>
  <si>
    <t>Tracks.by</t>
  </si>
  <si>
    <t>http://www.facebook.com/PitbullTurkishPage4</t>
  </si>
  <si>
    <t>15-02-1996</t>
  </si>
  <si>
    <t>/ORGANIZATION/TRUMPET-SEARCH</t>
  </si>
  <si>
    <t>/funding-round/298fc02afd73f21530e180a845e4742e</t>
  </si>
  <si>
    <t>Trumpet Search</t>
  </si>
  <si>
    <t>http://trumpetsearch.com/</t>
  </si>
  <si>
    <t>Music|Music Services|Search</t>
  </si>
  <si>
    <t>/funding-round/8c7b782eb9fbbaeeeb1d4cb0a770ff72</t>
  </si>
  <si>
    <t>/funding-round/bb80ac86e5b50860c574e2e3d55304b4</t>
  </si>
  <si>
    <t>/ORGANIZATION/TUNECORE</t>
  </si>
  <si>
    <t>/funding-round/2c9c33bb7f03e113863464f0eb5b8f4f</t>
  </si>
  <si>
    <t>26-10-2008</t>
  </si>
  <si>
    <t>TuneCore</t>
  </si>
  <si>
    <t>http://www.tunecore.com</t>
  </si>
  <si>
    <t>/ORGANIZATION/TUNESPEAK</t>
  </si>
  <si>
    <t>/funding-round/4de413bf140894bfc5fe9bc934b0da5e</t>
  </si>
  <si>
    <t>Tunespeak</t>
  </si>
  <si>
    <t>http://www.tunespeak.com</t>
  </si>
  <si>
    <t>/ORGANIZATION/TUNEUP</t>
  </si>
  <si>
    <t>/funding-round/2920c4bff9143b54960aa9a734c83fce</t>
  </si>
  <si>
    <t>TuneUp</t>
  </si>
  <si>
    <t>http://tuneupmedia.com</t>
  </si>
  <si>
    <t>Music|Software</t>
  </si>
  <si>
    <t>/funding-round/49646c9d1f1ad29a22790538c782d435</t>
  </si>
  <si>
    <t>/funding-round/7ff7c2449e7ba3ff09b9022ab09c7857</t>
  </si>
  <si>
    <t>/funding-round/c41631da5077d0a7d26e252159510c54</t>
  </si>
  <si>
    <t>/ORGANIZATION/TURNTABLE-FM</t>
  </si>
  <si>
    <t>/funding-round/ae17b040a5d482f11f99c226bc9ea104</t>
  </si>
  <si>
    <t>turntable.fm</t>
  </si>
  <si>
    <t>http://turntable.fm</t>
  </si>
  <si>
    <t>/ORGANIZATION/TUTTI-DYNAMICS</t>
  </si>
  <si>
    <t>/funding-round/07a4fe93890a296ea9929b236b0228fa</t>
  </si>
  <si>
    <t>Tutti Dynamics</t>
  </si>
  <si>
    <t>http://tuttiplayer.com</t>
  </si>
  <si>
    <t>/ORGANIZATION/HITLAB</t>
  </si>
  <si>
    <t>/funding-round/7c8ebea6513250504aa715e1af90ebe5</t>
  </si>
  <si>
    <t>Hitlab</t>
  </si>
  <si>
    <t>http://www.hitlab.com</t>
  </si>
  <si>
    <t>/ORGANIZATION/MIXGENIUS</t>
  </si>
  <si>
    <t>/funding-round/2bff431eda444b444c20dfcd27c64bbd</t>
  </si>
  <si>
    <t>LANDR</t>
  </si>
  <si>
    <t>https://www.landr.com</t>
  </si>
  <si>
    <t>Music|Music Services|SaaS|Social Network Media</t>
  </si>
  <si>
    <t>/ORGANIZATION/BLINKBOX-MUSIC</t>
  </si>
  <si>
    <t>/funding-round/aa6ed467e0e499e885842a1403f2f794</t>
  </si>
  <si>
    <t>blinkbox music</t>
  </si>
  <si>
    <t>http://www.blinkboxmusic.com</t>
  </si>
  <si>
    <t>Music|Video Streaming</t>
  </si>
  <si>
    <t>/ORGANIZATION/JUSTGO-MUSIC</t>
  </si>
  <si>
    <t>/funding-round/220f41dc63ed28b169a0c6beebdfa5f8</t>
  </si>
  <si>
    <t>JustGo</t>
  </si>
  <si>
    <t>http://www.justgo.com/</t>
  </si>
  <si>
    <t>/ORGANIZATION/LAST-FM</t>
  </si>
  <si>
    <t>/funding-round/93351269e78e828c04735437537b0d16</t>
  </si>
  <si>
    <t>Last.fm</t>
  </si>
  <si>
    <t>http://last.fm</t>
  </si>
  <si>
    <t>/ORGANIZATION/OFFICIAL-LIMITED-VIRTUAL</t>
  </si>
  <si>
    <t>/funding-round/6f174606937c41ab15ac9eedb4da1ebb</t>
  </si>
  <si>
    <t>Official Limited Virtual</t>
  </si>
  <si>
    <t>http://www.officialvirtualdj.com</t>
  </si>
  <si>
    <t>/ORGANIZATION/OFFICIALVIRTUALDJ</t>
  </si>
  <si>
    <t>/funding-round/2e1f96f10a93156b4a688cf621edbb16</t>
  </si>
  <si>
    <t>OfficialVirtualDJ</t>
  </si>
  <si>
    <t>http://www.officialvirtualdjmusic.co.uk</t>
  </si>
  <si>
    <t>/ORGANIZATION/SOUNDOUT</t>
  </si>
  <si>
    <t>/funding-round/4382e2275f2d5a20316057f10789e0c8</t>
  </si>
  <si>
    <t>SoundOut</t>
  </si>
  <si>
    <t>http://www.soundout.com</t>
  </si>
  <si>
    <t>/ORGANIZATION/OCEAN-BUTTERFLIES</t>
  </si>
  <si>
    <t>/funding-round/fec7c865cdc1700eaa965da67f7cb7bc</t>
  </si>
  <si>
    <t>Ocean Butterflies</t>
  </si>
  <si>
    <t>http://www.ob-i.com</t>
  </si>
  <si>
    <t>/ORGANIZATION/ABALTAT</t>
  </si>
  <si>
    <t>/funding-round/76a232e1ac21fd9912dc6ad7c04b5970</t>
  </si>
  <si>
    <t>Tunepresto</t>
  </si>
  <si>
    <t>http://www.tunepresto.com</t>
  </si>
  <si>
    <t>Music|Video Editing|Web Development</t>
  </si>
  <si>
    <t>/ORGANIZATION/WHOLEWORLDBAND</t>
  </si>
  <si>
    <t>/funding-round/136015387b5e8634587d203a633e6793</t>
  </si>
  <si>
    <t>WholeWorldBand</t>
  </si>
  <si>
    <t>http://wholeworldband.com/</t>
  </si>
  <si>
    <t>DÃÂºn Laoghaire</t>
  </si>
  <si>
    <t>DÃºn Laoghaire</t>
  </si>
  <si>
    <t>/ORGANIZATION/DOGSPOT</t>
  </si>
  <si>
    <t>/funding-round/db2c26135d424bdc6fb72983e70ae85b</t>
  </si>
  <si>
    <t>DogSpot</t>
  </si>
  <si>
    <t>http://dogspot.in</t>
  </si>
  <si>
    <t>Pets</t>
  </si>
  <si>
    <t>/ORGANIZATION/AMERICAN-PET-RESORT</t>
  </si>
  <si>
    <t>/funding-round/46aadad470d3824b39539d86082a3829</t>
  </si>
  <si>
    <t>AMERICAN PET RESORT</t>
  </si>
  <si>
    <t>Pets|Resorts|Services</t>
  </si>
  <si>
    <t>/ORGANIZATION/BARK---CO</t>
  </si>
  <si>
    <t>/funding-round/32a6c03066ec9ac1c121530482eed8ff</t>
  </si>
  <si>
    <t>Bark &amp; Co</t>
  </si>
  <si>
    <t>https://barkbox.com/</t>
  </si>
  <si>
    <t>/ORGANIZATION/BARKBOX</t>
  </si>
  <si>
    <t>/funding-round/1e99904a6e01cd92cc7619da9fdcdfea</t>
  </si>
  <si>
    <t>BarkBox</t>
  </si>
  <si>
    <t>http://barkbox.com</t>
  </si>
  <si>
    <t>/funding-round/bfea4dade7e0fc9ee97a58ed14f4d608</t>
  </si>
  <si>
    <t>/ORGANIZATION/DOGVACAY</t>
  </si>
  <si>
    <t>/funding-round/100cbab69749210c3eb8fbde42760c8f</t>
  </si>
  <si>
    <t>DogVacay</t>
  </si>
  <si>
    <t>http://dogvacay.com</t>
  </si>
  <si>
    <t>/funding-round/22fc5de8c0e92202528c55566cef5513</t>
  </si>
  <si>
    <t>/funding-round/509ce39939b70a2d0bd3e2b5eb4ae990</t>
  </si>
  <si>
    <t>/funding-round/634a507e29aeec825148808340b7f57c</t>
  </si>
  <si>
    <t>/ORGANIZATION/FETCHDOG</t>
  </si>
  <si>
    <t>/funding-round/2250d212666a2bc41c6cceea7c34643d</t>
  </si>
  <si>
    <t>FetchDog</t>
  </si>
  <si>
    <t>http://FetchDog.com</t>
  </si>
  <si>
    <t>/funding-round/3a16807ce1290035defb3f52ed3d7e23</t>
  </si>
  <si>
    <t>/ORGANIZATION/FINDING-ROVER</t>
  </si>
  <si>
    <t>/funding-round/94641ac05c3371632bfdc19616b419f0</t>
  </si>
  <si>
    <t>FINDING ROVER</t>
  </si>
  <si>
    <t>http://findingrover.com</t>
  </si>
  <si>
    <t>/ORGANIZATION/JUSTFOODFORDOGS</t>
  </si>
  <si>
    <t>/funding-round/2890fcc9b6d416f2f5958aee98356e21</t>
  </si>
  <si>
    <t>JustFoodForDogs</t>
  </si>
  <si>
    <t>http://justfoodfordogs.com</t>
  </si>
  <si>
    <t>/ORGANIZATION/NEATER-PET-BRANDS</t>
  </si>
  <si>
    <t>/funding-round/4905d902d53706b1f44f4392352307c0</t>
  </si>
  <si>
    <t>Neater Pet Brands</t>
  </si>
  <si>
    <t>http://neaterfeeder.com</t>
  </si>
  <si>
    <t>/funding-round/a21bd585bb5fa99906701fe846eba876</t>
  </si>
  <si>
    <t>/ORGANIZATION/PET360</t>
  </si>
  <si>
    <t>/funding-round/25b002975c789ec760fd825cb6c3be18</t>
  </si>
  <si>
    <t>Pet360</t>
  </si>
  <si>
    <t>http://www.Pet360.com</t>
  </si>
  <si>
    <t>15-01-2011</t>
  </si>
  <si>
    <t>/ORGANIZATION/PETCO</t>
  </si>
  <si>
    <t>/funding-round/38348b99994a8a8b7f837c9f0bc98d32</t>
  </si>
  <si>
    <t>Petco</t>
  </si>
  <si>
    <t>http://petco.com</t>
  </si>
  <si>
    <t>Pets|Retail</t>
  </si>
  <si>
    <t>/ORGANIZATION/PETFLOW</t>
  </si>
  <si>
    <t>/funding-round/976a00876df86eeaee19a80988da4626</t>
  </si>
  <si>
    <t>Petflow</t>
  </si>
  <si>
    <t>http://petflow.com</t>
  </si>
  <si>
    <t>/funding-round/d7d116b5c7fa977a3458fd9f5f1dedfc</t>
  </si>
  <si>
    <t>/ORGANIZATION/PETSDX-VETERINARY-IMAGING</t>
  </si>
  <si>
    <t>/funding-round/99b92adc42e7257bbeacf198c1782df8</t>
  </si>
  <si>
    <t>PetsDx Veterinary Imaging</t>
  </si>
  <si>
    <t>http://petsdx.com</t>
  </si>
  <si>
    <t>Glenshaw</t>
  </si>
  <si>
    <t>/ORGANIZATION/TRUPANION</t>
  </si>
  <si>
    <t>/funding-round/1c6212d3c481c8f0790c4cea1ff0c6ea</t>
  </si>
  <si>
    <t>Trupanion</t>
  </si>
  <si>
    <t>http://trupanion.com</t>
  </si>
  <si>
    <t>/ORGANIZATION/MEDICANIMAL-COM</t>
  </si>
  <si>
    <t>/funding-round/5d1d3292dd23fc3634582fce442252d2</t>
  </si>
  <si>
    <t>MedicAnimal.com</t>
  </si>
  <si>
    <t>http://www.MedicAnimal.com</t>
  </si>
  <si>
    <t>/funding-round/daf8148fe7262b1d3a73be089745a6bf</t>
  </si>
  <si>
    <t>/ORGANIZATION/EASYLINK</t>
  </si>
  <si>
    <t>/funding-round/f92ac5893a7701a416e76b8067f45e95</t>
  </si>
  <si>
    <t>EasyLink</t>
  </si>
  <si>
    <t>http://www.xlweb.com</t>
  </si>
  <si>
    <t>Web Design|Web Development|Web Hosting</t>
  </si>
  <si>
    <t>14-04-1995</t>
  </si>
  <si>
    <t>Web Design</t>
  </si>
  <si>
    <t>/ORGANIZATION/SORRENT</t>
  </si>
  <si>
    <t>/funding-round/1b7117185407af4b334d653b6f87dd82</t>
  </si>
  <si>
    <t>30-07-2004</t>
  </si>
  <si>
    <t>Sorrent</t>
  </si>
  <si>
    <t>http://www.sorrent.com/</t>
  </si>
  <si>
    <t>/ORGANIZATION/THOUGHTBUBBLE-PRODUCTIONS</t>
  </si>
  <si>
    <t>/funding-round/3146080466e307c574fb00315ef91611</t>
  </si>
  <si>
    <t>Thoughtbubble Productions</t>
  </si>
  <si>
    <t>http://www.thoughtbubble.com/</t>
  </si>
  <si>
    <t>/ORGANIZATION/ECOZEN-SOLUTIONS</t>
  </si>
  <si>
    <t>/funding-round/f47bbf791eeff924fe01c67650534802</t>
  </si>
  <si>
    <t>Ecozen Solutions</t>
  </si>
  <si>
    <t>http://ecozensolutions.com</t>
  </si>
  <si>
    <t>Agriculture|Clean Technology|Energy|Social Entrepreneurship</t>
  </si>
  <si>
    <t>Agriculture</t>
  </si>
  <si>
    <t>/ORGANIZATION/AGLOCAL</t>
  </si>
  <si>
    <t>/funding-round/27465713077958582953d4e4b70dec2b</t>
  </si>
  <si>
    <t>AgLocal</t>
  </si>
  <si>
    <t>http://www.aglocal.com</t>
  </si>
  <si>
    <t>Agriculture|Business Services|Consumers|Hospitality|Internet|Mobile</t>
  </si>
  <si>
    <t>Mission</t>
  </si>
  <si>
    <t>/funding-round/84e053abce45b52d12a0149e60be698c</t>
  </si>
  <si>
    <t>/ORGANIZATION/AGRIBLE</t>
  </si>
  <si>
    <t>/funding-round/ba4e9432f648349edbce16948021e0c7</t>
  </si>
  <si>
    <t>Agrible</t>
  </si>
  <si>
    <t>http://www.agrible.com/</t>
  </si>
  <si>
    <t>Agriculture|Big Data|Information Services|Product Development Services</t>
  </si>
  <si>
    <t>/ORGANIZATION/AGRICARE</t>
  </si>
  <si>
    <t>/funding-round/427c31057d05e6df2a069f1b0eafd19a</t>
  </si>
  <si>
    <t>Agricare</t>
  </si>
  <si>
    <t>Agriculture|Farmers Market|Farming</t>
  </si>
  <si>
    <t>/ORGANIZATION/AGRONOMIC-TECHNOLOGY</t>
  </si>
  <si>
    <t>/funding-round/cf458764e61839b5b641b19bbf9b9439</t>
  </si>
  <si>
    <t>Agronomic Technology Corp</t>
  </si>
  <si>
    <t>http://www.adapt-n.com</t>
  </si>
  <si>
    <t>Agriculture|Big Data|Clean Technology|Software|Sustainability</t>
  </si>
  <si>
    <t>/ORGANIZATION/ALLYLIX</t>
  </si>
  <si>
    <t>/funding-round/06ab2d00eea5b32d46e50d7a881765b0</t>
  </si>
  <si>
    <t>Allylix</t>
  </si>
  <si>
    <t>http://www.allylix.com</t>
  </si>
  <si>
    <t>Agriculture|Biotechnology|Pharmaceuticals</t>
  </si>
  <si>
    <t>/funding-round/8fac1b310bd1183cd9deb131cc848d98</t>
  </si>
  <si>
    <t>/funding-round/bc38ccfc209cffb4b41d1e23c5f58e7f</t>
  </si>
  <si>
    <t>/ORGANIZATION/APSE</t>
  </si>
  <si>
    <t>/funding-round/de334f98cf304a40ac94307df42415ac</t>
  </si>
  <si>
    <t>Apse</t>
  </si>
  <si>
    <t>http://www.apsellc.com</t>
  </si>
  <si>
    <t>Agriculture|Biotechnology</t>
  </si>
  <si>
    <t>/ORGANIZATION/AYRSTONE-PRODUCTIVITY</t>
  </si>
  <si>
    <t>/funding-round/573d1a234e12f767ced60cc2e3baeccf</t>
  </si>
  <si>
    <t>Ayrstone Productivity</t>
  </si>
  <si>
    <t>http://ayrstone.com</t>
  </si>
  <si>
    <t>Agriculture|Mobile|Networking</t>
  </si>
  <si>
    <t>/ORGANIZATION/BLUE-RIVER-TECHNOLOGY</t>
  </si>
  <si>
    <t>/funding-round/2090f297e78fff71a7ee99ff0711d3ca</t>
  </si>
  <si>
    <t>Blue River Technology</t>
  </si>
  <si>
    <t>http://bluerivert.com</t>
  </si>
  <si>
    <t>Agriculture|Hardware + Software</t>
  </si>
  <si>
    <t>/funding-round/34df0180a4d632dd6e1de954a6bf3223</t>
  </si>
  <si>
    <t>/funding-round/a4138dc7a0e9aedeac509600a20247c3</t>
  </si>
  <si>
    <t>/ORGANIZATION/CERES-3</t>
  </si>
  <si>
    <t>/funding-round/547bcec1a61a2adf1e456883e01a811b</t>
  </si>
  <si>
    <t>Ceres</t>
  </si>
  <si>
    <t>http://www.ceres.net/</t>
  </si>
  <si>
    <t>/ORGANIZATION/CLIMATEMINDER</t>
  </si>
  <si>
    <t>/funding-round/f2130db3047cfe193b99b9e6653dc2c9</t>
  </si>
  <si>
    <t>Climateminder</t>
  </si>
  <si>
    <t>http://climateminder.com</t>
  </si>
  <si>
    <t>Agriculture|Mobile|Wireless</t>
  </si>
  <si>
    <t>/ORGANIZATION/CONSERVIS</t>
  </si>
  <si>
    <t>/funding-round/050f7708fbac16683bf4ec83f0a8725b</t>
  </si>
  <si>
    <t>Conservis</t>
  </si>
  <si>
    <t>http://www.conserviscorp.com</t>
  </si>
  <si>
    <t>Agriculture|Software</t>
  </si>
  <si>
    <t>/funding-round/4b99edeb42df3845319e0de829a75268</t>
  </si>
  <si>
    <t>/ORGANIZATION/DIVERGENCE</t>
  </si>
  <si>
    <t>/funding-round/d9c081212e8bed8498789fb56330f4f8</t>
  </si>
  <si>
    <t>Divergence</t>
  </si>
  <si>
    <t>http://www.divergence.com</t>
  </si>
  <si>
    <t>/ORGANIZATION/DUPONT</t>
  </si>
  <si>
    <t>/funding-round/7b58aff8d0c738ac580c09d9efaba440</t>
  </si>
  <si>
    <t>DuPont</t>
  </si>
  <si>
    <t>http://www.dupont.com</t>
  </si>
  <si>
    <t>Agriculture|Automotive|Business Services|Investment Management</t>
  </si>
  <si>
    <t>1802-07-19</t>
  </si>
  <si>
    <t>/ORGANIZATION/EMERALD-BIOAGRICULTURE-CORPORATION</t>
  </si>
  <si>
    <t>/funding-round/1e5ccc7e4db7b3c3a89bb2771b90038b</t>
  </si>
  <si>
    <t>Emerald BioAgriculture Corporation</t>
  </si>
  <si>
    <t>http://www.emeraldbio.com/</t>
  </si>
  <si>
    <t>/ORGANIZATION/FARMERS-BUSINESS-NETWORK</t>
  </si>
  <si>
    <t>/funding-round/0d2c182d299da8c850267b0cbc235d1d</t>
  </si>
  <si>
    <t>Farmers Business Network</t>
  </si>
  <si>
    <t>http://farmersbusinessnetwork.com</t>
  </si>
  <si>
    <t>Agriculture|Big Data Analytics|Farming|Social Media</t>
  </si>
  <si>
    <t>/funding-round/92098ddb5811aa7a7982937e0fdbf045</t>
  </si>
  <si>
    <t>/funding-round/ec5fea50e890f06c0086733920b64fd3</t>
  </si>
  <si>
    <t>/ORGANIZATION/FARMLINK</t>
  </si>
  <si>
    <t>/funding-round/1f84b1fbb76b6a3ab6a7dffd6be04029</t>
  </si>
  <si>
    <t>FarmLink</t>
  </si>
  <si>
    <t>http://farmlink.com</t>
  </si>
  <si>
    <t>/ORGANIZATION/FARMLOGS</t>
  </si>
  <si>
    <t>/funding-round/8fe6aa9fae8278942fed55f147511039</t>
  </si>
  <si>
    <t>FarmLogs</t>
  </si>
  <si>
    <t>http://farmlogs.com</t>
  </si>
  <si>
    <t>Agriculture|Big Data|Software</t>
  </si>
  <si>
    <t>/funding-round/af69f33f1fc0de6d054f30c6e622cac9</t>
  </si>
  <si>
    <t>/ORGANIZATION/FREIGHT-FARMS</t>
  </si>
  <si>
    <t>/funding-round/24ae6de383893164357bca23fab8ae57</t>
  </si>
  <si>
    <t>Freight Farms</t>
  </si>
  <si>
    <t>http://freightfarms.com</t>
  </si>
  <si>
    <t>Agriculture|Internet of Things|Mobile|Mobile Commerce|Technology</t>
  </si>
  <si>
    <t>/funding-round/5e6ee070045412656b3516fa9bb7a4cd</t>
  </si>
  <si>
    <t>/ORGANIZATION/GRANULAR</t>
  </si>
  <si>
    <t>/funding-round/3af59379822124916a3d3a4db47a44eb</t>
  </si>
  <si>
    <t>Granular</t>
  </si>
  <si>
    <t>http://granular.ag</t>
  </si>
  <si>
    <t>Agriculture|Analytics|SaaS</t>
  </si>
  <si>
    <t>/funding-round/978ac5f20830f55843c73ec8eab62159</t>
  </si>
  <si>
    <t>/ORGANIZATION/GREEN-GROW</t>
  </si>
  <si>
    <t>/funding-round/da4158958bfe89f580b903b2b9c50667</t>
  </si>
  <si>
    <t>Green &amp; Grow</t>
  </si>
  <si>
    <t>http://www.greenandgrow.com/</t>
  </si>
  <si>
    <t>Agriculture|Biotechnology|Life Sciences|Technology</t>
  </si>
  <si>
    <t>/ORGANIZATION/GROVE-LABS</t>
  </si>
  <si>
    <t>/funding-round/17de5d3645d2dd195f315f6e78033a82</t>
  </si>
  <si>
    <t>Grove Labs</t>
  </si>
  <si>
    <t>http://www.grovelabs.io</t>
  </si>
  <si>
    <t>Agriculture|Organic Food</t>
  </si>
  <si>
    <t>/funding-round/26b32ab7995e9ffd39b235e9cb2daf01</t>
  </si>
  <si>
    <t>/funding-round/8cc395b1f062aa5b3bba7783834b32dd</t>
  </si>
  <si>
    <t>/ORGANIZATION/HONEYCOMB-CORPORATION</t>
  </si>
  <si>
    <t>/funding-round/669ae8bded9cf50043f33c19eaefb0b7</t>
  </si>
  <si>
    <t>HoneyComb Corporation</t>
  </si>
  <si>
    <t>http://honeycombcorp.com</t>
  </si>
  <si>
    <t>Agriculture|Big Data|Cloud Data Services|Drones|Software</t>
  </si>
  <si>
    <t>/ORGANIZATION/HYDROPOINT-DATA-SYSTEMS</t>
  </si>
  <si>
    <t>/funding-round/15a1bb59ba23ab2f849067fc2d308d15</t>
  </si>
  <si>
    <t>HydroPoint Data Systems</t>
  </si>
  <si>
    <t>http://www.hydropoint.com</t>
  </si>
  <si>
    <t>Agriculture|Analytics|Water</t>
  </si>
  <si>
    <t>/funding-round/5831c2b9862b4d0450ff2dfeb2e65a93</t>
  </si>
  <si>
    <t>/funding-round/c2e18aca3c2f73f426cb9be7328c1a25</t>
  </si>
  <si>
    <t>/funding-round/f7a85bf562ff36e59642c38b45997fa8</t>
  </si>
  <si>
    <t>/ORGANIZATION/ILLUMITEX</t>
  </si>
  <si>
    <t>/funding-round/1118faa3aad401d458bcbbe9208d67bf</t>
  </si>
  <si>
    <t>Illumitex</t>
  </si>
  <si>
    <t>http://www.illumitex.com</t>
  </si>
  <si>
    <t>Agriculture|Architecture|Energy|Energy Efficiency|Hardware + Software</t>
  </si>
  <si>
    <t>/funding-round/26b593f532895b75e5e41f8b896fe552</t>
  </si>
  <si>
    <t>/funding-round/2e731ff39fa84bc7be0a4aa6f60bf56e</t>
  </si>
  <si>
    <t>/funding-round/4602b9a3399dc914027578cb17fc4a02</t>
  </si>
  <si>
    <t>/funding-round/5184832fce6db8dd854992e1b52becfa</t>
  </si>
  <si>
    <t>/funding-round/905b37204a4c6af40a212cec511d2fc9</t>
  </si>
  <si>
    <t>/funding-round/b2a013d1842db391874acc244288de0d</t>
  </si>
  <si>
    <t>/funding-round/d14493a48d8d6c6b911e4a05f357d324</t>
  </si>
  <si>
    <t>/ORGANIZATION/MENDEL-BIOTECHNOLOGY</t>
  </si>
  <si>
    <t>/funding-round/479c5a292d853857fabe5e3baf171c3f</t>
  </si>
  <si>
    <t>Mendel Biotechnology</t>
  </si>
  <si>
    <t>http://www.mendel.com/</t>
  </si>
  <si>
    <t>/ORGANIZATION/MIDWESTERN-BIOAG</t>
  </si>
  <si>
    <t>/funding-round/91a1da8096afc6066c9941a76e97d884</t>
  </si>
  <si>
    <t>Midwestern Bioag</t>
  </si>
  <si>
    <t>http://www.midwesternbioag.com/</t>
  </si>
  <si>
    <t>Blue Mounds</t>
  </si>
  <si>
    <t>/ORGANIZATION/NAGARE-MEMBRANES</t>
  </si>
  <si>
    <t>/funding-round/6edffc6def4ddae8ea3a0cf3bcaea560</t>
  </si>
  <si>
    <t>Nagare Water</t>
  </si>
  <si>
    <t>http://nagarewater.com/</t>
  </si>
  <si>
    <t>Agriculture|Clean Energy|Water</t>
  </si>
  <si>
    <t>/ORGANIZATION/ONCE-INNOVATIONS</t>
  </si>
  <si>
    <t>/funding-round/0d64711ea957a24ec7d5891b52e0632d</t>
  </si>
  <si>
    <t>Once Innovations</t>
  </si>
  <si>
    <t>http://www.onceinnovations.com</t>
  </si>
  <si>
    <t>Agriculture|Productivity|Sustainability</t>
  </si>
  <si>
    <t>/funding-round/2829b1bcbde36c8ec2916adb3b568c4b</t>
  </si>
  <si>
    <t>/ORGANIZATION/SOLUM-2</t>
  </si>
  <si>
    <t>/funding-round/3dd54bf82bb5027116d96d9f68f4587d</t>
  </si>
  <si>
    <t>Solum</t>
  </si>
  <si>
    <t>http://solum.ag</t>
  </si>
  <si>
    <t>/funding-round/ece5685c14c40079bbcc4f1452c1e675</t>
  </si>
  <si>
    <t>/ORGANIZATION/TARGETED-GROWTH</t>
  </si>
  <si>
    <t>/funding-round/6bab2d80799e78936228193176090120</t>
  </si>
  <si>
    <t>Targeted Growth</t>
  </si>
  <si>
    <t>http://www.targetedgrowth.com</t>
  </si>
  <si>
    <t>Agriculture|Biotechnology|Energy</t>
  </si>
  <si>
    <t>/funding-round/7f88f4744c52ac7ad09230103b72f7e0</t>
  </si>
  <si>
    <t>/funding-round/fe9391273ecaa217d3dc8835415e7187</t>
  </si>
  <si>
    <t>/ORGANIZATION/TAXON-BIOSCIENCES</t>
  </si>
  <si>
    <t>/funding-round/06580f9803a59c6ea4dfcf523d18bcc3</t>
  </si>
  <si>
    <t>Taxon Biosciences</t>
  </si>
  <si>
    <t>http://www.taxon.com</t>
  </si>
  <si>
    <t>Agriculture|Clean Energy|Life Sciences</t>
  </si>
  <si>
    <t>/ORGANIZATION/THE-CLIMATE-CORPORATION</t>
  </si>
  <si>
    <t>/funding-round/2ee02a04568e7b2ad4eef32818d93f39</t>
  </si>
  <si>
    <t>The Climate Corporation</t>
  </si>
  <si>
    <t>http://climate.com</t>
  </si>
  <si>
    <t>Agriculture|Finance|FinTech|News|Risk Management</t>
  </si>
  <si>
    <t>/funding-round/4fcce59af02107df0cb0bceef4dc2674</t>
  </si>
  <si>
    <t>/funding-round/6aee71d3ff28d8937f0dfc082511f10c</t>
  </si>
  <si>
    <t>/ORGANIZATION/THE-YIELD-LAB</t>
  </si>
  <si>
    <t>/funding-round/4128f9de2f1192cb8e042a214c41ba19</t>
  </si>
  <si>
    <t>The Yield Lab</t>
  </si>
  <si>
    <t>http://www.theyieldlab.com/</t>
  </si>
  <si>
    <t>/ORGANIZATION/RESSON-AEROSPACE</t>
  </si>
  <si>
    <t>/funding-round/c12ca2f2e78f8385d701540a3b4ae220</t>
  </si>
  <si>
    <t>Resson Aerospace</t>
  </si>
  <si>
    <t>http://ressontech.com/</t>
  </si>
  <si>
    <t>/ORGANIZATION/TRULEAF</t>
  </si>
  <si>
    <t>/funding-round/bd53cce315786d495ce39f425f6344ea</t>
  </si>
  <si>
    <t>TruLeaf</t>
  </si>
  <si>
    <t>http://www.truleaf.ca/</t>
  </si>
  <si>
    <t>Agriculture|Farming|Organic Food</t>
  </si>
  <si>
    <t>Truro</t>
  </si>
  <si>
    <t>/ORGANIZATION/RURALCO-HOLDINGS</t>
  </si>
  <si>
    <t>/funding-round/9244b2673c1c174196c56f5670f59d18</t>
  </si>
  <si>
    <t>Ruralco Holdings</t>
  </si>
  <si>
    <t>http://ruralco.com.au</t>
  </si>
  <si>
    <t>Agriculture|Business Services|Farming</t>
  </si>
  <si>
    <t>/ORGANIZATION/BIOMAX</t>
  </si>
  <si>
    <t>/funding-round/d5476f7e422dcbb487a512a31342de79</t>
  </si>
  <si>
    <t>BioMax</t>
  </si>
  <si>
    <t>http://www.biomaxtech.com/web/index.php</t>
  </si>
  <si>
    <t>Agriculture|Green|Organic</t>
  </si>
  <si>
    <t>/ORGANIZATION/IDENTIGEN</t>
  </si>
  <si>
    <t>/funding-round/02b506d6d2bd88ea5bce0e73814772a2</t>
  </si>
  <si>
    <t>IdentiGEN</t>
  </si>
  <si>
    <t>http://www.identigen.com</t>
  </si>
  <si>
    <t>Agriculture|Biotechnology|Diagnostics|Organic Food</t>
  </si>
  <si>
    <t>/ORGANIZATION/ESOKO</t>
  </si>
  <si>
    <t>/funding-round/d6a0fba85c3ba3385c68541982de46ec</t>
  </si>
  <si>
    <t>Esoko Networks</t>
  </si>
  <si>
    <t>http://esoko.com/</t>
  </si>
  <si>
    <t>Agriculture|Apps|Information Technology|Internet|Mobile|Social Entrepreneurship|Telecommunications</t>
  </si>
  <si>
    <t>MUS</t>
  </si>
  <si>
    <t>Mauritius</t>
  </si>
  <si>
    <t>EbÃ¨ne</t>
  </si>
  <si>
    <t>/ORGANIZATION/EDUPRISTINE</t>
  </si>
  <si>
    <t>/funding-round/54d928bd6e85240c22dfb238dd1b2982</t>
  </si>
  <si>
    <t>edupristine</t>
  </si>
  <si>
    <t>http://edupristine.com</t>
  </si>
  <si>
    <t>Corporate Training|Education</t>
  </si>
  <si>
    <t>Corporate Training</t>
  </si>
  <si>
    <t>/ORGANIZATION/COMMERCIALTRIBE</t>
  </si>
  <si>
    <t>/funding-round/5a1bce1bf4d27319989e656117bdb416</t>
  </si>
  <si>
    <t>CommercialTribe</t>
  </si>
  <si>
    <t>https://www.commercialtribe.com</t>
  </si>
  <si>
    <t>Corporate Training|Sales and Marketing|Software|Training</t>
  </si>
  <si>
    <t>/funding-round/c3292784521cf12728e3a18c3507d007</t>
  </si>
  <si>
    <t>/ORGANIZATION/EXPERTICITY</t>
  </si>
  <si>
    <t>/funding-round/5ff358052a5cf846be16175cc024b1f8</t>
  </si>
  <si>
    <t>Experticity</t>
  </si>
  <si>
    <t>http://www.experticity.com</t>
  </si>
  <si>
    <t>Corporate Training|Promotional|Retail|Retail Technology|Training</t>
  </si>
  <si>
    <t>/funding-round/fdb294bd17f15bcdce5bf3f3de13948e</t>
  </si>
  <si>
    <t>/ORGANIZATION/LESSON-LY</t>
  </si>
  <si>
    <t>/funding-round/e436485e96ebd90de026e370d4afcf97</t>
  </si>
  <si>
    <t>Lesson.ly</t>
  </si>
  <si>
    <t>http://www.lesson.ly</t>
  </si>
  <si>
    <t>Corporate Training|Enterprise Software</t>
  </si>
  <si>
    <t>/ORGANIZATION/THINKHR</t>
  </si>
  <si>
    <t>/funding-round/460b1e646e8f794c84f7ef3d68b0a5f4</t>
  </si>
  <si>
    <t>ThinkHR</t>
  </si>
  <si>
    <t>http://www.thinkhr.com</t>
  </si>
  <si>
    <t>Corporate Training|Human Resources</t>
  </si>
  <si>
    <t>/funding-round/81779dfb5217fe05a2b1d018b500de74</t>
  </si>
  <si>
    <t>/ORGANIZATION/VIDCASTER</t>
  </si>
  <si>
    <t>/funding-round/783d3b20f474c357c4532a806dfeb7da</t>
  </si>
  <si>
    <t>Vidcaster</t>
  </si>
  <si>
    <t>http://www.vidcaster.com</t>
  </si>
  <si>
    <t>Corporate Training|Enterprise Software|Internet Marketing|Marketing Automation|Video</t>
  </si>
  <si>
    <t>/ORGANIZATION/VIDDLER</t>
  </si>
  <si>
    <t>/funding-round/0ca1b42168bc108dec1bb44a50a2365d</t>
  </si>
  <si>
    <t>Viddler</t>
  </si>
  <si>
    <t>http://www.viddler.com</t>
  </si>
  <si>
    <t>Corporate Training|Education|Training|Video</t>
  </si>
  <si>
    <t>/funding-round/5d2a9428b0bef9be860ff0db4332801d</t>
  </si>
  <si>
    <t>/ORGANIZATION/EKA-SOFTWARE-SOLUTIONS</t>
  </si>
  <si>
    <t>/funding-round/2bbd8112aa5429fdf92f13fcb4254f71</t>
  </si>
  <si>
    <t>Eka Software Solutions</t>
  </si>
  <si>
    <t>http://www.ekaplus.com</t>
  </si>
  <si>
    <t>Analytics|Logistics|Software|Storage|Supply Chain Management|Trading</t>
  </si>
  <si>
    <t>Analytics</t>
  </si>
  <si>
    <t>/funding-round/7b4c0d627c52b378a7c2b5c2edb10c26</t>
  </si>
  <si>
    <t>/ORGANIZATION/GERMIN8</t>
  </si>
  <si>
    <t>/funding-round/19bb27d1dcd5c605530637b083b3149a</t>
  </si>
  <si>
    <t>Germin8</t>
  </si>
  <si>
    <t>http://germin8.com</t>
  </si>
  <si>
    <t>Analytics|Big Data|Social Media</t>
  </si>
  <si>
    <t>/ORGANIZATION/GVK-BIOSCIENCES</t>
  </si>
  <si>
    <t>/funding-round/7a6170f38774d016f1a9406e29d3723c</t>
  </si>
  <si>
    <t>GVK Biosciences</t>
  </si>
  <si>
    <t>http://www.gvkbio.com/</t>
  </si>
  <si>
    <t>Analytics|Manufacturing|Service Providers</t>
  </si>
  <si>
    <t>/ORGANIZATION/HECKYL</t>
  </si>
  <si>
    <t>/funding-round/c2a16e7269a34534655183eedd22ee55</t>
  </si>
  <si>
    <t>Heckyl</t>
  </si>
  <si>
    <t>http://www.Heckyl.com</t>
  </si>
  <si>
    <t>Analytics|Finance</t>
  </si>
  <si>
    <t>/ORGANIZATION/LOGINEXT-SOLUTIONS</t>
  </si>
  <si>
    <t>/funding-round/ae317438267472aa73cb1ac43e66a525</t>
  </si>
  <si>
    <t>LogiNext Solutions</t>
  </si>
  <si>
    <t>http://loginextsolutions.com</t>
  </si>
  <si>
    <t>Analytics|Big Data Analytics|Data Visualization|Logistics</t>
  </si>
  <si>
    <t>/ORGANIZATION/MANTHAN-SOFTWARE-SERVICES</t>
  </si>
  <si>
    <t>/funding-round/d7566ed3c88763b2ad5e756111a045ef</t>
  </si>
  <si>
    <t>Manthan Software Services</t>
  </si>
  <si>
    <t>https://www.manthan.com/</t>
  </si>
  <si>
    <t>Analytics|Business Services</t>
  </si>
  <si>
    <t>Bangalore City</t>
  </si>
  <si>
    <t>/ORGANIZATION/MANTHAN-SYSTEMS</t>
  </si>
  <si>
    <t>/funding-round/34b5d3d2bbd104d20d1a62a27220739f</t>
  </si>
  <si>
    <t>Manthan Systems</t>
  </si>
  <si>
    <t>http://www.manthansystems.com</t>
  </si>
  <si>
    <t>Analytics|Big Data Analytics|Business Intelligence|Market Research</t>
  </si>
  <si>
    <t>/funding-round/384bb8d8bc2a9a1df097f6a4c60e12dc</t>
  </si>
  <si>
    <t>/funding-round/42be51f0d52db92aeb828b2e6b358c30</t>
  </si>
  <si>
    <t>/funding-round/7db541211550feab15626b11aa479116</t>
  </si>
  <si>
    <t>/funding-round/a08435c935a0a43cd9069ad9480f8bb6</t>
  </si>
  <si>
    <t>/funding-round/ef2bf61e290ac2d0df2c16a3825e8035</t>
  </si>
  <si>
    <t>/ORGANIZATION/MEETUNIV</t>
  </si>
  <si>
    <t>/funding-round/19ff90b8d277734375900a2a52653284</t>
  </si>
  <si>
    <t>MeetUniv</t>
  </si>
  <si>
    <t>https://meetuniv.com</t>
  </si>
  <si>
    <t>Analytics|Apps|Education|SaaS</t>
  </si>
  <si>
    <t>/ORGANIZATION/MICROLAND</t>
  </si>
  <si>
    <t>/funding-round/11f00668f3548380aa1524abc34ae913</t>
  </si>
  <si>
    <t>Microland</t>
  </si>
  <si>
    <t>http://www.microland.com</t>
  </si>
  <si>
    <t>/funding-round/e58d1c7d9fa42b56c3a7410d061d7916</t>
  </si>
  <si>
    <t>/ORGANIZATION/SOKRATI</t>
  </si>
  <si>
    <t>/funding-round/d1e48117659ab126dcadd23060c83c24</t>
  </si>
  <si>
    <t>Sokrati</t>
  </si>
  <si>
    <t>http://www.sokrati.com</t>
  </si>
  <si>
    <t>Analytics|Internet Marketing|Sales and Marketing|Search Marketing|Social Media Marketing</t>
  </si>
  <si>
    <t>22-03-2009</t>
  </si>
  <si>
    <t>/ORGANIZATION/SPIRE-TECHNOLOGIES</t>
  </si>
  <si>
    <t>/funding-round/24f7d38c989be63a6b4f78a0e8417484</t>
  </si>
  <si>
    <t>Spire Technologies</t>
  </si>
  <si>
    <t>http://spire2grow.com</t>
  </si>
  <si>
    <t>/ORGANIZATION/TEXTUAL-ANALYTICS-SOLUTIONS</t>
  </si>
  <si>
    <t>/funding-round/42bcb0df1797bdbe8efc3c98c826c2b7</t>
  </si>
  <si>
    <t>Textual Analytics Solutions</t>
  </si>
  <si>
    <t>http://www.textualanalytics.com</t>
  </si>
  <si>
    <t>/ORGANIZATION/0XDATA</t>
  </si>
  <si>
    <t>/funding-round/3bb2ee4a2d89251a10aaa735b1180e44</t>
  </si>
  <si>
    <t>H2O.ai</t>
  </si>
  <si>
    <t>http://h2o.ai/</t>
  </si>
  <si>
    <t>/funding-round/ae2a174c06517c2394aed45006322a7e</t>
  </si>
  <si>
    <t>/funding-round/e1cfcbe1bdf4c70277c5f29a3482f24e</t>
  </si>
  <si>
    <t>19-07-2014</t>
  </si>
  <si>
    <t>/ORGANIZATION/100PLUS</t>
  </si>
  <si>
    <t>/funding-round/b5facb0d9dea2f0352b5834892c88c53</t>
  </si>
  <si>
    <t>100Plus</t>
  </si>
  <si>
    <t>http://www.100plus.com</t>
  </si>
  <si>
    <t>/ORGANIZATION/1WORLD-ONLINE</t>
  </si>
  <si>
    <t>/funding-round/32936e588a134502712877150198a0b3</t>
  </si>
  <si>
    <t>1World Online</t>
  </si>
  <si>
    <t>http://1worldonline.com</t>
  </si>
  <si>
    <t>Analytics|Big Data|Enterprise Software|Market Research|Mobile|Software</t>
  </si>
  <si>
    <t>/funding-round/4e30bd5c85d8163239a3479ec979647a</t>
  </si>
  <si>
    <t>/funding-round/a349bfd7a8d48cfc8b9fdb79480dea7f</t>
  </si>
  <si>
    <t>/ORGANIZATION/7-BILLION-PEOPLE</t>
  </si>
  <si>
    <t>/funding-round/58959ed2be7b14abd6beeb20c9eb17ca</t>
  </si>
  <si>
    <t>7 Billion People</t>
  </si>
  <si>
    <t>http://www.7bpeople.com</t>
  </si>
  <si>
    <t>Analytics|E-Commerce|Software</t>
  </si>
  <si>
    <t>/ORGANIZATION/7PARK-DATA</t>
  </si>
  <si>
    <t>/funding-round/64ddc56c450048911859956eade79cfa</t>
  </si>
  <si>
    <t>7Park Data</t>
  </si>
  <si>
    <t>http://7parkdata.com</t>
  </si>
  <si>
    <t>Analytics|B2B|Big Data|Business Intelligence|Enterprises|Enterprise Software|Finance|Mobile|SaaS</t>
  </si>
  <si>
    <t>/ORGANIZATION/ABACAST-INC</t>
  </si>
  <si>
    <t>/funding-round/4abfb5502126b436ad34f8454f880cdc</t>
  </si>
  <si>
    <t>Abacast</t>
  </si>
  <si>
    <t>http://www.abacast.com</t>
  </si>
  <si>
    <t>/ORGANIZATION/ABSOLUTDATA</t>
  </si>
  <si>
    <t>/funding-round/1a448e0b75b346e473edb8f7e44a4ca3</t>
  </si>
  <si>
    <t>AbsolutData</t>
  </si>
  <si>
    <t>http://www.absolutdata.com</t>
  </si>
  <si>
    <t>/ORGANIZATION/ACCELERATED-VISION-GROUP</t>
  </si>
  <si>
    <t>/funding-round/4c703de9c312a0cc14f8307fb0383096</t>
  </si>
  <si>
    <t>Accelerated Vision Group</t>
  </si>
  <si>
    <t>http://acceleratedvision.com</t>
  </si>
  <si>
    <t>/funding-round/efc17c623b56a27ee73dca0f0155def3</t>
  </si>
  <si>
    <t>/ORGANIZATION/ACCELOPS</t>
  </si>
  <si>
    <t>/funding-round/76abbf3b54bd6ad3abc7b503adecfb42</t>
  </si>
  <si>
    <t>AccelOps</t>
  </si>
  <si>
    <t>http://www.accelops.com</t>
  </si>
  <si>
    <t>Analytics|Cloud Computing|Cloud Management|Networking|SaaS|Security|Virtualization</t>
  </si>
  <si>
    <t>/funding-round/c521b592ec7c69178447aa7242d90995</t>
  </si>
  <si>
    <t>/ORGANIZATION/ACCIPITER-SYSTEMS</t>
  </si>
  <si>
    <t>/funding-round/31da9cc3d59df1658afd2c9106398e43</t>
  </si>
  <si>
    <t>Accipiter Systems</t>
  </si>
  <si>
    <t>http://www.accipitersystems.com</t>
  </si>
  <si>
    <t>/funding-round/9bf32942354988e1ec652b1c8d5b851f</t>
  </si>
  <si>
    <t>/ORGANIZATION/ADAPTIVE-INSIGHTS</t>
  </si>
  <si>
    <t>/funding-round/63bca9b5f18393be1880bafb909c0767</t>
  </si>
  <si>
    <t>Adaptive Insights</t>
  </si>
  <si>
    <t>http://www.adaptiveinsights.com/</t>
  </si>
  <si>
    <t>Analytics|Business Analytics|Cloud Data Services|Software</t>
  </si>
  <si>
    <t>/funding-round/65bf7f5dfdde2c5c9763028e725fbd27</t>
  </si>
  <si>
    <t>/funding-round/6de3b77b148a3d656e2f8bf9eacfa174</t>
  </si>
  <si>
    <t>/funding-round/79691d95faff0326dcd4d5bb085aaec6</t>
  </si>
  <si>
    <t>/funding-round/81a83b315bcf2e6e67592487249cbdb4</t>
  </si>
  <si>
    <t>/funding-round/bd5d597b3d05d99e49aa0fc98117101e</t>
  </si>
  <si>
    <t>/funding-round/bdd90f02bde1c815a722b9f0008850cb</t>
  </si>
  <si>
    <t>/ORGANIZATION/ADATAO</t>
  </si>
  <si>
    <t>/funding-round/ab90c37fd1c79733a112bd73ffdc8f35</t>
  </si>
  <si>
    <t>Adatao</t>
  </si>
  <si>
    <t>http://adatao.com</t>
  </si>
  <si>
    <t>Analytics|Big Data</t>
  </si>
  <si>
    <t>/ORGANIZATION/ADJUST-2</t>
  </si>
  <si>
    <t>/funding-round/28a66a528a9d80aab52811d6c14ca9f4</t>
  </si>
  <si>
    <t>Adjust</t>
  </si>
  <si>
    <t>http://www.adjust.com</t>
  </si>
  <si>
    <t>Analytics|Apps|Mobile|Tracking</t>
  </si>
  <si>
    <t>/funding-round/b2d701b1a1281ffa2507dc6dea83325a</t>
  </si>
  <si>
    <t>/funding-round/c173b670d4667f17bc0a883b33e99ec5</t>
  </si>
  <si>
    <t>/ORGANIZATION/ADVANCED-PHOTONIX</t>
  </si>
  <si>
    <t>/funding-round/d0299f436cb64ce60df1b2500c9d35aa</t>
  </si>
  <si>
    <t>Advanced Photonix</t>
  </si>
  <si>
    <t>http://www.advancedphotonix.com</t>
  </si>
  <si>
    <t>Analytics|Hardware + Software</t>
  </si>
  <si>
    <t>/ORGANIZATION/AEROSPIKE</t>
  </si>
  <si>
    <t>/funding-round/10fdb50b4e1da6cd63a25fe907abae29</t>
  </si>
  <si>
    <t>Aerospike</t>
  </si>
  <si>
    <t>http://www.aerospike.com</t>
  </si>
  <si>
    <t>Analytics|Auctions|Big Data|Databases|Real Time</t>
  </si>
  <si>
    <t>/funding-round/91f502151a45419ca09d3353b67de48b</t>
  </si>
  <si>
    <t>/ORGANIZATION/AFFECTIVA</t>
  </si>
  <si>
    <t>/funding-round/b908e2147cd5209af436812fafe18b8a</t>
  </si>
  <si>
    <t>Affectiva</t>
  </si>
  <si>
    <t>http://www.affectiva.com</t>
  </si>
  <si>
    <t>/funding-round/f462ffb48ec57bcf53a8b24bf7333c9b</t>
  </si>
  <si>
    <t>/funding-round/feb774a95973b1be67ed470e2f94153e</t>
  </si>
  <si>
    <t>/ORGANIZATION/AGENCY-FOR-STUDENT-HEALTH-RESEARCH</t>
  </si>
  <si>
    <t>/funding-round/411cd095a081d9e1ee1ef4c9a8167bbd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ILONE</t>
  </si>
  <si>
    <t>/funding-round/83bdcef781d762c11cb8a08365401b2a</t>
  </si>
  <si>
    <t>AgilOne</t>
  </si>
  <si>
    <t>http://www.agilone.com</t>
  </si>
  <si>
    <t>Analytics|Big Data|Business Intelligence|SaaS|Sales and Marketing</t>
  </si>
  <si>
    <t>/funding-round/bcac63b62d23222e92661fb550428c12</t>
  </si>
  <si>
    <t>/funding-round/faf32f49339101c1596a05d3385a2bf6</t>
  </si>
  <si>
    <t>/ORGANIZATION/AGINITY</t>
  </si>
  <si>
    <t>/funding-round/760b8388c9dbae7fbe55755f44d0d6e4</t>
  </si>
  <si>
    <t>Aginity</t>
  </si>
  <si>
    <t>http://aginity.com</t>
  </si>
  <si>
    <t>Analytics|CRM|Marketing Automation</t>
  </si>
  <si>
    <t>/funding-round/d9712d800ce3d46461c2186ecfc0d67b</t>
  </si>
  <si>
    <t>/ORGANIZATION/AIREUM</t>
  </si>
  <si>
    <t>/funding-round/a2530e5cbfc5f82560f4d79b44d40279</t>
  </si>
  <si>
    <t>Aireum</t>
  </si>
  <si>
    <t>http://goconspire.com</t>
  </si>
  <si>
    <t>Analytics|Big Data|Email|Networking</t>
  </si>
  <si>
    <t>/funding-round/e4cd74738fdcfa134988f64af3a3d4da</t>
  </si>
  <si>
    <t>/ORGANIZATION/AKELEX</t>
  </si>
  <si>
    <t>/funding-round/216771596050b8db4715545edb8c7b73</t>
  </si>
  <si>
    <t>AkÄLex</t>
  </si>
  <si>
    <t>http://akelex.com</t>
  </si>
  <si>
    <t>Analytics|Healthcare Services</t>
  </si>
  <si>
    <t>/funding-round/53374aee94b3cb2934a4cf47fe182a80</t>
  </si>
  <si>
    <t>/ORGANIZATION/ALFALIGHT</t>
  </si>
  <si>
    <t>/funding-round/7f58a6bf8928566d88868c4004bf65a8</t>
  </si>
  <si>
    <t>Alfalight</t>
  </si>
  <si>
    <t>http://www.alfalight.com</t>
  </si>
  <si>
    <t>/ORGANIZATION/ALLDIGITAL</t>
  </si>
  <si>
    <t>/funding-round/c04126c12c6a1807103b9a71ab1c1c4c</t>
  </si>
  <si>
    <t>AllDigital</t>
  </si>
  <si>
    <t>http://www.alldigital.com</t>
  </si>
  <si>
    <t>Analytics|Android|Data Security|Digital Rights Management|iOS|Security|Video on Demand|Video Streaming</t>
  </si>
  <si>
    <t>/funding-round/c2a188a3ec09861563d474314f87078a</t>
  </si>
  <si>
    <t>/ORGANIZATION/ALPINE-DATA-LABS</t>
  </si>
  <si>
    <t>/funding-round/687b91e78ebd12e3f17840a033b4e431</t>
  </si>
  <si>
    <t>Alpine Data Labs</t>
  </si>
  <si>
    <t>http://www.alpinenow.com</t>
  </si>
  <si>
    <t>Analytics|Big Data Analytics</t>
  </si>
  <si>
    <t>/funding-round/f28dacc269ab90da330063f76f998cfe</t>
  </si>
  <si>
    <t>/ORGANIZATION/ALTERYX</t>
  </si>
  <si>
    <t>/funding-round/380c1b9386b17caec21af924a4b1acc6</t>
  </si>
  <si>
    <t>Alteryx, Inc.</t>
  </si>
  <si>
    <t>http://alteryx.com</t>
  </si>
  <si>
    <t>Analytics|Data Integration|Predictive Analytics</t>
  </si>
  <si>
    <t>/funding-round/8ab3d8860cc59bbd8e4251bcdc33b0e9</t>
  </si>
  <si>
    <t>/funding-round/9aaa0e6616a1d8e14be59e1798611c0f</t>
  </si>
  <si>
    <t>/funding-round/b9f787c30f97c77c26d3d28da97cdfeb</t>
  </si>
  <si>
    <t>/ORGANIZATION/AMADESA</t>
  </si>
  <si>
    <t>/funding-round/63bc0eface3aade533d4333b09289a96</t>
  </si>
  <si>
    <t>Amadesa</t>
  </si>
  <si>
    <t>http://www.amadesa.com</t>
  </si>
  <si>
    <t>Analytics|Optimization|Personalization|Reviews and Recommendations|Software|Testing</t>
  </si>
  <si>
    <t>15-05-2005</t>
  </si>
  <si>
    <t>/funding-round/8982acf0fe466a36c162fd1c516db0b6</t>
  </si>
  <si>
    <t>/ORGANIZATION/AMPLITUDE</t>
  </si>
  <si>
    <t>/funding-round/b1330c9c5f3e3f7c32ecb089cc052b0c</t>
  </si>
  <si>
    <t>Amplitude</t>
  </si>
  <si>
    <t>http://amplitude.com</t>
  </si>
  <si>
    <t>Analytics|Big Data|Mobile Analytics|SaaS</t>
  </si>
  <si>
    <t>/ORGANIZATION/ANAMETRIX</t>
  </si>
  <si>
    <t>/funding-round/b571b4b4adac1d0b27aaf97042f9a846</t>
  </si>
  <si>
    <t>Anametrix</t>
  </si>
  <si>
    <t>http://anametrix.com</t>
  </si>
  <si>
    <t>Analytics|Big Data|Internet|Media|SaaS</t>
  </si>
  <si>
    <t>/funding-round/c66d70e1169012d5b089445c78469372</t>
  </si>
  <si>
    <t>/ORGANIZATION/ANDALYZE</t>
  </si>
  <si>
    <t>/funding-round/8bf81bebb528fa10815ced9a76ed3123</t>
  </si>
  <si>
    <t>ANDalyze</t>
  </si>
  <si>
    <t>http://andalyze.com</t>
  </si>
  <si>
    <t>Analytics|Biotechnology|Clean Technology|Water Purification</t>
  </si>
  <si>
    <t>/ORGANIZATION/APP-ANNIE</t>
  </si>
  <si>
    <t>/funding-round/1069c55e2ae5933909d5e8d315b7e568</t>
  </si>
  <si>
    <t>App Annie</t>
  </si>
  <si>
    <t>http://www.appannie.com</t>
  </si>
  <si>
    <t>Analytics|Big Data Analytics|Mobile</t>
  </si>
  <si>
    <t>/funding-round/30ac4d6bfa7cd36e91313e832eaf202b</t>
  </si>
  <si>
    <t>/funding-round/3f39b65ed81c614cc5db022f450876cb</t>
  </si>
  <si>
    <t>/funding-round/4cd218fc0543d552812f2cecae408bc3</t>
  </si>
  <si>
    <t>/funding-round/ad1126363dcd3706358417488af6d96b</t>
  </si>
  <si>
    <t>/ORGANIZATION/APPBOY</t>
  </si>
  <si>
    <t>/funding-round/82f17a766e077a83810594401ac8662e</t>
  </si>
  <si>
    <t>Appboy</t>
  </si>
  <si>
    <t>http://www.appboy.com</t>
  </si>
  <si>
    <t>Analytics|Android|Apps|CRM|iOS|Marketing Automation|Mobile|Social Media|Software</t>
  </si>
  <si>
    <t>/funding-round/dd56a33f7e2d1e5ff05bcc319cf611e6</t>
  </si>
  <si>
    <t>/ORGANIZATION/APPCARD</t>
  </si>
  <si>
    <t>/funding-round/e73684f204c55e080fd3d3e8a312cb24</t>
  </si>
  <si>
    <t>AppCard</t>
  </si>
  <si>
    <t>http://appcard.com</t>
  </si>
  <si>
    <t>Analytics|Business Intelligence|Loyalty Programs</t>
  </si>
  <si>
    <t>/ORGANIZATION/APPFIRST</t>
  </si>
  <si>
    <t>/funding-round/07986461dcdc2bfe97cac08a88fc63d4</t>
  </si>
  <si>
    <t>AppFirst</t>
  </si>
  <si>
    <t>http://www.appfirst.com</t>
  </si>
  <si>
    <t>Analytics|Application Performance Monitoring|Enterprise Software|SaaS</t>
  </si>
  <si>
    <t>/funding-round/80544e160cf7b817c3c00607c42317eb</t>
  </si>
  <si>
    <t>/funding-round/ae3809c207daf4ed8531242b5b564125</t>
  </si>
  <si>
    <t>/ORGANIZATION/APPFLUENT-TECHNOLOGY</t>
  </si>
  <si>
    <t>/funding-round/2d5530d1caac17c97d017ed7a8470634</t>
  </si>
  <si>
    <t>Appfluent Technology</t>
  </si>
  <si>
    <t>http://www.appfluent.com</t>
  </si>
  <si>
    <t>/ORGANIZATION/APPISTRY-INC</t>
  </si>
  <si>
    <t>/funding-round/1da6c0ac1b0ac1e3b5cc8c508023541d</t>
  </si>
  <si>
    <t>Appistry</t>
  </si>
  <si>
    <t>http://www.appistry.com</t>
  </si>
  <si>
    <t>Analytics|Big Data|Cloud Computing|Genetic Testing|Life Sciences</t>
  </si>
  <si>
    <t>/funding-round/28c46462a80e9f3fafc8804285fd9847</t>
  </si>
  <si>
    <t>/funding-round/abf528131badc2d0a19ad8ca52b46fcc</t>
  </si>
  <si>
    <t>/funding-round/c39fbcf68ed661999dd35c58be9c706c</t>
  </si>
  <si>
    <t>/funding-round/e7496dea859886d22e8e3ff0d731a437</t>
  </si>
  <si>
    <t>/ORGANIZATION/APPLAUSE</t>
  </si>
  <si>
    <t>/funding-round/32267264733f57c5583e9a49f39c7044</t>
  </si>
  <si>
    <t>Applause</t>
  </si>
  <si>
    <t>http://www.applause.com</t>
  </si>
  <si>
    <t>Analytics|Information Technology|Professional Services|Software|Testing</t>
  </si>
  <si>
    <t>/funding-round/3cc1f5c252fb8f7d593733f1908f0f3e</t>
  </si>
  <si>
    <t>/funding-round/61898cffcfd3de4acc9a3ed633c009c3</t>
  </si>
  <si>
    <t>/funding-round/68248e31fd1635c3782ad8f7dd82744a</t>
  </si>
  <si>
    <t>/funding-round/fa26fe604b49bd7e19fb791b700d64f9</t>
  </si>
  <si>
    <t>/ORGANIZATION/ARBORMETRIX</t>
  </si>
  <si>
    <t>/funding-round/97f40af9663a97922710d0f7488ed0a2</t>
  </si>
  <si>
    <t>ArborMetrix</t>
  </si>
  <si>
    <t>http://arbormetrix.com</t>
  </si>
  <si>
    <t>Analytics|Health Care|Health Care Information Technology|SaaS</t>
  </si>
  <si>
    <t>/funding-round/a65302ad0fa799c5a2c7b78ffea93bf4</t>
  </si>
  <si>
    <t>/ORGANIZATION/ARGANTEAL</t>
  </si>
  <si>
    <t>/funding-round/ca2b299105d0c5dd612b2f376e2dc8d7</t>
  </si>
  <si>
    <t>Arganteal</t>
  </si>
  <si>
    <t>http://arganteal.com</t>
  </si>
  <si>
    <t>/ORGANIZATION/ARGYLE</t>
  </si>
  <si>
    <t>/funding-round/ff55cafab5098ba9ae93dac36eb58447</t>
  </si>
  <si>
    <t>Argyle Social</t>
  </si>
  <si>
    <t>http://argylesocial.com</t>
  </si>
  <si>
    <t>Analytics|Brand Marketing|Online Scheduling|Social CRM|Software|Twitter Applications</t>
  </si>
  <si>
    <t>/ORGANIZATION/ARIA-ANALYTICS</t>
  </si>
  <si>
    <t>/funding-round/fd55a2080174e9ab70361a73eea7f968</t>
  </si>
  <si>
    <t>Aria Analytics</t>
  </si>
  <si>
    <t>http://www.ariaanalytics.com</t>
  </si>
  <si>
    <t>Analytics|Health Diagnostics</t>
  </si>
  <si>
    <t>/ORGANIZATION/ARTEMIS-HEALTH-INC</t>
  </si>
  <si>
    <t>/funding-round/ff5a2c810e101b3a81aff385f7e4f794</t>
  </si>
  <si>
    <t>Artemis Health</t>
  </si>
  <si>
    <t>https://www.artemishealth.com/</t>
  </si>
  <si>
    <t>Analytics|Health Care|Healthcare Services|Services|Visualization</t>
  </si>
  <si>
    <t>/ORGANIZATION/ARTISAN-MOBILE</t>
  </si>
  <si>
    <t>/funding-round/ca9d58fe14e77664abeabc534cdffc26</t>
  </si>
  <si>
    <t>Artisan Mobile</t>
  </si>
  <si>
    <t>http://useartisan.com</t>
  </si>
  <si>
    <t>Analytics|Android|Apps|CRM|iOS|Marketing Automation|Mobile|Optimization|Personalization|Software</t>
  </si>
  <si>
    <t>/ORGANIZATION/ASTER-DATA-SYSTEMS</t>
  </si>
  <si>
    <t>/funding-round/13dc5b7c6776b822f334dfb0f37de75e</t>
  </si>
  <si>
    <t>Aster Data Systems</t>
  </si>
  <si>
    <t>http://www.asterdata.com</t>
  </si>
  <si>
    <t>Analytics|Databases</t>
  </si>
  <si>
    <t>/funding-round/32ea83d99fe1c480c50325eece562607</t>
  </si>
  <si>
    <t>/funding-round/70a64ad6b5a62a6c5b618ebe229a9767</t>
  </si>
  <si>
    <t>/ORGANIZATION/ATSCALE</t>
  </si>
  <si>
    <t>/funding-round/e9985390cf2c186ece628cd79fbf3b05</t>
  </si>
  <si>
    <t>AtScale</t>
  </si>
  <si>
    <t>http://atscale.com/</t>
  </si>
  <si>
    <t>Analytics|Big Data Analytics|Startups</t>
  </si>
  <si>
    <t>/ORGANIZATION/AUDIENCE-POINT</t>
  </si>
  <si>
    <t>/funding-round/0513729f0cf6415b25f6e3544da910e2</t>
  </si>
  <si>
    <t>AudiencePoint</t>
  </si>
  <si>
    <t>http://audiencepoint.com</t>
  </si>
  <si>
    <t>Analytics|Big Data|Enterprise Software|SaaS</t>
  </si>
  <si>
    <t>/funding-round/c6f6915cf3f3b140fdc2c95f5d89090b</t>
  </si>
  <si>
    <t>/funding-round/fdf59fc369b73d44078cde91214bfe9d</t>
  </si>
  <si>
    <t>/ORGANIZATION/AUSTIN-LOGISTICS-INCORPORATED</t>
  </si>
  <si>
    <t>/funding-round/cd4c5d34626e57456be7036c7f6ca45b</t>
  </si>
  <si>
    <t>28-10-2005</t>
  </si>
  <si>
    <t>Austin Logistics Incorporated</t>
  </si>
  <si>
    <t>http://www.alisolutions.com</t>
  </si>
  <si>
    <t>/ORGANIZATION/AUTHENTICLICK</t>
  </si>
  <si>
    <t>/funding-round/efaa472e3666464b972acc17bb955770</t>
  </si>
  <si>
    <t>Authenticlick</t>
  </si>
  <si>
    <t>http://www.authenticlick.net</t>
  </si>
  <si>
    <t>Analytics|Optimization</t>
  </si>
  <si>
    <t>/ORGANIZATION/AUTOGRAPH</t>
  </si>
  <si>
    <t>/funding-round/584ff72eca8447053344019416bd064d</t>
  </si>
  <si>
    <t>AutoGraph</t>
  </si>
  <si>
    <t>http://autograph.me</t>
  </si>
  <si>
    <t>Analytics|Content Discovery|Internet of Things|Mobile</t>
  </si>
  <si>
    <t>/funding-round/f93a73112763a55ca05ba61893155f50</t>
  </si>
  <si>
    <t>/ORGANIZATION/AUTOGRID</t>
  </si>
  <si>
    <t>/funding-round/7690568054df688f6f97a0461977785e</t>
  </si>
  <si>
    <t>Autogrid</t>
  </si>
  <si>
    <t>http://www.auto-grid.com</t>
  </si>
  <si>
    <t>Analytics|Big Data|Energy|Services</t>
  </si>
  <si>
    <t>/funding-round/a23d9bab308b88ef96fdf9805f16dc8c</t>
  </si>
  <si>
    <t>/ORGANIZATION/AUTOMATED-INSIGHTS</t>
  </si>
  <si>
    <t>/funding-round/0a45e4cef37c45a1bf45abbd7bee5ecf</t>
  </si>
  <si>
    <t>Automated Insights</t>
  </si>
  <si>
    <t>http://www.automatedinsights.com</t>
  </si>
  <si>
    <t>Analytics|Artificial Intelligence|Automotive|Big Data|Business Intelligence</t>
  </si>
  <si>
    <t>/funding-round/6b2b4834e6e975a9f001b1de38bd0f02</t>
  </si>
  <si>
    <t>/funding-round/aa24346132c60e530d416aa059a47e75</t>
  </si>
  <si>
    <t>/ORGANIZATION/AVANT-CREDIT</t>
  </si>
  <si>
    <t>/funding-round/22d3eba9a031effe2bede348d8a8be9e</t>
  </si>
  <si>
    <t>Avant</t>
  </si>
  <si>
    <t>http://www.avant.com</t>
  </si>
  <si>
    <t>Analytics|Big Data|FinTech|Machine Learning|Web Development</t>
  </si>
  <si>
    <t>/funding-round/303e09ed322b395e978dfd83ccc5f532</t>
  </si>
  <si>
    <t>/funding-round/7a2c9d8df36d925bfab1c270861436a4</t>
  </si>
  <si>
    <t>/funding-round/a1d5654d81f67a8f9737b6df390c37c1</t>
  </si>
  <si>
    <t>/funding-round/f038bdd4ec80aabac0be3a313a1279a2</t>
  </si>
  <si>
    <t>/ORGANIZATION/AVER-INFORMATICS</t>
  </si>
  <si>
    <t>/funding-round/5dc9abd57f31eee8e39dd4c00a4d9b6e</t>
  </si>
  <si>
    <t>Aver, Inc</t>
  </si>
  <si>
    <t>http://aver.io</t>
  </si>
  <si>
    <t>Analytics|Cloud Computing|Data Mining|Health Care|Medical|Payments|SaaS|Software|Technology</t>
  </si>
  <si>
    <t>/ORGANIZATION/AVI-NETWORKS-INC</t>
  </si>
  <si>
    <t>/funding-round/5a26b92a75ef8293e30e4a5a6a6f365e</t>
  </si>
  <si>
    <t>Avi Networks Inc</t>
  </si>
  <si>
    <t>https://avinetworks.com/</t>
  </si>
  <si>
    <t>Analytics|Cloud Data Services|Computers|Networking|Software</t>
  </si>
  <si>
    <t>/funding-round/994a860dcf0c53d67dbc5817c115add8</t>
  </si>
  <si>
    <t>/ORGANIZATION/AXTRIA</t>
  </si>
  <si>
    <t>/funding-round/33df684632d95ff0253f6d2d0bb1e0f0</t>
  </si>
  <si>
    <t>Axtria</t>
  </si>
  <si>
    <t>http://axtria.com</t>
  </si>
  <si>
    <t>Analytics|Big Data|Big Data Analytics|Business Intelligence|Distribution|Risk Management|Sales and Marketing|Software</t>
  </si>
  <si>
    <t>/funding-round/717dbbdb5549ea157a551a8901a87486</t>
  </si>
  <si>
    <t>/funding-round/ccef128736253ede7d729b5fac0297bc</t>
  </si>
  <si>
    <t>/ORGANIZATION/AYASDI</t>
  </si>
  <si>
    <t>/funding-round/0800642f571fe595073ea1ccbd618104</t>
  </si>
  <si>
    <t>Ayasdi</t>
  </si>
  <si>
    <t>http://www.ayasdi.com</t>
  </si>
  <si>
    <t>Analytics|Big Data|Big Data Analytics|Data Visualization|Machine Learning</t>
  </si>
  <si>
    <t>/funding-round/13f0ba7709bdcf1358e3df8f1b443083</t>
  </si>
  <si>
    <t>/funding-round/31a1bf7e5ba89e8a87bdee7262444360</t>
  </si>
  <si>
    <t>/funding-round/82b2b92c9616b31f6c5d74872d36b7d0</t>
  </si>
  <si>
    <t>/funding-round/b269f6d1201f8e032dac3ba6ba459354</t>
  </si>
  <si>
    <t>/ORGANIZATION/BECKON-INC</t>
  </si>
  <si>
    <t>/funding-round/278869178627539d5df416442894ddcf</t>
  </si>
  <si>
    <t>Beckon, Inc.</t>
  </si>
  <si>
    <t>http://www.beckon.com</t>
  </si>
  <si>
    <t>Analytics|Big Data Analytics|New Technologies|SaaS|Sales and Marketing</t>
  </si>
  <si>
    <t>/funding-round/6e4bf2afacb6a71a72d0ff67e17ae5af</t>
  </si>
  <si>
    <t>/ORGANIZATION/BEYONDCORE</t>
  </si>
  <si>
    <t>/funding-round/18cc9848ca4ddc725289c4a960a5a654</t>
  </si>
  <si>
    <t>BeyondCore</t>
  </si>
  <si>
    <t>http://www.beyondcore.com</t>
  </si>
  <si>
    <t>Analytics|Software</t>
  </si>
  <si>
    <t>/ORGANIZATION/BIDGELY</t>
  </si>
  <si>
    <t>/funding-round/170d543c7e52bfd70e7f8059680e7dd7</t>
  </si>
  <si>
    <t>Bidgely</t>
  </si>
  <si>
    <t>http://www.bidgely.com</t>
  </si>
  <si>
    <t>/funding-round/7af88fb85753c3f5936eb6535c472d68</t>
  </si>
  <si>
    <t>/ORGANIZATION/BINA-TECHNOLOGIES</t>
  </si>
  <si>
    <t>/funding-round/57f2dced3dcb2e9221fd52570d62dce4</t>
  </si>
  <si>
    <t>Bina Technologies</t>
  </si>
  <si>
    <t>http://www.binatechnologies.com</t>
  </si>
  <si>
    <t>/funding-round/bb9ccda02baae092f73093dcab15e0bf</t>
  </si>
  <si>
    <t>/ORGANIZATION/BINARY-FOUNTAIN</t>
  </si>
  <si>
    <t>/funding-round/6bea91405006b74dd0fcb6025eafbc04</t>
  </si>
  <si>
    <t>Binary Fountain, Inc.</t>
  </si>
  <si>
    <t>http://www.binaryfountain.com</t>
  </si>
  <si>
    <t>Analytics|Health Care|Reputation|Social Media Management</t>
  </si>
  <si>
    <t>/ORGANIZATION/BIOMATRICA</t>
  </si>
  <si>
    <t>/funding-round/070b01b84d1dfb03cac1ec0aaafd8785</t>
  </si>
  <si>
    <t>Biomatrica</t>
  </si>
  <si>
    <t>http://www.biomatrica.com</t>
  </si>
  <si>
    <t>Analytics|Biotechnology</t>
  </si>
  <si>
    <t>/funding-round/8aa7e9196dc2e691bcc8bccc87074678</t>
  </si>
  <si>
    <t>/funding-round/8d4ff232503c27c36042d7fac020ed56</t>
  </si>
  <si>
    <t>/ORGANIZATION/BIOMETRIC-ASSOCIATES</t>
  </si>
  <si>
    <t>/funding-round/04628b1ccce338e10ab3b0a3f06428ed</t>
  </si>
  <si>
    <t>Biometric Associates</t>
  </si>
  <si>
    <t>http://biometricassociates.com</t>
  </si>
  <si>
    <t>/ORGANIZATION/BIRST</t>
  </si>
  <si>
    <t>/funding-round/dbc6bba634f6684506de8bcf083b4260</t>
  </si>
  <si>
    <t>Birst</t>
  </si>
  <si>
    <t>http://www.birst.com</t>
  </si>
  <si>
    <t>Analytics|Business Intelligence|Enterprise Software|Web Development</t>
  </si>
  <si>
    <t>/funding-round/e6b67c1504ae6fa0357710f749bc70ba</t>
  </si>
  <si>
    <t>/funding-round/f2262d4cee5a8a984369e68df76ebe17</t>
  </si>
  <si>
    <t>/ORGANIZATION/BITDELI</t>
  </si>
  <si>
    <t>/funding-round/3ba61ec3a7351890decc47b2ed822074</t>
  </si>
  <si>
    <t>Bitdeli</t>
  </si>
  <si>
    <t>http://bitdeli.com</t>
  </si>
  <si>
    <t>Analytics|Big Data|Cloud Data Services|Development Platforms</t>
  </si>
  <si>
    <t>/ORGANIZATION/BITLY</t>
  </si>
  <si>
    <t>/funding-round/222401aee0ce584a29aea5c17194fe6f</t>
  </si>
  <si>
    <t>Bitly</t>
  </si>
  <si>
    <t>http://bitly.com</t>
  </si>
  <si>
    <t>Analytics|Brand Marketing|Computers|Curated Web|Publishing|Sales and Marketing|Social Media|Software</t>
  </si>
  <si>
    <t>/funding-round/41adfd230098208054ed098b243cc159</t>
  </si>
  <si>
    <t>/funding-round/9547d703c75aca888dd99b826a1c4004</t>
  </si>
  <si>
    <t>/ORGANIZATION/BITYOTA</t>
  </si>
  <si>
    <t>/funding-round/35aaa32afad90fd6b5291bbb2a71e7ce</t>
  </si>
  <si>
    <t>Bityota</t>
  </si>
  <si>
    <t>http://www.bityota.com</t>
  </si>
  <si>
    <t>Analytics|Big Data|Internet|SaaS</t>
  </si>
  <si>
    <t>/ORGANIZATION/BIVARUS</t>
  </si>
  <si>
    <t>/funding-round/daf92891ad04c32f5b2b114e78138c6c</t>
  </si>
  <si>
    <t>Bivarus</t>
  </si>
  <si>
    <t>http://bivarus.com</t>
  </si>
  <si>
    <t>Analytics|Health and Wellness|Health Care</t>
  </si>
  <si>
    <t>/ORGANIZATION/BIZ360</t>
  </si>
  <si>
    <t>/funding-round/518de55ea62306554d690ce59c3cda04</t>
  </si>
  <si>
    <t>Biz360</t>
  </si>
  <si>
    <t>http://www.biz360.com</t>
  </si>
  <si>
    <t>/funding-round/6ffebe4affa4f7295b4b70e91bd38cb7</t>
  </si>
  <si>
    <t>/funding-round/b3ae16a3f532a77f3c66e028394213c0</t>
  </si>
  <si>
    <t>/ORGANIZATION/BIZIBLE</t>
  </si>
  <si>
    <t>/funding-round/b15b8200158d0d0c03e792c0b4beae43</t>
  </si>
  <si>
    <t>Bizible</t>
  </si>
  <si>
    <t>http://bizible.com</t>
  </si>
  <si>
    <t>Analytics|Finance|Startups</t>
  </si>
  <si>
    <t>/funding-round/f17f60dcebd8227c894561194d35aaf3</t>
  </si>
  <si>
    <t>/ORGANIZATION/BLACKLOCUS</t>
  </si>
  <si>
    <t>/funding-round/3350d50e052f691af24071a2b0a34dbc</t>
  </si>
  <si>
    <t>BlackLocus</t>
  </si>
  <si>
    <t>http://www.blacklocus.com</t>
  </si>
  <si>
    <t>/ORGANIZATION/BLINKFIRE-ANALTYICS-INC</t>
  </si>
  <si>
    <t>/funding-round/04dfff9ca6d281c4e5f40f31680ea354</t>
  </si>
  <si>
    <t>Blinkfire Analtyics, Inc.</t>
  </si>
  <si>
    <t>http://www.blinkfire.com</t>
  </si>
  <si>
    <t>Analytics|Big Data Analytics|Social Media|Social Television|Sports</t>
  </si>
  <si>
    <t>/ORGANIZATION/BLUE-FLAME-DATA</t>
  </si>
  <si>
    <t>/funding-round/cb0ad1a4f5b1901e67885cca8c1e2228</t>
  </si>
  <si>
    <t>Blue Flame Data</t>
  </si>
  <si>
    <t>/ORGANIZATION/BLUE-TRIANGLE-TECHNOLOGIES</t>
  </si>
  <si>
    <t>/funding-round/229ecf5da844c93c5a4bf224bb498178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/funding-round/bad5d47e10f2208a6d5737aa351fe676</t>
  </si>
  <si>
    <t>/funding-round/eb5b42996eb04cd38a26dd1b19eecbcb</t>
  </si>
  <si>
    <t>/ORGANIZATION/BLUEFIN-LABS</t>
  </si>
  <si>
    <t>/funding-round/59b451fca8b334ce8fae2aeeba53cf00</t>
  </si>
  <si>
    <t>Bluefin Labs</t>
  </si>
  <si>
    <t>http://www.bluefinlabs.com</t>
  </si>
  <si>
    <t>Analytics|Search|Social Television|Video</t>
  </si>
  <si>
    <t>/funding-round/87d12237871bbda8a1d3243e0d67d484</t>
  </si>
  <si>
    <t>/ORGANIZATION/BMRW-ASSOCIATES</t>
  </si>
  <si>
    <t>/funding-round/f84efe66a6030decbd6c90b52415e18a</t>
  </si>
  <si>
    <t>BMRW &amp; Associates</t>
  </si>
  <si>
    <t>http://www.arkovi.com</t>
  </si>
  <si>
    <t>Analytics|Archiving|Ediscovery|Flash Storage|Social Media</t>
  </si>
  <si>
    <t>/ORGANIZATION/BODETREE</t>
  </si>
  <si>
    <t>/funding-round/5fca727adce268251f212eb51e8cd2a3</t>
  </si>
  <si>
    <t>BodeTree</t>
  </si>
  <si>
    <t>http://www.bodetree.com</t>
  </si>
  <si>
    <t>Analytics|Business Intelligence|Finance|News|Optimization|Small and Medium Businesses</t>
  </si>
  <si>
    <t>/ORGANIZATION/BOOKIGEE</t>
  </si>
  <si>
    <t>/funding-round/924275b545c3b7f69bae2c75c1913b04</t>
  </si>
  <si>
    <t>Bookigee</t>
  </si>
  <si>
    <t>http://www.bookigee.com</t>
  </si>
  <si>
    <t>Analytics|Ediscovery|Internet|Mobile|Publishing|Textbooks|Writers</t>
  </si>
  <si>
    <t>/ORGANIZATION/BOOMERANG-COMMERCE</t>
  </si>
  <si>
    <t>/funding-round/cf83d066d8a0a306cf21b388a46ffede</t>
  </si>
  <si>
    <t>Boomerang Commerce</t>
  </si>
  <si>
    <t>http://www.BoomerangCommerce.com</t>
  </si>
  <si>
    <t>Analytics|E-Commerce|Internet|Retail</t>
  </si>
  <si>
    <t>/ORGANIZATION/BOREAL-GENOMICS</t>
  </si>
  <si>
    <t>/funding-round/1ae192a03035441f1a0192b2b48d7514</t>
  </si>
  <si>
    <t>Boreal Genomics</t>
  </si>
  <si>
    <t>http://borealgenomics.com</t>
  </si>
  <si>
    <t>/funding-round/d598e0fa91d444601fc3d3113b23c6a7</t>
  </si>
  <si>
    <t>/ORGANIZATION/BOTTLENOSE</t>
  </si>
  <si>
    <t>/funding-round/1179595521831a532dcefe759c6283fd</t>
  </si>
  <si>
    <t>Bottlenose</t>
  </si>
  <si>
    <t>http://bottlenose.com</t>
  </si>
  <si>
    <t>Analytics|Big Data|Ediscovery|Real Time|Search|Social Media|Twitter Applications|Video Streaming|Web Development</t>
  </si>
  <si>
    <t>/funding-round/4388be5b6f3dcec9c2e33d667242ee58</t>
  </si>
  <si>
    <t>/funding-round/677e0340f86694f34272b7da7955db72</t>
  </si>
  <si>
    <t>/ORGANIZATION/BOXFISH</t>
  </si>
  <si>
    <t>/funding-round/18016603f5e0f52af821fdbef5a0ffac</t>
  </si>
  <si>
    <t>Boxfish</t>
  </si>
  <si>
    <t>http://boxfish.com</t>
  </si>
  <si>
    <t>Analytics|Big Data|Content|Real Time|Search|Software|Television</t>
  </si>
  <si>
    <t>/funding-round/e4de8e1dbe0f5ce85d9dece8adc04ecb</t>
  </si>
  <si>
    <t>30-07-2011</t>
  </si>
  <si>
    <t>/ORGANIZATION/BRACLET</t>
  </si>
  <si>
    <t>/funding-round/940f599734d6205b24432deaa01f7827</t>
  </si>
  <si>
    <t>Braclet</t>
  </si>
  <si>
    <t>http://www.bractlet.com</t>
  </si>
  <si>
    <t>/ORGANIZATION/BRICKSTREAM</t>
  </si>
  <si>
    <t>/funding-round/1f462eed1396044145a4e9db5ea7db3e</t>
  </si>
  <si>
    <t>Brickstream</t>
  </si>
  <si>
    <t>http://www.brickstream.com</t>
  </si>
  <si>
    <t>Analytics|Retail</t>
  </si>
  <si>
    <t>/funding-round/2dea4ec69b97ac4e6b738974aca5bfc2</t>
  </si>
  <si>
    <t>/funding-round/446b10c87039722d376cb4df7f3f3100</t>
  </si>
  <si>
    <t>/funding-round/93308f3773a421dc06355ff5ca7d6ab7</t>
  </si>
  <si>
    <t>/funding-round/b19aafaf40461739fa85eb91fc038c30</t>
  </si>
  <si>
    <t>/ORGANIZATION/BRIGHTBYTES</t>
  </si>
  <si>
    <t>/funding-round/0ad715a2c634a16f2827b3c3d6d21f24</t>
  </si>
  <si>
    <t>BrightBytes</t>
  </si>
  <si>
    <t>http://www.brightbytes.net</t>
  </si>
  <si>
    <t>Analytics|Big Data|Big Data Analytics</t>
  </si>
  <si>
    <t>/funding-round/b04b14a942c638d2e4eedb8ba2afa7e0</t>
  </si>
  <si>
    <t>/funding-round/ea9beeb63914535686f9c21bacfd103a</t>
  </si>
  <si>
    <t>/ORGANIZATION/BRINGSHARE</t>
  </si>
  <si>
    <t>/funding-round/3e93d48ebb34d691810d8ec5a6580b0f</t>
  </si>
  <si>
    <t>BringShare</t>
  </si>
  <si>
    <t>http://www.bringshare.com</t>
  </si>
  <si>
    <t>Analytics|Internet Marketing</t>
  </si>
  <si>
    <t>/funding-round/8634702e334416e555523db3341c9a25</t>
  </si>
  <si>
    <t>/funding-round/c5b447e805629b26e06df71cd97476f6</t>
  </si>
  <si>
    <t>/funding-round/c9c2497eb9eb0119310a3d9851c35ab1</t>
  </si>
  <si>
    <t>/ORGANIZATION/BUMP-COM</t>
  </si>
  <si>
    <t>/funding-round/0c58ff1464db0be7912a50e921974dcb</t>
  </si>
  <si>
    <t>BUMP Network</t>
  </si>
  <si>
    <t>http://www.bump-network.com</t>
  </si>
  <si>
    <t>Analytics|Discounts|SaaS|Software</t>
  </si>
  <si>
    <t>/funding-round/565bda6625d757355a0c3767ae5a757d</t>
  </si>
  <si>
    <t>/funding-round/b7a81640f94fcf808016388fe1c93aa7</t>
  </si>
  <si>
    <t>/funding-round/b9a9336482d12356cbc8a226bfd959b6</t>
  </si>
  <si>
    <t>/ORGANIZATION/BUZZIENT</t>
  </si>
  <si>
    <t>/funding-round/25b1c1ec1418abd962e1cd337aeb0d5d</t>
  </si>
  <si>
    <t>Buzzient</t>
  </si>
  <si>
    <t>http://www.buzzient.com</t>
  </si>
  <si>
    <t>Analytics|Business Intelligence|Enterprise Software|SaaS|Social CRM|Social Media</t>
  </si>
  <si>
    <t>/ORGANIZATION/C9-INC</t>
  </si>
  <si>
    <t>/funding-round/2f9ab829745583bfe6336c51c2e74eaa</t>
  </si>
  <si>
    <t>C9 Inc.</t>
  </si>
  <si>
    <t>http://www.c9inc.com</t>
  </si>
  <si>
    <t>Analytics|Big Data|Business Development|Predictive Analytics|Sales and Marketing|Software</t>
  </si>
  <si>
    <t>/funding-round/4a1b7467817d812346ea5c2d39b2c12c</t>
  </si>
  <si>
    <t>/funding-round/55523d905b77b3f350cee40ff7e85e4d</t>
  </si>
  <si>
    <t>/funding-round/66d3127cfd2e71a473e7c3edf6ccfad9</t>
  </si>
  <si>
    <t>/funding-round/f60d06d5548afde18b6c2e21295eb3c4</t>
  </si>
  <si>
    <t>/ORGANIZATION/CALMSEA</t>
  </si>
  <si>
    <t>/funding-round/1db01f9bb5025cb0ee4f023f580ea153</t>
  </si>
  <si>
    <t>CalmSea</t>
  </si>
  <si>
    <t>http://www.calmseainc.com</t>
  </si>
  <si>
    <t>/funding-round/2310f87c1a386607df8d0afd8db0b6a4</t>
  </si>
  <si>
    <t>/ORGANIZATION/CAPSENTA</t>
  </si>
  <si>
    <t>/funding-round/cccd82b6d5b0a40261350c111eef9c06</t>
  </si>
  <si>
    <t>Capsenta</t>
  </si>
  <si>
    <t>http://capsenta.com/</t>
  </si>
  <si>
    <t>Analytics|Information Technology|Services</t>
  </si>
  <si>
    <t>/ORGANIZATION/CAPTURETOCLOUD</t>
  </si>
  <si>
    <t>/funding-round/d8130f00ab1dd766ba8d9aabc6c064c3</t>
  </si>
  <si>
    <t>LiveHive</t>
  </si>
  <si>
    <t>http://www.livehive.com</t>
  </si>
  <si>
    <t>Analytics|Direct Sales|Sales and Marketing|Search|Software</t>
  </si>
  <si>
    <t>/ORGANIZATION/CASK</t>
  </si>
  <si>
    <t>/funding-round/dd8e9cf63e254685b490a153e901cf1d</t>
  </si>
  <si>
    <t>Cask</t>
  </si>
  <si>
    <t>http://cask.co</t>
  </si>
  <si>
    <t>Analytics|Application Platforms|Big Data|Developer APIs|Development Platforms|Open Source</t>
  </si>
  <si>
    <t>/funding-round/fc1c17e88ad302dc9938955ea9111891</t>
  </si>
  <si>
    <t>/ORGANIZATION/CATCHPOINT-SYSTEMS</t>
  </si>
  <si>
    <t>/funding-round/0fd29d1a1d086a2ab9b84cc528ce9944</t>
  </si>
  <si>
    <t>Catchpoint Systems</t>
  </si>
  <si>
    <t>http://www.catchpoint.com</t>
  </si>
  <si>
    <t>Analytics|Application Performance Monitoring|Big Data|Internet Infrastructure</t>
  </si>
  <si>
    <t>/funding-round/12a0beb0de41a80e1335c4b41fd78355</t>
  </si>
  <si>
    <t>/funding-round/1946138e90dddad49d835e35a283445b</t>
  </si>
  <si>
    <t>/funding-round/3b51a4a61a392dd3293d256e699aa779</t>
  </si>
  <si>
    <t>/funding-round/98bf2b4615706ed9417ca3cefa2afa2f</t>
  </si>
  <si>
    <t>/ORGANIZATION/CAZENA</t>
  </si>
  <si>
    <t>/funding-round/02c94f44161aae452c642891a35531dd</t>
  </si>
  <si>
    <t>Cazena</t>
  </si>
  <si>
    <t>http://www.cazena.com</t>
  </si>
  <si>
    <t>Analytics|Big Data|Enterprise Software</t>
  </si>
  <si>
    <t>/funding-round/d84548e1ed3cef46e86dac04d374f848</t>
  </si>
  <si>
    <t>/ORGANIZATION/CB-INSIGHTS</t>
  </si>
  <si>
    <t>/funding-round/98dfd5a8d6bc6fa5dc203e5ea08a445e</t>
  </si>
  <si>
    <t>CB Insights</t>
  </si>
  <si>
    <t>http://cbinsights.com</t>
  </si>
  <si>
    <t>/ORGANIZATION/CENTRIFUGE-SYSTEMS</t>
  </si>
  <si>
    <t>/funding-round/36f55a31acc6a2915ad9330a544e850c</t>
  </si>
  <si>
    <t>Centrifuge Systems</t>
  </si>
  <si>
    <t>http://www.centrifugesystems.com</t>
  </si>
  <si>
    <t>Analytics|Big Data Analytics|Business Intelligence|Data Mining|Data Visualization|Ediscovery|Visualization</t>
  </si>
  <si>
    <t>/funding-round/6f1953b06cdacb3f04e0f689166cfafa</t>
  </si>
  <si>
    <t>/ORGANIZATION/CERNIUM</t>
  </si>
  <si>
    <t>/funding-round/2022ff8077df6029f19748780f5fe79b</t>
  </si>
  <si>
    <t>Cernium</t>
  </si>
  <si>
    <t>http://www.cernium.com</t>
  </si>
  <si>
    <t>/funding-round/7c4b42f4365be03102c46717494e1535</t>
  </si>
  <si>
    <t>/funding-round/b75d2b646eb51141f5c30243658c5625</t>
  </si>
  <si>
    <t>/ORGANIZATION/CHAIKIN-ANALYTICS</t>
  </si>
  <si>
    <t>/funding-round/1b371ab45089e290102f068c104a3394</t>
  </si>
  <si>
    <t>Chaikin Analytics</t>
  </si>
  <si>
    <t>http://www.chaikinanalytics.com</t>
  </si>
  <si>
    <t>/funding-round/50987db9b56d3f5945749f317c6c30c7</t>
  </si>
  <si>
    <t>/funding-round/69452a683057baaf6319f1c5a9cd8eeb</t>
  </si>
  <si>
    <t>/funding-round/b669af65bd05c2d1be1cf1a4228233ef</t>
  </si>
  <si>
    <t>/ORGANIZATION/CHART-IO</t>
  </si>
  <si>
    <t>/funding-round/867262ecf2424ff74d56223f50a4e901</t>
  </si>
  <si>
    <t>Chartio</t>
  </si>
  <si>
    <t>http://chartio.com</t>
  </si>
  <si>
    <t>Analytics|Business Intelligence|Business Services|Enterprises</t>
  </si>
  <si>
    <t>/funding-round/edf1f3a37801a306dbb5253fac434d06</t>
  </si>
  <si>
    <t>/ORGANIZATION/CHARTBEAT</t>
  </si>
  <si>
    <t>/funding-round/1036b1f95337d3674a57790b411b8dde</t>
  </si>
  <si>
    <t>Chartbeat</t>
  </si>
  <si>
    <t>http://chartbeat.com</t>
  </si>
  <si>
    <t>Analytics|Real Time</t>
  </si>
  <si>
    <t>/funding-round/33fdc8af37d0466578e1caaf2a41cc71</t>
  </si>
  <si>
    <t>/funding-round/60a20b5ec44a054befb628928384d4fb</t>
  </si>
  <si>
    <t>/funding-round/6d772758f93022b9deab939aa067bc67</t>
  </si>
  <si>
    <t>/funding-round/a6442ff5b1bf726fc288d474ba5bfd64</t>
  </si>
  <si>
    <t>/ORGANIZATION/CHARTCUBE</t>
  </si>
  <si>
    <t>/funding-round/1ca9cba0aae608aa89ca1e789d08b8d9</t>
  </si>
  <si>
    <t>Chartcube</t>
  </si>
  <si>
    <t>http://www.chartcube.com</t>
  </si>
  <si>
    <t>Analytics|Collaboration|Curated Web|Data Visualization|Freemium|Mobile</t>
  </si>
  <si>
    <t>/ORGANIZATION/CHUTE</t>
  </si>
  <si>
    <t>/funding-round/6235aedc56c2ab99cbd91c365bd8a4f3</t>
  </si>
  <si>
    <t>Chute</t>
  </si>
  <si>
    <t>http://getchute.com</t>
  </si>
  <si>
    <t>Analytics|Internet|iOS|Marketing Automation|Mobile|Photography|SaaS|Social Media Marketing</t>
  </si>
  <si>
    <t>/funding-round/8db02351157c2c4dd781948e37e41492</t>
  </si>
  <si>
    <t>/ORGANIZATION/CIRBA-INC</t>
  </si>
  <si>
    <t>/funding-round/08b18730df8433c5a946aca5b287f41a</t>
  </si>
  <si>
    <t>Cirba</t>
  </si>
  <si>
    <t>http://www.cirba.com/index.html</t>
  </si>
  <si>
    <t>/funding-round/570a1330385803cf0e30e8c62996ba21</t>
  </si>
  <si>
    <t>/funding-round/f72867907020c7502dfaab6c08aeefee</t>
  </si>
  <si>
    <t>/ORGANIZATION/CIRRASCALE</t>
  </si>
  <si>
    <t>/funding-round/0f4a3523c9c61a205984798666c38f5d</t>
  </si>
  <si>
    <t>Cirrascale</t>
  </si>
  <si>
    <t>http://cirrascale.com</t>
  </si>
  <si>
    <t>/funding-round/1f597ca069dee3e02b696de6e82a81b3</t>
  </si>
  <si>
    <t>/funding-round/2aee9e007a9a282069bd88bf747f8887</t>
  </si>
  <si>
    <t>/ORGANIZATION/CITUS-DATA</t>
  </si>
  <si>
    <t>/funding-round/8d71541d7b9b0ee828b5c19b4bca0e64</t>
  </si>
  <si>
    <t>Citus Data</t>
  </si>
  <si>
    <t>https://www.citusdata.com</t>
  </si>
  <si>
    <t>Analytics|Databases|Real Time</t>
  </si>
  <si>
    <t>/ORGANIZATION/CIVICSCIENCE</t>
  </si>
  <si>
    <t>/funding-round/65da755ee08c86fe3c8d6c5e4233a0e0</t>
  </si>
  <si>
    <t>CivicScience</t>
  </si>
  <si>
    <t>http://civicscience.com</t>
  </si>
  <si>
    <t>Analytics|Apps|Polling</t>
  </si>
  <si>
    <t>/funding-round/9ba37d09b2379d8a270bf5bfb21426e9</t>
  </si>
  <si>
    <t>/funding-round/f7638fc1d26e0b5b17c9f40e10b4384e</t>
  </si>
  <si>
    <t>/ORGANIZATION/CLARITICS</t>
  </si>
  <si>
    <t>/funding-round/2a655b7ee0fa75a3c413cdfe0029c024</t>
  </si>
  <si>
    <t>Claritics</t>
  </si>
  <si>
    <t>http://claritics.com</t>
  </si>
  <si>
    <t>Analytics|Enterprises|Enterprise Software</t>
  </si>
  <si>
    <t>/ORGANIZATION/CLEARSTORY-DATA</t>
  </si>
  <si>
    <t>/funding-round/779c94f86741f54319b942eef25fa6e4</t>
  </si>
  <si>
    <t>ClearStory Data</t>
  </si>
  <si>
    <t>http://www.clearstorydata.com</t>
  </si>
  <si>
    <t>/funding-round/e619df3ef43a4cf92f383046a63a893c</t>
  </si>
  <si>
    <t>/ORGANIZATION/CLICK-FOX</t>
  </si>
  <si>
    <t>/funding-round/011ff077bb2016a9905f681c74a0bee0</t>
  </si>
  <si>
    <t>ClickFox</t>
  </si>
  <si>
    <t>http://www.clickfox.com</t>
  </si>
  <si>
    <t>/funding-round/35f664b9668ffd3d15b2b19797f3912b</t>
  </si>
  <si>
    <t>/funding-round/9f076281d6ec2e65eb427b6d3a01cedc</t>
  </si>
  <si>
    <t>/ORGANIZATION/CLICK-SECURITY</t>
  </si>
  <si>
    <t>/funding-round/835366e5ca10d64d6fa2ca03b71ca377</t>
  </si>
  <si>
    <t>Click Security</t>
  </si>
  <si>
    <t>http://www.clicksecurity.com</t>
  </si>
  <si>
    <t>Analytics|Networking|Security</t>
  </si>
  <si>
    <t>/ORGANIZATION/CLIKTHROUGH</t>
  </si>
  <si>
    <t>/funding-round/482e28c9a7dff2b661b373982b6b16b4</t>
  </si>
  <si>
    <t>Clikthrough</t>
  </si>
  <si>
    <t>http://clikthrough.com</t>
  </si>
  <si>
    <t>Analytics|Media|Music|Software|Video</t>
  </si>
  <si>
    <t>/ORGANIZATION/CLOUDERA</t>
  </si>
  <si>
    <t>/funding-round/0373e1d6923873293dc9d7f09b7869ee</t>
  </si>
  <si>
    <t>Cloudera</t>
  </si>
  <si>
    <t>http://www.cloudera.com</t>
  </si>
  <si>
    <t>Analytics|Big Data|Enterprise Software|Search|Software</t>
  </si>
  <si>
    <t>13-10-2008</t>
  </si>
  <si>
    <t>/funding-round/59ed24ebcca2ffee924445a3afe89b44</t>
  </si>
  <si>
    <t>/funding-round/aa2af4b2e7d31e2d181bea2de4c444c3</t>
  </si>
  <si>
    <t>/funding-round/bcb5c712375fefed3714e1483d48795b</t>
  </si>
  <si>
    <t>/funding-round/c47e8ad2f90fcd312af1e84d89c95b52</t>
  </si>
  <si>
    <t>/funding-round/e9405fe53ce749e61f00826efd79ba40</t>
  </si>
  <si>
    <t>/funding-round/e9dd83aa50ee925bf218ad8612279ff9</t>
  </si>
  <si>
    <t>/ORGANIZATION/CLOUDMETER</t>
  </si>
  <si>
    <t>/funding-round/e1e22c4c84f503a1619d7dea582c15b4</t>
  </si>
  <si>
    <t>Cloudmeter</t>
  </si>
  <si>
    <t>http://www.cloudmeter.com</t>
  </si>
  <si>
    <t>Analytics|Big Data|Enterprise Software|Real Time|Software</t>
  </si>
  <si>
    <t>/ORGANIZATION/CLOUDPHYSICS</t>
  </si>
  <si>
    <t>/funding-round/2aab0873515fda3404dcaedef1ed2ce8</t>
  </si>
  <si>
    <t>CloudPhysics</t>
  </si>
  <si>
    <t>http://www.cloudphysics.com</t>
  </si>
  <si>
    <t>Analytics|Virtualization</t>
  </si>
  <si>
    <t>/funding-round/60d8b0ac0ac2e72e2e3e9e71bbede692</t>
  </si>
  <si>
    <t>/funding-round/c8206682cb3e3718f4210e856e339874</t>
  </si>
  <si>
    <t>/ORGANIZATION/CLUTCH</t>
  </si>
  <si>
    <t>/funding-round/b3fb83f6ca5c289b4397010fb9254ab7</t>
  </si>
  <si>
    <t>Clutch</t>
  </si>
  <si>
    <t>http://www.clutch.com</t>
  </si>
  <si>
    <t>Analytics|Consumer Behavior|Coupons|Gift Card|Loyalty Programs|Mobile Commerce|Mobile Payments|Retail Technology</t>
  </si>
  <si>
    <t>/funding-round/cdbfa96b34a264cd3057eb0f55fc90ad</t>
  </si>
  <si>
    <t>/ORGANIZATION/COEFFICIENT</t>
  </si>
  <si>
    <t>/funding-round/740e6dca95f0127bb5484569c58ab934</t>
  </si>
  <si>
    <t>Tandem</t>
  </si>
  <si>
    <t>http://www.intandem.io</t>
  </si>
  <si>
    <t>Analytics|Market Research</t>
  </si>
  <si>
    <t>/funding-round/84bccce47fe09c4c4956b2f2b14464f3</t>
  </si>
  <si>
    <t>/ORGANIZATION/COGITO</t>
  </si>
  <si>
    <t>/funding-round/c276438705245a116a25a429a23be598</t>
  </si>
  <si>
    <t>24-02-2005</t>
  </si>
  <si>
    <t>Cogito</t>
  </si>
  <si>
    <t>http://www.cogitoinc.com</t>
  </si>
  <si>
    <t>/ORGANIZATION/COGNITIVE-ELECTRONICS</t>
  </si>
  <si>
    <t>/funding-round/710a104cfaf352d4e0771a58f9f2902b</t>
  </si>
  <si>
    <t>Cognitive Electronics</t>
  </si>
  <si>
    <t>http://www.cognitive-electronics.com</t>
  </si>
  <si>
    <t>/ORGANIZATION/COHERENT-PATH</t>
  </si>
  <si>
    <t>/funding-round/2b57925bbaf64adc75d66385cbd8d423</t>
  </si>
  <si>
    <t>Coherent Path</t>
  </si>
  <si>
    <t>http://www.coherentpath.com</t>
  </si>
  <si>
    <t>/ORGANIZATION/COLLECTIVE-INTELLECT</t>
  </si>
  <si>
    <t>/funding-round/44180ab630ba005c33d7ba8a7143f2a6</t>
  </si>
  <si>
    <t>Collective Intellect</t>
  </si>
  <si>
    <t>http://www.collectiveintellect.com</t>
  </si>
  <si>
    <t>Analytics|Business Intelligence|Enterprise Software</t>
  </si>
  <si>
    <t>/funding-round/5841cb18f5598b8aee568fb992360856</t>
  </si>
  <si>
    <t>/funding-round/a3da415779b0b7c8d2da56a2e0985d1a</t>
  </si>
  <si>
    <t>/funding-round/f302cbee4c0030be26052eb34ae5b619</t>
  </si>
  <si>
    <t>/ORGANIZATION/COLLECTIVEHEALTH</t>
  </si>
  <si>
    <t>/funding-round/1a71bd5562fc3b98ca61d690760fda98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funding-round/4a227a6aa60045969c357429bba10d03</t>
  </si>
  <si>
    <t>/funding-round/ee0802c5565bc96d93b3aca05cf11e43</t>
  </si>
  <si>
    <t>/ORGANIZATION/CONCLUSIVE-MARKETING</t>
  </si>
  <si>
    <t>/funding-round/2c0611366d5daddf251598d7f7f542ab</t>
  </si>
  <si>
    <t>Conclusive Analytics</t>
  </si>
  <si>
    <t>http://www.conclusiveanalytics.com</t>
  </si>
  <si>
    <t>/funding-round/31cd6d1960a9befb582163cc449aa9a1</t>
  </si>
  <si>
    <t>/funding-round/9093a5f3faf0103a35e9e343374482b1</t>
  </si>
  <si>
    <t>/funding-round/ab9f3ace53710893a4d84f9d0f7e3db8</t>
  </si>
  <si>
    <t>/funding-round/b15fc768529ecf0e0fe447d81707faf5</t>
  </si>
  <si>
    <t>/ORGANIZATION/CONFERENCE-HOUND</t>
  </si>
  <si>
    <t>/funding-round/277ce31e3282a3b5495f2986ba0fe21c</t>
  </si>
  <si>
    <t>Conference Hound</t>
  </si>
  <si>
    <t>http://conferencehound.com</t>
  </si>
  <si>
    <t>Analytics|Ediscovery|Events|Vertical Search</t>
  </si>
  <si>
    <t>/ORGANIZATION/CONNECTED-DATA</t>
  </si>
  <si>
    <t>/funding-round/7f8f7923b0703d39901416dca0cf9a51</t>
  </si>
  <si>
    <t>Connected Data</t>
  </si>
  <si>
    <t>http://www.filetransporter.com</t>
  </si>
  <si>
    <t>/ORGANIZATION/CONNOTATE</t>
  </si>
  <si>
    <t>/funding-round/eb9c63d7eabadbe8f21c2e10aed9359d</t>
  </si>
  <si>
    <t>Connotate</t>
  </si>
  <si>
    <t>http://www.connotate.com</t>
  </si>
  <si>
    <t>Analytics|Big Data|Business Intelligence|Data Mining|Enterprises</t>
  </si>
  <si>
    <t>/funding-round/f076023550950ab4c3ae4343faba1dd3</t>
  </si>
  <si>
    <t>/ORGANIZATION/CONSPIRE</t>
  </si>
  <si>
    <t>/funding-round/5bb01fd35645fad338c81da2b75f78f5</t>
  </si>
  <si>
    <t>Conspire</t>
  </si>
  <si>
    <t>http://www.conspire.com</t>
  </si>
  <si>
    <t>Analytics|Email|Professional Networking</t>
  </si>
  <si>
    <t>/ORGANIZATION/CONTEXT-MATTERS</t>
  </si>
  <si>
    <t>/funding-round/3aec15cfc6c5629339926d5101c4578e</t>
  </si>
  <si>
    <t>Context Matters</t>
  </si>
  <si>
    <t>http://contextmattersinc.com</t>
  </si>
  <si>
    <t>/funding-round/6ab3fe298690a44f67eb5d2246b4a9e5</t>
  </si>
  <si>
    <t>/ORGANIZATION/CONTEXT-RELEVANT</t>
  </si>
  <si>
    <t>/funding-round/c42645e1983cd8517d81f12754866660</t>
  </si>
  <si>
    <t>Context Relevant</t>
  </si>
  <si>
    <t>http://www.contextrelevant.com</t>
  </si>
  <si>
    <t>Analytics|Predictive Analytics</t>
  </si>
  <si>
    <t>/funding-round/da83a6be4ca556156258f6536bece281</t>
  </si>
  <si>
    <t>/funding-round/e9e15e37ce0c327fdbe9a30834dc5d49</t>
  </si>
  <si>
    <t>/ORGANIZATION/CONTINUUM-ANALYTICS</t>
  </si>
  <si>
    <t>/funding-round/2a5571947e195cb60a6734d2d135b252</t>
  </si>
  <si>
    <t>Continuum Analytics</t>
  </si>
  <si>
    <t>http://www.continuum.io</t>
  </si>
  <si>
    <t>Analytics|Big Data|Consulting|Enterprise Software|Open Source|Training|Visualization</t>
  </si>
  <si>
    <t>/funding-round/c12875654cd1b3aa57da34e723345e66</t>
  </si>
  <si>
    <t>/ORGANIZATION/CONVIVA</t>
  </si>
  <si>
    <t>/funding-round/18686f59d20d110b17d363208fb270df</t>
  </si>
  <si>
    <t>Conviva</t>
  </si>
  <si>
    <t>http://www.conviva.com</t>
  </si>
  <si>
    <t>Analytics|Optimization|Software|Video|Video Streaming</t>
  </si>
  <si>
    <t>/funding-round/54bd9697cecb56d66b97c27c939c67a2</t>
  </si>
  <si>
    <t>/funding-round/72a397560f58d3edb5dba762029a9365</t>
  </si>
  <si>
    <t>/funding-round/fa8e0f0fce97bc23d97e2afaf339fdcf</t>
  </si>
  <si>
    <t>/ORGANIZATION/COPAN-SYSTEMS</t>
  </si>
  <si>
    <t>/funding-round/0596341db9b2efd3b386a883266e0f51</t>
  </si>
  <si>
    <t>Copan Systems</t>
  </si>
  <si>
    <t>http://www.copansystems.com</t>
  </si>
  <si>
    <t>/funding-round/56f2c59d4dc098877cb9304920044483</t>
  </si>
  <si>
    <t>/funding-round/71b6dd59eeef1c84d32669d7cc97dbeb</t>
  </si>
  <si>
    <t>/funding-round/bb83000bd20340051ecd1e5247eaa999</t>
  </si>
  <si>
    <t>/ORGANIZATION/CORRECTNET</t>
  </si>
  <si>
    <t>/funding-round/6212a4c027afa06d107a346dd95bcbf0</t>
  </si>
  <si>
    <t>CorrectNet</t>
  </si>
  <si>
    <t>http://www.correctnet.com</t>
  </si>
  <si>
    <t>/funding-round/efafbd33f5ffa148c290fb4db213c8ab</t>
  </si>
  <si>
    <t>/ORGANIZATION/COUCHBASE</t>
  </si>
  <si>
    <t>/funding-round/0e8046cfffe3efec12e81f000baa7068</t>
  </si>
  <si>
    <t>Couchbase</t>
  </si>
  <si>
    <t>http://www.couchbase.com</t>
  </si>
  <si>
    <t>Analytics|Big Data|Databases|Enterprise Software</t>
  </si>
  <si>
    <t>/funding-round/2cfdb724f1516723bf7088e4929d3643</t>
  </si>
  <si>
    <t>/funding-round/34a35efc8b950713badc170b424857eb</t>
  </si>
  <si>
    <t>/funding-round/7488a653d2c4d78a7735ce0d19bc3cc5</t>
  </si>
  <si>
    <t>/funding-round/9574506434a557e6e0268ae3f15f2302</t>
  </si>
  <si>
    <t>/funding-round/9f73d9564ec6046ee146be5e24563ac4</t>
  </si>
  <si>
    <t>/ORGANIZATION/CQUOTIENT</t>
  </si>
  <si>
    <t>/funding-round/95ccd09813494cbfc1062dd97036410e</t>
  </si>
  <si>
    <t>CQuotient</t>
  </si>
  <si>
    <t>http://www.cquotient.com</t>
  </si>
  <si>
    <t>/ORGANIZATION/CRIMSON-HEXAGON</t>
  </si>
  <si>
    <t>/funding-round/a83bf4352db927f325b816bc68d19c9e</t>
  </si>
  <si>
    <t>Crimson Hexagon</t>
  </si>
  <si>
    <t>http://crimsonhexagon.com</t>
  </si>
  <si>
    <t>Analytics|Brand Marketing|Social Media Monitoring</t>
  </si>
  <si>
    <t>/funding-round/e789366b20143433a92c9faf6eb242b8</t>
  </si>
  <si>
    <t>/funding-round/f7c26ff82cf8f6994452bb613034dc95</t>
  </si>
  <si>
    <t>/ORGANIZATION/CRIMSON-INFORMATICS</t>
  </si>
  <si>
    <t>/funding-round/cab25c2a22861db44ee31affeb1bc739</t>
  </si>
  <si>
    <t>Crimson Informatics</t>
  </si>
  <si>
    <t>http://crimsoninformatics.com</t>
  </si>
  <si>
    <t>/funding-round/fb27af758e62d0a0308c4984f987e1c8</t>
  </si>
  <si>
    <t>/ORGANIZATION/CRO-ANALYTICS</t>
  </si>
  <si>
    <t>/funding-round/72b60a0e3c76977183d29d3e0e9dacac</t>
  </si>
  <si>
    <t>Cro Analytics</t>
  </si>
  <si>
    <t>http://croanalytics.com</t>
  </si>
  <si>
    <t>/ORGANIZATION/CROSSROADS-SYSTEMS</t>
  </si>
  <si>
    <t>/funding-round/a20dfadde0c4afe351c39f1ab19ab865</t>
  </si>
  <si>
    <t>CROSSROADS SYSTEMS</t>
  </si>
  <si>
    <t>http://www.crossroads.com</t>
  </si>
  <si>
    <t>Analytics|Communications Infrastructure|Computers|Technology</t>
  </si>
  <si>
    <t>/funding-round/ade7a079c2c0a2ce2e6cd71cd8e279f6</t>
  </si>
  <si>
    <t>/ORGANIZATION/CROWDOPTIC</t>
  </si>
  <si>
    <t>/funding-round/72b3665a6c49603c7c7c97177999fc6b</t>
  </si>
  <si>
    <t>CrowdOptic</t>
  </si>
  <si>
    <t>http://www.crowdoptic.com</t>
  </si>
  <si>
    <t>/funding-round/a2af0da70df8c50c1fb4804506c3d6f4</t>
  </si>
  <si>
    <t>/funding-round/a7fa48b96d6056c98b4045a171731713</t>
  </si>
  <si>
    <t>/funding-round/bc820797626f7514011e30c52d8a5f7e</t>
  </si>
  <si>
    <t>/funding-round/c2c3b47ce640f2fcfe8add3dde7a3bf6</t>
  </si>
  <si>
    <t>/funding-round/d17a52af1c4a03f8fe76fc5304951d06</t>
  </si>
  <si>
    <t>/ORGANIZATION/CROWDTWIST</t>
  </si>
  <si>
    <t>/funding-round/348701dfc81201ee37e5d7ff9d0b361d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funding-round/5812cf3df345dc0ec06032b5f39e290a</t>
  </si>
  <si>
    <t>/funding-round/b97fb4a542706f0074327adace9c2f23</t>
  </si>
  <si>
    <t>/ORGANIZATION/CURALATE</t>
  </si>
  <si>
    <t>/funding-round/66a2b673576e5d17b8dde11189496dab</t>
  </si>
  <si>
    <t>Curalate</t>
  </si>
  <si>
    <t>http://curalate.com</t>
  </si>
  <si>
    <t>/funding-round/f61f182cc36a8c40b3d53a4cb7ff5629</t>
  </si>
  <si>
    <t>/ORGANIZATION/CUREBIT</t>
  </si>
  <si>
    <t>/funding-round/cb7f5c0fcafbaa6ff9932f1339cd261d</t>
  </si>
  <si>
    <t>Talkable</t>
  </si>
  <si>
    <t>https://www.talkable.com</t>
  </si>
  <si>
    <t>Analytics|E-Commerce|Internet Marketing|Social Commerce|Social Media</t>
  </si>
  <si>
    <t>/ORGANIZATION/CURVO</t>
  </si>
  <si>
    <t>/funding-round/f87a7da62b13d56df876ef13d03ea00f</t>
  </si>
  <si>
    <t>Curvo</t>
  </si>
  <si>
    <t>http://www.curvolabs.com</t>
  </si>
  <si>
    <t>/ORGANIZATION/CYBERIQ-SERVICES</t>
  </si>
  <si>
    <t>/funding-round/263dab7ba8159cb5e611102b94f5e974</t>
  </si>
  <si>
    <t>CyberIQ Services</t>
  </si>
  <si>
    <t>http://cyberiq.com</t>
  </si>
  <si>
    <t>/funding-round/4c21398434f3ee0c4b66a479a7eba33d</t>
  </si>
  <si>
    <t>/ORGANIZATION/CYMFONY</t>
  </si>
  <si>
    <t>/funding-round/2ec86a5cc711c700ee8c45425f736e45</t>
  </si>
  <si>
    <t>23-09-2003</t>
  </si>
  <si>
    <t>Cymfony</t>
  </si>
  <si>
    <t>http://www.cymfony.com</t>
  </si>
  <si>
    <t>Analytics|Media|Social Media</t>
  </si>
  <si>
    <t>/ORGANIZATION/DASHEROO</t>
  </si>
  <si>
    <t>/funding-round/16264ccd705fb4ab866cdb382b111a40</t>
  </si>
  <si>
    <t>Dasheroo</t>
  </si>
  <si>
    <t>http://www.dasheroo.com</t>
  </si>
  <si>
    <t>Analytics|Business Intelligence|Business Services|Collaboration|Software</t>
  </si>
  <si>
    <t>/ORGANIZATION/DATABRICKS</t>
  </si>
  <si>
    <t>/funding-round/2793ec19f8a63849b769287f973a5eb5</t>
  </si>
  <si>
    <t>Databricks</t>
  </si>
  <si>
    <t>http://databricks.com</t>
  </si>
  <si>
    <t>/funding-round/f0c822daf994ea2d8240f5e2f010128a</t>
  </si>
  <si>
    <t>/ORGANIZATION/DATAHERO</t>
  </si>
  <si>
    <t>/funding-round/bc1780b5cb6d88a1c6fb9215420609ae</t>
  </si>
  <si>
    <t>Datahero</t>
  </si>
  <si>
    <t>http://datahero.com</t>
  </si>
  <si>
    <t>Analytics|Big Data Analytics|Data Visualization</t>
  </si>
  <si>
    <t>/ORGANIZATION/DATAHUG</t>
  </si>
  <si>
    <t>/funding-round/0e9864ecb903a106e72931d9e6a5ee44</t>
  </si>
  <si>
    <t>Datahug</t>
  </si>
  <si>
    <t>http://www.datahug.com</t>
  </si>
  <si>
    <t>Analytics|SaaS|Sales and Marketing|Sales Automation</t>
  </si>
  <si>
    <t>/ORGANIZATION/DATAIUM</t>
  </si>
  <si>
    <t>/funding-round/66165a7e963abb6dcb9f4aee4eff5433</t>
  </si>
  <si>
    <t>Dataium</t>
  </si>
  <si>
    <t>http://www.dataium.com</t>
  </si>
  <si>
    <t>/funding-round/b84feeec8a7b4490cd1ec143f6183556</t>
  </si>
  <si>
    <t>/ORGANIZATION/DATAMEER</t>
  </si>
  <si>
    <t>/funding-round/297cef8c7e46a9e287aaca2932334123</t>
  </si>
  <si>
    <t>Datameer</t>
  </si>
  <si>
    <t>http://www.datameer.com</t>
  </si>
  <si>
    <t>Analytics|Big Data|Big Data Analytics|Data Integration|Data Visualization|Enterprise Software|Software</t>
  </si>
  <si>
    <t>/funding-round/5a3fcdab90ee315a656789ec778a6962</t>
  </si>
  <si>
    <t>/funding-round/9407a4e7c2c85346cdf09975d9a5f0c2</t>
  </si>
  <si>
    <t>/funding-round/d446727170f49f588fa4d794ef3a21de</t>
  </si>
  <si>
    <t>/funding-round/de9ddd5564f50d0665a36079b529f234</t>
  </si>
  <si>
    <t>/ORGANIZATION/DATAMINR</t>
  </si>
  <si>
    <t>/funding-round/3698dff5aab0820f98efb417ead4a570</t>
  </si>
  <si>
    <t>Dataminr</t>
  </si>
  <si>
    <t>http://www.dataminr.com</t>
  </si>
  <si>
    <t>/funding-round/4976c3a4708eea7e5bde20764c964c0b</t>
  </si>
  <si>
    <t>/funding-round/74bf17ae63289aaa046e2c041f1f0fd8</t>
  </si>
  <si>
    <t>/funding-round/d1e1724faeb68be9fd03b815ffe3322e</t>
  </si>
  <si>
    <t>/funding-round/f0ce34f221ed785cb12f3b7c735f61ab</t>
  </si>
  <si>
    <t>/ORGANIZATION/DATAMYNE</t>
  </si>
  <si>
    <t>/funding-round/00cc52eb9b1c37953addc1dfa7b085d0</t>
  </si>
  <si>
    <t>Datamyne</t>
  </si>
  <si>
    <t>http://www.datamyne.com</t>
  </si>
  <si>
    <t>/ORGANIZATION/DATARPM</t>
  </si>
  <si>
    <t>/funding-round/746932460a779cb228b07642f75cedcf</t>
  </si>
  <si>
    <t>DataRPM</t>
  </si>
  <si>
    <t>http://www.DataRPM.com</t>
  </si>
  <si>
    <t>Analytics|Big Data|Business Intelligence|Real Time|Software|Web Development</t>
  </si>
  <si>
    <t>/ORGANIZATION/DATASCIENCE-INC-</t>
  </si>
  <si>
    <t>/funding-round/1be5c727d48dad86972f4ec1d63bc1ac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IFT</t>
  </si>
  <si>
    <t>/funding-round/4dcaaff1ac5b8d5ec1b144ea7f683201</t>
  </si>
  <si>
    <t>DataSift</t>
  </si>
  <si>
    <t>http://www.datasift.com</t>
  </si>
  <si>
    <t>/funding-round/5e9166279aa69d1329f4e1fb32d15ad8</t>
  </si>
  <si>
    <t>/funding-round/720f67e67bd6904fa89663f1e5beebdd</t>
  </si>
  <si>
    <t>/funding-round/b6a32feb67bd993fabb7bd93382f7626</t>
  </si>
  <si>
    <t>/ORGANIZATION/DATATORRENT</t>
  </si>
  <si>
    <t>/funding-round/531635ec985518d35c3ad7e433326ada</t>
  </si>
  <si>
    <t>DataTorrent</t>
  </si>
  <si>
    <t>https://www.datatorrent.com/</t>
  </si>
  <si>
    <t>/funding-round/5e8dd88daa945b73c8a14c3848f6a73e</t>
  </si>
  <si>
    <t>/ORGANIZATION/DATAVAIL</t>
  </si>
  <si>
    <t>/funding-round/011d184d94e3a2c91300c51f90df769f</t>
  </si>
  <si>
    <t>Datavail</t>
  </si>
  <si>
    <t>http://www.datavail.com</t>
  </si>
  <si>
    <t>Analytics|Databases|Hardware + Software|Networking</t>
  </si>
  <si>
    <t>/funding-round/0dbc05909d18b2fbfffa0260151f8732</t>
  </si>
  <si>
    <t>/funding-round/e75d9811af41d5cd3bfb1cc7880afa8a</t>
  </si>
  <si>
    <t>/funding-round/e8de23dba78155ff38e5b6ece3533468</t>
  </si>
  <si>
    <t>/ORGANIZATION/DATIPHY</t>
  </si>
  <si>
    <t>/funding-round/de510baba5d04ea4098e82d608b9d2c6</t>
  </si>
  <si>
    <t>Datiphy</t>
  </si>
  <si>
    <t>http://www.datiphy.com/</t>
  </si>
  <si>
    <t>/ORGANIZATION/DEEP-DOMAIN</t>
  </si>
  <si>
    <t>/funding-round/50e55bdde405a367615b42d41a111d5c</t>
  </si>
  <si>
    <t>Deep Domain</t>
  </si>
  <si>
    <t>http://www.deepdomain.com</t>
  </si>
  <si>
    <t>/funding-round/f5a8498f5241ba8fa7e4634bbd41bae6</t>
  </si>
  <si>
    <t>/ORGANIZATION/DEEP-INFORMATION-SCIENCES-INC</t>
  </si>
  <si>
    <t>/funding-round/28cb686d07f944d835be1b43e8a46100</t>
  </si>
  <si>
    <t>Deep Information Sciences, Inc.</t>
  </si>
  <si>
    <t>http://www.deepis.com</t>
  </si>
  <si>
    <t>Analytics|Big Data|Big Data Analytics|Databases|Software</t>
  </si>
  <si>
    <t>/funding-round/4cbe573c7e59f129853157e13e85cc27</t>
  </si>
  <si>
    <t>/ORGANIZATION/DELIRADIO-CONCERT-NETWORK</t>
  </si>
  <si>
    <t>/funding-round/5b91f23425c75805a59d9d17bca23dc3</t>
  </si>
  <si>
    <t>MAGNIFI</t>
  </si>
  <si>
    <t>http://magnifi.fm</t>
  </si>
  <si>
    <t>Analytics|Artists Globally|Concerts|Events|Local|Mobile|Music|Music Venues|Ticketing|Video Streaming</t>
  </si>
  <si>
    <t>/ORGANIZATION/DEMANDBASE</t>
  </si>
  <si>
    <t>/funding-round/0d2485c568b802b8bf8ef9c37a382293</t>
  </si>
  <si>
    <t>Demandbase</t>
  </si>
  <si>
    <t>http://www.demandbase.com</t>
  </si>
  <si>
    <t>Analytics|Internet Marketing|SaaS</t>
  </si>
  <si>
    <t>/funding-round/375c175234c056497de9e19d6ecdb8b0</t>
  </si>
  <si>
    <t>/funding-round/3dba04b0bc54568ff5784c4abdbd1254</t>
  </si>
  <si>
    <t>/funding-round/5461fce4d1f3440942bf0cde21fb95b2</t>
  </si>
  <si>
    <t>/funding-round/74ddf8982c0099925b37825909c3fbff</t>
  </si>
  <si>
    <t>/funding-round/f33d8ecb1e0e91ffde382ac7ba3360b0</t>
  </si>
  <si>
    <t>/ORGANIZATION/DEMYSTDATA</t>
  </si>
  <si>
    <t>/funding-round/3022f2fb9adc8f9b5c044817563d8b81</t>
  </si>
  <si>
    <t>DemystData</t>
  </si>
  <si>
    <t>http://demystdata.com</t>
  </si>
  <si>
    <t>/ORGANIZATION/DETECTENT</t>
  </si>
  <si>
    <t>/funding-round/0ed45e2520acf6ed77f9f2aecda4cbad</t>
  </si>
  <si>
    <t>Detectent</t>
  </si>
  <si>
    <t>http://www.detectent.com</t>
  </si>
  <si>
    <t>/funding-round/483be71453f3cc820ef2ca9a05ae6741</t>
  </si>
  <si>
    <t>/funding-round/8ecba404e80868d92ff4b051323b2207</t>
  </si>
  <si>
    <t>/funding-round/ad47dbfb01176aec45a3f07eda3212d2</t>
  </si>
  <si>
    <t>/ORGANIZATION/DIFFBOT</t>
  </si>
  <si>
    <t>/funding-round/7ae931b2e70458b4c11ed6a0db236f7e</t>
  </si>
  <si>
    <t>Diffbot</t>
  </si>
  <si>
    <t>http://www.diffbot.com</t>
  </si>
  <si>
    <t>Analytics|Developer APIs|Enterprises|Internet|Mobile|Semantic Search</t>
  </si>
  <si>
    <t>/ORGANIZATION/DIGITAL-REASONING-SYSTEMS</t>
  </si>
  <si>
    <t>/funding-round/46f5e3a4a18fbd873979a014014df114</t>
  </si>
  <si>
    <t>Digital Reasoning</t>
  </si>
  <si>
    <t>http://digitalreasoning.com</t>
  </si>
  <si>
    <t>Analytics|Big Data|Big Data Analytics|Machine Learning|Natural Language Processing|Software|Text Analytics</t>
  </si>
  <si>
    <t>/funding-round/e8ca7c2620c611fde300c55f8ad28b1f</t>
  </si>
  <si>
    <t>/ORGANIZATION/DISCERN</t>
  </si>
  <si>
    <t>/funding-round/24886027696748809e608af0b23f1802</t>
  </si>
  <si>
    <t>DISCERN</t>
  </si>
  <si>
    <t>http://www.discern.com</t>
  </si>
  <si>
    <t>Analytics|Big Data|Enterprise Software|PaaS|SaaS</t>
  </si>
  <si>
    <t>/ORGANIZATION/DOMINO-DATA-LAB</t>
  </si>
  <si>
    <t>/funding-round/d66b92c65bd654fe480bf767a1e4d9fe</t>
  </si>
  <si>
    <t>Domino Data Lab</t>
  </si>
  <si>
    <t>http://www.dominodatalab.com</t>
  </si>
  <si>
    <t>Analytics|Data Mining|Machine Learning|Software</t>
  </si>
  <si>
    <t>/ORGANIZATION/DRAWN-TO-SCALE</t>
  </si>
  <si>
    <t>/funding-round/51b38411fb9b8edc138a8653201d0752</t>
  </si>
  <si>
    <t>Drawn to Scale</t>
  </si>
  <si>
    <t>http://www.drawntoscale.com</t>
  </si>
  <si>
    <t>Analytics|Big Data|Cloud Computing|Consumer Electronics|Databases|Enterprises|Search|Software</t>
  </si>
  <si>
    <t>/ORGANIZATION/DRIVEFACTOR</t>
  </si>
  <si>
    <t>/funding-round/5d2168405322419e028e8049fd240603</t>
  </si>
  <si>
    <t>DriveFactor</t>
  </si>
  <si>
    <t>http://www.drivefactor.com</t>
  </si>
  <si>
    <t>/funding-round/71a82e8aca10b1524c4661d73e4f3ec6</t>
  </si>
  <si>
    <t>/ORGANIZATION/DROPTHOUGHT-INC</t>
  </si>
  <si>
    <t>/funding-round/8589ae8d581c4fb2b8266aad1267c414</t>
  </si>
  <si>
    <t>DropThought</t>
  </si>
  <si>
    <t>http://dropthought.com</t>
  </si>
  <si>
    <t>Analytics|Customer Service|Information Technology</t>
  </si>
  <si>
    <t>/funding-round/d5a170adf6f3bc53571dd5d57f71b490</t>
  </si>
  <si>
    <t>/ORGANIZATION/DUER-ADVANCED-TECHNOLOGY-AND-AEROSPACE</t>
  </si>
  <si>
    <t>/funding-round/e34282ed8fb936dc2aa3281fe1c6f99b</t>
  </si>
  <si>
    <t>Duer Advanced Technology and Aerospace</t>
  </si>
  <si>
    <t>http://www.data-inc.com</t>
  </si>
  <si>
    <t>/ORGANIZATION/E8-SECURITY</t>
  </si>
  <si>
    <t>/funding-round/f8cdbd8f4bc261dec4977193da8dd112</t>
  </si>
  <si>
    <t>E8 Security</t>
  </si>
  <si>
    <t>http://www.e8security.com</t>
  </si>
  <si>
    <t>Analytics|Intelligent Systems|Network Security|Security</t>
  </si>
  <si>
    <t>/ORGANIZATION/EBUREAU</t>
  </si>
  <si>
    <t>/funding-round/a98c98b13dd7dae5b6ef3d361804cbbf</t>
  </si>
  <si>
    <t>eBureau</t>
  </si>
  <si>
    <t>http://www.ebureau.com</t>
  </si>
  <si>
    <t>Saint Cloud</t>
  </si>
  <si>
    <t>/funding-round/c9d2d81f2bc1a694fffaa719b4b5fc7d</t>
  </si>
  <si>
    <t>/funding-round/dcee2a43c48562bfa954fd7aa0f14b82</t>
  </si>
  <si>
    <t>/ORGANIZATION/ECNEXT</t>
  </si>
  <si>
    <t>/funding-round/17bab64c777fea3889fc25830a88d4f2</t>
  </si>
  <si>
    <t>ECNext</t>
  </si>
  <si>
    <t>http://www.ecnext.com</t>
  </si>
  <si>
    <t>Westerville</t>
  </si>
  <si>
    <t>/funding-round/2970a25e4e5ef1fdd2164d4178ba8fb0</t>
  </si>
  <si>
    <t>/ORGANIZATION/EDGESPRING</t>
  </si>
  <si>
    <t>/funding-round/843255cd3edf8223534f816d37c55bd6</t>
  </si>
  <si>
    <t>EdgeSpring</t>
  </si>
  <si>
    <t>http://www.edgespring.com</t>
  </si>
  <si>
    <t>Analytics|Big Data|Business Intelligence</t>
  </si>
  <si>
    <t>/ORGANIZATION/EKHO-INC</t>
  </si>
  <si>
    <t>/funding-round/00c8828ca0b8f585fd55a739639ee4f4</t>
  </si>
  <si>
    <t>Ekho</t>
  </si>
  <si>
    <t>http://www.ekho.me</t>
  </si>
  <si>
    <t>Analytics|Big Data|Cloud Computing|Social Media|Visualization</t>
  </si>
  <si>
    <t>/ORGANIZATION/ENERVEE</t>
  </si>
  <si>
    <t>/funding-round/eb9d3e906dff075f995bf17b6a642274</t>
  </si>
  <si>
    <t>Enervee</t>
  </si>
  <si>
    <t>http://enervee.com</t>
  </si>
  <si>
    <t>Analytics|Clean Energy|E-Commerce|Energy Efficiency</t>
  </si>
  <si>
    <t>/ORGANIZATION/ENIGMA-TECHNOLOGIES</t>
  </si>
  <si>
    <t>/funding-round/3fc4d01b48ef844aa145a691db3d8b6e</t>
  </si>
  <si>
    <t>Enigma Technologies</t>
  </si>
  <si>
    <t>http://enigma.io</t>
  </si>
  <si>
    <t>/funding-round/4eaa76a6a4911b82a5059ec85fc3bc1e</t>
  </si>
  <si>
    <t>/funding-round/de415a033072835902a75d2bff624ef7</t>
  </si>
  <si>
    <t>/ORGANIZATION/ENKATA-TECHNOLOGIES</t>
  </si>
  <si>
    <t>/funding-round/529aff6adfbe2f887e46f71e01d44a09</t>
  </si>
  <si>
    <t>Enkata Technologies</t>
  </si>
  <si>
    <t>http://www.enkata.com</t>
  </si>
  <si>
    <t>Analytics|Business Intelligence|Business Productivity|Sales and Marketing</t>
  </si>
  <si>
    <t>/funding-round/682cec9646de483482632437f61c0f0c</t>
  </si>
  <si>
    <t>/funding-round/db28f79126f14bcb7ad7c05b8c68ecbf</t>
  </si>
  <si>
    <t>/ORGANIZATION/ENLIGHTED</t>
  </si>
  <si>
    <t>/funding-round/258af9e24b49490de1f3aaee73c14307</t>
  </si>
  <si>
    <t>Enlighted</t>
  </si>
  <si>
    <t>http://enlightedinc.com</t>
  </si>
  <si>
    <t>Analytics|Clean Technology|Internet of Things|Lighting|Networking|Sensors|Smart Building</t>
  </si>
  <si>
    <t>/funding-round/2b6dff9a68419c4a192ccc0782f2636b</t>
  </si>
  <si>
    <t>/funding-round/a058de00efa595748c16c5094f323d34</t>
  </si>
  <si>
    <t>/funding-round/d5c3c71b89bc243f150f2d3b29bcd213</t>
  </si>
  <si>
    <t>/ORGANIZATION/ESTORIAN</t>
  </si>
  <si>
    <t>/funding-round/15cec1013fc70dc2ed1c7982cb346a87</t>
  </si>
  <si>
    <t>Estorian</t>
  </si>
  <si>
    <t>/ORGANIZATION/EUCLID</t>
  </si>
  <si>
    <t>/funding-round/13d9cbdbe13da5df1d78191f2e9d5a45</t>
  </si>
  <si>
    <t>Euclid Analytics</t>
  </si>
  <si>
    <t>http://euclidanalytics.com</t>
  </si>
  <si>
    <t>Analytics|B2B|Big Data|Retail|Software</t>
  </si>
  <si>
    <t>/funding-round/e3d41231dbf76e81c775f5d1978c4cb6</t>
  </si>
  <si>
    <t>/ORGANIZATION/EVERGAGE</t>
  </si>
  <si>
    <t>/funding-round/aaeb4d8fafeb93b00ca065c1a3e68c9f</t>
  </si>
  <si>
    <t>Evergage</t>
  </si>
  <si>
    <t>http://www.evergage.com</t>
  </si>
  <si>
    <t>Analytics|CRM|Personalization|SaaS|Software</t>
  </si>
  <si>
    <t>/ORGANIZATION/EVERLAW</t>
  </si>
  <si>
    <t>/funding-round/cdb0c1aac2cadec7f01080ede05bff87</t>
  </si>
  <si>
    <t>Everlaw</t>
  </si>
  <si>
    <t>http://everlaw.com</t>
  </si>
  <si>
    <t>Analytics|Big Data|Cloud Computing|Document Management|Ediscovery|Enterprise Software|Legal</t>
  </si>
  <si>
    <t>/funding-round/da1ee14e93d08693798db7c9284ecdfc</t>
  </si>
  <si>
    <t>/ORGANIZATION/EVESTMENT-ALLIANCE</t>
  </si>
  <si>
    <t>/funding-round/572f931ee04a2eccd5de7569d048f971</t>
  </si>
  <si>
    <t>eVestment</t>
  </si>
  <si>
    <t>http://www.evestment.com</t>
  </si>
  <si>
    <t>/ORGANIZATION/EVOAPP</t>
  </si>
  <si>
    <t>/funding-round/1cbd5357d1b96481ce64dfdfac97d577</t>
  </si>
  <si>
    <t>EvoApp</t>
  </si>
  <si>
    <t>http://www.evoapp.com</t>
  </si>
  <si>
    <t>Analytics|Business Intelligence|Customer Service|Enterprise Software</t>
  </si>
  <si>
    <t>/funding-round/866a01a5b17cf9b2ff1e0bb6137be125</t>
  </si>
  <si>
    <t>/ORGANIZATION/EVOLV-ON-DEMAND</t>
  </si>
  <si>
    <t>/funding-round/38c3f57b314b5fa39c164d06951a0de9</t>
  </si>
  <si>
    <t>Evolv</t>
  </si>
  <si>
    <t>http://www.cornerstoneondemand.com/evolv</t>
  </si>
  <si>
    <t>Analytics|Career Management|Enterprise Software</t>
  </si>
  <si>
    <t>/funding-round/4081ef5316aa9e0fa437d8f5d2896848</t>
  </si>
  <si>
    <t>/funding-round/61fb35e773419cef4304d6ea120693eb</t>
  </si>
  <si>
    <t>/funding-round/7663e20df9101360431e1bbda9db6983</t>
  </si>
  <si>
    <t>/ORGANIZATION/EXEROS</t>
  </si>
  <si>
    <t>/funding-round/f1200b5fe75c140ba40da6383ccc5d57</t>
  </si>
  <si>
    <t>Exeros</t>
  </si>
  <si>
    <t>http://www.exeros.com</t>
  </si>
  <si>
    <t>/ORGANIZATION/EXPERIENCE-PROJECT</t>
  </si>
  <si>
    <t>/funding-round/0977cb3c3326e98ab3f51bb07a2ee87f</t>
  </si>
  <si>
    <t>Kanjoya</t>
  </si>
  <si>
    <t>http://www.kanjoya.com</t>
  </si>
  <si>
    <t>Analytics|Enterprise Software|Surveys|Text Analytics</t>
  </si>
  <si>
    <t>/funding-round/1b36840ccee283c4dc52f38b3adea338</t>
  </si>
  <si>
    <t>/funding-round/5ad6464254d727889d4882bf10e04ddd</t>
  </si>
  <si>
    <t>/funding-round/72cf4d72b9f182f765fe4a5a388bc50d</t>
  </si>
  <si>
    <t>/funding-round/d842bdce54832c435198c546c45e323c</t>
  </si>
  <si>
    <t>/ORGANIZATION/EXPLORYS</t>
  </si>
  <si>
    <t>/funding-round/2b9496e6f8f21d53d7f47f358301d099</t>
  </si>
  <si>
    <t>Explorys</t>
  </si>
  <si>
    <t>http://www.explorys.com</t>
  </si>
  <si>
    <t>Analytics|Enterprise Software|Health Care</t>
  </si>
  <si>
    <t>/funding-round/44320d69dac05fc15210c451f0eb9452</t>
  </si>
  <si>
    <t>/ORGANIZATION/FEDERATED-SAMPLE</t>
  </si>
  <si>
    <t>/funding-round/31b11814e3fedb38c04f2e55189c977a</t>
  </si>
  <si>
    <t>Lucid</t>
  </si>
  <si>
    <t>https://luc.id/</t>
  </si>
  <si>
    <t>/funding-round/9f5182fed189893b3ac8c7e4e9620f3c</t>
  </si>
  <si>
    <t>/ORGANIZATION/FETCH-TECHNOLOGIES</t>
  </si>
  <si>
    <t>/funding-round/40e902b8d165df94235919b35469194e</t>
  </si>
  <si>
    <t>Fetch Technologies</t>
  </si>
  <si>
    <t>http://www.fetch.com</t>
  </si>
  <si>
    <t>/ORGANIZATION/FIBERZONE-NETWORKS</t>
  </si>
  <si>
    <t>/funding-round/44256610b4b3fd327af898ad752d3e58</t>
  </si>
  <si>
    <t>FiberZone Networks</t>
  </si>
  <si>
    <t>http://www.fiberzone-networks.com</t>
  </si>
  <si>
    <t>/funding-round/622d64e9bfa1d75a4298d7d9e29829ce</t>
  </si>
  <si>
    <t>/funding-round/73d2abc35a16faa9867256536f667354</t>
  </si>
  <si>
    <t>/funding-round/d2f7c090bd88635f1f0986f329c4177b</t>
  </si>
  <si>
    <t>/ORGANIZATION/FINA-TECHNOLOGIES</t>
  </si>
  <si>
    <t>/funding-round/74d0bbbb9c4b0a08b2292225bc1b9c7b</t>
  </si>
  <si>
    <t>Fina Technologies</t>
  </si>
  <si>
    <t>http://www.finatechnologies.com</t>
  </si>
  <si>
    <t>Analytics|Machine Learning</t>
  </si>
  <si>
    <t>/ORGANIZATION/FINANALYTICA</t>
  </si>
  <si>
    <t>/funding-round/1fadd2bd2759d2dc1f67c05467469c62</t>
  </si>
  <si>
    <t>FinAnalytica</t>
  </si>
  <si>
    <t>http://www.finanalytica.com</t>
  </si>
  <si>
    <t>/funding-round/61e78361a2bf96be994da6690a04f96c</t>
  </si>
  <si>
    <t>/ORGANIZATION/FINSPHERE</t>
  </si>
  <si>
    <t>/funding-round/175b78bd8d759dc06ecb7e198dc55f1f</t>
  </si>
  <si>
    <t>Finsphere</t>
  </si>
  <si>
    <t>http://www.finsphere.com</t>
  </si>
  <si>
    <t>Analytics|Identity Management|Mobile</t>
  </si>
  <si>
    <t>/funding-round/45fc7e7b64c786423327c677f0d36e92</t>
  </si>
  <si>
    <t>/funding-round/5c17f2ecee19552ec157bccf0262877f</t>
  </si>
  <si>
    <t>/funding-round/7701ac89c0d38d47cdfabe6f56bd6ac4</t>
  </si>
  <si>
    <t>/ORGANIZATION/FIRST-INSIGHT</t>
  </si>
  <si>
    <t>/funding-round/4bb45c19d3e1e13a848ff90fbca391a7</t>
  </si>
  <si>
    <t>First Insight</t>
  </si>
  <si>
    <t>http://www.firstinsight.com</t>
  </si>
  <si>
    <t>Analytics|Predictive Analytics|Retail|SaaS|Software</t>
  </si>
  <si>
    <t>/funding-round/7773e6661a90c67fa21613fd7ef169fd</t>
  </si>
  <si>
    <t>/funding-round/90ef9e62943fbf4acdc37098576e1a51</t>
  </si>
  <si>
    <t>/funding-round/9381ce7ddeb1ea36546e5e3e28b08862</t>
  </si>
  <si>
    <t>/ORGANIZATION/FIRSTFUEL-SOFTWARE</t>
  </si>
  <si>
    <t>/funding-round/016935dbd811cc1f4d647e78f35df6bd</t>
  </si>
  <si>
    <t>FirstFuel Software</t>
  </si>
  <si>
    <t>http://www.firstfuel.com</t>
  </si>
  <si>
    <t>Analytics|Energy Efficiency|Energy Management</t>
  </si>
  <si>
    <t>/funding-round/b255daca2e7ed52ac2c5bb9a33440a86</t>
  </si>
  <si>
    <t>/funding-round/eae220e6ac1f5ef4dd27998ecf881974</t>
  </si>
  <si>
    <t>/funding-round/f406f167f645dd4cb657f49a27ce981e</t>
  </si>
  <si>
    <t>/ORGANIZATION/FIRSTRAIN</t>
  </si>
  <si>
    <t>/funding-round/5bc95fc96e3f4c00ba350e0fab1eabd7</t>
  </si>
  <si>
    <t>FirstRain</t>
  </si>
  <si>
    <t>http://www.firstrain.com</t>
  </si>
  <si>
    <t>/funding-round/5d2939a7a019dedeee2866aa61ab5b02</t>
  </si>
  <si>
    <t>/funding-round/690285762384c40ec2f21c240ac53fef</t>
  </si>
  <si>
    <t>/funding-round/96f7ae573c21eb9de218ffe7145b2418</t>
  </si>
  <si>
    <t>/funding-round/a77db32002a6f884a96769725a464f39</t>
  </si>
  <si>
    <t>/funding-round/ea39846916ed13571fc0722d61aefdab</t>
  </si>
  <si>
    <t>/funding-round/f4762736563c4bb25ad49dd8d420b143</t>
  </si>
  <si>
    <t>/ORGANIZATION/FLEET-MANAGEMENT-HOLDING</t>
  </si>
  <si>
    <t>/funding-round/56e4644fbd6a3ec1e1733aefbd14d16a</t>
  </si>
  <si>
    <t>Fleet Management Holding</t>
  </si>
  <si>
    <t>Analytics|Fleet Management|Mechanical Solutions</t>
  </si>
  <si>
    <t>/ORGANIZATION/FLIGHTSTATS</t>
  </si>
  <si>
    <t>/funding-round/082a12790d08284e6db74d28a9fc86b0</t>
  </si>
  <si>
    <t>FlightStats</t>
  </si>
  <si>
    <t>http://www.flightstats.com/company</t>
  </si>
  <si>
    <t>Analytics|Business Analytics|Digital Signage|Mobile|Travel</t>
  </si>
  <si>
    <t>/ORGANIZATION/FLUID-IMAGING-TECHNOLOGIES</t>
  </si>
  <si>
    <t>/funding-round/9f004ed536c67b137fbd30d63a580717</t>
  </si>
  <si>
    <t>Fluid Imaging Technologies</t>
  </si>
  <si>
    <t>http://fluidimaging.com</t>
  </si>
  <si>
    <t>Yarmouth</t>
  </si>
  <si>
    <t>/ORGANIZATION/FLYDATA</t>
  </si>
  <si>
    <t>/funding-round/49a8009016cd4a657b6ce468077c7d61</t>
  </si>
  <si>
    <t>FlyData</t>
  </si>
  <si>
    <t>http://flydata.com</t>
  </si>
  <si>
    <t>Analytics|Big Data|Cloud Computing|Databases</t>
  </si>
  <si>
    <t>/funding-round/b6ac746666a460772de6419f2d14f0c6</t>
  </si>
  <si>
    <t>/ORGANIZATION/FOOD-GENIUS</t>
  </si>
  <si>
    <t>/funding-round/22d61e575bc3780b2b9c2492f4467ea0</t>
  </si>
  <si>
    <t>Food Genius</t>
  </si>
  <si>
    <t>http://getfoodgenius.com</t>
  </si>
  <si>
    <t>Analytics|Startups</t>
  </si>
  <si>
    <t>/funding-round/d9f5a1fce6f184e9692028251b547cc3</t>
  </si>
  <si>
    <t>/ORGANIZATION/FOODESSENTIALS</t>
  </si>
  <si>
    <t>/funding-round/44c87231f474da39a874b0ae80269bab</t>
  </si>
  <si>
    <t>Label Insight, Inc</t>
  </si>
  <si>
    <t>https://labelinsight.com/</t>
  </si>
  <si>
    <t>Analytics|Databases|Health and Wellness|Nutrition</t>
  </si>
  <si>
    <t>/funding-round/5f8d924c91bc04c7d3663a956a33a944</t>
  </si>
  <si>
    <t>/ORGANIZATION/FORESEE-RESULTS</t>
  </si>
  <si>
    <t>/funding-round/89acb69b666be58f4959fef0d8250984</t>
  </si>
  <si>
    <t>ForeSee</t>
  </si>
  <si>
    <t>http://www.foresee.com</t>
  </si>
  <si>
    <t>Analytics|Customer Service|E-Commerce|Loyalty Programs</t>
  </si>
  <si>
    <t>/ORGANIZATION/FOREVER</t>
  </si>
  <si>
    <t>/funding-round/25d0e456a0e17079cf9fdbe9d1a1c8c4</t>
  </si>
  <si>
    <t>Forever</t>
  </si>
  <si>
    <t>http://forever.com</t>
  </si>
  <si>
    <t>/funding-round/ddaa90c11b315c1658cfd1de33c1be15</t>
  </si>
  <si>
    <t>/ORGANIZATION/FORTER</t>
  </si>
  <si>
    <t>/funding-round/10eecc14d9804737664c99a5138569b9</t>
  </si>
  <si>
    <t>Forter</t>
  </si>
  <si>
    <t>http://www.forter.com</t>
  </si>
  <si>
    <t>Analytics|Fraud Detection|SaaS</t>
  </si>
  <si>
    <t>/funding-round/5f8f0aa012f0ac17816ae88891e8b83d</t>
  </si>
  <si>
    <t>/ORGANIZATION/FORTIUSONE</t>
  </si>
  <si>
    <t>/funding-round/74bb6fa6b00481af62d8afbbc33d1679</t>
  </si>
  <si>
    <t>GeoIQ</t>
  </si>
  <si>
    <t>http://geoiq.com</t>
  </si>
  <si>
    <t>/funding-round/89e182470c0883ab46a999aeeab4019a</t>
  </si>
  <si>
    <t>/funding-round/910828ae63c1b18b778c6bc5e6f01c5c</t>
  </si>
  <si>
    <t>/ORGANIZATION/FORTSCALE</t>
  </si>
  <si>
    <t>/funding-round/42a68970ea86043b4213fe64f0c79a68</t>
  </si>
  <si>
    <t>Fortscale</t>
  </si>
  <si>
    <t>http://www.fortscale.com</t>
  </si>
  <si>
    <t>Analytics|Big Data|Machine Learning|Security|Software</t>
  </si>
  <si>
    <t>/funding-round/8ad033e655c01d30ab06686b0f4fec72</t>
  </si>
  <si>
    <t>/ORGANIZATION/FOUNDATIONDB</t>
  </si>
  <si>
    <t>/funding-round/38e2c3ae754c12945cb6281004bd8342</t>
  </si>
  <si>
    <t>FoundationDB</t>
  </si>
  <si>
    <t>http://www.foundationdb.com</t>
  </si>
  <si>
    <t>/ORGANIZATION/FRACTAL-ANALYTICS</t>
  </si>
  <si>
    <t>/funding-round/64b1260678f32c3d9da08f760b386035</t>
  </si>
  <si>
    <t>Fractal Analytics</t>
  </si>
  <si>
    <t>http://www.fractalanalytics.com</t>
  </si>
  <si>
    <t>Analytics|Big Data|Business Intelligence|Consulting</t>
  </si>
  <si>
    <t>/ORGANIZATION/FUISZ-MEDIA</t>
  </si>
  <si>
    <t>/funding-round/7cca1dc63fa99395bf8660d7af5a6fd0</t>
  </si>
  <si>
    <t>Fuisz</t>
  </si>
  <si>
    <t>http://www.fuiszvideo.com/</t>
  </si>
  <si>
    <t>Analytics|User Experience Design|Video</t>
  </si>
  <si>
    <t>/ORGANIZATION/FUSIONOPS</t>
  </si>
  <si>
    <t>/funding-round/9fa547602d0722e02de3feade3d303d2</t>
  </si>
  <si>
    <t>FusionOps</t>
  </si>
  <si>
    <t>http://www.fusionops.com</t>
  </si>
  <si>
    <t>Analytics|SaaS|Subscription Businesses</t>
  </si>
  <si>
    <t>/funding-round/c242256b26c0ae04e6a8ac0e4d8e87f1</t>
  </si>
  <si>
    <t>/ORGANIZATION/GAZZANG</t>
  </si>
  <si>
    <t>/funding-round/8ecca171a85630f67cf270bcc81058a7</t>
  </si>
  <si>
    <t>Gazzang</t>
  </si>
  <si>
    <t>http://www.gazzang.com</t>
  </si>
  <si>
    <t>Analytics|Cloud Security|Linux</t>
  </si>
  <si>
    <t>/funding-round/dc7aca437c11338b823f4d13632901f7</t>
  </si>
  <si>
    <t>/ORGANIZATION/GEEYEE</t>
  </si>
  <si>
    <t>/funding-round/8bf32f45ea27622bd93bec14142d4d7e</t>
  </si>
  <si>
    <t>GeeYee</t>
  </si>
  <si>
    <t>http://www.geeyee.com</t>
  </si>
  <si>
    <t>/ORGANIZATION/GENOMONCOLOGY</t>
  </si>
  <si>
    <t>/funding-round/725bd787a07a518a88b16529e7ef3e0c</t>
  </si>
  <si>
    <t>GenomOncology</t>
  </si>
  <si>
    <t>http://www.genomoncology.com</t>
  </si>
  <si>
    <t>Westlake</t>
  </si>
  <si>
    <t>/funding-round/d248e73a06b95258d64eea366b6e863a</t>
  </si>
  <si>
    <t>/ORGANIZATION/GEOFEEDIA-INC</t>
  </si>
  <si>
    <t>/funding-round/3e073967500c842735e71bb2881ec617</t>
  </si>
  <si>
    <t>Geofeedia</t>
  </si>
  <si>
    <t>http://geofeedia.com</t>
  </si>
  <si>
    <t>Analytics|Local Based Services|Location Based Services|Media|SaaS|Social Media|Social Media Monitoring</t>
  </si>
  <si>
    <t>/funding-round/5f339d1dbf50481217f4bad423b76ae7</t>
  </si>
  <si>
    <t>/ORGANIZATION/GEOPOLL</t>
  </si>
  <si>
    <t>/funding-round/e8bb937344f4566e59e84b605db98a15</t>
  </si>
  <si>
    <t>GeoPoll</t>
  </si>
  <si>
    <t>http://GeoPoll.com</t>
  </si>
  <si>
    <t>Analytics|Mobile</t>
  </si>
  <si>
    <t>/ORGANIZATION/GEOSTELLAR</t>
  </si>
  <si>
    <t>/funding-round/03a1a460ca7423f1ed6e14cfc3cad75e</t>
  </si>
  <si>
    <t>Geostellar</t>
  </si>
  <si>
    <t>http://www.geostellar.com</t>
  </si>
  <si>
    <t>Analytics|Big Data|Clean Energy|Clean Technology|Geospatial|Location Based Services|Maps|Solar|Wind</t>
  </si>
  <si>
    <t>/funding-round/70ed7d909a624e69b9f04f31ce51e47c</t>
  </si>
  <si>
    <t>/funding-round/d812e8f10405df4b80c0b7579243f386</t>
  </si>
  <si>
    <t>/ORGANIZATION/GINGER-IO</t>
  </si>
  <si>
    <t>/funding-round/1afc18b9529193f69bb0651f7478c92f</t>
  </si>
  <si>
    <t>Ginger.io</t>
  </si>
  <si>
    <t>http://ginger.io</t>
  </si>
  <si>
    <t>Analytics|Big Data|Health and Wellness|Mobile</t>
  </si>
  <si>
    <t>/funding-round/5723b859e70da7f0de3e1fbd6bb76c52</t>
  </si>
  <si>
    <t>/ORGANIZATION/GINGERD</t>
  </si>
  <si>
    <t>/funding-round/3c0c2ddf89e57782f4d5cb8ea0fb6ad2</t>
  </si>
  <si>
    <t>Gingerd</t>
  </si>
  <si>
    <t>http://www.gingerd.com</t>
  </si>
  <si>
    <t>/ORGANIZATION/GLOBAL-ANALYTICS</t>
  </si>
  <si>
    <t>/funding-round/ada4f1c6d273b2c919a9cf89f442461a</t>
  </si>
  <si>
    <t>Global Analytics</t>
  </si>
  <si>
    <t>http://www.global-analytics.com</t>
  </si>
  <si>
    <t>/ORGANIZATION/GLOBAL-DEBT-REGISTRY</t>
  </si>
  <si>
    <t>/funding-round/cfabb4686d96af0f254fdbc0fcb9bfe3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NS-HEALTHCARE</t>
  </si>
  <si>
    <t>/funding-round/3ee638ed03b304b49cdae75f36878789</t>
  </si>
  <si>
    <t>GNS Healthcare</t>
  </si>
  <si>
    <t>http://www.gnshealthcare.com</t>
  </si>
  <si>
    <t>/funding-round/552f5ad2b20e531b495237aed17d314a</t>
  </si>
  <si>
    <t>/funding-round/583b89532ec0001f977bd29ad7a7a232</t>
  </si>
  <si>
    <t>/funding-round/611c948e75d7f2693745348d8ece6a6f</t>
  </si>
  <si>
    <t>/ORGANIZATION/GOOD-DATA</t>
  </si>
  <si>
    <t>/funding-round/1d40226943cb32ead1749940b589d393</t>
  </si>
  <si>
    <t>GoodData</t>
  </si>
  <si>
    <t>http://www.gooddata.com</t>
  </si>
  <si>
    <t>Analytics|Business Intelligence|Collaboration|Enterprise Software|SaaS</t>
  </si>
  <si>
    <t>/funding-round/9e1c967b8194a631ccdcb808fcc9b40b</t>
  </si>
  <si>
    <t>/funding-round/af8c139d647d7a14521110057dc53ecd</t>
  </si>
  <si>
    <t>/funding-round/c6cbe814630dfdfe92bd9c03301cf39f</t>
  </si>
  <si>
    <t>/funding-round/f9e183f6c8e46c3585ff387bae15236f</t>
  </si>
  <si>
    <t>/ORGANIZATION/GOOD-TECHNOLOGY</t>
  </si>
  <si>
    <t>/funding-round/c441b5098ef1af6d18a2a6de48a9e7c4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RAPHDIVE</t>
  </si>
  <si>
    <t>/funding-round/9a588e59d5c9b446de491092be25c00e</t>
  </si>
  <si>
    <t>Graphdive</t>
  </si>
  <si>
    <t>http://www.graphdive.com</t>
  </si>
  <si>
    <t>/ORGANIZATION/GREENPLUM</t>
  </si>
  <si>
    <t>/funding-round/41c2c38d1d5f290f524ed06b5ba62afd</t>
  </si>
  <si>
    <t>Greenplum Software</t>
  </si>
  <si>
    <t>http://www.greenplum.com</t>
  </si>
  <si>
    <t>Analytics|Big Data|Business Intelligence|Collaboration|Databases|Software|Video</t>
  </si>
  <si>
    <t>/funding-round/5b495e57e12aad265a8b73d5d3ce8e2c</t>
  </si>
  <si>
    <t>/funding-round/7d5b4d2508a16255deb134589289bf92</t>
  </si>
  <si>
    <t>/funding-round/e2254e6bd0cd592e36644d4a4f403c70</t>
  </si>
  <si>
    <t>/ORGANIZATION/GRIDGAIN-SYSTEMS</t>
  </si>
  <si>
    <t>/funding-round/4afcf284a81b2a2c266297926c810cda</t>
  </si>
  <si>
    <t>GridGain Systems</t>
  </si>
  <si>
    <t>http://www.gridgain.com</t>
  </si>
  <si>
    <t>Analytics|Big Data|Cloud Infrastructure|Transaction Processing</t>
  </si>
  <si>
    <t>/ORGANIZATION/GROUPVISUAL-IO</t>
  </si>
  <si>
    <t>/funding-round/aea5fc36236f9258b99c180edf735bad</t>
  </si>
  <si>
    <t>GroupVisual.io</t>
  </si>
  <si>
    <t>http://groupvisual.io</t>
  </si>
  <si>
    <t>/ORGANIZATION/HACKSURFER</t>
  </si>
  <si>
    <t>/funding-round/5144dd003d01497998b8e2ac9619ca8f</t>
  </si>
  <si>
    <t>SurfWatch Labs</t>
  </si>
  <si>
    <t>http://www.surfwatchlabs.com</t>
  </si>
  <si>
    <t>/funding-round/7dec49dbe0f6e5845051f4acc526b919</t>
  </si>
  <si>
    <t>/ORGANIZATION/HADAPT</t>
  </si>
  <si>
    <t>/funding-round/8c9c2a50d318d71c13234ea74bac6d8c</t>
  </si>
  <si>
    <t>Hadapt</t>
  </si>
  <si>
    <t>http://www.hadapt.com</t>
  </si>
  <si>
    <t>Analytics|Big Data|Big Data Analytics|Business Intelligence|Software</t>
  </si>
  <si>
    <t>/funding-round/e86e6ae7a51f39312aa46d1745b5ac21</t>
  </si>
  <si>
    <t>/ORGANIZATION/HEALTH-CATALYST</t>
  </si>
  <si>
    <t>/funding-round/2ed4170c406847b6bd8044e14a4ee330</t>
  </si>
  <si>
    <t>Health Catalyst</t>
  </si>
  <si>
    <t>http://healthcatalyst.com</t>
  </si>
  <si>
    <t>/funding-round/881c60d45e368246057e6eab094d2bf9</t>
  </si>
  <si>
    <t>/funding-round/ba0901fa8bbece78f474367d5e929214</t>
  </si>
  <si>
    <t>/funding-round/d69bb37473bab5e5932b950a781eea55</t>
  </si>
  <si>
    <t>/ORGANIZATION/HEALTH-MARKET-SCIENCE</t>
  </si>
  <si>
    <t>/funding-round/123aa83dcf7566b6cb3c18301d114613</t>
  </si>
  <si>
    <t>Health Market Science</t>
  </si>
  <si>
    <t>http://www.healthmarketscience.com</t>
  </si>
  <si>
    <t>/funding-round/3f98c0db8ded414f859138ae5a596134</t>
  </si>
  <si>
    <t>/funding-round/4a4722f49a38e5e4adc8762822a2e2dc</t>
  </si>
  <si>
    <t>/ORGANIZATION/HEALTH-REVENUE-ASSURANCE-HOLDINGS</t>
  </si>
  <si>
    <t>/funding-round/64ed8a31b547e652ad46aefa99b6f431</t>
  </si>
  <si>
    <t>Health Revenue Assurance Holdings</t>
  </si>
  <si>
    <t>http://healthrevenue.com</t>
  </si>
  <si>
    <t>/ORGANIZATION/HG-DATA-COMPANY</t>
  </si>
  <si>
    <t>/funding-round/2b90d9a7bc91b81808a976cbda544beb</t>
  </si>
  <si>
    <t>HG Data Company</t>
  </si>
  <si>
    <t>http://www.hgdata.com</t>
  </si>
  <si>
    <t>Analytics|Big Data|Lead Generation</t>
  </si>
  <si>
    <t>/funding-round/57e25a51f12ad30b7471223f641f0577</t>
  </si>
  <si>
    <t>/funding-round/bff8e90464740662881caa7da9ea0daf</t>
  </si>
  <si>
    <t>/funding-round/efd2fbf09fd34dcbbec3b0712fe01d72</t>
  </si>
  <si>
    <t>/ORGANIZATION/HICONVERSION</t>
  </si>
  <si>
    <t>/funding-round/284d52f045a1350d81ac1a4d58adc7a9</t>
  </si>
  <si>
    <t>HiConversion</t>
  </si>
  <si>
    <t>http://www.hiconversion.com</t>
  </si>
  <si>
    <t>Analytics|E-Commerce|Optimization|Sales and Marketing|Software</t>
  </si>
  <si>
    <t>/funding-round/e2810957d3484bcbdd3d64a23e895a7b</t>
  </si>
  <si>
    <t>/ORGANIZATION/HIQ-LABS</t>
  </si>
  <si>
    <t>/funding-round/b1df1cc3aad0d74d146aded29fc08095</t>
  </si>
  <si>
    <t>hiQ Labs</t>
  </si>
  <si>
    <t>http://www.hiqlabs.com/</t>
  </si>
  <si>
    <t>Analytics|Big Data Analytics|Enterprises|Human Resources</t>
  </si>
  <si>
    <t>/ORGANIZATION/HIREOLOGY</t>
  </si>
  <si>
    <t>/funding-round/1f0a282bfffd81da54374cebcc0ee5fc</t>
  </si>
  <si>
    <t>Hireology</t>
  </si>
  <si>
    <t>http://www.hireology.com</t>
  </si>
  <si>
    <t>Analytics|Human Resources|Identity Management|Recruiting|SaaS|Software</t>
  </si>
  <si>
    <t>/funding-round/2a39771e4b730f4fbff0eaafeb42fd30</t>
  </si>
  <si>
    <t>/ORGANIZATION/HOMESNAP</t>
  </si>
  <si>
    <t>/funding-round/c95da94510c0f0f298c8687f70ea88ba</t>
  </si>
  <si>
    <t>Homesnap</t>
  </si>
  <si>
    <t>http://www.homesnap.com</t>
  </si>
  <si>
    <t>Analytics|Finance|Real Estate</t>
  </si>
  <si>
    <t>/ORGANIZATION/HYPERQUALITY</t>
  </si>
  <si>
    <t>/funding-round/452081828f68cebff666bb2c335a1ad6</t>
  </si>
  <si>
    <t>HyperQuality</t>
  </si>
  <si>
    <t>http://www.hyperquality.com/</t>
  </si>
  <si>
    <t>Analytics|Outsourcing|Professional Services|Surveys</t>
  </si>
  <si>
    <t>/funding-round/8d31cd7df6ad2dd89d6aa74d8c3ee328</t>
  </si>
  <si>
    <t>/ORGANIZATION/ICHARTS</t>
  </si>
  <si>
    <t>/funding-round/15f613c7027ed997d75437fc8cdcb5b8</t>
  </si>
  <si>
    <t>iCharts</t>
  </si>
  <si>
    <t>http://www.icharts.net</t>
  </si>
  <si>
    <t>Analytics|Business Intelligence|Data Visualization|SaaS</t>
  </si>
  <si>
    <t>/funding-round/c12a0464d5992d50aeac3d14cf268838</t>
  </si>
  <si>
    <t>/ORGANIZATION/ICONTROL-SYSTEMS</t>
  </si>
  <si>
    <t>/funding-round/1e76486b2d4c813670878f3f6ff81040</t>
  </si>
  <si>
    <t>17-10-2015</t>
  </si>
  <si>
    <t>iControl Systems</t>
  </si>
  <si>
    <t>http://www.icucsolutions.com/index.php</t>
  </si>
  <si>
    <t>Analytics|Big Data Analytics|Outsourcing</t>
  </si>
  <si>
    <t>Burtonsville</t>
  </si>
  <si>
    <t>/ORGANIZATION/IDENTIFIED-COM</t>
  </si>
  <si>
    <t>/funding-round/3a31ceede169c8b8cded9c9d8125cc16</t>
  </si>
  <si>
    <t>Identified</t>
  </si>
  <si>
    <t>http://www.identified.com</t>
  </si>
  <si>
    <t>Analytics|Networking|Recruiting|Social Media</t>
  </si>
  <si>
    <t>/funding-round/7d5212da7f47083cfdce34f09977f5ca</t>
  </si>
  <si>
    <t>/ORGANIZATION/IJENTO</t>
  </si>
  <si>
    <t>/funding-round/203b85421f5b7bed9d0030d18cbceee9</t>
  </si>
  <si>
    <t>iJento</t>
  </si>
  <si>
    <t>http://www.ijento.com</t>
  </si>
  <si>
    <t>/funding-round/8e7862b8718b7a2b2972248af170a517</t>
  </si>
  <si>
    <t>/funding-round/b5d8aacaf68d802165972db251726ab0</t>
  </si>
  <si>
    <t>/ORGANIZATION/IKEGPS</t>
  </si>
  <si>
    <t>/funding-round/972e6aed8312bc8e5d03149e6c4b0c37</t>
  </si>
  <si>
    <t>ikeGPS</t>
  </si>
  <si>
    <t>http://ikegps.com</t>
  </si>
  <si>
    <t>Analytics|Public Transportation</t>
  </si>
  <si>
    <t>/ORGANIZATION/IMAGO-SCIENTIFIC-INSTRUMENTS</t>
  </si>
  <si>
    <t>/funding-round/33ebad8510d473c6fae96cb73dbcb360</t>
  </si>
  <si>
    <t>Imago Scientific Instruments</t>
  </si>
  <si>
    <t>Analytics|Manufacturing|Market Research</t>
  </si>
  <si>
    <t>/funding-round/d9e6833520545fed704150887acf1d51</t>
  </si>
  <si>
    <t>/ORGANIZATION/IMAPDATA</t>
  </si>
  <si>
    <t>/funding-round/1d187ef19f5406940eaef8f396fd1fa8</t>
  </si>
  <si>
    <t>iMapData</t>
  </si>
  <si>
    <t>http://www.imapdata.com</t>
  </si>
  <si>
    <t>/funding-round/c9940668a5571f40e300a2ba6f012a7c</t>
  </si>
  <si>
    <t>20-02-2001</t>
  </si>
  <si>
    <t>/funding-round/e5f9000d427b724192b6230a3de3c80f</t>
  </si>
  <si>
    <t>/ORGANIZATION/INDIX</t>
  </si>
  <si>
    <t>/funding-round/24f1f6443addebc461cf32f864b9e842</t>
  </si>
  <si>
    <t>Indix</t>
  </si>
  <si>
    <t>http://www.indix.com</t>
  </si>
  <si>
    <t>Analytics|Big Data|Retail|Retail Technology|Search|Software|Visualization</t>
  </si>
  <si>
    <t>/funding-round/7497eb86c973c4d8e6d038ce003d1e4d</t>
  </si>
  <si>
    <t>/funding-round/791753d24d36a63cb8a9f4f380ec7479</t>
  </si>
  <si>
    <t>/ORGANIZATION/INFLECTION</t>
  </si>
  <si>
    <t>/funding-round/7a7ea5d6e83a3055cdb827439aa9c7f2</t>
  </si>
  <si>
    <t>Inflection</t>
  </si>
  <si>
    <t>http://inflection.com</t>
  </si>
  <si>
    <t>Analytics|Big Data|Identity|Search</t>
  </si>
  <si>
    <t>/ORGANIZATION/INFLUXDB</t>
  </si>
  <si>
    <t>/funding-round/4cb12e97d7744514bfae64691b21bb0b</t>
  </si>
  <si>
    <t>InfluxDB</t>
  </si>
  <si>
    <t>http://influxdb.com/</t>
  </si>
  <si>
    <t>Analytics|Databases|Internet|Visualization</t>
  </si>
  <si>
    <t>/ORGANIZATION/INITIAL-STATE-TECHNOLOGIES</t>
  </si>
  <si>
    <t>/funding-round/ecee3f16c55c34cce3046c5a4d700257</t>
  </si>
  <si>
    <t>Initial State Technologies</t>
  </si>
  <si>
    <t>https://www.initialstate.com</t>
  </si>
  <si>
    <t>Analytics|Data Visualization|Internet of Things|SaaS|Software</t>
  </si>
  <si>
    <t>/ORGANIZATION/INNOGRAPHY</t>
  </si>
  <si>
    <t>/funding-round/876f2175553464b8c15637c8e06b0ba1</t>
  </si>
  <si>
    <t>Innography</t>
  </si>
  <si>
    <t>http://www.innography.com</t>
  </si>
  <si>
    <t>Analytics|Business Intelligence|Internet|SaaS|Search|Software|Visualization</t>
  </si>
  <si>
    <t>/funding-round/96ed6c7397094b099e8b931d199bcadc</t>
  </si>
  <si>
    <t>/funding-round/f2518f590d1fa1006b7f6c80941b1108</t>
  </si>
  <si>
    <t>/ORGANIZATION/INRIX</t>
  </si>
  <si>
    <t>/funding-round/169285b89dc687a502404b39aa2d47ed</t>
  </si>
  <si>
    <t>INRIX</t>
  </si>
  <si>
    <t>http://www.inrix.com</t>
  </si>
  <si>
    <t>Analytics|Big Data|Crowdsourcing|Public Transportation|SEO</t>
  </si>
  <si>
    <t>/funding-round/22297d7b624b9f6c96d7324e5a061ba0</t>
  </si>
  <si>
    <t>/funding-round/2b09eb6b8380d27d2be1005fc9134e85</t>
  </si>
  <si>
    <t>/funding-round/a6d2386e4a6e533430f3854f0a3086d8</t>
  </si>
  <si>
    <t>/funding-round/d446e48c0f2390c8f5fae205e418126e</t>
  </si>
  <si>
    <t>/funding-round/e0b3a5d3f6f83b203a0f08b611c337ea</t>
  </si>
  <si>
    <t>/funding-round/fab04ef4b71a767fbfd6425120908cb0</t>
  </si>
  <si>
    <t>/ORGANIZATION/INSIGHTSONE</t>
  </si>
  <si>
    <t>/funding-round/c673a343252927c16bb747d7b831fe1f</t>
  </si>
  <si>
    <t>InsightsOne</t>
  </si>
  <si>
    <t>http://www.insightsone.com</t>
  </si>
  <si>
    <t>/ORGANIZATION/INSIGHTSQUARED</t>
  </si>
  <si>
    <t>/funding-round/4b3cbf699d27a200adee7946b4e88e76</t>
  </si>
  <si>
    <t>InsightSquared</t>
  </si>
  <si>
    <t>http://www.insightsquared.com</t>
  </si>
  <si>
    <t>Analytics|Business Intelligence|CRM|Software</t>
  </si>
  <si>
    <t>/funding-round/5380bcec15df8472c21443a2285ef138</t>
  </si>
  <si>
    <t>/funding-round/557062a75d2eee6a5605c3ce6f19dccf</t>
  </si>
  <si>
    <t>/ORGANIZATION/INTEGENX</t>
  </si>
  <si>
    <t>/funding-round/706408bb6103223a0a62b9af39975dd2</t>
  </si>
  <si>
    <t>IntegenX</t>
  </si>
  <si>
    <t>http://integenx.com</t>
  </si>
  <si>
    <t>Analytics|Biotechnology|Health Diagnostics</t>
  </si>
  <si>
    <t>/funding-round/85306715e8b403a2ad977deda3120d4d</t>
  </si>
  <si>
    <t>/funding-round/964f11f8ac075f484e03cd7ad4d0bc45</t>
  </si>
  <si>
    <t>/funding-round/f33ad23d6a613393c5da1c6f014f541f</t>
  </si>
  <si>
    <t>/ORGANIZATION/INTELESCOPE-SOLUTIONS</t>
  </si>
  <si>
    <t>/funding-round/32da5fcee52e1bdcc7555cdfe5f08f6c</t>
  </si>
  <si>
    <t>Intelescope Solutions</t>
  </si>
  <si>
    <t>http://www.intelescope.com</t>
  </si>
  <si>
    <t>Analytics|Drones|Geospatial|Image Recognition</t>
  </si>
  <si>
    <t>/ORGANIZATION/INTELLIGENT-INSITES</t>
  </si>
  <si>
    <t>/funding-round/b0af3f25066b3331fc9023606c92a79d</t>
  </si>
  <si>
    <t>Intelligent InSites</t>
  </si>
  <si>
    <t>http://www.intelligentinsites.com</t>
  </si>
  <si>
    <t>Analytics|Business Intelligence|RFID|Software</t>
  </si>
  <si>
    <t>/funding-round/d3deaf1f9791dfe3dde59f672a19af43</t>
  </si>
  <si>
    <t>/ORGANIZATION/INTELLIGIZE</t>
  </si>
  <si>
    <t>/funding-round/633ef3d315465afa7199122e61a98c69</t>
  </si>
  <si>
    <t>Intelligize</t>
  </si>
  <si>
    <t>http://www.intelligize.com</t>
  </si>
  <si>
    <t>/funding-round/d3f0fbff36ecd8a04f308a3dffdf4379</t>
  </si>
  <si>
    <t>/ORGANIZATION/INTERANA</t>
  </si>
  <si>
    <t>/funding-round/72301c7e6aed751e62afc067d0f25bbc</t>
  </si>
  <si>
    <t>Interana</t>
  </si>
  <si>
    <t>http://www.interana.com</t>
  </si>
  <si>
    <t>Analytics|Business Analytics</t>
  </si>
  <si>
    <t>/funding-round/9fe377114994842627d893f37d743c5c</t>
  </si>
  <si>
    <t>/ORGANIZATION/INTERCLOUD-SYSTEMS</t>
  </si>
  <si>
    <t>/funding-round/66e2f8a972acc8344bf480ca927db7ed</t>
  </si>
  <si>
    <t>Intercloud Systems</t>
  </si>
  <si>
    <t>http://intercloudsys.com</t>
  </si>
  <si>
    <t>/funding-round/74d960579bb3b5d077bc6b0f339b6e67</t>
  </si>
  <si>
    <t>/ORGANIZATION/INTERNATIONAL-CARDIO-CORPORATION</t>
  </si>
  <si>
    <t>/funding-round/780d8aca8e84dd377d84e1f9d4d4da81</t>
  </si>
  <si>
    <t>International Cardio Corporation</t>
  </si>
  <si>
    <t>http://www.hifu-rx.com</t>
  </si>
  <si>
    <t>Analytics|Healthcare Services|Medical|Medical Professionals</t>
  </si>
  <si>
    <t>/ORGANIZATION/IP-STREET</t>
  </si>
  <si>
    <t>/funding-round/4a1899dc520b556460f479c0db1273f7</t>
  </si>
  <si>
    <t>IP Street</t>
  </si>
  <si>
    <t>http://www.ipstreet.com</t>
  </si>
  <si>
    <t>Analytics|Information Technology</t>
  </si>
  <si>
    <t>/funding-round/6520225569e6239c14afa8264bb36cc8</t>
  </si>
  <si>
    <t>/funding-round/70647f0bd0d10a603b03993021acedc9</t>
  </si>
  <si>
    <t>/ORGANIZATION/IPERCEPTIONS</t>
  </si>
  <si>
    <t>/funding-round/e12ce91b78fae00b38c4e6838f12aeaf</t>
  </si>
  <si>
    <t>iPerceptions</t>
  </si>
  <si>
    <t>http://www.iperceptions.com</t>
  </si>
  <si>
    <t>/ORGANIZATION/ISLANDDATACORPORATION</t>
  </si>
  <si>
    <t>/funding-round/23f80f6f3277e09065849ae23fddba48</t>
  </si>
  <si>
    <t>Overtone</t>
  </si>
  <si>
    <t>http://www.overtone.com</t>
  </si>
  <si>
    <t>Analytics|SaaS|Social Media|Social Media Monitoring</t>
  </si>
  <si>
    <t>/funding-round/68e2e003e322c55791b1d0c0426aefad</t>
  </si>
  <si>
    <t>/funding-round/7a2892578a959e039bfd446cd4ebf2c0</t>
  </si>
  <si>
    <t>/funding-round/f8f6d1010b91d1ee35c0c546563ae0b8</t>
  </si>
  <si>
    <t>/ORGANIZATION/IVANTAGE-HEALTH-ANALYTICS</t>
  </si>
  <si>
    <t>/funding-round/696cc37725fe60021903ae2bbea717ec</t>
  </si>
  <si>
    <t>iVantage Health Analytics</t>
  </si>
  <si>
    <t>http://www.ivantagehealth.com</t>
  </si>
  <si>
    <t>/ORGANIZATION/JASPERSOFT</t>
  </si>
  <si>
    <t>/funding-round/ad558cff70781de722500d378d202e7e</t>
  </si>
  <si>
    <t>19-08-2007</t>
  </si>
  <si>
    <t>Jaspersoft</t>
  </si>
  <si>
    <t>http://www.jaspersoft.com</t>
  </si>
  <si>
    <t>Analytics|Business Intelligence|Open Source|Software|Web Development</t>
  </si>
  <si>
    <t>/funding-round/d046d43e0c2e77334edc15d53fbd14bc</t>
  </si>
  <si>
    <t>/funding-round/e2bc27ea170f26777dfd64cb33784148</t>
  </si>
  <si>
    <t>/funding-round/f5eafd0886fd121414dbb16ebb95ccf6</t>
  </si>
  <si>
    <t>/ORGANIZATION/JIFFLE</t>
  </si>
  <si>
    <t>/funding-round/1b612b0387f1ee62afa9b04ae3655cb8</t>
  </si>
  <si>
    <t>Jifflenow</t>
  </si>
  <si>
    <t>https://www.jifflenow.com</t>
  </si>
  <si>
    <t>Analytics|B2B|Direct Sales|Event Management|Events|Meeting Software|Online Scheduling|Sales and Marketing|Sales Automation|Software</t>
  </si>
  <si>
    <t>/funding-round/a7a95902ffbbc59783f440c84ef2138e</t>
  </si>
  <si>
    <t>/ORGANIZATION/JIRAFE</t>
  </si>
  <si>
    <t>/funding-round/ba5d906ed51980cba12e957304b1d903</t>
  </si>
  <si>
    <t>Jirafe</t>
  </si>
  <si>
    <t>http://jirafe.com</t>
  </si>
  <si>
    <t>/ORGANIZATION/JOBSYNC</t>
  </si>
  <si>
    <t>/funding-round/ae0a5065b357fb156b6860aa921a1f9f</t>
  </si>
  <si>
    <t>JobSync</t>
  </si>
  <si>
    <t>http://www.jobsync.com</t>
  </si>
  <si>
    <t>/ORGANIZATION/JUDICATA</t>
  </si>
  <si>
    <t>/funding-round/e6af1a743b736a73519a434917d2961a</t>
  </si>
  <si>
    <t>Judicata</t>
  </si>
  <si>
    <t>http://www.judicata.com</t>
  </si>
  <si>
    <t>Analytics|Law Enforcement|Legal|SaaS|Technology</t>
  </si>
  <si>
    <t>/funding-round/edff35a01055e48ca4bb87c02a69ae95</t>
  </si>
  <si>
    <t>/ORGANIZATION/JUMPTIME</t>
  </si>
  <si>
    <t>/funding-round/ef5f9b86baf3673c3ef312a4c7b58153</t>
  </si>
  <si>
    <t>JumpTime</t>
  </si>
  <si>
    <t>http://www.jumptime.com</t>
  </si>
  <si>
    <t>Analytics|Content|Enterprise Software|Finance|FinTech|Media|Optimization|Sales and Marketing|SEO</t>
  </si>
  <si>
    <t>/ORGANIZATION/JUT-INC</t>
  </si>
  <si>
    <t>/funding-round/d19aa4feba98ba5ff7f5b2318b946171</t>
  </si>
  <si>
    <t>Jut Inc</t>
  </si>
  <si>
    <t>http://jut.io</t>
  </si>
  <si>
    <t>Analytics|Big Data|Enterprise Application|Enterprise Software</t>
  </si>
  <si>
    <t>/ORGANIZATION/KAGGLE</t>
  </si>
  <si>
    <t>/funding-round/4b6bcc75b51264952e648c218d462daf</t>
  </si>
  <si>
    <t>Kaggle</t>
  </si>
  <si>
    <t>http://kaggle.com</t>
  </si>
  <si>
    <t>Analytics|Big Data Analytics|Data Mining|News|Predictive Analytics</t>
  </si>
  <si>
    <t>/ORGANIZATION/KAHUNA</t>
  </si>
  <si>
    <t>/funding-round/8299653590384960bba32798aab1d982</t>
  </si>
  <si>
    <t>Kahuna</t>
  </si>
  <si>
    <t>http://www.kahuna.com</t>
  </si>
  <si>
    <t>Analytics|Internet|Marketing Automation|Mobile</t>
  </si>
  <si>
    <t>/funding-round/f2a8c983a3103de12471790880d51a77</t>
  </si>
  <si>
    <t>/ORGANIZATION/KALTURA</t>
  </si>
  <si>
    <t>/funding-round/168fbf8dd60b00615f0dab84e2b6ca96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funding-round/1f6077d7d75aa81d656476d88ba1e16b</t>
  </si>
  <si>
    <t>/funding-round/54202b77006a4a84ca7d7153b0fd61a3</t>
  </si>
  <si>
    <t>/funding-round/6ff90875d9159b89aa6545d23f32695d</t>
  </si>
  <si>
    <t>/funding-round/daf470809fa1009bb1ae9f5cfd5f1a8c</t>
  </si>
  <si>
    <t>/ORGANIZATION/KARMASPHERE</t>
  </si>
  <si>
    <t>/funding-round/176ab08372717cb72c982d770fb18067</t>
  </si>
  <si>
    <t>Karmasphere</t>
  </si>
  <si>
    <t>http://www.karmasphere.com</t>
  </si>
  <si>
    <t>Analytics|Big Data|Software</t>
  </si>
  <si>
    <t>/funding-round/337b72276d292330de8700ba3119fc62</t>
  </si>
  <si>
    <t>/funding-round/3bee4f4fdf538c41c7331334ea6ce172</t>
  </si>
  <si>
    <t>/funding-round/7cc580741dba3fdbb167765bb89afd8b</t>
  </si>
  <si>
    <t>/ORGANIZATION/KEEN</t>
  </si>
  <si>
    <t>/funding-round/81ab148c9f601733ca7598c0b020b773</t>
  </si>
  <si>
    <t>Keen IO</t>
  </si>
  <si>
    <t>http://keen.io</t>
  </si>
  <si>
    <t>Analytics|Automotive|Big Data|Cloud Computing|Databases|Data Visualization|Developer APIs|Infrastructure|Plumbers|Software</t>
  </si>
  <si>
    <t>/ORGANIZATION/KETERA</t>
  </si>
  <si>
    <t>/funding-round/2fcfb60ed7c794f4232dc7cc662234f1</t>
  </si>
  <si>
    <t>Ketera</t>
  </si>
  <si>
    <t>http://www.ketera.com</t>
  </si>
  <si>
    <t>Analytics|Enterprises|Enterprise Software|Services</t>
  </si>
  <si>
    <t>/funding-round/f1ae7a39e7f35a85e531eb0c00879069</t>
  </si>
  <si>
    <t>/ORGANIZATION/KICKFIRE</t>
  </si>
  <si>
    <t>/funding-round/28fa184b350a5a4f4dc4ea34620a38a7</t>
  </si>
  <si>
    <t>Kickfire</t>
  </si>
  <si>
    <t>http://www.kickfire.com</t>
  </si>
  <si>
    <t>/ORGANIZATION/KINETIC-SOCIAL</t>
  </si>
  <si>
    <t>/funding-round/1fa2ae73fa3b6d3802fe330964f2c546</t>
  </si>
  <si>
    <t>Kinetic Social</t>
  </si>
  <si>
    <t>http://www.kineticsocial.com</t>
  </si>
  <si>
    <t>Analytics|Social Media Marketing</t>
  </si>
  <si>
    <t>/funding-round/299f356255ba2767b20618a6366499ad</t>
  </si>
  <si>
    <t>/funding-round/6b3ee5dc293ece4db0becbf0d7379f3f</t>
  </si>
  <si>
    <t>/ORGANIZATION/KINETIC-TRADING-STRATEGIES</t>
  </si>
  <si>
    <t>/funding-round/469475d86c6f84ab5c077aeed63562c3</t>
  </si>
  <si>
    <t>Kinetic Global Markets</t>
  </si>
  <si>
    <t>http://www.kinetictradingllc.com</t>
  </si>
  <si>
    <t>/ORGANIZATION/KISS-METRICS</t>
  </si>
  <si>
    <t>/funding-round/4907009f17486838c274b27d2895c8e2</t>
  </si>
  <si>
    <t>Kissmetrics</t>
  </si>
  <si>
    <t>http://kissmetrics.com</t>
  </si>
  <si>
    <t>Analytics|Business Analytics|Business Services|Internet Marketing|Sales and Marketing|Social Media Marketing|Software|Web Tools</t>
  </si>
  <si>
    <t>/funding-round/bc623c2098cb6f6109b18fe13a3c7883</t>
  </si>
  <si>
    <t>/ORGANIZATION/KLOUT</t>
  </si>
  <si>
    <t>/funding-round/3a7de8b1df667c7b7cecde0d67b5d9aa</t>
  </si>
  <si>
    <t>Klout</t>
  </si>
  <si>
    <t>http://klout.com</t>
  </si>
  <si>
    <t>Analytics|Social Media</t>
  </si>
  <si>
    <t>/funding-round/c32d0c5f53e9526a5c131ad9ec232a3c</t>
  </si>
  <si>
    <t>/funding-round/edaf4eb0fe2b391ec0e361048ed3fd55</t>
  </si>
  <si>
    <t>/ORGANIZATION/KNOW-NORMAL</t>
  </si>
  <si>
    <t>/funding-round/cbdbe2ae9c31add199d56b14ce8493e6</t>
  </si>
  <si>
    <t>knowNormal</t>
  </si>
  <si>
    <t>http://www.knownormal.com</t>
  </si>
  <si>
    <t>/ORGANIZATION/KRANEM</t>
  </si>
  <si>
    <t>/funding-round/b60e75f717f9022f13210c2b335abc08</t>
  </si>
  <si>
    <t>Kranem</t>
  </si>
  <si>
    <t>http://www.kranem.com</t>
  </si>
  <si>
    <t>/ORGANIZATION/KROSSOVER</t>
  </si>
  <si>
    <t>/funding-round/948343db85337f6c8ecd14e338ea127f</t>
  </si>
  <si>
    <t>Krossover</t>
  </si>
  <si>
    <t>http://www.krossover.com</t>
  </si>
  <si>
    <t>Analytics|Mobile Games|Software|Sports</t>
  </si>
  <si>
    <t>/funding-round/f43bd7f987a19d098900d4912342eb2f</t>
  </si>
  <si>
    <t>/ORGANIZATION/KULDAT</t>
  </si>
  <si>
    <t>/funding-round/e61f937cf0d5dc626546de30dcc86325</t>
  </si>
  <si>
    <t>Kuldat</t>
  </si>
  <si>
    <t>http://kuldat.com</t>
  </si>
  <si>
    <t>Analytics|Big Data|Business Services|SaaS</t>
  </si>
  <si>
    <t>/ORGANIZATION/KXEN</t>
  </si>
  <si>
    <t>/funding-round/b76116a4ce3222ef55091975acc2e1ca</t>
  </si>
  <si>
    <t>KXEN</t>
  </si>
  <si>
    <t>http://www.kxen.com</t>
  </si>
  <si>
    <t>Analytics|Data Mining|Software</t>
  </si>
  <si>
    <t>/ORGANIZATION/KYRUUS</t>
  </si>
  <si>
    <t>/funding-round/239f27e62a59e53b5bb04cee02cb5f62</t>
  </si>
  <si>
    <t>Kyruus</t>
  </si>
  <si>
    <t>http://www.kyruus.com</t>
  </si>
  <si>
    <t>Analytics|Health Care|Physicians</t>
  </si>
  <si>
    <t>/funding-round/4543fd185773ebc9e34d0e04cf36ddeb</t>
  </si>
  <si>
    <t>/funding-round/60054dc0d480f3bd498a37908c6b6ba2</t>
  </si>
  <si>
    <t>/funding-round/73a1298e2e4200e003fe9b05b092829c</t>
  </si>
  <si>
    <t>/ORGANIZATION/L2C</t>
  </si>
  <si>
    <t>/funding-round/1836bd7b59612672e31c8a1ecb074be3</t>
  </si>
  <si>
    <t>L2C</t>
  </si>
  <si>
    <t>http://www.l2c.com</t>
  </si>
  <si>
    <t>/ORGANIZATION/LATTICE-ENGINES</t>
  </si>
  <si>
    <t>/funding-round/0818b817b98a73ff2a317bc9cbbd1435</t>
  </si>
  <si>
    <t>23-11-2012</t>
  </si>
  <si>
    <t>Lattice Engines</t>
  </si>
  <si>
    <t>http://www.lattice-engines.com</t>
  </si>
  <si>
    <t>Analytics|B2B|CRM|Predictive Analytics</t>
  </si>
  <si>
    <t>/funding-round/767f247071b383872c18f7f67b4da16e</t>
  </si>
  <si>
    <t>/funding-round/ac55a401517bc060edb6111e26bd4f05</t>
  </si>
  <si>
    <t>/funding-round/ec08f86e4befe9c0b9c7854a8bd5bf21</t>
  </si>
  <si>
    <t>/ORGANIZATION/LEAF</t>
  </si>
  <si>
    <t>/funding-round/6fb77570136cd0318f8b8b4df6992b67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NPLUM</t>
  </si>
  <si>
    <t>/funding-round/b1b9ebfc4b5baf955a0d1a135f4f4965</t>
  </si>
  <si>
    <t>Leanplum</t>
  </si>
  <si>
    <t>https://www.leanplum.com</t>
  </si>
  <si>
    <t>Analytics|Apps|Marketing Automation|Mobile|Mobile Commerce|Optimization</t>
  </si>
  <si>
    <t>/funding-round/fd22b825eae9f5511c3285ac5a062110</t>
  </si>
  <si>
    <t>/ORGANIZATION/LEARNSPROUT</t>
  </si>
  <si>
    <t>/funding-round/13799bf1501f47b92aa9b03462abf44c</t>
  </si>
  <si>
    <t>LearnSprout</t>
  </si>
  <si>
    <t>http://learnsprout.com</t>
  </si>
  <si>
    <t>Analytics|Big Data|EdTech|Education|Predictive Analytics</t>
  </si>
  <si>
    <t>/ORGANIZATION/LEDGE</t>
  </si>
  <si>
    <t>/funding-round/f0369d24360c6f5da572262d42aaecea</t>
  </si>
  <si>
    <t>Ledge</t>
  </si>
  <si>
    <t>http://ledgeinc.com/</t>
  </si>
  <si>
    <t>Analytics|Manufacturing</t>
  </si>
  <si>
    <t>/ORGANIZATION/LIVEACTION</t>
  </si>
  <si>
    <t>/funding-round/dd1c3981a49e27916883a9fcb73ef702</t>
  </si>
  <si>
    <t>LiveAction</t>
  </si>
  <si>
    <t>http://liveaction.com/</t>
  </si>
  <si>
    <t>Analytics|Big Data Analytics|Information Technology|Networking|Real Time|Software</t>
  </si>
  <si>
    <t>/ORGANIZATION/LOC-ENTERPRISES</t>
  </si>
  <si>
    <t>/funding-round/c0078808e2b59f25aa669d6e0c3e1071</t>
  </si>
  <si>
    <t>LOC Enterprises</t>
  </si>
  <si>
    <t>http://www.loccard.com/home.htm</t>
  </si>
  <si>
    <t>Analytics|Curated Web|Digital Media</t>
  </si>
  <si>
    <t>/ORGANIZATION/LOGI-ANALYTICS</t>
  </si>
  <si>
    <t>/funding-round/1b085029587bc9bfad957867c7e26d40</t>
  </si>
  <si>
    <t>LogiAnalytics</t>
  </si>
  <si>
    <t>http://www.logianalytics.com</t>
  </si>
  <si>
    <t>Analytics|Big Data|Business Intelligence|Software|Web Development</t>
  </si>
  <si>
    <t>/funding-round/3428babe94dab63392a143c75de32da7</t>
  </si>
  <si>
    <t>/funding-round/e1f414c11e600465c11d6113349fd13a</t>
  </si>
  <si>
    <t>/ORGANIZATION/LOOKER</t>
  </si>
  <si>
    <t>/funding-round/1415ba590c6f8f7edf99e3c92d0c784b</t>
  </si>
  <si>
    <t>Looker</t>
  </si>
  <si>
    <t>http://looker.com</t>
  </si>
  <si>
    <t>Analytics|Business Intelligence|Data Visualization</t>
  </si>
  <si>
    <t>/funding-round/a33021cc223f50d42ae456e43b2b9095</t>
  </si>
  <si>
    <t>/ORGANIZATION/LOUDCLOUD-SYSTEMS</t>
  </si>
  <si>
    <t>/funding-round/6f739558bdc089e5ddc27d6fbbe74c62</t>
  </si>
  <si>
    <t>LoudCloud Systems</t>
  </si>
  <si>
    <t>http://www.loudcloudsystems.com</t>
  </si>
  <si>
    <t>/ORGANIZATION/LUCIDWORKS</t>
  </si>
  <si>
    <t>/funding-round/29005b8ba6b028bff7696b1b90019abd</t>
  </si>
  <si>
    <t>Lucidworks</t>
  </si>
  <si>
    <t>http://www.lucidworks.com</t>
  </si>
  <si>
    <t>Analytics|Cloud Computing|Enterprise Search|Open Source|Search</t>
  </si>
  <si>
    <t>/funding-round/a08567f2bb92b1207a2906d6892c3ef9</t>
  </si>
  <si>
    <t>/funding-round/b5beeb1be353ca0757c4a0b6122b6113</t>
  </si>
  <si>
    <t>/funding-round/d83553a96b8fdda1eb4b44f50536c2c0</t>
  </si>
  <si>
    <t>/ORGANIZATION/LUMESIS</t>
  </si>
  <si>
    <t>/funding-round/1ac0388cf87b11db37e4611f30db6e41</t>
  </si>
  <si>
    <t>Lumesis, Inc.</t>
  </si>
  <si>
    <t>http://www.lumesis.com</t>
  </si>
  <si>
    <t>/funding-round/1ed124aa8246577d46bc87cb41cf4582</t>
  </si>
  <si>
    <t>/funding-round/285809a2985628a97c571bc02db16b00</t>
  </si>
  <si>
    <t>/ORGANIZATION/LUMIATA</t>
  </si>
  <si>
    <t>/funding-round/1e7d116ef53812359ad94eecf45d4050</t>
  </si>
  <si>
    <t>Lumiata</t>
  </si>
  <si>
    <t>http://lumiata.com</t>
  </si>
  <si>
    <t>Analytics|Big Data Analytics|Medical</t>
  </si>
  <si>
    <t>/funding-round/6bb497fac2ef4dd0b8005fa86e43f8c8</t>
  </si>
  <si>
    <t>/ORGANIZATION/LUMITY-INC</t>
  </si>
  <si>
    <t>/funding-round/60db9f3c53d8b3a1190cfe40a8437357</t>
  </si>
  <si>
    <t>Lumity, Inc.</t>
  </si>
  <si>
    <t>http://www.lumity.com</t>
  </si>
  <si>
    <t>Analytics|Health and Insurance|Information Technology</t>
  </si>
  <si>
    <t>/ORGANIZATION/LYTICS</t>
  </si>
  <si>
    <t>/funding-round/c6adaab92256f405d5ee53cb5305a566</t>
  </si>
  <si>
    <t>Lytics</t>
  </si>
  <si>
    <t>http://www.getlytics.com</t>
  </si>
  <si>
    <t>Analytics|Data Integration|Internet Marketing|Predictive Analytics|Software</t>
  </si>
  <si>
    <t>/ORGANIZATION/MAANA</t>
  </si>
  <si>
    <t>/funding-round/97e8115c004427ff6b85f0a6f92c451d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NAGEMENT-HEALTH-SOLUTIONS</t>
  </si>
  <si>
    <t>/funding-round/718556480a481f99ed5900d4ff049798</t>
  </si>
  <si>
    <t>Management Health Solutions</t>
  </si>
  <si>
    <t>http://www.mhsinc.com</t>
  </si>
  <si>
    <t>/ORGANIZATION/MAPR-TECHNOLOGIES</t>
  </si>
  <si>
    <t>/funding-round/2522db5c4facc218b1449f234a8923aa</t>
  </si>
  <si>
    <t>MapR Technologies</t>
  </si>
  <si>
    <t>http://www.mapr.com</t>
  </si>
  <si>
    <t>Analytics|Big Data|Big Data Analytics|Cloud Computing|Enterprises|Open Source|Software</t>
  </si>
  <si>
    <t>/funding-round/612ae74e04c0caf04f2e62898a4191e0</t>
  </si>
  <si>
    <t>/funding-round/a1cf6cfa0e3979a0098bbae2446343ce</t>
  </si>
  <si>
    <t>/ORGANIZATION/MARKET-FORCE-INFORMATION</t>
  </si>
  <si>
    <t>/funding-round/30533cbaa5b581dcbb83b4d79927fcf4</t>
  </si>
  <si>
    <t>Market Force Information</t>
  </si>
  <si>
    <t>http://www.marketforce.com</t>
  </si>
  <si>
    <t>Analytics|Consulting|Market Research</t>
  </si>
  <si>
    <t>/ORGANIZATION/MARKET6</t>
  </si>
  <si>
    <t>/funding-round/0a666408e60bf3ccb466458c125ddfd7</t>
  </si>
  <si>
    <t>Market6</t>
  </si>
  <si>
    <t>http://www.market6.com</t>
  </si>
  <si>
    <t>/ORGANIZATION/MARKETO</t>
  </si>
  <si>
    <t>/funding-round/0f99ebd9800677751006b32e614bd0b8</t>
  </si>
  <si>
    <t>Marketo</t>
  </si>
  <si>
    <t>http://www.marketo.com</t>
  </si>
  <si>
    <t>Analytics|B2B|Brand Marketing|Lead Generation|Lead Management|Optimization|Software</t>
  </si>
  <si>
    <t>/funding-round/4acd7929c917a3bab782461c57a1a2f3</t>
  </si>
  <si>
    <t>/funding-round/67445180c72e0129311ff9f411d5646c</t>
  </si>
  <si>
    <t>/funding-round/7b929df0d2f091d7ef5924feb93ff835</t>
  </si>
  <si>
    <t>/funding-round/cb7ac417fa90572b9bb75718ef7514bf</t>
  </si>
  <si>
    <t>/funding-round/e9d5ba9dc33556baa55b0cb145f654c8</t>
  </si>
  <si>
    <t>/ORGANIZATION/MARKETRX</t>
  </si>
  <si>
    <t>/funding-round/c8846a7244176ec644d53fbd67420aef</t>
  </si>
  <si>
    <t>marketRx</t>
  </si>
  <si>
    <t>Analytics|Sales and Marketing|Software|Technology</t>
  </si>
  <si>
    <t>/ORGANIZATION/MARKETSHARE</t>
  </si>
  <si>
    <t>/funding-round/18795ababcc16a63bbfc2f66d0674b7a</t>
  </si>
  <si>
    <t>MarketShare</t>
  </si>
  <si>
    <t>http://www.marketshare.com</t>
  </si>
  <si>
    <t>Analytics|Big Data Analytics|Enterprise Software|Marketing Automation|Predictive Analytics|SaaS</t>
  </si>
  <si>
    <t>/funding-round/d074cd8872441b1f1fb063350437f545</t>
  </si>
  <si>
    <t>/funding-round/e021746fded5fbdde53228556f10a941</t>
  </si>
  <si>
    <t>/funding-round/e921a7e64a0fdd4f25b7064bf797d178</t>
  </si>
  <si>
    <t>/ORGANIZATION/MASHERY</t>
  </si>
  <si>
    <t>/funding-round/3a07dd94731e596c48db43df0feb3546</t>
  </si>
  <si>
    <t>Mashery</t>
  </si>
  <si>
    <t>http://www.mashery.com</t>
  </si>
  <si>
    <t>Analytics|Developer APIs|Enterprises|Enterprise Software|SaaS|Services</t>
  </si>
  <si>
    <t>/funding-round/8c218e4feb1abf2bb15941b4d15bb0fb</t>
  </si>
  <si>
    <t>/funding-round/967d7bf1f862f74e3688ea4282f9bb80</t>
  </si>
  <si>
    <t>/funding-round/96bb2d7cc2ec7795cdfdea8d3b6631f6</t>
  </si>
  <si>
    <t>/funding-round/a1c8a8543f101c5fedfcac68aea25ae3</t>
  </si>
  <si>
    <t>/ORGANIZATION/MASHWORK</t>
  </si>
  <si>
    <t>/funding-round/fc69d6154d876840e6917ea3f9615e57</t>
  </si>
  <si>
    <t>Canvs</t>
  </si>
  <si>
    <t>http://www.canvs.tv</t>
  </si>
  <si>
    <t>Analytics|Social Media|Software</t>
  </si>
  <si>
    <t>/ORGANIZATION/MAXYMISER</t>
  </si>
  <si>
    <t>/funding-round/9f8ae56458ac6c967dd5cea05e7a0ff4</t>
  </si>
  <si>
    <t>Maxymiser</t>
  </si>
  <si>
    <t>http://www.maxymiser.com</t>
  </si>
  <si>
    <t>Analytics|Enterprise Software|Internet Marketing|Optimization|Personalization|Sales and Marketing</t>
  </si>
  <si>
    <t>/funding-round/a65a29029ecd1890e6e2506ef9a420b4</t>
  </si>
  <si>
    <t>/ORGANIZATION/MEDALLION-ANALYTICS-SOFTWARE</t>
  </si>
  <si>
    <t>/funding-round/80925461fd5f46fbbec6a6329a11ad36</t>
  </si>
  <si>
    <t>Medallion Analytics Software</t>
  </si>
  <si>
    <t>http://medallionanalytics.com</t>
  </si>
  <si>
    <t>/funding-round/8d288aeadd5825aae4455d32a80056a8</t>
  </si>
  <si>
    <t>/funding-round/c752a466aeae169ad7a827354e446a57</t>
  </si>
  <si>
    <t>/funding-round/d24b642cfe14dc08e4ab168b1e179728</t>
  </si>
  <si>
    <t>/funding-round/db0365fe2ba301aef57653fec5eb43eb</t>
  </si>
  <si>
    <t>/ORGANIZATION/MEDALOGIX</t>
  </si>
  <si>
    <t>/funding-round/c8df45940883a483137270a5e1cc091c</t>
  </si>
  <si>
    <t>Medalogix</t>
  </si>
  <si>
    <t>http://medalogix.com</t>
  </si>
  <si>
    <t>Analytics|Web CMS</t>
  </si>
  <si>
    <t>/ORGANIZATION/MEDEANALYTICS</t>
  </si>
  <si>
    <t>/funding-round/7e8cbc6ccb81d7a81d02645069a73248</t>
  </si>
  <si>
    <t>MedeAnalytics</t>
  </si>
  <si>
    <t>http://www.medeanalytics.com</t>
  </si>
  <si>
    <t>/funding-round/d2b9a201c4fcf512fca6c212d25f438d</t>
  </si>
  <si>
    <t>/ORGANIZATION/MEDIO</t>
  </si>
  <si>
    <t>/funding-round/21a03a0a24037cc25db2cad1a1845c20</t>
  </si>
  <si>
    <t>Medio</t>
  </si>
  <si>
    <t>http://www.medio.com</t>
  </si>
  <si>
    <t>Analytics|Cloud Data Services|Games|Mobile|Retail Technology|Telecommunications</t>
  </si>
  <si>
    <t>/funding-round/e0e50fa04fa5f5cf110c31f377d64b35</t>
  </si>
  <si>
    <t>/ORGANIZATION/MEDNETWORKS</t>
  </si>
  <si>
    <t>/funding-round/ab62d719174bd24224be678c6fa43a2e</t>
  </si>
  <si>
    <t>Activate Networks</t>
  </si>
  <si>
    <t>http://activatenetworks.net</t>
  </si>
  <si>
    <t>Analytics|Health Care</t>
  </si>
  <si>
    <t>/funding-round/e89eddbf5935440d0e4ca53cdad228b8</t>
  </si>
  <si>
    <t>/funding-round/f108c96e6150aa22f61f513717c3297f</t>
  </si>
  <si>
    <t>/ORGANIZATION/MELLMO</t>
  </si>
  <si>
    <t>/funding-round/23ddec8be1caf8ec302999119b4568da</t>
  </si>
  <si>
    <t>Roambi</t>
  </si>
  <si>
    <t>http://www.roambi.com</t>
  </si>
  <si>
    <t>/funding-round/32b6f79b753af9201aa5bd2330c3e35d</t>
  </si>
  <si>
    <t>/funding-round/7016ff93af9eaee11e71fe55dc40ff3f</t>
  </si>
  <si>
    <t>/ORGANIZATION/MEMSQL</t>
  </si>
  <si>
    <t>/funding-round/ff68be49b838767abad2dc4fa94c4a58</t>
  </si>
  <si>
    <t>MemSQL</t>
  </si>
  <si>
    <t>http://www.memsql.com</t>
  </si>
  <si>
    <t>/funding-round/ffa2cefeaf26e1112ab44b61e9b30aee</t>
  </si>
  <si>
    <t>/ORGANIZATION/METANAUTIX</t>
  </si>
  <si>
    <t>/funding-round/d7b5e7f2d16fd459b2a55352ee675c51</t>
  </si>
  <si>
    <t>Metanautix</t>
  </si>
  <si>
    <t>http://metanautix.com</t>
  </si>
  <si>
    <t>/ORGANIZATION/MIC-NETWORK</t>
  </si>
  <si>
    <t>/funding-round/3097c17010585b545b195663056d25f2</t>
  </si>
  <si>
    <t>Mic Network</t>
  </si>
  <si>
    <t>http://www.mic.com</t>
  </si>
  <si>
    <t>Analytics|Journalism|Media|News|Opinions</t>
  </si>
  <si>
    <t>/funding-round/64e3bb84f5839d906aca275fd94cc227</t>
  </si>
  <si>
    <t>/ORGANIZATION/MICRONOTES</t>
  </si>
  <si>
    <t>/funding-round/9bb69f39d47958934c8eca4da1fd0319</t>
  </si>
  <si>
    <t>Micronotes</t>
  </si>
  <si>
    <t>http://www.micronotes.com</t>
  </si>
  <si>
    <t>/ORGANIZATION/MICROQUANT</t>
  </si>
  <si>
    <t>/funding-round/23c1bd81107dcaa725a83b4cd29198ac</t>
  </si>
  <si>
    <t>MicroQuant</t>
  </si>
  <si>
    <t>http://www.microquant.com</t>
  </si>
  <si>
    <t>/ORGANIZATION/MINDFLOW-TECHNOLOGIES</t>
  </si>
  <si>
    <t>/funding-round/ee8403bf14e740caf30c6f43519ae689</t>
  </si>
  <si>
    <t>30-01-2002</t>
  </si>
  <si>
    <t>MindFlow Technologies</t>
  </si>
  <si>
    <t>http://www.mindflow.com/</t>
  </si>
  <si>
    <t>Analytics|Application Performance Monitoring|Application Platforms</t>
  </si>
  <si>
    <t>/ORGANIZATION/MINETTA-BROOK</t>
  </si>
  <si>
    <t>/funding-round/6c81d2c75db4ad595eac59d0966523ed</t>
  </si>
  <si>
    <t>Minetta Brook</t>
  </si>
  <si>
    <t>http://www.minettabrook.com</t>
  </si>
  <si>
    <t>/ORGANIZATION/MOBEE</t>
  </si>
  <si>
    <t>/funding-round/da68b4d4fb87eeabcb3c9344ebf264b7</t>
  </si>
  <si>
    <t>Mobee</t>
  </si>
  <si>
    <t>http://www.getmobee.com</t>
  </si>
  <si>
    <t>Analytics|Crowdsourcing</t>
  </si>
  <si>
    <t>/ORGANIZATION/MONSTER-ARTS</t>
  </si>
  <si>
    <t>/funding-round/9ff77e91a0e5a126de7804d199189b0e</t>
  </si>
  <si>
    <t>Monster Arts</t>
  </si>
  <si>
    <t>http://www.monsterarts.net</t>
  </si>
  <si>
    <t>Bonsall</t>
  </si>
  <si>
    <t>/ORGANIZATION/MOOGSOFT</t>
  </si>
  <si>
    <t>/funding-round/0c1fd2014771024544246ed73bbb3b06</t>
  </si>
  <si>
    <t>Moogsoft</t>
  </si>
  <si>
    <t>http://moogsoft.com/</t>
  </si>
  <si>
    <t>Analytics|Enterprise Software|IT Management</t>
  </si>
  <si>
    <t>/funding-round/dab4b5836d11f357c93678c13ca4ca36</t>
  </si>
  <si>
    <t>/ORGANIZATION/MOSTLIKELY</t>
  </si>
  <si>
    <t>/funding-round/5aa5bab84473052bcb18e9dcec843c19</t>
  </si>
  <si>
    <t>MostLikely</t>
  </si>
  <si>
    <t>http://www.MostLikely.com</t>
  </si>
  <si>
    <t>Analytics|Big Data|Marketing Automation|Predictive Analytics|Real Estate|SaaS</t>
  </si>
  <si>
    <t>/funding-round/b1ee6f401a1c6542e265e46d9082ce7d</t>
  </si>
  <si>
    <t>/funding-round/b776ab73a1f1805973aed98d71b6a4f5</t>
  </si>
  <si>
    <t>/funding-round/ec25d967db4d328e30bf523521c78f82</t>
  </si>
  <si>
    <t>/ORGANIZATION/MOTISTA</t>
  </si>
  <si>
    <t>/funding-round/8a7171ae37b3cf9fa83ffc9661abe46d</t>
  </si>
  <si>
    <t>Motista</t>
  </si>
  <si>
    <t>http://www.motista.com</t>
  </si>
  <si>
    <t>Analytics|Consulting|Predictive Analytics|Sales and Marketing|Services</t>
  </si>
  <si>
    <t>/ORGANIZATION/MU-SIGMA</t>
  </si>
  <si>
    <t>/funding-round/2379e1c153700dd79ac4c4c786d9eb5a</t>
  </si>
  <si>
    <t>Mu Sigma</t>
  </si>
  <si>
    <t>http://www.mu-sigma.com</t>
  </si>
  <si>
    <t>/funding-round/5d3cc3c485d35b7e1ecc858d9ad38815</t>
  </si>
  <si>
    <t>/ORGANIZATION/NCYCLO-CORP</t>
  </si>
  <si>
    <t>/funding-round/b4ca0c9a734077e3c003807a9c1c75fa</t>
  </si>
  <si>
    <t>ncyclo</t>
  </si>
  <si>
    <t>http://www.ncyclo.com</t>
  </si>
  <si>
    <t>/ORGANIZATION/NEARBUY-SYSTEMS</t>
  </si>
  <si>
    <t>/funding-round/0540352f90420a83c41fb1666bcde7e0</t>
  </si>
  <si>
    <t>Nearbuy Systems</t>
  </si>
  <si>
    <t>http://www.nearbuysystems.com</t>
  </si>
  <si>
    <t>/funding-round/8d2c53cc7408dd14ca59826bc6db9c8b</t>
  </si>
  <si>
    <t>/funding-round/f7d7369e4ed9dfa3022baba1992d9622</t>
  </si>
  <si>
    <t>/ORGANIZATION/NEO-TECHNOLOGY</t>
  </si>
  <si>
    <t>/funding-round/83d66c385633b4b1fdcc6978dffd8f20</t>
  </si>
  <si>
    <t>Neo Technology</t>
  </si>
  <si>
    <t>http://www.neotechnology.com</t>
  </si>
  <si>
    <t>Analytics|Big Data|Databases|Enterprise Software|Software</t>
  </si>
  <si>
    <t>/funding-round/b0c87419a6e3f9d1cf857fe933f7ae7c</t>
  </si>
  <si>
    <t>/funding-round/c4a962e5e567a5cf4380c27b32776d30</t>
  </si>
  <si>
    <t>/ORGANIZATION/NERVVE-TECHNOLOGIES</t>
  </si>
  <si>
    <t>/funding-round/759b302b8f0b852a03f91adab4a4eef3</t>
  </si>
  <si>
    <t>Nervve Technologies</t>
  </si>
  <si>
    <t>http://www.nervve.com</t>
  </si>
  <si>
    <t>Analytics|Brand Marketing|Machine Learning|Social Search|Video|Visual Search</t>
  </si>
  <si>
    <t>/ORGANIZATION/NETBASE</t>
  </si>
  <si>
    <t>/funding-round/00b011ad428ebb0599c7baa6c2a26315</t>
  </si>
  <si>
    <t>NetBase Solutions</t>
  </si>
  <si>
    <t>http://www.netbase.com</t>
  </si>
  <si>
    <t>Analytics|Enterprise Search|Semantic Search|Social Media</t>
  </si>
  <si>
    <t>/funding-round/2c61f74dedea969853ac063efa7ab5df</t>
  </si>
  <si>
    <t>/funding-round/46ad5c5006280eea91502b50a46e9ff3</t>
  </si>
  <si>
    <t>/funding-round/4ac57bcbf44c85c9117a424e0c42fc9c</t>
  </si>
  <si>
    <t>/funding-round/666f2c21d7dbb18975a71c31a884b20c</t>
  </si>
  <si>
    <t>/funding-round/8982b9bf682bd2b7af89dfdaa32907ab</t>
  </si>
  <si>
    <t>/funding-round/b3acd00bcf04b9f9f0744f05394224ff</t>
  </si>
  <si>
    <t>/funding-round/d16d956c08770629b68fca277d94e569</t>
  </si>
  <si>
    <t>/ORGANIZATION/NETEZZA</t>
  </si>
  <si>
    <t>/funding-round/1d595380a5aefa2916e4a4dca8fc5377</t>
  </si>
  <si>
    <t>Netezza</t>
  </si>
  <si>
    <t>http://www.netezza.com</t>
  </si>
  <si>
    <t>Analytics|Big Data|Databases|Enterprise Software|Storage</t>
  </si>
  <si>
    <t>/funding-round/ba6b277049730d2dbe2f713707924b59</t>
  </si>
  <si>
    <t>/ORGANIZATION/NETPROSPEX</t>
  </si>
  <si>
    <t>/funding-round/2e07b8fab82eb215c98c519326e3d3ce</t>
  </si>
  <si>
    <t>NetProspex</t>
  </si>
  <si>
    <t>http://www.netprospex.com</t>
  </si>
  <si>
    <t>Analytics|B2B|Contact Management|Lead Generation</t>
  </si>
  <si>
    <t>/funding-round/30b67a1fad26923ac18d679d36a624aa</t>
  </si>
  <si>
    <t>/funding-round/53c822a306db47c2e7861697751b9d6a</t>
  </si>
  <si>
    <t>/funding-round/e6b1b4ca05ae373fad2e8ad85bca86ad</t>
  </si>
  <si>
    <t>/ORGANIZATION/NETWORKED-INSIGHTS</t>
  </si>
  <si>
    <t>/funding-round/1d13688b28b89b5133829e15cfd23fb5</t>
  </si>
  <si>
    <t>Networked Insights</t>
  </si>
  <si>
    <t>http://networkedinsights.com</t>
  </si>
  <si>
    <t>/funding-round/3b440f349705d2546827b7f7d4809e20</t>
  </si>
  <si>
    <t>/funding-round/b486cacbfe3e1855233c7d3fca17036f</t>
  </si>
  <si>
    <t>/funding-round/c0631a8935a3fe0423fc628b25eeabb9</t>
  </si>
  <si>
    <t>/funding-round/f45d191f9dac0464eab21d3a79215389</t>
  </si>
  <si>
    <t>/ORGANIZATION/NEW-RELIC</t>
  </si>
  <si>
    <t>/funding-round/0244193f17552df9261282d2adc54994</t>
  </si>
  <si>
    <t>New Relic</t>
  </si>
  <si>
    <t>http://newrelic.com</t>
  </si>
  <si>
    <t>Analytics|Application Performance Monitoring|Cloud Computing|SaaS|Software</t>
  </si>
  <si>
    <t>/funding-round/5fde06a8f71e9aa15a3c8f0437e45ed5</t>
  </si>
  <si>
    <t>/funding-round/7f268ace95d9931e26928f23264667bb</t>
  </si>
  <si>
    <t>/funding-round/bab00b4988ff34ea15b6b1e17e884401</t>
  </si>
  <si>
    <t>/ORGANIZATION/NEWBRANDANALYTICS</t>
  </si>
  <si>
    <t>/funding-round/0ff4597fa98177509c80df2476403d28</t>
  </si>
  <si>
    <t>newBrandAnalytics</t>
  </si>
  <si>
    <t>http://www.newbrandanalytics.com</t>
  </si>
  <si>
    <t>Analytics|Enterprise Software|Social Media Monitoring</t>
  </si>
  <si>
    <t>/funding-round/25fb55ca183be756ab3b94ed5a602894</t>
  </si>
  <si>
    <t>/ORGANIZATION/NEWMO</t>
  </si>
  <si>
    <t>/funding-round/693ac830ec7fd3de62751ff575d4439d</t>
  </si>
  <si>
    <t>NewMo</t>
  </si>
  <si>
    <t>http://newmo.com</t>
  </si>
  <si>
    <t>Analytics|Internet|Internet of Things</t>
  </si>
  <si>
    <t>/ORGANIZATION/NEWSWHIP</t>
  </si>
  <si>
    <t>/funding-round/336abc4f8b6be4d4a5bccea17eace621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XIDIA</t>
  </si>
  <si>
    <t>/funding-round/61723656dac913645ae82fddb427b926</t>
  </si>
  <si>
    <t>Nexidia</t>
  </si>
  <si>
    <t>http://nexidia.com</t>
  </si>
  <si>
    <t>/funding-round/66e689e3a8548b8f0ac005bb5bc0931e</t>
  </si>
  <si>
    <t>/funding-round/8a2ed5b8e3f950baeec320fd1deda899</t>
  </si>
  <si>
    <t>/funding-round/bbfa0b6cd4df424b79fc98c59c6af99a</t>
  </si>
  <si>
    <t>/ORGANIZATION/NEXT-BIG-SOUND</t>
  </si>
  <si>
    <t>/funding-round/5b7bce9e370fb028696d1b28430e0a4a</t>
  </si>
  <si>
    <t>Next Big Sound</t>
  </si>
  <si>
    <t>http://www.nextbigsound.com</t>
  </si>
  <si>
    <t>Analytics|Finance|Music</t>
  </si>
  <si>
    <t>/funding-round/8c03e0268d3cb2fc5417c5adf6c35bda</t>
  </si>
  <si>
    <t>/ORGANIZATION/NINJAMETRICS</t>
  </si>
  <si>
    <t>/funding-round/085afa05d07362e9d2af4880d799da48</t>
  </si>
  <si>
    <t>Ninja Metrics</t>
  </si>
  <si>
    <t>http://www.ninjametrics.com</t>
  </si>
  <si>
    <t>Analytics|Enterprise Software</t>
  </si>
  <si>
    <t>/funding-round/dd153660766af679e42414c575b68c34</t>
  </si>
  <si>
    <t>/ORGANIZATION/NLP-LOGIX</t>
  </si>
  <si>
    <t>/funding-round/baba745086e311ea4768dd8a1940a446</t>
  </si>
  <si>
    <t>NLP Logix</t>
  </si>
  <si>
    <t>http://nlplogix.com</t>
  </si>
  <si>
    <t>/ORGANIZATION/NODEABLE</t>
  </si>
  <si>
    <t>/funding-round/ee4d2050e524174adb6613890e37180f</t>
  </si>
  <si>
    <t>Nodeable</t>
  </si>
  <si>
    <t>http://www.nodeable.com</t>
  </si>
  <si>
    <t>Analytics|Big Data|Cloud Computing</t>
  </si>
  <si>
    <t>/ORGANIZATION/NOMI</t>
  </si>
  <si>
    <t>/funding-round/7dfce14ff19fd15d966ebcb7a0c4d26e</t>
  </si>
  <si>
    <t>Nomi</t>
  </si>
  <si>
    <t>http://www.getnomi.com</t>
  </si>
  <si>
    <t>Analytics|Retail|Software</t>
  </si>
  <si>
    <t>/ORGANIZATION/NOMINUM</t>
  </si>
  <si>
    <t>/funding-round/101561eb6f269a1dfd59c4ab0c175749</t>
  </si>
  <si>
    <t>20-02-2003</t>
  </si>
  <si>
    <t>Nominum</t>
  </si>
  <si>
    <t>http://www.nominum.com</t>
  </si>
  <si>
    <t>Analytics|Internet|Network Security|Sales and Marketing</t>
  </si>
  <si>
    <t>/funding-round/72c8c99a603d024b7be17c9e8eb89d5c</t>
  </si>
  <si>
    <t>/funding-round/9df8a5a788a67800a730ec95a3fcb668</t>
  </si>
  <si>
    <t>/funding-round/c01967e15f9aa726e5fcfca0b7cb0205</t>
  </si>
  <si>
    <t>/ORGANIZATION/NOR1</t>
  </si>
  <si>
    <t>/funding-round/02f8fcb37182400b847c452062c4f637</t>
  </si>
  <si>
    <t>Nor1</t>
  </si>
  <si>
    <t>http://www.nor1.com</t>
  </si>
  <si>
    <t>/funding-round/c0270b21c138448f5cb21a32daa3eb31</t>
  </si>
  <si>
    <t>/ORGANIZATION/NPARIO</t>
  </si>
  <si>
    <t>/funding-round/8d31a1eafdcc0059b6918ba609558acb</t>
  </si>
  <si>
    <t>nPario</t>
  </si>
  <si>
    <t>http://npario.com</t>
  </si>
  <si>
    <t>/ORGANIZATION/NTIRETY</t>
  </si>
  <si>
    <t>/funding-round/7fb27c5138649f32383dd8e5514e0680</t>
  </si>
  <si>
    <t>Ntirety</t>
  </si>
  <si>
    <t>http://www.ntirety.com</t>
  </si>
  <si>
    <t>/ORGANIZATION/NUEVORA</t>
  </si>
  <si>
    <t>/funding-round/c29ab908bb7ed39729a57239bcdd1fe8</t>
  </si>
  <si>
    <t>Nuevora</t>
  </si>
  <si>
    <t>http://www.nuevora.com</t>
  </si>
  <si>
    <t>/ORGANIZATION/NUMERIFY</t>
  </si>
  <si>
    <t>/funding-round/0922f96e3acb7a5aadd05633a68a2b39</t>
  </si>
  <si>
    <t>Numerify</t>
  </si>
  <si>
    <t>http://numerify.com</t>
  </si>
  <si>
    <t>Analytics|Corporate IT|IT Management</t>
  </si>
  <si>
    <t>/funding-round/ec1c1bc8d4155fc4a937a50a63694b6c</t>
  </si>
  <si>
    <t>/funding-round/f730917d9e356cdbdd7f7b7b1a71a4e3</t>
  </si>
  <si>
    <t>/ORGANIZATION/OBJECTIVE-LOGISTICS</t>
  </si>
  <si>
    <t>/funding-round/078fad2c50cb181d718e8ad6d663f934</t>
  </si>
  <si>
    <t>Objective Logistics</t>
  </si>
  <si>
    <t>http://www.objectivelogistics.com</t>
  </si>
  <si>
    <t>/funding-round/4523f922f9451777e1d0bd50d42468e8</t>
  </si>
  <si>
    <t>/ORGANIZATION/OCO</t>
  </si>
  <si>
    <t>/funding-round/6e9d254b9d534cc633981e3c7b021658</t>
  </si>
  <si>
    <t>Oco</t>
  </si>
  <si>
    <t>http://www.oco-inc.com</t>
  </si>
  <si>
    <t>Analytics|Consulting|Enterprise Software|SaaS</t>
  </si>
  <si>
    <t>/ORGANIZATION/OFFERPOP</t>
  </si>
  <si>
    <t>/funding-round/41b13ab6c90665223cc2741f4927ac9b</t>
  </si>
  <si>
    <t>Offerpop</t>
  </si>
  <si>
    <t>http://www.offerpop.com</t>
  </si>
  <si>
    <t>Analytics|Contests|Curated Web|Enterprise Software|Internet Marketing|SaaS|Social Commerce|Social Media|Social Media Marketing</t>
  </si>
  <si>
    <t>/funding-round/c5e0488e731d8907c6f2753b68be3da1</t>
  </si>
  <si>
    <t>/funding-round/e0564d02867a036b05505eaa6bfef771</t>
  </si>
  <si>
    <t>/funding-round/ee69303c5ea7d94a86edcfc390a54f40</t>
  </si>
  <si>
    <t>/ORGANIZATION/OMNIATA</t>
  </si>
  <si>
    <t>/funding-round/fef4bf0d952b8e524a1222951a0502f8</t>
  </si>
  <si>
    <t>Omniata</t>
  </si>
  <si>
    <t>http://omniata.com</t>
  </si>
  <si>
    <t>Analytics|Big Data Analytics|Cloud Data Services</t>
  </si>
  <si>
    <t>/ORGANIZATION/OMNIEARTH</t>
  </si>
  <si>
    <t>/funding-round/9146dfa7ea2f0564c4716804c7f414b9</t>
  </si>
  <si>
    <t>OmniEarth</t>
  </si>
  <si>
    <t>http://www.omniearth.net</t>
  </si>
  <si>
    <t>Analytics|Geospatial|Location Based Services|SaaS</t>
  </si>
  <si>
    <t>/ORGANIZATION/ONCORPS</t>
  </si>
  <si>
    <t>/funding-round/057602039ef01134163b1eed28779702</t>
  </si>
  <si>
    <t>OnCorps, Inc.</t>
  </si>
  <si>
    <t>https://www.oncorps.org/</t>
  </si>
  <si>
    <t>Analytics|Collaboration|Data Integration|Data Visualization|Enterprise Software|Predictive Analytics</t>
  </si>
  <si>
    <t>/funding-round/1802036ded7256f4246ad56ba5d5ff22</t>
  </si>
  <si>
    <t>/ORGANIZATION/OOYALA</t>
  </si>
  <si>
    <t>/funding-round/179eac9cae3150a61d9652baa13ef865</t>
  </si>
  <si>
    <t>Ooyala</t>
  </si>
  <si>
    <t>http://www.ooyala.com</t>
  </si>
  <si>
    <t>Analytics|Video|Video Streaming</t>
  </si>
  <si>
    <t>/funding-round/2ca3bfc6d7ee510bc6783f8ffaa9b1db</t>
  </si>
  <si>
    <t>/funding-round/83d7bccd89f8a02bdde0ea0f56efde3e</t>
  </si>
  <si>
    <t>/funding-round/9ebdd7bf362ea6ae6d0eef8c62bf2507</t>
  </si>
  <si>
    <t>/funding-round/b599bc6b06a78c9beea9dd135d27eeac</t>
  </si>
  <si>
    <t>/funding-round/b87b358858069f9fc0324d56eb748d04</t>
  </si>
  <si>
    <t>/ORGANIZATION/OPEN-BOX-TECHNOLOGIES</t>
  </si>
  <si>
    <t>/funding-round/731d529e54fb34f209ebec0be9ac762f</t>
  </si>
  <si>
    <t>Open Box Technologies</t>
  </si>
  <si>
    <t>http://sesamevault.com</t>
  </si>
  <si>
    <t>Analytics|Data Security|Developer APIs|Mobile Video|SaaS|Software|Storage|Video</t>
  </si>
  <si>
    <t>/ORGANIZATION/OPENGOV</t>
  </si>
  <si>
    <t>/funding-round/7f1e37d2e3959b9db6dd6bcd7f10eb6f</t>
  </si>
  <si>
    <t>OpenGov</t>
  </si>
  <si>
    <t>http://opengov.com</t>
  </si>
  <si>
    <t>Analytics|Data Visualization|Enterprise Software|Governments|SaaS</t>
  </si>
  <si>
    <t>/funding-round/993f9c6178b1fd764be4842d83d30cdb</t>
  </si>
  <si>
    <t>/funding-round/cebb5f5bf10abc669670bce195443621</t>
  </si>
  <si>
    <t>/funding-round/e6934cb21559fc0f010896bf7bff6966</t>
  </si>
  <si>
    <t>/ORGANIZATION/OPENSPAN</t>
  </si>
  <si>
    <t>/funding-round/0d607d66f31f2f44595557461dc793f0</t>
  </si>
  <si>
    <t>OpenSpan</t>
  </si>
  <si>
    <t>http://www.openspan.com</t>
  </si>
  <si>
    <t>/funding-round/92ee46bc3c4a69ee0c76f6c79707b0b7</t>
  </si>
  <si>
    <t>/funding-round/c7986f766d36228559b19edccb356306</t>
  </si>
  <si>
    <t>/ORGANIZATION/OPERA-SOLUTIONS</t>
  </si>
  <si>
    <t>/funding-round/463de5ee1fc9c25cf45e88d2754b203a</t>
  </si>
  <si>
    <t>Opera Solutions</t>
  </si>
  <si>
    <t>http://www.operasolutions.com</t>
  </si>
  <si>
    <t>Analytics|Enterprise Software|Predictive Analytics</t>
  </si>
  <si>
    <t>/ORGANIZATION/OPGEN</t>
  </si>
  <si>
    <t>/funding-round/05e653f37358b3e661b11b78c64fc28b</t>
  </si>
  <si>
    <t>OpGen</t>
  </si>
  <si>
    <t>http://www.opgen.com</t>
  </si>
  <si>
    <t>/funding-round/7ff1aa5e04f9ac00e698bd894fa309f2</t>
  </si>
  <si>
    <t>/funding-round/a67440f09f1596a2d0d2e8980279dc35</t>
  </si>
  <si>
    <t>/funding-round/b25c47825a1ff1b0a4ddb079fd23413b</t>
  </si>
  <si>
    <t>/funding-round/c64a2ea1814bc2049cb5135e9555422a</t>
  </si>
  <si>
    <t>/ORGANIZATION/OPINIONLAB</t>
  </si>
  <si>
    <t>/funding-round/29e964236c32e02d49a2f07a15ebf499</t>
  </si>
  <si>
    <t>OpinionLab</t>
  </si>
  <si>
    <t>http://www.opinionlab.com</t>
  </si>
  <si>
    <t>/ORGANIZATION/OPTIER</t>
  </si>
  <si>
    <t>/funding-round/02260b666ab5f3a101c6eb2d1a9a124e</t>
  </si>
  <si>
    <t>16-09-2003</t>
  </si>
  <si>
    <t>OpTier</t>
  </si>
  <si>
    <t>http://www.optier.com</t>
  </si>
  <si>
    <t>/funding-round/4b3caf22845802b26e9c0d01b89f5a09</t>
  </si>
  <si>
    <t>/funding-round/a115eaf20c166535b6b3f394912dd8a5</t>
  </si>
  <si>
    <t>/funding-round/b99e87396954b6250788f910817d78eb</t>
  </si>
  <si>
    <t>/funding-round/c935c1a186454479adb7cdb53a829e69</t>
  </si>
  <si>
    <t>/funding-round/ceacf2b5ac17d28bf0bea94c448e1627</t>
  </si>
  <si>
    <t>/funding-round/f314ab691df997108d4ad65817bb277f</t>
  </si>
  <si>
    <t>/ORGANIZATION/ORANGE-HEALTH-SOLUTIONS</t>
  </si>
  <si>
    <t>/funding-round/78475eeea09a0c41970fbc2850d31c0a</t>
  </si>
  <si>
    <t>Citra Health Solutions</t>
  </si>
  <si>
    <t>http://www.citrahealth.com</t>
  </si>
  <si>
    <t>Analytics|Health Care|Health Care Information Technology|Healthcare Services|High Tech|Web CMS</t>
  </si>
  <si>
    <t>/ORGANIZATION/ORBITAL-INSIGHT-INC</t>
  </si>
  <si>
    <t>/funding-round/e174bb75cee197c150d5fcafd6ae5eed</t>
  </si>
  <si>
    <t>Orbital Insight, Inc.</t>
  </si>
  <si>
    <t>http://www.orbitalinsight.com/</t>
  </si>
  <si>
    <t>Analytics|Financial Services|Software|Startups</t>
  </si>
  <si>
    <t>/ORGANIZATION/ORIGAMI-LOGIC</t>
  </si>
  <si>
    <t>/funding-round/846ed14adb1f0dda1068d5b37e343d06</t>
  </si>
  <si>
    <t>Origami Logic</t>
  </si>
  <si>
    <t>http://origamilogic.com</t>
  </si>
  <si>
    <t>/funding-round/8c1a373d85b13e38d9e99a6a0b8b2855</t>
  </si>
  <si>
    <t>/funding-round/a73dde99b831261ea58802de0c02419a</t>
  </si>
  <si>
    <t>/ORGANIZATION/OVULINE</t>
  </si>
  <si>
    <t>/funding-round/5f98ecce788deb30546c4e355deb2106</t>
  </si>
  <si>
    <t>Ovuline</t>
  </si>
  <si>
    <t>http://www.ovuline.com</t>
  </si>
  <si>
    <t>Analytics|Fertility|Health Care Information Technology|mHealth|Mobile|Women</t>
  </si>
  <si>
    <t>/ORGANIZATION/PALANTIR-TECHNOLOGIES</t>
  </si>
  <si>
    <t>/funding-round/26a1a82f2feeb8698e44b7b551fffff6</t>
  </si>
  <si>
    <t>Palantir Technologies</t>
  </si>
  <si>
    <t>http://www.palantir.com</t>
  </si>
  <si>
    <t>/funding-round/98312fb8fea3a8bfd778ec226bdfaa8d</t>
  </si>
  <si>
    <t>/funding-round/a456677781befc30b29773a3ed452f2e</t>
  </si>
  <si>
    <t>/funding-round/a9313570eac7dc61e5b018138815a91b</t>
  </si>
  <si>
    <t>/funding-round/dfde18815387ea8c4613fcd658ad3d02</t>
  </si>
  <si>
    <t>/funding-round/e08e1c3f0550eddda042b9acb9068fc1</t>
  </si>
  <si>
    <t>/ORGANIZATION/PANJIVA</t>
  </si>
  <si>
    <t>/funding-round/6adc0a99f2422e20ddbc46cbedfff8f3</t>
  </si>
  <si>
    <t>Panjiva</t>
  </si>
  <si>
    <t>http://panjiva.com</t>
  </si>
  <si>
    <t>Analytics|Data Mining|Logistics|Manufacturing|Search</t>
  </si>
  <si>
    <t>/ORGANIZATION/PANSCOPIC</t>
  </si>
  <si>
    <t>/funding-round/72e897eb7bd5b24e63250e51967c4f63</t>
  </si>
  <si>
    <t>Panscopic</t>
  </si>
  <si>
    <t>http://www.panscopic.com.</t>
  </si>
  <si>
    <t>/ORGANIZATION/PARACCEL</t>
  </si>
  <si>
    <t>/funding-round/26ec9f5852a6e5905489c39d3ae27980</t>
  </si>
  <si>
    <t>ParAccel</t>
  </si>
  <si>
    <t>http://www.paraccel.com</t>
  </si>
  <si>
    <t>/funding-round/560712e59cfe033634159df06d0effa0</t>
  </si>
  <si>
    <t>/funding-round/71f4bf5dc841b6708fe809baf4283e8f</t>
  </si>
  <si>
    <t>/funding-round/86ebc8fdb85504101bbe66e9c96e498e</t>
  </si>
  <si>
    <t>/funding-round/987e994c1bb1b3471f666cc364298774</t>
  </si>
  <si>
    <t>/ORGANIZATION/PARSELY</t>
  </si>
  <si>
    <t>/funding-round/5c45594769277adccb50d42cbe47fe37</t>
  </si>
  <si>
    <t>Parsely</t>
  </si>
  <si>
    <t>http://www.parsely.com/</t>
  </si>
  <si>
    <t>Analytics|B2B|Big Data|Digital Media|Optimization|Predictive Analytics|Publishing</t>
  </si>
  <si>
    <t>/funding-round/ab8cd006363dbbc2217234e2ddbabdde</t>
  </si>
  <si>
    <t>/ORGANIZATION/PARSTREAM</t>
  </si>
  <si>
    <t>/funding-round/868a3559d47ca3da1e920ed32deb28d6</t>
  </si>
  <si>
    <t>ParStream</t>
  </si>
  <si>
    <t>http://www.parstream.com</t>
  </si>
  <si>
    <t>Analytics|Big Data|Business Intelligence|Databases|Real Time</t>
  </si>
  <si>
    <t>/funding-round/aca50c6e4c16fcb2ac8d73d7d35f9815</t>
  </si>
  <si>
    <t>/ORGANIZATION/PATH-1</t>
  </si>
  <si>
    <t>/funding-round/3061326f087962f1a73b0b477ad079eb</t>
  </si>
  <si>
    <t>Path 1 Network Technologies</t>
  </si>
  <si>
    <t>/funding-round/6c84f8a4c787c80a3d5857554c256edd</t>
  </si>
  <si>
    <t>/funding-round/ab592f56730ce2f96d91fe40ce7f7152</t>
  </si>
  <si>
    <t>/funding-round/fc71fe8bc179f608a2ba5f0ad877cf32</t>
  </si>
  <si>
    <t>/ORGANIZATION/PENDO-IO</t>
  </si>
  <si>
    <t>/funding-round/0f8ec4a9c48d23ccfecbde6d859591f5</t>
  </si>
  <si>
    <t>Pendo</t>
  </si>
  <si>
    <t>http://www.pendo.io</t>
  </si>
  <si>
    <t>Analytics|Data Integration|SaaS</t>
  </si>
  <si>
    <t>/ORGANIZATION/PENTAHO</t>
  </si>
  <si>
    <t>/funding-round/2fa165adb96db581060cdc6697fbe44d</t>
  </si>
  <si>
    <t>Pentaho</t>
  </si>
  <si>
    <t>http://www.pentaho.com</t>
  </si>
  <si>
    <t>Analytics|Big Data|Business Intelligence|Data Integration|Data Visualization|Open Source|Predictive Analytics</t>
  </si>
  <si>
    <t>/funding-round/3cd8aef4523fd60916d66a40ecbd1629</t>
  </si>
  <si>
    <t>/funding-round/5acfe7a8d060e9c4dd21eebb45cd7d76</t>
  </si>
  <si>
    <t>/funding-round/7b902b629dbef024f10e96233367635a</t>
  </si>
  <si>
    <t>/funding-round/b05efbbc0303119fb04e9e4beab81bdc</t>
  </si>
  <si>
    <t>/ORGANIZATION/PEOPLE-PATTERN</t>
  </si>
  <si>
    <t>/funding-round/75e5f24904bafcd822bd5884bed1ee9d</t>
  </si>
  <si>
    <t>People Pattern</t>
  </si>
  <si>
    <t>http://peoplepattern.com</t>
  </si>
  <si>
    <t>/ORGANIZATION/PERISCOPE-INC</t>
  </si>
  <si>
    <t>/funding-round/e7772fa454b93cc3422da99d720daf65</t>
  </si>
  <si>
    <t>Periscope Data</t>
  </si>
  <si>
    <t>http://periscope.io</t>
  </si>
  <si>
    <t>Analytics|B2B|Big Data|SaaS</t>
  </si>
  <si>
    <t>/ORGANIZATION/PERTRAC-FINANCIAL-SOLUTIONS</t>
  </si>
  <si>
    <t>/funding-round/051c736302f0e421339b44a95847267a</t>
  </si>
  <si>
    <t>PerTrac Financial Solutions</t>
  </si>
  <si>
    <t>http://www.pertrac.com</t>
  </si>
  <si>
    <t>Analytics|Career Management|Finance|Hedge Funds|Risk Management</t>
  </si>
  <si>
    <t>/ORGANIZATION/PERVASIVE-HEALTH</t>
  </si>
  <si>
    <t>/funding-round/7b4e88a86d3dea98afa1befeffbf01ff</t>
  </si>
  <si>
    <t>Apervita</t>
  </si>
  <si>
    <t>http://www.apervita.com</t>
  </si>
  <si>
    <t>Analytics|Big Data Analytics|Health and Insurance|Health Care|Health Care Information Technology|Hospitals|Pharmaceuticals</t>
  </si>
  <si>
    <t>/funding-round/a3c9b65364bd52f6009758686efee056</t>
  </si>
  <si>
    <t>/ORGANIZATION/PITCHBOOK-DATA</t>
  </si>
  <si>
    <t>/funding-round/a0fe9a737bbd40ebcc52eb95a8e6766e</t>
  </si>
  <si>
    <t>PitchBook Data</t>
  </si>
  <si>
    <t>http://www.pitchbook.com</t>
  </si>
  <si>
    <t>Analytics|Finance|SaaS|Venture Capital</t>
  </si>
  <si>
    <t>/ORGANIZATION/PIVOTLINK-FORMERLY-SEATAB</t>
  </si>
  <si>
    <t>/funding-round/17251183550ed2b0dffb910c933e479c</t>
  </si>
  <si>
    <t>PivotLink</t>
  </si>
  <si>
    <t>http://www.smartfocus.com</t>
  </si>
  <si>
    <t>Analytics|Retail|SaaS|Sales and Marketing|Software|Web Development</t>
  </si>
  <si>
    <t>/funding-round/30c0d6d0b04584d97555aee6cb6e6b67</t>
  </si>
  <si>
    <t>/funding-round/73106245669347e76e3437cc679283e5</t>
  </si>
  <si>
    <t>/funding-round/925d29fab1d9c10562c8d80412fafac8</t>
  </si>
  <si>
    <t>/funding-round/dc4f29c4d1bb5bb95bc871beb29b9cd0</t>
  </si>
  <si>
    <t>/ORGANIZATION/PLACEMETER</t>
  </si>
  <si>
    <t>/funding-round/661c8734aa41a924a5967ff5b0a1637a</t>
  </si>
  <si>
    <t>Placemeter</t>
  </si>
  <si>
    <t>http://www.placemeter.com</t>
  </si>
  <si>
    <t>Analytics|Big Data|Finance|Internet of Things|Local|Mobile</t>
  </si>
  <si>
    <t>New City</t>
  </si>
  <si>
    <t>/ORGANIZATION/PLANALYTICS-B2B</t>
  </si>
  <si>
    <t>/funding-round/b959359b0e9cae5cbdc1e1e72c6c8d3f</t>
  </si>
  <si>
    <t>Planalytics (B2B)</t>
  </si>
  <si>
    <t>http://www.planalytics.com</t>
  </si>
  <si>
    <t>Analytics|B2B|E-Commerce</t>
  </si>
  <si>
    <t>/ORGANIZATION/PLATFORA</t>
  </si>
  <si>
    <t>/funding-round/6a969e5eb37f9ac3185a38c53367ceb3</t>
  </si>
  <si>
    <t>Platfora</t>
  </si>
  <si>
    <t>http://www.platfora.com</t>
  </si>
  <si>
    <t>/funding-round/c6f25606811b19400914a930759ee063</t>
  </si>
  <si>
    <t>/funding-round/d6f3d2497ea729c516cc6dfc15794b22</t>
  </si>
  <si>
    <t>/ORGANIZATION/PLOTWATT</t>
  </si>
  <si>
    <t>/funding-round/9b38e023cb7a7f2bfe715e9538b1776b</t>
  </si>
  <si>
    <t>PlotWatt</t>
  </si>
  <si>
    <t>http://www.plotwatt.com</t>
  </si>
  <si>
    <t>/funding-round/fce1fa682c67daaa1388dfcb92e767c7</t>
  </si>
  <si>
    <t>/ORGANIZATION/POLIMETRIX</t>
  </si>
  <si>
    <t>/funding-round/2026de028bd39f05c6cf3a9da91f91b6</t>
  </si>
  <si>
    <t>Polimetrix</t>
  </si>
  <si>
    <t>/funding-round/e833b9adba195ae1b66b6b912e175804</t>
  </si>
  <si>
    <t>/ORGANIZATION/POWERREVIEWS</t>
  </si>
  <si>
    <t>/funding-round/14e64cf5d642d757509ba7edbc4452c0</t>
  </si>
  <si>
    <t>PowerReviews</t>
  </si>
  <si>
    <t>http://www.powerreviews.com</t>
  </si>
  <si>
    <t>Analytics|Reviews and Recommendations|Social Commerce|Software</t>
  </si>
  <si>
    <t>/funding-round/790935c0b1019f503faa362ca8206144</t>
  </si>
  <si>
    <t>/funding-round/8b1f006d536b14196c36689e54028d61</t>
  </si>
  <si>
    <t>/funding-round/d24c9931bb9858b2c9a2493e0c842bde</t>
  </si>
  <si>
    <t>/funding-round/dbb00c723119226b4300e7c2f0dbe67e</t>
  </si>
  <si>
    <t>/funding-round/e1c31ad4410f5b31ef866fa4d86669cf</t>
  </si>
  <si>
    <t>/ORGANIZATION/PREACT</t>
  </si>
  <si>
    <t>/funding-round/291fc358808ae8465937cb39dfed867f</t>
  </si>
  <si>
    <t>Preact</t>
  </si>
  <si>
    <t>http://www.preact.com</t>
  </si>
  <si>
    <t>Analytics|Big Data|Customer Service|Software|Tech Field Support</t>
  </si>
  <si>
    <t>/ORGANIZATION/PRECOG</t>
  </si>
  <si>
    <t>/funding-round/e516044d4039631569cfc767f1800564</t>
  </si>
  <si>
    <t>Precog</t>
  </si>
  <si>
    <t>http://precog.com</t>
  </si>
  <si>
    <t>Analytics|Developer APIs|Finance|FinTech|Services</t>
  </si>
  <si>
    <t>/ORGANIZATION/PREDPOL</t>
  </si>
  <si>
    <t>/funding-round/9b31bcc920be609eef90b9b3837b6914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MISE</t>
  </si>
  <si>
    <t>/funding-round/40b34e30995f24ebcf83266c32d94eb3</t>
  </si>
  <si>
    <t>Premise</t>
  </si>
  <si>
    <t>http://www.premise.com</t>
  </si>
  <si>
    <t>Analytics|Business Intelligence|Information Services</t>
  </si>
  <si>
    <t>/funding-round/cdf1e01561cacf4673f72dce271e9d22</t>
  </si>
  <si>
    <t>/ORGANIZATION/PRISM-SKYLABS</t>
  </si>
  <si>
    <t>/funding-round/714bb6b708d46977efc49dbec3af59b1</t>
  </si>
  <si>
    <t>Prism Skylabs</t>
  </si>
  <si>
    <t>http://www.prism.com</t>
  </si>
  <si>
    <t>Analytics|Business Intelligence|Enterprises|Enterprise Software|Offline Businesses|Retail|Security|Technology|Video</t>
  </si>
  <si>
    <t>/funding-round/7bfaa10691f2c831268270330b5681a4</t>
  </si>
  <si>
    <t>/ORGANIZATION/PROCLARITY-CORPORATION</t>
  </si>
  <si>
    <t>/funding-round/7a3f06c3793840d30601dda56d506c77</t>
  </si>
  <si>
    <t>ProClarity Corporation</t>
  </si>
  <si>
    <t>Analytics|Business Intelligence|Development Platforms|Software</t>
  </si>
  <si>
    <t>/ORGANIZATION/PROCURI</t>
  </si>
  <si>
    <t>/funding-round/d4dac077bd6ab0b480ffbd4f2e93587b</t>
  </si>
  <si>
    <t>Procuri</t>
  </si>
  <si>
    <t>http://www.procuri.com/</t>
  </si>
  <si>
    <t>Analytics|SaaS|Services</t>
  </si>
  <si>
    <t>/ORGANIZATION/PROFITECT</t>
  </si>
  <si>
    <t>/funding-round/e1e63c627c5d2e94401c0a9142c78194</t>
  </si>
  <si>
    <t>Profitect</t>
  </si>
  <si>
    <t>http://www.profitect.com</t>
  </si>
  <si>
    <t>/ORGANIZATION/PROLLIE</t>
  </si>
  <si>
    <t>/funding-round/ef72518e211e2f0cb9b8128bbc80385c</t>
  </si>
  <si>
    <t>prollie</t>
  </si>
  <si>
    <t>http://www.prollie.com</t>
  </si>
  <si>
    <t>Analytics|Social Media|Social Search</t>
  </si>
  <si>
    <t>/ORGANIZATION/PROMOJAM</t>
  </si>
  <si>
    <t>/funding-round/3028b49ce48664b59a5f20c9b441f085</t>
  </si>
  <si>
    <t>PromoJam</t>
  </si>
  <si>
    <t>http://promojam.com</t>
  </si>
  <si>
    <t>Analytics|Enterprise Software|Mobile|Social Media Marketing|Software</t>
  </si>
  <si>
    <t>/ORGANIZATION/PUBLIC-INSIGHT-CORPORATION</t>
  </si>
  <si>
    <t>/funding-round/d09bfa6f38eb0d5a72b420f4471762b4</t>
  </si>
  <si>
    <t>Public Insight Corporation</t>
  </si>
  <si>
    <t>http://publicinsightcorp.com</t>
  </si>
  <si>
    <t>/ORGANIZATION/PULSE-8-INC</t>
  </si>
  <si>
    <t>/funding-round/b4c421df417d42489f1b8bc0d6184a6d</t>
  </si>
  <si>
    <t>Pulse 8</t>
  </si>
  <si>
    <t>http://www.pulse8.com</t>
  </si>
  <si>
    <t>Analytics|Data Integration|Security</t>
  </si>
  <si>
    <t>/ORGANIZATION/PUNCHTAB</t>
  </si>
  <si>
    <t>/funding-round/0d7ea9f0623df26ed66813d10efd09f2</t>
  </si>
  <si>
    <t>PunchTab</t>
  </si>
  <si>
    <t>http://www.punchtab.com</t>
  </si>
  <si>
    <t>Analytics|Big Data|Gamification|Incentives|Loyalty Programs|SaaS</t>
  </si>
  <si>
    <t>/funding-round/b16408547d3a2fe3fca35f731dcdca1a</t>
  </si>
  <si>
    <t>/ORGANIZATION/PUREPREDICTIVE</t>
  </si>
  <si>
    <t>/funding-round/b6856740735c8930e90e8cb9fb6dabd2</t>
  </si>
  <si>
    <t>PurePredictive</t>
  </si>
  <si>
    <t>http://www.purepredictive.com/</t>
  </si>
  <si>
    <t>Analytics|Big Data Analytics|Business Analytics|Cloud Computing</t>
  </si>
  <si>
    <t>/ORGANIZATION/QBOX-IO</t>
  </si>
  <si>
    <t>/funding-round/7ae38db96ac28cb1f94eb0cb223a9bdd</t>
  </si>
  <si>
    <t>Qbox.io</t>
  </si>
  <si>
    <t>http://qbox.io</t>
  </si>
  <si>
    <t>Analytics|E-Commerce|Enterprise Search|Enterprise Software|Search</t>
  </si>
  <si>
    <t>/ORGANIZATION/QLIKTECH</t>
  </si>
  <si>
    <t>/funding-round/c8cafee837ccfb3176c867d3cc0748eb</t>
  </si>
  <si>
    <t>QlikTech</t>
  </si>
  <si>
    <t>http://www.qlikview.com</t>
  </si>
  <si>
    <t>Analytics|Business Intelligence|Software|Web Development</t>
  </si>
  <si>
    <t>/ORGANIZATION/QSTREAM</t>
  </si>
  <si>
    <t>/funding-round/532a257b52ba1ddecd337f234b71b234</t>
  </si>
  <si>
    <t>Qstream</t>
  </si>
  <si>
    <t>http://Qstream.com</t>
  </si>
  <si>
    <t>Analytics|Computers|Enterprise Software</t>
  </si>
  <si>
    <t>/funding-round/bbed9fdb31e3d49f2e32950e4452cf8d</t>
  </si>
  <si>
    <t>/ORGANIZATION/QUANTEC-GEOSCIENCE</t>
  </si>
  <si>
    <t>/funding-round/6a2765533502bcabf00c31e577e0aee7</t>
  </si>
  <si>
    <t>Quantec Geoscience</t>
  </si>
  <si>
    <t>http://www.quantecgeoscience.com</t>
  </si>
  <si>
    <t>/ORGANIZATION/QUANTERIX</t>
  </si>
  <si>
    <t>/funding-round/57988366f480f3a3ba58e81fc507c573</t>
  </si>
  <si>
    <t>Quanterix</t>
  </si>
  <si>
    <t>http://www.quanterix.com</t>
  </si>
  <si>
    <t>/funding-round/94d4a640c98661b28b49f25e8ede1272</t>
  </si>
  <si>
    <t>/funding-round/99fb49c64ed6d83e26dafc0c0a3c637d</t>
  </si>
  <si>
    <t>/funding-round/d9148f78be6d549bd5ad8e463b5cedd9</t>
  </si>
  <si>
    <t>/ORGANIZATION/QUANTIFIND</t>
  </si>
  <si>
    <t>/funding-round/fb6d8ecba284c744953a56a030d39e86</t>
  </si>
  <si>
    <t>Quantifind</t>
  </si>
  <si>
    <t>http://quantifind.com</t>
  </si>
  <si>
    <t>Analytics|SaaS|Software</t>
  </si>
  <si>
    <t>/ORGANIZATION/QUANTISENSE</t>
  </si>
  <si>
    <t>/funding-round/110d6b29e890312fd1733c10ad212302</t>
  </si>
  <si>
    <t>QuantiSense</t>
  </si>
  <si>
    <t>http://www.quantisense.com</t>
  </si>
  <si>
    <t>/ORGANIZATION/QUANTIVO</t>
  </si>
  <si>
    <t>/funding-round/7972071c5d21ca02399256ba9b1280f2</t>
  </si>
  <si>
    <t>Quantivo</t>
  </si>
  <si>
    <t>http://www.quantivo.com</t>
  </si>
  <si>
    <t>Analytics|Business Intelligence|Cloud Computing|SaaS</t>
  </si>
  <si>
    <t>/ORGANIZATION/QUOVO</t>
  </si>
  <si>
    <t>/funding-round/2d072834ab2409db328cc79d5d78bc35</t>
  </si>
  <si>
    <t>Quovo</t>
  </si>
  <si>
    <t>http://www.quovo.com</t>
  </si>
  <si>
    <t>Analytics|Financial Services|FinTech|Investment Management</t>
  </si>
  <si>
    <t>/funding-round/cef376e5bed25e96ab5ed86c9d1953fc</t>
  </si>
  <si>
    <t>/ORGANIZATION/QURI</t>
  </si>
  <si>
    <t>/funding-round/802fd25332aa24212e01a82c4ec73769</t>
  </si>
  <si>
    <t>Quri</t>
  </si>
  <si>
    <t>http://www.quri.com</t>
  </si>
  <si>
    <t>Analytics|Business Services|Crowdsourcing|Location Based Services|Mobile|Point of Sale|Retail Technology|Software</t>
  </si>
  <si>
    <t>/funding-round/b51ce3e00c35fd5cad45f4b20f601b5f</t>
  </si>
  <si>
    <t>/funding-round/b69cba4dc8bd773bce25e9ba8317cda8</t>
  </si>
  <si>
    <t>/ORGANIZATION/RADIAL-ANALYTICS</t>
  </si>
  <si>
    <t>/funding-round/5353f0e8e4b8e23752a85e7d705854be</t>
  </si>
  <si>
    <t>Radial Analytics</t>
  </si>
  <si>
    <t>http://radialanalytics.com</t>
  </si>
  <si>
    <t>Analytics|Health Care|Hospitals</t>
  </si>
  <si>
    <t>/ORGANIZATION/RADIUS-INTELLIGENCE-INC</t>
  </si>
  <si>
    <t>/funding-round/1f54fe4d925f650145cc513fd007fa78</t>
  </si>
  <si>
    <t>Radius</t>
  </si>
  <si>
    <t>http://radius.com</t>
  </si>
  <si>
    <t>Analytics|Business Intelligence|Marketing Automation|Predictive Analytics|Sales and Marketing</t>
  </si>
  <si>
    <t>/funding-round/4f04f022efaeb59701844aa96421dcf5</t>
  </si>
  <si>
    <t>/funding-round/6617e24dd807309ba7d61f28b5720d6a</t>
  </si>
  <si>
    <t>/funding-round/ecf7c2188fbc3acd2b3b03fdf09e66fe</t>
  </si>
  <si>
    <t>/ORGANIZATION/RADLOGICS</t>
  </si>
  <si>
    <t>/funding-round/e6ad9db1291259d20acb22d693680d28</t>
  </si>
  <si>
    <t>RadLogics</t>
  </si>
  <si>
    <t>http://radlogics.com</t>
  </si>
  <si>
    <t>Analytics|Big Data|Health and Wellness|Health Care Information Technology|Image Recognition|SaaS</t>
  </si>
  <si>
    <t>/ORGANIZATION/RAINSTOR</t>
  </si>
  <si>
    <t>/funding-round/7927370f698c8291d6a412d6529c2708</t>
  </si>
  <si>
    <t>RainStor</t>
  </si>
  <si>
    <t>http://www.rainstor.com</t>
  </si>
  <si>
    <t>Analytics|Big Data|Databases|Software</t>
  </si>
  <si>
    <t>/funding-round/80f510391cc7061a0a69cd56e90a3756</t>
  </si>
  <si>
    <t>/funding-round/b03fe15a78c95fff1d5b6c71d72366b7</t>
  </si>
  <si>
    <t>/funding-round/d70c0aab1afa91c32687aae84c9f9c5d</t>
  </si>
  <si>
    <t>/ORGANIZATION/RAMP</t>
  </si>
  <si>
    <t>/funding-round/383e4442ce3189bb1a4fb9237131362f</t>
  </si>
  <si>
    <t>RAMP Holdings</t>
  </si>
  <si>
    <t>http://www.ramp.com</t>
  </si>
  <si>
    <t>Analytics|Search|SEO|Video</t>
  </si>
  <si>
    <t>/funding-round/a4aebb16e015e0fcb42f43425c84b969</t>
  </si>
  <si>
    <t>/funding-round/b0689b018a6fc7caa3424f5191796992</t>
  </si>
  <si>
    <t>/funding-round/dc02180afbb8db217d2fc1ccbf88b26e</t>
  </si>
  <si>
    <t>/ORGANIZATION/RAPIDMINER</t>
  </si>
  <si>
    <t>/funding-round/97eee70ca071debc239847efb29b191b</t>
  </si>
  <si>
    <t>RapidMiner</t>
  </si>
  <si>
    <t>http://www.rapidminer.com</t>
  </si>
  <si>
    <t>Analytics|Big Data|Big Data Analytics|Machine Learning|Predictive Analytics|Text Analytics</t>
  </si>
  <si>
    <t>/funding-round/b4df7c1afb29176b98de8ab3e95c510c</t>
  </si>
  <si>
    <t>/ORGANIZATION/RAVEL-LAW</t>
  </si>
  <si>
    <t>/funding-round/231a7d47f09f239d7113e920e0b3ef57</t>
  </si>
  <si>
    <t>Ravel Law</t>
  </si>
  <si>
    <t>https://www.ravellaw.com</t>
  </si>
  <si>
    <t>Analytics|Legal|Search</t>
  </si>
  <si>
    <t>/ORGANIZATION/RECORDED-FUTURE</t>
  </si>
  <si>
    <t>/funding-round/0be157ac85ce88e4e78fa39df1d4a6b4</t>
  </si>
  <si>
    <t>Recorded Future</t>
  </si>
  <si>
    <t>http://www.recordedfuture.com/</t>
  </si>
  <si>
    <t>Analytics|Cyber Security|Information Security</t>
  </si>
  <si>
    <t>/funding-round/3d2be34f905d68c42a5b6aa10e3bf36d</t>
  </si>
  <si>
    <t>/funding-round/940419cc97562b2c5fd7afed2a83b526</t>
  </si>
  <si>
    <t>/funding-round/fbceb5b784639fe9eff02d52a6ec69f5</t>
  </si>
  <si>
    <t>/ORGANIZATION/RED-FOUNDRY</t>
  </si>
  <si>
    <t>/funding-round/16c47cec94b69efd9ee52b3b64302f72</t>
  </si>
  <si>
    <t>Red Foundry</t>
  </si>
  <si>
    <t>http://redfoundry.com</t>
  </si>
  <si>
    <t>Analytics|Apps|iOS|iPad|iPhone|Mobile</t>
  </si>
  <si>
    <t>/ORGANIZATION/REDOWL-ANALYTICS</t>
  </si>
  <si>
    <t>/funding-round/1be3469442d40a7b1545535b5a397e98</t>
  </si>
  <si>
    <t>RedOwl</t>
  </si>
  <si>
    <t>http://www.redowl.co</t>
  </si>
  <si>
    <t>/funding-round/b1e3a9d3ff31a895bc1e2375a8e37953</t>
  </si>
  <si>
    <t>/ORGANIZATION/REDVISION-SYSTEM</t>
  </si>
  <si>
    <t>/funding-round/ad1cf50704cd0cf7c997d533a2c9a6fa</t>
  </si>
  <si>
    <t>RedVision System</t>
  </si>
  <si>
    <t>http://www.redvision.com</t>
  </si>
  <si>
    <t>/funding-round/e23f323b202d63094c7c97680a97b514</t>
  </si>
  <si>
    <t>/ORGANIZATION/REMITDATA</t>
  </si>
  <si>
    <t>/funding-round/7340c98acf695320995e83fce175f771</t>
  </si>
  <si>
    <t>RemitDATA</t>
  </si>
  <si>
    <t>http://www.remitdata.com</t>
  </si>
  <si>
    <t>/funding-round/fce6bd83e9d2b01a3d6ee52cbabc2fb1</t>
  </si>
  <si>
    <t>/ORGANIZATION/REONOMY</t>
  </si>
  <si>
    <t>/funding-round/5c169c7d8bf3838f04789567866fdacc</t>
  </si>
  <si>
    <t>Reonomy</t>
  </si>
  <si>
    <t>http://www.reonomy.com</t>
  </si>
  <si>
    <t>Analytics|Commercial Real Estate</t>
  </si>
  <si>
    <t>/funding-round/7f80ca69403ecab54653ecb918e5d464</t>
  </si>
  <si>
    <t>/ORGANIZATION/RETAIL-OPTIMIZATION</t>
  </si>
  <si>
    <t>/funding-round/a2330e4a5fbf20c26a76724ddf5adfd7</t>
  </si>
  <si>
    <t>Retail Optimization</t>
  </si>
  <si>
    <t>http://www.retailoptimization.com</t>
  </si>
  <si>
    <t>/funding-round/f7c2067ec0461c5920a5a3604e12441e</t>
  </si>
  <si>
    <t>/ORGANIZATION/RETAIL-SOLUTIONS</t>
  </si>
  <si>
    <t>/funding-round/591fa2d79ac4cc027466d8c9bce32d37</t>
  </si>
  <si>
    <t>Retail Solutions</t>
  </si>
  <si>
    <t>http://www.retailsolutions.com</t>
  </si>
  <si>
    <t>Analytics|Enterprise Software|Retail</t>
  </si>
  <si>
    <t>/funding-round/67996ca21443cbcca3a89bb0f43e24e5</t>
  </si>
  <si>
    <t>/funding-round/c689132c44504db1366f36c45bbf2e9e</t>
  </si>
  <si>
    <t>/ORGANIZATION/RETHINK-AUTISM</t>
  </si>
  <si>
    <t>/funding-round/1724cba2f25b7280da3e81c51f8958cd</t>
  </si>
  <si>
    <t>Rethink Autism</t>
  </si>
  <si>
    <t>http://www.rethinkfirst.com/</t>
  </si>
  <si>
    <t>Analytics|Beauty|Consulting|Local Search|Parenting|Social Media Agent|Social Search|Teachers|Training</t>
  </si>
  <si>
    <t>/funding-round/5a15a04f18f3f2273b44197159952cb2</t>
  </si>
  <si>
    <t>/ORGANIZATION/REVEL-SYSTEMS</t>
  </si>
  <si>
    <t>/funding-round/20486027c8b722f900f377be3409e0de</t>
  </si>
  <si>
    <t>Revel Systems</t>
  </si>
  <si>
    <t>https://revelsystems.com</t>
  </si>
  <si>
    <t>Analytics|Mobile|Mobile Payments|Point of Sale</t>
  </si>
  <si>
    <t>/funding-round/9e91b8bcda73db5cde7e7e9d5962cf14</t>
  </si>
  <si>
    <t>/funding-round/f7adc32d9305263c1fb9dc40a425ce3d</t>
  </si>
  <si>
    <t>/funding-round/faa28b8f8d1b92969a31889a396372f2</t>
  </si>
  <si>
    <t>/ORGANIZATION/REVELATION</t>
  </si>
  <si>
    <t>/funding-round/a288937a9b2191eb6ab5cf44cdecd741</t>
  </si>
  <si>
    <t>Revelation</t>
  </si>
  <si>
    <t>http://www.revelationglobal.com</t>
  </si>
  <si>
    <t>Analytics|Customer Service|Market Research|Software</t>
  </si>
  <si>
    <t>/funding-round/abae6ebc2a2ebe6d5e61f2eb3bf4cf49</t>
  </si>
  <si>
    <t>/ORGANIZATION/REVOLUTION-COMPUTING</t>
  </si>
  <si>
    <t>/funding-round/06dc771cb6d6e990b83d646f1ea18a6b</t>
  </si>
  <si>
    <t>Revolution Analytics</t>
  </si>
  <si>
    <t>http://www.revolutionanalytics.com</t>
  </si>
  <si>
    <t>Analytics|Big Data|Insurance</t>
  </si>
  <si>
    <t>/funding-round/6bc9d01dac05694cbf06593c086f945e</t>
  </si>
  <si>
    <t>/funding-round/bad906440316a74cd69a8b3938ac1482</t>
  </si>
  <si>
    <t>/ORGANIZATION/RHIZA-LABS</t>
  </si>
  <si>
    <t>/funding-round/f57541e7491b08c77497dfcceb0dac1f</t>
  </si>
  <si>
    <t>Rhiza, Inc.</t>
  </si>
  <si>
    <t>http://rhiza.com</t>
  </si>
  <si>
    <t>Analytics|Enterprise Software|Maps|Visualization</t>
  </si>
  <si>
    <t>/ORGANIZATION/RHUMBIX-INC-</t>
  </si>
  <si>
    <t>/funding-round/adffda9b9c66abe2f5159fa005979fa5</t>
  </si>
  <si>
    <t>Rhumbix, Inc.</t>
  </si>
  <si>
    <t>http://www.rhumbix.com</t>
  </si>
  <si>
    <t>Analytics|Construction|Enterprise Software|Mobile</t>
  </si>
  <si>
    <t>/ORGANIZATION/RIPTIDE-IO</t>
  </si>
  <si>
    <t>/funding-round/7219b287e0be776ebf9ae52b109333f7</t>
  </si>
  <si>
    <t>Riptide IO</t>
  </si>
  <si>
    <t>http://www.riptideio.com</t>
  </si>
  <si>
    <t>/ORGANIZATION/RIVAL-IQ</t>
  </si>
  <si>
    <t>/funding-round/c471a97dab31e39053b4586ba4bde29d</t>
  </si>
  <si>
    <t>Rival IQ</t>
  </si>
  <si>
    <t>http://RivalIQ.com</t>
  </si>
  <si>
    <t>Analytics|Internet Marketing|Software</t>
  </si>
  <si>
    <t>/funding-round/dbd6dd836c99e6861cb8abba5bb52f73</t>
  </si>
  <si>
    <t>/ORGANIZATION/RJMETRICS</t>
  </si>
  <si>
    <t>/funding-round/6466f3b1581485982a8328408066651f</t>
  </si>
  <si>
    <t>RJMetrics</t>
  </si>
  <si>
    <t>http://rjmetrics.com</t>
  </si>
  <si>
    <t>Analytics|Business Intelligence|SaaS|Software</t>
  </si>
  <si>
    <t>/funding-round/894be480bc46c3a165a7b783a550a50d</t>
  </si>
  <si>
    <t>/ORGANIZATION/ROSSLYN-ANALYTICS</t>
  </si>
  <si>
    <t>/funding-round/2661aa88601d315ce6f145b3ac7ce210</t>
  </si>
  <si>
    <t>Rosslyn Analytics</t>
  </si>
  <si>
    <t>http://www.rosslynanalytics.com</t>
  </si>
  <si>
    <t>Analytics|Business Intelligence|Cloud Computing|Data Visualization|Enterprise Software|SaaS</t>
  </si>
  <si>
    <t>/funding-round/dbb2a86eb43756ea064efdcc18c34b7a</t>
  </si>
  <si>
    <t>/ORGANIZATION/SAAMA-TECHNOLOGIES</t>
  </si>
  <si>
    <t>/funding-round/13f101038ee90f64228a2a7ecfe51c30</t>
  </si>
  <si>
    <t>Saama</t>
  </si>
  <si>
    <t>http://www.saama.com</t>
  </si>
  <si>
    <t>/ORGANIZATION/SABIA</t>
  </si>
  <si>
    <t>/funding-round/1a2412ba962bd199a98839b62353083c</t>
  </si>
  <si>
    <t>SABIA</t>
  </si>
  <si>
    <t>http://www.sabiainc.com</t>
  </si>
  <si>
    <t>/funding-round/9001e588d0b3b0b366aad561a497eb90</t>
  </si>
  <si>
    <t>/ORGANIZATION/SALEMOVE</t>
  </si>
  <si>
    <t>/funding-round/8a4e7bd5a518d9df50d8185b685da7d8</t>
  </si>
  <si>
    <t>SaleMove</t>
  </si>
  <si>
    <t>http://www.salemove.com</t>
  </si>
  <si>
    <t>Analytics|SaaS|Sales and Marketing|Software</t>
  </si>
  <si>
    <t>/ORGANIZATION/SALESPREDICT</t>
  </si>
  <si>
    <t>/funding-round/a05d20417c693cb82b5c542d078b2b14</t>
  </si>
  <si>
    <t>SalesPredict</t>
  </si>
  <si>
    <t>http://www.salespredict.com</t>
  </si>
  <si>
    <t>Analytics|Predictive Analytics|SaaS</t>
  </si>
  <si>
    <t>/ORGANIZATION/SANTH-CLEANENERGY-MICROGRID</t>
  </si>
  <si>
    <t>/funding-round/61f84e70186a9f05ce2f0fac9a867036</t>
  </si>
  <si>
    <t>Santh CleanEnergy Microgrid</t>
  </si>
  <si>
    <t>http://www.santhenergy.com</t>
  </si>
  <si>
    <t>Analytics|Clean Energy|Energy Efficiency</t>
  </si>
  <si>
    <t>/ORGANIZATION/SAVI-TECHNOLOGY</t>
  </si>
  <si>
    <t>/funding-round/826442d8e03edb0cc24ddd38b7ba1752</t>
  </si>
  <si>
    <t>Savi Technology</t>
  </si>
  <si>
    <t>http://www.savi.com</t>
  </si>
  <si>
    <t>Analytics|Internet of Things|SaaS</t>
  </si>
  <si>
    <t>/ORGANIZATION/SAYGENT</t>
  </si>
  <si>
    <t>/funding-round/e3de12fb9118b20620b5fc7745e5b47e</t>
  </si>
  <si>
    <t>Saygent</t>
  </si>
  <si>
    <t>http://www.saygent.com</t>
  </si>
  <si>
    <t>Analytics|Audio|Enterprises|Surveys</t>
  </si>
  <si>
    <t>/ORGANIZATION/SAYLENT-TECHNOLOGIES</t>
  </si>
  <si>
    <t>/funding-round/a0accdbfa8ec6ec8238374af95dde68e</t>
  </si>
  <si>
    <t>Saylent Technologies</t>
  </si>
  <si>
    <t>http://saylent.com</t>
  </si>
  <si>
    <t>Analytics|Big Data|Payments|Software</t>
  </si>
  <si>
    <t>/ORGANIZATION/SCALEARC</t>
  </si>
  <si>
    <t>/funding-round/2b5736da54c1d7d601dd8b4ff5c0143e</t>
  </si>
  <si>
    <t>ScaleArc</t>
  </si>
  <si>
    <t>http://scalearc.com</t>
  </si>
  <si>
    <t>/funding-round/e628a67ad59cc7eb71466aa63ed901f9</t>
  </si>
  <si>
    <t>/ORGANIZATION/SCALEBASE</t>
  </si>
  <si>
    <t>/funding-round/2e276cba392a36109de06a86dfedfe0f</t>
  </si>
  <si>
    <t>ScaleBase</t>
  </si>
  <si>
    <t>http://www.scalebase.com</t>
  </si>
  <si>
    <t>/ORGANIZATION/SCHOOLRUNNER</t>
  </si>
  <si>
    <t>/funding-round/3cb3c9f64ba329622ada3a8540d3cd9a</t>
  </si>
  <si>
    <t>Schoolrunner</t>
  </si>
  <si>
    <t>http://home.schoolrunner.org/</t>
  </si>
  <si>
    <t>Analytics|Education</t>
  </si>
  <si>
    <t>/ORGANIZATION/SCIO-HEALTH-ANALYTICS</t>
  </si>
  <si>
    <t>/funding-round/2b16e563b651449f83d3cab96476465f</t>
  </si>
  <si>
    <t>SCIO Health Analytics</t>
  </si>
  <si>
    <t>http://www.sciohealthanalytics.com</t>
  </si>
  <si>
    <t>/ORGANIZATION/SCOPIX</t>
  </si>
  <si>
    <t>/funding-round/525ed30868d6f0bfc2f5d1514c404228</t>
  </si>
  <si>
    <t>Scopix</t>
  </si>
  <si>
    <t>http://scopixsolutions.com</t>
  </si>
  <si>
    <t>/funding-round/bcfca1f1414da59c9d0d8349c9f6783c</t>
  </si>
  <si>
    <t>/ORGANIZATION/SCOUT-ANALYTICS</t>
  </si>
  <si>
    <t>/funding-round/9621bc2c830ed5a6ee8d7515715458ff</t>
  </si>
  <si>
    <t>Scout Analytics</t>
  </si>
  <si>
    <t>http://www.scoutanalytics.com</t>
  </si>
  <si>
    <t>/ORGANIZATION/SEECONTROL</t>
  </si>
  <si>
    <t>/funding-round/4fb450bc79330627ce98dd6ea136c464</t>
  </si>
  <si>
    <t>SeeControl</t>
  </si>
  <si>
    <t>http://www.seecontrol.com</t>
  </si>
  <si>
    <t>/funding-round/5fa1c26e2ddbe87595849ef71db58473</t>
  </si>
  <si>
    <t>/ORGANIZATION/SEEQ</t>
  </si>
  <si>
    <t>/funding-round/08e7bbefacd96a20fabd0054affcb77c</t>
  </si>
  <si>
    <t>Seeq</t>
  </si>
  <si>
    <t>http://seeq.com</t>
  </si>
  <si>
    <t>Analytics|Services|Software</t>
  </si>
  <si>
    <t>/funding-round/8ab9714e11fe5051b3fcfb402f4bfb45</t>
  </si>
  <si>
    <t>/ORGANIZATION/SEGMENT-IO</t>
  </si>
  <si>
    <t>/funding-round/1d8ed4f83e93c47b9e4afc6a0d82e08b</t>
  </si>
  <si>
    <t>Segment</t>
  </si>
  <si>
    <t>http://segment.com</t>
  </si>
  <si>
    <t>Analytics|Developer APIs|Google Apps</t>
  </si>
  <si>
    <t>/funding-round/dd8ae6f4c7ab3c415b51fc92e5b9e9cc</t>
  </si>
  <si>
    <t>/ORGANIZATION/SEISMOS</t>
  </si>
  <si>
    <t>/funding-round/bbbf948697a63425d406ce26d633a5a6</t>
  </si>
  <si>
    <t>Seismos</t>
  </si>
  <si>
    <t>http://seismos.com</t>
  </si>
  <si>
    <t>Analytics|Optimization|Real Time</t>
  </si>
  <si>
    <t>/ORGANIZATION/SELFECHO</t>
  </si>
  <si>
    <t>/funding-round/682476be06dd939cec4e08de681ca659</t>
  </si>
  <si>
    <t>SelfEcho</t>
  </si>
  <si>
    <t>http://www.selfecho.com</t>
  </si>
  <si>
    <t>/ORGANIZATION/SELFSCORE</t>
  </si>
  <si>
    <t>/funding-round/d4fe89bd524abdd6d6bac0a7bf296245</t>
  </si>
  <si>
    <t>Selfscore</t>
  </si>
  <si>
    <t>http://www.selfscore.com/</t>
  </si>
  <si>
    <t>Analytics|Big Data|Internet</t>
  </si>
  <si>
    <t>/ORGANIZATION/SEMANTRA</t>
  </si>
  <si>
    <t>/funding-round/186abfc70ecd3debf0448f553b61376b</t>
  </si>
  <si>
    <t>Semantra</t>
  </si>
  <si>
    <t>http://www.semantra.com</t>
  </si>
  <si>
    <t>Analytics|Business Intelligence|Enterprise Software|Search</t>
  </si>
  <si>
    <t>/funding-round/71b0e05149df6ef24f04d069c1557b5e</t>
  </si>
  <si>
    <t>/funding-round/b87e9ac25afa7878fcd21b3ff2e82435</t>
  </si>
  <si>
    <t>/ORGANIZATION/SERVHAWK</t>
  </si>
  <si>
    <t>/funding-round/ae5df466ebc6259c70a6b817871d74eb</t>
  </si>
  <si>
    <t>Servhawk</t>
  </si>
  <si>
    <t>http://www.servhawk.com</t>
  </si>
  <si>
    <t>/ORGANIZATION/SHAREABLEE</t>
  </si>
  <si>
    <t>/funding-round/dfd53a13e432203e73038d0f85fc7d9a</t>
  </si>
  <si>
    <t>Shareablee</t>
  </si>
  <si>
    <t>http://shareablee.com</t>
  </si>
  <si>
    <t>/ORGANIZATION/SHOPAROO</t>
  </si>
  <si>
    <t>/funding-round/9f42047956330ff487c85d7208551b63</t>
  </si>
  <si>
    <t>InfoScout</t>
  </si>
  <si>
    <t>http://infoscout.co</t>
  </si>
  <si>
    <t>Analytics|Brand Marketing|Market Research</t>
  </si>
  <si>
    <t>/funding-round/ef9a3a9535cf60cf3c228f0f7bcc111d</t>
  </si>
  <si>
    <t>/ORGANIZATION/SHOPVENTORY</t>
  </si>
  <si>
    <t>/funding-round/a777a263569fb4329e52d071ee838aac</t>
  </si>
  <si>
    <t>Shopventory</t>
  </si>
  <si>
    <t>http://www.shopventory.com</t>
  </si>
  <si>
    <t>/ORGANIZATION/SHOTSPOTTER</t>
  </si>
  <si>
    <t>/funding-round/7b805ab263f957c009d64db6cd635962</t>
  </si>
  <si>
    <t>SST Inc. (Formerly ShotSpotter)</t>
  </si>
  <si>
    <t>http://www.shotspotter.com</t>
  </si>
  <si>
    <t>Analytics|Security</t>
  </si>
  <si>
    <t>/funding-round/951fa3e337deb37fb9b9865a71daacb2</t>
  </si>
  <si>
    <t>/funding-round/9c10cf4871148625aa0dc8901433847d</t>
  </si>
  <si>
    <t>/funding-round/a8e618d71826fd7558a05a55f1b6bcf6</t>
  </si>
  <si>
    <t>/funding-round/b91be462b1f64632d5343317eceabfa9</t>
  </si>
  <si>
    <t>/funding-round/cd1704ff96ae8eb92cd16699ed0fda85</t>
  </si>
  <si>
    <t>/funding-round/fa167520a83e6d20957f10f1528ed79a</t>
  </si>
  <si>
    <t>/ORGANIZATION/SILVER-TAIL-SYSTEMS</t>
  </si>
  <si>
    <t>/funding-round/8ea2a51a740a20b6e0dc51b1b555bcfc</t>
  </si>
  <si>
    <t>Silver Tail Systems</t>
  </si>
  <si>
    <t>http://www.silvertailsystems.com</t>
  </si>
  <si>
    <t>Analytics|Fraud Detection|Security|Software</t>
  </si>
  <si>
    <t>/funding-round/f5ac50b2fcd250cc86f1c7ddfa6b3a1f</t>
  </si>
  <si>
    <t>/ORGANIZATION/SIMPLE-ENERGY</t>
  </si>
  <si>
    <t>/funding-round/46176fa1a887f789a01b4f56b745408d</t>
  </si>
  <si>
    <t>Simple Energy</t>
  </si>
  <si>
    <t>http://simpleenergy.com</t>
  </si>
  <si>
    <t>Analytics|Clean Energy|Clean Technology|Energy Efficiency|Facebook Applications|Finance|Green|Internet|Networking</t>
  </si>
  <si>
    <t>/funding-round/fec7faf36d1f65dfab0ab4c0b67b43c9</t>
  </si>
  <si>
    <t>/ORGANIZATION/SIMPLY-MEASURED</t>
  </si>
  <si>
    <t>/funding-round/4dcd21afe8ce6da16791c50b71d42214</t>
  </si>
  <si>
    <t>Simply Measured</t>
  </si>
  <si>
    <t>http://simplymeasured.com</t>
  </si>
  <si>
    <t>Analytics|B2B|SaaS|Social Media</t>
  </si>
  <si>
    <t>/funding-round/824a14d9557b0439618e2175359448f6</t>
  </si>
  <si>
    <t>/ORGANIZATION/SINGLY</t>
  </si>
  <si>
    <t>/funding-round/c96836a3995075ccb000e5f89f2da4a8</t>
  </si>
  <si>
    <t>Singly</t>
  </si>
  <si>
    <t>http://singly.com</t>
  </si>
  <si>
    <t>/ORGANIZATION/SIPERIAN</t>
  </si>
  <si>
    <t>/funding-round/3b86482489ca4c67a9ead216b3630303</t>
  </si>
  <si>
    <t>Siperian</t>
  </si>
  <si>
    <t>http://www.siperian.com</t>
  </si>
  <si>
    <t>/funding-round/6e2987c89879979143af6ffa6884517b</t>
  </si>
  <si>
    <t>/ORGANIZATION/SISENSE</t>
  </si>
  <si>
    <t>/funding-round/279edbdf79e4304aac942a892218e5c9</t>
  </si>
  <si>
    <t>Sisense</t>
  </si>
  <si>
    <t>http://www.sisense.com</t>
  </si>
  <si>
    <t>Analytics|Big Data|Business Analytics|Business Intelligence|Data Visualization|Information Technology</t>
  </si>
  <si>
    <t>/funding-round/39365ef84934c1b42cdbe4adc7de9489</t>
  </si>
  <si>
    <t>/funding-round/6120b9e422a0edc3ce9e03e2ca21c13b</t>
  </si>
  <si>
    <t>/ORGANIZATION/SKYCACHE</t>
  </si>
  <si>
    <t>/funding-round/deb768fdc10a189aeffa20367247521d</t>
  </si>
  <si>
    <t>SkyCache</t>
  </si>
  <si>
    <t>Analytics|Networking|Real Time</t>
  </si>
  <si>
    <t>/ORGANIZATION/SKYTIDE</t>
  </si>
  <si>
    <t>/funding-round/603ac676df892b6518669ffad39b73b0</t>
  </si>
  <si>
    <t>Skytide</t>
  </si>
  <si>
    <t>http://skytide.com</t>
  </si>
  <si>
    <t>/ORGANIZATION/SKYTREE</t>
  </si>
  <si>
    <t>/funding-round/5396cabc89169ecd68bf9ebf08abdc20</t>
  </si>
  <si>
    <t>Skytree</t>
  </si>
  <si>
    <t>http://www.skytree.net</t>
  </si>
  <si>
    <t>Analytics|Big Data|Machine Learning</t>
  </si>
  <si>
    <t>/funding-round/56bef80fa266c352a778f1b3a54b5184</t>
  </si>
  <si>
    <t>/ORGANIZATION/SMARTDRIVE-SYSTEMS</t>
  </si>
  <si>
    <t>/funding-round/4c5cb26b1a6e30e331d732282dd6a307</t>
  </si>
  <si>
    <t>SmartDrive Systems</t>
  </si>
  <si>
    <t>http://smartdrive.net</t>
  </si>
  <si>
    <t>/funding-round/9dd4f4ccd830ab725cd1c28daa0aff6b</t>
  </si>
  <si>
    <t>/funding-round/a59352ce26789c1cdc4a2922f3f6ff9d</t>
  </si>
  <si>
    <t>/funding-round/d811da34446cb7639308b4731a5f65f0</t>
  </si>
  <si>
    <t>/funding-round/e3ff25d6703401580340de6f0d58fd34</t>
  </si>
  <si>
    <t>/ORGANIZATION/SMARTER-REMARKETER</t>
  </si>
  <si>
    <t>/funding-round/16131bf333ddd2faf738f30b4f97c7e9</t>
  </si>
  <si>
    <t>SmarterHQ</t>
  </si>
  <si>
    <t>http://www.smarterhq.com</t>
  </si>
  <si>
    <t>Analytics|Email Marketing|Marketing Automation|Sales and Marketing</t>
  </si>
  <si>
    <t>/funding-round/4ba0b85d336667de6d729d91aa4573d8</t>
  </si>
  <si>
    <t>/funding-round/8a715fb8c78f4aba6007e42206a803a6</t>
  </si>
  <si>
    <t>/ORGANIZATION/SMARTPROCURE</t>
  </si>
  <si>
    <t>/funding-round/5b187127b6ef2808e17ef3d03eb4fb60</t>
  </si>
  <si>
    <t>SmartProcure</t>
  </si>
  <si>
    <t>http://www.SmartProcure.us</t>
  </si>
  <si>
    <t>16-10-2011</t>
  </si>
  <si>
    <t>/ORGANIZATION/SMARTUQ</t>
  </si>
  <si>
    <t>/funding-round/6fefd4de5a2076dd811a7024a3c25eb7</t>
  </si>
  <si>
    <t>SmartUQ</t>
  </si>
  <si>
    <t>http://smartuq.com/</t>
  </si>
  <si>
    <t>Analytics|Simulation|Software</t>
  </si>
  <si>
    <t>/ORGANIZATION/SNIPP-INTERACTIVE</t>
  </si>
  <si>
    <t>/funding-round/ef77dfd2aed752d4252bbb7356a3b0d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SNOWBALL-FACTORY</t>
  </si>
  <si>
    <t>/funding-round/561c87e5f3716dd838a0c0374c7c5575</t>
  </si>
  <si>
    <t>awe.sm</t>
  </si>
  <si>
    <t>http://awe.sm</t>
  </si>
  <si>
    <t>Analytics|Performance Marketing|Social Media</t>
  </si>
  <si>
    <t>/ORGANIZATION/SOCRATA</t>
  </si>
  <si>
    <t>/funding-round/8e01048c4dbb1e235bc27e78c265e13f</t>
  </si>
  <si>
    <t>Socrata</t>
  </si>
  <si>
    <t>http://www.socrata.com</t>
  </si>
  <si>
    <t>Analytics|Cloud Computing|Enterprise Software|M2M</t>
  </si>
  <si>
    <t>/funding-round/dc1e52df27075a59933d5aa253354232</t>
  </si>
  <si>
    <t>/ORGANIZATION/SOLERA-NETWORKS</t>
  </si>
  <si>
    <t>/funding-round/0652922768d7e939da45045d530755f6</t>
  </si>
  <si>
    <t>Solera Networks</t>
  </si>
  <si>
    <t>http://www.soleranetworks.com</t>
  </si>
  <si>
    <t>Analytics|Network Security|Software</t>
  </si>
  <si>
    <t>/funding-round/157d2ebb3985828c1063a20a6b185e4b</t>
  </si>
  <si>
    <t>/funding-round/22ecb7d99529b4ed74c2bab76395fbf8</t>
  </si>
  <si>
    <t>/funding-round/6dcb2b48e3cdd72a856ff6f93f2c28c7</t>
  </si>
  <si>
    <t>/funding-round/77e70a25ba93e7a2513099cc15c4c6fa</t>
  </si>
  <si>
    <t>/funding-round/c02e06c79d4618dbce18dacefb111597</t>
  </si>
  <si>
    <t>/funding-round/efc907b85315b12cd47f1124e1febed1</t>
  </si>
  <si>
    <t>/ORGANIZATION/SPACE-PENCIL</t>
  </si>
  <si>
    <t>/funding-round/3fe788f7d1af2c05307a65501d7dfb0a</t>
  </si>
  <si>
    <t>Space Pencil</t>
  </si>
  <si>
    <t>http://www.spacepencil.com</t>
  </si>
  <si>
    <t>Analytics|Curated Web</t>
  </si>
  <si>
    <t>/funding-round/56a1d08ceae5af7c49ab074bf1207605</t>
  </si>
  <si>
    <t>/funding-round/fe2569514c2db042d4cc0a8b5281c42c</t>
  </si>
  <si>
    <t>/ORGANIZATION/SPACECURVE</t>
  </si>
  <si>
    <t>/funding-round/a0585d345d253ce536354f821ffdad15</t>
  </si>
  <si>
    <t>SpaceCurve</t>
  </si>
  <si>
    <t>http://www.spacecurve.com</t>
  </si>
  <si>
    <t>Analytics|Apps|Big Data</t>
  </si>
  <si>
    <t>/funding-round/a7c19d7c8403cbfc28485d84cce71fbe</t>
  </si>
  <si>
    <t>/funding-round/facf9dc08a1083f1d92035b3de8d5334</t>
  </si>
  <si>
    <t>/ORGANIZATION/SPARKROOM</t>
  </si>
  <si>
    <t>/funding-round/5fa1a4ae2076c9e01db590fdb0f935e8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QL-CITY</t>
  </si>
  <si>
    <t>/funding-round/9f95ada42f954b0e6633dc545fe6b956</t>
  </si>
  <si>
    <t>17-08-2013</t>
  </si>
  <si>
    <t>Sparql City</t>
  </si>
  <si>
    <t>http://sparqlcity.com</t>
  </si>
  <si>
    <t>/ORGANIZATION/SPEARFYSH</t>
  </si>
  <si>
    <t>/funding-round/07efbf970129a9a6f610cc3e5260b961</t>
  </si>
  <si>
    <t>SpearFysh</t>
  </si>
  <si>
    <t>http://www.spearfysh.com</t>
  </si>
  <si>
    <t>Analytics|Big Data|Sales and Marketing|Software</t>
  </si>
  <si>
    <t>/ORGANIZATION/SPECTRA-ANALYSIS-INSTRUMENTS</t>
  </si>
  <si>
    <t>/funding-round/112aa41ed5cc50df4cf2ede69b5a0c18</t>
  </si>
  <si>
    <t>Spectra Analysis Instruments</t>
  </si>
  <si>
    <t>http://www.spectra-analysis.com</t>
  </si>
  <si>
    <t>/funding-round/8eec3ee7cd6edfa4ddda0b5a874206da</t>
  </si>
  <si>
    <t>/funding-round/8f9971a01da499b55a4caaddb30b42a2</t>
  </si>
  <si>
    <t>/funding-round/c67e7d8576e163e73b64615f74e162a0</t>
  </si>
  <si>
    <t>/ORGANIZATION/SPLICE-MACHINE</t>
  </si>
  <si>
    <t>/funding-round/0b4d4bc09fbaebdfee08926026b963fb</t>
  </si>
  <si>
    <t>Splice Machine</t>
  </si>
  <si>
    <t>http://www.splicemachine.com</t>
  </si>
  <si>
    <t>/funding-round/6adf76ea5c3d2e607d0b3cc841000250</t>
  </si>
  <si>
    <t>/funding-round/b60880b25621a833193fb14452d6f586</t>
  </si>
  <si>
    <t>/ORGANIZATION/SPLITFORCE</t>
  </si>
  <si>
    <t>/funding-round/7f0f4ab45c1cf4915638298b0e37f928</t>
  </si>
  <si>
    <t>Splitforce</t>
  </si>
  <si>
    <t>http://www.splitforce.com</t>
  </si>
  <si>
    <t>Analytics|Mobile|SaaS</t>
  </si>
  <si>
    <t>/ORGANIZATION/SPLITSAGE</t>
  </si>
  <si>
    <t>/funding-round/e405fb41abd6ede8c64d00a685241d8f</t>
  </si>
  <si>
    <t>SplitSage</t>
  </si>
  <si>
    <t>http://www.splitsage.com/</t>
  </si>
  <si>
    <t>/ORGANIZATION/SPOTRIGHT</t>
  </si>
  <si>
    <t>/funding-round/409b692822a7cf440157e35206bc8537</t>
  </si>
  <si>
    <t>SpotRight</t>
  </si>
  <si>
    <t>http://spotright.com</t>
  </si>
  <si>
    <t>Analytics|Big Data|Social Media Marketing</t>
  </si>
  <si>
    <t>/funding-round/54c8a917259c3226a50408eed9560246</t>
  </si>
  <si>
    <t>/funding-round/5ff5dad0ff317482887ccdb4669ed056</t>
  </si>
  <si>
    <t>/ORGANIZATION/SPRINGBOT</t>
  </si>
  <si>
    <t>/funding-round/c4c7dfba9ab339ba141f9180687e006e</t>
  </si>
  <si>
    <t>Springbot</t>
  </si>
  <si>
    <t>http://www.springbot.com</t>
  </si>
  <si>
    <t>Analytics|Big Data|E-Commerce|Internet Marketing|Marketing Automation</t>
  </si>
  <si>
    <t>/funding-round/e372c5d99a7f1e1e40a26861c61edeb6</t>
  </si>
  <si>
    <t>/ORGANIZATION/SQRRL</t>
  </si>
  <si>
    <t>/funding-round/0188c50f3a407452150dd85e5e1e8a39</t>
  </si>
  <si>
    <t>Sqrrl</t>
  </si>
  <si>
    <t>http://www.sqrrl.com</t>
  </si>
  <si>
    <t>Analytics|Big Data|Big Data Analytics|Cyber Security|Data Integration|Data Security|Data Visualization|Interest Graph|Software</t>
  </si>
  <si>
    <t>/funding-round/f9d31d175b03e23634a382fb5f57378c</t>
  </si>
  <si>
    <t>/ORGANIZATION/SQUARE</t>
  </si>
  <si>
    <t>/funding-round/2346cba02aa9411c1681f05c9c33a8a1</t>
  </si>
  <si>
    <t>Square</t>
  </si>
  <si>
    <t>http://squareup.com</t>
  </si>
  <si>
    <t>Analytics|Finance|FinTech|Hardware + Software|Mobile|Mobile Payments|P2P Money Transfer</t>
  </si>
  <si>
    <t>/funding-round/419ac83403aa39b7ab0b9ea43693df0e</t>
  </si>
  <si>
    <t>/funding-round/bad4b2b5b5556005788c1b61959e93d5</t>
  </si>
  <si>
    <t>/funding-round/bc3e3d83826d31059e6f63dbee6ce9fa</t>
  </si>
  <si>
    <t>/funding-round/c59de6486d4c17f356e93ced97d2c0d1</t>
  </si>
  <si>
    <t>/funding-round/cfae547bfd217aa608928014041a96b7</t>
  </si>
  <si>
    <t>/ORGANIZATION/STOREFLIX</t>
  </si>
  <si>
    <t>/funding-round/902f5eefd8ed0edb7bc287062695cddd</t>
  </si>
  <si>
    <t>storeFlix</t>
  </si>
  <si>
    <t>http://www.storeflix.com</t>
  </si>
  <si>
    <t>/ORGANIZATION/STYLITICS</t>
  </si>
  <si>
    <t>/funding-round/26834739d826425d4cae2c337f7cfe91</t>
  </si>
  <si>
    <t>Stylitics</t>
  </si>
  <si>
    <t>http://www.stylitics.com</t>
  </si>
  <si>
    <t>Analytics|Fashion</t>
  </si>
  <si>
    <t>/funding-round/b4077e991b42a1b1be72185cfa8b05fd</t>
  </si>
  <si>
    <t>/ORGANIZATION/SUMALL</t>
  </si>
  <si>
    <t>/funding-round/100b7ba7ebdb7ecb42550e8fbc117b49</t>
  </si>
  <si>
    <t>SumAll</t>
  </si>
  <si>
    <t>http://www.sumall.com</t>
  </si>
  <si>
    <t>Analytics|Business Intelligence|E-Commerce|Graphics</t>
  </si>
  <si>
    <t>/funding-round/2302db338285f19f0f5df733df0994ef</t>
  </si>
  <si>
    <t>/funding-round/d3537d5e23736df24de6a1ac60a120a3</t>
  </si>
  <si>
    <t>/ORGANIZATION/SUMO-LOGIC</t>
  </si>
  <si>
    <t>/funding-round/12dc47b69665299d1a2b18a910f21f5c</t>
  </si>
  <si>
    <t>Sumo Logic</t>
  </si>
  <si>
    <t>http://www.sumologic.com</t>
  </si>
  <si>
    <t>/funding-round/4a85965cb6f279890025f516a88dd3e8</t>
  </si>
  <si>
    <t>/funding-round/7a365a4ce5189838f98447b0bacfddc7</t>
  </si>
  <si>
    <t>/funding-round/ce3d0d344ff02449ad62565602bbcce1</t>
  </si>
  <si>
    <t>/ORGANIZATION/SURVATA</t>
  </si>
  <si>
    <t>/funding-round/054b7b73ea6e124bca169adf959ec18a</t>
  </si>
  <si>
    <t>Survata</t>
  </si>
  <si>
    <t>https://www.survata.com</t>
  </si>
  <si>
    <t>Analytics|Market Research|Surveys</t>
  </si>
  <si>
    <t>/ORGANIZATION/SWARM-MOBILE</t>
  </si>
  <si>
    <t>/funding-round/acfca2143d9d93c00f271f0c0b3f97b9</t>
  </si>
  <si>
    <t>Swarm Mobile</t>
  </si>
  <si>
    <t>http://www.swarm-mobile.com</t>
  </si>
  <si>
    <t>Analytics|Location Based Services|Mobile|Retail|Shopping|Web Development|Wireless</t>
  </si>
  <si>
    <t>/ORGANIZATION/SWIPP</t>
  </si>
  <si>
    <t>/funding-round/3552cf69db6c6aa04815b8788682a804</t>
  </si>
  <si>
    <t>Swipp</t>
  </si>
  <si>
    <t>http://www.swipp.com</t>
  </si>
  <si>
    <t>/funding-round/4befafce451261dd5cf9e58b2570da00</t>
  </si>
  <si>
    <t>/funding-round/b8b04ff009689588eed6c3be3e015da9</t>
  </si>
  <si>
    <t>/ORGANIZATION/SYZEN-ANALYTICS</t>
  </si>
  <si>
    <t>/funding-round/4a29ef2a9bb0e5eb18c5c56370c3718d</t>
  </si>
  <si>
    <t>Syzen Analytics</t>
  </si>
  <si>
    <t>Analytics|Retail|Retail Technology</t>
  </si>
  <si>
    <t>/ORGANIZATION/T-PRO-SOLUTIONS</t>
  </si>
  <si>
    <t>/funding-round/51221ad61597d98c8f10c1591322322a</t>
  </si>
  <si>
    <t>T-PRO Solutions</t>
  </si>
  <si>
    <t>http://t-prosolutions.com</t>
  </si>
  <si>
    <t>/ORGANIZATION/TANDEM-LABS</t>
  </si>
  <si>
    <t>/funding-round/4fdcb60454a8b0fd5d33bded23187096</t>
  </si>
  <si>
    <t>Tandem Labs</t>
  </si>
  <si>
    <t>http://www.tandemlabs.com/</t>
  </si>
  <si>
    <t>Analytics|Medical|Service Providers</t>
  </si>
  <si>
    <t>/ORGANIZATION/TARGET-DATA-2</t>
  </si>
  <si>
    <t>/funding-round/949ccde4a236f1629e93286ed626bfc7</t>
  </si>
  <si>
    <t>Target Data</t>
  </si>
  <si>
    <t>http://www.targetdatacorp.com</t>
  </si>
  <si>
    <t>/funding-round/df9baa84ba843f0601a5b315115c9f8c</t>
  </si>
  <si>
    <t>/ORGANIZATION/TELLAPART</t>
  </si>
  <si>
    <t>/funding-round/0f1197c0694aefaa740b17d57e0ace41</t>
  </si>
  <si>
    <t>TellApart</t>
  </si>
  <si>
    <t>http://www.tellapart.com</t>
  </si>
  <si>
    <t>/funding-round/ad3cea5a3cff753c14b88c678286cf45</t>
  </si>
  <si>
    <t>/ORGANIZATION/TEMPO</t>
  </si>
  <si>
    <t>/funding-round/239a8b65d09e88cd42909f1df27e6952</t>
  </si>
  <si>
    <t>TempoIQ</t>
  </si>
  <si>
    <t>http://tempoiq.com</t>
  </si>
  <si>
    <t>Analytics|Databases|Finance|FinTech|Services</t>
  </si>
  <si>
    <t>/ORGANIZATION/THINK-BIG-ANALYTICS</t>
  </si>
  <si>
    <t>/funding-round/29e2bf3d0a1e5c17b2ac47ff5240a701</t>
  </si>
  <si>
    <t>Think Big Analytics</t>
  </si>
  <si>
    <t>http://www.thinkbiganalytics.com</t>
  </si>
  <si>
    <t>Analytics|Big Data|Consulting|Software</t>
  </si>
  <si>
    <t>/ORGANIZATION/THINKVINE</t>
  </si>
  <si>
    <t>/funding-round/489b24eb83b8100bfdb3e34012c9ea5b</t>
  </si>
  <si>
    <t>25-05-2014</t>
  </si>
  <si>
    <t>ThinkVine</t>
  </si>
  <si>
    <t>http://www.thinkvine.com</t>
  </si>
  <si>
    <t>Analytics|Digital Media|Optimization|Sales and Marketing|Services|Software</t>
  </si>
  <si>
    <t>/funding-round/6dced983ad218a7aa7e5df41a1f86997</t>
  </si>
  <si>
    <t>/funding-round/daa358f3729e867d2c83d8f700af5704</t>
  </si>
  <si>
    <t>/ORGANIZATION/THORNE-HOLDING</t>
  </si>
  <si>
    <t>/funding-round/9d45241d7af5293d50b77135ee480828</t>
  </si>
  <si>
    <t>Thorne Holding</t>
  </si>
  <si>
    <t>Analytics|Finance|Search</t>
  </si>
  <si>
    <t>/funding-round/c7919c2db9357ed8edaf60cd0340e8ba</t>
  </si>
  <si>
    <t>/ORGANIZATION/TIDEMARK</t>
  </si>
  <si>
    <t>/funding-round/1a289746cb6a4e48428fbfe03c1745f4</t>
  </si>
  <si>
    <t>Tidemark</t>
  </si>
  <si>
    <t>http://www.tidemark.com</t>
  </si>
  <si>
    <t>Analytics|Cloud Computing|Enterprises|PaaS|SaaS</t>
  </si>
  <si>
    <t>/funding-round/557145392e53273d4f75e06f85aa9d8d</t>
  </si>
  <si>
    <t>/funding-round/5f27f3f9bd5906779aed86b96f31dfc3</t>
  </si>
  <si>
    <t>/funding-round/70ad3b87023726a0928f32819af7ddbc</t>
  </si>
  <si>
    <t>/funding-round/906150aa2b7faa891e8b1c0cfe15ffc0</t>
  </si>
  <si>
    <t>/funding-round/aa7cffda4403c252c1b4ce448197ba1e</t>
  </si>
  <si>
    <t>/funding-round/d2354fbf5d80f864aa414a92c43104aa</t>
  </si>
  <si>
    <t>/funding-round/ebaf46a2c981dc2b4a3a99e3b0c62dbf</t>
  </si>
  <si>
    <t>/ORGANIZATION/TIMEFUL</t>
  </si>
  <si>
    <t>/funding-round/0f9c183c9f154e3dd48f7e5e5b287816</t>
  </si>
  <si>
    <t>Timeful</t>
  </si>
  <si>
    <t>http://www.timeful.com</t>
  </si>
  <si>
    <t>Analytics|Productivity Software|Task Management</t>
  </si>
  <si>
    <t>/ORGANIZATION/TOPSY-LABS</t>
  </si>
  <si>
    <t>/funding-round/4b9d62b99c688e154b05ce9a1d149a7d</t>
  </si>
  <si>
    <t>Topsy Labs</t>
  </si>
  <si>
    <t>http://topsy.com</t>
  </si>
  <si>
    <t>Analytics|Real Time|Search|Social Media|Twitter Applications</t>
  </si>
  <si>
    <t>/funding-round/723e2c3ecd00b0b80f320181ec68b411</t>
  </si>
  <si>
    <t>/funding-round/83269f007c986a7d27fa667de1784658</t>
  </si>
  <si>
    <t>/funding-round/ac0c52d6918dafc2bd0894080681e36f</t>
  </si>
  <si>
    <t>/ORGANIZATION/TOUCHCOMMERCE</t>
  </si>
  <si>
    <t>/funding-round/312f51bb26ac2ad755137381dd607c37</t>
  </si>
  <si>
    <t>TouchCommerce</t>
  </si>
  <si>
    <t>http://www.touchcommerce.com</t>
  </si>
  <si>
    <t>Analytics|E-Commerce</t>
  </si>
  <si>
    <t>/funding-round/6bd2056c22f6e36c9326d7efba7119ed</t>
  </si>
  <si>
    <t>/ORGANIZATION/TRACKMAVEN</t>
  </si>
  <si>
    <t>/funding-round/c856d09a13592cb84415341ed4d3fb5e</t>
  </si>
  <si>
    <t>TrackMaven</t>
  </si>
  <si>
    <t>http://www.trackmaven.com</t>
  </si>
  <si>
    <t>/funding-round/e6a4b03ea9a85f02048357f402a65115</t>
  </si>
  <si>
    <t>/ORGANIZATION/TRACXN</t>
  </si>
  <si>
    <t>/funding-round/041dd8f3e6a0a6893540a309eaea9e46</t>
  </si>
  <si>
    <t>Tracxn</t>
  </si>
  <si>
    <t>http://tracxn.com</t>
  </si>
  <si>
    <t>Analytics|Enterprise Software|SaaS</t>
  </si>
  <si>
    <t>/funding-round/2078820f8413ada821292faff6595c79</t>
  </si>
  <si>
    <t>/ORGANIZATION/TRAFFICCAST</t>
  </si>
  <si>
    <t>/funding-round/3c903546d6f38bb79f6fa31b5023c4c9</t>
  </si>
  <si>
    <t>TrafficCast</t>
  </si>
  <si>
    <t>http://trafficcast.com</t>
  </si>
  <si>
    <t>/funding-round/bf7f50ac347e75544133eaf136d6366e</t>
  </si>
  <si>
    <t>/ORGANIZATION/TRAITPERCEPTION</t>
  </si>
  <si>
    <t>/funding-round/0dc60d3b7dd99537ad61b4af6875d3de</t>
  </si>
  <si>
    <t>Traity</t>
  </si>
  <si>
    <t>http://traity.com</t>
  </si>
  <si>
    <t>Analytics|Big Data|Curated Web|Reputation</t>
  </si>
  <si>
    <t>/ORGANIZATION/TRANSERA-COMMUNICATIONS</t>
  </si>
  <si>
    <t>/funding-round/0f81e465fcbab3e97dc28012865fb4b4</t>
  </si>
  <si>
    <t>Transera Communications</t>
  </si>
  <si>
    <t>http://www.transerainc.com</t>
  </si>
  <si>
    <t>Analytics|Cloud Computing|SaaS|Software</t>
  </si>
  <si>
    <t>/funding-round/6e9a1ce5ba8e301d0a9eeadb4d898acb</t>
  </si>
  <si>
    <t>17-08-2005</t>
  </si>
  <si>
    <t>/funding-round/e73cba37695f4ad7eb8af14807b133aa</t>
  </si>
  <si>
    <t>/ORGANIZATION/TRANZLOGIC</t>
  </si>
  <si>
    <t>/funding-round/945c853526cd89a2cafd14e758ed786b</t>
  </si>
  <si>
    <t>Tranzlogic</t>
  </si>
  <si>
    <t>http://tranzlogic.com</t>
  </si>
  <si>
    <t>Analytics|Big Data|Payments|Sales and Marketing|Trading</t>
  </si>
  <si>
    <t>/funding-round/b513ae41dfb6f3b7d4b54d3cbbe36422</t>
  </si>
  <si>
    <t>/funding-round/f6b1c907b21fcbf954f396411a1fb0f5</t>
  </si>
  <si>
    <t>/ORGANIZATION/TREASURE-DATA</t>
  </si>
  <si>
    <t>/funding-round/028f17d3513dab7cf71d086c6c0d24e1</t>
  </si>
  <si>
    <t>Treasure Data</t>
  </si>
  <si>
    <t>http://www.treasuredata.com/</t>
  </si>
  <si>
    <t>Analytics|Big Data|Cloud Computing|Software</t>
  </si>
  <si>
    <t>/funding-round/317bae9403f7de3a42198f90dd5a02a3</t>
  </si>
  <si>
    <t>/funding-round/4acd902a2ac033a1891b6a2c932ecb50</t>
  </si>
  <si>
    <t>/ORGANIZATION/TREFIS</t>
  </si>
  <si>
    <t>/funding-round/87eef2547b4affe52b94c623b11cf4b9</t>
  </si>
  <si>
    <t>Trefis</t>
  </si>
  <si>
    <t>http://www.trefis.com</t>
  </si>
  <si>
    <t>Analytics|Finance|Stock Exchanges</t>
  </si>
  <si>
    <t>/ORGANIZATION/TRESATA</t>
  </si>
  <si>
    <t>/funding-round/22b3fce604ea57e801056725e4a7ed78</t>
  </si>
  <si>
    <t>Tresata</t>
  </si>
  <si>
    <t>http://tresata.com</t>
  </si>
  <si>
    <t>/ORGANIZATION/TROOVAL-COM</t>
  </si>
  <si>
    <t>/funding-round/412367ff3df6ac93ff457f88e4961c1a</t>
  </si>
  <si>
    <t>Trooval</t>
  </si>
  <si>
    <t>http://www.troovalinc.com</t>
  </si>
  <si>
    <t>/funding-round/b4822a590c2e0209fba1797a7083cbb2</t>
  </si>
  <si>
    <t>/ORGANIZATION/TROVE</t>
  </si>
  <si>
    <t>/funding-round/2056a836c80fa587ac273c238e2c6997</t>
  </si>
  <si>
    <t>TROVE Predictive Data Science</t>
  </si>
  <si>
    <t>http://www.trovedata.com</t>
  </si>
  <si>
    <t>Analytics|Big Data|Business Intelligence|Predictive Analytics|Smart Grid|Software</t>
  </si>
  <si>
    <t>/ORGANIZATION/TRUE-OFFICE</t>
  </si>
  <si>
    <t>/funding-round/42556515c587b727103689e9e28eb31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LENS</t>
  </si>
  <si>
    <t>/funding-round/c0073ec64b36d7f8367d283659be0851</t>
  </si>
  <si>
    <t>TrueLens</t>
  </si>
  <si>
    <t>http://truelens.com</t>
  </si>
  <si>
    <t>/ORGANIZATION/TRUFA</t>
  </si>
  <si>
    <t>/funding-round/40464e1ade894dd2d56dec3e8e088c4f</t>
  </si>
  <si>
    <t>Trufa</t>
  </si>
  <si>
    <t>http://trufa.net</t>
  </si>
  <si>
    <t>/funding-round/9dbc5e7eed504c8d262b5db6cafc59df</t>
  </si>
  <si>
    <t>/ORGANIZATION/TRUVISO</t>
  </si>
  <si>
    <t>/funding-round/70455e05a6dd78525f1997ba09a32d0d</t>
  </si>
  <si>
    <t>Truviso</t>
  </si>
  <si>
    <t>http://www.truviso.com</t>
  </si>
  <si>
    <t>Analytics|Business Intelligence|Internet</t>
  </si>
  <si>
    <t>/ORGANIZATION/TTWICK</t>
  </si>
  <si>
    <t>/funding-round/f216ef754d1e5c90e45b71633e265418</t>
  </si>
  <si>
    <t>ttwick</t>
  </si>
  <si>
    <t>http://www.ttwick.com</t>
  </si>
  <si>
    <t>Analytics|Big Data|Search</t>
  </si>
  <si>
    <t>/ORGANIZATION/TUBULAR-LABS</t>
  </si>
  <si>
    <t>/funding-round/88eb8c157c38a0347427236081c07486</t>
  </si>
  <si>
    <t>Tubular Labs</t>
  </si>
  <si>
    <t>http://tubularlabs.com</t>
  </si>
  <si>
    <t>Analytics|Enterprises|Video</t>
  </si>
  <si>
    <t>/funding-round/8ec5dccfd76d9bc8e52c4c413e66e31f</t>
  </si>
  <si>
    <t>/funding-round/c68048b547ac8a567e8f47aca40e56e6</t>
  </si>
  <si>
    <t>/ORGANIZATION/UBERVU</t>
  </si>
  <si>
    <t>/funding-round/d6bd95ea7653469858729201fe15c08c</t>
  </si>
  <si>
    <t>uberVU</t>
  </si>
  <si>
    <t>http://www.ubervu.com</t>
  </si>
  <si>
    <t>/ORGANIZATION/UNMETRIC</t>
  </si>
  <si>
    <t>/funding-round/7fe2f2990bd6d1f3102258579e09864e</t>
  </si>
  <si>
    <t>Unmetric</t>
  </si>
  <si>
    <t>http://www.unmetric.com</t>
  </si>
  <si>
    <t>Analytics|Social Media|Social Media Monitoring</t>
  </si>
  <si>
    <t>/funding-round/dd09342211994509ad6426c96fd2f0d1</t>
  </si>
  <si>
    <t>/ORGANIZATION/UPSTREAM-COMMERCE</t>
  </si>
  <si>
    <t>/funding-round/15c00e1708bb947bf745260c5a205196</t>
  </si>
  <si>
    <t>Upstream Commerce</t>
  </si>
  <si>
    <t>http://upstreamcommerce.com</t>
  </si>
  <si>
    <t>/funding-round/a3a40dca2dae49f4ae734e928156477d</t>
  </si>
  <si>
    <t>/ORGANIZATION/UPTAKE-3</t>
  </si>
  <si>
    <t>/funding-round/c28afb76c81ac92ec0ce7a835de69b11</t>
  </si>
  <si>
    <t>Uptake</t>
  </si>
  <si>
    <t>http://www.uptake.com</t>
  </si>
  <si>
    <t>Analytics|Big Data|Internet of Things</t>
  </si>
  <si>
    <t>/ORGANIZATION/VALEN-TECHNOLOGIES</t>
  </si>
  <si>
    <t>/funding-round/9215906bb0212ca05a63e0a650f81385</t>
  </si>
  <si>
    <t>Valen Analytics</t>
  </si>
  <si>
    <t>http://valen.com</t>
  </si>
  <si>
    <t>Analytics|Big Data Analytics|Insurance|Predictive Analytics|Technology</t>
  </si>
  <si>
    <t>/funding-round/ef3e5a86543fab4b3f1da8ef476b4d53</t>
  </si>
  <si>
    <t>/ORGANIZATION/VALENCE-HEALTH</t>
  </si>
  <si>
    <t>/funding-round/2e2135b8dc3f92022a9ecc7de0556594</t>
  </si>
  <si>
    <t>Valence Health</t>
  </si>
  <si>
    <t>http://www.valencehealth.com</t>
  </si>
  <si>
    <t>/funding-round/52b1fedbf9b9817b5233b07e9f715ba1</t>
  </si>
  <si>
    <t>/ORGANIZATION/VANTAGE-SPORTS</t>
  </si>
  <si>
    <t>/funding-round/a5c5a6ce06147173479ff084008d6085</t>
  </si>
  <si>
    <t>Vantage Sports</t>
  </si>
  <si>
    <t>http://www.vantagesports.com/</t>
  </si>
  <si>
    <t>Analytics|Sports</t>
  </si>
  <si>
    <t>/ORGANIZATION/VEHCON</t>
  </si>
  <si>
    <t>/funding-round/1b86571494578766f8cb52583aa6bd5f</t>
  </si>
  <si>
    <t>Vehcon</t>
  </si>
  <si>
    <t>http://vehcon.com</t>
  </si>
  <si>
    <t>/funding-round/389a26fed00fc2468ad5b695a26cd643</t>
  </si>
  <si>
    <t>/funding-round/a784cb4f7f2ae4bbdb911ca059424c76</t>
  </si>
  <si>
    <t>/funding-round/e46fdb1c1c1b9576704d8ebc753187ae</t>
  </si>
  <si>
    <t>/ORGANIZATION/VELLO-SYSTEMS</t>
  </si>
  <si>
    <t>/funding-round/23502f99fd5dbe7201044c31b4e0c433</t>
  </si>
  <si>
    <t>Vello Systems</t>
  </si>
  <si>
    <t>http://www.vellosystems.com</t>
  </si>
  <si>
    <t>/ORGANIZATION/VELOCIDATA</t>
  </si>
  <si>
    <t>/funding-round/8352ae22b356b9dd6d89c3c4a5d28e29</t>
  </si>
  <si>
    <t>VelociData</t>
  </si>
  <si>
    <t>http://velocidata.com</t>
  </si>
  <si>
    <t>Fort Atkinson</t>
  </si>
  <si>
    <t>/funding-round/8a5e312ddeffa8c3db89e74e5d058984</t>
  </si>
  <si>
    <t>/funding-round/b4ca66826e0a4e4a63dd029dd2044857</t>
  </si>
  <si>
    <t>/ORGANIZATION/VERDEECO</t>
  </si>
  <si>
    <t>/funding-round/57f31787f765b6e36ef87a8e589abc75</t>
  </si>
  <si>
    <t>Verdeeco</t>
  </si>
  <si>
    <t>http://www.verdeeco.com</t>
  </si>
  <si>
    <t>/funding-round/9220bcbef0ac26b6af29aa8287d222b8</t>
  </si>
  <si>
    <t>/ORGANIZATION/VERIX</t>
  </si>
  <si>
    <t>/funding-round/a8a99cf5d763e03185325b14b9eac448</t>
  </si>
  <si>
    <t>Verix</t>
  </si>
  <si>
    <t>http://www.verix.com</t>
  </si>
  <si>
    <t>/ORGANIZATION/VERTICA-SYSTEMS</t>
  </si>
  <si>
    <t>/funding-round/46af73a3ad3bd1b91537dcae15c22695</t>
  </si>
  <si>
    <t>Vertica Systems</t>
  </si>
  <si>
    <t>http://www.vertica.com</t>
  </si>
  <si>
    <t>Analytics|Databases|Enterprises|Enterprise Software</t>
  </si>
  <si>
    <t>/funding-round/8c90b7b7b4ed51726c7e3b7d1bf10985</t>
  </si>
  <si>
    <t>/funding-round/d0364c826ed09e6f09f82fd30055dabe</t>
  </si>
  <si>
    <t>/ORGANIZATION/VERTICAL-ACUITY</t>
  </si>
  <si>
    <t>/funding-round/340f0917744b14dbe137c38a9e016e00</t>
  </si>
  <si>
    <t>Vertical Acuity</t>
  </si>
  <si>
    <t>http://www.verticalacuity.com</t>
  </si>
  <si>
    <t>/ORGANIZATION/VERTICAL-KNOWLEDGE</t>
  </si>
  <si>
    <t>/funding-round/30bcca62e6dc4932dc7f5e7395e9dccf</t>
  </si>
  <si>
    <t>Vertical Knowledge</t>
  </si>
  <si>
    <t>http://www.vertical-knowledge.com</t>
  </si>
  <si>
    <t>/ORGANIZATION/VERTISHEAR</t>
  </si>
  <si>
    <t>/funding-round/4fa316beeace59ecf662755edc27a1fc</t>
  </si>
  <si>
    <t>Vertishear</t>
  </si>
  <si>
    <t>http://vertishear.com</t>
  </si>
  <si>
    <t>/funding-round/94fe59a9905f3cd21becab2b4d5eaaa3</t>
  </si>
  <si>
    <t>/funding-round/b67dbfabae2dc53f902463afa0b9229d</t>
  </si>
  <si>
    <t>/ORGANIZATION/VIDEOIQ</t>
  </si>
  <si>
    <t>/funding-round/b1f7ab43779ede9dfd6da62438b1dc61</t>
  </si>
  <si>
    <t>VideoIQ</t>
  </si>
  <si>
    <t>http://www.videoiq.com</t>
  </si>
  <si>
    <t>/funding-round/d555146c48dec26c4f3cd8c859189814</t>
  </si>
  <si>
    <t>/funding-round/d8255d6eb8f7f6f8d1413295876cbee4</t>
  </si>
  <si>
    <t>/funding-round/fa57724de1003719a78b50f4723ad6fa</t>
  </si>
  <si>
    <t>/funding-round/fcfb1da4d83783e7548ebae40b8e4b61</t>
  </si>
  <si>
    <t>/ORGANIZATION/VIDIENT</t>
  </si>
  <si>
    <t>/funding-round/219194dda40c96042e4d44a9413c8b9e</t>
  </si>
  <si>
    <t>Vidient</t>
  </si>
  <si>
    <t>http://www.vidient.com</t>
  </si>
  <si>
    <t>/ORGANIZATION/VIEWDLE</t>
  </si>
  <si>
    <t>/funding-round/1ddb566d6ad1e8418aba3ecfc7cb74dc</t>
  </si>
  <si>
    <t>Viewdle</t>
  </si>
  <si>
    <t>http://viewdle.com</t>
  </si>
  <si>
    <t>Analytics|Augmented Reality|Computer Vision|Mobile|Photography|Video</t>
  </si>
  <si>
    <t>/funding-round/4b576697e68dcacd9dd2ed02234073db</t>
  </si>
  <si>
    <t>/ORGANIZATION/VIEWICS-INC</t>
  </si>
  <si>
    <t>/funding-round/df5e109a2ab25bf74958728c671e1c50</t>
  </si>
  <si>
    <t>Viewics</t>
  </si>
  <si>
    <t>https://viewics.com</t>
  </si>
  <si>
    <t>Analytics|Business Analytics|Health Care</t>
  </si>
  <si>
    <t>/ORGANIZATION/VIGILENT</t>
  </si>
  <si>
    <t>/funding-round/787304cdc3e3c5f06a0a3124b7b47baa</t>
  </si>
  <si>
    <t>Vigilent</t>
  </si>
  <si>
    <t>http://www.vigilent.com</t>
  </si>
  <si>
    <t>/funding-round/df7f7042d16c621b55323ccad8e7ac8c</t>
  </si>
  <si>
    <t>/funding-round/ee00f3c266ecf4ea6790ba7f5b36d91a</t>
  </si>
  <si>
    <t>/ORGANIZATION/VINDICIA</t>
  </si>
  <si>
    <t>/funding-round/3ecd464f383f880f99b030dbac538b64</t>
  </si>
  <si>
    <t>Vindicia</t>
  </si>
  <si>
    <t>http://www.vindicia.com</t>
  </si>
  <si>
    <t>Analytics|Billing|CRM|Freemium|SaaS|Sales and Marketing|Subscription Businesses</t>
  </si>
  <si>
    <t>/funding-round/88296e18ce56d05f2ff8b87ddf373684</t>
  </si>
  <si>
    <t>/funding-round/afcbbce8aac5252d8586e9ca0caad1a3</t>
  </si>
  <si>
    <t>/funding-round/ded9e7dbd2b6eea8ca17c4a9459aa76d</t>
  </si>
  <si>
    <t>/funding-round/e5aa9d47e54d6f76214760d908b7c84b</t>
  </si>
  <si>
    <t>/ORGANIZATION/VIPORBIT-SOFTWARE</t>
  </si>
  <si>
    <t>/funding-round/7c7a96611efc42596ac60a513c739a32</t>
  </si>
  <si>
    <t>VIPorbit Software</t>
  </si>
  <si>
    <t>http://www.viporbit.com</t>
  </si>
  <si>
    <t>Keller</t>
  </si>
  <si>
    <t>/ORGANIZATION/VISIBLETECHNOLOGIES</t>
  </si>
  <si>
    <t>/funding-round/00b590a512d1f7e9d4309bb2b0075e2a</t>
  </si>
  <si>
    <t>Visible Technologies</t>
  </si>
  <si>
    <t>http://www.visibletechnologies.com</t>
  </si>
  <si>
    <t>Analytics|Brand Marketing|Social Media|Social Media Monitoring</t>
  </si>
  <si>
    <t>/funding-round/12f75a220c6bb4ead01bd21652a4146a</t>
  </si>
  <si>
    <t>/funding-round/23ff8fca13e2d387eabfbad895ace1b8</t>
  </si>
  <si>
    <t>/funding-round/7453abff0c734e22e67e83c032ad5bbe</t>
  </si>
  <si>
    <t>/funding-round/74efca451232e8b0dfd61a62b94ccbce</t>
  </si>
  <si>
    <t>/funding-round/84a68231ec9c0f2eb55a6af210d9d591</t>
  </si>
  <si>
    <t>/funding-round/960e553c691672d641c863af4098cc1c</t>
  </si>
  <si>
    <t>/funding-round/df091cc7c8675c685f40e1f5ab3c84c8</t>
  </si>
  <si>
    <t>/ORGANIZATION/VISUAL-REVENUE</t>
  </si>
  <si>
    <t>/funding-round/ecc0fbc409cecb21cc8617ec5869a31b</t>
  </si>
  <si>
    <t>Visual Revenue</t>
  </si>
  <si>
    <t>http://visualrevenue.com</t>
  </si>
  <si>
    <t>Analytics|Enterprises|Media|Optimization|Predictive Analytics|Real Time|SaaS</t>
  </si>
  <si>
    <t>/ORGANIZATION/VOICEPRISM-INNOVATIONS</t>
  </si>
  <si>
    <t>/funding-round/c6d5d0bbb505903ba3b515a6028ec0af</t>
  </si>
  <si>
    <t>VoicePrism Innovations</t>
  </si>
  <si>
    <t>http://www.voiceprism.com</t>
  </si>
  <si>
    <t>/ORGANIZATION/VOLOMETRIX</t>
  </si>
  <si>
    <t>/funding-round/4fb1cefb44c0740a4aff2f22d48cd780</t>
  </si>
  <si>
    <t>VoloMetrix</t>
  </si>
  <si>
    <t>http://www.volometrix.com</t>
  </si>
  <si>
    <t>Analytics|Enterprises|Enterprise Software|Social Media</t>
  </si>
  <si>
    <t>/funding-round/6d6ed3441b69b44ba8443315554104ce</t>
  </si>
  <si>
    <t>/funding-round/87f7077fc4d89e49063633bc77a7367f</t>
  </si>
  <si>
    <t>/ORGANIZATION/VOLTDB</t>
  </si>
  <si>
    <t>/funding-round/26a4fe201e2a84e2d880ef8e6475f5f8</t>
  </si>
  <si>
    <t>VoltDB</t>
  </si>
  <si>
    <t>http://voltdb.com</t>
  </si>
  <si>
    <t>Analytics|Big Data|Databases</t>
  </si>
  <si>
    <t>/funding-round/539db3898cd825c86876e5726fb0c019</t>
  </si>
  <si>
    <t>/funding-round/c8fca4bb6aa20739e48cdd02d7a82899</t>
  </si>
  <si>
    <t>/funding-round/cb057d44362b8e424d5d3296e32dd527</t>
  </si>
  <si>
    <t>/ORGANIZATION/VORSTACK-CORPORATION</t>
  </si>
  <si>
    <t>/funding-round/1ae57f344b5fa8148312d61cf4ec6184</t>
  </si>
  <si>
    <t>BrightPoint Security</t>
  </si>
  <si>
    <t>http://www.brightpointsecurity.com</t>
  </si>
  <si>
    <t>Analytics|Cloud Computing|Security|Software</t>
  </si>
  <si>
    <t>/ORGANIZATION/WANNADO</t>
  </si>
  <si>
    <t>/funding-round/65ce0a8e4cc35fc5497ed1db9e6c5856</t>
  </si>
  <si>
    <t>Wannado</t>
  </si>
  <si>
    <t>http://WannadoLocal.com</t>
  </si>
  <si>
    <t>Analytics|Curated Web|Events|Local|Mobile</t>
  </si>
  <si>
    <t>/ORGANIZATION/WANTED-TECHNOLOGIES</t>
  </si>
  <si>
    <t>/funding-round/27b795d9597d6c05bf15b1511b641f51</t>
  </si>
  <si>
    <t>WANTED Technologies</t>
  </si>
  <si>
    <t>http://www.wantedanalytics.com</t>
  </si>
  <si>
    <t>/ORGANIZATION/WEALTHENGINE</t>
  </si>
  <si>
    <t>/funding-round/c0d3ea6df7335fa3a71d3e714c139490</t>
  </si>
  <si>
    <t>WealthEngine</t>
  </si>
  <si>
    <t>http://www.wealthengine.com</t>
  </si>
  <si>
    <t>/funding-round/e73728c200e7ece8a65bf58720a5b3af</t>
  </si>
  <si>
    <t>/funding-round/f7542de14bf0c43339b8799c071ca441</t>
  </si>
  <si>
    <t>/ORGANIZATION/WEATHER-ANALYTICS</t>
  </si>
  <si>
    <t>/funding-round/3889f5e5b15c0cf5ab41f700a1b50644</t>
  </si>
  <si>
    <t>Weather Analytics</t>
  </si>
  <si>
    <t>http://WeatherAnalytics.com</t>
  </si>
  <si>
    <t>Analytics|Clean Technology</t>
  </si>
  <si>
    <t>/funding-round/9e2acf866d605e69c26e41156320c550</t>
  </si>
  <si>
    <t>/ORGANIZATION/WEBACTION</t>
  </si>
  <si>
    <t>/funding-round/69b719b9bbda408115ff58f721af9f2c</t>
  </si>
  <si>
    <t>Striim</t>
  </si>
  <si>
    <t>http://striim.com</t>
  </si>
  <si>
    <t>Analytics|Big Data|Big Data Analytics|Business Intelligence|Data Integration|Real Time</t>
  </si>
  <si>
    <t>/funding-round/a125365dd70953339b3d7857fc2a0053</t>
  </si>
  <si>
    <t>/funding-round/a249f1c39345b51bf3cf3d37f83a6227</t>
  </si>
  <si>
    <t>/ORGANIZATION/WEBCOLLAGE</t>
  </si>
  <si>
    <t>/funding-round/32bb98d06186c10f1bc75b06e2113da6</t>
  </si>
  <si>
    <t>Webcollage</t>
  </si>
  <si>
    <t>http://www.webcollage.com</t>
  </si>
  <si>
    <t>Analytics|Content Syndication|E-Commerce Platforms|Publishing|SaaS|Sales and Marketing|Software</t>
  </si>
  <si>
    <t>/funding-round/4c30d4a643506b5f54428bbf95c03697</t>
  </si>
  <si>
    <t>/funding-round/78e88a8e33e17815561d26a1b3812be8</t>
  </si>
  <si>
    <t>/funding-round/9fe31c0a1c4cdf0f46247595f6b2f9dd</t>
  </si>
  <si>
    <t>/funding-round/c239ef09041485546a2ca8a03e91853b</t>
  </si>
  <si>
    <t>/ORGANIZATION/WEFT</t>
  </si>
  <si>
    <t>/funding-round/b4ee07cf6df05bf5a27779dd51a2d6c2</t>
  </si>
  <si>
    <t>Weft</t>
  </si>
  <si>
    <t>http://weft.io</t>
  </si>
  <si>
    <t>Analytics|Big Data|Enterprise Software|Logistics|Predictive Analytics</t>
  </si>
  <si>
    <t>/ORGANIZATION/WINDPOLE-VENTURES</t>
  </si>
  <si>
    <t>/funding-round/ac83b6aa49fe610a330cc80379504388</t>
  </si>
  <si>
    <t>WindPole Ventures</t>
  </si>
  <si>
    <t>http://windpoleventures.com</t>
  </si>
  <si>
    <t>/ORGANIZATION/WINDSOR-CIRCLE</t>
  </si>
  <si>
    <t>/funding-round/66d076b39fde7e7ad6667d57d2fc3c86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funding-round/7713f1016f964f0f1f13f79f20808a54</t>
  </si>
  <si>
    <t>/funding-round/85e4bfa736705df4ddb79301716298f6</t>
  </si>
  <si>
    <t>/funding-round/9025d24407af82391c30af4b01b74abf</t>
  </si>
  <si>
    <t>/funding-round/937ab15ad0037d50bdf0e2814e46f73d</t>
  </si>
  <si>
    <t>/funding-round/c7afe79393fc2e0752553aac330792b9</t>
  </si>
  <si>
    <t>/ORGANIZATION/WIZELINE</t>
  </si>
  <si>
    <t>/funding-round/6db13baa08a7aad88987e8c5b49a8dfb</t>
  </si>
  <si>
    <t>Wizeline</t>
  </si>
  <si>
    <t>http://wizeline.com</t>
  </si>
  <si>
    <t>Analytics|Business Intelligence</t>
  </si>
  <si>
    <t>/ORGANIZATION/WORLDONE</t>
  </si>
  <si>
    <t>/funding-round/14d7ac4cc35ff2754eab35981c9b6943</t>
  </si>
  <si>
    <t>SERMO (formerly WorldOne)</t>
  </si>
  <si>
    <t>http://www.sermo.com</t>
  </si>
  <si>
    <t>/funding-round/da5e11a4232bbdd4a4056605a525532a</t>
  </si>
  <si>
    <t>/ORGANIZATION/XACTLY-CORP</t>
  </si>
  <si>
    <t>/funding-round/0f0b91d13de4f45d874e85172aa7f957</t>
  </si>
  <si>
    <t>Xactly Corp</t>
  </si>
  <si>
    <t>http://www.xactlycorp.com</t>
  </si>
  <si>
    <t>Analytics|Incentives</t>
  </si>
  <si>
    <t>/funding-round/1a01ed0737e59eabc8ac48f741a72ee0</t>
  </si>
  <si>
    <t>/funding-round/2b50fdbf1e2f286b477e386edc8dae86</t>
  </si>
  <si>
    <t>/funding-round/2dec26baf099e6470cd7db0578f1c055</t>
  </si>
  <si>
    <t>/funding-round/b2fcc338f85bd7c14c5e306f1a3b51c1</t>
  </si>
  <si>
    <t>/funding-round/cdf810b203af21fc5db84472ab32d4f0</t>
  </si>
  <si>
    <t>/funding-round/ebd74751cb36debe1f1e607c8833fef4</t>
  </si>
  <si>
    <t>/ORGANIZATION/XCELERON</t>
  </si>
  <si>
    <t>/funding-round/8f922f70c1488e2788973035faa0466a</t>
  </si>
  <si>
    <t>Xceleron Inc.</t>
  </si>
  <si>
    <t>http://www.xceleron.com</t>
  </si>
  <si>
    <t>Analytics|Bio-Pharm|Biotechnology|Pharmaceuticals</t>
  </si>
  <si>
    <t>/funding-round/b7043906013dd2e2ac1e1e2bbef4e774</t>
  </si>
  <si>
    <t>/funding-round/d19e076921d4a2cbf9ef7b27c3259d6d</t>
  </si>
  <si>
    <t>/ORGANIZATION/XEROUND</t>
  </si>
  <si>
    <t>/funding-round/99e11d84b04816d8be73b0eaf3738f42</t>
  </si>
  <si>
    <t>Xeround</t>
  </si>
  <si>
    <t>http://xeround.com</t>
  </si>
  <si>
    <t>Analytics|Cloud Computing|Databases|Virtualization</t>
  </si>
  <si>
    <t>/funding-round/a3fe7b966f7f388fc946baa4343d68da</t>
  </si>
  <si>
    <t>/funding-round/a834a43f162b0f45853e53283e419e66</t>
  </si>
  <si>
    <t>/funding-round/dc7861c4848995c353a8eedae9f5280a</t>
  </si>
  <si>
    <t>/funding-round/e75c5ab0da57b53db205fba2287e63e6</t>
  </si>
  <si>
    <t>/ORGANIZATION/XGRAPH</t>
  </si>
  <si>
    <t>/funding-round/bf523882563c01a89c3ba9127f9d6863</t>
  </si>
  <si>
    <t>XGraph</t>
  </si>
  <si>
    <t>http://www.xgraph.com</t>
  </si>
  <si>
    <t>/ORGANIZATION/XTIME</t>
  </si>
  <si>
    <t>/funding-round/025b2c7d341e8cdde3fc7e6440cbac93</t>
  </si>
  <si>
    <t>Xtime</t>
  </si>
  <si>
    <t>http://www.xtime.com</t>
  </si>
  <si>
    <t>Analytics|CRM|Software</t>
  </si>
  <si>
    <t>/funding-round/0b61d858b06237caae5cfe93b4269135</t>
  </si>
  <si>
    <t>/ORGANIZATION/YCHARTS</t>
  </si>
  <si>
    <t>/funding-round/0719444033072d0ece92ceab6a00d5a6</t>
  </si>
  <si>
    <t>YCharts</t>
  </si>
  <si>
    <t>http://ycharts.com</t>
  </si>
  <si>
    <t>Analytics|Finance|Financial Services|Investment Management|Stock Exchanges|Visualization</t>
  </si>
  <si>
    <t>/funding-round/7689f8ace12adcd7f285fd9d8c1b76a4</t>
  </si>
  <si>
    <t>/funding-round/bcccbeb9bbab3c0a7810367cb379b8d3</t>
  </si>
  <si>
    <t>/ORGANIZATION/ZENTRICK</t>
  </si>
  <si>
    <t>/funding-round/ae0c94ecdac4d40a26415b003c730e06</t>
  </si>
  <si>
    <t>Zentrick</t>
  </si>
  <si>
    <t>http://www.zentrick.com</t>
  </si>
  <si>
    <t>Analytics|E-Commerce|Enterprise Software|Media|Online Video Advertising|SaaS|Sales and Marketing|Software|Video</t>
  </si>
  <si>
    <t>/ORGANIZATION/ZEO</t>
  </si>
  <si>
    <t>/funding-round/45b22e40f0c237f2867bab4ef34ae1c0</t>
  </si>
  <si>
    <t>Zeo</t>
  </si>
  <si>
    <t>http://www.myZeo.com</t>
  </si>
  <si>
    <t>/funding-round/9b567c9830a4501758d99ba6529e8ac0</t>
  </si>
  <si>
    <t>/ORGANIZATION/ZESTFINANCE</t>
  </si>
  <si>
    <t>/funding-round/33cd4d4fa967d1fec848e082260e23a9</t>
  </si>
  <si>
    <t>ZestFinance</t>
  </si>
  <si>
    <t>http://zestfinance.com</t>
  </si>
  <si>
    <t>Analytics|Big Data|Finance Technology|FinTech|Machine Learning</t>
  </si>
  <si>
    <t>/funding-round/3814934c1697ee07d2dd53b6fcc32cbc</t>
  </si>
  <si>
    <t>/funding-round/ade89e5c3e55d6f2ec0ddcd20ee085eb</t>
  </si>
  <si>
    <t>/funding-round/d0a50c9928ba4b9fcb94120c6bc22bd8</t>
  </si>
  <si>
    <t>/ORGANIZATION/ZOOMDATA</t>
  </si>
  <si>
    <t>/funding-round/0095bec234eec6448bc49570045bd89b</t>
  </si>
  <si>
    <t>Zoomdata</t>
  </si>
  <si>
    <t>http://www.zoomdata.com</t>
  </si>
  <si>
    <t>/funding-round/639c4b4cae7be6e0746b0fbe07e78bc0</t>
  </si>
  <si>
    <t>/ORGANIZATION/ANALYZE-RE</t>
  </si>
  <si>
    <t>/funding-round/284d016770fb12e5c87b094c2b850e5f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BIT-STEW-SYSTEMS</t>
  </si>
  <si>
    <t>/funding-round/b294a3aefd03b4c0227b37a707bb4341</t>
  </si>
  <si>
    <t>Bit Stew Systems</t>
  </si>
  <si>
    <t>http://www.bitstew.com</t>
  </si>
  <si>
    <t>Analytics|Enterprise Software|Internet of Things|M2M|Smart Grid</t>
  </si>
  <si>
    <t>/funding-round/de9449add09ee25a70ffd3321c340df5</t>
  </si>
  <si>
    <t>/ORGANIZATION/CANOPY-LABS</t>
  </si>
  <si>
    <t>/funding-round/91b42698461d3ee7d517650e728f76f0</t>
  </si>
  <si>
    <t>Canopy Labs</t>
  </si>
  <si>
    <t>http://canopylabs.com</t>
  </si>
  <si>
    <t>Analytics|Big Data|Lead Generation|Marketing Automation</t>
  </si>
  <si>
    <t>/ORGANIZATION/DOSSIERVIEW</t>
  </si>
  <si>
    <t>/funding-round/ac26f427e82c0c64820f9e7651379127</t>
  </si>
  <si>
    <t>DossierView</t>
  </si>
  <si>
    <t>http://www.dossierview.com</t>
  </si>
  <si>
    <t>/ORGANIZATION/GRANIFY</t>
  </si>
  <si>
    <t>/funding-round/dd2f68e7608834b04c43d2f2e0031412</t>
  </si>
  <si>
    <t>Granify</t>
  </si>
  <si>
    <t>http://granify.com</t>
  </si>
  <si>
    <t>Analytics|Big Data|E-Commerce|Machine Learning|Optimization</t>
  </si>
  <si>
    <t>/ORGANIZATION/INFOBRIGHT</t>
  </si>
  <si>
    <t>/funding-round/40de179335f97d617d6d0520717534ba</t>
  </si>
  <si>
    <t>Infobright</t>
  </si>
  <si>
    <t>http://www.infobright.com</t>
  </si>
  <si>
    <t>/funding-round/5b5405dccca941ba62c20644a90c9088</t>
  </si>
  <si>
    <t>/funding-round/c598b8273ee6d399fe532a47272bc2ef</t>
  </si>
  <si>
    <t>/ORGANIZATION/KLIPFOLIO</t>
  </si>
  <si>
    <t>/funding-round/a18ea3f17633cebc5def69a60c927d98</t>
  </si>
  <si>
    <t>Klipfolio</t>
  </si>
  <si>
    <t>http://www.klipfolio.com</t>
  </si>
  <si>
    <t>Analytics|Business Analytics|Business Intelligence|Software</t>
  </si>
  <si>
    <t>/ORGANIZATION/LOCATIONARY</t>
  </si>
  <si>
    <t>/funding-round/f880aee2918267ead1989535cf57f06c</t>
  </si>
  <si>
    <t>Locationary</t>
  </si>
  <si>
    <t>http://www.locationary.com</t>
  </si>
  <si>
    <t>Analytics|Crowdsourcing|Location Based Services</t>
  </si>
  <si>
    <t>/ORGANIZATION/LYMBIX</t>
  </si>
  <si>
    <t>/funding-round/ef2f59e8273f7e79b15058f29d722d76</t>
  </si>
  <si>
    <t>Lymbix</t>
  </si>
  <si>
    <t>http://www.lymbix.com</t>
  </si>
  <si>
    <t>Analytics|Opinions</t>
  </si>
  <si>
    <t>/ORGANIZATION/MAVENSOCIAL</t>
  </si>
  <si>
    <t>/funding-round/8d93433e41780287043a15789df7d4af</t>
  </si>
  <si>
    <t>MavenSocial</t>
  </si>
  <si>
    <t>http://www.mavensocial.com</t>
  </si>
  <si>
    <t>Analytics|Social Commerce|Social CRM|Social Media Platforms</t>
  </si>
  <si>
    <t>/ORGANIZATION/MNUBO-INC</t>
  </si>
  <si>
    <t>/funding-round/75e65c381378f0a51c8442f8817c10e5</t>
  </si>
  <si>
    <t>mnubo</t>
  </si>
  <si>
    <t>http://www.mnubo.com</t>
  </si>
  <si>
    <t>Analytics|Big Data|Cloud Computing|Internet of Things|M2M</t>
  </si>
  <si>
    <t>/ORGANIZATION/MODIFACE</t>
  </si>
  <si>
    <t>/funding-round/5383a26089e0869ad3c0c2ef95098060</t>
  </si>
  <si>
    <t>ModiFace</t>
  </si>
  <si>
    <t>http://modiface.com</t>
  </si>
  <si>
    <t>Analytics|Visualization</t>
  </si>
  <si>
    <t>/ORGANIZATION/PLASTICITY-LABS</t>
  </si>
  <si>
    <t>/funding-round/d27c9046dcbdf3ebb957e43fcbb3fd47</t>
  </si>
  <si>
    <t>Plasticity Labs</t>
  </si>
  <si>
    <t>http://www.plasticitylabs.com</t>
  </si>
  <si>
    <t>Analytics|Apps|Big Data|EdTech|Enterprises|Enterprise Software|Human Resources|Mobile|Psychology|SaaS|Software</t>
  </si>
  <si>
    <t>/ORGANIZATION/PLOTLY</t>
  </si>
  <si>
    <t>/funding-round/f54285123365dd92cb90ff2d21253081</t>
  </si>
  <si>
    <t>Plotly</t>
  </si>
  <si>
    <t>https://plot.ly</t>
  </si>
  <si>
    <t>Analytics|Big Data|Collaboration|Data Integration|Data Visualization|Education|Software</t>
  </si>
  <si>
    <t>/ORGANIZATION/PRIVACY-ANALYTICS</t>
  </si>
  <si>
    <t>/funding-round/1fa81d91c7c8be00f996e0d9ee874039</t>
  </si>
  <si>
    <t>Privacy Analytics</t>
  </si>
  <si>
    <t>http://www.privacyanalytics.ca</t>
  </si>
  <si>
    <t>/ORGANIZATION/QUANDL</t>
  </si>
  <si>
    <t>/funding-round/460b0dc4c528ef68eabf4bb19a4b0a73</t>
  </si>
  <si>
    <t>Quandl</t>
  </si>
  <si>
    <t>https://www.quandl.com</t>
  </si>
  <si>
    <t>Analytics|Cloud Data Services|Developer APIs|Finance Technology|FinTech|Internet|Marketplaces|Search</t>
  </si>
  <si>
    <t>/ORGANIZATION/REDLEN-TECHNOLOGIES</t>
  </si>
  <si>
    <t>/funding-round/465fc35e5a6c1b5ac80283bf9248ffbc</t>
  </si>
  <si>
    <t>Redlen Technologies</t>
  </si>
  <si>
    <t>http://redlen.ca</t>
  </si>
  <si>
    <t>Saanichton</t>
  </si>
  <si>
    <t>/funding-round/a366106b62d43acd73ba428b9107377e</t>
  </si>
  <si>
    <t>/funding-round/c7c7d7839e8ff2704fc754fa7b0850ea</t>
  </si>
  <si>
    <t>/ORGANIZATION/RTTECH-SOFTWARE</t>
  </si>
  <si>
    <t>/funding-round/ecc26e6915b9b4045d9d946e75104d05</t>
  </si>
  <si>
    <t>RtTech Software</t>
  </si>
  <si>
    <t>http://rttechsoftware.com/</t>
  </si>
  <si>
    <t>Analytics|Cloud Computing|Internet of Things|SaaS|Software</t>
  </si>
  <si>
    <t>/ORGANIZATION/RUBIKLOUD</t>
  </si>
  <si>
    <t>/funding-round/0e388017b23b94115fdee9d6de571d0a</t>
  </si>
  <si>
    <t>Rubikloud</t>
  </si>
  <si>
    <t>http://www.rubikloud.com</t>
  </si>
  <si>
    <t>Analytics|Big Data|Big Data Analytics|Cloud Data Services|Retail Technology</t>
  </si>
  <si>
    <t>/ORGANIZATION/SHOPIFY</t>
  </si>
  <si>
    <t>/funding-round/4387363f165cdb17dc05cd1f486ddd06</t>
  </si>
  <si>
    <t>Shopify</t>
  </si>
  <si>
    <t>http://www.shopify.com</t>
  </si>
  <si>
    <t>Analytics|Apps|Big Data|Developer Tools|E-Commerce|Enterprise Software|Mobile|Online Shopping|Retail|SaaS|Software|Web Development</t>
  </si>
  <si>
    <t>/funding-round/a52d7c05b173a0dc7163785e98aebf8a</t>
  </si>
  <si>
    <t>/funding-round/b62ecc14a39813ae64ca5a8ad1d6603b</t>
  </si>
  <si>
    <t>/ORGANIZATION/TERAPEAK</t>
  </si>
  <si>
    <t>/funding-round/ddda7b6892f4536dfdf5b45eb735f259</t>
  </si>
  <si>
    <t>Terapeak</t>
  </si>
  <si>
    <t>http://www.terapeak.com</t>
  </si>
  <si>
    <t>Analytics|Big Data Analytics|E-Commerce|Real Time|SaaS</t>
  </si>
  <si>
    <t>/ORGANIZATION/VIDYARD</t>
  </si>
  <si>
    <t>/funding-round/56e069e13b380499f3e8ef3607187b14</t>
  </si>
  <si>
    <t>Vidyard</t>
  </si>
  <si>
    <t>http://vidyard.com</t>
  </si>
  <si>
    <t>Analytics|Big Data|Cloud Computing|E-Commerce|Enterprise Software|Internet Marketing|Media|SaaS|Sales and Marketing|Video</t>
  </si>
  <si>
    <t>/funding-round/c43450e80e3df66daf604b6b0b131263</t>
  </si>
  <si>
    <t>/funding-round/dc11de65633bff9fa7514f9de6a08c2d</t>
  </si>
  <si>
    <t>/ORGANIZATION/VISIER</t>
  </si>
  <si>
    <t>/funding-round/5516c9e9f44ea22c5e38f413e8c7b10c</t>
  </si>
  <si>
    <t>Visier</t>
  </si>
  <si>
    <t>http://www.visier.com</t>
  </si>
  <si>
    <t>Analytics|Business Intelligence|Human Resources|SaaS</t>
  </si>
  <si>
    <t>/funding-round/d4e54a6f7d3aef6e7f4257fc8f9646aa</t>
  </si>
  <si>
    <t>/funding-round/e43b130a262172c17d31e9faf10eefd9</t>
  </si>
  <si>
    <t>/ORGANIZATION/WATRHUB</t>
  </si>
  <si>
    <t>/funding-round/31620585edee81418bfafe023a6c8cc5</t>
  </si>
  <si>
    <t>WatrHub</t>
  </si>
  <si>
    <t>http://www.watrhub.com</t>
  </si>
  <si>
    <t>Analytics|Media|Water</t>
  </si>
  <si>
    <t>/ORGANIZATION/ACUNU</t>
  </si>
  <si>
    <t>/funding-round/dacdf24312549b9958659bbbb4fc2ab5</t>
  </si>
  <si>
    <t>Acunu</t>
  </si>
  <si>
    <t>http://www.acunu.com</t>
  </si>
  <si>
    <t>Analytics|Big Data|Databases|Software|Storage</t>
  </si>
  <si>
    <t>/ORGANIZATION/AD-IQ</t>
  </si>
  <si>
    <t>/funding-round/13cf790a4473a8201dd0adb81a848a3c</t>
  </si>
  <si>
    <t>Ad.IQ</t>
  </si>
  <si>
    <t>http://www.adiqglobal.com</t>
  </si>
  <si>
    <t>Analytics|Customer Service|Lead Management|Mobile</t>
  </si>
  <si>
    <t>/funding-round/85391e768e28c923c686a365f2ad1762</t>
  </si>
  <si>
    <t>/funding-round/d28e91d93bfc263e0631a965f7c7d417</t>
  </si>
  <si>
    <t>/funding-round/ebcc164bd2fb5030e800092f1be7c4ce</t>
  </si>
  <si>
    <t>/funding-round/f7fb321f4688da672af355b0175bd24b</t>
  </si>
  <si>
    <t>/ORGANIZATION/AIHIT</t>
  </si>
  <si>
    <t>/funding-round/40cb08117155daba3aa7ad8b81b41068</t>
  </si>
  <si>
    <t>aiHit</t>
  </si>
  <si>
    <t>http://aihit.com</t>
  </si>
  <si>
    <t>Analytics|Artificial Intelligence|Business Intelligence|Consulting|Machine Learning</t>
  </si>
  <si>
    <t>/ORGANIZATION/ARIDHIA-INFORMATICS</t>
  </si>
  <si>
    <t>/funding-round/220e7d3449567e9ff7eb1c594e1e4091</t>
  </si>
  <si>
    <t>Aridhia Informatics</t>
  </si>
  <si>
    <t>http://www.aridhia.com</t>
  </si>
  <si>
    <t>Analytics|Biotechnology|Medical</t>
  </si>
  <si>
    <t>/ORGANIZATION/BRANDWATCH</t>
  </si>
  <si>
    <t>/funding-round/09f7932220728f0083982db2fced0518</t>
  </si>
  <si>
    <t>Brandwatch</t>
  </si>
  <si>
    <t>http://www.brandwatch.com</t>
  </si>
  <si>
    <t>/funding-round/5d23a5c7b1180fd3efd4e60d8b2b1289</t>
  </si>
  <si>
    <t>/funding-round/626bb1ce7678f5f1185c687bd3d4602a</t>
  </si>
  <si>
    <t>/funding-round/fc74f97fb83b6f9f8e66436290acf220</t>
  </si>
  <si>
    <t>/ORGANIZATION/BUDDYBOUNCE</t>
  </si>
  <si>
    <t>/funding-round/1555a91b6518d91f6f6a8c1fe2a7b7c8</t>
  </si>
  <si>
    <t>BuddyBounce</t>
  </si>
  <si>
    <t>http://www.buddybounce.com</t>
  </si>
  <si>
    <t>Analytics|Celebrity|Curated Web|Incentives|Social Media Marketing</t>
  </si>
  <si>
    <t>/ORGANIZATION/COGENTA-SYSTEMS</t>
  </si>
  <si>
    <t>/funding-round/4a4e8b0980973084cd73875f5435f979</t>
  </si>
  <si>
    <t>Cogenta Systems</t>
  </si>
  <si>
    <t>http://www.cogenta.com</t>
  </si>
  <si>
    <t>Analytics|App Marketing|Mobile Shopping</t>
  </si>
  <si>
    <t>/ORGANIZATION/COGNIA</t>
  </si>
  <si>
    <t>/funding-round/11f279eb2eb6cb6ec0faa2b313f557d8</t>
  </si>
  <si>
    <t>Cognia</t>
  </si>
  <si>
    <t>http://www.cognia.com</t>
  </si>
  <si>
    <t>Analytics|Mobile|Service Providers|Telecommunications</t>
  </si>
  <si>
    <t>/funding-round/ae762e78601c23250e44d491d5842b09</t>
  </si>
  <si>
    <t>/ORGANIZATION/DELTADNA</t>
  </si>
  <si>
    <t>/funding-round/3ebd658b8ec60047b91a1af9a405b16c</t>
  </si>
  <si>
    <t>DeltaDNA</t>
  </si>
  <si>
    <t>http://www.deltadna.com</t>
  </si>
  <si>
    <t>/funding-round/e30c3100b070489174b83ff41c750def</t>
  </si>
  <si>
    <t>/ORGANIZATION/DIGITAL-SHADOWS</t>
  </si>
  <si>
    <t>/funding-round/ca618cebbc7e8ada0921af25e9955166</t>
  </si>
  <si>
    <t>Digital Shadows</t>
  </si>
  <si>
    <t>http://www.digitalshadows.com</t>
  </si>
  <si>
    <t>Analytics|Cyber Security|Financial Services|Information Security</t>
  </si>
  <si>
    <t>/ORGANIZATION/DUEDIL</t>
  </si>
  <si>
    <t>/funding-round/05a71740dfbef5f6cb3d2689d8a7b573</t>
  </si>
  <si>
    <t>DueDil</t>
  </si>
  <si>
    <t>http://www.duedil.com</t>
  </si>
  <si>
    <t>Analytics|Transaction Processing</t>
  </si>
  <si>
    <t>/funding-round/cceb99934487549e883b45ae103f7f9c</t>
  </si>
  <si>
    <t>/ORGANIZATION/EDITD</t>
  </si>
  <si>
    <t>/funding-round/72550fa6787fc3b21bad8813934580b3</t>
  </si>
  <si>
    <t>EDITED</t>
  </si>
  <si>
    <t>http://editd.com</t>
  </si>
  <si>
    <t>Analytics|Big Data|Fashion</t>
  </si>
  <si>
    <t>/ORGANIZATION/INTENT-HQ</t>
  </si>
  <si>
    <t>/funding-round/6034decdb9ab2fe0d9d5e0372054712d</t>
  </si>
  <si>
    <t>Intent HQ</t>
  </si>
  <si>
    <t>http://www.intenthq.com</t>
  </si>
  <si>
    <t>Analytics|Interest Graph|Personalization|Software</t>
  </si>
  <si>
    <t>/ORGANIZATION/KNOWLEDGEMILL</t>
  </si>
  <si>
    <t>/funding-round/893d215f2366664ba68d4185b1482fbc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MICROSAIC</t>
  </si>
  <si>
    <t>/funding-round/4030e9b265deaf48c66c293c7a4c66d4</t>
  </si>
  <si>
    <t>Microsaic</t>
  </si>
  <si>
    <t>http://www.microsaic.com</t>
  </si>
  <si>
    <t>Analytics|Environmental Innovation|Nanotechnology|Technology</t>
  </si>
  <si>
    <t>/ORGANIZATION/OMETRIA</t>
  </si>
  <si>
    <t>/funding-round/6baa9a2c8181cb6416361017c0262c40</t>
  </si>
  <si>
    <t>Ometria</t>
  </si>
  <si>
    <t>http://www.ometria.com</t>
  </si>
  <si>
    <t>Analytics|E-Commerce|Marketing Automation|SaaS</t>
  </si>
  <si>
    <t>/ORGANIZATION/PATHINTELLIGENCE</t>
  </si>
  <si>
    <t>/funding-round/80f836a93609cce9b0639d65a3458cd6</t>
  </si>
  <si>
    <t>Path Intelligence</t>
  </si>
  <si>
    <t>http://www.pathintelligence.com/</t>
  </si>
  <si>
    <t>Analytics|Mobile|Retail|Tracking</t>
  </si>
  <si>
    <t>/ORGANIZATION/PEERINDEX</t>
  </si>
  <si>
    <t>/funding-round/ff7efdfc59b3a7906fbd124cbcb9b7f4</t>
  </si>
  <si>
    <t>PeerIndex</t>
  </si>
  <si>
    <t>http://www.peerindex.com</t>
  </si>
  <si>
    <t>Analytics|Business Services|Finance|FinTech|Reviews and Recommendations|SEO|Social Media</t>
  </si>
  <si>
    <t>/ORGANIZATION/RANGESPAN</t>
  </si>
  <si>
    <t>/funding-round/e6c43f976510b334836a7f80aff0fcb8</t>
  </si>
  <si>
    <t>Rangespan</t>
  </si>
  <si>
    <t>http://www.rangespan.com</t>
  </si>
  <si>
    <t>Analytics|E-Commerce|Supply Chain Management</t>
  </si>
  <si>
    <t>/ORGANIZATION/RED-ZEBRA</t>
  </si>
  <si>
    <t>/funding-round/709835c472001c0bbe0bc57f2f2fc1c6</t>
  </si>
  <si>
    <t>Red Zebra</t>
  </si>
  <si>
    <t>http://redzebra-analytics.com/en</t>
  </si>
  <si>
    <t>Analytics|Finance Technology|FinTech|Loyalty Programs</t>
  </si>
  <si>
    <t>/ORGANIZATION/SCRAPERWIKI</t>
  </si>
  <si>
    <t>/funding-round/53f7281fa0377ba41e1d030585f685ca</t>
  </si>
  <si>
    <t>ScraperWiki</t>
  </si>
  <si>
    <t>http://scraperwiki.com</t>
  </si>
  <si>
    <t>Analytics|Cloud Computing|Databases|Information Technology</t>
  </si>
  <si>
    <t>/ORGANIZATION/SEMETRIC</t>
  </si>
  <si>
    <t>/funding-round/4846e19e1026f14ddbc2cc3c62fdfd47</t>
  </si>
  <si>
    <t>Semetric</t>
  </si>
  <si>
    <t>http://semetric.com</t>
  </si>
  <si>
    <t>/ORGANIZATION/SMART-CUBE</t>
  </si>
  <si>
    <t>/funding-round/321a58595ccc6086785e8ac2f6838b81</t>
  </si>
  <si>
    <t>Smart Cube</t>
  </si>
  <si>
    <t>http://www.thesmartcube.com</t>
  </si>
  <si>
    <t>/ORGANIZATION/SOCIALBRO</t>
  </si>
  <si>
    <t>/funding-round/2849ae8589a66f9963620ab3d86951be</t>
  </si>
  <si>
    <t>SocialBro</t>
  </si>
  <si>
    <t>http://www.socialbro.com</t>
  </si>
  <si>
    <t>Analytics|Social CRM|Social Media|Twitter Applications</t>
  </si>
  <si>
    <t>/ORGANIZATION/SPIKES-CAVELL-CO</t>
  </si>
  <si>
    <t>/funding-round/165ed8674e1ba42c95a50951bb38a491</t>
  </si>
  <si>
    <t>Spikes Cavell &amp; Co</t>
  </si>
  <si>
    <t>http://www.spikescavell.net</t>
  </si>
  <si>
    <t>/funding-round/18d90cb01cc87ef306fc011c215bdcaf</t>
  </si>
  <si>
    <t>/funding-round/97fbf6424aff069055a0eb18e895543f</t>
  </si>
  <si>
    <t>/ORGANIZATION/THEYSAY</t>
  </si>
  <si>
    <t>/funding-round/95cfc58966d1f2dd679714bba8b0efb4</t>
  </si>
  <si>
    <t>TheySay</t>
  </si>
  <si>
    <t>http://www.theysayanalytics.com</t>
  </si>
  <si>
    <t>/ORGANIZATION/TRAAK-SYSTEMS</t>
  </si>
  <si>
    <t>/funding-round/119d9501f64b8aac1ba1a2d30a9ba32e</t>
  </si>
  <si>
    <t>Traak Systems</t>
  </si>
  <si>
    <t>http://www.traak.com</t>
  </si>
  <si>
    <t>/funding-round/8132843a4ab7522774d756eb01e38d1d</t>
  </si>
  <si>
    <t>/ORGANIZATION/CULTUREAMP</t>
  </si>
  <si>
    <t>/funding-round/11e5fd4166c04b3f6685af5da0a129f7</t>
  </si>
  <si>
    <t>Culture Amp</t>
  </si>
  <si>
    <t>http://cultureamp.com</t>
  </si>
  <si>
    <t>Analytics|Enterprises|Enterprise Software|Software</t>
  </si>
  <si>
    <t>/ORGANIZATION/OPTII-SOLUTION</t>
  </si>
  <si>
    <t>/funding-round/6556e97d1f0a0930b2514c77c7151a93</t>
  </si>
  <si>
    <t>Optii Solution</t>
  </si>
  <si>
    <t>http://optiisolutions.com/</t>
  </si>
  <si>
    <t>Analytics|Computers|Software|Training</t>
  </si>
  <si>
    <t>Mooloolaba</t>
  </si>
  <si>
    <t>/ORGANIZATION/ANTUIT</t>
  </si>
  <si>
    <t>/funding-round/853d9a53e98f00921fd0f57538994f62</t>
  </si>
  <si>
    <t>Antuit</t>
  </si>
  <si>
    <t>http://antuit.com</t>
  </si>
  <si>
    <t>Analytics|Big Data|Supply Chain Management</t>
  </si>
  <si>
    <t>/ORGANIZATION/BELLADATI</t>
  </si>
  <si>
    <t>/funding-round/76716aa89292db16848a4bc1b2dfd9e8</t>
  </si>
  <si>
    <t>BellaDati</t>
  </si>
  <si>
    <t>http://www.belladati.com</t>
  </si>
  <si>
    <t>Analytics|B2B|Big Data|Insurance|Mobile|Software|Web Development</t>
  </si>
  <si>
    <t>/ORGANIZATION/CAPILLARY-TECHNOLOGIES-PVT</t>
  </si>
  <si>
    <t>/funding-round/798bb99026f5236455b47c798dc944df</t>
  </si>
  <si>
    <t>Capillary Technologies</t>
  </si>
  <si>
    <t>http://www.capillarytech.com</t>
  </si>
  <si>
    <t>Analytics|Enterprise Software|Loyalty Programs|Retail</t>
  </si>
  <si>
    <t>/funding-round/8e7defb9f33a83dbde52806f18fb3d19</t>
  </si>
  <si>
    <t>/funding-round/a694e54f6cabc875e6c4ec895df1fda6</t>
  </si>
  <si>
    <t>/funding-round/c47acebb2bbdd4b51cb294c4bae9d9e6</t>
  </si>
  <si>
    <t>/ORGANIZATION/CRAYON-DATA-PTE-LTD</t>
  </si>
  <si>
    <t>/funding-round/1f7451ded6e3926ba23d817daac26367</t>
  </si>
  <si>
    <t>Crayon Data</t>
  </si>
  <si>
    <t>http://www.crayondata.com</t>
  </si>
  <si>
    <t>Analytics|Big Data|Big Data Analytics|Business Analytics|Data Mining|Technology</t>
  </si>
  <si>
    <t>/ORGANIZATION/PATSNAP</t>
  </si>
  <si>
    <t>/funding-round/facb0f45c3cb61b6ff799220eb08d7ea</t>
  </si>
  <si>
    <t>Patsnap</t>
  </si>
  <si>
    <t>http://www.patsnapglobal.com</t>
  </si>
  <si>
    <t>Analytics|Information Services|Information Technology</t>
  </si>
  <si>
    <t>/ORGANIZATION/AUTOMSOFT</t>
  </si>
  <si>
    <t>/funding-round/14dc707a71b6fcd1b1e0810220682ff3</t>
  </si>
  <si>
    <t>18-04-2002</t>
  </si>
  <si>
    <t>Automsoft</t>
  </si>
  <si>
    <t>http://www.automsoft.com</t>
  </si>
  <si>
    <t>/funding-round/2795dcbeb3b6e4c310b246cd54482c2a</t>
  </si>
  <si>
    <t>/funding-round/fe3bec633aff14ea2151e8bd1d85c5a1</t>
  </si>
  <si>
    <t>/ORGANIZATION/CONKER</t>
  </si>
  <si>
    <t>/funding-round/7add226b0c822e63d3c28626d1293a41</t>
  </si>
  <si>
    <t>Conker</t>
  </si>
  <si>
    <t>http://www.conker.io</t>
  </si>
  <si>
    <t>Analytics|Big Data|Enterprise Software|Games|Predictive Analytics</t>
  </si>
  <si>
    <t>/ORGANIZATION/SOUNDWAVE</t>
  </si>
  <si>
    <t>/funding-round/5847e032ffb538bfb6a94e00cdf268b0</t>
  </si>
  <si>
    <t>Soundwave</t>
  </si>
  <si>
    <t>http://www.soundwave.com</t>
  </si>
  <si>
    <t>Analytics|Android|Apps|iOS|iPhone|Local|Location Based Services|Music|Real Time|Social Media</t>
  </si>
  <si>
    <t>/funding-round/d8422b5af1cd923a7f7ebd73d961839c</t>
  </si>
  <si>
    <t>/ORGANIZATION/ZAP-COM</t>
  </si>
  <si>
    <t>/funding-round/2438af0e3450e01f4aa233ef6ba5c5c8</t>
  </si>
  <si>
    <t>ZAP Group</t>
  </si>
  <si>
    <t>http://www.zap.com.ph</t>
  </si>
  <si>
    <t>Analytics|Big Data|Curated Web|Loyalty Programs|Mobile|Trading</t>
  </si>
  <si>
    <t>/ORGANIZATION/EPIANCE</t>
  </si>
  <si>
    <t>/funding-round/2aef54cd7f602d46917d3ef7742ce537</t>
  </si>
  <si>
    <t>Epiance</t>
  </si>
  <si>
    <t>http://www.epiplex500.com/</t>
  </si>
  <si>
    <t>Information Technology|Services</t>
  </si>
  <si>
    <t>Information Technology</t>
  </si>
  <si>
    <t>/ORGANIZATION/RATEGAIN</t>
  </si>
  <si>
    <t>/funding-round/e28be9009fb554035911329ef8f4df4f</t>
  </si>
  <si>
    <t>RateGain</t>
  </si>
  <si>
    <t>http://www.rategain.com/index.htm</t>
  </si>
  <si>
    <t>/ORGANIZATION/360COMMERCE</t>
  </si>
  <si>
    <t>/funding-round/032f716179ad6f6a90559f2e6677cb0b</t>
  </si>
  <si>
    <t>360Commerce</t>
  </si>
  <si>
    <t>Information Technology|Retail|Software</t>
  </si>
  <si>
    <t>/funding-round/1c51042e815e96ed2653ae9ced99dfc4</t>
  </si>
  <si>
    <t>/ORGANIZATION/ACCULITX</t>
  </si>
  <si>
    <t>/funding-round/efc9b175791574c775c4096f1a25dfa4</t>
  </si>
  <si>
    <t>Acculitx</t>
  </si>
  <si>
    <t>http://www.acculitx.com/</t>
  </si>
  <si>
    <t>/ORGANIZATION/ACTIVEGRID</t>
  </si>
  <si>
    <t>/funding-round/f068ce9f5e13231f780b3c9aae318cfc</t>
  </si>
  <si>
    <t>17-11-2004</t>
  </si>
  <si>
    <t>ActiveGrid</t>
  </si>
  <si>
    <t>http://www.activegrid.com/</t>
  </si>
  <si>
    <t>Information Technology|SaaS|Visualization</t>
  </si>
  <si>
    <t>/ORGANIZATION/AEGIS-LIGHTWAVE</t>
  </si>
  <si>
    <t>/funding-round/6079c920c8bfa3949b2e8d3d9ef39d2d</t>
  </si>
  <si>
    <t>Aegis Lightwave</t>
  </si>
  <si>
    <t>http://www.aegislightwave.com</t>
  </si>
  <si>
    <t>Information Technology|Semiconductors</t>
  </si>
  <si>
    <t>/ORGANIZATION/AGILECRAFT</t>
  </si>
  <si>
    <t>/funding-round/a136eb183beef9b2dc220404c0cb9e01</t>
  </si>
  <si>
    <t>AgileCraft</t>
  </si>
  <si>
    <t>http://agilecraft.com</t>
  </si>
  <si>
    <t>Information Technology|Software</t>
  </si>
  <si>
    <t>/ORGANIZATION/AKUMINA</t>
  </si>
  <si>
    <t>/funding-round/572e095aaafb595980e417e10e2ba233</t>
  </si>
  <si>
    <t>Akumina</t>
  </si>
  <si>
    <t>http://akumina.com</t>
  </si>
  <si>
    <t>Information Technology|Internet|Portals</t>
  </si>
  <si>
    <t>/ORGANIZATION/ANSWERDASH</t>
  </si>
  <si>
    <t>/funding-round/5d9e5d0e5731cdbd2da9fb4f21f3b60e</t>
  </si>
  <si>
    <t>AnswerDash</t>
  </si>
  <si>
    <t>http://www.answerdash.com</t>
  </si>
  <si>
    <t>/ORGANIZATION/APPCITO-INC</t>
  </si>
  <si>
    <t>/funding-round/66b4a204da0c5f8b5e6c54aa53aa6b1f</t>
  </si>
  <si>
    <t>Appcito, Inc.</t>
  </si>
  <si>
    <t>http://www.appcito.com/</t>
  </si>
  <si>
    <t>Information Technology|Internet|SaaS|Software</t>
  </si>
  <si>
    <t>/ORGANIZATION/ATTACHSTOR</t>
  </si>
  <si>
    <t>/funding-round/bf6ec3a3e7e2d312dfb802ce8a51678a</t>
  </si>
  <si>
    <t>AttachSTOR</t>
  </si>
  <si>
    <t>http://www.attachstor.com/</t>
  </si>
  <si>
    <t>/ORGANIZATION/AWARENESS</t>
  </si>
  <si>
    <t>/funding-round/2300c861a55de9dd4411182f5328fc81</t>
  </si>
  <si>
    <t>AwarenessHub</t>
  </si>
  <si>
    <t>http://www.awarenesshub.com</t>
  </si>
  <si>
    <t>Information Technology|Social Media Marketing|Software</t>
  </si>
  <si>
    <t>/funding-round/43741f28e3b26dfcd7acd6bedecff210</t>
  </si>
  <si>
    <t>/funding-round/4d9880191e340cda9a1949ecbdee95a9</t>
  </si>
  <si>
    <t>/funding-round/ecf281cb5d3869da0ca56a7915403d81</t>
  </si>
  <si>
    <t>/ORGANIZATION/BACKOFFICE-ASSOCIATES</t>
  </si>
  <si>
    <t>/funding-round/becf3dc4b0001414f12ce2c0dbcf9364</t>
  </si>
  <si>
    <t>BackOffice Associates</t>
  </si>
  <si>
    <t>http://www.boaweb.com</t>
  </si>
  <si>
    <t>South Harwich</t>
  </si>
  <si>
    <t>/ORGANIZATION/BADU-NETWORKS</t>
  </si>
  <si>
    <t>/funding-round/8787dc3e7f4a4cbc52721e50b58b2334</t>
  </si>
  <si>
    <t>Badu Networks</t>
  </si>
  <si>
    <t>http://badunetworks.com/</t>
  </si>
  <si>
    <t>Information Technology|Media|Software</t>
  </si>
  <si>
    <t>/ORGANIZATION/BETTER-MOBILE-SECURITY</t>
  </si>
  <si>
    <t>/funding-round/9c9ad101396c3d4ad1782e329890d922</t>
  </si>
  <si>
    <t>Better Mobile Security</t>
  </si>
  <si>
    <t>http://bettermss.com/</t>
  </si>
  <si>
    <t>/ORGANIZATION/BIOTRACKTHC</t>
  </si>
  <si>
    <t>/funding-round/0492a0565c89e87ddf2d0183e7480da1</t>
  </si>
  <si>
    <t>BioTrackTHC</t>
  </si>
  <si>
    <t>https://biotrackthc.com/</t>
  </si>
  <si>
    <t>Information Technology|Services|Software</t>
  </si>
  <si>
    <t>/ORGANIZATION/BJOND</t>
  </si>
  <si>
    <t>/funding-round/21995c6c928fd9430ab5b23b91d11d33</t>
  </si>
  <si>
    <t>Bjond</t>
  </si>
  <si>
    <t>http://www.bjondinc.com</t>
  </si>
  <si>
    <t>Information Technology|Internet|Software</t>
  </si>
  <si>
    <t>/funding-round/e30792630605394e4f90b75a5ecec898</t>
  </si>
  <si>
    <t>/ORGANIZATION/BLUE-BRIDGE-TECHNOLOGIES</t>
  </si>
  <si>
    <t>/funding-round/68fbad16fcab7c5aa157947443134769</t>
  </si>
  <si>
    <t>Blue Bridge Technologies</t>
  </si>
  <si>
    <t>http://www.bb-tech.eu/</t>
  </si>
  <si>
    <t>/ORGANIZATION/BRAINSTORM</t>
  </si>
  <si>
    <t>/funding-round/5a5c211847b20fa933b2e6bf34cdcb59</t>
  </si>
  <si>
    <t>BrainStorm, Inc.</t>
  </si>
  <si>
    <t>http://www.brainstorminc.com/</t>
  </si>
  <si>
    <t>Information Technology|SaaS|Training</t>
  </si>
  <si>
    <t>/ORGANIZATION/BROAD-DAYLIGHT</t>
  </si>
  <si>
    <t>/funding-round/1591ae2c8ba4c9b930fc9c20ec195dd3</t>
  </si>
  <si>
    <t>Broad Daylight</t>
  </si>
  <si>
    <t>/ORGANIZATION/CENTERSTONE-TECHNOLOGIES</t>
  </si>
  <si>
    <t>/funding-round/9c48bb084344dc435e6cbc81672ce088</t>
  </si>
  <si>
    <t>Centerstone Technologies</t>
  </si>
  <si>
    <t>http://www.centerstonetech.com/</t>
  </si>
  <si>
    <t>/ORGANIZATION/CLARITY-TECHNOLOGIES</t>
  </si>
  <si>
    <t>/funding-round/f6f743c60acd63c700e036dee35e07f1</t>
  </si>
  <si>
    <t>Clarity Technologies</t>
  </si>
  <si>
    <t>http://claritytechinc.com/</t>
  </si>
  <si>
    <t>Information Technology|Services|Technology</t>
  </si>
  <si>
    <t>/ORGANIZATION/CLEARSIGHT-SYSTEMS</t>
  </si>
  <si>
    <t>/funding-round/f7a2256f27397d5071d1940dec9173aa</t>
  </si>
  <si>
    <t>Clearsight Systems</t>
  </si>
  <si>
    <t>http://www.clearsightsystems.com/Default.htm</t>
  </si>
  <si>
    <t>Information Technology|SaaS|Services</t>
  </si>
  <si>
    <t>/ORGANIZATION/CLOUDISTICS</t>
  </si>
  <si>
    <t>/funding-round/4ae39f58436e94e0125ccc5eca57de39</t>
  </si>
  <si>
    <t>Cloudistics</t>
  </si>
  <si>
    <t>http://www.cloudistics.com/</t>
  </si>
  <si>
    <t>/ORGANIZATION/CONGA-2</t>
  </si>
  <si>
    <t>/funding-round/365f9e7393492ef48c248229ef9c320e</t>
  </si>
  <si>
    <t>Conga</t>
  </si>
  <si>
    <t>http://www.congamerge.com/</t>
  </si>
  <si>
    <t>/ORGANIZATION/CONSUMERREVIEW</t>
  </si>
  <si>
    <t>/funding-round/7b3e18b3e494c08bad1ff2d0e0bcd12c</t>
  </si>
  <si>
    <t>ConsumerReview</t>
  </si>
  <si>
    <t>http://www.consumerreview.com/</t>
  </si>
  <si>
    <t>/ORGANIZATION/COOPER-HUMAN-SYSTEMS</t>
  </si>
  <si>
    <t>/funding-round/b710c75540f60a8057506cea2e9a85af</t>
  </si>
  <si>
    <t>Cooper Human Systems</t>
  </si>
  <si>
    <t>http://www.cooperhumansystems.com/</t>
  </si>
  <si>
    <t>Information Technology|Innovation Engineering|Intelligent Systems</t>
  </si>
  <si>
    <t>/ORGANIZATION/COURTLINK</t>
  </si>
  <si>
    <t>/funding-round/1dcc27e64666c4f0efa3a5f130bfcb3e</t>
  </si>
  <si>
    <t>CourtLink</t>
  </si>
  <si>
    <t>Information Technology|Legal|Services</t>
  </si>
  <si>
    <t>/ORGANIZATION/CRYSTALLIZE</t>
  </si>
  <si>
    <t>/funding-round/bf8303eacbe4ae1f255a1f9ca5da9a22</t>
  </si>
  <si>
    <t>Crystallize</t>
  </si>
  <si>
    <t>http://www.crystallizes.com/</t>
  </si>
  <si>
    <t>/ORGANIZATION/CS-IDENTITY</t>
  </si>
  <si>
    <t>/funding-round/6b2cb91915cf613036e2f4fb233c06f0</t>
  </si>
  <si>
    <t>CS Identity</t>
  </si>
  <si>
    <t>/ORGANIZATION/E5-SYSTEMS-INC</t>
  </si>
  <si>
    <t>/funding-round/473b499111c7943ca4b5da887540d4ec</t>
  </si>
  <si>
    <t>E5 Systems Inc</t>
  </si>
  <si>
    <t>http://www.e5systems.com/</t>
  </si>
  <si>
    <t>Information Technology|Services|Systems</t>
  </si>
  <si>
    <t>/ORGANIZATION/EMPLOYEEREFERRALS-COM</t>
  </si>
  <si>
    <t>/funding-round/21a0ca44b756617d425405411c0b0fae</t>
  </si>
  <si>
    <t>EmployeeReferrals.com</t>
  </si>
  <si>
    <t>https://employeereferrals.com</t>
  </si>
  <si>
    <t>/ORGANIZATION/EMRES-TECHNOLOGIES</t>
  </si>
  <si>
    <t>/funding-round/5680d92795804b19305dc15e6e498770</t>
  </si>
  <si>
    <t>EMRes Technologies</t>
  </si>
  <si>
    <t>/ORGANIZATION/EUCLID-INC</t>
  </si>
  <si>
    <t>/funding-round/84f68ebecd2f9ebfb414811b81d1e543</t>
  </si>
  <si>
    <t>Euclid</t>
  </si>
  <si>
    <t>http://www.euclid.com/</t>
  </si>
  <si>
    <t>/ORGANIZATION/EVENTUS-SYSTEMS</t>
  </si>
  <si>
    <t>/funding-round/e97af53e092c9fb5220d74ec620a0dfb</t>
  </si>
  <si>
    <t>Eventus Systems</t>
  </si>
  <si>
    <t>/ORGANIZATION/EVERSTREAM-SOLUTIONS</t>
  </si>
  <si>
    <t>/funding-round/7501886f27be3f4dfe8ad87e17772ec8</t>
  </si>
  <si>
    <t>Everstream Solutions</t>
  </si>
  <si>
    <t>http://everstream.net/</t>
  </si>
  <si>
    <t>/ORGANIZATION/EXABEAM</t>
  </si>
  <si>
    <t>/funding-round/b532e9f95ab95b7c01bd589ab03e6d5a</t>
  </si>
  <si>
    <t>Exabeam</t>
  </si>
  <si>
    <t>http://www.exabeam.com/</t>
  </si>
  <si>
    <t>Information Technology|Security</t>
  </si>
  <si>
    <t>/funding-round/ca568b754b2a995519b8f32cd4670f4e</t>
  </si>
  <si>
    <t>/ORGANIZATION/EXIGEN-GROUP</t>
  </si>
  <si>
    <t>/funding-round/8722430885f1a8642f008c72de344fa3</t>
  </si>
  <si>
    <t>Exigen Group</t>
  </si>
  <si>
    <t>/ORGANIZATION/EYELOCK</t>
  </si>
  <si>
    <t>/funding-round/9e4b0c109906e3260d776e0e9e0925ea</t>
  </si>
  <si>
    <t>EyeLock</t>
  </si>
  <si>
    <t>http://eyelock.com</t>
  </si>
  <si>
    <t>Information Technology|Privacy|Security</t>
  </si>
  <si>
    <t>/ORGANIZATION/FIGMA</t>
  </si>
  <si>
    <t>/funding-round/abc69d60a65e4eb367c19c0fe9b87068</t>
  </si>
  <si>
    <t>Figma</t>
  </si>
  <si>
    <t>http://figma.com</t>
  </si>
  <si>
    <t>Information Technology|Innovation Management</t>
  </si>
  <si>
    <t>/ORGANIZATION/GINGERCUBE</t>
  </si>
  <si>
    <t>/funding-round/a0e27017014bf464a7b29ad4d57026e5</t>
  </si>
  <si>
    <t>gingerCube</t>
  </si>
  <si>
    <t>http://gingercube.com</t>
  </si>
  <si>
    <t>/ORGANIZATION/GTESS-CORP</t>
  </si>
  <si>
    <t>/funding-round/416fdb950c5b0208c9eb1f2f1093e8cf</t>
  </si>
  <si>
    <t>GTESS Corp</t>
  </si>
  <si>
    <t>http://www.gtess.com/</t>
  </si>
  <si>
    <t>/funding-round/9a8f7980e1a11f579217af4743b04d6f</t>
  </si>
  <si>
    <t>/funding-round/fe3494ae168fbf9008b6c10b533adf2f</t>
  </si>
  <si>
    <t>/ORGANIZATION/H5-TECHNOLOGIES</t>
  </si>
  <si>
    <t>/funding-round/d020c6db30645bd5af9eb5c972a07ef2</t>
  </si>
  <si>
    <t>H5 Technologies</t>
  </si>
  <si>
    <t>Information Technology|Law Enforcement|Legal|Software</t>
  </si>
  <si>
    <t>/ORGANIZATION/HEALTHENTIC</t>
  </si>
  <si>
    <t>/funding-round/e1db511c060f37669a92fcafab618ebc</t>
  </si>
  <si>
    <t>Healthentic</t>
  </si>
  <si>
    <t>http://www.healthentic.com/</t>
  </si>
  <si>
    <t>/ORGANIZATION/HUVRDATA</t>
  </si>
  <si>
    <t>/funding-round/ea0ee172e5ace1f45437c7730abec649</t>
  </si>
  <si>
    <t>HUVRData</t>
  </si>
  <si>
    <t>http://www.huvrdata.com/#about</t>
  </si>
  <si>
    <t>/ORGANIZATION/IGNITE-SOLAR</t>
  </si>
  <si>
    <t>/funding-round/168c02a81e30febeb716fca5576f698d</t>
  </si>
  <si>
    <t>Ignite Solar</t>
  </si>
  <si>
    <t>http://www.ignitesolar.com/</t>
  </si>
  <si>
    <t>Information Technology|Services|Utilities</t>
  </si>
  <si>
    <t>/ORGANIZATION/IMERIT</t>
  </si>
  <si>
    <t>/funding-round/6d2a3cb8db5ec336f41a150d28de77f6</t>
  </si>
  <si>
    <t>iMerit</t>
  </si>
  <si>
    <t>http://imerit.net/</t>
  </si>
  <si>
    <t>/ORGANIZATION/ITANGO</t>
  </si>
  <si>
    <t>/funding-round/57335b07b23273c387d52ff27a071e8c</t>
  </si>
  <si>
    <t>ITango</t>
  </si>
  <si>
    <t>http://www.itango.com</t>
  </si>
  <si>
    <t>/ORGANIZATION/ITOK</t>
  </si>
  <si>
    <t>/funding-round/997dc3084b7fc00cef22e898f0d6c1ba</t>
  </si>
  <si>
    <t>Bask</t>
  </si>
  <si>
    <t>http://www.bask.com</t>
  </si>
  <si>
    <t>Information Technology|Technology</t>
  </si>
  <si>
    <t>/ORGANIZATION/IUNIVERSE-COM</t>
  </si>
  <si>
    <t>/funding-round/768db90ae86a2af6ed1588f9b82a33b0</t>
  </si>
  <si>
    <t>iUniverse</t>
  </si>
  <si>
    <t>http://www.iuniverse.com/</t>
  </si>
  <si>
    <t>/ORGANIZATION/JELASTIC</t>
  </si>
  <si>
    <t>/funding-round/8476e7a07333b2769d8885220c2b7f66</t>
  </si>
  <si>
    <t>Jelastic</t>
  </si>
  <si>
    <t>http://jelastic.com</t>
  </si>
  <si>
    <t>Information Technology|PaaS|Software|Web Hosting</t>
  </si>
  <si>
    <t>/funding-round/8eb3d84e8b16b703d0c803eff7551dd8</t>
  </si>
  <si>
    <t>/funding-round/b90e5ed332578cf7ac9501b13db6cb0f</t>
  </si>
  <si>
    <t>/funding-round/ec6f7dcb3e855a28ed013d3343f4544d</t>
  </si>
  <si>
    <t>/ORGANIZATION/KANISA-INC</t>
  </si>
  <si>
    <t>/funding-round/ae8c79d2f0bf1b85a812f87c4debec92</t>
  </si>
  <si>
    <t>Kanisa Inc.</t>
  </si>
  <si>
    <t>http://www.kanisa.com/</t>
  </si>
  <si>
    <t>/ORGANIZATION/LANE15-SOFTWARE</t>
  </si>
  <si>
    <t>/funding-round/5daf046291e2bd955e04be3b904b184b</t>
  </si>
  <si>
    <t>Lane15 Software</t>
  </si>
  <si>
    <t>http://www.lane15.com/</t>
  </si>
  <si>
    <t>Information Technology|Productivity Software|Services</t>
  </si>
  <si>
    <t>/ORGANIZATION/LIFESTREAMS</t>
  </si>
  <si>
    <t>/funding-round/32ed59602f71340c64472abc75608414</t>
  </si>
  <si>
    <t>Lifestreams</t>
  </si>
  <si>
    <t>/ORGANIZATION/LIQUIDCOMPASS</t>
  </si>
  <si>
    <t>/funding-round/40655fa1e9666c2882a435dd7c7abbab</t>
  </si>
  <si>
    <t>LiquidCompass</t>
  </si>
  <si>
    <t>http://www.liquidcompass.com/</t>
  </si>
  <si>
    <t>/ORGANIZATION/LIVETILES</t>
  </si>
  <si>
    <t>/funding-round/df98ed21df52f87694e726368e38f0a4</t>
  </si>
  <si>
    <t>LiveTiles</t>
  </si>
  <si>
    <t>http://www.livetiles.nyc/</t>
  </si>
  <si>
    <t>/ORGANIZATION/LYRA-HEALTH</t>
  </si>
  <si>
    <t>/funding-round/21f708b98b3691eb46fbd21aa6f6d2b3</t>
  </si>
  <si>
    <t>Lyra Health</t>
  </si>
  <si>
    <t>http://www.lyrahealth.com</t>
  </si>
  <si>
    <t>/ORGANIZATION/MEDSTATIX-LLC</t>
  </si>
  <si>
    <t>/funding-round/a857fe2d52d70c9fe19ae5c73a20d5ef</t>
  </si>
  <si>
    <t>MedStatix, LLC</t>
  </si>
  <si>
    <t>http://www.medstatix.com</t>
  </si>
  <si>
    <t>/ORGANIZATION/MEDZPEED-SOLUTIONS</t>
  </si>
  <si>
    <t>/funding-round/aad67554beea7ec3332c80dc1f798f9f</t>
  </si>
  <si>
    <t>Medzpeed Solutions</t>
  </si>
  <si>
    <t>http://www.medzpeed.com/</t>
  </si>
  <si>
    <t>/ORGANIZATION/N3</t>
  </si>
  <si>
    <t>/funding-round/ae7bac6631d73a93c7fa7290fb517af3</t>
  </si>
  <si>
    <t>N3</t>
  </si>
  <si>
    <t>http://n3results.com/</t>
  </si>
  <si>
    <t>/ORGANIZATION/NETCORDIA</t>
  </si>
  <si>
    <t>/funding-round/177a7e6efd06980359e30c7f91c5d3fa</t>
  </si>
  <si>
    <t>Netcordia</t>
  </si>
  <si>
    <t>http://www.netcordia.com</t>
  </si>
  <si>
    <t>Information Technology|Networking|Software</t>
  </si>
  <si>
    <t>/funding-round/97d5be60abf5513dcd05af4c122d25ba</t>
  </si>
  <si>
    <t>/ORGANIZATION/NEW-HORIZONS</t>
  </si>
  <si>
    <t>/funding-round/798cfd0ef9d4fec6aef15692fb1b4223</t>
  </si>
  <si>
    <t>New Horizons</t>
  </si>
  <si>
    <t>http://www.newhorizons.com/</t>
  </si>
  <si>
    <t>Information Technology|Services|Training</t>
  </si>
  <si>
    <t>/ORGANIZATION/NEW-SIGNATURE</t>
  </si>
  <si>
    <t>/funding-round/ca9374035f550d7bf8d62e6697f86af6</t>
  </si>
  <si>
    <t>New Signature</t>
  </si>
  <si>
    <t>https://newsignature.com/</t>
  </si>
  <si>
    <t>/ORGANIZATION/ODILO</t>
  </si>
  <si>
    <t>/funding-round/4acaa416c278808fe1849f6088ea49ec</t>
  </si>
  <si>
    <t>Odilo</t>
  </si>
  <si>
    <t>http://www.odilo.us</t>
  </si>
  <si>
    <t>/ORGANIZATION/OMNI-M2M</t>
  </si>
  <si>
    <t>/funding-round/21a1538ba239959a26fc996afb6c74f4</t>
  </si>
  <si>
    <t>Omni m2m</t>
  </si>
  <si>
    <t>http://omnim2m.com</t>
  </si>
  <si>
    <t>/ORGANIZATION/ONE-INC</t>
  </si>
  <si>
    <t>/funding-round/73575d9a09218a3507a21ffb465e066e</t>
  </si>
  <si>
    <t>One, Inc.</t>
  </si>
  <si>
    <t>http://oneincsystems.com/</t>
  </si>
  <si>
    <t>/ORGANIZATION/ONESHIELD</t>
  </si>
  <si>
    <t>/funding-round/95e5621bb168a69166e329e467506e36</t>
  </si>
  <si>
    <t>24-10-2003</t>
  </si>
  <si>
    <t>OneShield</t>
  </si>
  <si>
    <t>http://www.oneshield.com</t>
  </si>
  <si>
    <t>Information Technology|Insurance|SaaS</t>
  </si>
  <si>
    <t>/ORGANIZATION/OPTIONS-MEDIA-GROUP-HOLDINGS-2</t>
  </si>
  <si>
    <t>/funding-round/615526cdd6eb9e756b1a0432d3d3362d</t>
  </si>
  <si>
    <t>Options Media Group Holdings</t>
  </si>
  <si>
    <t>Information Technology|Mobile|Software</t>
  </si>
  <si>
    <t>/ORGANIZATION/PAGELAB-NETWORK</t>
  </si>
  <si>
    <t>/funding-round/d76bb32c4c49f1bf73ad23401705d452</t>
  </si>
  <si>
    <t>PageLab Network</t>
  </si>
  <si>
    <t>/ORGANIZATION/PAVLOV-MEDIA</t>
  </si>
  <si>
    <t>/funding-round/e43d08cc3f26f7321723ff471bf87878</t>
  </si>
  <si>
    <t>Pavlov Media</t>
  </si>
  <si>
    <t>http://www.pavlovmedia.com</t>
  </si>
  <si>
    <t>Information Technology|Service Providers|Telecommunications</t>
  </si>
  <si>
    <t>/ORGANIZATION/PAYMENTWORKS</t>
  </si>
  <si>
    <t>/funding-round/245fca4ebe0c509616ca980a2b738e70</t>
  </si>
  <si>
    <t>PaymentWorks</t>
  </si>
  <si>
    <t>https://www.paymentworks.com/</t>
  </si>
  <si>
    <t>/ORGANIZATION/PHENOM-PEOPLE</t>
  </si>
  <si>
    <t>/funding-round/d4349f922df512e2c697413c5d594e5b</t>
  </si>
  <si>
    <t>Phenom People</t>
  </si>
  <si>
    <t>http://www.phenompeople.com/</t>
  </si>
  <si>
    <t>/ORGANIZATION/PIVIA-SOFTWARE-INC</t>
  </si>
  <si>
    <t>/funding-round/b669f7454e9d414e880ffe78c5f43142</t>
  </si>
  <si>
    <t>Pivia Software Inc</t>
  </si>
  <si>
    <t>http://pivia.com/</t>
  </si>
  <si>
    <t>/funding-round/c3a59da011a38b4463bc338f96f89e63</t>
  </si>
  <si>
    <t>/ORGANIZATION/PREDIKTO</t>
  </si>
  <si>
    <t>/funding-round/f1765a235ac8e714c6e88b299edd2c72</t>
  </si>
  <si>
    <t>Predikto, Inc.</t>
  </si>
  <si>
    <t>http://www.predikto.com</t>
  </si>
  <si>
    <t>Information Technology|Manufacturing|Predictive Analytics</t>
  </si>
  <si>
    <t>/ORGANIZATION/PROSPECTHILLS</t>
  </si>
  <si>
    <t>/funding-round/2ffd26e056ccc0a5c405f0c0f90ecafd</t>
  </si>
  <si>
    <t>ProspectHills</t>
  </si>
  <si>
    <t>Information Technology|Startups</t>
  </si>
  <si>
    <t>/ORGANIZATION/PROSTOR-SYSTEMS</t>
  </si>
  <si>
    <t>/funding-round/0efb74b8fb7624e4e51cbf166e9c1047</t>
  </si>
  <si>
    <t>ProStor Systems</t>
  </si>
  <si>
    <t>http://www.prostorsystems.com</t>
  </si>
  <si>
    <t>Information Technology|Manufacturing|Storage</t>
  </si>
  <si>
    <t>/funding-round/909e3a72c669460fca6225828d3321fd</t>
  </si>
  <si>
    <t>/funding-round/9d7d1131263c1c4038ce59c611a8648a</t>
  </si>
  <si>
    <t>/ORGANIZATION/QUANTUMSHIFT-COMMUNICATIONS</t>
  </si>
  <si>
    <t>/funding-round/87bc64b5155924cebe0f93d92f7ea17c</t>
  </si>
  <si>
    <t>QuantumShift Communications</t>
  </si>
  <si>
    <t>Information Technology|Outsourcing</t>
  </si>
  <si>
    <t>/funding-round/df654fb1e09a6e7dab5346336a37a957</t>
  </si>
  <si>
    <t>/ORGANIZATION/QUICK-STUDY-RADIOLOGY</t>
  </si>
  <si>
    <t>/funding-round/6e3638e2110aba5eaa7d5972cac0768d</t>
  </si>
  <si>
    <t>Quick Study Radiology</t>
  </si>
  <si>
    <t>http://www.qs-r.com</t>
  </si>
  <si>
    <t>/funding-round/83779183839ef2fe7257f1b073608b20</t>
  </si>
  <si>
    <t>/ORGANIZATION/RADIATE-INC</t>
  </si>
  <si>
    <t>/funding-round/6fcb1791804d4de837c279fe233846ff</t>
  </si>
  <si>
    <t>Radiate Inc</t>
  </si>
  <si>
    <t>Information Technology|Location Based Services|Social Network Media</t>
  </si>
  <si>
    <t>/ORGANIZATION/REMCARE</t>
  </si>
  <si>
    <t>/funding-round/09b1421c2a152a260f229365e97267e2</t>
  </si>
  <si>
    <t>RemCare</t>
  </si>
  <si>
    <t>/ORGANIZATION/REVILY</t>
  </si>
  <si>
    <t>/funding-round/16676d4da72f1dfc978714809722beb3</t>
  </si>
  <si>
    <t>Revily</t>
  </si>
  <si>
    <t>http://revily.com</t>
  </si>
  <si>
    <t>/ORGANIZATION/SCALABLE-INFORMATICS</t>
  </si>
  <si>
    <t>/funding-round/1c9ea8151c5ea0532663a61b30e199c4</t>
  </si>
  <si>
    <t>Scalable Informatics</t>
  </si>
  <si>
    <t>https://scalableinformatics.com/</t>
  </si>
  <si>
    <t>/ORGANIZATION/SENTIC-TECHNOLOGIES-INC</t>
  </si>
  <si>
    <t>/funding-round/feda50b61eda51d713706fdc3bcaa57b</t>
  </si>
  <si>
    <t>Sentic Technologies Inc</t>
  </si>
  <si>
    <t>http://www.sentictechnologies.com</t>
  </si>
  <si>
    <t>Information Technology|Internet|SaaS|Search Marketing|Services|Social Media</t>
  </si>
  <si>
    <t>/ORGANIZATION/SHOPNLIST</t>
  </si>
  <si>
    <t>/funding-round/a006b3004416fc42f3abd8618bfd5960</t>
  </si>
  <si>
    <t>Shopnlist</t>
  </si>
  <si>
    <t>http://sic.usaypage.com/information-technology-category/shopnlist-p614027.html</t>
  </si>
  <si>
    <t>/ORGANIZATION/SHUNRA-SOFTWARE</t>
  </si>
  <si>
    <t>/funding-round/10bf93c54354e90af23698d78fdebd97</t>
  </si>
  <si>
    <t>Shunra Software</t>
  </si>
  <si>
    <t>http://www.shunra.com</t>
  </si>
  <si>
    <t>Information Technology|Services|Virtualization</t>
  </si>
  <si>
    <t>/ORGANIZATION/SILVERSKY</t>
  </si>
  <si>
    <t>/funding-round/3b6551ca93ae63f0f6a32756585d41ee</t>
  </si>
  <si>
    <t>Silversky</t>
  </si>
  <si>
    <t>http://silversky.com</t>
  </si>
  <si>
    <t>Information Technology|Network Security|Security|Software</t>
  </si>
  <si>
    <t>/funding-round/6888fba43b82233452bdb817f8b915d0</t>
  </si>
  <si>
    <t>/funding-round/741a040e3a63cbd97095ccd1a03d43d8</t>
  </si>
  <si>
    <t>20-12-2000</t>
  </si>
  <si>
    <t>/ORGANIZATION/SIROS-TECHNOLOGIES</t>
  </si>
  <si>
    <t>/funding-round/2f4e4606c992df50d485e0ef0efbd3ab</t>
  </si>
  <si>
    <t>Siros Technologies</t>
  </si>
  <si>
    <t>Information Technology|Services|Storage</t>
  </si>
  <si>
    <t>/ORGANIZATION/SKYPORT-SYSTEMS</t>
  </si>
  <si>
    <t>/funding-round/a7c856a1414126af0fbdf05ef11b6f8d</t>
  </si>
  <si>
    <t>Skyport Systems</t>
  </si>
  <si>
    <t>http://www.skyportsystems.com/</t>
  </si>
  <si>
    <t>/ORGANIZATION/SMS-THL-HOLDINGS</t>
  </si>
  <si>
    <t>/funding-round/467e2a86ea47c61fed4ef419f56b4454</t>
  </si>
  <si>
    <t>SMS THL Holdings</t>
  </si>
  <si>
    <t>/ORGANIZATION/SOURCEFIRE</t>
  </si>
  <si>
    <t>/funding-round/8d9303e6c734f339970a977f4d382783</t>
  </si>
  <si>
    <t>Sourcefire</t>
  </si>
  <si>
    <t>http://www.sourcefire.com</t>
  </si>
  <si>
    <t>/ORGANIZATION/SPEAKEASY</t>
  </si>
  <si>
    <t>/funding-round/bfc9bebea3d7c36ee965ddc0e007ea27</t>
  </si>
  <si>
    <t>16-03-2004</t>
  </si>
  <si>
    <t>http://www.speakeasy.net</t>
  </si>
  <si>
    <t>Information Technology|Telecommunications|VoIP</t>
  </si>
  <si>
    <t>/ORGANIZATION/SPEED-COMMERCE-CORP</t>
  </si>
  <si>
    <t>/funding-round/eec4488db7b2cd42650e1f73ccd0d629</t>
  </si>
  <si>
    <t>Speed Commerce</t>
  </si>
  <si>
    <t>http://speedcommerce.com</t>
  </si>
  <si>
    <t>/ORGANIZATION/SPHERIX</t>
  </si>
  <si>
    <t>/funding-round/0eacadc90cbfeaa56a37c8a8fa5ca180</t>
  </si>
  <si>
    <t>Spherix</t>
  </si>
  <si>
    <t>http://spherix.com</t>
  </si>
  <si>
    <t>/funding-round/1b898d0a1f8303c76bcfd94b704540c9</t>
  </si>
  <si>
    <t>/funding-round/b6251169fc105130215b983d75ff3fde</t>
  </si>
  <si>
    <t>/ORGANIZATION/STILLSECURE</t>
  </si>
  <si>
    <t>/funding-round/8170f613f454a2fb6587d5ff8dfde289</t>
  </si>
  <si>
    <t>StillSecure</t>
  </si>
  <si>
    <t>http://www.stillsecure.com</t>
  </si>
  <si>
    <t>Information Technology|Networking|Network Security|Security|Storage</t>
  </si>
  <si>
    <t>/ORGANIZATION/TANGIBLE-SECURITY</t>
  </si>
  <si>
    <t>/funding-round/93779c2065d01ffb2e65cfd582d59a40</t>
  </si>
  <si>
    <t>Tangible Security</t>
  </si>
  <si>
    <t>https://tangiblesecurity.com/</t>
  </si>
  <si>
    <t>/ORGANIZATION/TECHIES-COM</t>
  </si>
  <si>
    <t>/funding-round/7382d27582927b8e1b14df31da17c232</t>
  </si>
  <si>
    <t>techies.com</t>
  </si>
  <si>
    <t>http://www.techies.com/</t>
  </si>
  <si>
    <t>Information Technology|Recruiting|Services</t>
  </si>
  <si>
    <t>/ORGANIZATION/TIARIS</t>
  </si>
  <si>
    <t>/funding-round/d38605177a736bbd887dd8f6aa7dfa5e</t>
  </si>
  <si>
    <t>13-08-2001</t>
  </si>
  <si>
    <t>Tiaris</t>
  </si>
  <si>
    <t>http://www.tiaris.com/</t>
  </si>
  <si>
    <t>Information Technology|Networking|Services</t>
  </si>
  <si>
    <t>/ORGANIZATION/TOGETHERSOFT</t>
  </si>
  <si>
    <t>/funding-round/0691fc39875a25704fe7b050ea3c4408</t>
  </si>
  <si>
    <t>TogetherSoft</t>
  </si>
  <si>
    <t>/ORGANIZATION/TUFIN</t>
  </si>
  <si>
    <t>/funding-round/42ee6b93e8af3e631fdf0dec135ec95d</t>
  </si>
  <si>
    <t>Tufin</t>
  </si>
  <si>
    <t>http://www.tufin.com/</t>
  </si>
  <si>
    <t>Information Technology|Security|Software</t>
  </si>
  <si>
    <t>/funding-round/61ad2fbbd3becadd4324a8bf98bcb8db</t>
  </si>
  <si>
    <t>/funding-round/ebca83d5051c421b10b495f612999a16</t>
  </si>
  <si>
    <t>/funding-round/f11854dd2e1ad0c6ef401121db1dd07d</t>
  </si>
  <si>
    <t>/ORGANIZATION/VANNEVAR-TECHNOLOGY</t>
  </si>
  <si>
    <t>/funding-round/feb12e56447eb1dc07cdac7d5e573191</t>
  </si>
  <si>
    <t>Vannevar Technology</t>
  </si>
  <si>
    <t>http://vannevartech.com</t>
  </si>
  <si>
    <t>/ORGANIZATION/VERIFLOW-SYSTEMS</t>
  </si>
  <si>
    <t>/funding-round/0707babc900e0006d198252e6745588c</t>
  </si>
  <si>
    <t>Veriflow Systems</t>
  </si>
  <si>
    <t>http://veriflowsystems.com/</t>
  </si>
  <si>
    <t>/ORGANIZATION/VERSAWORKS</t>
  </si>
  <si>
    <t>/funding-round/7d127c49611b1081c47d2df5ca298547</t>
  </si>
  <si>
    <t>NavisHealth</t>
  </si>
  <si>
    <t>http://navishealth.com/</t>
  </si>
  <si>
    <t>/ORGANIZATION/VIOOZ</t>
  </si>
  <si>
    <t>/funding-round/13bd8e9ffb026c6dd57308b0fa845a33</t>
  </si>
  <si>
    <t>Vioozer</t>
  </si>
  <si>
    <t>http://vioozer.com</t>
  </si>
  <si>
    <t>Information Technology|Location Based Services|Maps|Media|Search|Social Media</t>
  </si>
  <si>
    <t>/funding-round/99fe8035ec91ba2e8a9c75dc852a060f</t>
  </si>
  <si>
    <t>/ORGANIZATION/WISEGATE</t>
  </si>
  <si>
    <t>/funding-round/8cb85a44042110f8a125135e60e1d6ba</t>
  </si>
  <si>
    <t>Wisegate</t>
  </si>
  <si>
    <t>http://www.wisegateit.com</t>
  </si>
  <si>
    <t>Information Technology|Networking|Social Media|Social Network Media</t>
  </si>
  <si>
    <t>/funding-round/e8215771b5c10a18d4337495e138f9ce</t>
  </si>
  <si>
    <t>/funding-round/fc33e0bc7e897e4ce702e2812f96b8f6</t>
  </si>
  <si>
    <t>/ORGANIZATION/XCALAR</t>
  </si>
  <si>
    <t>/funding-round/3797a3ed3fbe71d7cebd26c6137334b0</t>
  </si>
  <si>
    <t>Xcalar</t>
  </si>
  <si>
    <t>http://www.xcalar.com/</t>
  </si>
  <si>
    <t>/ORGANIZATION/YOINK-GAMES</t>
  </si>
  <si>
    <t>/funding-round/eff69681d79b43b008e79042c6421eed</t>
  </si>
  <si>
    <t>Yoink Games</t>
  </si>
  <si>
    <t>/ORGANIZATION/ZOOMI</t>
  </si>
  <si>
    <t>/funding-round/5c0dafda5fd4c8fa4d8b8a5c80332661</t>
  </si>
  <si>
    <t>Zoomi</t>
  </si>
  <si>
    <t>http://www.zoomiinc.com/</t>
  </si>
  <si>
    <t>/ORGANIZATION/BENEVITY</t>
  </si>
  <si>
    <t>/funding-round/adea8427f44fb175fbe708da698c591e</t>
  </si>
  <si>
    <t>Benevity</t>
  </si>
  <si>
    <t>http://www.benevity.com</t>
  </si>
  <si>
    <t>Information Technology|Interface Design|SaaS|Software</t>
  </si>
  <si>
    <t>/ORGANIZATION/DAPASOFT</t>
  </si>
  <si>
    <t>/funding-round/e915090336c5f27754c61ea38d8cef33</t>
  </si>
  <si>
    <t>Dapasoft</t>
  </si>
  <si>
    <t>http://dapasoft.com/</t>
  </si>
  <si>
    <t>/ORGANIZATION/INVIXIUM</t>
  </si>
  <si>
    <t>/funding-round/66f3aa609f4b987798d16756acfd0324</t>
  </si>
  <si>
    <t>Invixium</t>
  </si>
  <si>
    <t>http://www.invixium.com/</t>
  </si>
  <si>
    <t>/ORGANIZATION/ZONETAIL</t>
  </si>
  <si>
    <t>/funding-round/9b48e9d8bb7d4bb36db42301c0cda880</t>
  </si>
  <si>
    <t>Zonetail</t>
  </si>
  <si>
    <t>http://zonetail.com/</t>
  </si>
  <si>
    <t>/ORGANIZATION/ACAL-ENTERPRISE-SOLUTIONS</t>
  </si>
  <si>
    <t>/funding-round/0f9a693d9686330c5c2724215e0048e2</t>
  </si>
  <si>
    <t>Acal Enterprise Solutions</t>
  </si>
  <si>
    <t>http://acalenterprisesolutions.com</t>
  </si>
  <si>
    <t>/ORGANIZATION/ATLAS-CLOUD</t>
  </si>
  <si>
    <t>/funding-round/5e6c8eb1aaa312c70dd2be6d01ac2b97</t>
  </si>
  <si>
    <t>Atlas Cloud</t>
  </si>
  <si>
    <t>http://atlascloud.co.uk</t>
  </si>
  <si>
    <t>/ORGANIZATION/FLEXEYE</t>
  </si>
  <si>
    <t>/funding-round/df2b32775bdb3cb0d9c21f791b05262d</t>
  </si>
  <si>
    <t>Flexeye</t>
  </si>
  <si>
    <t>http://www.flexeye.com/</t>
  </si>
  <si>
    <t>/ORGANIZATION/INGAGE-IR</t>
  </si>
  <si>
    <t>/funding-round/d42c1ef4acfb4f5142c449c4085d0dbd</t>
  </si>
  <si>
    <t>ingage IR</t>
  </si>
  <si>
    <t>https://www.ingage.com/</t>
  </si>
  <si>
    <t>/ORGANIZATION/MAWELL</t>
  </si>
  <si>
    <t>/funding-round/b1d3176549b5ef4af4d1bdf1bc38e4f5</t>
  </si>
  <si>
    <t>Mawell</t>
  </si>
  <si>
    <t>http://www.mawell.com/</t>
  </si>
  <si>
    <t>/ORGANIZATION/TIDEWAY-SYSTEMS-LTD</t>
  </si>
  <si>
    <t>/funding-round/db6c688dbec8cac9764cd1c328082ae9</t>
  </si>
  <si>
    <t>Tideway Systems ltd</t>
  </si>
  <si>
    <t>http://www.tideway.com/</t>
  </si>
  <si>
    <t>/ORGANIZATION/X-IO</t>
  </si>
  <si>
    <t>/funding-round/e242c9c5f3024835924970034c80a1a6</t>
  </si>
  <si>
    <t>X-IO</t>
  </si>
  <si>
    <t>http://xiostorage.com</t>
  </si>
  <si>
    <t>/ORGANIZATION/BEAT-THE-Q</t>
  </si>
  <si>
    <t>/funding-round/0b06f73ea2f84aee4703489aaa098108</t>
  </si>
  <si>
    <t>Beat the Q</t>
  </si>
  <si>
    <t>https://www.beattheq.com/</t>
  </si>
  <si>
    <t>/ORGANIZATION/TEMANDO</t>
  </si>
  <si>
    <t>/funding-round/7de973234a5fd51063360d4c6e15135a</t>
  </si>
  <si>
    <t>Temando</t>
  </si>
  <si>
    <t>http://www.temando.com</t>
  </si>
  <si>
    <t>/funding-round/c0f96f0bb252fb14465100de3d515bea</t>
  </si>
  <si>
    <t>/ORGANIZATION/TOKENONE</t>
  </si>
  <si>
    <t>/funding-round/4dda010a422a1fdfee74407feef50908</t>
  </si>
  <si>
    <t>TokenOne</t>
  </si>
  <si>
    <t>https://www.tokenone.com/</t>
  </si>
  <si>
    <t>/ORGANIZATION/HRBOSS-2</t>
  </si>
  <si>
    <t>/funding-round/5f3823ce557c591e5ca20dc2c63308f2</t>
  </si>
  <si>
    <t>HRBoss</t>
  </si>
  <si>
    <t>https://hrboss.com/</t>
  </si>
  <si>
    <t>/funding-round/d4165b21b6f4e1b8609edc70ee55dba3</t>
  </si>
  <si>
    <t>/ORGANIZATION/NUMONI</t>
  </si>
  <si>
    <t>/funding-round/e856f04dd85ece86123710996a211bb5</t>
  </si>
  <si>
    <t>Numoni</t>
  </si>
  <si>
    <t>http://www.numoni.com/</t>
  </si>
  <si>
    <t>/ORGANIZATION/TRAX-IMAGE-RECOGNITION</t>
  </si>
  <si>
    <t>/funding-round/bdcfb63bc1a2d8c5bc6ef1fed45fbcc6</t>
  </si>
  <si>
    <t>Trax Image Recognition</t>
  </si>
  <si>
    <t>http://traxretail.com/</t>
  </si>
  <si>
    <t>/ORGANIZATION/AMARTUS</t>
  </si>
  <si>
    <t>/funding-round/3964047937bc3bba27345d3ead4faa7d</t>
  </si>
  <si>
    <t>Amartus</t>
  </si>
  <si>
    <t>http://www.amartus.com</t>
  </si>
  <si>
    <t>Information Technology|Services|Software|Technology</t>
  </si>
  <si>
    <t>/ORGANIZATION/CERTIFICATION-EUROPE</t>
  </si>
  <si>
    <t>/funding-round/8325af115cbb0cf60206aed352188544</t>
  </si>
  <si>
    <t>Certification Europe</t>
  </si>
  <si>
    <t>http://certificationeurope.com/</t>
  </si>
  <si>
    <t>/ORGANIZATION/ESDS-SOFTWARE-SOLUTION</t>
  </si>
  <si>
    <t>/funding-round/bc8d44524200277e939472367c33b91c</t>
  </si>
  <si>
    <t>ESDS Software Solution Private Limited</t>
  </si>
  <si>
    <t>https://www.esds.co.in</t>
  </si>
  <si>
    <t>Networking|Web Hosting</t>
  </si>
  <si>
    <t>Nasik</t>
  </si>
  <si>
    <t>Networking</t>
  </si>
  <si>
    <t>/ORGANIZATION/ALVESTA</t>
  </si>
  <si>
    <t>/funding-round/1f867174d737008d6fd1294e20310fb8</t>
  </si>
  <si>
    <t>Alvesta</t>
  </si>
  <si>
    <t>http://www.alvesta.com</t>
  </si>
  <si>
    <t>Networking|Services|Telecommunications</t>
  </si>
  <si>
    <t>/ORGANIZATION/ASMALLWORLD</t>
  </si>
  <si>
    <t>/funding-round/c0c641cf72810e7cc5535b12ce105003</t>
  </si>
  <si>
    <t>aSmallWorld</t>
  </si>
  <si>
    <t>http://www.asmallworld.com/login</t>
  </si>
  <si>
    <t>Networking|Social Media</t>
  </si>
  <si>
    <t>/ORGANIZATION/CLOUDGENIX</t>
  </si>
  <si>
    <t>/funding-round/5e954d704813806974d3208beeb451bc</t>
  </si>
  <si>
    <t>CloudGenix</t>
  </si>
  <si>
    <t>http://cloudgenix.com</t>
  </si>
  <si>
    <t>/funding-round/a0266e48e9403d5d8f06c913410e49ac</t>
  </si>
  <si>
    <t>/ORGANIZATION/CORIOLIS-NETWORKS</t>
  </si>
  <si>
    <t>/funding-round/29b02917aaf312e780d3e38d188f7e96</t>
  </si>
  <si>
    <t>Coriolis Networks</t>
  </si>
  <si>
    <t>http://www.coriolisnetworks.com</t>
  </si>
  <si>
    <t>Networking|Network Security|Optical Communications</t>
  </si>
  <si>
    <t>/funding-round/7ae299a39582c589aa1cb1b14144bcd7</t>
  </si>
  <si>
    <t>23-01-2004</t>
  </si>
  <si>
    <t>/ORGANIZATION/CRUSHBLVD</t>
  </si>
  <si>
    <t>/funding-round/cb861319d58f69b556b4e441426f29ac</t>
  </si>
  <si>
    <t>CrushBlvd</t>
  </si>
  <si>
    <t>http://crushblvd.com</t>
  </si>
  <si>
    <t>Networking|Online Dating|Reviews and Recommendations|Social Media</t>
  </si>
  <si>
    <t>/ORGANIZATION/DISKSITES-INC</t>
  </si>
  <si>
    <t>/funding-round/4cb5dc2855d35f82f468312c0af07ed0</t>
  </si>
  <si>
    <t>DiskSites</t>
  </si>
  <si>
    <t>http://www.disksites.com/</t>
  </si>
  <si>
    <t>/funding-round/5eb672dd8a71e8570e8c6fd343e23b5f</t>
  </si>
  <si>
    <t>/ORGANIZATION/ELLO-INC</t>
  </si>
  <si>
    <t>/funding-round/602408c87e8416630e684ec9770ee8f7</t>
  </si>
  <si>
    <t>Ello, Inc.</t>
  </si>
  <si>
    <t>http://ello.co</t>
  </si>
  <si>
    <t>/funding-round/f99de85b3de17b4146147d8c5e47cfab</t>
  </si>
  <si>
    <t>/ORGANIZATION/EMIC-NETWORKS</t>
  </si>
  <si>
    <t>/funding-round/41c5a89c1a80402b4f3b15f1c258d4c6</t>
  </si>
  <si>
    <t>Emic Networks</t>
  </si>
  <si>
    <t>http://www.emicnetworks.com</t>
  </si>
  <si>
    <t>/ORGANIZATION/FAMILYLINK</t>
  </si>
  <si>
    <t>/funding-round/8e0279008b5fe44e0b91684c46acf637</t>
  </si>
  <si>
    <t>FamilyLink</t>
  </si>
  <si>
    <t>http://www.familylink.com</t>
  </si>
  <si>
    <t>/funding-round/f4ca17ed469e28fef376de7ea08f75c1</t>
  </si>
  <si>
    <t>/ORGANIZATION/FLASHSOFT</t>
  </si>
  <si>
    <t>/funding-round/5bcc95d72487b3b851fc178c629a7058</t>
  </si>
  <si>
    <t>FlashSoft</t>
  </si>
  <si>
    <t>http://www.flashsoft.com</t>
  </si>
  <si>
    <t>Networking|Software|Storage|Virtualization</t>
  </si>
  <si>
    <t>/ORGANIZATION/FLEXLIGHT-NETWORKS</t>
  </si>
  <si>
    <t>/funding-round/307dfed722deeac9d28f2fdfb612b992</t>
  </si>
  <si>
    <t>FlexLight Networks</t>
  </si>
  <si>
    <t>Networking|Optical Communications</t>
  </si>
  <si>
    <t>/funding-round/7db059a66be0ef79d434cab6a117093a</t>
  </si>
  <si>
    <t>/ORGANIZATION/FOTOLOG</t>
  </si>
  <si>
    <t>/funding-round/431d0df3cefd029f634b83d9ab77d3fa</t>
  </si>
  <si>
    <t>Fotolog</t>
  </si>
  <si>
    <t>http://www.fotolog.com</t>
  </si>
  <si>
    <t>Networking|Photography|Photo Sharing|Social Media</t>
  </si>
  <si>
    <t>/ORGANIZATION/GATHER</t>
  </si>
  <si>
    <t>/funding-round/00e1a05566ff2e18258b6e956cf8e4a7</t>
  </si>
  <si>
    <t>Gather</t>
  </si>
  <si>
    <t>http://www.gather.com</t>
  </si>
  <si>
    <t>Networking|News</t>
  </si>
  <si>
    <t>/funding-round/19b3a9a2a270579560447a3f01860aa1</t>
  </si>
  <si>
    <t>/funding-round/4b8b1534901c023d2143b8ce5574fc08</t>
  </si>
  <si>
    <t>/funding-round/9d98130d1bd822bde1c5b493a09792dd</t>
  </si>
  <si>
    <t>/funding-round/cc181f6972072e6076e5ea8683f88398</t>
  </si>
  <si>
    <t>/ORGANIZATION/GIGAMON</t>
  </si>
  <si>
    <t>/funding-round/909a9c2c6ff98087084be09faaceefc1</t>
  </si>
  <si>
    <t>Gigamon</t>
  </si>
  <si>
    <t>http://www.gigamon.com</t>
  </si>
  <si>
    <t>Networking|Technology|Web Hosting</t>
  </si>
  <si>
    <t>/ORGANIZATION/GRASPR</t>
  </si>
  <si>
    <t>/funding-round/eba96b3592cd698048b214042e33e7f5</t>
  </si>
  <si>
    <t>Graspr</t>
  </si>
  <si>
    <t>http://www.graspr.com</t>
  </si>
  <si>
    <t>Networking|Social Media|Video</t>
  </si>
  <si>
    <t>/ORGANIZATION/INARI-INC</t>
  </si>
  <si>
    <t>/funding-round/e8245f4378c6ae43c4791f4575d5df1d</t>
  </si>
  <si>
    <t>Inari Inc</t>
  </si>
  <si>
    <t>/ORGANIZATION/INFINITE-IO</t>
  </si>
  <si>
    <t>/funding-round/dcc073a5a2e6a3706ed8b24fd2ed9bcf</t>
  </si>
  <si>
    <t>Infinite io</t>
  </si>
  <si>
    <t>http://infiniteio.com/</t>
  </si>
  <si>
    <t>/ORGANIZATION/ISTOR-NETWORKS</t>
  </si>
  <si>
    <t>/funding-round/643b3f7c6de066192df3d62731c54375</t>
  </si>
  <si>
    <t>iStor Networks</t>
  </si>
  <si>
    <t>Networking|Software|Storage</t>
  </si>
  <si>
    <t>/ORGANIZATION/KATANGO</t>
  </si>
  <si>
    <t>/funding-round/4a55bb81123a7bcb2b7529b4bf318031</t>
  </si>
  <si>
    <t>Katango</t>
  </si>
  <si>
    <t>http://www.katango.com</t>
  </si>
  <si>
    <t>Networking|Social Media|Social Search</t>
  </si>
  <si>
    <t>/ORGANIZATION/LINKEDIN</t>
  </si>
  <si>
    <t>/funding-round/1de6572fc5e65da62ee17c7cbf10cd8e</t>
  </si>
  <si>
    <t>LinkedIn</t>
  </si>
  <si>
    <t>http://linkedin.com</t>
  </si>
  <si>
    <t>Networking|Social Media|Social Recruiting|Software</t>
  </si>
  <si>
    <t>/funding-round/708ab8c3b144d4add069be8dae8c5724</t>
  </si>
  <si>
    <t>/funding-round/8575facc00b7b8bb8bb9ee65ed7f2fb3</t>
  </si>
  <si>
    <t>/funding-round/b521a57c11d156de6da2a2a57debba89</t>
  </si>
  <si>
    <t>/funding-round/e74463fe3744ee22f4be1d546e7e2937</t>
  </si>
  <si>
    <t>/ORGANIZATION/MARANTI-NETWORKS</t>
  </si>
  <si>
    <t>/funding-round/135a851fea9b9c2a721bcafa1c20f4cc</t>
  </si>
  <si>
    <t>Maranti Networks</t>
  </si>
  <si>
    <t>/funding-round/301734c86fc78ddf428499b71ca294cd</t>
  </si>
  <si>
    <t>/ORGANIZATION/MERAKI</t>
  </si>
  <si>
    <t>/funding-round/37bbf32e4dbbb4ab2a8445c5f257c580</t>
  </si>
  <si>
    <t>Meraki</t>
  </si>
  <si>
    <t>http://meraki.com</t>
  </si>
  <si>
    <t>Networking|Network Security</t>
  </si>
  <si>
    <t>/funding-round/767a7fa04a0adedae522d3af762c17e7</t>
  </si>
  <si>
    <t>/funding-round/876eaec2ab18d5657959a4700fe72bce</t>
  </si>
  <si>
    <t>/funding-round/eef5ebe0a0d69326a71e0c33d94d35ba</t>
  </si>
  <si>
    <t>/ORGANIZATION/METREOS-CORPORATION</t>
  </si>
  <si>
    <t>/funding-round/d173ea83ccaf8f9e8db5ad3f613b132d</t>
  </si>
  <si>
    <t>14-10-2004</t>
  </si>
  <si>
    <t>Metreos Corporation</t>
  </si>
  <si>
    <t>http://www.metreos.com</t>
  </si>
  <si>
    <t>Networking|Software|VoIP</t>
  </si>
  <si>
    <t>/ORGANIZATION/MINGLE360</t>
  </si>
  <si>
    <t>/funding-round/843338439a1b4e5ac33d0dea3e1cffe1</t>
  </si>
  <si>
    <t>Mingle360</t>
  </si>
  <si>
    <t>http://www.mingle360.com</t>
  </si>
  <si>
    <t>Networking|Software</t>
  </si>
  <si>
    <t>/funding-round/b4e382e006275f1284c399a5d7e309ab</t>
  </si>
  <si>
    <t>/ORGANIZATION/MOVISTA</t>
  </si>
  <si>
    <t>/funding-round/7921b83c73a49696289730a2c1a8feb7</t>
  </si>
  <si>
    <t>Movista</t>
  </si>
  <si>
    <t>http://mvretail.com</t>
  </si>
  <si>
    <t>Networking|Software|Web Hosting</t>
  </si>
  <si>
    <t>/funding-round/8ce6bf5d13159ab8386108e56e825ce6</t>
  </si>
  <si>
    <t>/funding-round/9730aac8fe5f71f7811edec229d23901</t>
  </si>
  <si>
    <t>/funding-round/ae98c95e25e84ec2885762e795c69455</t>
  </si>
  <si>
    <t>/funding-round/e676861338fee1785677e3436137c1e6</t>
  </si>
  <si>
    <t>/ORGANIZATION/NAPERA-NETWORKS</t>
  </si>
  <si>
    <t>/funding-round/6dab7da0ecc88a86737d6f8d359c8902</t>
  </si>
  <si>
    <t>29-11-2008</t>
  </si>
  <si>
    <t>Napera Networks</t>
  </si>
  <si>
    <t>http://www.napera.com</t>
  </si>
  <si>
    <t>Networking|Network Security|SaaS|Security</t>
  </si>
  <si>
    <t>/funding-round/c1abcaca2228a75d2b6e62c11c88f6b2</t>
  </si>
  <si>
    <t>/ORGANIZATION/NETQOS</t>
  </si>
  <si>
    <t>/funding-round/3d85069d2f9b5c4f0bed801108b6f785</t>
  </si>
  <si>
    <t>NetQoS</t>
  </si>
  <si>
    <t>http://www.netqos.com</t>
  </si>
  <si>
    <t>/ORGANIZATION/NETWORK-PHOTONICS</t>
  </si>
  <si>
    <t>/funding-round/eec8fa0986eebec26fd684c68a3f57b7</t>
  </si>
  <si>
    <t>Network Photonics</t>
  </si>
  <si>
    <t>http://www.networkphotonics.com</t>
  </si>
  <si>
    <t>Networking|Service Providers|Transportation</t>
  </si>
  <si>
    <t>/ORGANIZATION/NOBIS-TECHNOLOGY-GROUP</t>
  </si>
  <si>
    <t>/funding-round/1a722d24e42ec3f63397880a9b153c38</t>
  </si>
  <si>
    <t>Nobis Technology Group</t>
  </si>
  <si>
    <t>http://www.nobistech.net</t>
  </si>
  <si>
    <t>/ORGANIZATION/NOMADIX</t>
  </si>
  <si>
    <t>/funding-round/1a0e8cc4d6c3f22f9de78d8be0724f00</t>
  </si>
  <si>
    <t>Nomadix</t>
  </si>
  <si>
    <t>http://www.nomadix.com/</t>
  </si>
  <si>
    <t>/funding-round/2e39f1a2a0cd26b5716a30169c6207fb</t>
  </si>
  <si>
    <t>/ORGANIZATION/OPENREACH-2</t>
  </si>
  <si>
    <t>/funding-round/a0b5ce7f5f08030549836ae2331b131f</t>
  </si>
  <si>
    <t>OpenReach</t>
  </si>
  <si>
    <t>http://www.openreach.com/</t>
  </si>
  <si>
    <t>/ORGANIZATION/PERIBIT-NETWORKS</t>
  </si>
  <si>
    <t>/funding-round/f11caa90f9d4542b13236d9a944f2255</t>
  </si>
  <si>
    <t>Peribit Networks</t>
  </si>
  <si>
    <t>http://www.peribit.com</t>
  </si>
  <si>
    <t>Networking|Software|Stock Exchanges</t>
  </si>
  <si>
    <t>/funding-round/f75cbe0ca2ab0e257cb8e9035f41e3fb</t>
  </si>
  <si>
    <t>/ORGANIZATION/PLUMGRID</t>
  </si>
  <si>
    <t>/funding-round/0f7194e76968a23087a431b5320a79a3</t>
  </si>
  <si>
    <t>PLUMgrid</t>
  </si>
  <si>
    <t>http://plumgrid.com</t>
  </si>
  <si>
    <t>/funding-round/d5506cf4eaa671e5db38c6e8e4561644</t>
  </si>
  <si>
    <t>/ORGANIZATION/PROPAGATE-NETWORKS</t>
  </si>
  <si>
    <t>/funding-round/d12edee6b7df2b64050db1945d3be551</t>
  </si>
  <si>
    <t>Propagate Networks</t>
  </si>
  <si>
    <t>http://www.propagatenet.com/</t>
  </si>
  <si>
    <t>/ORGANIZATION/PROXIO</t>
  </si>
  <si>
    <t>/funding-round/897dbe2545bbc308940e3370f842da2c</t>
  </si>
  <si>
    <t>Proxio</t>
  </si>
  <si>
    <t>http://www.proxio.com</t>
  </si>
  <si>
    <t>Networking|Real Estate</t>
  </si>
  <si>
    <t>/ORGANIZATION/RAZBERI-TECHNOLOGIES</t>
  </si>
  <si>
    <t>/funding-round/b525829a778dae8746b6d55838d07846</t>
  </si>
  <si>
    <t>Razberi Technologies</t>
  </si>
  <si>
    <t>http://razberi.net/</t>
  </si>
  <si>
    <t>/ORGANIZATION/SALIRA-OPTICAL-NETWORK-SYSTEMS</t>
  </si>
  <si>
    <t>/funding-round/2b43282caba9c4753a00a09754f84482</t>
  </si>
  <si>
    <t>27-02-2002</t>
  </si>
  <si>
    <t>Salira Optical Network Systems</t>
  </si>
  <si>
    <t>http://www.salira.com/</t>
  </si>
  <si>
    <t>/ORGANIZATION/SANERA-SYSTEMS</t>
  </si>
  <si>
    <t>/funding-round/597d13c8936a2390cbfd852181df981d</t>
  </si>
  <si>
    <t>Sanera Systems</t>
  </si>
  <si>
    <t>http://www.sanera.net/</t>
  </si>
  <si>
    <t>Networking|Service Providers|Storage</t>
  </si>
  <si>
    <t>/funding-round/8c880e219fa44b630d3fa7e6fb013ea3</t>
  </si>
  <si>
    <t>/funding-round/b8b29b2acaca0d813937f74f77bf097e</t>
  </si>
  <si>
    <t>18-03-2002</t>
  </si>
  <si>
    <t>/funding-round/ebcac3ec1f53c069a51fd4a550fc329b</t>
  </si>
  <si>
    <t>/ORGANIZATION/SCREAMINGSPORTS</t>
  </si>
  <si>
    <t>/funding-round/20a06359908382cb9e36ff2af68dc425</t>
  </si>
  <si>
    <t>Screaming Sports</t>
  </si>
  <si>
    <t>http://screamingsports.com/default.aspx</t>
  </si>
  <si>
    <t>Networking|Sports</t>
  </si>
  <si>
    <t>/ORGANIZATION/SEVONE</t>
  </si>
  <si>
    <t>/funding-round/4096d7d0b6f3f24c195b8e783441d6c1</t>
  </si>
  <si>
    <t>SevOne, Inc.</t>
  </si>
  <si>
    <t>http://www.sevone.com</t>
  </si>
  <si>
    <t>/funding-round/6b60c45d58b746de68cb4787f38ae2ca</t>
  </si>
  <si>
    <t>/funding-round/6e432fa541c161f50ff5c49a1fa4bd8a</t>
  </si>
  <si>
    <t>/ORGANIZATION/SIGMA-NETWORKS-2</t>
  </si>
  <si>
    <t>/funding-round/d261c12d063fe3b54c4883eb441ce2dd</t>
  </si>
  <si>
    <t>Sigma Networks</t>
  </si>
  <si>
    <t>http://www.sigma-networks.com/</t>
  </si>
  <si>
    <t>Networking|Open Source|Services</t>
  </si>
  <si>
    <t>/ORGANIZATION/SILVER-PEAK</t>
  </si>
  <si>
    <t>/funding-round/27a03fabe143f7d37281f5f57cb55a7a</t>
  </si>
  <si>
    <t>Silver Peak</t>
  </si>
  <si>
    <t>http://www.silver-peak.com</t>
  </si>
  <si>
    <t>/funding-round/2c2015c5e8e5a70e1fcbe6b8c9f013cd</t>
  </si>
  <si>
    <t>/funding-round/55436428bc294e7c090307e918cc340d</t>
  </si>
  <si>
    <t>/funding-round/6fa3622516215fd33ead4f7777cf1c46</t>
  </si>
  <si>
    <t>/funding-round/bad0dde5100d57b5f5d44621126c1d80</t>
  </si>
  <si>
    <t>/funding-round/c2308eff4c4c20edbdbfcb88fe427001</t>
  </si>
  <si>
    <t>/funding-round/d5a618f9df0c90c07af68fc1bffda796</t>
  </si>
  <si>
    <t>/ORGANIZATION/SOLOMIO</t>
  </si>
  <si>
    <t>/funding-round/0262fed475cae87f3d6505675de79d32</t>
  </si>
  <si>
    <t>SoloMio</t>
  </si>
  <si>
    <t>Networking|Telecommunications|Wireless</t>
  </si>
  <si>
    <t>/funding-round/85e90d9ebd07d0ed14bb1448fbbf2eb4</t>
  </si>
  <si>
    <t>/ORGANIZATION/STORAGEAPPS</t>
  </si>
  <si>
    <t>/funding-round/c2ff372c91a26a6b5808f939c4b3a332</t>
  </si>
  <si>
    <t>13-11-2000</t>
  </si>
  <si>
    <t>StorageApps</t>
  </si>
  <si>
    <t>/ORGANIZATION/UTILICOM-NETWORKS</t>
  </si>
  <si>
    <t>/funding-round/1e8df5c1e82556924b5b950da16a97b0</t>
  </si>
  <si>
    <t>Utilicom Networks</t>
  </si>
  <si>
    <t>http://www.utilicomnetworks.com/</t>
  </si>
  <si>
    <t>/ORGANIZATION/VELOCLOUD</t>
  </si>
  <si>
    <t>/funding-round/e02ef0f1526e80b1e72cbd7818f128a6</t>
  </si>
  <si>
    <t>VeloCloud, Inc.</t>
  </si>
  <si>
    <t>http://www.velocloud.com</t>
  </si>
  <si>
    <t>/ORGANIZATION/VERNIER-NETWORKS</t>
  </si>
  <si>
    <t>/funding-round/1a3e1dec685743e89bc334121ae547d3</t>
  </si>
  <si>
    <t>21-07-2004</t>
  </si>
  <si>
    <t>Vernier Networks</t>
  </si>
  <si>
    <t>Networking|Network Security|Product Design</t>
  </si>
  <si>
    <t>/ORGANIZATION/VIPTELA</t>
  </si>
  <si>
    <t>/funding-round/cd21f3e70fe8eb2fc53eb76b95a66364</t>
  </si>
  <si>
    <t>Viptela</t>
  </si>
  <si>
    <t>http://www.viptela.com</t>
  </si>
  <si>
    <t>/ORGANIZATION/XALTED-NETWORKS</t>
  </si>
  <si>
    <t>/funding-round/d65d2afc6478d9bfd886b65870f4ea83</t>
  </si>
  <si>
    <t>Xalted Networks</t>
  </si>
  <si>
    <t>/ORGANIZATION/XELERATED-HOLDINGS</t>
  </si>
  <si>
    <t>/funding-round/2dbbf6df83d30f23db9b4af9fef471bd</t>
  </si>
  <si>
    <t>Xelerated Holdings</t>
  </si>
  <si>
    <t>Networking|Semiconductors|Services</t>
  </si>
  <si>
    <t>/ORGANIZATION/CITYSOCIALISING</t>
  </si>
  <si>
    <t>/funding-round/ac19f64bd651908cecbb9b56fe7c6172</t>
  </si>
  <si>
    <t>citysocializer</t>
  </si>
  <si>
    <t>http://www.citysocializer.com</t>
  </si>
  <si>
    <t>/funding-round/e72ad21ae01898adbcd4d4f8e01ad343</t>
  </si>
  <si>
    <t>/ORGANIZATION/NATIVE-NETWORKS</t>
  </si>
  <si>
    <t>/funding-round/454cf5deb906bb3185f69ed14274f8a6</t>
  </si>
  <si>
    <t>Native Networks</t>
  </si>
  <si>
    <t>/ORGANIZATION/THE-DOTS</t>
  </si>
  <si>
    <t>/funding-round/41ecb31fbddf41785c3a6ebc40d9731e</t>
  </si>
  <si>
    <t>The-Dots</t>
  </si>
  <si>
    <t>http://www.the-dots.co.uk</t>
  </si>
  <si>
    <t>Networking|Professional Services|Services</t>
  </si>
  <si>
    <t>/ORGANIZATION/SPRING-ME</t>
  </si>
  <si>
    <t>/funding-round/1887b920575566eee3c45b78697281bb</t>
  </si>
  <si>
    <t>Spring.me</t>
  </si>
  <si>
    <t>http://www.spring.me</t>
  </si>
  <si>
    <t>/ORGANIZATION/ETECHIES-IN</t>
  </si>
  <si>
    <t>/funding-round/74415f8455b1ac17a062254c66d63c0a</t>
  </si>
  <si>
    <t>Etechies.in</t>
  </si>
  <si>
    <t>http://etechies.in/</t>
  </si>
  <si>
    <t>Technology</t>
  </si>
  <si>
    <t>/ORGANIZATION/GOJAVAS</t>
  </si>
  <si>
    <t>/funding-round/25d82893605d785fee19a723b6a02ece</t>
  </si>
  <si>
    <t>GoJavas</t>
  </si>
  <si>
    <t>http://gojavas.com</t>
  </si>
  <si>
    <t>/ORGANIZATION/SCHOOLGURU</t>
  </si>
  <si>
    <t>/funding-round/65bc88fc10999b04626a70845f917689</t>
  </si>
  <si>
    <t>Schoolguru</t>
  </si>
  <si>
    <t>http://www.schoolguru.in/</t>
  </si>
  <si>
    <t>/ORGANIZATION/ALTUS-PHARMACEUTICALS</t>
  </si>
  <si>
    <t>/funding-round/c4c13217bfe946e447b7e8dd6d4437ec</t>
  </si>
  <si>
    <t>Altus Pharmaceuticals</t>
  </si>
  <si>
    <t>http://www.altus.com/</t>
  </si>
  <si>
    <t>/funding-round/c96f0768d4b918b4c1c2ce7a9face71f</t>
  </si>
  <si>
    <t>/ORGANIZATION/AMMOCORE-TECHNOLOGY</t>
  </si>
  <si>
    <t>/funding-round/ba0d04502b0a9db26db939de3309e148</t>
  </si>
  <si>
    <t>AmmoCore Technology</t>
  </si>
  <si>
    <t>http://www.ammocore.com/</t>
  </si>
  <si>
    <t>/ORGANIZATION/APPLIED-NANOMATERIALS</t>
  </si>
  <si>
    <t>/funding-round/93b56ac28b4f43715b60bee8bc2733a0</t>
  </si>
  <si>
    <t>Applied NanoMaterials</t>
  </si>
  <si>
    <t>http://www.apnano.com</t>
  </si>
  <si>
    <t>/ORGANIZATION/AQH</t>
  </si>
  <si>
    <t>/funding-round/685cef40bd58c47901f5651281a64869</t>
  </si>
  <si>
    <t>AQH</t>
  </si>
  <si>
    <t>/ORGANIZATION/BIOREGENCY</t>
  </si>
  <si>
    <t>/funding-round/feb45ea3a49d40dcae600eb052f6900f</t>
  </si>
  <si>
    <t>Bioregency</t>
  </si>
  <si>
    <t>/ORGANIZATION/BIOSPECT</t>
  </si>
  <si>
    <t>/funding-round/402f678b09484763ee038406c8db8ac7</t>
  </si>
  <si>
    <t>Biospect</t>
  </si>
  <si>
    <t>http://www.biospect.com/</t>
  </si>
  <si>
    <t>/ORGANIZATION/BRICKSOLVE</t>
  </si>
  <si>
    <t>/funding-round/959889e7fce2feb702bd39c5c7859e98</t>
  </si>
  <si>
    <t>Bricksolve</t>
  </si>
  <si>
    <t>/ORGANIZATION/CARRIUS-TECHNOLOGIES</t>
  </si>
  <si>
    <t>/funding-round/5cebcb40d78e51e6d0b201b74c14a045</t>
  </si>
  <si>
    <t>Carrius Technologies</t>
  </si>
  <si>
    <t>http://carriustech.com/</t>
  </si>
  <si>
    <t>/funding-round/dbbc019045279165102e01d40528660a</t>
  </si>
  <si>
    <t>/ORGANIZATION/CELVIBE</t>
  </si>
  <si>
    <t>/funding-round/37d0984848ac7f8a50145a6a2b389687</t>
  </si>
  <si>
    <t>Celvibe</t>
  </si>
  <si>
    <t>http://celvibe.com/</t>
  </si>
  <si>
    <t>/ORGANIZATION/COOPERATION-TECHNOLOGY</t>
  </si>
  <si>
    <t>/funding-round/9d2ddd37dc45406a9d8dd2820836004b</t>
  </si>
  <si>
    <t>Cooperation Technology</t>
  </si>
  <si>
    <t>/ORGANIZATION/CRELOW</t>
  </si>
  <si>
    <t>/funding-round/015a6fb20d2fb7b6f6b9b3beb619ecbe</t>
  </si>
  <si>
    <t>Crelow</t>
  </si>
  <si>
    <t>Scandia</t>
  </si>
  <si>
    <t>/ORGANIZATION/CYLENT-SYSTEMS</t>
  </si>
  <si>
    <t>/funding-round/6b7feb0137f7ae97ef262d4a508f78e7</t>
  </si>
  <si>
    <t>Barkly</t>
  </si>
  <si>
    <t>http://www.barklyprotects.com/</t>
  </si>
  <si>
    <t>/ORGANIZATION/CYTHERA</t>
  </si>
  <si>
    <t>/funding-round/f1fe17342f595f1287fb9d21235f9a01</t>
  </si>
  <si>
    <t>CyThera</t>
  </si>
  <si>
    <t>http://www.cytheraco.com/</t>
  </si>
  <si>
    <t>/ORGANIZATION/DATA-COUNCIL</t>
  </si>
  <si>
    <t>/funding-round/7d6d19a2ad3c0650ea3acbe41185648a</t>
  </si>
  <si>
    <t>Data Council</t>
  </si>
  <si>
    <t>/ORGANIZATION/DBASSOCIATES-IT</t>
  </si>
  <si>
    <t>/funding-round/a12f12ebc1f86fce67ba6c6b7a50cd5e</t>
  </si>
  <si>
    <t>DBassociates IT</t>
  </si>
  <si>
    <t>http://www.dbassociatesit.com</t>
  </si>
  <si>
    <t>/ORGANIZATION/DOBOX</t>
  </si>
  <si>
    <t>/funding-round/a84c65fcccd7c45b1fc207bd3f6d269d</t>
  </si>
  <si>
    <t>DoBox</t>
  </si>
  <si>
    <t>http://www.dobox.com</t>
  </si>
  <si>
    <t>/ORGANIZATION/DVINEWAVE</t>
  </si>
  <si>
    <t>/funding-round/90d7b115dc87f376362022ec2e46739b</t>
  </si>
  <si>
    <t>DvineWave</t>
  </si>
  <si>
    <t>http://dvinewave.com</t>
  </si>
  <si>
    <t>/ORGANIZATION/EAGLE-PARENT-HOLDINGS</t>
  </si>
  <si>
    <t>/funding-round/bcee4040ec18f30a39ff9c4ae79f53df</t>
  </si>
  <si>
    <t>Eagle Parent Holdings</t>
  </si>
  <si>
    <t>/ORGANIZATION/ELIYON-TECHNOLOGIES</t>
  </si>
  <si>
    <t>/funding-round/386da3e94c8cfbac1e31c0ecad2e0825</t>
  </si>
  <si>
    <t>Eliyon Technologies</t>
  </si>
  <si>
    <t>http://www.eliyon.com</t>
  </si>
  <si>
    <t>/ORGANIZATION/ENGIM</t>
  </si>
  <si>
    <t>/funding-round/b58b6a79d5cd998281ab1551e51deb71</t>
  </si>
  <si>
    <t>Engim</t>
  </si>
  <si>
    <t>http://www.engim.com/</t>
  </si>
  <si>
    <t>/funding-round/cf05fa1293c266b1563bf3581c106853</t>
  </si>
  <si>
    <t>/ORGANIZATION/ENJOY</t>
  </si>
  <si>
    <t>/funding-round/782b7c1b00bbc30d21be0dae4c57a82f</t>
  </si>
  <si>
    <t>Enjoy</t>
  </si>
  <si>
    <t>https://www.enjoy.com</t>
  </si>
  <si>
    <t>/funding-round/fbb46de37c1dafe15e8b2271cbc9400b</t>
  </si>
  <si>
    <t>/ORGANIZATION/EUREKA-GGN</t>
  </si>
  <si>
    <t>/funding-round/bae652458e196aa86bb60b71bf1471be</t>
  </si>
  <si>
    <t>EurekaGGN</t>
  </si>
  <si>
    <t>http://www.eurekaggn.com/</t>
  </si>
  <si>
    <t>/ORGANIZATION/EVOXIS</t>
  </si>
  <si>
    <t>/funding-round/64de84624093caea0fec8b8a330e9a3c</t>
  </si>
  <si>
    <t>Evoxis</t>
  </si>
  <si>
    <t>http://www.evoxis.com/</t>
  </si>
  <si>
    <t>/funding-round/90be41399794601a293e3e166e718c57</t>
  </si>
  <si>
    <t>/ORGANIZATION/FHP-WIRELESS</t>
  </si>
  <si>
    <t>/funding-round/4ee6d67d6d23f7620386d499a3d1f879</t>
  </si>
  <si>
    <t>FHP Wireless</t>
  </si>
  <si>
    <t>http://www.fhpwireless.com/</t>
  </si>
  <si>
    <t>Technology|Wireless</t>
  </si>
  <si>
    <t>/ORGANIZATION/FINANCEWARE</t>
  </si>
  <si>
    <t>/funding-round/bc8788a199a44e2ad4170b6452a9e382</t>
  </si>
  <si>
    <t>Financeware</t>
  </si>
  <si>
    <t>https://www.financeware.com/</t>
  </si>
  <si>
    <t>/ORGANIZATION/FOCUS-AUTOMATED-EQUITIES</t>
  </si>
  <si>
    <t>/funding-round/bf08df5df42f372d3245fa8f2eaf78c0</t>
  </si>
  <si>
    <t>Focus Automated Equities</t>
  </si>
  <si>
    <t>/funding-round/d11c0a3c8839c3c426672054e382b059</t>
  </si>
  <si>
    <t>/ORGANIZATION/GAMEIQ</t>
  </si>
  <si>
    <t>/funding-round/5f4f77603f97345429a1dc97b2ad6063</t>
  </si>
  <si>
    <t>GameIQ</t>
  </si>
  <si>
    <t>/ORGANIZATION/GEOMETWATCH</t>
  </si>
  <si>
    <t>/funding-round/3d577ecf018964b4209a3283734973e6</t>
  </si>
  <si>
    <t>GeoMetWatch</t>
  </si>
  <si>
    <t>http://geometwatch.com</t>
  </si>
  <si>
    <t>/ORGANIZATION/GIGABIT-OPTICS</t>
  </si>
  <si>
    <t>/funding-round/ee7939c07cdb2bfe21f53935131d3c4f</t>
  </si>
  <si>
    <t>Gigabit Optics</t>
  </si>
  <si>
    <t>http://gigabitoptics.com/</t>
  </si>
  <si>
    <t>/ORGANIZATION/GRAVY</t>
  </si>
  <si>
    <t>/funding-round/e5b327e2cc9288b9e9681f8c1dcad3dc</t>
  </si>
  <si>
    <t>Gravy</t>
  </si>
  <si>
    <t>http://corp.findgravy.com</t>
  </si>
  <si>
    <t>/ORGANIZATION/GRIDSPACE</t>
  </si>
  <si>
    <t>/funding-round/ca1a2a73d24a7cd615536b26292a6ab3</t>
  </si>
  <si>
    <t>Gridspace</t>
  </si>
  <si>
    <t>http://www.gridspace.com/</t>
  </si>
  <si>
    <t>/ORGANIZATION/HEADROOM</t>
  </si>
  <si>
    <t>/funding-round/ce31616aace31b6d2a7d1696deff0f76</t>
  </si>
  <si>
    <t>Headroom</t>
  </si>
  <si>
    <t>/ORGANIZATION/HYPERLOOP-TECHNOLGIES</t>
  </si>
  <si>
    <t>/funding-round/507157035df845370109876b4b83c65d</t>
  </si>
  <si>
    <t>Hyperloop Technologies</t>
  </si>
  <si>
    <t>http://hyperlooptech.com/</t>
  </si>
  <si>
    <t>Technology|Transportation</t>
  </si>
  <si>
    <t>/funding-round/93a3858596f861024b4bf67aeea4694e</t>
  </si>
  <si>
    <t>/ORGANIZATION/IDAVATARS</t>
  </si>
  <si>
    <t>/funding-round/f12ac7fe420fa03f36714d7a4ed40bd7</t>
  </si>
  <si>
    <t>iDAvatars</t>
  </si>
  <si>
    <t>http://idavatars.com/</t>
  </si>
  <si>
    <t>Mequon</t>
  </si>
  <si>
    <t>/ORGANIZATION/ILIANT</t>
  </si>
  <si>
    <t>/funding-round/13a2ea6097269c657f34231658955e17</t>
  </si>
  <si>
    <t>iLIANT</t>
  </si>
  <si>
    <t>/ORGANIZATION/INCYTE-INNOVATIONS</t>
  </si>
  <si>
    <t>/funding-round/fcbe09760bc599db300809c1f0c29c91</t>
  </si>
  <si>
    <t>inCyte Innovations</t>
  </si>
  <si>
    <t>Pembroke Pines</t>
  </si>
  <si>
    <t>/ORGANIZATION/INSTALLS-INC</t>
  </si>
  <si>
    <t>/funding-round/901ae4d848ce6b1af844bf90c94d3d4b</t>
  </si>
  <si>
    <t>Installs Inc</t>
  </si>
  <si>
    <t>http://www.installs.com/</t>
  </si>
  <si>
    <t>/ORGANIZATION/INTELLISIS-CORPORATION</t>
  </si>
  <si>
    <t>/funding-round/5a1b516e2b833d2eb5e6bbec218372e4</t>
  </si>
  <si>
    <t>Intellisis Corporation</t>
  </si>
  <si>
    <t>http://www.intellisis.com/</t>
  </si>
  <si>
    <t>/funding-round/5c0fc6df5f1f3e18aff29492f502f3ed</t>
  </si>
  <si>
    <t>/ORGANIZATION/INTERSCOPE-TECHNOLOGIES</t>
  </si>
  <si>
    <t>/funding-round/228f39342df3beb442559b7a15ce4e1c</t>
  </si>
  <si>
    <t>Interscope Technologies</t>
  </si>
  <si>
    <t>http://www.interscopetech.com</t>
  </si>
  <si>
    <t>/ORGANIZATION/ISOSTEM</t>
  </si>
  <si>
    <t>/funding-round/307885f3f8a6131a1c8723e1f5a638e9</t>
  </si>
  <si>
    <t>IsoStem</t>
  </si>
  <si>
    <t>/ORGANIZATION/ISOTRUSS</t>
  </si>
  <si>
    <t>/funding-round/2b9266417f2e8c5410cd4f02cf6fd43b</t>
  </si>
  <si>
    <t>IsoTruss</t>
  </si>
  <si>
    <t>http://www.isotruss.com/</t>
  </si>
  <si>
    <t>Brigham City</t>
  </si>
  <si>
    <t>/ORGANIZATION/JRSK</t>
  </si>
  <si>
    <t>/funding-round/8ee4a0a24ca8a4e9f89f7250f4ceafad</t>
  </si>
  <si>
    <t>JRSK</t>
  </si>
  <si>
    <t>/ORGANIZATION/JUNE-BLACKBOX</t>
  </si>
  <si>
    <t>/funding-round/7d3b36118e07887407fc2a1c413a0b98</t>
  </si>
  <si>
    <t>June Blackbox</t>
  </si>
  <si>
    <t>/ORGANIZATION/KADENZE</t>
  </si>
  <si>
    <t>/funding-round/e3428bb8611cd5240f61cb3363ce89b7</t>
  </si>
  <si>
    <t>Kadenze</t>
  </si>
  <si>
    <t>/ORGANIZATION/KENTIK-TECHNOLOGIES</t>
  </si>
  <si>
    <t>/funding-round/dc6bb473a652efb344c4ca5d8d223083</t>
  </si>
  <si>
    <t>Kentik Technologies</t>
  </si>
  <si>
    <t>/ORGANIZATION/KEYSSA</t>
  </si>
  <si>
    <t>/funding-round/5269ee465741742a491c3a458409d0e1</t>
  </si>
  <si>
    <t>Keyssa</t>
  </si>
  <si>
    <t>http://keyssa.com/</t>
  </si>
  <si>
    <t>/funding-round/7d371b8fb5299fa8ea4043d63797669e</t>
  </si>
  <si>
    <t>/funding-round/ab9455194d276735074b30d292b1d6f2</t>
  </si>
  <si>
    <t>/funding-round/fdf93f2e44a0d2eab896451dd94f0afb</t>
  </si>
  <si>
    <t>/ORGANIZATION/MANDAE-TECHNOLOGIES</t>
  </si>
  <si>
    <t>/funding-round/996d795bb1cb7b6e823d674ea02f9f52</t>
  </si>
  <si>
    <t>Mandae Technologies</t>
  </si>
  <si>
    <t>/ORGANIZATION/MEMX</t>
  </si>
  <si>
    <t>/funding-round/fcfbd453854e09f118121fe947bab6fe</t>
  </si>
  <si>
    <t>MEMX</t>
  </si>
  <si>
    <t>http://www.memx.com/</t>
  </si>
  <si>
    <t>/ORGANIZATION/MOBILIO</t>
  </si>
  <si>
    <t>/funding-round/2340e889258f623c40c28720b052e0a2</t>
  </si>
  <si>
    <t>Mobilio</t>
  </si>
  <si>
    <t>/ORGANIZATION/MOGL</t>
  </si>
  <si>
    <t>/funding-round/15f49f36335b06e4b6bccb0e56fbe0e8</t>
  </si>
  <si>
    <t>MOGL</t>
  </si>
  <si>
    <t>http://mogl.com</t>
  </si>
  <si>
    <t>/funding-round/1b20fdf6f276b8e31cbe84b74b4802c4</t>
  </si>
  <si>
    <t>/funding-round/a4b3bf70752c447b3e44f4b9e0d252fe</t>
  </si>
  <si>
    <t>/funding-round/b7d21abaebf80f13400830525c039e21</t>
  </si>
  <si>
    <t>/funding-round/ec91c234150a465d03e2c2f07536f2a2</t>
  </si>
  <si>
    <t>/ORGANIZATION/MULTIMEDIA</t>
  </si>
  <si>
    <t>/funding-round/5b2fc33bb67e785870dbed1e5b2d93ba</t>
  </si>
  <si>
    <t>Multimedia Live</t>
  </si>
  <si>
    <t>http://www.mmlive.com/</t>
  </si>
  <si>
    <t>/ORGANIZATION/NEWSTORE</t>
  </si>
  <si>
    <t>/funding-round/731cba4688e2279b3d8eb341f61c1e27</t>
  </si>
  <si>
    <t>NewStore</t>
  </si>
  <si>
    <t>http://www.newstore.com</t>
  </si>
  <si>
    <t>/ORGANIZATION/NUCORE-TECHNOLOGIES-INC</t>
  </si>
  <si>
    <t>/funding-round/e31cd90c47be5f08a104645b078715af</t>
  </si>
  <si>
    <t>NuCore Technologies Inc.</t>
  </si>
  <si>
    <t>/ORGANIZATION/OMG-HOLDINGS</t>
  </si>
  <si>
    <t>/funding-round/bbfa5c4e93f6d2941a5a3f2a7f520e23</t>
  </si>
  <si>
    <t>OMG Holdings</t>
  </si>
  <si>
    <t>/ORGANIZATION/ONVOCAL</t>
  </si>
  <si>
    <t>/funding-round/387e092b87ce7b3b768a86f8d37b64f9</t>
  </si>
  <si>
    <t>Onvocal</t>
  </si>
  <si>
    <t>http://www.onvocal.com/</t>
  </si>
  <si>
    <t>/ORGANIZATION/PHOTOSYNTH</t>
  </si>
  <si>
    <t>/funding-round/9b71a7c98154c08853afb4aa9cb0fa34</t>
  </si>
  <si>
    <t>Photosynth</t>
  </si>
  <si>
    <t>https://photosynth.net/Default.aspx</t>
  </si>
  <si>
    <t>/ORGANIZATION/PI-CORAL</t>
  </si>
  <si>
    <t>/funding-round/1f58ce0078492a29e8f80c2b477dc584</t>
  </si>
  <si>
    <t>Pi-Coral</t>
  </si>
  <si>
    <t>/ORGANIZATION/PIXEL-MAGIC-IMAGING</t>
  </si>
  <si>
    <t>/funding-round/41bfda595a43f4f9abbceeffc83be030</t>
  </si>
  <si>
    <t>Pixel Magic Imaging</t>
  </si>
  <si>
    <t>http://www.pixelmagic.com/</t>
  </si>
  <si>
    <t>/ORGANIZATION/POINTIVO</t>
  </si>
  <si>
    <t>/funding-round/7414291ce186d7857ccabc6b0271847b</t>
  </si>
  <si>
    <t>Pointivo</t>
  </si>
  <si>
    <t>http://www.pointivo.com</t>
  </si>
  <si>
    <t>/ORGANIZATION/PRAIRIE-GOLD</t>
  </si>
  <si>
    <t>/funding-round/af046a21fb0471fcab2766ba89f61f40</t>
  </si>
  <si>
    <t>Prairie Gold</t>
  </si>
  <si>
    <t>http://www.prairie-gold.com/</t>
  </si>
  <si>
    <t>/ORGANIZATION/PRIMAL-SPACE-SYSTEMS</t>
  </si>
  <si>
    <t>/funding-round/0869c695a289757dbcd06ff22e231acb</t>
  </si>
  <si>
    <t>Primal Space Systems</t>
  </si>
  <si>
    <t>http://www.primalspacesystems.com</t>
  </si>
  <si>
    <t>/ORGANIZATION/PULSE-LINK-S</t>
  </si>
  <si>
    <t>/funding-round/27c17a38505fa013fd06fa4d2d81faf2</t>
  </si>
  <si>
    <t>Pulse-LINK's</t>
  </si>
  <si>
    <t>http://pulse-link.net/</t>
  </si>
  <si>
    <t>/ORGANIZATION/QUIXEY</t>
  </si>
  <si>
    <t>/funding-round/9b032a30b4d68cfef3741ab0dd411c90</t>
  </si>
  <si>
    <t>Quixey</t>
  </si>
  <si>
    <t>http://www.quixey.com</t>
  </si>
  <si>
    <t>/funding-round/ad12d053f040d88835af005f7fe8cc68</t>
  </si>
  <si>
    <t>/funding-round/cb6e010260d4c557ccb3d7c4269f9677</t>
  </si>
  <si>
    <t>/funding-round/dd475ff6e2e3908722551b01a505e859</t>
  </si>
  <si>
    <t>/ORGANIZATION/RAIDTEC-CORPORATION</t>
  </si>
  <si>
    <t>/funding-round/dae05731d0fb9fc3ae97d784cdd15d5a</t>
  </si>
  <si>
    <t>Raidtec Corporation</t>
  </si>
  <si>
    <t>http://www.raidtec.com/</t>
  </si>
  <si>
    <t>/ORGANIZATION/RENDITION-NETWORKS-3</t>
  </si>
  <si>
    <t>/funding-round/d210a1a43015a4eb012612563fb7835c</t>
  </si>
  <si>
    <t>Rendition Networks</t>
  </si>
  <si>
    <t>http://www.renditionnetworks.com/</t>
  </si>
  <si>
    <t>/ORGANIZATION/RES-SOFTWARE</t>
  </si>
  <si>
    <t>/funding-round/e4643503dceab04743fd5cd1cb695fee</t>
  </si>
  <si>
    <t>RES Software</t>
  </si>
  <si>
    <t>http://www.ressoftware.com</t>
  </si>
  <si>
    <t>/funding-round/e5bc25b33f9c971f364b3fe52868b044</t>
  </si>
  <si>
    <t>/ORGANIZATION/ROOSTIFY</t>
  </si>
  <si>
    <t>/funding-round/fd6d4a3ad537ce275037b1d365a617ba</t>
  </si>
  <si>
    <t>Roostify</t>
  </si>
  <si>
    <t>https://www.roostify.com</t>
  </si>
  <si>
    <t>/ORGANIZATION/RUBICON-GLOBAL</t>
  </si>
  <si>
    <t>/funding-round/02752930d6ee05b0dd63eb480531056a</t>
  </si>
  <si>
    <t>Rubicon Global</t>
  </si>
  <si>
    <t>http://rubiconglobal.com</t>
  </si>
  <si>
    <t>/funding-round/5c15438242fb479b776a2270ada8c323</t>
  </si>
  <si>
    <t>/funding-round/6c32cfd49d795c5c65063000a0bc8bad</t>
  </si>
  <si>
    <t>/ORGANIZATION/SANCASTLE-TECHNOLOGIES</t>
  </si>
  <si>
    <t>/funding-round/0672d6461237f6966f85b94545bcec98</t>
  </si>
  <si>
    <t>SANcastle Technologies</t>
  </si>
  <si>
    <t>http://www.sancastle.com</t>
  </si>
  <si>
    <t>/ORGANIZATION/SCIENCE-37</t>
  </si>
  <si>
    <t>/funding-round/7b8054e63d61c3ccdfa42763de8bf98c</t>
  </si>
  <si>
    <t>Science 37</t>
  </si>
  <si>
    <t>http://science37.com/</t>
  </si>
  <si>
    <t>/ORGANIZATION/SELLTIS</t>
  </si>
  <si>
    <t>/funding-round/c7115111b8f89f6f7ab7fc0fae1ec624</t>
  </si>
  <si>
    <t>Selltis</t>
  </si>
  <si>
    <t>http://www.selltis.com/</t>
  </si>
  <si>
    <t>/ORGANIZATION/SENTINEL-TECHNOLOGIES</t>
  </si>
  <si>
    <t>/funding-round/c7234c560ded10d68ddd7d5cf73821b9</t>
  </si>
  <si>
    <t>Sentinel Technologies</t>
  </si>
  <si>
    <t>/ORGANIZATION/SHIFT-2</t>
  </si>
  <si>
    <t>/funding-round/347ac5bb363990727ed020efeb4aaa6b</t>
  </si>
  <si>
    <t>Shift</t>
  </si>
  <si>
    <t>http://driveshift.com</t>
  </si>
  <si>
    <t>/funding-round/6029acbc67b98ad11dfd660993971679</t>
  </si>
  <si>
    <t>/ORGANIZATION/SPECIALIST-RESOURCES-GLOBAL</t>
  </si>
  <si>
    <t>/funding-round/1d125379e661a1bcde5c9651f68d8415</t>
  </si>
  <si>
    <t>Specialist Resources Global</t>
  </si>
  <si>
    <t>/ORGANIZATION/SPEECH-KINGDOM</t>
  </si>
  <si>
    <t>/funding-round/1b44d07bd3b118adcf4f994a2efb6b10</t>
  </si>
  <si>
    <t>Speech Kingdom</t>
  </si>
  <si>
    <t>/ORGANIZATION/STORION-ENERGY</t>
  </si>
  <si>
    <t>/funding-round/8cf8e772d34146a1c5ebef93e5bfad73</t>
  </si>
  <si>
    <t>Storion Energy</t>
  </si>
  <si>
    <t>/ORGANIZATION/SYMBIOS-ATM-VENTURE</t>
  </si>
  <si>
    <t>/funding-round/39b4907115c372a3b24e589fa0f41316</t>
  </si>
  <si>
    <t>Symbios ATM Venture</t>
  </si>
  <si>
    <t>Technology|Venture Capital</t>
  </si>
  <si>
    <t>/ORGANIZATION/SYMPHONY-3</t>
  </si>
  <si>
    <t>/funding-round/c8e70982f54d61a3d5073040357b4fe6</t>
  </si>
  <si>
    <t>Symphony</t>
  </si>
  <si>
    <t>http://www.symphony.com</t>
  </si>
  <si>
    <t>/ORGANIZATION/TARA-SYSTEMS</t>
  </si>
  <si>
    <t>/funding-round/02fceceb065df32081593d924f043d90</t>
  </si>
  <si>
    <t>Tara Systems</t>
  </si>
  <si>
    <t>http://www.terasystems.com/</t>
  </si>
  <si>
    <t>/funding-round/e8a6e9ec907af2f35046ddaa6754a128</t>
  </si>
  <si>
    <t>/ORGANIZATION/TCZ-HOLDINGS</t>
  </si>
  <si>
    <t>/funding-round/1d0658124fdf374022cd65406c80d164</t>
  </si>
  <si>
    <t>TCZ Holdings</t>
  </si>
  <si>
    <t>/ORGANIZATION/TENGWIRTH</t>
  </si>
  <si>
    <t>/funding-round/ca63ac03311d35968ea62e7b6b58bf55</t>
  </si>
  <si>
    <t>TengWirth</t>
  </si>
  <si>
    <t>http://www.tengwirth.com/</t>
  </si>
  <si>
    <t>/ORGANIZATION/UDISENSE</t>
  </si>
  <si>
    <t>/funding-round/ec26e206e56c297706ea9dff378cdad8</t>
  </si>
  <si>
    <t>UdiSense</t>
  </si>
  <si>
    <t>/ORGANIZATION/UPLIFT-INC</t>
  </si>
  <si>
    <t>/funding-round/334eac1edf4cf72ea34f0e756ff518ce</t>
  </si>
  <si>
    <t>UpLift</t>
  </si>
  <si>
    <t>http://www.uplift.com</t>
  </si>
  <si>
    <t>/ORGANIZATION/VALERA-PHARMACEUTICALS-INC</t>
  </si>
  <si>
    <t>/funding-round/17d75910e60a55349944ec6522dffe5f</t>
  </si>
  <si>
    <t>Valera Pharmaceuticals</t>
  </si>
  <si>
    <t>/ORGANIZATION/VAROCTO</t>
  </si>
  <si>
    <t>/funding-round/23fb87db6be819fc8830d0c9bd84895b</t>
  </si>
  <si>
    <t>Varocto</t>
  </si>
  <si>
    <t>/ORGANIZATION/VILLAGENETWORKS</t>
  </si>
  <si>
    <t>/funding-round/db7e3564a726aa57e052fa679aed4a42</t>
  </si>
  <si>
    <t>Villagenetworks</t>
  </si>
  <si>
    <t>http://www.villagenetworks.com</t>
  </si>
  <si>
    <t>/ORGANIZATION/VIRTUSA</t>
  </si>
  <si>
    <t>/funding-round/3e699d9b76871d75e8583ce228601d28</t>
  </si>
  <si>
    <t>Virtusa</t>
  </si>
  <si>
    <t>http://www.virtusa.com/</t>
  </si>
  <si>
    <t>/ORGANIZATION/VITRA-BIOSCIENCE</t>
  </si>
  <si>
    <t>/funding-round/8bc9ade3d12cfaa8e7a0b0c9710274d8</t>
  </si>
  <si>
    <t>Vitra Bioscience</t>
  </si>
  <si>
    <t>http://www.vitrabio.com</t>
  </si>
  <si>
    <t>/ORGANIZATION/VIXEL-CORPORATION</t>
  </si>
  <si>
    <t>/funding-round/3a0b050a0312ac7178a0d96073aa8d75</t>
  </si>
  <si>
    <t>Vixel Corporation</t>
  </si>
  <si>
    <t>/ORGANIZATION/WAVE7-OPTICS</t>
  </si>
  <si>
    <t>/funding-round/c43ce3c84e549f053ac5419ac6202c2b</t>
  </si>
  <si>
    <t>23-07-2004</t>
  </si>
  <si>
    <t>Wave7 Optics</t>
  </si>
  <si>
    <t>http://www.wave7optics.com/</t>
  </si>
  <si>
    <t>/funding-round/de86b5b15935880efa722b2d859ca15b</t>
  </si>
  <si>
    <t>/funding-round/f67c5abba6f3776e1006c05a7f5601cd</t>
  </si>
  <si>
    <t>/ORGANIZATION/WAVESPLITTER</t>
  </si>
  <si>
    <t>/funding-round/f2096680838d3785207c744a32e1fb40</t>
  </si>
  <si>
    <t>Wavesplitter</t>
  </si>
  <si>
    <t>http://www.wavesplitter.com/</t>
  </si>
  <si>
    <t>/ORGANIZATION/WEBMAP-TECHNOLOGIES</t>
  </si>
  <si>
    <t>/funding-round/a9c2d9c43e02f013ceb68b0f00e7060c</t>
  </si>
  <si>
    <t>WebMap Technologies</t>
  </si>
  <si>
    <t>http://www.webmap.com/</t>
  </si>
  <si>
    <t>/ORGANIZATION/WHEREFOR</t>
  </si>
  <si>
    <t>/funding-round/39ca9c846a0f82fa394f37cfe3fd0b59</t>
  </si>
  <si>
    <t>Wherefor</t>
  </si>
  <si>
    <t>http://wherefor.com</t>
  </si>
  <si>
    <t>/ORGANIZATION/XPONENT</t>
  </si>
  <si>
    <t>/funding-round/58cc8a0b88cdc5edccf0cedcab3a2c79</t>
  </si>
  <si>
    <t>Xponent</t>
  </si>
  <si>
    <t>http://www.xponentinc.com.</t>
  </si>
  <si>
    <t>/funding-round/8cc5b98accc6aca111cbe10c4724da86</t>
  </si>
  <si>
    <t>/funding-round/ada1570759b151a0f7a56c2a9076639a</t>
  </si>
  <si>
    <t>/ORGANIZATION/ZAG</t>
  </si>
  <si>
    <t>/funding-round/ec4b8e97250847e1c8aca591711d3f1a</t>
  </si>
  <si>
    <t>Zag</t>
  </si>
  <si>
    <t>http://www.zag.com</t>
  </si>
  <si>
    <t>/ORGANIZATION/IATROQUEST-CORPORATION</t>
  </si>
  <si>
    <t>/funding-round/6f685c9476ff7cf614481184d9f51c55</t>
  </si>
  <si>
    <t>IatroQuest Corporation</t>
  </si>
  <si>
    <t>http://www.iatroquest.com</t>
  </si>
  <si>
    <t>/ORGANIZATION/CAMBRIDGE-QUANTUM-COMPUTING-LIMITED</t>
  </si>
  <si>
    <t>/funding-round/872c66e75f29cdbac4561bee41c94f8f</t>
  </si>
  <si>
    <t>Cambridge Quantum Computing Limited</t>
  </si>
  <si>
    <t>http://cambridgequantum.com/</t>
  </si>
  <si>
    <t>/ORGANIZATION/ONEWEB</t>
  </si>
  <si>
    <t>/funding-round/0a9a5d2d5b49ac05b926325cbbbcfb49</t>
  </si>
  <si>
    <t>OneWeb</t>
  </si>
  <si>
    <t>http://www.oneweb.world</t>
  </si>
  <si>
    <t>/ORGANIZATION/SILVERRAIL-TECHNOLOGIES</t>
  </si>
  <si>
    <t>/funding-round/0a2b6e0f972e70b2341f5881a9af7d72</t>
  </si>
  <si>
    <t>SilverRail Technologies</t>
  </si>
  <si>
    <t>http://silverrailtech.com</t>
  </si>
  <si>
    <t>Technology|Transportation|Travel</t>
  </si>
  <si>
    <t>/funding-round/2942f36b647747ab6d95441afe124184</t>
  </si>
  <si>
    <t>/funding-round/62591190189bc8e378ef8a01939c7eae</t>
  </si>
  <si>
    <t>/funding-round/6816b97b970b7b95395f903ce1dd6d0d</t>
  </si>
  <si>
    <t>/ORGANIZATION/ULTRAHAPTICS</t>
  </si>
  <si>
    <t>/funding-round/936c4834acacf5f4731d845adafc8aa6</t>
  </si>
  <si>
    <t>Ultrahaptics</t>
  </si>
  <si>
    <t>http://ultrahaptics.com/</t>
  </si>
  <si>
    <t>/ORGANIZATION/GENETIC-SOLUTIONS-PTY-LTD</t>
  </si>
  <si>
    <t>/funding-round/b40b17e1ef64d7c430ab123049ba9c1c</t>
  </si>
  <si>
    <t>Genetic Solutions Pty Ltd</t>
  </si>
  <si>
    <t>/ORGANIZATION/NANO-NOUVELLE</t>
  </si>
  <si>
    <t>/funding-round/31011dad0fe292583a5778e6f20ee4c8</t>
  </si>
  <si>
    <t>Nano Nouvelle</t>
  </si>
  <si>
    <t>http://www.nanonouvelle.com.au</t>
  </si>
  <si>
    <t>Marcoola</t>
  </si>
  <si>
    <t>26-06-2011</t>
  </si>
  <si>
    <t>/ORGANIZATION/VENTURE-GARDEN-GROUP</t>
  </si>
  <si>
    <t>/funding-round/597d91cc068377dfd077a969971c2b69</t>
  </si>
  <si>
    <t>Venture Garden Group</t>
  </si>
  <si>
    <t>http://venturegardengroup.com/</t>
  </si>
  <si>
    <t>/ORGANIZATION/EXPERTPLAN</t>
  </si>
  <si>
    <t>/funding-round/5c2d5758e35251f33442c48d658fef93</t>
  </si>
  <si>
    <t>ExpertPlan</t>
  </si>
  <si>
    <t>https://www.expertplan.com</t>
  </si>
  <si>
    <t>/funding-round/8cccda641c0c1350472611be096b306c</t>
  </si>
  <si>
    <t>/ORGANIZATION/ETOWN-INDIA-SERVICES</t>
  </si>
  <si>
    <t>/funding-round/b1a57e15ca227d21ac4f2eb79f09a38a</t>
  </si>
  <si>
    <t>Etown India Services</t>
  </si>
  <si>
    <t>http://etownkovilpatti.com</t>
  </si>
  <si>
    <t>Local Businesses</t>
  </si>
  <si>
    <t>Kovilpatti</t>
  </si>
  <si>
    <t>/ORGANIZATION/LITTLE</t>
  </si>
  <si>
    <t>/funding-round/66db0c2918bd4003e04b2c435bdf47d7</t>
  </si>
  <si>
    <t>Little</t>
  </si>
  <si>
    <t>http://checklittle.com/</t>
  </si>
  <si>
    <t>/ORGANIZATION/BLUETARP-FINANCIAL</t>
  </si>
  <si>
    <t>/funding-round/cf05b6e53499c21e3aa090ac725ada19</t>
  </si>
  <si>
    <t>BlueTarp Financial</t>
  </si>
  <si>
    <t>http://www.bluetarp.com</t>
  </si>
  <si>
    <t>/ORGANIZATION/CIRALIGHT-GLOBAL</t>
  </si>
  <si>
    <t>/funding-round/b39ffd49aa94d856ec0dfffaa6e5e503</t>
  </si>
  <si>
    <t>Ciralight Global</t>
  </si>
  <si>
    <t>http://ciralight.com</t>
  </si>
  <si>
    <t>Corona</t>
  </si>
  <si>
    <t>/ORGANIZATION/EARTH-RENEWABLE-TECHNOLOGIES</t>
  </si>
  <si>
    <t>/funding-round/ebfb3fe0ddf499cd6cc8207e14072ff6</t>
  </si>
  <si>
    <t>Earth Renewable Technologies</t>
  </si>
  <si>
    <t>http://earthbottle.com</t>
  </si>
  <si>
    <t>/ORGANIZATION/ECINITY</t>
  </si>
  <si>
    <t>/funding-round/f2b2360f13616a782667e097280ab8f2</t>
  </si>
  <si>
    <t>Ecinity</t>
  </si>
  <si>
    <t>http://www.ecinity.com</t>
  </si>
  <si>
    <t>Local Businesses|Marketing Automation|Promotional</t>
  </si>
  <si>
    <t>/ORGANIZATION/FSP-INSTRUMENTS</t>
  </si>
  <si>
    <t>/funding-round/1ebe1350d794e256199649072c8c89e1</t>
  </si>
  <si>
    <t>FSP Instruments</t>
  </si>
  <si>
    <t>http://fspinstruments.com</t>
  </si>
  <si>
    <t>/funding-round/8628b69fcd911d0c9aa4da133f979ae0</t>
  </si>
  <si>
    <t>/ORGANIZATION/GRACEFUL-TABLES</t>
  </si>
  <si>
    <t>/funding-round/25a8051d66a1a088b8e44aabe8eba966</t>
  </si>
  <si>
    <t>Graceful Tables</t>
  </si>
  <si>
    <t>http://gracefultables.com</t>
  </si>
  <si>
    <t>/ORGANIZATION/GRAIN-MANAGEMENT</t>
  </si>
  <si>
    <t>/funding-round/767dfc3dd7ba64165ac6a1c8eb2635fa</t>
  </si>
  <si>
    <t>Grain Management</t>
  </si>
  <si>
    <t>http://graingp.com</t>
  </si>
  <si>
    <t>Local Businesses|Mobile</t>
  </si>
  <si>
    <t>/ORGANIZATION/GUESTSHOTS</t>
  </si>
  <si>
    <t>/funding-round/3619055a6c198a9c9868911317cf14f1</t>
  </si>
  <si>
    <t>GuestShots</t>
  </si>
  <si>
    <t>http://guestshots.com</t>
  </si>
  <si>
    <t>Hilliard</t>
  </si>
  <si>
    <t>/funding-round/8f0b5a9fe31f71592620ac03c267b951</t>
  </si>
  <si>
    <t>/ORGANIZATION/GURA-GEAR</t>
  </si>
  <si>
    <t>/funding-round/80f489e6b5c699253a365f7d6006f9da</t>
  </si>
  <si>
    <t>Gura Gear</t>
  </si>
  <si>
    <t>http://guragear.com/</t>
  </si>
  <si>
    <t>Local Businesses|Professional Services|Retail|Shopping</t>
  </si>
  <si>
    <t>/ORGANIZATION/HEY</t>
  </si>
  <si>
    <t>/funding-round/ebb7f336dc286e460036234da4b0c7bd</t>
  </si>
  <si>
    <t>Heyday</t>
  </si>
  <si>
    <t>http://hey.co</t>
  </si>
  <si>
    <t>/ORGANIZATION/MK-AUTOMOTIVE</t>
  </si>
  <si>
    <t>/funding-round/e175e3d8cd355e072ada53f5235864e4</t>
  </si>
  <si>
    <t>MK Automotive</t>
  </si>
  <si>
    <t>http://www.mkautomotive.com</t>
  </si>
  <si>
    <t>/ORGANIZATION/MM-LOCAL-FOODS</t>
  </si>
  <si>
    <t>/funding-round/85ce9ab4d28917dbe5eb17374b0ca0a3</t>
  </si>
  <si>
    <t>MM Local Foods</t>
  </si>
  <si>
    <t>http://mmlocalfoods.com</t>
  </si>
  <si>
    <t>/funding-round/bc2117a8d8fe76cd2b373c039ca88b31</t>
  </si>
  <si>
    <t>/ORGANIZATION/PRIMO-WATER-DISPENSERS</t>
  </si>
  <si>
    <t>/funding-round/c34a2a4aa2b05db9494fdc6d53f995dd</t>
  </si>
  <si>
    <t>Primo Water&amp;Dispensers</t>
  </si>
  <si>
    <t>http://primowater.com</t>
  </si>
  <si>
    <t>Local Businesses|Water Purification</t>
  </si>
  <si>
    <t>/ORGANIZATION/RYONET</t>
  </si>
  <si>
    <t>/funding-round/00f99b05ef527aa75802d0d29617ecfb</t>
  </si>
  <si>
    <t>Ryonet</t>
  </si>
  <si>
    <t>http://ryonet.com</t>
  </si>
  <si>
    <t>/ORGANIZATION/SECRET-SPACE</t>
  </si>
  <si>
    <t>/funding-round/4ab79bcce901d58be627194331cbb2d3</t>
  </si>
  <si>
    <t>Secret Space</t>
  </si>
  <si>
    <t>http://www.secret-space.com</t>
  </si>
  <si>
    <t>Local Businesses|Technology</t>
  </si>
  <si>
    <t>/ORGANIZATION/THERALOGIX</t>
  </si>
  <si>
    <t>/funding-round/25f2d247d321f31cbb89a0e35e66d6c2</t>
  </si>
  <si>
    <t>Theralogix</t>
  </si>
  <si>
    <t>http://theralogix.com</t>
  </si>
  <si>
    <t>/funding-round/ae20795559f493d59125b2a5626ac3cb</t>
  </si>
  <si>
    <t>/ORGANIZATION/WING-POWER-ENERGY</t>
  </si>
  <si>
    <t>/funding-round/87f0197c703d0ad13a9f886ba833cdae</t>
  </si>
  <si>
    <t>Wing Power Energy</t>
  </si>
  <si>
    <t>http://wingpowerenergy.com</t>
  </si>
  <si>
    <t>/ORGANIZATION/WINTERS-BROS-WASTE-SYSTEMS</t>
  </si>
  <si>
    <t>/funding-round/aad954ad54c25a7ca6bb95a959ad8fac</t>
  </si>
  <si>
    <t>Winters Bros. Waste Systems</t>
  </si>
  <si>
    <t>http://wintersbrosct.com</t>
  </si>
  <si>
    <t>/ORGANIZATION/DUNCAN-TODD</t>
  </si>
  <si>
    <t>/funding-round/b3970f931da68573bc142876142c403b</t>
  </si>
  <si>
    <t>DUNCAN &amp; Todd</t>
  </si>
  <si>
    <t>http://duncanandtodd.com</t>
  </si>
  <si>
    <t>/ORGANIZATION/MYNT-FACILITIES-SERVICES</t>
  </si>
  <si>
    <t>/funding-round/99ed57d4ae67a1fa2780ccf7085f204d</t>
  </si>
  <si>
    <t>Mynt Facilities Services</t>
  </si>
  <si>
    <t>http://www.mintfacilityservices.co.uk</t>
  </si>
  <si>
    <t>/ORGANIZATION/EXPLARA-COM</t>
  </si>
  <si>
    <t>/funding-round/aea5124b6e85ca886562fab4661a39f1</t>
  </si>
  <si>
    <t>Explara</t>
  </si>
  <si>
    <t>https://www.explara.com</t>
  </si>
  <si>
    <t>Event Management|Ticketing</t>
  </si>
  <si>
    <t>Event Management</t>
  </si>
  <si>
    <t>/ORGANIZATION/B-THERE-COM</t>
  </si>
  <si>
    <t>/funding-round/0ee3c52ea918dc10f05af73ef4f4d655</t>
  </si>
  <si>
    <t>22-03-2001</t>
  </si>
  <si>
    <t>B-there.com</t>
  </si>
  <si>
    <t>http://www.b-there.com/</t>
  </si>
  <si>
    <t>Event Management|Events|Services</t>
  </si>
  <si>
    <t>/ORGANIZATION/ETOUCHES</t>
  </si>
  <si>
    <t>/funding-round/07e2e856441aef39a7513b6e27b0ae16</t>
  </si>
  <si>
    <t>etouches</t>
  </si>
  <si>
    <t>http://www.etouches.com</t>
  </si>
  <si>
    <t>Event Management|Events|Software</t>
  </si>
  <si>
    <t>/funding-round/1063f8cd4ee29deac7c4b005907295d8</t>
  </si>
  <si>
    <t>/funding-round/320a23e57cde9a4f7ae8d52161ee721c</t>
  </si>
  <si>
    <t>/funding-round/532b1eb2b24349ae1353897b58b707ae</t>
  </si>
  <si>
    <t>/ORGANIZATION/EVENT-SOURCE</t>
  </si>
  <si>
    <t>/funding-round/55800f280a6451a4fff44385d3b09364</t>
  </si>
  <si>
    <t>Event Source</t>
  </si>
  <si>
    <t>http://www.eventsource.net/</t>
  </si>
  <si>
    <t>Ohio</t>
  </si>
  <si>
    <t>/ORGANIZATION/EVENTBRITE</t>
  </si>
  <si>
    <t>/funding-round/1941fcb252f092506b04bf9251741aab</t>
  </si>
  <si>
    <t>Eventbrite</t>
  </si>
  <si>
    <t>http://www.eventbrite.com</t>
  </si>
  <si>
    <t>Event Management|Events|Online Reservations|Ticketing</t>
  </si>
  <si>
    <t>/funding-round/9432d25ef26876ca585e93a2379e79e1</t>
  </si>
  <si>
    <t>/funding-round/97d0360a3c0fac8668abfa15d4111d49</t>
  </si>
  <si>
    <t>/funding-round/c84a5189d772cd344cfad892127f4c17</t>
  </si>
  <si>
    <t>/funding-round/f387f52adb5b0283b5318c62e4229013</t>
  </si>
  <si>
    <t>/funding-round/f6db5ac3e4593278aa9e400aa5b84c0b</t>
  </si>
  <si>
    <t>/ORGANIZATION/GC-HOLDINGS</t>
  </si>
  <si>
    <t>/funding-round/10418d3772e907e518c44776dfc6af66</t>
  </si>
  <si>
    <t>GC Holdings</t>
  </si>
  <si>
    <t>http://www.gcholdings.com.au/</t>
  </si>
  <si>
    <t>Event Management|Service Providers|Weddings</t>
  </si>
  <si>
    <t>/ORGANIZATION/GROUPS360</t>
  </si>
  <si>
    <t>/funding-round/1ec46fbdc089bc0a02fb5259ee9e29bb</t>
  </si>
  <si>
    <t>Groups360</t>
  </si>
  <si>
    <t>http://groups360.com</t>
  </si>
  <si>
    <t>/ORGANIZATION/JOBBLE</t>
  </si>
  <si>
    <t>/funding-round/3470dc6cd4e715a9251e03dbf067a097</t>
  </si>
  <si>
    <t>Jobble</t>
  </si>
  <si>
    <t>http://www.jobbleapp.com</t>
  </si>
  <si>
    <t>/ORGANIZATION/MARKETART</t>
  </si>
  <si>
    <t>/funding-round/2d6323f4f83c8a2ddbdf297b6f84997b</t>
  </si>
  <si>
    <t>MarketArt</t>
  </si>
  <si>
    <t>http://www.marketart.com</t>
  </si>
  <si>
    <t>Event Management|Software</t>
  </si>
  <si>
    <t>/funding-round/bb667b96d327ca3ac8e4ff86c4db17cd</t>
  </si>
  <si>
    <t>/ORGANIZATION/NONPROFITEASY</t>
  </si>
  <si>
    <t>/funding-round/6d2fa884f9bedd1fe8ff168c96c108dd</t>
  </si>
  <si>
    <t>NonProfitEasy</t>
  </si>
  <si>
    <t>http://www.nonprofiteasy.com</t>
  </si>
  <si>
    <t>Event Management|Non Profit|Social Fundraising</t>
  </si>
  <si>
    <t>/ORGANIZATION/NUPARK</t>
  </si>
  <si>
    <t>/funding-round/cbdac565a2563b1f3abd08496842c7c9</t>
  </si>
  <si>
    <t>NuPark</t>
  </si>
  <si>
    <t>http://www.nupark.com/</t>
  </si>
  <si>
    <t>/ORGANIZATION/PATHABLE</t>
  </si>
  <si>
    <t>/funding-round/6fc60c24d6bcbabcc0c6429226393be1</t>
  </si>
  <si>
    <t>Pathable</t>
  </si>
  <si>
    <t>http://www.pathable.com</t>
  </si>
  <si>
    <t>Event Management|Events|Mobile Social|Networking|Social Network Media|Web Hosting</t>
  </si>
  <si>
    <t>/ORGANIZATION/SOCIAL-TABLES</t>
  </si>
  <si>
    <t>/funding-round/5ddc5346e0889a989eef65ff6a0f1882</t>
  </si>
  <si>
    <t>Social Tables</t>
  </si>
  <si>
    <t>http://www.socialtables.com</t>
  </si>
  <si>
    <t>Event Management|Hospitality|Meeting Software|Networking|Software|Universities</t>
  </si>
  <si>
    <t>/ORGANIZATION/VENUENEXT</t>
  </si>
  <si>
    <t>/funding-round/02aefffc7a598bdbb06a613597b87bb4</t>
  </si>
  <si>
    <t>VenueNext</t>
  </si>
  <si>
    <t>http://www.venuenext.com</t>
  </si>
  <si>
    <t>/ORGANIZATION/EVENTBASE</t>
  </si>
  <si>
    <t>/funding-round/c60d09cd140397cc0dd78c4ce508789d</t>
  </si>
  <si>
    <t>Eventbase</t>
  </si>
  <si>
    <t>http://www.eventbase.com</t>
  </si>
  <si>
    <t>Event Management|Events|Mobile</t>
  </si>
  <si>
    <t>/ORGANIZATION/THE-FRESH-GROUP</t>
  </si>
  <si>
    <t>/funding-round/94ae501b94b18bae2a1ecfdf7a4d01f8</t>
  </si>
  <si>
    <t>The fresh Group</t>
  </si>
  <si>
    <t>http://freshwebsite.co.uk</t>
  </si>
  <si>
    <t>Cheadle</t>
  </si>
  <si>
    <t>/ORGANIZATION/TICKETSCRIPT</t>
  </si>
  <si>
    <t>/funding-round/76c31087284d35f89c9d3c7d33a673b6</t>
  </si>
  <si>
    <t>ticketscript</t>
  </si>
  <si>
    <t>http://www.ticketscript.com</t>
  </si>
  <si>
    <t>Event Management|Events|Social Media|Ticketing</t>
  </si>
  <si>
    <t>/ORGANIZATION/EZETAP</t>
  </si>
  <si>
    <t>/funding-round/66e181aeac673e359046cd11952908b3</t>
  </si>
  <si>
    <t>Ezetap</t>
  </si>
  <si>
    <t>http://www.ezetap.com</t>
  </si>
  <si>
    <t>/funding-round/c08c4850dce8c65c8cfa0d02c31f4248</t>
  </si>
  <si>
    <t>/funding-round/e83111429b478da4bb431302547c5be0</t>
  </si>
  <si>
    <t>/ORGANIZATION/GUPSHUP-TECHNOLOGY-INDIA-PVT-LTD</t>
  </si>
  <si>
    <t>/funding-round/71721a78fc81dfa670cd197fe1b212f7</t>
  </si>
  <si>
    <t>GupShup</t>
  </si>
  <si>
    <t>http://gupshup.me</t>
  </si>
  <si>
    <t>/funding-round/a7ef11d7ccf8a17f6a3e632719eb2fd0</t>
  </si>
  <si>
    <t>/funding-round/d5ded8e836ff6d528660c57ed6eae134</t>
  </si>
  <si>
    <t>/ORGANIZATION/IMIMOBILE</t>
  </si>
  <si>
    <t>/funding-round/143caeae3cfc9803f96104c95d0ca17b</t>
  </si>
  <si>
    <t>IMImobile</t>
  </si>
  <si>
    <t>http://openhouse.imimobile.com</t>
  </si>
  <si>
    <t>/funding-round/46d6663cf64df96350ae7d6f8ed5b76f</t>
  </si>
  <si>
    <t>/funding-round/6d2a2ac550ffe7d5e9d8a2cce0a3f852</t>
  </si>
  <si>
    <t>/ORGANIZATION/METRO-TELWORKS</t>
  </si>
  <si>
    <t>/funding-round/31f45ce20a8b40c82f8374c4244bf66c</t>
  </si>
  <si>
    <t>Metro Telworks</t>
  </si>
  <si>
    <t>http://www.metrotelworks.com</t>
  </si>
  <si>
    <t>/ORGANIZATION/MICROMAX-INFORMATICS</t>
  </si>
  <si>
    <t>/funding-round/84fb8f601565bf0ff4aca5e054d46b17</t>
  </si>
  <si>
    <t>Micromax Informatics</t>
  </si>
  <si>
    <t>http://www.micromaxinfo.com</t>
  </si>
  <si>
    <t>/funding-round/f6496bbca4159b1f4db5434ab477849a</t>
  </si>
  <si>
    <t>/ORGANIZATION/MOBILE2WIN-INDIA</t>
  </si>
  <si>
    <t>/funding-round/50396c66ef239f1d5afea76ca98a76c4</t>
  </si>
  <si>
    <t>Mobile2Win India</t>
  </si>
  <si>
    <t>http://www.mobile2win.com</t>
  </si>
  <si>
    <t>/ORGANIZATION/MOBSTAC</t>
  </si>
  <si>
    <t>/funding-round/c806e2ba2e1fc434838ce8767e45538d</t>
  </si>
  <si>
    <t>MobStac</t>
  </si>
  <si>
    <t>http://www.mobstac.com</t>
  </si>
  <si>
    <t>Mobile|Publishing</t>
  </si>
  <si>
    <t>/ORGANIZATION/MOENGAGE</t>
  </si>
  <si>
    <t>/funding-round/1323c77cac7a98553a0e2a2fe3f70b05</t>
  </si>
  <si>
    <t>MoEngage</t>
  </si>
  <si>
    <t>http://www.moengage.com/</t>
  </si>
  <si>
    <t>Mobile|Mobile Enterprise|SaaS</t>
  </si>
  <si>
    <t>/funding-round/f66756ab4e3e2641e444c5ece4576fd3</t>
  </si>
  <si>
    <t>/ORGANIZATION/NAZARA-TECHNOLOGIES</t>
  </si>
  <si>
    <t>/funding-round/19b7b4c5d4cade939497d9d6550c5a53</t>
  </si>
  <si>
    <t>Nazara Technologies</t>
  </si>
  <si>
    <t>http://nazara.com</t>
  </si>
  <si>
    <t>/funding-round/34d6673bf774ce1e3b2f3515aa9c7c33</t>
  </si>
  <si>
    <t>27-12-2007</t>
  </si>
  <si>
    <t>/funding-round/cd855920d9f241050f82e3f7ad2d2195</t>
  </si>
  <si>
    <t>/ORGANIZATION/ONE97-COMMUNICATIONS</t>
  </si>
  <si>
    <t>/funding-round/0590aae6fb25bd39a6d2df6a7489c484</t>
  </si>
  <si>
    <t>One97 Communications</t>
  </si>
  <si>
    <t>http://www.one97.com</t>
  </si>
  <si>
    <t>23-12-2000</t>
  </si>
  <si>
    <t>/funding-round/ac4c5d2150ee33a759530418cc1a921e</t>
  </si>
  <si>
    <t>/ORGANIZATION/SMS-GUPSHUP</t>
  </si>
  <si>
    <t>/funding-round/9522a14d83fcad63bb5e3ab067180a9c</t>
  </si>
  <si>
    <t>SMS GupShup</t>
  </si>
  <si>
    <t>http://www.smsgupshup.com</t>
  </si>
  <si>
    <t>/funding-round/e04aeffe9fcc86a8c206b2f40f816dfe</t>
  </si>
  <si>
    <t>/ORGANIZATION/TELEDNA</t>
  </si>
  <si>
    <t>/funding-round/6d4d5a9d5f8d28744b3f4cd1f96da3d0</t>
  </si>
  <si>
    <t>TeleDNA</t>
  </si>
  <si>
    <t>http://www.teledna.com</t>
  </si>
  <si>
    <t>/ORGANIZATION/UNITED-MOBILE-APPS</t>
  </si>
  <si>
    <t>/funding-round/063291062f752cb9b736492a9e4150b4</t>
  </si>
  <si>
    <t>United Mobile Apps</t>
  </si>
  <si>
    <t>http://www.umobile.in</t>
  </si>
  <si>
    <t>Mobile|Synchronization</t>
  </si>
  <si>
    <t>/ORGANIZATION/ZIVA-SOFTWARE</t>
  </si>
  <si>
    <t>/funding-round/4216727a2d759b333272a6a4a46b0038</t>
  </si>
  <si>
    <t>Ziva Software</t>
  </si>
  <si>
    <t>http://www.zook.in</t>
  </si>
  <si>
    <t>/ORGANIZATION/ZOPPER</t>
  </si>
  <si>
    <t>/funding-round/aa92ee11012093420448630238e66a96</t>
  </si>
  <si>
    <t>Zopper</t>
  </si>
  <si>
    <t>http://www.zopper.com/</t>
  </si>
  <si>
    <t>/ORGANIZATION/5TH-FINGER</t>
  </si>
  <si>
    <t>/funding-round/8a6dcd4f7561e2b562028f2d815178fb</t>
  </si>
  <si>
    <t>5th Finger</t>
  </si>
  <si>
    <t>http://www.5thFinger.com</t>
  </si>
  <si>
    <t>/ORGANIZATION/955-DREAMS</t>
  </si>
  <si>
    <t>/funding-round/d6d2b38777cd16cc7d81485aa76befcf</t>
  </si>
  <si>
    <t>Applauze</t>
  </si>
  <si>
    <t>http://applauze.com</t>
  </si>
  <si>
    <t>/ORGANIZATION/A-LA-MOBILE</t>
  </si>
  <si>
    <t>/funding-round/0a1d4a48318d22a37f2a47317c519938</t>
  </si>
  <si>
    <t>A la Mobile</t>
  </si>
  <si>
    <t>http://www.a-la-mobile.com</t>
  </si>
  <si>
    <t>/funding-round/179ec8cce3f269db0583af58a8a141eb</t>
  </si>
  <si>
    <t>/funding-round/fbc4b280986c7a7e653cde3cb6ff4865</t>
  </si>
  <si>
    <t>/ORGANIZATION/ACCELERA</t>
  </si>
  <si>
    <t>/funding-round/490ba29b0713a917d5e82fe3b3baf35c</t>
  </si>
  <si>
    <t>Accelera</t>
  </si>
  <si>
    <t>http://acceleramb.com/</t>
  </si>
  <si>
    <t>Mobile|Technology|Wireless</t>
  </si>
  <si>
    <t>/ORGANIZATION/ACCELERATE-MOBILE-APPS</t>
  </si>
  <si>
    <t>/funding-round/bebd306e22b75ce04ddb4f29b817401b</t>
  </si>
  <si>
    <t>Accelerate Mobile Apps</t>
  </si>
  <si>
    <t>http://accelerate-ld.com</t>
  </si>
  <si>
    <t>/ORGANIZATION/ACCESS-MOBILE</t>
  </si>
  <si>
    <t>/funding-round/059a85e7529c01296dcad3202275dd4c</t>
  </si>
  <si>
    <t>Access Mobile</t>
  </si>
  <si>
    <t>http://accessmobileinc.com</t>
  </si>
  <si>
    <t>/funding-round/8df61f2c850bf414b7a5d72ca4a16979</t>
  </si>
  <si>
    <t>/ORGANIZATION/ACTIONENGINE</t>
  </si>
  <si>
    <t>/funding-round/4e0a6d69a1199bf3433c8d937d54105b</t>
  </si>
  <si>
    <t>Action Engine</t>
  </si>
  <si>
    <t>http://www.actionengine.com</t>
  </si>
  <si>
    <t>/funding-round/8aa5a128c811c8f1de6fc68c31dba8a2</t>
  </si>
  <si>
    <t>/funding-round/8e7bd8c98d56923428d6a0beedb360b3</t>
  </si>
  <si>
    <t>/funding-round/d9552b1c2f9efbbe21a3cbd78f0f5b4c</t>
  </si>
  <si>
    <t>13-03-2002</t>
  </si>
  <si>
    <t>/funding-round/dbb1a3a60e2008b52b3ed5b911ee114a</t>
  </si>
  <si>
    <t>/ORGANIZATION/ACTIONX</t>
  </si>
  <si>
    <t>/funding-round/aa26059da05b36504843f6d0657f3f9a</t>
  </si>
  <si>
    <t>ActionX</t>
  </si>
  <si>
    <t>http://actionx.com</t>
  </si>
  <si>
    <t>/ORGANIZATION/ADTILE</t>
  </si>
  <si>
    <t>/funding-round/703ca9f3965dd806679c0b56d9c354a1</t>
  </si>
  <si>
    <t>Adtile Technologies Inc.</t>
  </si>
  <si>
    <t>http://www.adtile.me</t>
  </si>
  <si>
    <t>Mobile|Technology</t>
  </si>
  <si>
    <t>/ORGANIZATION/ADVENTENNA</t>
  </si>
  <si>
    <t>/funding-round/4280aaa9db7bc689af7cb63130bc6abc</t>
  </si>
  <si>
    <t>AdventEnna</t>
  </si>
  <si>
    <t>/ORGANIZATION/AEROHIVE-NETWORKS</t>
  </si>
  <si>
    <t>/funding-round/4ca6ffa2f3adea79490841d758b3183f</t>
  </si>
  <si>
    <t>Aerohive Networks</t>
  </si>
  <si>
    <t>http://www.aerohive.com</t>
  </si>
  <si>
    <t>/funding-round/6e8f8d5dfc21e7751fb4611409e979f7</t>
  </si>
  <si>
    <t>/funding-round/931aff911e75cbd8c8e132f102910d32</t>
  </si>
  <si>
    <t>/funding-round/a1ff0b06cb0a4a19956d43998a882b3e</t>
  </si>
  <si>
    <t>/funding-round/b94034424f4fbe1192e092395e8450a3</t>
  </si>
  <si>
    <t>/funding-round/e8a6e66a7a60cd599304e3cb6af704d3</t>
  </si>
  <si>
    <t>/ORGANIZATION/AEROSCOUT</t>
  </si>
  <si>
    <t>/funding-round/1c99e295c861a07914e5fb8abbd76217</t>
  </si>
  <si>
    <t>AeroScout</t>
  </si>
  <si>
    <t>http://www.aeroscout.com</t>
  </si>
  <si>
    <t>Mobile|RFID|Wireless</t>
  </si>
  <si>
    <t>/funding-round/99b91fa12cc0f059410a85219ee5f127</t>
  </si>
  <si>
    <t>/funding-round/b44140c2cc7e822062860d33a441ce32</t>
  </si>
  <si>
    <t>/ORGANIZATION/AETHERPAL</t>
  </si>
  <si>
    <t>/funding-round/e3fd68d0b375637ec152e9346e4b530a</t>
  </si>
  <si>
    <t>AetherPal</t>
  </si>
  <si>
    <t>http://www.aetherpal.com</t>
  </si>
  <si>
    <t>/ORGANIZATION/AFFIRMED-NETWORKS</t>
  </si>
  <si>
    <t>/funding-round/0838bba35678b108985c182d75085a25</t>
  </si>
  <si>
    <t>Affirmed Networks</t>
  </si>
  <si>
    <t>http://www.affirmednetworks.com</t>
  </si>
  <si>
    <t>/funding-round/3ed592727b99146e8d3651709e3f09e1</t>
  </si>
  <si>
    <t>/funding-round/9e731813a3e8b555bfc4d74aaedb6b83</t>
  </si>
  <si>
    <t>/funding-round/d2ee1ddf7455993bf7b93ad8263edb9c</t>
  </si>
  <si>
    <t>/funding-round/fb999b4557b10f6977c2d3e56b25a890</t>
  </si>
  <si>
    <t>/ORGANIZATION/AFINOS</t>
  </si>
  <si>
    <t>/funding-round/05d51b9a59816a592ca0d22e35037566</t>
  </si>
  <si>
    <t>AFINOS</t>
  </si>
  <si>
    <t>http://www.afinos.com</t>
  </si>
  <si>
    <t>/ORGANIZATION/AGECHEQ</t>
  </si>
  <si>
    <t>/funding-round/b9bc7b9a4cad4932dd89bca818173575</t>
  </si>
  <si>
    <t>PrivacyCheq / AgeCheq</t>
  </si>
  <si>
    <t>http://www.privacycheq.com</t>
  </si>
  <si>
    <t>Mobile|Privacy|Software Compliance</t>
  </si>
  <si>
    <t>York Haven</t>
  </si>
  <si>
    <t>/ORGANIZATION/AGENTEK</t>
  </si>
  <si>
    <t>/funding-round/04866df34d47d693ee0f165b83123f0f</t>
  </si>
  <si>
    <t>Agentek</t>
  </si>
  <si>
    <t>http://www.agentek.com</t>
  </si>
  <si>
    <t>/funding-round/b93a7f15b3dfb72ceef0d6b8e70637c2</t>
  </si>
  <si>
    <t>/ORGANIZATION/AGORA-3</t>
  </si>
  <si>
    <t>/funding-round/563f5cef7ca0b6e61db549b7f97640d2</t>
  </si>
  <si>
    <t>Agora</t>
  </si>
  <si>
    <t>http://www.agora.io/</t>
  </si>
  <si>
    <t>Mobile|Mobile Software Tools|VoIP</t>
  </si>
  <si>
    <t>/funding-round/579b1ccd12bfd72b442fb85d1dd1cb8d</t>
  </si>
  <si>
    <t>/funding-round/e09e57d6c51474210d6b4eae579cee41</t>
  </si>
  <si>
    <t>/ORGANIZATION/AHA-MOBILE</t>
  </si>
  <si>
    <t>/funding-round/2818d072f6e66250b5788285cc1a0908</t>
  </si>
  <si>
    <t>Aha Mobile</t>
  </si>
  <si>
    <t>http://ahamobile.com</t>
  </si>
  <si>
    <t>/ORGANIZATION/AICENT</t>
  </si>
  <si>
    <t>/funding-round/121dac996166724419dd1871309625ef</t>
  </si>
  <si>
    <t>Aicent</t>
  </si>
  <si>
    <t>http://www.aicent.com</t>
  </si>
  <si>
    <t>/funding-round/305b276937afbd2ebbeb4c7174f5bb3e</t>
  </si>
  <si>
    <t>/ORGANIZATION/AIR2WEB</t>
  </si>
  <si>
    <t>/funding-round/fe9c103003a7b4a4170cbac903f65029</t>
  </si>
  <si>
    <t>Air2Web</t>
  </si>
  <si>
    <t>http://www.air2web.com</t>
  </si>
  <si>
    <t>/ORGANIZATION/AIRBAND-COMMUNICATIONS-HOLDINGS</t>
  </si>
  <si>
    <t>/funding-round/98f5c55b7033cf9fae33c36965b113af</t>
  </si>
  <si>
    <t>Airband Communications Holdings</t>
  </si>
  <si>
    <t>http://www.airband.com</t>
  </si>
  <si>
    <t>/funding-round/a2eefd83b9b49f536ef1f46bacb11115</t>
  </si>
  <si>
    <t>/funding-round/bee4a1d222137a16343a8b94ff9c18e6</t>
  </si>
  <si>
    <t>/funding-round/c6333409b37f043282c786d71c988baa</t>
  </si>
  <si>
    <t>/funding-round/c9c3b15a24dd8b0ecbb04c74a5d285f3</t>
  </si>
  <si>
    <t>/funding-round/f386971c574e76596fbf0266e611da83</t>
  </si>
  <si>
    <t>/funding-round/ffcea59d493aab3de696691d7ee8b71d</t>
  </si>
  <si>
    <t>/ORGANIZATION/AIRDEFENSE</t>
  </si>
  <si>
    <t>/funding-round/e0807ee1c19cb0ea97a97d034fbb14c9</t>
  </si>
  <si>
    <t>AirDefense</t>
  </si>
  <si>
    <t>http://www.airdefense.net</t>
  </si>
  <si>
    <t>/ORGANIZATION/AIRGAIN</t>
  </si>
  <si>
    <t>/funding-round/54d396bb307313bc300f9ca210128354</t>
  </si>
  <si>
    <t>Airgain</t>
  </si>
  <si>
    <t>http://airgain.com</t>
  </si>
  <si>
    <t>/funding-round/6e191a600d6fdb8e9ed4510b4655e059</t>
  </si>
  <si>
    <t>/funding-round/77d044f8d082d48860ce5860dab1c78f</t>
  </si>
  <si>
    <t>/funding-round/e013c1489d04648fc7707c97ad23aa1c</t>
  </si>
  <si>
    <t>/ORGANIZATION/AIRSPAN-NETWORKS</t>
  </si>
  <si>
    <t>/funding-round/0e86fb9eac947ec8576ff6df9715f442</t>
  </si>
  <si>
    <t>Airspan Networks</t>
  </si>
  <si>
    <t>http://airspan.com</t>
  </si>
  <si>
    <t>Mobile|Web Hosting</t>
  </si>
  <si>
    <t>/funding-round/1c475f85b901c93bcd00bbb1b5e7b563</t>
  </si>
  <si>
    <t>/funding-round/3146b548a54d920b847fc7f3275ebcf3</t>
  </si>
  <si>
    <t>/funding-round/3308b75fdc995099b0a6218ee74ad995</t>
  </si>
  <si>
    <t>/funding-round/5a56ef380951c55184401601e34b3299</t>
  </si>
  <si>
    <t>/funding-round/86eb2b8eb4ed57ad95e584478e08877b</t>
  </si>
  <si>
    <t>/funding-round/8705f7fadf92f2eb155173dd5199621e</t>
  </si>
  <si>
    <t>/funding-round/baf53a0b2cf69ce9b6dbb73690ac1d5b</t>
  </si>
  <si>
    <t>/funding-round/e7ee476b1efafa224a67b5d1d3bf1f8e</t>
  </si>
  <si>
    <t>/funding-round/edd2595ab5a7c79076908d72e840246a</t>
  </si>
  <si>
    <t>/funding-round/f02be8d879abf26903afd893ace33b6e</t>
  </si>
  <si>
    <t>/ORGANIZATION/AIRTOUCH-COMMUNICATIONS</t>
  </si>
  <si>
    <t>/funding-round/b3e59dddf3cd33b120514ebe97e3a9b4</t>
  </si>
  <si>
    <t>AirTouch Communications</t>
  </si>
  <si>
    <t>http://airtouchinc.com</t>
  </si>
  <si>
    <t>/ORGANIZATION/AIRWALK-COMMUNICATIONS</t>
  </si>
  <si>
    <t>/funding-round/40020163f0d8869ee81eb33619fa8970</t>
  </si>
  <si>
    <t>AirWalk Communications</t>
  </si>
  <si>
    <t>http://www.airwalkcom.com</t>
  </si>
  <si>
    <t>/funding-round/5232be7b6dff7d847cd79face8c5be46</t>
  </si>
  <si>
    <t>/funding-round/944770fba6346ccd4b5f4eb69bfd869c</t>
  </si>
  <si>
    <t>/funding-round/b11131abef3145dfd97f235ffd7c59ae</t>
  </si>
  <si>
    <t>/funding-round/e7fb6a9237f017c80a251a21a37ad4d2</t>
  </si>
  <si>
    <t>/ORGANIZATION/AIRWATCH</t>
  </si>
  <si>
    <t>/funding-round/0308ee19b06b1483fe8082182ad42fa8</t>
  </si>
  <si>
    <t>AirWatch</t>
  </si>
  <si>
    <t>http://www.air-watch.com</t>
  </si>
  <si>
    <t>Mobile|Mobile Devices</t>
  </si>
  <si>
    <t>/funding-round/a1646fc581138c8958c2163df85b18ac</t>
  </si>
  <si>
    <t>/ORGANIZATION/ALIGO</t>
  </si>
  <si>
    <t>/funding-round/051f74eb654ef44908db43d25881e2b5</t>
  </si>
  <si>
    <t>Aligo</t>
  </si>
  <si>
    <t>/funding-round/33fa510ad0b6b0eea4e4a1f436a0f963</t>
  </si>
  <si>
    <t>/funding-round/92df2237cbed5048c3cb806911c3a41d</t>
  </si>
  <si>
    <t>/ORGANIZATION/ALLIED-FIBER</t>
  </si>
  <si>
    <t>/funding-round/d03c49a92c7ffc6516af38c9c92339c7</t>
  </si>
  <si>
    <t>Allied Fiber</t>
  </si>
  <si>
    <t>http://alliedfiber.com</t>
  </si>
  <si>
    <t>/ORGANIZATION/ALLO-COMMUNICATIONS</t>
  </si>
  <si>
    <t>/funding-round/9017f9b0321d89348213a50d6700e9c9</t>
  </si>
  <si>
    <t>ALLO Communications</t>
  </si>
  <si>
    <t>http://www.allocommunications.com</t>
  </si>
  <si>
    <t>Imperial</t>
  </si>
  <si>
    <t>/funding-round/bc18d9fca02af1cd64a1360af3232ea1</t>
  </si>
  <si>
    <t>/funding-round/ed7eff14187ce441f8926bb73c0feadf</t>
  </si>
  <si>
    <t>/ORGANIZATION/ALO-NETWORKS</t>
  </si>
  <si>
    <t>/funding-round/408d0bff61b668f378b6ab7c1759b35c</t>
  </si>
  <si>
    <t>Alo Networks</t>
  </si>
  <si>
    <t>http://alonetworks.com</t>
  </si>
  <si>
    <t>/ORGANIZATION/ALTIA-SYSTEMS</t>
  </si>
  <si>
    <t>/funding-round/69c68baefe150da6ea5819bd931f0db9</t>
  </si>
  <si>
    <t>Altia Systems</t>
  </si>
  <si>
    <t>http://altiasystems.com</t>
  </si>
  <si>
    <t>/funding-round/e5a2919b5fb9d5fbc0ab04ae841186fa</t>
  </si>
  <si>
    <t>/ORGANIZATION/ALTIOSTAR-NETWORKS</t>
  </si>
  <si>
    <t>/funding-round/1ee3b8111a1670270e35b17103b6372f</t>
  </si>
  <si>
    <t>Altiostar Networks</t>
  </si>
  <si>
    <t>http://altiostar.com</t>
  </si>
  <si>
    <t>/funding-round/3f828c215398a48ebd1ad2d4ad5abc25</t>
  </si>
  <si>
    <t>/funding-round/86c0cca262b1093d4d1ead872084b5a2</t>
  </si>
  <si>
    <t>/funding-round/a9f97526e9a08eead0428d65a6c94303</t>
  </si>
  <si>
    <t>/funding-round/adae87e7451410f9624620a80ab9ccf2</t>
  </si>
  <si>
    <t>/ORGANIZATION/AMBIENT-DEVICES</t>
  </si>
  <si>
    <t>/funding-round/2190cd3d26ed21f9c18d3d57fe21f5ff</t>
  </si>
  <si>
    <t>Ambient Devices</t>
  </si>
  <si>
    <t>http://www.ambientdevices.com</t>
  </si>
  <si>
    <t>/funding-round/85ca298ef7972fca0b0d593e10e71a4e</t>
  </si>
  <si>
    <t>/funding-round/d50fa9c957d555e7e789802d6cf90a0b</t>
  </si>
  <si>
    <t>/funding-round/e49e8dbc4606415a48d3a4d297d889c2</t>
  </si>
  <si>
    <t>/funding-round/ed6434e7f27e269ef1a7071418b67b16</t>
  </si>
  <si>
    <t>/ORGANIZATION/AMPD-MOBILE</t>
  </si>
  <si>
    <t>/funding-round/182040598fd4f5a23ea5b0f7e0da421e</t>
  </si>
  <si>
    <t>Amp'd Mobile</t>
  </si>
  <si>
    <t>http://www.ampd.com</t>
  </si>
  <si>
    <t>/funding-round/ccfbb3f24acd1a290b1a54e743a19a75</t>
  </si>
  <si>
    <t>/funding-round/e47b5691c6a66546d400234c8fd24b21</t>
  </si>
  <si>
    <t>/funding-round/ef129c06d1d6cac8e669d70bfb0dbc06</t>
  </si>
  <si>
    <t>/ORGANIZATION/ANDA-NETWORKS</t>
  </si>
  <si>
    <t>/funding-round/0f099e4b04ceed9163d7070844610a8d</t>
  </si>
  <si>
    <t>ANDA Networks</t>
  </si>
  <si>
    <t>http://www.andanetworks.com</t>
  </si>
  <si>
    <t>/ORGANIZATION/ANPI</t>
  </si>
  <si>
    <t>/funding-round/97b33e236df96e7bfe0b85d5c22d053d</t>
  </si>
  <si>
    <t>ANPI</t>
  </si>
  <si>
    <t>http://anpi.com</t>
  </si>
  <si>
    <t>/ORGANIZATION/AOTMP</t>
  </si>
  <si>
    <t>/funding-round/e58ecf9bf59d2f13ebddb9b1a03e858c</t>
  </si>
  <si>
    <t>AOTMP</t>
  </si>
  <si>
    <t>http://aotmp.com</t>
  </si>
  <si>
    <t>/ORGANIZATION/APACHETA-CORPORATION</t>
  </si>
  <si>
    <t>/funding-round/15478188ea833677de76804558c9860c</t>
  </si>
  <si>
    <t>Apacheta Corporation</t>
  </si>
  <si>
    <t>http://www.apacheta.com/</t>
  </si>
  <si>
    <t>Mobile|Software|Wireless</t>
  </si>
  <si>
    <t>/ORGANIZATION/APERTO-NETWORKS</t>
  </si>
  <si>
    <t>/funding-round/00583e6f7aa9416f23de3261548abbd3</t>
  </si>
  <si>
    <t>Aperto Networks</t>
  </si>
  <si>
    <t>http://www.apertonet.com</t>
  </si>
  <si>
    <t>Mobile|Wireless</t>
  </si>
  <si>
    <t>/funding-round/14bd3edd3b77fcc40ed59eb8464c6ff8</t>
  </si>
  <si>
    <t>/funding-round/3b1586a5112eecec088458c514be309f</t>
  </si>
  <si>
    <t>/funding-round/53888e3c73df75872e77b3c7d3d33e3d</t>
  </si>
  <si>
    <t>16-12-2002</t>
  </si>
  <si>
    <t>/funding-round/6b952a075e1a9ecfacfa8bb7f4ed2212</t>
  </si>
  <si>
    <t>/funding-round/80e1d3eb7453c826a3a8b2f88f269da7</t>
  </si>
  <si>
    <t>/funding-round/ae4e3086be579a02f08df859cf379794</t>
  </si>
  <si>
    <t>/funding-round/b0601914333309302531453382cb2897</t>
  </si>
  <si>
    <t>/funding-round/bcfa8883b9a27b7565fab069ae9d792a</t>
  </si>
  <si>
    <t>/funding-round/c4c4e218539bfdee644a96a1deb3f79b</t>
  </si>
  <si>
    <t>/funding-round/c983eb8457a0bc2f651702cbec75cc84</t>
  </si>
  <si>
    <t>/funding-round/d3ccd09e2b35d767baee4b6e381b04b4</t>
  </si>
  <si>
    <t>/funding-round/e62ee1d66051b360c07f8a9ceb1dd41f</t>
  </si>
  <si>
    <t>/ORGANIZATION/APPFORGE</t>
  </si>
  <si>
    <t>/funding-round/80ffa755e76462e32917588778a9e48e</t>
  </si>
  <si>
    <t>Appforge</t>
  </si>
  <si>
    <t>Mobile|Services|Wireless</t>
  </si>
  <si>
    <t>/ORGANIZATION/APPLOI</t>
  </si>
  <si>
    <t>/funding-round/087ea50019e6ab166f30e13d6861473f</t>
  </si>
  <si>
    <t>Apploi</t>
  </si>
  <si>
    <t>http://apploi.com</t>
  </si>
  <si>
    <t>/ORGANIZATION/APPMACHINE</t>
  </si>
  <si>
    <t>/funding-round/06687eb0699e5bb3b521058e14132c8c</t>
  </si>
  <si>
    <t>AppMachine</t>
  </si>
  <si>
    <t>http://www.appmachine.com</t>
  </si>
  <si>
    <t>/ORGANIZATION/APPRION</t>
  </si>
  <si>
    <t>/funding-round/1a72f81d13b0844c2511bb0629bb65d6</t>
  </si>
  <si>
    <t>Apprion</t>
  </si>
  <si>
    <t>http://www.apprion.com</t>
  </si>
  <si>
    <t>/funding-round/32acfed7e1c25ed70c075dbd45df7f22</t>
  </si>
  <si>
    <t>/funding-round/4a1559ea61123715925fdec07d600ad1</t>
  </si>
  <si>
    <t>/funding-round/7ef3b955208a5ac2956f69b1e22a3f29</t>
  </si>
  <si>
    <t>/ORGANIZATION/APPTECH-CORP</t>
  </si>
  <si>
    <t>/funding-round/5633b8315717cfa3f7a50a9e07e2cf2f</t>
  </si>
  <si>
    <t>AppTech Corp</t>
  </si>
  <si>
    <t>http://www.apptechcorp.com</t>
  </si>
  <si>
    <t>Mobile|Sports|Video Streaming</t>
  </si>
  <si>
    <t>Sutter</t>
  </si>
  <si>
    <t>/ORGANIZATION/APTARA</t>
  </si>
  <si>
    <t>/funding-round/5aa53a9b78e52b0a87f366603bfdbd00</t>
  </si>
  <si>
    <t>Aptara</t>
  </si>
  <si>
    <t>http://www.aptaracorp.com</t>
  </si>
  <si>
    <t>/ORGANIZATION/ATRUA</t>
  </si>
  <si>
    <t>/funding-round/01d083ec6d2fc99c26f81f53f7fd469e</t>
  </si>
  <si>
    <t>Atrua Technologies</t>
  </si>
  <si>
    <t>http://www.atrua.com</t>
  </si>
  <si>
    <t>/funding-round/889fba928e43034955797fd57d0c31e9</t>
  </si>
  <si>
    <t>/ORGANIZATION/AVENACE-INCORPORATED</t>
  </si>
  <si>
    <t>/funding-round/fb391f1446dbd7af3a0febe3ee26027a</t>
  </si>
  <si>
    <t>Avenace Incorporated</t>
  </si>
  <si>
    <t>http://www.placeprops.com</t>
  </si>
  <si>
    <t>/ORGANIZATION/AVERAIL</t>
  </si>
  <si>
    <t>/funding-round/72069f24b9cc7f2fa9c8f72042b95215</t>
  </si>
  <si>
    <t>Averail</t>
  </si>
  <si>
    <t>http://www.averail.com</t>
  </si>
  <si>
    <t>/ORGANIZATION/AWID</t>
  </si>
  <si>
    <t>/funding-round/1b9a1185010423adce4180bb23a9f048</t>
  </si>
  <si>
    <t>AWID</t>
  </si>
  <si>
    <t>http://awid.com</t>
  </si>
  <si>
    <t>/ORGANIZATION/AYLUS-NETWORKS</t>
  </si>
  <si>
    <t>/funding-round/1aa667b1c94fdc0876a8632cb2c15d95</t>
  </si>
  <si>
    <t>Aylus Networks</t>
  </si>
  <si>
    <t>http://aylus.com</t>
  </si>
  <si>
    <t>/funding-round/7e57706022d0cd3d47497b555b11888c</t>
  </si>
  <si>
    <t>/funding-round/8ef36fa7ea3218c2f880eb90b3cfa50a</t>
  </si>
  <si>
    <t>/funding-round/a854ce6d078084442d05ef5ee124184c</t>
  </si>
  <si>
    <t>/ORGANIZATION/AZAIRE-NETWORKS</t>
  </si>
  <si>
    <t>/funding-round/162ee3fdc41219a362a6232104d29554</t>
  </si>
  <si>
    <t>Azaire Networks</t>
  </si>
  <si>
    <t>http://www.azairenet.com</t>
  </si>
  <si>
    <t>/ORGANIZATION/AZALEA-NETWORKS</t>
  </si>
  <si>
    <t>/funding-round/f2191bac20686aa115067e4d9ce986c6</t>
  </si>
  <si>
    <t>Azalea Networks</t>
  </si>
  <si>
    <t>http://www.azaleanet.com</t>
  </si>
  <si>
    <t>/ORGANIZATION/AZTEQ-MOBILE</t>
  </si>
  <si>
    <t>/funding-round/c1b7d2d0bba5b2b5a00251a8578bdc56</t>
  </si>
  <si>
    <t>Azteq Mobile</t>
  </si>
  <si>
    <t>/ORGANIZATION/BANDSPEED</t>
  </si>
  <si>
    <t>/funding-round/8b1ee04b552a6e46e1198fbcf0e51e3c</t>
  </si>
  <si>
    <t>Bandspeed</t>
  </si>
  <si>
    <t>http://bandspeed.com</t>
  </si>
  <si>
    <t>/funding-round/92b2c4c009b8be042508cf02ade7cffd</t>
  </si>
  <si>
    <t>/ORGANIZATION/BATS</t>
  </si>
  <si>
    <t>/funding-round/aae06f1b6ba4ed886468cf73ee61a2b0</t>
  </si>
  <si>
    <t>BATS</t>
  </si>
  <si>
    <t>http://extendingbroadband.com</t>
  </si>
  <si>
    <t>/funding-round/bd0e8518e6544f18c68d73ec09f9d508</t>
  </si>
  <si>
    <t>/ORGANIZATION/BERGGI</t>
  </si>
  <si>
    <t>/funding-round/6622efc96897f0598a034acfd5a34cea</t>
  </si>
  <si>
    <t>Berggi</t>
  </si>
  <si>
    <t>http://www.berggi.com</t>
  </si>
  <si>
    <t>/funding-round/f077667bbce43f7aac3d9017664ae371</t>
  </si>
  <si>
    <t>/ORGANIZATION/BERKNA-WIRELESS</t>
  </si>
  <si>
    <t>/funding-round/447c221678cda71dacf1e53d812c399a</t>
  </si>
  <si>
    <t>BerkÃ¤na Wireless</t>
  </si>
  <si>
    <t>http://www.berkanawireless.com</t>
  </si>
  <si>
    <t>/funding-round/66ae9df1c2b1f4c53b1242e2de13e798</t>
  </si>
  <si>
    <t>/ORGANIZATION/BEYOND-OBLIVION</t>
  </si>
  <si>
    <t>/funding-round/9f8f7aaacb96558feec7f4a742703dee</t>
  </si>
  <si>
    <t>Beyond Oblivion</t>
  </si>
  <si>
    <t>http://beyondoblivion.com</t>
  </si>
  <si>
    <t>Mobile|Music</t>
  </si>
  <si>
    <t>/ORGANIZATION/BIBA</t>
  </si>
  <si>
    <t>/funding-round/6fe13688cc40ea0f13e676dacf7332f5</t>
  </si>
  <si>
    <t>Biba</t>
  </si>
  <si>
    <t>http://www.biba.com</t>
  </si>
  <si>
    <t>/funding-round/94b5a8cec179a468ec2f7160d3580b13</t>
  </si>
  <si>
    <t>/ORGANIZATION/BIGTINCAN</t>
  </si>
  <si>
    <t>/funding-round/4b49f025dd2c36f18c9bc4d981563196</t>
  </si>
  <si>
    <t>bigtincan</t>
  </si>
  <si>
    <t>http://www.bigtincan.com</t>
  </si>
  <si>
    <t>/ORGANIZATION/BILLING-REVOLUTION</t>
  </si>
  <si>
    <t>/funding-round/87144c533305798395f74f8bb54e550c</t>
  </si>
  <si>
    <t>Buck</t>
  </si>
  <si>
    <t>http://gobuck.com</t>
  </si>
  <si>
    <t>/ORGANIZATION/BITFONE-CORPORATION</t>
  </si>
  <si>
    <t>/funding-round/2a34c64820f7096491f0c5f6cba282ab</t>
  </si>
  <si>
    <t>Bitfone Corporation</t>
  </si>
  <si>
    <t>/ORGANIZATION/BITWAVE</t>
  </si>
  <si>
    <t>/funding-round/b1d86cfcb41cc0b13798bb62bdb69fa3</t>
  </si>
  <si>
    <t>BitWave</t>
  </si>
  <si>
    <t>http://www.bitwavesemiconductor.com</t>
  </si>
  <si>
    <t>/funding-round/b48df17d049a2516085d74bbac7a2789</t>
  </si>
  <si>
    <t>/funding-round/c0e0d36e1bb15bb0dfbc365753548553</t>
  </si>
  <si>
    <t>/ORGANIZATION/BLEND-SYSTEMS</t>
  </si>
  <si>
    <t>/funding-round/43b521a7eb694c0c846cf493909db8e7</t>
  </si>
  <si>
    <t>Blend Systems</t>
  </si>
  <si>
    <t>https://blend.la/</t>
  </si>
  <si>
    <t>Mobile|Mobile Advertising|Photo Sharing|Social Media</t>
  </si>
  <si>
    <t>/ORGANIZATION/BLIPPY-SOCIAL-COMMERCE</t>
  </si>
  <si>
    <t>/funding-round/ed118e0714b7f94a9808be3c1e469870</t>
  </si>
  <si>
    <t>Blippy Social Commerce</t>
  </si>
  <si>
    <t>http://techcrunch.com/2011/05/19/the-end-of-blippy-as-we-know-it/</t>
  </si>
  <si>
    <t>/ORGANIZATION/BLOODHOUND</t>
  </si>
  <si>
    <t>/funding-round/345625fe240af9a5d7892cd8dc46b344</t>
  </si>
  <si>
    <t>Bloodhound</t>
  </si>
  <si>
    <t>http://bloodhound.com</t>
  </si>
  <si>
    <t>/funding-round/a6052498a94d570d5f873ae7969bbdd4</t>
  </si>
  <si>
    <t>/ORGANIZATION/BLUE-DANUBE-LABS</t>
  </si>
  <si>
    <t>/funding-round/0bda72c49409ffbb349060b658896f34</t>
  </si>
  <si>
    <t>Blue Danube Systems</t>
  </si>
  <si>
    <t>http://bluedanube.com</t>
  </si>
  <si>
    <t>/funding-round/bc740f6fac094ea08be9cd9d27b4b8d2</t>
  </si>
  <si>
    <t>/ORGANIZATION/BLUEPULSE</t>
  </si>
  <si>
    <t>/funding-round/b1af3137c0eb555d28b9f4737aede052</t>
  </si>
  <si>
    <t>bluepulse</t>
  </si>
  <si>
    <t>http://www.bluepulse.com</t>
  </si>
  <si>
    <t>/ORGANIZATION/BLUESOCKET</t>
  </si>
  <si>
    <t>/funding-round/3766affdaea35a704d76093cd4c09f18</t>
  </si>
  <si>
    <t>Bluesocket</t>
  </si>
  <si>
    <t>http://www.bluesocket.com</t>
  </si>
  <si>
    <t>/funding-round/a44bbee3f59850afb38e6ae1b7622e17</t>
  </si>
  <si>
    <t>/funding-round/eeff6c57105a4397dd7d301c85993647</t>
  </si>
  <si>
    <t>/funding-round/f9e90cf10e4104552e6cdd4b5616b646</t>
  </si>
  <si>
    <t>/ORGANIZATION/BMOBILIZED</t>
  </si>
  <si>
    <t>/funding-round/28f8a2654814b43141aa07c9a63a6f82</t>
  </si>
  <si>
    <t>bMobilized</t>
  </si>
  <si>
    <t>http://www.bmobilized.com</t>
  </si>
  <si>
    <t>Mobile|SaaS|Web Development</t>
  </si>
  <si>
    <t>/ORGANIZATION/BODYSHOPBIDS</t>
  </si>
  <si>
    <t>/funding-round/1a4a78402955d2e304e13a18f135df0a</t>
  </si>
  <si>
    <t>Snapsheet</t>
  </si>
  <si>
    <t>http://snapsheetapp.com</t>
  </si>
  <si>
    <t>/funding-round/87bfcdd2163964aeb4485c63b60f4bfb</t>
  </si>
  <si>
    <t>/ORGANIZATION/BOKU</t>
  </si>
  <si>
    <t>/funding-round/27cd6444c5f1e56c4dfe07864c9f9096</t>
  </si>
  <si>
    <t>Boku, Inc.</t>
  </si>
  <si>
    <t>http://www.boku.com</t>
  </si>
  <si>
    <t>Mobile|Mobile Payments|Payments</t>
  </si>
  <si>
    <t>/funding-round/783b1d84d90227fa1bf72902f2cf9db0</t>
  </si>
  <si>
    <t>/funding-round/d66098c2d0286a9761549afa9690c816</t>
  </si>
  <si>
    <t>/ORGANIZATION/BRIDGEWAVE</t>
  </si>
  <si>
    <t>/funding-round/0526e2e769faa46516fc5f932d6e7724</t>
  </si>
  <si>
    <t>BridgeWave Communications</t>
  </si>
  <si>
    <t>http://www.bridgewave.com</t>
  </si>
  <si>
    <t>/funding-round/0feed97b5165808a2479a1318045f91e</t>
  </si>
  <si>
    <t>/funding-round/1ecc652346fe95c09e2e9a7f7edbdf51</t>
  </si>
  <si>
    <t>/funding-round/4c6d6f275f595667e7a90dbd76012a5b</t>
  </si>
  <si>
    <t>/funding-round/579d1418494935d83220423bca5a6da4</t>
  </si>
  <si>
    <t>/funding-round/b5ad0c46f693f0cc277165d763766bd8</t>
  </si>
  <si>
    <t>/funding-round/d1b19eff1ac6fa34876533e85cf0c956</t>
  </si>
  <si>
    <t>/funding-round/f92a2616eace9f0b3e37ff1ea5b9bd05</t>
  </si>
  <si>
    <t>/ORGANIZATION/BRIGHTBOX-CHARGE</t>
  </si>
  <si>
    <t>/funding-round/4abd778bd192c5dc36cd6189360e0ecd</t>
  </si>
  <si>
    <t>Brightbox Charge</t>
  </si>
  <si>
    <t>http://brightboxcharge.com</t>
  </si>
  <si>
    <t>/ORGANIZATION/BUMP-TECHNOLOGIES</t>
  </si>
  <si>
    <t>/funding-round/6513aea2c50e5c094c96ce5235334b89</t>
  </si>
  <si>
    <t>Bump Technologies</t>
  </si>
  <si>
    <t>http://bu.mp</t>
  </si>
  <si>
    <t>/funding-round/dd7e90ba4207ca222acf33dcca58ed36</t>
  </si>
  <si>
    <t>/ORGANIZATION/BUNKER-MODE</t>
  </si>
  <si>
    <t>/funding-round/50d3ed3585f667cbb0f5d2c5f9ace9e2</t>
  </si>
  <si>
    <t>Bunker Mode</t>
  </si>
  <si>
    <t>http://www.bunkermode.com</t>
  </si>
  <si>
    <t>/ORGANIZATION/BUTTON</t>
  </si>
  <si>
    <t>/funding-round/e2470c6537bbab30ded0a17b3d17aa70</t>
  </si>
  <si>
    <t>Button</t>
  </si>
  <si>
    <t>http://www.usebutton.com/</t>
  </si>
  <si>
    <t>/ORGANIZATION/BUZZWIRE</t>
  </si>
  <si>
    <t>/funding-round/39554d4cf868aef470096e1159400ec9</t>
  </si>
  <si>
    <t>Buzzwire</t>
  </si>
  <si>
    <t>http://buzzwire.com</t>
  </si>
  <si>
    <t>/funding-round/ce192445f98b94c00a72017d3bfd1874</t>
  </si>
  <si>
    <t>/ORGANIZATION/BYPASS-LANE</t>
  </si>
  <si>
    <t>/funding-round/9e2453a6fc3ff8e926288a59b7e5f2f4</t>
  </si>
  <si>
    <t>Bypass Mobile</t>
  </si>
  <si>
    <t>http://bypassmobile.com</t>
  </si>
  <si>
    <t>/funding-round/ae37c34815c93746064df94f27446bf7</t>
  </si>
  <si>
    <t>/funding-round/ba0eabc4f759e600477a5366c9be515c</t>
  </si>
  <si>
    <t>/ORGANIZATION/BYTELIGHT</t>
  </si>
  <si>
    <t>/funding-round/3bd31a2406b939b10e35902edefacff7</t>
  </si>
  <si>
    <t>ByteLight</t>
  </si>
  <si>
    <t>http://www.bytelight.com</t>
  </si>
  <si>
    <t>/ORGANIZATION/BYTEMOBILE</t>
  </si>
  <si>
    <t>/funding-round/6351bb068f36b6ad7fb2bdbdccdc12fb</t>
  </si>
  <si>
    <t>Bytemobile</t>
  </si>
  <si>
    <t>http://www.bytemobile.com</t>
  </si>
  <si>
    <t>Mobile|Mobile Video</t>
  </si>
  <si>
    <t>/ORGANIZATION/CADEC-GLOBAL</t>
  </si>
  <si>
    <t>/funding-round/02765b3106df3f3afc9b5a8e1701f77c</t>
  </si>
  <si>
    <t>Cadec Global</t>
  </si>
  <si>
    <t>http://www.cadec.com</t>
  </si>
  <si>
    <t>/ORGANIZATION/CALLAWAY-DIGITAL-ARTS</t>
  </si>
  <si>
    <t>/funding-round/c36c37c52b77a767348537ae7661d03b</t>
  </si>
  <si>
    <t>Callaway Digital Arts</t>
  </si>
  <si>
    <t>http://www.callaway.com</t>
  </si>
  <si>
    <t>/ORGANIZATION/CANNONBALL</t>
  </si>
  <si>
    <t>/funding-round/64948fd7a1ba2c5dc71b53e0842f853f</t>
  </si>
  <si>
    <t>Cannonball</t>
  </si>
  <si>
    <t>http://www.mycannonball.com</t>
  </si>
  <si>
    <t>/ORGANIZATION/CANWE-STUDIOS</t>
  </si>
  <si>
    <t>/funding-round/6fe72ac414f0c62e71a758bc0f241ce1</t>
  </si>
  <si>
    <t>CANWE STUDIOS</t>
  </si>
  <si>
    <t>http://www.canwenetwork.com</t>
  </si>
  <si>
    <t>/ORGANIZATION/CARBON-CREDITS-INTERNATIONAL</t>
  </si>
  <si>
    <t>/funding-round/bd1c1f0dc4c7689fe2297c7b5748fbf7</t>
  </si>
  <si>
    <t>Carbon Credits International</t>
  </si>
  <si>
    <t>http://singlepoint.com</t>
  </si>
  <si>
    <t>/ORGANIZATION/CARDAGIN-NETWORKS</t>
  </si>
  <si>
    <t>/funding-round/9989e883caaedf2b09d6c80ca308d45f</t>
  </si>
  <si>
    <t>Cardagin Networks</t>
  </si>
  <si>
    <t>http://cardagin.com</t>
  </si>
  <si>
    <t>/ORGANIZATION/CARDFLIGHT</t>
  </si>
  <si>
    <t>/funding-round/162cd239f26f55a3273f3f69dfec3a10</t>
  </si>
  <si>
    <t>CardFlight</t>
  </si>
  <si>
    <t>http://cardflight.com</t>
  </si>
  <si>
    <t>/ORGANIZATION/CARDFREE</t>
  </si>
  <si>
    <t>/funding-round/4c083e07cb7e23b580fa862cbd46187a</t>
  </si>
  <si>
    <t>CARDFREE</t>
  </si>
  <si>
    <t>http://www.cardfree.com</t>
  </si>
  <si>
    <t>Mobile|Mobile Commerce|Mobile Payments</t>
  </si>
  <si>
    <t>/ORGANIZATION/CARIBE-SPECTRUM-HOLDINGS</t>
  </si>
  <si>
    <t>/funding-round/a83b110aaa284be992dde06b8fc0ed7b</t>
  </si>
  <si>
    <t>Caribe Spectrum Holdings</t>
  </si>
  <si>
    <t>http://caribespectrumholdings.com</t>
  </si>
  <si>
    <t>/ORGANIZATION/CARRIER-IQ</t>
  </si>
  <si>
    <t>/funding-round/1e4feaefdd16891d89ed696874e589e0</t>
  </si>
  <si>
    <t>Carrier IQ</t>
  </si>
  <si>
    <t>http://www.carrieriq.com</t>
  </si>
  <si>
    <t>/funding-round/6e6e7bd2b39794259a86f01611dc9bb3</t>
  </si>
  <si>
    <t>/funding-round/f6c678ae29aabb3406eff99e0981965b</t>
  </si>
  <si>
    <t>/ORGANIZATION/CASABI</t>
  </si>
  <si>
    <t>/funding-round/1ad7303d5b4300dad0883395bfe7eae3</t>
  </si>
  <si>
    <t>Casabi</t>
  </si>
  <si>
    <t>http://www.casabi.com</t>
  </si>
  <si>
    <t>/funding-round/5f1d9d05dd3867757af19c39d957df08</t>
  </si>
  <si>
    <t>/funding-round/64e83a3f5557e1ae82ab9370cd41a672</t>
  </si>
  <si>
    <t>/ORGANIZATION/CCTV-WIRELESS</t>
  </si>
  <si>
    <t>/funding-round/ee7d977efc79435017b42208104ab02b</t>
  </si>
  <si>
    <t>CCTV Wireless</t>
  </si>
  <si>
    <t>/ORGANIZATION/CENTRI-TECHNOLOGY</t>
  </si>
  <si>
    <t>/funding-round/353481efe5bfc4e5689fe2407d7abf66</t>
  </si>
  <si>
    <t>CENTRI Technology</t>
  </si>
  <si>
    <t>http://centritechnology.com</t>
  </si>
  <si>
    <t>Mobile|Networking|Technology</t>
  </si>
  <si>
    <t>/funding-round/3cb88f495f84da2e2db6cc6c27024c3c</t>
  </si>
  <si>
    <t>/funding-round/6d1946c27e90c64706ad926c6bdcb7f1</t>
  </si>
  <si>
    <t>/funding-round/7e670122d4a57128e1c00ba6fa6a0fe2</t>
  </si>
  <si>
    <t>/funding-round/8b16a96d0c3dd071375cb6f7a9b6fcfa</t>
  </si>
  <si>
    <t>/ORGANIZATION/CEQUINT</t>
  </si>
  <si>
    <t>/funding-round/526add5ad4b67769d465a8d65885f4b8</t>
  </si>
  <si>
    <t>Cequint</t>
  </si>
  <si>
    <t>http://www.cequint.com</t>
  </si>
  <si>
    <t>/funding-round/57ff540f7a4b958271ad0a7900ea101f</t>
  </si>
  <si>
    <t>/funding-round/6c6fec24c782fb0b43e52c0d614d6b5d</t>
  </si>
  <si>
    <t>/ORGANIZATION/CHAFFEE-COUNTY-TELECOM</t>
  </si>
  <si>
    <t>/funding-round/3ae843972245df9d0225de5e87f9d76e</t>
  </si>
  <si>
    <t>Chaffee County Telecom</t>
  </si>
  <si>
    <t>http://coloradocentraltelecom.com</t>
  </si>
  <si>
    <t>Crestone</t>
  </si>
  <si>
    <t>/ORGANIZATION/CHALK</t>
  </si>
  <si>
    <t>/funding-round/b567b8823e0dbed3eebe28688c4c45bc</t>
  </si>
  <si>
    <t>Chalk</t>
  </si>
  <si>
    <t>http://www.chalk.com</t>
  </si>
  <si>
    <t>/ORGANIZATION/CHANGEMOB</t>
  </si>
  <si>
    <t>/funding-round/f94f4b6b1212e93eb80218cae069703f</t>
  </si>
  <si>
    <t>ChangeMob</t>
  </si>
  <si>
    <t>http://changemob.com</t>
  </si>
  <si>
    <t>/ORGANIZATION/CHATID</t>
  </si>
  <si>
    <t>/funding-round/36ac7d19d71b72480af3f01f2a105871</t>
  </si>
  <si>
    <t>ChatID</t>
  </si>
  <si>
    <t>http://www.chatid.com</t>
  </si>
  <si>
    <t>/funding-round/f1c679a6cf2e68fc37e9e9796fdbb12e</t>
  </si>
  <si>
    <t>/ORGANIZATION/CHINA-WI-MAX</t>
  </si>
  <si>
    <t>/funding-round/c9778245aed7d100978068dc92551edc</t>
  </si>
  <si>
    <t>China Wi Max</t>
  </si>
  <si>
    <t>http://www.chinawi-max.com</t>
  </si>
  <si>
    <t>/ORGANIZATION/CHOMP</t>
  </si>
  <si>
    <t>/funding-round/59d8769cefb8615304f11643740c79d2</t>
  </si>
  <si>
    <t>Chomp</t>
  </si>
  <si>
    <t>http://www.chomp.com</t>
  </si>
  <si>
    <t>/ORGANIZATION/CITYSOURCED</t>
  </si>
  <si>
    <t>/funding-round/f28827a951d811ee53fc768ce690581e</t>
  </si>
  <si>
    <t>CitySourced</t>
  </si>
  <si>
    <t>http://www.citysourced.com</t>
  </si>
  <si>
    <t>/ORGANIZATION/CLEARSKY-TECHNOLOGIES</t>
  </si>
  <si>
    <t>/funding-round/48741fbf0c244531477268d4ff34edf9</t>
  </si>
  <si>
    <t>ClearSky Technologies</t>
  </si>
  <si>
    <t>http://csky.com</t>
  </si>
  <si>
    <t>/ORGANIZATION/CLOVER</t>
  </si>
  <si>
    <t>/funding-round/8fb7b5246d8aec9795746152360e5153</t>
  </si>
  <si>
    <t>http://www.clover.com</t>
  </si>
  <si>
    <t>Mobile|Open Source|Payments|SaaS</t>
  </si>
  <si>
    <t>/funding-round/adb54ab8eba2919f2ab84b9c463fab4e</t>
  </si>
  <si>
    <t>/ORGANIZATION/CLUTTER</t>
  </si>
  <si>
    <t>/funding-round/74b665ada26d90fea72abfbdadcac603</t>
  </si>
  <si>
    <t>Clutter</t>
  </si>
  <si>
    <t>http://clutter.com</t>
  </si>
  <si>
    <t>Mobile|Self Storage</t>
  </si>
  <si>
    <t>/ORGANIZATION/COMVERGING-TECHNOLOGIES</t>
  </si>
  <si>
    <t>/funding-round/ba55ca1e784fbc4fbd422a69376546e5</t>
  </si>
  <si>
    <t>Comverging Technologies</t>
  </si>
  <si>
    <t>Mobile|Technology|Telecommunications</t>
  </si>
  <si>
    <t>/ORGANIZATION/COMVIVA</t>
  </si>
  <si>
    <t>/funding-round/cc1eccff287c2243c2df2159bce81c72</t>
  </si>
  <si>
    <t>Comviva</t>
  </si>
  <si>
    <t>http://www.comviva.com</t>
  </si>
  <si>
    <t>/ORGANIZATION/CONNECTED-SPORTS-VENTURES</t>
  </si>
  <si>
    <t>/funding-round/5ae69df7caa9feebe1500cbc7e3acb0d</t>
  </si>
  <si>
    <t>Connected Sports Ventures</t>
  </si>
  <si>
    <t>http://www.connectedsports.com</t>
  </si>
  <si>
    <t>/ORGANIZATION/CONNECTEM</t>
  </si>
  <si>
    <t>/funding-round/31f3663b2b89c9b7c6186f903df63482</t>
  </si>
  <si>
    <t>Connectem</t>
  </si>
  <si>
    <t>http://connectem.net</t>
  </si>
  <si>
    <t>/ORGANIZATION/CONTERRA-BROADBAND-SERVICES</t>
  </si>
  <si>
    <t>/funding-round/62302a0e8dd7b19ba6de4c7b624ca788</t>
  </si>
  <si>
    <t>Conterra Broadband Services</t>
  </si>
  <si>
    <t>http://conterra.com</t>
  </si>
  <si>
    <t>/funding-round/87f8e754e4f4e421c0ec13180374f4cc</t>
  </si>
  <si>
    <t>/ORGANIZATION/CORDIA</t>
  </si>
  <si>
    <t>/funding-round/7a6a25eea9f968c06e27ca9cac50dc35</t>
  </si>
  <si>
    <t>Cordia</t>
  </si>
  <si>
    <t>http://cordiacorp.com</t>
  </si>
  <si>
    <t>/funding-round/8c811b8b014fd7cd2a153230d2509905</t>
  </si>
  <si>
    <t>/ORGANIZATION/CRASHLYTICS</t>
  </si>
  <si>
    <t>/funding-round/164d2f40f622d07fc00b2d861d2ab226</t>
  </si>
  <si>
    <t>Crashlytics</t>
  </si>
  <si>
    <t>http://www.crashlytics.com</t>
  </si>
  <si>
    <t>/ORGANIZATION/CRITTERCISM</t>
  </si>
  <si>
    <t>/funding-round/47b0e750fa4c6f816898aec3b685f529</t>
  </si>
  <si>
    <t>Crittercism</t>
  </si>
  <si>
    <t>http://www.crittercism.com</t>
  </si>
  <si>
    <t>/funding-round/aa26c8907b99635bc5307a426f7e700e</t>
  </si>
  <si>
    <t>/funding-round/f2db9c057eddb7e41a9619bbce710184</t>
  </si>
  <si>
    <t>/ORGANIZATION/CYBRATA-NETWORKS</t>
  </si>
  <si>
    <t>/funding-round/011154cd6c0f5519b06609cc0b30303a</t>
  </si>
  <si>
    <t>Cybrata Networks</t>
  </si>
  <si>
    <t>/ORGANIZATION/DALI-WIRELESS</t>
  </si>
  <si>
    <t>/funding-round/088ef720ac86bfa50ad9d83b444a4c4c</t>
  </si>
  <si>
    <t>Dali Wireless</t>
  </si>
  <si>
    <t>http://daliwireless.com</t>
  </si>
  <si>
    <t>/funding-round/21a83db5aae96f67ca31cc55cc86fcb2</t>
  </si>
  <si>
    <t>/funding-round/f06f42b95f5bcc577d6bc1b8b11ff455</t>
  </si>
  <si>
    <t>/ORGANIZATION/DANAL</t>
  </si>
  <si>
    <t>/funding-round/4262f3a7ae4cbd6461fc2ce1438b7b6a</t>
  </si>
  <si>
    <t>Danal, Inc.</t>
  </si>
  <si>
    <t>http://www.danalinc.com</t>
  </si>
  <si>
    <t>Mobile|Mobile Commerce|Mobile Payments|Payments</t>
  </si>
  <si>
    <t>/ORGANIZATION/DASHWIRE</t>
  </si>
  <si>
    <t>/funding-round/48f554544c163e8d1cbeabcac8ce156b</t>
  </si>
  <si>
    <t>Dashwire</t>
  </si>
  <si>
    <t>http://www.dashwire.com</t>
  </si>
  <si>
    <t>/funding-round/bbeedc972792e35b77c38c405eb16675</t>
  </si>
  <si>
    <t>/ORGANIZATION/DEFENSE-MOBILE</t>
  </si>
  <si>
    <t>/funding-round/2ed63479104a9e77acb6b40a2ead143e</t>
  </si>
  <si>
    <t>Defense Mobile</t>
  </si>
  <si>
    <t>http://www.defensemobile.net</t>
  </si>
  <si>
    <t>/funding-round/86584030a598e5bcd2393754a83128a7</t>
  </si>
  <si>
    <t>/funding-round/889dc84bd6eb2186c95997c02f95bf98</t>
  </si>
  <si>
    <t>/ORGANIZATION/DEFYWIRE</t>
  </si>
  <si>
    <t>/funding-round/0abc527c312ef711906e362ca2f31ec1</t>
  </si>
  <si>
    <t>Defywire</t>
  </si>
  <si>
    <t>http://www.defywire.com</t>
  </si>
  <si>
    <t>/funding-round/d44e3df39ef0acb8efcf59b99323376e</t>
  </si>
  <si>
    <t>/funding-round/eeb119f175f1c94cbef5253713ff727a</t>
  </si>
  <si>
    <t>/ORGANIZATION/DEVICEFIDELITY</t>
  </si>
  <si>
    <t>/funding-round/1316773b2eb2e2a75e09dd5688cdaa8d</t>
  </si>
  <si>
    <t>DeviceFidelity</t>
  </si>
  <si>
    <t>http://www.devifi.com</t>
  </si>
  <si>
    <t>/funding-round/396b7d931ea8292f4155763bca3d2d52</t>
  </si>
  <si>
    <t>/ORGANIZATION/DEXTERRA</t>
  </si>
  <si>
    <t>/funding-round/1a8a068a1b490ecc9ffeb2f94960cdc7</t>
  </si>
  <si>
    <t>Accompany-ME Technology</t>
  </si>
  <si>
    <t>http://www.dexterra.com</t>
  </si>
  <si>
    <t>Mobile|Optimization|Software</t>
  </si>
  <si>
    <t>/funding-round/6508d744aea8f5ff294b49c3a1697fe1</t>
  </si>
  <si>
    <t>/funding-round/7d213eb1a0b9eb2d0682717049d93de2</t>
  </si>
  <si>
    <t>/funding-round/9066eda94ba994948d347eb0df4ac528</t>
  </si>
  <si>
    <t>/funding-round/b1be4850850461540abe5bd243cdaa0f</t>
  </si>
  <si>
    <t>/funding-round/ce5eafd52d8d250901ae94daf1546f5b</t>
  </si>
  <si>
    <t>/funding-round/e4dfd61a99ffce2a7c83750268db9382</t>
  </si>
  <si>
    <t>/ORGANIZATION/DEXTERRA-2</t>
  </si>
  <si>
    <t>/funding-round/5f3c60715147cee50950570f077fdf64</t>
  </si>
  <si>
    <t>Dexterra</t>
  </si>
  <si>
    <t>/ORGANIZATION/DIGITAL-BRIDGE-COMMUNICATIONS-CORP</t>
  </si>
  <si>
    <t>/funding-round/129cd600995be3095e6882a6069486df</t>
  </si>
  <si>
    <t>Digital Bridge Communications Corp.</t>
  </si>
  <si>
    <t>http://www.bridgemaxx.com</t>
  </si>
  <si>
    <t>/funding-round/c2f406b594d3c734975b7e5929265cff</t>
  </si>
  <si>
    <t>/ORGANIZATION/DISTRIBUTIVE-NETWORKS</t>
  </si>
  <si>
    <t>/funding-round/ad2e25cbfe9e6e25e7c0c577b330f009</t>
  </si>
  <si>
    <t>Distributive Networks</t>
  </si>
  <si>
    <t>/ORGANIZATION/DSCOUT</t>
  </si>
  <si>
    <t>/funding-round/da70444c510296ed7d720bcb2ebc66b8</t>
  </si>
  <si>
    <t>dscout</t>
  </si>
  <si>
    <t>http://www.dscout.com</t>
  </si>
  <si>
    <t>/ORGANIZATION/DUST-NETWORKS</t>
  </si>
  <si>
    <t>/funding-round/0bcf8e31faa5cce2192904af718e4282</t>
  </si>
  <si>
    <t>Dust Networks</t>
  </si>
  <si>
    <t>http://www.dustnetworks.com</t>
  </si>
  <si>
    <t>/funding-round/2959759743a4ed130b0fea35a0d81bf9</t>
  </si>
  <si>
    <t>/ORGANIZATION/EARMARK</t>
  </si>
  <si>
    <t>/funding-round/8b7cd4f9acf33e0a47756b1c440762dc</t>
  </si>
  <si>
    <t>Earmark</t>
  </si>
  <si>
    <t>http://earmark.com</t>
  </si>
  <si>
    <t>/ORGANIZATION/ECHOBASE</t>
  </si>
  <si>
    <t>/funding-round/206d80e88071b8507c896d3d5156442f</t>
  </si>
  <si>
    <t>echoBase</t>
  </si>
  <si>
    <t>http://www.echobasesoftware.com</t>
  </si>
  <si>
    <t>Wake Forest</t>
  </si>
  <si>
    <t>/funding-round/4bcf3de795dadc25afbf1514f3df821d</t>
  </si>
  <si>
    <t>/funding-round/a77d2dfae2db1e2691107fd0e60ea1c2</t>
  </si>
  <si>
    <t>/ORGANIZATION/ECO-SITE</t>
  </si>
  <si>
    <t>/funding-round/3c676f6f79b3ced75c8ba0890e773c96</t>
  </si>
  <si>
    <t>Eco-Site</t>
  </si>
  <si>
    <t>http://eco-site.com</t>
  </si>
  <si>
    <t>/ORGANIZATION/EDEN-ROCK-COMMUNICATIONS</t>
  </si>
  <si>
    <t>/funding-round/3ce5496a5cec179d34aa4c01ab94cbac</t>
  </si>
  <si>
    <t>Eden Rock Communications</t>
  </si>
  <si>
    <t>http://www.edenrockcomm.com</t>
  </si>
  <si>
    <t>/funding-round/72d159eb85f4042f2e442dc7b5a67ed0</t>
  </si>
  <si>
    <t>/ORGANIZATION/EMBER</t>
  </si>
  <si>
    <t>/funding-round/0f39f157528ee99d7a693de826bbd511</t>
  </si>
  <si>
    <t>Ember</t>
  </si>
  <si>
    <t>http://www.ember.com</t>
  </si>
  <si>
    <t>Mobile|Real Time|Video</t>
  </si>
  <si>
    <t>/funding-round/4da3a885fbf42dc05ec660a31f04a2ff</t>
  </si>
  <si>
    <t>/funding-round/6eedefc7618147704ea3d1936a93130d</t>
  </si>
  <si>
    <t>/ORGANIZATION/ENERGY-TELECOM</t>
  </si>
  <si>
    <t>/funding-round/1e3ae94d55f6fb0e24abca5cd327a95e</t>
  </si>
  <si>
    <t>Energy Telecom</t>
  </si>
  <si>
    <t>http://energytele.com</t>
  </si>
  <si>
    <t>Saint Augustine</t>
  </si>
  <si>
    <t>/funding-round/2219ec09cb59ef4c3e7054859ac08c6d</t>
  </si>
  <si>
    <t>/funding-round/22b29550249255af2d508b4d351b7119</t>
  </si>
  <si>
    <t>/funding-round/ec114313e061b6354d535aea26122b12</t>
  </si>
  <si>
    <t>/ORGANIZATION/ENFORA</t>
  </si>
  <si>
    <t>/funding-round/75cab59c32ce03eb8b827adc2dd1d7f1</t>
  </si>
  <si>
    <t>Enfora</t>
  </si>
  <si>
    <t>http://www.enfora.com</t>
  </si>
  <si>
    <t>/ORGANIZATION/EON-COMMUNICATIONS</t>
  </si>
  <si>
    <t>/funding-round/0c6a47dfece1d44492815f862150c309</t>
  </si>
  <si>
    <t>eOn Communications</t>
  </si>
  <si>
    <t>http://eoncc.com</t>
  </si>
  <si>
    <t>Corinth</t>
  </si>
  <si>
    <t>/ORGANIZATION/EVEREST</t>
  </si>
  <si>
    <t>/funding-round/180f37c826f21b193cebe845282cc913</t>
  </si>
  <si>
    <t>Everest</t>
  </si>
  <si>
    <t>http://everest.com</t>
  </si>
  <si>
    <t>Mobile|Software</t>
  </si>
  <si>
    <t>/funding-round/a6d91c78d7123edf1bafbb78651ab803</t>
  </si>
  <si>
    <t>/ORGANIZATION/EVERYDAY-SOLUTIONS</t>
  </si>
  <si>
    <t>/funding-round/3ff8231b7245605573d90d3329321f27</t>
  </si>
  <si>
    <t>Everyday Solutions</t>
  </si>
  <si>
    <t>/ORGANIZATION/EVERYPOINT</t>
  </si>
  <si>
    <t>/funding-round/77a8e29fed33493450e8a5bb981372d6</t>
  </si>
  <si>
    <t>Everypoint</t>
  </si>
  <si>
    <t>/funding-round/e468796d09caa45ff86202eb80b9c2dc</t>
  </si>
  <si>
    <t>/ORGANIZATION/EXALT-COMMUNICATIONS</t>
  </si>
  <si>
    <t>/funding-round/a5339ae8223559de1125a500d688c4ba</t>
  </si>
  <si>
    <t>Exalt Communications</t>
  </si>
  <si>
    <t>http://www.exaltcom.com</t>
  </si>
  <si>
    <t>/funding-round/d857595351b957ee471e450766b0d2b8</t>
  </si>
  <si>
    <t>/ORGANIZATION/EXCORDA</t>
  </si>
  <si>
    <t>/funding-round/630357ea095d2d24789ba2b3025901bf</t>
  </si>
  <si>
    <t>Excorda</t>
  </si>
  <si>
    <t>http://excorda.com</t>
  </si>
  <si>
    <t>/ORGANIZATION/EXPAND-BEYOND</t>
  </si>
  <si>
    <t>/funding-round/3be166b62c4d3c90df4a50803d6d479e</t>
  </si>
  <si>
    <t>13-09-2001</t>
  </si>
  <si>
    <t>Expand Beyond</t>
  </si>
  <si>
    <t>/funding-round/bb659da143537ee342e8d98012cd675e</t>
  </si>
  <si>
    <t>/ORGANIZATION/EXTRICOM</t>
  </si>
  <si>
    <t>/funding-round/9223c8937a1fc1fe23680cd467dff078</t>
  </si>
  <si>
    <t>Extricom</t>
  </si>
  <si>
    <t>http://www.extricom.com</t>
  </si>
  <si>
    <t>/funding-round/d1c122313ffbc709d1532a62741f0b49</t>
  </si>
  <si>
    <t>/funding-round/fcc73f3d6528e2e74e5eacf250bb005b</t>
  </si>
  <si>
    <t>/ORGANIZATION/EZOIC</t>
  </si>
  <si>
    <t>/funding-round/a6a9aeafd236eb36e4f9ddcd64a95187</t>
  </si>
  <si>
    <t>Ezoic</t>
  </si>
  <si>
    <t>http://www.ezoic.com</t>
  </si>
  <si>
    <t>Mobile|Monetization|Optimization|Software|Usability|Web Design</t>
  </si>
  <si>
    <t>/ORGANIZATION/FACE-TO-FACE-LIVE</t>
  </si>
  <si>
    <t>/funding-round/eda7d243b6e31b530c2a32e655cafc90</t>
  </si>
  <si>
    <t>Face to Face Live</t>
  </si>
  <si>
    <t>http://www.facetofacelive.com</t>
  </si>
  <si>
    <t>/ORGANIZATION/FAIRWAVES</t>
  </si>
  <si>
    <t>/funding-round/b6e2687d18d8b2c3949137c31ae6b8c1</t>
  </si>
  <si>
    <t>Fairwaves</t>
  </si>
  <si>
    <t>http://fairwaves.co</t>
  </si>
  <si>
    <t>Mobile|Telecommunications</t>
  </si>
  <si>
    <t>/ORGANIZATION/FAMIGO</t>
  </si>
  <si>
    <t>/funding-round/511f51cd4e666b84042c6f5313eb011c</t>
  </si>
  <si>
    <t>Famigo</t>
  </si>
  <si>
    <t>http://www.famigo.com</t>
  </si>
  <si>
    <t>/ORGANIZATION/FANGO</t>
  </si>
  <si>
    <t>/funding-round/20ef6f11b91a10ccb407bef0c9416845</t>
  </si>
  <si>
    <t>FanGo Software Systems</t>
  </si>
  <si>
    <t>http://www.thefango.com</t>
  </si>
  <si>
    <t>Mobile|Software|Startups</t>
  </si>
  <si>
    <t>/funding-round/22746dab43664623dc583c76d45eff6d</t>
  </si>
  <si>
    <t>/funding-round/381237255db97a9a8beee7c79afaea79</t>
  </si>
  <si>
    <t>/funding-round/5965350f3eef33fd0db2683b491a0d55</t>
  </si>
  <si>
    <t>/funding-round/991895081cbac014a7441313ae0dfbe4</t>
  </si>
  <si>
    <t>/funding-round/9d2fb2317a23efe5f3d4e98b64adb96b</t>
  </si>
  <si>
    <t>/funding-round/b49e8336f50d0a35dc87b84c762be185</t>
  </si>
  <si>
    <t>/funding-round/c40ec1eee9a120535594935027ff11b6</t>
  </si>
  <si>
    <t>/ORGANIZATION/FASTBACK-NETWORKS</t>
  </si>
  <si>
    <t>/funding-round/928b67c69ae3f3267d7dec7127957b86</t>
  </si>
  <si>
    <t>Fastback Networks</t>
  </si>
  <si>
    <t>http://www.fastbacknetworks.com</t>
  </si>
  <si>
    <t>/funding-round/a2f7baa867f735ef6fc292c70a513383</t>
  </si>
  <si>
    <t>/funding-round/a706a02245958513685f140ce12f9809</t>
  </si>
  <si>
    <t>/ORGANIZATION/FASTMOBILE</t>
  </si>
  <si>
    <t>/funding-round/d18e0ac4f2681293d38f3af4ff5c0188</t>
  </si>
  <si>
    <t>Fastmobile</t>
  </si>
  <si>
    <t>http://www.fastmobile.com/</t>
  </si>
  <si>
    <t>/ORGANIZATION/FINDERY</t>
  </si>
  <si>
    <t>/funding-round/2519fb6a86c48d76f62738877bc2889e</t>
  </si>
  <si>
    <t>Findery</t>
  </si>
  <si>
    <t>http://findery.com</t>
  </si>
  <si>
    <t>/ORGANIZATION/FIREFLY-MOBILE</t>
  </si>
  <si>
    <t>/funding-round/4d0500336731f9edefeaf1d4b84a80a7</t>
  </si>
  <si>
    <t>19-10-2006</t>
  </si>
  <si>
    <t>Firefly Mobile</t>
  </si>
  <si>
    <t>http://www.fireflymobile.com</t>
  </si>
  <si>
    <t>/funding-round/831d096f6ce3635efc2fe41b65e8bcd1</t>
  </si>
  <si>
    <t>/funding-round/b7f45379096e8fc78514c71f09bf3d99</t>
  </si>
  <si>
    <t>/ORGANIZATION/FIRETHORN</t>
  </si>
  <si>
    <t>/funding-round/62be205105a74f3b50af3d23b54951f9</t>
  </si>
  <si>
    <t>Firethorn</t>
  </si>
  <si>
    <t>http://www.firethorn.com</t>
  </si>
  <si>
    <t>/funding-round/9839020bc091016c9814e8ea76f82fcb</t>
  </si>
  <si>
    <t>/funding-round/ec630b330c673c37aefb4a0550f30099</t>
  </si>
  <si>
    <t>/ORGANIZATION/FIRETIDE</t>
  </si>
  <si>
    <t>/funding-round/5ac8d0e31e0c1eb9d94f4c8f8326f10e</t>
  </si>
  <si>
    <t>Firetide</t>
  </si>
  <si>
    <t>http://www.firetide.com</t>
  </si>
  <si>
    <t>/funding-round/8ca426aeeed9ec76d96271208217807d</t>
  </si>
  <si>
    <t>/funding-round/d05168badd2f36391e26345d51c142c7</t>
  </si>
  <si>
    <t>/funding-round/e721552dec0a0c736c377b8d43d60f3f</t>
  </si>
  <si>
    <t>/ORGANIZATION/FIXMO-CARRIER-SERVICES</t>
  </si>
  <si>
    <t>/funding-round/9b3e2eefd59fb9ffbe7dc7fc00100c4b</t>
  </si>
  <si>
    <t>Fixmo Carrier Services</t>
  </si>
  <si>
    <t>http://www.fixmocs.com</t>
  </si>
  <si>
    <t>Mobile|SaaS|Wireless</t>
  </si>
  <si>
    <t>/funding-round/b54f128f2e24620e3a00f4da5e8fb26e</t>
  </si>
  <si>
    <t>/funding-round/bfd1d5a72cba995ca6e18ee31cb12497</t>
  </si>
  <si>
    <t>/ORGANIZATION/FLASH-VALET</t>
  </si>
  <si>
    <t>/funding-round/c91625c1d3d74c8393185278d0fd036c</t>
  </si>
  <si>
    <t>Flash Valet</t>
  </si>
  <si>
    <t>http://web.flashvalet.com</t>
  </si>
  <si>
    <t>/ORGANIZATION/FLEKSY</t>
  </si>
  <si>
    <t>/funding-round/7c436e5bb44e69541a8a45477f8dc1b2</t>
  </si>
  <si>
    <t>Fleksy</t>
  </si>
  <si>
    <t>http://fleksy.com</t>
  </si>
  <si>
    <t>/funding-round/dc8e301f1b246d95c03ceb25ead7cc4e</t>
  </si>
  <si>
    <t>/ORGANIZATION/FLINT</t>
  </si>
  <si>
    <t>/funding-round/04e6e7008dc949fe375204ef54300f95</t>
  </si>
  <si>
    <t>http://www.flint.com</t>
  </si>
  <si>
    <t>/funding-round/9de9f638f41bf48758a1a6e130fb3612</t>
  </si>
  <si>
    <t>/funding-round/a4fcb89e57b2b2cc4cf993c72f118d58</t>
  </si>
  <si>
    <t>/funding-round/c257e7c4e0503a5359caffc9ed625839</t>
  </si>
  <si>
    <t>/ORGANIZATION/FLIPSWAP</t>
  </si>
  <si>
    <t>/funding-round/4b9588d1147084a2cd7bd4a371dccf89</t>
  </si>
  <si>
    <t>Flipswap</t>
  </si>
  <si>
    <t>http://www.flipswap.com</t>
  </si>
  <si>
    <t>Mobile|Recycling</t>
  </si>
  <si>
    <t>/ORGANIZATION/FONESHOW</t>
  </si>
  <si>
    <t>/funding-round/7841876258121a116e832faf369ff7aa</t>
  </si>
  <si>
    <t>Foneshow</t>
  </si>
  <si>
    <t>http://www.foneshow.com</t>
  </si>
  <si>
    <t>Mobile|Music|Video Streaming</t>
  </si>
  <si>
    <t>/funding-round/9329dc0215843b0b5774b6a51d02eebe</t>
  </si>
  <si>
    <t>/ORGANIZATION/FOOD-ON-THE-TABLE</t>
  </si>
  <si>
    <t>/funding-round/8f26f691b6409aa07ac989e0e9fcd283</t>
  </si>
  <si>
    <t>Food on the Table</t>
  </si>
  <si>
    <t>http://www.foodonthetable.com</t>
  </si>
  <si>
    <t>/ORGANIZATION/FOTOSWIPE</t>
  </si>
  <si>
    <t>/funding-round/ccbf3a6935c5111e339a47d1e7769087</t>
  </si>
  <si>
    <t>FotoSwipe</t>
  </si>
  <si>
    <t>http://fotoswipe.com</t>
  </si>
  <si>
    <t>Mobile|Photo Sharing</t>
  </si>
  <si>
    <t>/ORGANIZATION/FREEDOMPOP</t>
  </si>
  <si>
    <t>/funding-round/028b3c59eeace664c6545fb9ef206e4d</t>
  </si>
  <si>
    <t>FreedomPop</t>
  </si>
  <si>
    <t>http://freedompop.com</t>
  </si>
  <si>
    <t>Mobile|Reviews and Recommendations</t>
  </si>
  <si>
    <t>West Los Angeles</t>
  </si>
  <si>
    <t>/funding-round/1cc35f2d6aa56baa7c17bfa673080692</t>
  </si>
  <si>
    <t>/funding-round/adf387fa27ddf293011fe0eed3711f06</t>
  </si>
  <si>
    <t>/funding-round/cb73b72ba761da71f4d8887a32bfe66d</t>
  </si>
  <si>
    <t>/funding-round/e8d5034ecc55144318baeaaa7529044b</t>
  </si>
  <si>
    <t>/funding-round/f1ebdc94755c32d1ed478cacae22e4d7</t>
  </si>
  <si>
    <t>/ORGANIZATION/FROGTEK-BOP</t>
  </si>
  <si>
    <t>/funding-round/69bf0fc246790882c332e5d573de4555</t>
  </si>
  <si>
    <t>Frogtek Bop</t>
  </si>
  <si>
    <t>http://frogtek.org</t>
  </si>
  <si>
    <t>/ORGANIZATION/FRONT-DESK-HQ</t>
  </si>
  <si>
    <t>/funding-round/907af81169cf82c2af44cfc61cb39134</t>
  </si>
  <si>
    <t>Front Desk HQ</t>
  </si>
  <si>
    <t>http://frontdeskhq.com</t>
  </si>
  <si>
    <t>Mobile|Online Scheduling|Payments|SaaS</t>
  </si>
  <si>
    <t>/funding-round/a82a5b9fc6d0cd476d2438fc0a977f41</t>
  </si>
  <si>
    <t>/ORGANIZATION/FUSIONONE</t>
  </si>
  <si>
    <t>/funding-round/d09df6ef7c6cb5e32f19aa979e976e31</t>
  </si>
  <si>
    <t>FusionOne</t>
  </si>
  <si>
    <t>http://fusionone.com</t>
  </si>
  <si>
    <t>/ORGANIZATION/GATEGURU</t>
  </si>
  <si>
    <t>/funding-round/111482222a927a99c768f395ccf950ea</t>
  </si>
  <si>
    <t>GateGuru</t>
  </si>
  <si>
    <t>http://gateguruapp.com</t>
  </si>
  <si>
    <t>/ORGANIZATION/GEMINI</t>
  </si>
  <si>
    <t>/funding-round/585e64fc3f4030874006be241ee0eae5</t>
  </si>
  <si>
    <t>Gemini Mobile Technologies</t>
  </si>
  <si>
    <t>http://www.geminimobile.com</t>
  </si>
  <si>
    <t>/funding-round/aa3116f4ae09240d88865d9d10ccc258</t>
  </si>
  <si>
    <t>/funding-round/b384d4bbf46247647068327fbd2a68d4</t>
  </si>
  <si>
    <t>/ORGANIZATION/GENWI</t>
  </si>
  <si>
    <t>/funding-round/056f9685869784b20fac30e5a50a6ca4</t>
  </si>
  <si>
    <t>GENWI</t>
  </si>
  <si>
    <t>http://www.genwi.com</t>
  </si>
  <si>
    <t>/funding-round/4a2f29b457e0f5f37b0171a2a1ed8025</t>
  </si>
  <si>
    <t>/ORGANIZATION/GEODELIC-SYSTEMS</t>
  </si>
  <si>
    <t>/funding-round/0a919322a537f40947edaf83b990748f</t>
  </si>
  <si>
    <t>Geodelic Systems</t>
  </si>
  <si>
    <t>http://www.geodelic.com</t>
  </si>
  <si>
    <t>/funding-round/7563d1caee46c745d83e407e38f90b09</t>
  </si>
  <si>
    <t>/funding-round/cd94415284836f0c85f3e398e356be75</t>
  </si>
  <si>
    <t>/ORGANIZATION/GEOPAY</t>
  </si>
  <si>
    <t>/funding-round/d42946fbbdbf698e6b68ceebd145e945</t>
  </si>
  <si>
    <t>GeoPay</t>
  </si>
  <si>
    <t>http://www.geopayinc.com</t>
  </si>
  <si>
    <t>/funding-round/fdeba0329a69afcdd1001fe1a8ed0fc9</t>
  </si>
  <si>
    <t>/ORGANIZATION/GEOS-COMMUNICATIONS</t>
  </si>
  <si>
    <t>/funding-round/de38459b54b540c2c78677ba98d39689</t>
  </si>
  <si>
    <t>Geos Communications</t>
  </si>
  <si>
    <t>http://geoscommunications.com</t>
  </si>
  <si>
    <t>/ORGANIZATION/GETONE-REWARDS</t>
  </si>
  <si>
    <t>/funding-round/252b7d134bfaf5f5fb9c7f2d7e89696e</t>
  </si>
  <si>
    <t>GetOne Rewards</t>
  </si>
  <si>
    <t>http://getonerewards.com</t>
  </si>
  <si>
    <t>/funding-round/34f8934e00c68a30571d33310469ddd3</t>
  </si>
  <si>
    <t>/ORGANIZATION/GIFTANGO</t>
  </si>
  <si>
    <t>/funding-round/1d817a3c543e9ddfa0e77e03b50feab0</t>
  </si>
  <si>
    <t>Giftango</t>
  </si>
  <si>
    <t>http://www.giftango.com</t>
  </si>
  <si>
    <t>25-06-2005</t>
  </si>
  <si>
    <t>/funding-round/a048688ec549a6404e2b8c3b31e3f892</t>
  </si>
  <si>
    <t>/ORGANIZATION/GIGSKY</t>
  </si>
  <si>
    <t>/funding-round/10e60652cb0a7498b1c2a5323bcf92ab</t>
  </si>
  <si>
    <t>GigSky</t>
  </si>
  <si>
    <t>http://www.gigsky.com</t>
  </si>
  <si>
    <t>/funding-round/4e40fb33a96450c53982b96fc62c8337</t>
  </si>
  <si>
    <t>/funding-round/b05bca70686f0c650cdd553f1b2a0519</t>
  </si>
  <si>
    <t>/funding-round/bb0716f792f85be375d581233a59929a</t>
  </si>
  <si>
    <t>/funding-round/bbb70d43662a2791174c63c8563961fa</t>
  </si>
  <si>
    <t>/funding-round/ed4e22f112382577301f33df0fa6a79b</t>
  </si>
  <si>
    <t>/ORGANIZATION/GLOBAL-CONNECTION-HOLDINGS</t>
  </si>
  <si>
    <t>/funding-round/c1a18e3b7ee97e668398164993df4232</t>
  </si>
  <si>
    <t>GLOBAL CONNECTION HOLDINGS</t>
  </si>
  <si>
    <t>http://www.connectwithglobal.com</t>
  </si>
  <si>
    <t>/ORGANIZATION/GLOBAL-ROAMING</t>
  </si>
  <si>
    <t>/funding-round/6b4c0fe076e0c9b3d4e033a7abb4696e</t>
  </si>
  <si>
    <t>Global Roaming</t>
  </si>
  <si>
    <t>http://www.globalroaming.us</t>
  </si>
  <si>
    <t>/funding-round/908b56de1327730b8cc77c5129be3137</t>
  </si>
  <si>
    <t>/ORGANIZATION/GLOBESHERPA</t>
  </si>
  <si>
    <t>/funding-round/c3a94141df4d36fbd3474f065de31b45</t>
  </si>
  <si>
    <t>GlobeSherpa</t>
  </si>
  <si>
    <t>http://www.globesherpa.com</t>
  </si>
  <si>
    <t>/funding-round/e429599ccf09c433166b43f196ace55f</t>
  </si>
  <si>
    <t>/ORGANIZATION/GO-HOPSCOTCH</t>
  </si>
  <si>
    <t>/funding-round/ee2ee2750e3e9ac9cc821df971757446</t>
  </si>
  <si>
    <t>Go Hopscotch</t>
  </si>
  <si>
    <t>http://www.gohopscotch.com/</t>
  </si>
  <si>
    <t>Mobile|SaaS|Sports|Technology</t>
  </si>
  <si>
    <t>/ORGANIZATION/GO-LONG-WIRELESS</t>
  </si>
  <si>
    <t>/funding-round/f126d52a1901337cb2a20ccd44a7a38d</t>
  </si>
  <si>
    <t>Go Long Wireless</t>
  </si>
  <si>
    <t>http://golongwireless.com</t>
  </si>
  <si>
    <t>/ORGANIZATION/GOBA</t>
  </si>
  <si>
    <t>/funding-round/29763cde15823055768015bcd7f4a5dd</t>
  </si>
  <si>
    <t>GOBA</t>
  </si>
  <si>
    <t>http://www.goba.mobi</t>
  </si>
  <si>
    <t>/ORGANIZATION/GOGUIDE</t>
  </si>
  <si>
    <t>/funding-round/3258bd307bcb70bf3e3a0d5182de4232</t>
  </si>
  <si>
    <t>GoGuide</t>
  </si>
  <si>
    <t>http://gyde.ly</t>
  </si>
  <si>
    <t>/ORGANIZATION/GOODMAN-NETWORKS</t>
  </si>
  <si>
    <t>/funding-round/9b9e0771a9b24f3ca4a080b465604156</t>
  </si>
  <si>
    <t>Goodman Networks</t>
  </si>
  <si>
    <t>http://www.goodmannetworks.com</t>
  </si>
  <si>
    <t>/ORGANIZATION/GOTV-NETWORKS</t>
  </si>
  <si>
    <t>/funding-round/499ed5767c7121fa1b3cfef40d89c6c6</t>
  </si>
  <si>
    <t>GoTV Networks</t>
  </si>
  <si>
    <t>/funding-round/ce29b7ab429dd3357330e702ebccde57</t>
  </si>
  <si>
    <t>/funding-round/d03bac5c7b575145462b41c1e42863a2</t>
  </si>
  <si>
    <t>/ORGANIZATION/GRANDCENTRAL</t>
  </si>
  <si>
    <t>/funding-round/f08538d2660298d3e8cb7a564a801197</t>
  </si>
  <si>
    <t>GrandCentral</t>
  </si>
  <si>
    <t>http://grandcentral.com</t>
  </si>
  <si>
    <t>Mobile|Telephony|VoIP</t>
  </si>
  <si>
    <t>/ORGANIZATION/GREATCALL</t>
  </si>
  <si>
    <t>/funding-round/3b6df54c230c6d43f1f4f3b57cfafbe1</t>
  </si>
  <si>
    <t>GreatCall</t>
  </si>
  <si>
    <t>http://www.greatcall.com</t>
  </si>
  <si>
    <t>/funding-round/b190319c1addcac82bc93b1df9069ba6</t>
  </si>
  <si>
    <t>/funding-round/c7b4ad822b84bb6e4aa1e56cdaa0bf92</t>
  </si>
  <si>
    <t>/ORGANIZATION/GRID-MOBILE</t>
  </si>
  <si>
    <t>/funding-round/a9f2d51d3e144ae6a51ed4853e5c45c4</t>
  </si>
  <si>
    <t>Mast Mobile</t>
  </si>
  <si>
    <t>http://www.mastmobile.com</t>
  </si>
  <si>
    <t>Mobile|SaaS|Software|Wireless</t>
  </si>
  <si>
    <t>/funding-round/ce244c574b754ff24f0e6ac09e271a15</t>
  </si>
  <si>
    <t>/ORGANIZATION/GROKR</t>
  </si>
  <si>
    <t>/funding-round/241fc700158bf86998a4084fbc3b52a0</t>
  </si>
  <si>
    <t>Grokr</t>
  </si>
  <si>
    <t>http://grokrlabs.com</t>
  </si>
  <si>
    <t>/funding-round/35258c1363de2897cc6e0b274ed9450f</t>
  </si>
  <si>
    <t>/ORGANIZATION/GRYPHN</t>
  </si>
  <si>
    <t>/funding-round/08fa55918ee9bf09089bda6d99b1175f</t>
  </si>
  <si>
    <t>ArmorText</t>
  </si>
  <si>
    <t>http://armortext.co</t>
  </si>
  <si>
    <t>/ORGANIZATION/GUSTO</t>
  </si>
  <si>
    <t>/funding-round/a3605bfd9ceb78807eeaea37a9ced5f8</t>
  </si>
  <si>
    <t>http://gustoemail.com</t>
  </si>
  <si>
    <t>/ORGANIZATION/HANDANGO</t>
  </si>
  <si>
    <t>/funding-round/b429547fc2f7090bba147dba72979b48</t>
  </si>
  <si>
    <t>Handango</t>
  </si>
  <si>
    <t>http://www.handango.com/homepage/Homepage.jsp</t>
  </si>
  <si>
    <t>/ORGANIZATION/HANDMARK</t>
  </si>
  <si>
    <t>/funding-round/18d82a924ab2f7d3f47792fb7aaa1bc8</t>
  </si>
  <si>
    <t>Handmark</t>
  </si>
  <si>
    <t>http://www.handmark.com</t>
  </si>
  <si>
    <t>/funding-round/d159d135e291be6b042539c25419b577</t>
  </si>
  <si>
    <t>/ORGANIZATION/HANDPRINT</t>
  </si>
  <si>
    <t>/funding-round/310f368176fa2beb3707162fd5daaa79</t>
  </si>
  <si>
    <t>Handprint</t>
  </si>
  <si>
    <t>http://handprint.me</t>
  </si>
  <si>
    <t>/ORGANIZATION/HARDAWAY-NET-WORKS</t>
  </si>
  <si>
    <t>/funding-round/fe826f74e650da19e357ddb944861a7f</t>
  </si>
  <si>
    <t>Hardaway Net-Works</t>
  </si>
  <si>
    <t>http://hardawaynet-works.com</t>
  </si>
  <si>
    <t>/ORGANIZATION/HDMESSAGING</t>
  </si>
  <si>
    <t>/funding-round/c2c8931753de35728cb87457dc32dbe2</t>
  </si>
  <si>
    <t>HDmessaging</t>
  </si>
  <si>
    <t>http://hdmessaging.com</t>
  </si>
  <si>
    <t>/ORGANIZATION/HELLO-CHAIR</t>
  </si>
  <si>
    <t>/funding-round/2d5541ea2840be0ff70a55561631300c</t>
  </si>
  <si>
    <t>Hello Chair</t>
  </si>
  <si>
    <t>http://www.hellochair.com</t>
  </si>
  <si>
    <t>/ORGANIZATION/HIGHFIVE-MOBILE</t>
  </si>
  <si>
    <t>/funding-round/1af3f70fe8446658a19bcd80ac1c3bd8</t>
  </si>
  <si>
    <t>HighFive Mobile</t>
  </si>
  <si>
    <t>http://www.highfive.me</t>
  </si>
  <si>
    <t>/ORGANIZATION/HIGHLIGHT</t>
  </si>
  <si>
    <t>/funding-round/4ac2b0eca607c161cde8b8c7f8b2155c</t>
  </si>
  <si>
    <t>Highlight</t>
  </si>
  <si>
    <t>http://highlig.ht</t>
  </si>
  <si>
    <t>Mobile|Social + Mobile + Local|Social Search</t>
  </si>
  <si>
    <t>/ORGANIZATION/HIGHLIGHTCAM</t>
  </si>
  <si>
    <t>/funding-round/dc3e6d2eb7cebc3cd1d6d1349570c26b</t>
  </si>
  <si>
    <t>HighlightCam</t>
  </si>
  <si>
    <t>http://www.HighlightCam.com</t>
  </si>
  <si>
    <t>Mobile|Video</t>
  </si>
  <si>
    <t>/ORGANIZATION/HIPLOGIC</t>
  </si>
  <si>
    <t>/funding-round/1181e2647b8701dee166939c238bb5f5</t>
  </si>
  <si>
    <t>HipLogic</t>
  </si>
  <si>
    <t>http://www.hiplogic.com</t>
  </si>
  <si>
    <t>/funding-round/176641de03cbad9d48065156eb943c29</t>
  </si>
  <si>
    <t>/ORGANIZATION/HOSTED-AMERICA</t>
  </si>
  <si>
    <t>/funding-round/63e50fb9f0c7cf2e933f071d843c2397</t>
  </si>
  <si>
    <t>Hosted America</t>
  </si>
  <si>
    <t>http://hostedamerica.com</t>
  </si>
  <si>
    <t>/ORGANIZATION/HUGHES-TELEMATICS</t>
  </si>
  <si>
    <t>/funding-round/3b04fd53fdff648403467104fa55b84f</t>
  </si>
  <si>
    <t>Hughes Telematics</t>
  </si>
  <si>
    <t>http://www.hughestelematics.com</t>
  </si>
  <si>
    <t>/funding-round/981ce27291b182cc0261e55cbe187714</t>
  </si>
  <si>
    <t>/ORGANIZATION/HUMAN-DEMAND</t>
  </si>
  <si>
    <t>/funding-round/010155e0c86662b6ee206c49db3c5f1e</t>
  </si>
  <si>
    <t>Human Demand</t>
  </si>
  <si>
    <t>http://www.humandemand.com</t>
  </si>
  <si>
    <t>Mobile|Mobile Advertising|Startups</t>
  </si>
  <si>
    <t>/funding-round/388eb15db9acf1a76ea83b2396b27d8b</t>
  </si>
  <si>
    <t>/ORGANIZATION/I2-TELECOM-IP-HOLDINGS</t>
  </si>
  <si>
    <t>/funding-round/76578043ad9c9fe8aa163c5aae0aa42a</t>
  </si>
  <si>
    <t>i2 Telecom IP Holdings</t>
  </si>
  <si>
    <t>/ORGANIZATION/IBOTTA</t>
  </si>
  <si>
    <t>/funding-round/28cf9e3aceeea4a29bf859538a2f62b0</t>
  </si>
  <si>
    <t>Ibotta</t>
  </si>
  <si>
    <t>http://ibotta.com</t>
  </si>
  <si>
    <t>/funding-round/b021b585cf3e2acf6927c7a754fd0db6</t>
  </si>
  <si>
    <t>/ORGANIZATION/ID8-MOBILE</t>
  </si>
  <si>
    <t>/funding-round/b44585d42181de6c9f87c097b6e933d4</t>
  </si>
  <si>
    <t>ID8-Mobile</t>
  </si>
  <si>
    <t>http://www.id8-mobile.com</t>
  </si>
  <si>
    <t>/ORGANIZATION/INNERWIRELESS</t>
  </si>
  <si>
    <t>/funding-round/3a234aeafb8b164fac105c4c2a4efe1b</t>
  </si>
  <si>
    <t>InnerWireless</t>
  </si>
  <si>
    <t>http://www.innerwireless.com</t>
  </si>
  <si>
    <t>/funding-round/3f159ba7b7fe73478153901774be7de3</t>
  </si>
  <si>
    <t>/funding-round/7744ee4b69c0a209db7b10ee91835523</t>
  </si>
  <si>
    <t>/ORGANIZATION/INSITE-WIRELESS</t>
  </si>
  <si>
    <t>/funding-round/14ce26da5db895a6150caab6ab451659</t>
  </si>
  <si>
    <t>InSite Wireless</t>
  </si>
  <si>
    <t>http://www.insitewireless.com</t>
  </si>
  <si>
    <t>/funding-round/9936e1b5d117f871095e480c99402b21</t>
  </si>
  <si>
    <t>/funding-round/b8165bfcbf57c8b2286dcbba38a3aab5</t>
  </si>
  <si>
    <t>/ORGANIZATION/INSTAGRAM</t>
  </si>
  <si>
    <t>/funding-round/5c47fc2e265598256881a2a4ea9d78a9</t>
  </si>
  <si>
    <t>Instagram</t>
  </si>
  <si>
    <t>http://instagram.com</t>
  </si>
  <si>
    <t>Mobile|Photo Editing|Photography|Photo Sharing|Social Media|Social Network Media</t>
  </si>
  <si>
    <t>/funding-round/a8ce578b23169bc10e64fc57de5e9098</t>
  </si>
  <si>
    <t>/ORGANIZATION/INTEGRITY-TRACKING</t>
  </si>
  <si>
    <t>/funding-round/5b9455a32f237f087b7bb497516b2c76</t>
  </si>
  <si>
    <t>Integrity Tracking</t>
  </si>
  <si>
    <t>http://mobilehelpnow.com</t>
  </si>
  <si>
    <t>/funding-round/be0cbf41db9ac9e399b90c42bf4e6751</t>
  </si>
  <si>
    <t>/ORGANIZATION/INTELLIGENT-MOBILE-SUPPORT</t>
  </si>
  <si>
    <t>/funding-round/000735f0b24d149c7b6f883da7ea28ab</t>
  </si>
  <si>
    <t>Intelligent Mobile Support</t>
  </si>
  <si>
    <t>http://www.imobilesupport.com</t>
  </si>
  <si>
    <t>/ORGANIZATION/INTERCASTING</t>
  </si>
  <si>
    <t>/funding-round/23ee8fa6d9e9eaa886b94649d7f5b59a</t>
  </si>
  <si>
    <t>Intercasting</t>
  </si>
  <si>
    <t>http://www.intercastingcorp.com</t>
  </si>
  <si>
    <t>Mobile|Social Network Media|Wireless</t>
  </si>
  <si>
    <t>/funding-round/44560248c2d11d1cff1a72f98e309b93</t>
  </si>
  <si>
    <t>/ORGANIZATION/INVISITRACK</t>
  </si>
  <si>
    <t>/funding-round/b72a3f1c6b194526235bc5e1de53a4e7</t>
  </si>
  <si>
    <t>InvisiTrack</t>
  </si>
  <si>
    <t>http://www.invisitrack.com</t>
  </si>
  <si>
    <t>/ORGANIZATION/INVOICE2GO</t>
  </si>
  <si>
    <t>/funding-round/1a99d1cc1446273e9d1dd338847547c9</t>
  </si>
  <si>
    <t>Invoice2go</t>
  </si>
  <si>
    <t>http://www.invoice2go.com</t>
  </si>
  <si>
    <t>Mobile|Software|Technology</t>
  </si>
  <si>
    <t>29-04-2002</t>
  </si>
  <si>
    <t>/funding-round/1ddfd5f449a183126485305618f277e6</t>
  </si>
  <si>
    <t>/funding-round/90e397fd4e523c7a4915b4622f96373f</t>
  </si>
  <si>
    <t>/ORGANIZATION/INVOICEASAP</t>
  </si>
  <si>
    <t>/funding-round/e062627e671c76da8b1ecacf4bcbabdf</t>
  </si>
  <si>
    <t>InvoiceASAP</t>
  </si>
  <si>
    <t>http://www.invoiceasap.com</t>
  </si>
  <si>
    <t>Mobile|Mobile Payments|Software|Technology</t>
  </si>
  <si>
    <t>/ORGANIZATION/IQMAX</t>
  </si>
  <si>
    <t>/funding-round/57e343618295002d8b4eb09f5b175836</t>
  </si>
  <si>
    <t>IQMax</t>
  </si>
  <si>
    <t>http://iqmax.com</t>
  </si>
  <si>
    <t>/funding-round/66093f2789ba43ee023346c0faddff09</t>
  </si>
  <si>
    <t>/ORGANIZATION/IRIS-MOBILE</t>
  </si>
  <si>
    <t>/funding-round/4293d84a92b4f5bb22586599315fc460</t>
  </si>
  <si>
    <t>Persio</t>
  </si>
  <si>
    <t>http://pers.io/</t>
  </si>
  <si>
    <t>/funding-round/4835d0ba5816205f31d6ddb5ee0da0e1</t>
  </si>
  <si>
    <t>/ORGANIZATION/ISKOOT</t>
  </si>
  <si>
    <t>/funding-round/30caabd3df0a212324751d8e4b3047fd</t>
  </si>
  <si>
    <t>iSkoot</t>
  </si>
  <si>
    <t>http://iskoot.com</t>
  </si>
  <si>
    <t>22-04-2005</t>
  </si>
  <si>
    <t>/funding-round/87a9d1cc1acfe7026f62b2dfee0cc872</t>
  </si>
  <si>
    <t>/funding-round/b22a677e45307d0ad7b5aed04393a2f4</t>
  </si>
  <si>
    <t>/ORGANIZATION/ITSON</t>
  </si>
  <si>
    <t>/funding-round/12566f49ddea434e8de86328af89da7b</t>
  </si>
  <si>
    <t>ItsOn</t>
  </si>
  <si>
    <t>http://www.itsoninc.com</t>
  </si>
  <si>
    <t>/funding-round/266fb0e2025d4243064e35b2630b185a</t>
  </si>
  <si>
    <t>/funding-round/2ae545c0ccc53243845845a82b85f7cb</t>
  </si>
  <si>
    <t>/funding-round/3ca99a327c600993af52abda366020cd</t>
  </si>
  <si>
    <t>/funding-round/846d9029e3014ab1b631553b898ef741</t>
  </si>
  <si>
    <t>/funding-round/8531d55271d0bfe2491c6c5675d281ee</t>
  </si>
  <si>
    <t>/funding-round/9f2c4218dae5e2e0bf9dbdad60b74be8</t>
  </si>
  <si>
    <t>/ORGANIZATION/JAB-BROADBAND</t>
  </si>
  <si>
    <t>/funding-round/5c2662517115bfd8c05453e4a9a55d63</t>
  </si>
  <si>
    <t>JAB Broadband</t>
  </si>
  <si>
    <t>http://www.jabbroadband.com</t>
  </si>
  <si>
    <t>/funding-round/77d6b567f449921dba0322ce0826ca57</t>
  </si>
  <si>
    <t>/funding-round/9fa30baf35bf5e9d8e96f1176a921c52</t>
  </si>
  <si>
    <t>/funding-round/a850820180fe3e6cf855461c548a490b</t>
  </si>
  <si>
    <t>/funding-round/aadb1a494adb664e7b64eca4dea2c567</t>
  </si>
  <si>
    <t>/ORGANIZATION/JACKET-MICRO-DEVICES</t>
  </si>
  <si>
    <t>/funding-round/5d3ccaec0bc87ccfcf71ba0860ac307a</t>
  </si>
  <si>
    <t>Jacket Micro Devices</t>
  </si>
  <si>
    <t>/ORGANIZATION/JAGTAG</t>
  </si>
  <si>
    <t>/funding-round/17858971c11529fc9c1020b088320857</t>
  </si>
  <si>
    <t>JagTag</t>
  </si>
  <si>
    <t>http://www.jagtag.com</t>
  </si>
  <si>
    <t>/ORGANIZATION/JANA</t>
  </si>
  <si>
    <t>/funding-round/379b6d1c824c14bf8d011366d4bdcb4a</t>
  </si>
  <si>
    <t>Jana</t>
  </si>
  <si>
    <t>http://jana.com</t>
  </si>
  <si>
    <t>/funding-round/4fc5d147c33bba5d7a6358d99dc1c414</t>
  </si>
  <si>
    <t>/funding-round/544ebd36c843c279e555e78dbd885fdb</t>
  </si>
  <si>
    <t>/funding-round/5e4a526c807e6676d15e3c25a215a356</t>
  </si>
  <si>
    <t>/funding-round/98cfe2feb5ee06538b52d0d42ef118e2</t>
  </si>
  <si>
    <t>/ORGANIZATION/JAXTR</t>
  </si>
  <si>
    <t>/funding-round/0e27c4562f9204246738c4caefc788a6</t>
  </si>
  <si>
    <t>Jaxtr</t>
  </si>
  <si>
    <t>http://www.jaxtr.com</t>
  </si>
  <si>
    <t>Mobile|VoIP</t>
  </si>
  <si>
    <t>/funding-round/5b749a9727e24c7c468a218bd9b6cce9</t>
  </si>
  <si>
    <t>/ORGANIZATION/JNJ-MOBILE</t>
  </si>
  <si>
    <t>/funding-round/6f939b1251dde56139f47d243525bcbe</t>
  </si>
  <si>
    <t>JNJ Mobile</t>
  </si>
  <si>
    <t>http://www.jnjmobile.com</t>
  </si>
  <si>
    <t>/funding-round/e273919459af8cd368c5fc1788d32813</t>
  </si>
  <si>
    <t>/ORGANIZATION/JUICEWIRELESS</t>
  </si>
  <si>
    <t>/funding-round/20da90061b05280fa418df35c32415ce</t>
  </si>
  <si>
    <t>Juice Wireless</t>
  </si>
  <si>
    <t>http://www.juicecaster.com</t>
  </si>
  <si>
    <t>Mobile|Social Network Media</t>
  </si>
  <si>
    <t>/funding-round/682ebef535ddc2ae9b5d88da4da8aec7</t>
  </si>
  <si>
    <t>/funding-round/a02785d298b51db8b76d3559bc45bb67</t>
  </si>
  <si>
    <t>/funding-round/f076e8d5eb2e487724733aded1ed0e6a</t>
  </si>
  <si>
    <t>/funding-round/f3a13255b04402ebfd47203e9d5b3199</t>
  </si>
  <si>
    <t>/ORGANIZATION/JUMP-RAMP-GAMES</t>
  </si>
  <si>
    <t>/funding-round/bdc0a04b03f4dc39c11c30d8f653ea7f</t>
  </si>
  <si>
    <t>Jump Ramp Games</t>
  </si>
  <si>
    <t>http://www.jumprampgames.com</t>
  </si>
  <si>
    <t>/ORGANIZATION/JUMPLINC</t>
  </si>
  <si>
    <t>/funding-round/8299ec33c9b922b77b2e6774f2dd8869</t>
  </si>
  <si>
    <t>JumpLinc</t>
  </si>
  <si>
    <t>http://jumplinc.com</t>
  </si>
  <si>
    <t>/ORGANIZATION/JUSTFAMILY</t>
  </si>
  <si>
    <t>/funding-round/6901de13dbe44a7c5a996bb0ea6541b0</t>
  </si>
  <si>
    <t>JustFamily</t>
  </si>
  <si>
    <t>http://justfamily.com</t>
  </si>
  <si>
    <t>/ORGANIZATION/JUSTME</t>
  </si>
  <si>
    <t>/funding-round/d2d0a769d02e20808b390017de498654</t>
  </si>
  <si>
    <t>just.me Inc</t>
  </si>
  <si>
    <t>http://just.me</t>
  </si>
  <si>
    <t>Mobile|Mobile Advertising|Social Media Platforms|Social Network Media</t>
  </si>
  <si>
    <t>/ORGANIZATION/KAJEET</t>
  </si>
  <si>
    <t>/funding-round/a64d6e0946f67f30082cb96a8cbb6d8b</t>
  </si>
  <si>
    <t>kajeet</t>
  </si>
  <si>
    <t>http://www.kajeet.com</t>
  </si>
  <si>
    <t>/funding-round/c6d2794989f2bc7918ca50260d0fd482</t>
  </si>
  <si>
    <t>/funding-round/cddf67c68845d693fa8d2f73a8ecc781</t>
  </si>
  <si>
    <t>/ORGANIZATION/KAYO-TECHNOLOGY</t>
  </si>
  <si>
    <t>/funding-round/382bf4ddbbe57c00396d068ec171560f</t>
  </si>
  <si>
    <t>Kayo technology</t>
  </si>
  <si>
    <t>http://kayotechnology.com</t>
  </si>
  <si>
    <t>/ORGANIZATION/KAZAANA-COM</t>
  </si>
  <si>
    <t>/funding-round/7b22b25e0f43445aa929cdb7f9d82e61</t>
  </si>
  <si>
    <t>Kazaana</t>
  </si>
  <si>
    <t>http://kazaana.com</t>
  </si>
  <si>
    <t>Mobile|Networking|Social Media|Web Development</t>
  </si>
  <si>
    <t>/funding-round/a51b455463667a3637c38dea0712ea15</t>
  </si>
  <si>
    <t>/ORGANIZATION/KEY-RING</t>
  </si>
  <si>
    <t>/funding-round/83a067ad26ed1e37a2b175e8054c44f7</t>
  </si>
  <si>
    <t>Key Ring</t>
  </si>
  <si>
    <t>http://www.keyringapp.com</t>
  </si>
  <si>
    <t>Mobile|Mobile Coupons</t>
  </si>
  <si>
    <t>/ORGANIZATION/KINETEK-SPORTS</t>
  </si>
  <si>
    <t>/funding-round/fb2992074aba3c1fcde8a5259b63b397</t>
  </si>
  <si>
    <t>Kinetek Sports</t>
  </si>
  <si>
    <t>http://kineteksports.com/</t>
  </si>
  <si>
    <t>Mobile|Sensors|Sporting Goods|Technology</t>
  </si>
  <si>
    <t>/ORGANIZATION/KINETO-WIRELESS</t>
  </si>
  <si>
    <t>/funding-round/495f994fb150a7213c477edd0676fb2f</t>
  </si>
  <si>
    <t>Kineto Wireless</t>
  </si>
  <si>
    <t>http://www.kineto.com</t>
  </si>
  <si>
    <t>/funding-round/6d4d1789499c0f9c7478bb5cf0169c53</t>
  </si>
  <si>
    <t>/funding-round/7f03131e4885c315ce740e550fcb14d7</t>
  </si>
  <si>
    <t>/funding-round/adc8d8e1bd6b03644c28a34663377f13</t>
  </si>
  <si>
    <t>/funding-round/c33408949876a2ef665ddc5d98fbe39f</t>
  </si>
  <si>
    <t>/funding-round/c6f9304596b6fd2d27db0f8583cfe36a</t>
  </si>
  <si>
    <t>/funding-round/fdf51e6af30f8143a03d1180d85b89e7</t>
  </si>
  <si>
    <t>/ORGANIZATION/KLIP</t>
  </si>
  <si>
    <t>/funding-round/8b7fd2964253f415459180bd6cb29a3b</t>
  </si>
  <si>
    <t>Klip</t>
  </si>
  <si>
    <t>http://www.klip.com</t>
  </si>
  <si>
    <t>/funding-round/ff8525552791096df76f9c292fcd1d31</t>
  </si>
  <si>
    <t>/ORGANIZATION/KUAPAY</t>
  </si>
  <si>
    <t>/funding-round/3c0224593d86f86f710eade40c30a97c</t>
  </si>
  <si>
    <t>Kuapay</t>
  </si>
  <si>
    <t>http://kuapay.com</t>
  </si>
  <si>
    <t>Mobile|Mobile Payments</t>
  </si>
  <si>
    <t>/funding-round/6a9972808152a66b58a64e351024ac08</t>
  </si>
  <si>
    <t>/ORGANIZATION/KUMU-NETWORKS</t>
  </si>
  <si>
    <t>/funding-round/cedecaf8a505601f26171988786804b9</t>
  </si>
  <si>
    <t>Kumu Networks</t>
  </si>
  <si>
    <t>http://kumunetworks.com</t>
  </si>
  <si>
    <t>/funding-round/d5de3af5a98bf8988088284a9d9f6b38</t>
  </si>
  <si>
    <t>/ORGANIZATION/KWICR</t>
  </si>
  <si>
    <t>/funding-round/43a0c1e18a59d9d5884470e9e1eade67</t>
  </si>
  <si>
    <t>Kwicr</t>
  </si>
  <si>
    <t>http://www.kwicr.com/</t>
  </si>
  <si>
    <t>Mobile|Mobile Software Tools|Software|Television</t>
  </si>
  <si>
    <t>/ORGANIZATION/LEMKO</t>
  </si>
  <si>
    <t>/funding-round/209452faee44e6a1ce3fa77e3e1fa751</t>
  </si>
  <si>
    <t>Lemko</t>
  </si>
  <si>
    <t>http://Lemko.com</t>
  </si>
  <si>
    <t>/funding-round/30ffdd76007d8d699b6e7630e168f815</t>
  </si>
  <si>
    <t>/ORGANIZATION/LEMON</t>
  </si>
  <si>
    <t>/funding-round/afa868b9110b71fdc0ec22041ecbcb52</t>
  </si>
  <si>
    <t>Lemon</t>
  </si>
  <si>
    <t>http://lemon.com</t>
  </si>
  <si>
    <t>Mobile|Shopping</t>
  </si>
  <si>
    <t>/ORGANIZATION/LENCO-MOBILE</t>
  </si>
  <si>
    <t>/funding-round/3fe73a741dc3fb03af9da284b9beba62</t>
  </si>
  <si>
    <t>Lenco Mobile</t>
  </si>
  <si>
    <t>http://lencomobile.com</t>
  </si>
  <si>
    <t>/ORGANIZATION/LETT-RS</t>
  </si>
  <si>
    <t>/funding-round/b08e746dd2dc443395d779b0d4e050cd</t>
  </si>
  <si>
    <t>lettrs</t>
  </si>
  <si>
    <t>http://about.lettrs.com</t>
  </si>
  <si>
    <t>Mobile|Social Media|Social Network Media</t>
  </si>
  <si>
    <t>23-12-2012</t>
  </si>
  <si>
    <t>/ORGANIZATION/LEVELUP</t>
  </si>
  <si>
    <t>/funding-round/1ef19328a44b6e802b44d7eee744d0b3</t>
  </si>
  <si>
    <t>LevelUp</t>
  </si>
  <si>
    <t>http://thelevelup.com</t>
  </si>
  <si>
    <t>Mobile|Payments</t>
  </si>
  <si>
    <t>/funding-round/41b8225b1d0eee57c3f66931ae57d6ec</t>
  </si>
  <si>
    <t>/funding-round/9acfc0ba25b4cc1ce4d9395d0f08578a</t>
  </si>
  <si>
    <t>/ORGANIZATION/LIFEPROOF</t>
  </si>
  <si>
    <t>/funding-round/65c371354780d71bfb00f4d3bdc9b574</t>
  </si>
  <si>
    <t>Lifeproof</t>
  </si>
  <si>
    <t>http://lifeproof.com</t>
  </si>
  <si>
    <t>/funding-round/977439eca5b915385036c93134d32a96</t>
  </si>
  <si>
    <t>/ORGANIZATION/LIQUIPEL</t>
  </si>
  <si>
    <t>/funding-round/dd0360b3db48017e5df0b84714857057</t>
  </si>
  <si>
    <t>Liquipel</t>
  </si>
  <si>
    <t>http://www.liquipel.com</t>
  </si>
  <si>
    <t>/ORGANIZATION/LITTLE-RED-WAGON-TECHNOLOGIES</t>
  </si>
  <si>
    <t>/funding-round/1455699deffffdc3b369ba59e6ada448</t>
  </si>
  <si>
    <t>Little Red Wagon Technologies</t>
  </si>
  <si>
    <t>http://www.lrwtechnologies.com</t>
  </si>
  <si>
    <t>/funding-round/3f494f5737228af15e8f3b820c4d3573</t>
  </si>
  <si>
    <t>/funding-round/c8c701f20bc98891044cafd0454d647d</t>
  </si>
  <si>
    <t>/funding-round/d18772a32aa39c0cb4b7a9eed6ee00c1</t>
  </si>
  <si>
    <t>/funding-round/e4287f07349e7facd5edae165e41ee16</t>
  </si>
  <si>
    <t>/ORGANIZATION/LIVEHOTSPOT</t>
  </si>
  <si>
    <t>/funding-round/8ed91a0ebfe5c22e52d67831381737b0</t>
  </si>
  <si>
    <t>LiveHotSpot</t>
  </si>
  <si>
    <t>http://www.livehotspot.com</t>
  </si>
  <si>
    <t>Mobile|Nightlife|Social Media|Technology</t>
  </si>
  <si>
    <t>/ORGANIZATION/LIVELY</t>
  </si>
  <si>
    <t>/funding-round/1ae3ab3e12ce85f9a61b36353a63206c</t>
  </si>
  <si>
    <t>Lively</t>
  </si>
  <si>
    <t>http://getlive.ly</t>
  </si>
  <si>
    <t>/funding-round/8c96754d50e19b1f75206be8deea5de0</t>
  </si>
  <si>
    <t>/ORGANIZATION/LIVID-MOBILE</t>
  </si>
  <si>
    <t>/funding-round/bd24ffe988ad6778f9028a72094a30a3</t>
  </si>
  <si>
    <t>Livid Mobile</t>
  </si>
  <si>
    <t>http://www.lividmobile.com/</t>
  </si>
  <si>
    <t>/ORGANIZATION/LOCOMOBI</t>
  </si>
  <si>
    <t>/funding-round/351e97a98bce66d3375342ab3c39fd06</t>
  </si>
  <si>
    <t>LocoMobi</t>
  </si>
  <si>
    <t>http://locomobi.com/</t>
  </si>
  <si>
    <t>/ORGANIZATION/LOOPPAY</t>
  </si>
  <si>
    <t>/funding-round/4d08343ca507ff6c9803304060414ca1</t>
  </si>
  <si>
    <t>LoopPay</t>
  </si>
  <si>
    <t>http://looppay.com</t>
  </si>
  <si>
    <t>/ORGANIZATION/LOYALBLOCKS</t>
  </si>
  <si>
    <t>/funding-round/012891d4b0f95db11c9d77fd403e3354</t>
  </si>
  <si>
    <t>Flok</t>
  </si>
  <si>
    <t>http://www.flok.com</t>
  </si>
  <si>
    <t>/funding-round/9074950d41e8daad80aeeaece0f53234</t>
  </si>
  <si>
    <t>/ORGANIZATION/LSN-MOBILE</t>
  </si>
  <si>
    <t>/funding-round/8a0111ec7ec82df62edcc66719b4748a</t>
  </si>
  <si>
    <t>LSN Mobile</t>
  </si>
  <si>
    <t>http://www.lsnmobile.com</t>
  </si>
  <si>
    <t>/ORGANIZATION/LUXUL-WIRELESS</t>
  </si>
  <si>
    <t>/funding-round/99457b36ccc919b94fe15befb436963d</t>
  </si>
  <si>
    <t>Luxul Wireless</t>
  </si>
  <si>
    <t>http://luxul.com</t>
  </si>
  <si>
    <t>/ORGANIZATION/LYNXIT-SOLUTIONS</t>
  </si>
  <si>
    <t>/funding-round/132ba1657eed0e8b54fd01cbde474998</t>
  </si>
  <si>
    <t>LynxIT Solutions</t>
  </si>
  <si>
    <t>http://lynxitsolutions.com</t>
  </si>
  <si>
    <t>Westmont</t>
  </si>
  <si>
    <t>/funding-round/b0ef6ad4da8a1fdc8d2f4495f47f6a50</t>
  </si>
  <si>
    <t>/ORGANIZATION/M2Z-NETWORKS</t>
  </si>
  <si>
    <t>/funding-round/25534b4c7a6519f92a413f3731fde815</t>
  </si>
  <si>
    <t>M2Z Networks</t>
  </si>
  <si>
    <t>http://www.m2znetworks.com</t>
  </si>
  <si>
    <t>/ORGANIZATION/M7-NETWORKS</t>
  </si>
  <si>
    <t>/funding-round/ce73ada4dbe00f25908b18d5f65caa51</t>
  </si>
  <si>
    <t>M7 Networks</t>
  </si>
  <si>
    <t>http://www.m7networks.com/</t>
  </si>
  <si>
    <t>Mobile|SaaS|Services</t>
  </si>
  <si>
    <t>/ORGANIZATION/M87</t>
  </si>
  <si>
    <t>/funding-round/a89f67c5311ea101ec50452377fda523</t>
  </si>
  <si>
    <t>M87</t>
  </si>
  <si>
    <t>http://www.m-87.com</t>
  </si>
  <si>
    <t>/funding-round/c81d7d2f90fe259c6db27b982d82b5fe</t>
  </si>
  <si>
    <t>/ORGANIZATION/MADEFIRE</t>
  </si>
  <si>
    <t>/funding-round/432eb301b474b45a50489477b2f399bb</t>
  </si>
  <si>
    <t>Madefire</t>
  </si>
  <si>
    <t>http://madefire.com</t>
  </si>
  <si>
    <t>/funding-round/b39b471e1df5d441ff7161e9ac9e323d</t>
  </si>
  <si>
    <t>/ORGANIZATION/MAGZTER</t>
  </si>
  <si>
    <t>/funding-round/4d0d598e31517fb9cca4a4b576f22840</t>
  </si>
  <si>
    <t>Magzter</t>
  </si>
  <si>
    <t>http://www.magzter.com</t>
  </si>
  <si>
    <t>Mobile|News</t>
  </si>
  <si>
    <t>/funding-round/e576d3d78978da73b77df29bf935ba12</t>
  </si>
  <si>
    <t>/ORGANIZATION/MANGIA</t>
  </si>
  <si>
    <t>/funding-round/017289bb5bd57d832cceb7095794f1b5</t>
  </si>
  <si>
    <t>Mangia</t>
  </si>
  <si>
    <t>http://www.mangia.com</t>
  </si>
  <si>
    <t>/ORGANIZATION/MBLOX</t>
  </si>
  <si>
    <t>/funding-round/7fbf5b6d5381381c7313bdae39c65419</t>
  </si>
  <si>
    <t>Mblox</t>
  </si>
  <si>
    <t>http://mblox.com</t>
  </si>
  <si>
    <t>Mobile|SMS|Wireless</t>
  </si>
  <si>
    <t>/funding-round/89bbd99cabe547570404440abe7c8e0f</t>
  </si>
  <si>
    <t>/funding-round/d50446ab1c1138b8e7c737d3415ae265</t>
  </si>
  <si>
    <t>/funding-round/db480bd65683aebd28ae1630c31e9244</t>
  </si>
  <si>
    <t>/funding-round/f1cd9690d221b61c46ece86ec7f6c715</t>
  </si>
  <si>
    <t>/ORGANIZATION/MBS-HOLDINGS</t>
  </si>
  <si>
    <t>/funding-round/8dfbf5d7d3e9a1c29325d479d7ea4833</t>
  </si>
  <si>
    <t>MBS HOLDINGS</t>
  </si>
  <si>
    <t>/funding-round/e959acece0c17d265ceb061634fc28d1</t>
  </si>
  <si>
    <t>/ORGANIZATION/MD-REVOLUTION</t>
  </si>
  <si>
    <t>/funding-round/6731f39cb02217c621c21e7c62206c25</t>
  </si>
  <si>
    <t>MD Revolution</t>
  </si>
  <si>
    <t>http://mdrevolution.com</t>
  </si>
  <si>
    <t>/ORGANIZATION/MEDADHERENCE</t>
  </si>
  <si>
    <t>/funding-round/6571ec44d9d550d38728268813edbae7</t>
  </si>
  <si>
    <t>MedAdherence</t>
  </si>
  <si>
    <t>http://www.medadherence.com</t>
  </si>
  <si>
    <t>/ORGANIZATION/MEDIAQ-INC</t>
  </si>
  <si>
    <t>/funding-round/39e25e3b472b026bf1f9706c684b8333</t>
  </si>
  <si>
    <t>MediaQ,Inc</t>
  </si>
  <si>
    <t>http://www.mediaq.com</t>
  </si>
  <si>
    <t>Mobile|Semiconductors|Wireless</t>
  </si>
  <si>
    <t>/funding-round/c873e6d18a30b496ee8f04686b40c7c5</t>
  </si>
  <si>
    <t>/ORGANIZATION/MEERKAT</t>
  </si>
  <si>
    <t>/funding-round/334b847d103973cd002a312a714c5d26</t>
  </si>
  <si>
    <t>Meerkat</t>
  </si>
  <si>
    <t>http://meerkatapp.co/</t>
  </si>
  <si>
    <t>Mobile|Mobile Video|Video Streaming</t>
  </si>
  <si>
    <t>/funding-round/821ae05a893ef3968047f574ec029182</t>
  </si>
  <si>
    <t>/ORGANIZATION/MEETBALL</t>
  </si>
  <si>
    <t>/funding-round/08614c06293fcfc5b8a5c0a6cebbf115</t>
  </si>
  <si>
    <t>MeetBall</t>
  </si>
  <si>
    <t>http://meetball.com</t>
  </si>
  <si>
    <t>Mobile|Software|Travel</t>
  </si>
  <si>
    <t>/funding-round/826cab98934e54b7dd5e7d5af478ffc6</t>
  </si>
  <si>
    <t>/ORGANIZATION/MEMEME</t>
  </si>
  <si>
    <t>/funding-round/3bde85b5b7ceec3afb8889d6a4817956</t>
  </si>
  <si>
    <t>MeMeMe</t>
  </si>
  <si>
    <t>http://www.memememobile.com</t>
  </si>
  <si>
    <t>Mobile|Speech Recognition</t>
  </si>
  <si>
    <t>/funding-round/3e1607249fdfaca4eb18e0a2632a3d4d</t>
  </si>
  <si>
    <t>/ORGANIZATION/MEMOIR</t>
  </si>
  <si>
    <t>/funding-round/8c792558337f625d1089575398889010</t>
  </si>
  <si>
    <t>Memoir</t>
  </si>
  <si>
    <t>http://yourmemoir.com</t>
  </si>
  <si>
    <t>Mobile|Photography|Photo Sharing|Social Media</t>
  </si>
  <si>
    <t>/funding-round/d94a876388de8e0a1dc71711944afe2e</t>
  </si>
  <si>
    <t>/ORGANIZATION/MESHIFY</t>
  </si>
  <si>
    <t>/funding-round/a1c038bf7be191fea56ffc23447acb0b</t>
  </si>
  <si>
    <t>Meshify</t>
  </si>
  <si>
    <t>http://www.meshify.com</t>
  </si>
  <si>
    <t>/ORGANIZATION/METROPCS-COMMUNICATIONS</t>
  </si>
  <si>
    <t>/funding-round/cf28373f5a49eeff9f8e619ec1c44b86</t>
  </si>
  <si>
    <t>MetroPCS Communications</t>
  </si>
  <si>
    <t>http://www.metropcs.com</t>
  </si>
  <si>
    <t>21-08-2010</t>
  </si>
  <si>
    <t>/ORGANIZATION/MFOUNDRY</t>
  </si>
  <si>
    <t>/funding-round/1024cb67ce6336c22184eec1ed91bca9</t>
  </si>
  <si>
    <t>mFoundry</t>
  </si>
  <si>
    <t>http://www.mfoundry.com</t>
  </si>
  <si>
    <t>/funding-round/83fcb0b379c9041407ef3c477c434449</t>
  </si>
  <si>
    <t>/funding-round/8ff8c22383ed800f378d71f1dc268f0b</t>
  </si>
  <si>
    <t>/ORGANIZATION/MIGHTYTEXT</t>
  </si>
  <si>
    <t>/funding-round/57253a1a253fa5c0374b0d11869e3bd4</t>
  </si>
  <si>
    <t>MightyText</t>
  </si>
  <si>
    <t>http://mightytext.net</t>
  </si>
  <si>
    <t>/ORGANIZATION/MILEIQ</t>
  </si>
  <si>
    <t>/funding-round/ef3c5861a39cebee53e6f76cd0d29db9</t>
  </si>
  <si>
    <t>MileIQ</t>
  </si>
  <si>
    <t>http://www.mileiq.com/</t>
  </si>
  <si>
    <t>Mobile|Small and Medium Businesses</t>
  </si>
  <si>
    <t>/ORGANIZATION/MIMOSA-NETWORKS</t>
  </si>
  <si>
    <t>/funding-round/1235782282a06cb2342960db9eea09a9</t>
  </si>
  <si>
    <t>Mimosa</t>
  </si>
  <si>
    <t>http://mimosa.co</t>
  </si>
  <si>
    <t>Mobile|Networking</t>
  </si>
  <si>
    <t>/ORGANIZATION/MINE</t>
  </si>
  <si>
    <t>/funding-round/6c4ed33247aff0c6d1d4e5ce35310358</t>
  </si>
  <si>
    <t>Mine</t>
  </si>
  <si>
    <t>http://getmine.com</t>
  </si>
  <si>
    <t>/ORGANIZATION/MINO-WIRELESS-USA</t>
  </si>
  <si>
    <t>/funding-round/e00fa6bbd8a660f7c0d49c07456b2c01</t>
  </si>
  <si>
    <t>Mino Wireless USA</t>
  </si>
  <si>
    <t>/ORGANIZATION/MINOWIRELESS</t>
  </si>
  <si>
    <t>/funding-round/2148cc625666dcb80b134d8a643dfc1a</t>
  </si>
  <si>
    <t>MiNOWireless</t>
  </si>
  <si>
    <t>http://www.minowireless.com</t>
  </si>
  <si>
    <t>/funding-round/c301eaef903d98546f9142945c830bbe</t>
  </si>
  <si>
    <t>/ORGANIZATION/MITEK-SYSTEMS</t>
  </si>
  <si>
    <t>/funding-round/19e2387d9f51895233ad3fed6cc27c58</t>
  </si>
  <si>
    <t>Mitek Systems</t>
  </si>
  <si>
    <t>http://www.miteksystems.com</t>
  </si>
  <si>
    <t>Mobile|Mobile Commerce|Mobile Payments|Mobile Software Tools|Software</t>
  </si>
  <si>
    <t>/funding-round/282337c2a914934cf3366e4a67881755</t>
  </si>
  <si>
    <t>/ORGANIZATION/MO-DV</t>
  </si>
  <si>
    <t>/funding-round/2f9bf00726d209690fdd7ad8e22624ae</t>
  </si>
  <si>
    <t>Mo-DV</t>
  </si>
  <si>
    <t>http://www.mo-dv.com</t>
  </si>
  <si>
    <t>/ORGANIZATION/MOBEAM</t>
  </si>
  <si>
    <t>/funding-round/087b800d315cd1172502989c9a4a56a1</t>
  </si>
  <si>
    <t>MoBeam</t>
  </si>
  <si>
    <t>http://www.mobeam.com</t>
  </si>
  <si>
    <t>/funding-round/365dce849c27e183ad28bec145f4f8d5</t>
  </si>
  <si>
    <t>/funding-round/503356f6ee92c96c8a55bb784205fb3d</t>
  </si>
  <si>
    <t>/funding-round/5ab3e2f6972e91e63c60039cdfd7975e</t>
  </si>
  <si>
    <t>/funding-round/784a0501a2b4b72b757d53e529953d6f</t>
  </si>
  <si>
    <t>/funding-round/93b0162637a9e9b26232338051fbfee3</t>
  </si>
  <si>
    <t>/funding-round/b8a913509894f31eabcf49c9a984b793</t>
  </si>
  <si>
    <t>/funding-round/c9c241de0989257274e944f64dfc40a8</t>
  </si>
  <si>
    <t>/funding-round/d0608c6fe546bcfeb084757417b06045</t>
  </si>
  <si>
    <t>/funding-round/de1f1bf2a1ae63087ed549a50e2fd3f7</t>
  </si>
  <si>
    <t>25-06-2011</t>
  </si>
  <si>
    <t>/ORGANIZATION/MOBI-TECH</t>
  </si>
  <si>
    <t>/funding-round/0eb83807d12274902f66ce043ca6e070</t>
  </si>
  <si>
    <t>Mobi Tech</t>
  </si>
  <si>
    <t>http://www.mobiinet.com</t>
  </si>
  <si>
    <t>/ORGANIZATION/MOBI-WIRELESS-MANAGEMENT</t>
  </si>
  <si>
    <t>/funding-round/88955fba3ed0abfbc584de545dbffd32</t>
  </si>
  <si>
    <t>MOBI Wireless Management</t>
  </si>
  <si>
    <t>http://mobiwm.com</t>
  </si>
  <si>
    <t>/ORGANIZATION/MOBICIOUS</t>
  </si>
  <si>
    <t>/funding-round/7ff74232032ce43faa24fbb0a32d167a</t>
  </si>
  <si>
    <t>Mobicious/SnapMyLife</t>
  </si>
  <si>
    <t>http://www.mobicious.com</t>
  </si>
  <si>
    <t>/ORGANIZATION/MOBIDEOS</t>
  </si>
  <si>
    <t>/funding-round/dc58bb99882afe51bdefb2d5174f43a1</t>
  </si>
  <si>
    <t>mobiDEOS</t>
  </si>
  <si>
    <t>http://www.mobideos.com</t>
  </si>
  <si>
    <t>/ORGANIZATION/MOBIFUSION</t>
  </si>
  <si>
    <t>/funding-round/5bc7d7cdef0f450338df10c937fff9aa</t>
  </si>
  <si>
    <t>Mobifusion</t>
  </si>
  <si>
    <t>http://mobifusion-inc.com</t>
  </si>
  <si>
    <t>/funding-round/d583236afa09cc2f26cdd2c42d0407d6</t>
  </si>
  <si>
    <t>/ORGANIZATION/MOBILE-ACTIVE-DEFENSE</t>
  </si>
  <si>
    <t>/funding-round/b85b8436583ea9371d712d27f9f3e3a2</t>
  </si>
  <si>
    <t>Mobile Active Defense</t>
  </si>
  <si>
    <t>http://www.mobileactivedefense.com</t>
  </si>
  <si>
    <t>/ORGANIZATION/MOBILE-CONTENT-NETWORKS</t>
  </si>
  <si>
    <t>/funding-round/280149e126239a43b409bf1c87b4dd38</t>
  </si>
  <si>
    <t>Mobile Content Networks</t>
  </si>
  <si>
    <t>http://www.mcn-inc.com</t>
  </si>
  <si>
    <t>/funding-round/5fcdc3c931733a8e95d611d76d8b8d21</t>
  </si>
  <si>
    <t>/ORGANIZATION/MOBILE-IRON</t>
  </si>
  <si>
    <t>/funding-round/17c1d8bbe4164de6c731470e8ba2e893</t>
  </si>
  <si>
    <t>Mobile Iron</t>
  </si>
  <si>
    <t>http://mobileiron.com</t>
  </si>
  <si>
    <t>/funding-round/267ec24666529ba40a2926305373664f</t>
  </si>
  <si>
    <t>/funding-round/28b78a48f328bc1a53e385cb7d9bfece</t>
  </si>
  <si>
    <t>/funding-round/597b97ecd26bf9589b829abf957d32bb</t>
  </si>
  <si>
    <t>/funding-round/9659df6aeefdb681c69ba27b017b7865</t>
  </si>
  <si>
    <t>/ORGANIZATION/MOBILE-LABS</t>
  </si>
  <si>
    <t>/funding-round/529a20ee23330b63f58c5141d2d76e7d</t>
  </si>
  <si>
    <t>Mobile Labs</t>
  </si>
  <si>
    <t>http://mobilelabsinc.com/</t>
  </si>
  <si>
    <t>Mobile|Mobile Software Tools</t>
  </si>
  <si>
    <t>/funding-round/e20f6e25fec2b9a0cb1dde55a2f4e90a</t>
  </si>
  <si>
    <t>/ORGANIZATION/MOBILE-LOCATION-IP</t>
  </si>
  <si>
    <t>/funding-round/ba0f1df69cb5c3df683d478d63655525</t>
  </si>
  <si>
    <t>Mobile Location, IP</t>
  </si>
  <si>
    <t>Mobile|Real Estate</t>
  </si>
  <si>
    <t>Collingswood</t>
  </si>
  <si>
    <t>/ORGANIZATION/MOBILE-MEDIA-PARTNERS</t>
  </si>
  <si>
    <t>/funding-round/11907bfcef5477bf75e51b98c7108b24</t>
  </si>
  <si>
    <t>Mobile Media Partners</t>
  </si>
  <si>
    <t>http://www.mobilemediaco.com</t>
  </si>
  <si>
    <t>Hasbrouck Heights</t>
  </si>
  <si>
    <t>/funding-round/53fa45d9ad9656c2e412175f454a7dcb</t>
  </si>
  <si>
    <t>/funding-round/9a365d7dfe43ddea97a55e3a8d4efedc</t>
  </si>
  <si>
    <t>/ORGANIZATION/MOBILE-SATELLITE-VENTURES</t>
  </si>
  <si>
    <t>/funding-round/005cbdec11ead414cc70551b436b5eba</t>
  </si>
  <si>
    <t>Mobile Satellite Ventures</t>
  </si>
  <si>
    <t>http://www.msvlp.com</t>
  </si>
  <si>
    <t>Mobile|Systems|Telecommunications</t>
  </si>
  <si>
    <t>/ORGANIZATION/MOBILEACCESS-NETWORKS</t>
  </si>
  <si>
    <t>/funding-round/314eee63a2ecf7319d87f05b7401c03b</t>
  </si>
  <si>
    <t>MobileAccess Networks</t>
  </si>
  <si>
    <t>http://www.mobileaccess.com</t>
  </si>
  <si>
    <t>/funding-round/bf8ab1a65e91bf4a4420c114e87d2a54</t>
  </si>
  <si>
    <t>/funding-round/d205bf8998b57cb8ac9c4f338ab7a95f</t>
  </si>
  <si>
    <t>/ORGANIZATION/MOBILEUM</t>
  </si>
  <si>
    <t>/funding-round/50d34b81fe37b5ca3565e7fb3f3cb86a</t>
  </si>
  <si>
    <t>Mobileum</t>
  </si>
  <si>
    <t>http://www.mobileum.com</t>
  </si>
  <si>
    <t>/ORGANIZATION/MOBILISAFE</t>
  </si>
  <si>
    <t>/funding-round/4461f99bcf57fef286af19fd67e73528</t>
  </si>
  <si>
    <t>Mobilisafe</t>
  </si>
  <si>
    <t>http://mobilisafe.com</t>
  </si>
  <si>
    <t>Mobile|Security</t>
  </si>
  <si>
    <t>/ORGANIZATION/MOBILLIGY</t>
  </si>
  <si>
    <t>/funding-round/8eda16caa9eb17f9c2664ee18516710e</t>
  </si>
  <si>
    <t>Prism</t>
  </si>
  <si>
    <t>http://prismmoney.com</t>
  </si>
  <si>
    <t>/ORGANIZATION/MOBIQUITY</t>
  </si>
  <si>
    <t>/funding-round/1427f2d20a22c96ead89e5d7185024f0</t>
  </si>
  <si>
    <t>Mobiquity</t>
  </si>
  <si>
    <t>http://mobiquityinc.com</t>
  </si>
  <si>
    <t>/funding-round/248ceab7340bec32a04dede0d3207140</t>
  </si>
  <si>
    <t>/funding-round/7b652e5bceb85c61791dff22c45f7f53</t>
  </si>
  <si>
    <t>/funding-round/add551dc46b4945e624ed1aa08402157</t>
  </si>
  <si>
    <t>/funding-round/be3ba5af4b989de5779e1c09dce71b21</t>
  </si>
  <si>
    <t>/ORGANIZATION/MOBIXELL</t>
  </si>
  <si>
    <t>/funding-round/72445601b999037da677d5224e7c0e48</t>
  </si>
  <si>
    <t>Mobixell Networks</t>
  </si>
  <si>
    <t>http://www.mobixell.com</t>
  </si>
  <si>
    <t>/funding-round/bb3aa7cf3406716bb3b96f855472b404</t>
  </si>
  <si>
    <t>/funding-round/efa3c15d8e332a14a675a219a035b87c</t>
  </si>
  <si>
    <t>/ORGANIZATION/MOBSOC-MEDIA</t>
  </si>
  <si>
    <t>/funding-round/08edf98e59cc091ad1c127090ba985c9</t>
  </si>
  <si>
    <t>MobSoc Media</t>
  </si>
  <si>
    <t>http://mobsocmedia.com</t>
  </si>
  <si>
    <t>/ORGANIZATION/MODUS-GROUP-LLC</t>
  </si>
  <si>
    <t>/funding-round/7faceebdbcd3c552437732a788719427</t>
  </si>
  <si>
    <t>Modus Group, LLC.</t>
  </si>
  <si>
    <t>http://www.moduspowered.com</t>
  </si>
  <si>
    <t>/ORGANIZATION/MOFUSE</t>
  </si>
  <si>
    <t>/funding-round/4401dedfd20cef1ed13fa30595615e57</t>
  </si>
  <si>
    <t>MoFuse</t>
  </si>
  <si>
    <t>http://www.mofuse.com</t>
  </si>
  <si>
    <t>/funding-round/afe52cbe8488791f6ffc2ce73b942f55</t>
  </si>
  <si>
    <t>/ORGANIZATION/MOJO-MOBILITY</t>
  </si>
  <si>
    <t>/funding-round/48e856fd14f327186fdc871b76488ecb</t>
  </si>
  <si>
    <t>Mojo Mobility</t>
  </si>
  <si>
    <t>http://www.mojomobility.com</t>
  </si>
  <si>
    <t>/funding-round/4dc18eca8890ae25804367f8c660a098</t>
  </si>
  <si>
    <t>/ORGANIZATION/MOTALLY</t>
  </si>
  <si>
    <t>/funding-round/cb7fe3ba9a9aaf06b9c8d750ff050382</t>
  </si>
  <si>
    <t>Motally</t>
  </si>
  <si>
    <t>http://www.motally.com</t>
  </si>
  <si>
    <t>/ORGANIZATION/MOTOPIA</t>
  </si>
  <si>
    <t>/funding-round/cdcb03fe3fd9fb2dc30cf8867c176de3</t>
  </si>
  <si>
    <t>Motopia</t>
  </si>
  <si>
    <t>http://motopia.com</t>
  </si>
  <si>
    <t>/ORGANIZATION/MOVIDIUS</t>
  </si>
  <si>
    <t>/funding-round/0c689626d3528fb18d372a05ab245a36</t>
  </si>
  <si>
    <t>Movidius</t>
  </si>
  <si>
    <t>http://www.movidius.com</t>
  </si>
  <si>
    <t>Mobile|Semiconductors|Software</t>
  </si>
  <si>
    <t>/funding-round/b24dbea12cd3e6944efbe736a08351bb</t>
  </si>
  <si>
    <t>/funding-round/c64d9b3951782838147e2612da511554</t>
  </si>
  <si>
    <t>/funding-round/ca7fd55f8e6314b9a69b5aff04ebf2eb</t>
  </si>
  <si>
    <t>/funding-round/d3c4dcadd6148b565fd8bc87c3187544</t>
  </si>
  <si>
    <t>/ORGANIZATION/MOVIK-NETWORKS</t>
  </si>
  <si>
    <t>/funding-round/2bdb916ac592965a2053cb0a9b25b1f5</t>
  </si>
  <si>
    <t>Movik Networks</t>
  </si>
  <si>
    <t>http://www.movik.com/</t>
  </si>
  <si>
    <t>/funding-round/743139f2acd10636b57c7bd720b768e4</t>
  </si>
  <si>
    <t>/funding-round/d017bcbc605c27c0ff2e132ba3be2d6d</t>
  </si>
  <si>
    <t>/ORGANIZATION/MOVITAS-MOBILE</t>
  </si>
  <si>
    <t>/funding-round/2df119ce22f3f6cfaa005ebf82d299cb</t>
  </si>
  <si>
    <t>Movitas Mobile</t>
  </si>
  <si>
    <t>http://www.movitas.com</t>
  </si>
  <si>
    <t>/ORGANIZATION/MOVIUS-INTERACTIVE</t>
  </si>
  <si>
    <t>/funding-round/5bcc10a125830b8e91791ea67f4a27b4</t>
  </si>
  <si>
    <t>Movius Interactive</t>
  </si>
  <si>
    <t>http://www.moviuscorp.com</t>
  </si>
  <si>
    <t>/funding-round/5e51f4fb7864b2a1822f3d3e5572bd3f</t>
  </si>
  <si>
    <t>/ORGANIZATION/MOXTRA</t>
  </si>
  <si>
    <t>/funding-round/d6b9cda6b46d1064e64179ef18fb8d2d</t>
  </si>
  <si>
    <t>Moxtra</t>
  </si>
  <si>
    <t>http://www.moxtra.com</t>
  </si>
  <si>
    <t>/funding-round/f7dc53999b620a01da03323bfbd9d13a</t>
  </si>
  <si>
    <t>/ORGANIZATION/MPHORIA</t>
  </si>
  <si>
    <t>/funding-round/020aa490434e7464e6122ea033250805</t>
  </si>
  <si>
    <t>mphoria</t>
  </si>
  <si>
    <t>http://www.mphoria.com</t>
  </si>
  <si>
    <t>Huntersville</t>
  </si>
  <si>
    <t>/funding-round/7903f1867b988d9350acbe25bac64eba</t>
  </si>
  <si>
    <t>/ORGANIZATION/MPORTAL</t>
  </si>
  <si>
    <t>/funding-round/f1a801d1d7d524540fda9ba23e8c6ccf</t>
  </si>
  <si>
    <t>mPortal</t>
  </si>
  <si>
    <t>http://www.mportal.com</t>
  </si>
  <si>
    <t>/ORGANIZATION/MPOWER-MOBILE</t>
  </si>
  <si>
    <t>/funding-round/8970116ce21609a4f234a3d7c77193b5</t>
  </si>
  <si>
    <t>MPOWER Mobile</t>
  </si>
  <si>
    <t>http://www.mpowermobile.com</t>
  </si>
  <si>
    <t>/ORGANIZATION/MR-NUMBER</t>
  </si>
  <si>
    <t>/funding-round/38d24b566b52b08d336ae34cff33f6e5</t>
  </si>
  <si>
    <t>Mr. Number</t>
  </si>
  <si>
    <t>http://mrnumber.com</t>
  </si>
  <si>
    <t>/ORGANIZATION/MSKYNET</t>
  </si>
  <si>
    <t>/funding-round/386ee85f187a79279c65250e955415f7</t>
  </si>
  <si>
    <t>SPARQ</t>
  </si>
  <si>
    <t>http://www.sparq.it</t>
  </si>
  <si>
    <t>/ORGANIZATION/MYWAVES</t>
  </si>
  <si>
    <t>/funding-round/49c51fd221e70a6290f5dc7a47e1e082</t>
  </si>
  <si>
    <t>mywaves</t>
  </si>
  <si>
    <t>http://www.mywaves.com</t>
  </si>
  <si>
    <t>/funding-round/9bd3759613932d34acd54c6aab5baaa0</t>
  </si>
  <si>
    <t>/ORGANIZATION/MYXER</t>
  </si>
  <si>
    <t>/funding-round/fc29623e042435fbb42306d7c560c0e2</t>
  </si>
  <si>
    <t>Myxer</t>
  </si>
  <si>
    <t>http://www.myxer.com</t>
  </si>
  <si>
    <t>/ORGANIZATION/NARZANA-TECHNOLOGIES</t>
  </si>
  <si>
    <t>/funding-round/ce3a36d55ddcd3e4092e7a9a67982fb8</t>
  </si>
  <si>
    <t>Narzana Technologies</t>
  </si>
  <si>
    <t>/ORGANIZATION/NAVMAN</t>
  </si>
  <si>
    <t>/funding-round/214b5df56e07695d9a9bc723994bf17d</t>
  </si>
  <si>
    <t>Navman Wireless OEM Solutions</t>
  </si>
  <si>
    <t>http://navmanwireless.com</t>
  </si>
  <si>
    <t>/ORGANIZATION/NETAMERICA-ALLIANCE</t>
  </si>
  <si>
    <t>/funding-round/0f62c72c2850b5b3efc760189d2b3bcf</t>
  </si>
  <si>
    <t>NetAmerica Alliance</t>
  </si>
  <si>
    <t>http://netamericaalliance.com</t>
  </si>
  <si>
    <t>/ORGANIZATION/NETMOTION-WIRELESS</t>
  </si>
  <si>
    <t>/funding-round/1e48c8142d086ae3a838cf33c03addee</t>
  </si>
  <si>
    <t>NetMotion Wireless</t>
  </si>
  <si>
    <t>http://www.netmotionwireless.com</t>
  </si>
  <si>
    <t>Mobile|Trusted Networks|Wireless</t>
  </si>
  <si>
    <t>/ORGANIZATION/NETSPEND</t>
  </si>
  <si>
    <t>/funding-round/b6aaa49a0957c63bd157f7650aaf92c0</t>
  </si>
  <si>
    <t>22-01-2002</t>
  </si>
  <si>
    <t>NetSpend</t>
  </si>
  <si>
    <t>http://netspend.com</t>
  </si>
  <si>
    <t>/ORGANIZATION/NEWVISIONS-COMMUNICATIONS</t>
  </si>
  <si>
    <t>/funding-round/2194f1b0190f4f818d583a4ecb4c46de</t>
  </si>
  <si>
    <t>NewVisions Communications</t>
  </si>
  <si>
    <t>http://www.nvplc.com</t>
  </si>
  <si>
    <t>East Syracuse</t>
  </si>
  <si>
    <t>/funding-round/9a006e55825bfb919da0c85def4814a8</t>
  </si>
  <si>
    <t>/ORGANIZATION/NEXTG-NETWORKS</t>
  </si>
  <si>
    <t>/funding-round/0ef3bd5a906fd7d5b35dec9e8efc02bb</t>
  </si>
  <si>
    <t>NextG Networks</t>
  </si>
  <si>
    <t>http://www.nextgnetworks.net</t>
  </si>
  <si>
    <t>/ORGANIZATION/NOBEX-TECHNOLOGIES</t>
  </si>
  <si>
    <t>/funding-round/ea00d69d42a191b7933eb435d6de9c42</t>
  </si>
  <si>
    <t>Nobex Technologies</t>
  </si>
  <si>
    <t>http://www.nobexrc.com</t>
  </si>
  <si>
    <t>/ORGANIZATION/NOTIFY-TECHNOLOGY</t>
  </si>
  <si>
    <t>/funding-round/6d926acb40d94d45f098c3af89484d3b</t>
  </si>
  <si>
    <t>Notify Technology</t>
  </si>
  <si>
    <t>http://www.notifycorp.com</t>
  </si>
  <si>
    <t>/ORGANIZATION/NOVARRA</t>
  </si>
  <si>
    <t>/funding-round/09afc291e3c5e074c4450ec9b8f5d878</t>
  </si>
  <si>
    <t>27-07-2001</t>
  </si>
  <si>
    <t>Novarra</t>
  </si>
  <si>
    <t>http://www.novarra.com</t>
  </si>
  <si>
    <t>/funding-round/fcdd505e0c7e94f70c53324c792dee69</t>
  </si>
  <si>
    <t>/ORGANIZATION/NOVATEL-WIRELESS</t>
  </si>
  <si>
    <t>/funding-round/61e3b384ed9aad71669845e3817ac073</t>
  </si>
  <si>
    <t>Novatel Wireless</t>
  </si>
  <si>
    <t>http://www.novatelwireless.com</t>
  </si>
  <si>
    <t>/ORGANIZATION/NOWAIT</t>
  </si>
  <si>
    <t>/funding-round/236ca7c4368d7557d25f3674b3eb8d34</t>
  </si>
  <si>
    <t>NoWait</t>
  </si>
  <si>
    <t>http://nowaitapp.com</t>
  </si>
  <si>
    <t>/funding-round/8a4041c85a187d93c2a13490c857d8a3</t>
  </si>
  <si>
    <t>/funding-round/ee4c1b4dbb822add6744c2393f8a3577</t>
  </si>
  <si>
    <t>/ORGANIZATION/NOWTHIS-NEWS</t>
  </si>
  <si>
    <t>/funding-round/23efb905602a8ea1866abec24905659e</t>
  </si>
  <si>
    <t>NowThis News</t>
  </si>
  <si>
    <t>http://nowthisnews.com</t>
  </si>
  <si>
    <t>/funding-round/56dbfbea288ae80d16c7ad7170191210</t>
  </si>
  <si>
    <t>/funding-round/afa6fa557fe7de626cd8e6186f731eed</t>
  </si>
  <si>
    <t>/ORGANIZATION/NTN-BUZZTIME</t>
  </si>
  <si>
    <t>/funding-round/2ec6de102390f46738c5868c8b5c14f4</t>
  </si>
  <si>
    <t>NTN Buzztime</t>
  </si>
  <si>
    <t>http://Buzztime.com</t>
  </si>
  <si>
    <t>/ORGANIZATION/NXT-ID</t>
  </si>
  <si>
    <t>/funding-round/015089007766f13a53e36244da12a9c0</t>
  </si>
  <si>
    <t>NXT-ID</t>
  </si>
  <si>
    <t>http://nxt-id.com</t>
  </si>
  <si>
    <t>/funding-round/69c66d3f2211e9708fbea2504cee1be8</t>
  </si>
  <si>
    <t>/funding-round/832c53e72ace2940eab862734bc8cacb</t>
  </si>
  <si>
    <t>/funding-round/e013eb5b27b03ba73de5e99f61a05d6b</t>
  </si>
  <si>
    <t>/ORGANIZATION/O2-SECURE-WIRELESS</t>
  </si>
  <si>
    <t>/funding-round/9f4ff9bab6f848a0bfa72eff1aab81f9</t>
  </si>
  <si>
    <t>O2 Secure Wireless</t>
  </si>
  <si>
    <t>http://www.o2securewireless.com</t>
  </si>
  <si>
    <t>Daytona Beach</t>
  </si>
  <si>
    <t>Palm Coast</t>
  </si>
  <si>
    <t>/funding-round/f03f2e4ed067b6427e84d1c48a23acc6</t>
  </si>
  <si>
    <t>/ORGANIZATION/O4-INTERNATIONAL</t>
  </si>
  <si>
    <t>/funding-round/66bee5890f1a244ef316227aaeeae35a</t>
  </si>
  <si>
    <t>O4 International</t>
  </si>
  <si>
    <t>Mobile|Telecommunications|Wireless</t>
  </si>
  <si>
    <t>/ORGANIZATION/OASYS-MOBILE</t>
  </si>
  <si>
    <t>/funding-round/15c52fdfc133de10f40354f4cbc2dd4f</t>
  </si>
  <si>
    <t>Oasys Mobile</t>
  </si>
  <si>
    <t>http://www.oasysmobile.com</t>
  </si>
  <si>
    <t>/ORGANIZATION/OBOPAY</t>
  </si>
  <si>
    <t>/funding-round/1d894980cc38324d008c902119e56e7e</t>
  </si>
  <si>
    <t>obopay</t>
  </si>
  <si>
    <t>http://obopay.com</t>
  </si>
  <si>
    <t>/funding-round/557335149ae0ee1be04712b6048b1609</t>
  </si>
  <si>
    <t>/funding-round/9bb89f6e65b7b5fbf1ad7cbf60f86648</t>
  </si>
  <si>
    <t>/funding-round/d7dabfe3853bca0f1ff43df6dc4e4714</t>
  </si>
  <si>
    <t>/funding-round/de05ce583cb0d87c8de7313e608a2789</t>
  </si>
  <si>
    <t>/funding-round/e2fdc2b80773d85684a6820bbf43489c</t>
  </si>
  <si>
    <t>/ORGANIZATION/ONAVO</t>
  </si>
  <si>
    <t>/funding-round/6578b5e09893bc24ae21cdbcdd063d22</t>
  </si>
  <si>
    <t>Onavo</t>
  </si>
  <si>
    <t>http://insights.onavo.com</t>
  </si>
  <si>
    <t>/funding-round/a7433650a1a70b7fe7bbd8650f398fe0</t>
  </si>
  <si>
    <t>/ORGANIZATION/ONSET-TECHNOLOGY</t>
  </si>
  <si>
    <t>/funding-round/4932a968df464dffd0150179b8e36583</t>
  </si>
  <si>
    <t>Onset Technology</t>
  </si>
  <si>
    <t>http://www.onsettechnology.com</t>
  </si>
  <si>
    <t>/funding-round/9759509ea90a473e0b5c865290a51916</t>
  </si>
  <si>
    <t>/funding-round/d84a0583717f7ef1e4b86ed4680d2ed3</t>
  </si>
  <si>
    <t>/ORGANIZATION/ONTELA-2</t>
  </si>
  <si>
    <t>/funding-round/9ed1853311d98a9c18e98dcd9dfe8d09</t>
  </si>
  <si>
    <t>Ontela</t>
  </si>
  <si>
    <t>http://ontela.com</t>
  </si>
  <si>
    <t>/ORGANIZATION/OPANGA-NETWORKS</t>
  </si>
  <si>
    <t>/funding-round/16cba8537700705b2e6abbe13aaef7b0</t>
  </si>
  <si>
    <t>Opanga Networks</t>
  </si>
  <si>
    <t>http://opanga.com</t>
  </si>
  <si>
    <t>/funding-round/4fdbc4654d111be56799d260d8c14908</t>
  </si>
  <si>
    <t>/funding-round/b6d2a1fe8a08ede139d40769f6243e66</t>
  </si>
  <si>
    <t>/funding-round/c4e559cdd4ef503f1d7bdf4887aa0284</t>
  </si>
  <si>
    <t>/funding-round/cdeeffc4bb1cadafdf2e07dad08b1dba</t>
  </si>
  <si>
    <t>/ORGANIZATION/OPEN-GARDEN</t>
  </si>
  <si>
    <t>/funding-round/bf661a3b1ffff571961bb0e36ea0a54c</t>
  </si>
  <si>
    <t>Open Garden</t>
  </si>
  <si>
    <t>http://www.opengarden.com</t>
  </si>
  <si>
    <t>Mobile|Peer-to-Peer|Wireless</t>
  </si>
  <si>
    <t>/ORGANIZATION/OPTASITE</t>
  </si>
  <si>
    <t>/funding-round/0a903a1e615b79535f8c8e6c2be56094</t>
  </si>
  <si>
    <t>Optasite</t>
  </si>
  <si>
    <t>/funding-round/2cf07cb7d6289c3cc029e6b01f57648e</t>
  </si>
  <si>
    <t>/funding-round/e2885203bb92850990a2ba47f8f391b4</t>
  </si>
  <si>
    <t>/ORGANIZATION/ORDER-MAPPER</t>
  </si>
  <si>
    <t>/funding-round/5781e814fadf1539f7f08ef21c4ea660</t>
  </si>
  <si>
    <t>Order Mapper</t>
  </si>
  <si>
    <t>http://www.ordermapper.com</t>
  </si>
  <si>
    <t>/ORGANIZATION/ORIGAMI-LABS</t>
  </si>
  <si>
    <t>/funding-round/d1b088c0d023f95e0dac32410c7f82e2</t>
  </si>
  <si>
    <t>Origami Labs</t>
  </si>
  <si>
    <t>http://origami.com</t>
  </si>
  <si>
    <t>/ORGANIZATION/ORLANDO-TELEPHONE-COMPANY</t>
  </si>
  <si>
    <t>/funding-round/fbfd2a6488fc686dea2c75384b4d091a</t>
  </si>
  <si>
    <t>Orlando Telephone Company</t>
  </si>
  <si>
    <t>/ORGANIZATION/ORTIVA-WIRELESS</t>
  </si>
  <si>
    <t>/funding-round/1bfeddb057cb64862305d52ac25d616f</t>
  </si>
  <si>
    <t>Ortiva Wireless</t>
  </si>
  <si>
    <t>http://www.ortivawireless.com</t>
  </si>
  <si>
    <t>/funding-round/7886839a38cc296dce24c74f50676e96</t>
  </si>
  <si>
    <t>/funding-round/ad9851e1274c5ae42ef07fbb6af64444</t>
  </si>
  <si>
    <t>/funding-round/b71a95d36dfa36fe17111ad2ce5bbe56</t>
  </si>
  <si>
    <t>/ORGANIZATION/OSSIA</t>
  </si>
  <si>
    <t>/funding-round/22b0b642a98c52613d2b06daa0973bdc</t>
  </si>
  <si>
    <t>Ossia</t>
  </si>
  <si>
    <t>http://OssiaInc.com</t>
  </si>
  <si>
    <t>/funding-round/7d09808258c292f7751b88f296e6719f</t>
  </si>
  <si>
    <t>/funding-round/ea2ea65e0af08f5c8b4f36920ba1ba5f</t>
  </si>
  <si>
    <t>/funding-round/f94c59a2616fcfbf39e42952d255f98d</t>
  </si>
  <si>
    <t>/ORGANIZATION/OTTEROLOGY</t>
  </si>
  <si>
    <t>/funding-round/f2bddfb01286fdff6885c6c8699edf56</t>
  </si>
  <si>
    <t>Otterology</t>
  </si>
  <si>
    <t>http://otterology.com</t>
  </si>
  <si>
    <t>Spring Lake Park</t>
  </si>
  <si>
    <t>/ORGANIZATION/OVERNEAR</t>
  </si>
  <si>
    <t>/funding-round/98740b66899186e33e2e1448b0135c99</t>
  </si>
  <si>
    <t>Rowl</t>
  </si>
  <si>
    <t>http://rowl.com</t>
  </si>
  <si>
    <t>/funding-round/cf35063dc0df6139cb26d138b806792f</t>
  </si>
  <si>
    <t>/ORGANIZATION/PADCOM</t>
  </si>
  <si>
    <t>/funding-round/cf701a02614adddddd168aaed3d3302e</t>
  </si>
  <si>
    <t>Padcom</t>
  </si>
  <si>
    <t>http://www.padcomusa.com</t>
  </si>
  <si>
    <t>/ORGANIZATION/PAGEONCE</t>
  </si>
  <si>
    <t>/funding-round/5dbfae827cb525e15075bce4c5062e6e</t>
  </si>
  <si>
    <t>Mint Bills</t>
  </si>
  <si>
    <t>http://www.check.me</t>
  </si>
  <si>
    <t>Mobile|Personal Finance</t>
  </si>
  <si>
    <t>/funding-round/74551eeb6981011deafec915cce32e70</t>
  </si>
  <si>
    <t>/funding-round/e2027a15e6c76fbb67468c154042f2cf</t>
  </si>
  <si>
    <t>/ORGANIZATION/PALM</t>
  </si>
  <si>
    <t>/funding-round/f9f50029f3a12081033bd09b76108d0f</t>
  </si>
  <si>
    <t>Palm</t>
  </si>
  <si>
    <t>http://www.palm.com</t>
  </si>
  <si>
    <t>/ORGANIZATION/PARAGON-WIRELESS</t>
  </si>
  <si>
    <t>/funding-round/3e8e8ee47ec2cfde6b0e5f1b16ceedfd</t>
  </si>
  <si>
    <t>Paragon Wireless</t>
  </si>
  <si>
    <t>http://www.parawireless.com</t>
  </si>
  <si>
    <t>/ORGANIZATION/PARATEK</t>
  </si>
  <si>
    <t>/funding-round/b875c2f4c3ac9e11691b93733ab12c93</t>
  </si>
  <si>
    <t>Paratek</t>
  </si>
  <si>
    <t>http://www.paratek.com</t>
  </si>
  <si>
    <t>/funding-round/caf1ccde060a61d122771737b4b43103</t>
  </si>
  <si>
    <t>/funding-round/e4286c8e983b4f464d702ddbd83f3cb1</t>
  </si>
  <si>
    <t>/ORGANIZATION/PARKERVISION</t>
  </si>
  <si>
    <t>/funding-round/c145905bdd44e89c2a60c83ed6166db0</t>
  </si>
  <si>
    <t>ParkerVision</t>
  </si>
  <si>
    <t>http://parkervision.com</t>
  </si>
  <si>
    <t>/ORGANIZATION/PARKMOBILE</t>
  </si>
  <si>
    <t>/funding-round/f706bb67dd1f22182b9b4c341fc89373</t>
  </si>
  <si>
    <t>Parkmobile</t>
  </si>
  <si>
    <t>http://www.parkmobile.com</t>
  </si>
  <si>
    <t>/ORGANIZATION/PARKVU</t>
  </si>
  <si>
    <t>/funding-round/08dbb4cec0d0afe45e0d3af3266368a9</t>
  </si>
  <si>
    <t>ParkVu</t>
  </si>
  <si>
    <t>http://music.withme.com</t>
  </si>
  <si>
    <t>Mobile|Music|Social Media</t>
  </si>
  <si>
    <t>/funding-round/ecfed6f5c6fb362ab6fffab703069d90</t>
  </si>
  <si>
    <t>/ORGANIZATION/PATH</t>
  </si>
  <si>
    <t>/funding-round/065e90c60d2f9bafeb9c1b6902c8f5cb</t>
  </si>
  <si>
    <t>Path</t>
  </si>
  <si>
    <t>https://path.com/</t>
  </si>
  <si>
    <t>/funding-round/4eae7624984b6a554c564a9e397791b8</t>
  </si>
  <si>
    <t>/funding-round/e5ecaa9c45d90035d73388fa46830611</t>
  </si>
  <si>
    <t>/funding-round/fa8773dba2a820850143b639e271af46</t>
  </si>
  <si>
    <t>/ORGANIZATION/PATIENTSAFE-SOLUTIONS</t>
  </si>
  <si>
    <t>/funding-round/05663599641d79dbf7fbb5890047658d</t>
  </si>
  <si>
    <t>PatientSafe Solutions</t>
  </si>
  <si>
    <t>http://www.patientsafesolutions.com</t>
  </si>
  <si>
    <t>/funding-round/8b9d01307e4d163809c20781b2f2fb62</t>
  </si>
  <si>
    <t>/funding-round/b099976e48e091f828a43912283a2241</t>
  </si>
  <si>
    <t>/funding-round/f352431521218034f1a568ab06c5cbc7</t>
  </si>
  <si>
    <t>/ORGANIZATION/PAYFONE</t>
  </si>
  <si>
    <t>/funding-round/4efc41f868783d67cd11b9bbf5dff492</t>
  </si>
  <si>
    <t>Payfone</t>
  </si>
  <si>
    <t>http://www.payfone.com</t>
  </si>
  <si>
    <t>/funding-round/6f034a5e88a3c550c403c4b752054e97</t>
  </si>
  <si>
    <t>/ORGANIZATION/PEG-BANDWIDTH</t>
  </si>
  <si>
    <t>/funding-round/92a8dbf6e110cfac3e3bbd150927b1d4</t>
  </si>
  <si>
    <t>Peg Bandwidth</t>
  </si>
  <si>
    <t>http://www.pegbandwidth.com</t>
  </si>
  <si>
    <t>The Colony</t>
  </si>
  <si>
    <t>/ORGANIZATION/PEGASUS-TOWER-COMPANY</t>
  </si>
  <si>
    <t>/funding-round/f67165a1dbaed78c692f2ce9fe074145</t>
  </si>
  <si>
    <t>Pegasus Tower Company</t>
  </si>
  <si>
    <t>http://www.pegasustower.com</t>
  </si>
  <si>
    <t>North Tazewell</t>
  </si>
  <si>
    <t>/ORGANIZATION/PENTHERA-PARTNERS</t>
  </si>
  <si>
    <t>/funding-round/210e527623739343b5b4496da7d228a8</t>
  </si>
  <si>
    <t>Penthera Partners</t>
  </si>
  <si>
    <t>http://www.penthera.com</t>
  </si>
  <si>
    <t>/funding-round/24fd28da2335e6459667af5b4ed6f87d</t>
  </si>
  <si>
    <t>/funding-round/488cfdadf494b8450317119b8fe2ee72</t>
  </si>
  <si>
    <t>/funding-round/a65e19d75c8b5b42b4a3ea74cc0c3e08</t>
  </si>
  <si>
    <t>/funding-round/b8ec2c2267b4df4929fd0668bb71fa21</t>
  </si>
  <si>
    <t>/funding-round/d8fd56a1855f8c96b25377c785d0ff49</t>
  </si>
  <si>
    <t>/funding-round/ea28e1d60d28d6fd380b5d403dcd46e5</t>
  </si>
  <si>
    <t>/ORGANIZATION/PERSONAL</t>
  </si>
  <si>
    <t>/funding-round/0672cc013c5c57877cfd740b1101182b</t>
  </si>
  <si>
    <t>Personal</t>
  </si>
  <si>
    <t>https://www.personal.com</t>
  </si>
  <si>
    <t>/funding-round/119dc10faa5f58c121d2a50329f7641c</t>
  </si>
  <si>
    <t>/funding-round/d3e111fe681ea9d2544886dfae8d087c</t>
  </si>
  <si>
    <t>/ORGANIZATION/PEX-CARD</t>
  </si>
  <si>
    <t>/funding-round/3bbcea7eadba4c521e0d9123f7206809</t>
  </si>
  <si>
    <t>PEX Card</t>
  </si>
  <si>
    <t>http://www.pexcard.com</t>
  </si>
  <si>
    <t>/funding-round/600ff6b1cb62477aeb14b221ddd51cb1</t>
  </si>
  <si>
    <t>/funding-round/9a64e98abf23d590120086b11f6a38d7</t>
  </si>
  <si>
    <t>/funding-round/cda7af4399ca0dd72f39f3035b420e39</t>
  </si>
  <si>
    <t>/ORGANIZATION/PHONEFUSION</t>
  </si>
  <si>
    <t>/funding-round/ed0de77b771b412db3a111c3cbd3d8cc</t>
  </si>
  <si>
    <t>PhoneFusion</t>
  </si>
  <si>
    <t>http://phonefusion.com</t>
  </si>
  <si>
    <t>/ORGANIZATION/PHORUS</t>
  </si>
  <si>
    <t>/funding-round/1eda52f1d748332a622b932c5af0e213</t>
  </si>
  <si>
    <t>phorus</t>
  </si>
  <si>
    <t>http://www.phorus.com</t>
  </si>
  <si>
    <t>/ORGANIZATION/PICSART</t>
  </si>
  <si>
    <t>/funding-round/bd2873852e2247d30b104b750a2765f8</t>
  </si>
  <si>
    <t>PicsArt</t>
  </si>
  <si>
    <t>http://picsart.com/</t>
  </si>
  <si>
    <t>Mobile|Photo Editing|Photography|Social Network Media</t>
  </si>
  <si>
    <t>/funding-round/cbe05a7e9888d29f2479a24ff9a27755</t>
  </si>
  <si>
    <t>/ORGANIZATION/PINYON-TECHNOLOGIES</t>
  </si>
  <si>
    <t>/funding-round/95343b8efd0493f22a10d781aa6aa34d</t>
  </si>
  <si>
    <t>Pinyon Technologies</t>
  </si>
  <si>
    <t>http://www.pinyontech.com</t>
  </si>
  <si>
    <t>/funding-round/d10e862d5db12bd3feda5cf54e378237</t>
  </si>
  <si>
    <t>/funding-round/e4c05c2baeccbd52cd9daa74994459f1</t>
  </si>
  <si>
    <t>/ORGANIZATION/PIRQ</t>
  </si>
  <si>
    <t>/funding-round/43d2577a04cf2df695b066d7b1e4382e</t>
  </si>
  <si>
    <t>Pirq</t>
  </si>
  <si>
    <t>http://pirq.com</t>
  </si>
  <si>
    <t>/funding-round/9b0fb8d4a9d49eb7a684f1d887b737be</t>
  </si>
  <si>
    <t>/ORGANIZATION/PIXSENSE</t>
  </si>
  <si>
    <t>/funding-round/73f4d1016924d6d6358e48cfcba99778</t>
  </si>
  <si>
    <t>PixSense</t>
  </si>
  <si>
    <t>http://pixsense.com</t>
  </si>
  <si>
    <t>/funding-round/8d2d936b1c554279948fcb04ea110495</t>
  </si>
  <si>
    <t>/ORGANIZATION/PLACECAST</t>
  </si>
  <si>
    <t>/funding-round/2bb2f37fa77ae692bb02d9bb35679c60</t>
  </si>
  <si>
    <t>Placecast</t>
  </si>
  <si>
    <t>http://www.placecast.net</t>
  </si>
  <si>
    <t>/funding-round/e3abcf337ee04430b410c3c4a6480809</t>
  </si>
  <si>
    <t>/ORGANIZATION/PLACED</t>
  </si>
  <si>
    <t>/funding-round/7a2801540b6ecbaa6a6de80100ca1b1b</t>
  </si>
  <si>
    <t>Placed</t>
  </si>
  <si>
    <t>http://www.placed.com</t>
  </si>
  <si>
    <t>/funding-round/c02aaf52fbb3f0e384152287896a2e88</t>
  </si>
  <si>
    <t>/ORGANIZATION/PLUSMO</t>
  </si>
  <si>
    <t>/funding-round/36e27a421629cd72b8de8b36275b6b3d</t>
  </si>
  <si>
    <t>Plusmo</t>
  </si>
  <si>
    <t>http://www.plusmo.com</t>
  </si>
  <si>
    <t>/ORGANIZATION/PLUTO-MEDIA</t>
  </si>
  <si>
    <t>/funding-round/ae5d85fec3fe5f1fc1bd02baf0640390</t>
  </si>
  <si>
    <t>Pluto Media</t>
  </si>
  <si>
    <t>http://pluto-media.com/</t>
  </si>
  <si>
    <t>/ORGANIZATION/POCKETMATH</t>
  </si>
  <si>
    <t>/funding-round/87c17876567d80df6352e3ec2892867f</t>
  </si>
  <si>
    <t>PocketMath</t>
  </si>
  <si>
    <t>http://www.pocketmath.com</t>
  </si>
  <si>
    <t>Mobile|Mobile Advertising|Real Time</t>
  </si>
  <si>
    <t>/ORGANIZATION/POLARIS-WIRELESS</t>
  </si>
  <si>
    <t>/funding-round/7ed07d46336a2fd33dc6dba3fbab4cb0</t>
  </si>
  <si>
    <t>Polaris Wireless</t>
  </si>
  <si>
    <t>http://www.polariswireless.com</t>
  </si>
  <si>
    <t>/ORGANIZATION/PORTABLE-INTERNET</t>
  </si>
  <si>
    <t>/funding-round/410836f6d537a9913ee121ba34feb362</t>
  </si>
  <si>
    <t>Portable Internet</t>
  </si>
  <si>
    <t>/ORGANIZATION/PRECYSE-TECHNOLOGIES</t>
  </si>
  <si>
    <t>/funding-round/1d91b9430fcc22c83b725d13119f43fe</t>
  </si>
  <si>
    <t>Precyse Technologies</t>
  </si>
  <si>
    <t>http://precysetech.com</t>
  </si>
  <si>
    <t>/funding-round/f6a77363b58c33d50b5b0266ad5d1e70</t>
  </si>
  <si>
    <t>/ORGANIZATION/PRISM-MICROWAVE</t>
  </si>
  <si>
    <t>/funding-round/32819d67f4ed94f9f859832e686fce1e</t>
  </si>
  <si>
    <t>Prism Microwave</t>
  </si>
  <si>
    <t>http://www.prismrf.com</t>
  </si>
  <si>
    <t>/funding-round/40190d55636a8213d7e168bc012d185e</t>
  </si>
  <si>
    <t>/funding-round/9707fd088a03f6d2f482e1c65d92c62b</t>
  </si>
  <si>
    <t>/ORGANIZATION/PRIVACYSTAR</t>
  </si>
  <si>
    <t>/funding-round/07c8b52478b00045002d9bc3078bdaa7</t>
  </si>
  <si>
    <t>PrivacyStar</t>
  </si>
  <si>
    <t>http://www.privacystar.com</t>
  </si>
  <si>
    <t>Mobile|Networking|Privacy|Software|Web Hosting</t>
  </si>
  <si>
    <t>/funding-round/c60be877ec09556519d14944a7bbe5f6</t>
  </si>
  <si>
    <t>/ORGANIZATION/PROMPTU-SYSTEMS</t>
  </si>
  <si>
    <t>/funding-round/9c8103249a8dc1adf6086dbd58531ec4</t>
  </si>
  <si>
    <t>Promptu Systems</t>
  </si>
  <si>
    <t>http://www.promptu.com</t>
  </si>
  <si>
    <t>/funding-round/d1aabeccef5556be241e1c4e6dd2a5b2</t>
  </si>
  <si>
    <t>/ORGANIZATION/PRONG</t>
  </si>
  <si>
    <t>/funding-round/7c822cc391685f8cf41afc2428ecc003</t>
  </si>
  <si>
    <t>Prong</t>
  </si>
  <si>
    <t>http://www.prong.com</t>
  </si>
  <si>
    <t>/funding-round/f3218892718e95e1545e604bd32a2fa3</t>
  </si>
  <si>
    <t>/ORGANIZATION/PRONTO-NETWORKS</t>
  </si>
  <si>
    <t>/funding-round/0e2688e9b2f9f5e74c700d6a0f6355a8</t>
  </si>
  <si>
    <t>Pronto Networks</t>
  </si>
  <si>
    <t>http://www.prontonetworks.com</t>
  </si>
  <si>
    <t>/funding-round/e86b43b6a2f17511dbbf74601e398f7b</t>
  </si>
  <si>
    <t>/ORGANIZATION/PROXIM-WIRELESS</t>
  </si>
  <si>
    <t>/funding-round/3b15f939d4bd0b0bfa96a16a00b13bdf</t>
  </si>
  <si>
    <t>Proxim Wireless</t>
  </si>
  <si>
    <t>http://www.proxim.com</t>
  </si>
  <si>
    <t>/ORGANIZATION/PROXIMETRY</t>
  </si>
  <si>
    <t>/funding-round/00f8a8391edaabe648660974e606f8ce</t>
  </si>
  <si>
    <t>Proximetry</t>
  </si>
  <si>
    <t>http://www.proximetry.com</t>
  </si>
  <si>
    <t>/funding-round/db75c3c210878d090440e7d7cd70e5d8</t>
  </si>
  <si>
    <t>/funding-round/f715e446c56de59996aff03a88762f38</t>
  </si>
  <si>
    <t>/ORGANIZATION/PURE-WAVE-NETWORKS</t>
  </si>
  <si>
    <t>/funding-round/28b346ddac963b233434c75f09e79c1c</t>
  </si>
  <si>
    <t>PureWave Networks</t>
  </si>
  <si>
    <t>http://www.pwnets.com/</t>
  </si>
  <si>
    <t>/funding-round/f64c6ceb23473a721686f24bd8162039</t>
  </si>
  <si>
    <t>/ORGANIZATION/QEEXO</t>
  </si>
  <si>
    <t>/funding-round/8819716ed284dd41e585b9fdebd1f29a</t>
  </si>
  <si>
    <t>Qeexo</t>
  </si>
  <si>
    <t>http://www.qeexo.com</t>
  </si>
  <si>
    <t>/ORGANIZATION/QIK</t>
  </si>
  <si>
    <t>/funding-round/1f8d614f0c49e84d467c927e9635b04b</t>
  </si>
  <si>
    <t>Qik</t>
  </si>
  <si>
    <t>http://techcrunch.com/2014/03/20/qik-is-shutting-down-in-april-three-years-after-being-acquired-by-skype/</t>
  </si>
  <si>
    <t>/funding-round/4ae99c99e65ee3c6cf3f85fdfa48cc50</t>
  </si>
  <si>
    <t>/funding-round/aeacea5e08ad9cca6cc782dd87c63d9a</t>
  </si>
  <si>
    <t>/ORGANIZATION/QUANTANCE</t>
  </si>
  <si>
    <t>/funding-round/007b2bddf00d35e99e49348300d614ce</t>
  </si>
  <si>
    <t>Quantance</t>
  </si>
  <si>
    <t>http://www.quantance.com</t>
  </si>
  <si>
    <t>Mobile|Semiconductors</t>
  </si>
  <si>
    <t>/funding-round/3cdbe333a4d8f97915b8dfcaa989516b</t>
  </si>
  <si>
    <t>/funding-round/cc6c43e8f9d7c65f5c3408abdfbb07c2</t>
  </si>
  <si>
    <t>/funding-round/cfa9eaea269c8b44724926ea81243423</t>
  </si>
  <si>
    <t>/funding-round/d0c51b42c0fa01c7f099db492f8f95c0</t>
  </si>
  <si>
    <t>/ORGANIZATION/QUINTEL-TECHNOLOGY</t>
  </si>
  <si>
    <t>/funding-round/d583724ec3edd6f626f357fc8778e23f</t>
  </si>
  <si>
    <t>Quintel Technology</t>
  </si>
  <si>
    <t>http://quintelsolutions.com</t>
  </si>
  <si>
    <t>/ORGANIZATION/QULSAR-INC</t>
  </si>
  <si>
    <t>/funding-round/519db1de1119c8d40819ae9e71500c7f</t>
  </si>
  <si>
    <t>Qulsar</t>
  </si>
  <si>
    <t>http://qulsar.com</t>
  </si>
  <si>
    <t>/ORGANIZATION/QUU</t>
  </si>
  <si>
    <t>/funding-round/003ac2516bfb8bddc1215f43c7628b9b</t>
  </si>
  <si>
    <t>Quu</t>
  </si>
  <si>
    <t>http://www.myquu.com</t>
  </si>
  <si>
    <t>Mobile|Music|Software</t>
  </si>
  <si>
    <t>/ORGANIZATION/RADEUM</t>
  </si>
  <si>
    <t>/funding-round/d2aed264b703b1c9f718e368c5a79a03</t>
  </si>
  <si>
    <t>RADEUM</t>
  </si>
  <si>
    <t>http://www.freelinc.com</t>
  </si>
  <si>
    <t>/ORGANIZATION/RADIOFRAME</t>
  </si>
  <si>
    <t>/funding-round/28d233c0ab1d5bc4c8b1d4f27325bf4e</t>
  </si>
  <si>
    <t>RadioFrame</t>
  </si>
  <si>
    <t>http://www.radioframenetworks.com</t>
  </si>
  <si>
    <t>/funding-round/42d84246b0d36ac836fa2693bedcccce</t>
  </si>
  <si>
    <t>/funding-round/71696550c2ec199a76153a5c439ec918</t>
  </si>
  <si>
    <t>27-01-2006</t>
  </si>
  <si>
    <t>/funding-round/9f7724bdb4f43d09935e0821515044a0</t>
  </si>
  <si>
    <t>/funding-round/eb5680fe1a09ed613dc72903e55bea2a</t>
  </si>
  <si>
    <t>/ORGANIZATION/RANT-NETWORK</t>
  </si>
  <si>
    <t>/funding-round/7551f00346ed18981abbfe6c16f39f22</t>
  </si>
  <si>
    <t>Rant Network</t>
  </si>
  <si>
    <t>http://www.rantnetwork.com</t>
  </si>
  <si>
    <t>Bloomsburg</t>
  </si>
  <si>
    <t>/ORGANIZATION/RAPIDSOS</t>
  </si>
  <si>
    <t>/funding-round/0862fc62463c8d44d8f47420470001fe</t>
  </si>
  <si>
    <t>RapidSoS</t>
  </si>
  <si>
    <t>http://rapidsos.com/</t>
  </si>
  <si>
    <t>Mobile|Mobile Emergency&amp;Health|Public Safety|Technology</t>
  </si>
  <si>
    <t>/ORGANIZATION/RAPIDVALUE-SOLUTIONS-INC</t>
  </si>
  <si>
    <t>/funding-round/2911ff53538373e580b48c37a5c6d533</t>
  </si>
  <si>
    <t>RapidValue Solutions, Inc</t>
  </si>
  <si>
    <t>http://www.rapidvaluesolutions.com</t>
  </si>
  <si>
    <t>/ORGANIZATION/RAPP-IT-UP</t>
  </si>
  <si>
    <t>/funding-round/980f1f73d643e8a651f406ce3e66450a</t>
  </si>
  <si>
    <t>Rapp IT Up</t>
  </si>
  <si>
    <t>http://rappitup.co/</t>
  </si>
  <si>
    <t>Mobile|Security|Wireless</t>
  </si>
  <si>
    <t>/ORGANIZATION/RATEINTEGRATION</t>
  </si>
  <si>
    <t>/funding-round/ce31a692bd4155d181a934bc81025774</t>
  </si>
  <si>
    <t>Sixth Sense Media</t>
  </si>
  <si>
    <t>http://www.sixthsensemedia.com/</t>
  </si>
  <si>
    <t>/ORGANIZATION/RAVE-MOBILE-SAFETY</t>
  </si>
  <si>
    <t>/funding-round/3ea9bb623d28e14972dbb1fafbd26e60</t>
  </si>
  <si>
    <t>RaveMobileSafety.com</t>
  </si>
  <si>
    <t>http://www.ravemobilesafety.com</t>
  </si>
  <si>
    <t>/funding-round/75fab6498e5d0c1d53fdd37b56942da9</t>
  </si>
  <si>
    <t>/funding-round/acb2e9806ea191c9cbb253c0805ba88e</t>
  </si>
  <si>
    <t>/funding-round/bef24aed752d20469503e69c8bcf9f60</t>
  </si>
  <si>
    <t>/funding-round/c741e9e39c299418f858c8c28708ac68</t>
  </si>
  <si>
    <t>/ORGANIZATION/RAYSPAN</t>
  </si>
  <si>
    <t>/funding-round/2bf51a284f7b86e892cb819564785436</t>
  </si>
  <si>
    <t>Rayspan</t>
  </si>
  <si>
    <t>http://www.rayspan.com</t>
  </si>
  <si>
    <t>/ORGANIZATION/RAZ-MOBILE</t>
  </si>
  <si>
    <t>/funding-round/7e69d6c687dba826a3382700b8944d24</t>
  </si>
  <si>
    <t>RAZ Mobile</t>
  </si>
  <si>
    <t>http://razmobile.com</t>
  </si>
  <si>
    <t>/funding-round/aa0e4dff725be0de2207b0115f55daf2</t>
  </si>
  <si>
    <t>/ORGANIZATION/RECELLULAR</t>
  </si>
  <si>
    <t>/funding-round/425aaa1bdb3bdca07979005f2c8845c2</t>
  </si>
  <si>
    <t>ReCellular</t>
  </si>
  <si>
    <t>http://www.recellular.com</t>
  </si>
  <si>
    <t>/ORGANIZATION/REGALII</t>
  </si>
  <si>
    <t>/funding-round/97ecbfcc93a36aaf9956bcfab64bc393</t>
  </si>
  <si>
    <t>Regalii</t>
  </si>
  <si>
    <t>http://regalii.com</t>
  </si>
  <si>
    <t>/ORGANIZATION/REMOTEMDX</t>
  </si>
  <si>
    <t>/funding-round/550bdce8773f1d4bb2e7d816c2773a83</t>
  </si>
  <si>
    <t>SecureAlert</t>
  </si>
  <si>
    <t>http://www.remotemdx.com</t>
  </si>
  <si>
    <t>/funding-round/9bdc11b7c39f8e9ed2a5004095967c15</t>
  </si>
  <si>
    <t>/funding-round/dfc460292031c04c8253c45a5d12f418</t>
  </si>
  <si>
    <t>/ORGANIZATION/RESONANT-INC</t>
  </si>
  <si>
    <t>/funding-round/095a3015f8756ebc02aab46908fa67c6</t>
  </si>
  <si>
    <t>Resonant Inc</t>
  </si>
  <si>
    <t>http://resonantinc.org</t>
  </si>
  <si>
    <t>/funding-round/e2f5d878ebb38e94d34621241372843b</t>
  </si>
  <si>
    <t>/ORGANIZATION/RESULTLY</t>
  </si>
  <si>
    <t>/funding-round/ff0d3c413b01007a9f87ebc92b667e3c</t>
  </si>
  <si>
    <t>Resultly</t>
  </si>
  <si>
    <t>http://www.resultly.com</t>
  </si>
  <si>
    <t>/ORGANIZATION/RFINITY</t>
  </si>
  <si>
    <t>/funding-round/20bc5b227848f99833ba5df9e91f3ba7</t>
  </si>
  <si>
    <t>RFinity</t>
  </si>
  <si>
    <t>http://www.rfinity.com</t>
  </si>
  <si>
    <t>Mobile|Mobile Payments|NFC</t>
  </si>
  <si>
    <t>/ORGANIZATION/RMZ-DEVELOPMENT</t>
  </si>
  <si>
    <t>/funding-round/bf5b6b829be44865431f56b6177154c3</t>
  </si>
  <si>
    <t>MyStream</t>
  </si>
  <si>
    <t>http://www.mystreamapp.com</t>
  </si>
  <si>
    <t>/ORGANIZATION/ROAM-DATA</t>
  </si>
  <si>
    <t>/funding-round/6233874c95e3c0d40ba5b0edc3cf80e7</t>
  </si>
  <si>
    <t>ROAM Data</t>
  </si>
  <si>
    <t>http://www.roamdata.com/index.php</t>
  </si>
  <si>
    <t>/funding-round/df6f417427a66dddfe9558b9de6ade56</t>
  </si>
  <si>
    <t>/ORGANIZATION/ROC2LOC</t>
  </si>
  <si>
    <t>/funding-round/84894dc301824551cdb53e9a0c11824c</t>
  </si>
  <si>
    <t>Roc2Loc</t>
  </si>
  <si>
    <t>http://www.roc2loc.com</t>
  </si>
  <si>
    <t>/ORGANIZATION/ROUNDBOX</t>
  </si>
  <si>
    <t>/funding-round/104261414243460b791cefe72bc9b270</t>
  </si>
  <si>
    <t>Roundbox</t>
  </si>
  <si>
    <t>http://www.roundbox.com</t>
  </si>
  <si>
    <t>Florham Park</t>
  </si>
  <si>
    <t>/funding-round/4638322ccfe69775aac5593a95c38fd3</t>
  </si>
  <si>
    <t>/funding-round/cdefc7fd0ad7da72eed6e0b58bdedd70</t>
  </si>
  <si>
    <t>/ORGANIZATION/SAFE-COMMUNICATIONS</t>
  </si>
  <si>
    <t>/funding-round/34dce5be8be2687168dd99ab38ce80fd</t>
  </si>
  <si>
    <t>Safe Communications</t>
  </si>
  <si>
    <t>http://safecom.net</t>
  </si>
  <si>
    <t>/funding-round/4230c19b615c6bf6e171d393ee73b472</t>
  </si>
  <si>
    <t>/funding-round/b855c1bbbcba9abd037da979e5b92559</t>
  </si>
  <si>
    <t>/funding-round/bebb6051c6b0efb9097f63b0749ce21d</t>
  </si>
  <si>
    <t>/funding-round/dbf9254fc35422e5411923d45bbccdde</t>
  </si>
  <si>
    <t>/ORGANIZATION/SAMPLESAINT</t>
  </si>
  <si>
    <t>/funding-round/a8be995c94796be5ecc942fbc95b4341</t>
  </si>
  <si>
    <t>Samplesaint</t>
  </si>
  <si>
    <t>http://samplesaint.com</t>
  </si>
  <si>
    <t>/ORGANIZATION/SAND-2</t>
  </si>
  <si>
    <t>/funding-round/0983cde54a6e3f0f775fcb59dd37aa62</t>
  </si>
  <si>
    <t>Sand 9</t>
  </si>
  <si>
    <t>http://www.sand9.com</t>
  </si>
  <si>
    <t>/funding-round/12113969d2bcd98858cbddff7e95e4b5</t>
  </si>
  <si>
    <t>/funding-round/43d9cf8ed93378cc6aac829f091f150f</t>
  </si>
  <si>
    <t>/funding-round/492fa21e332e77fbb46cd0cb4207dbb5</t>
  </si>
  <si>
    <t>/funding-round/7c56b758fcba8741958690fae7f6aca5</t>
  </si>
  <si>
    <t>/funding-round/b97810515c6fd1126c9f2b363cc01878</t>
  </si>
  <si>
    <t>/funding-round/dd55114d8907ac00e6451a29017bc199</t>
  </si>
  <si>
    <t>/funding-round/ec10929193a5901f28d458560c74c0d9</t>
  </si>
  <si>
    <t>/funding-round/ee97011eb1ff8cdba30502e11de1d862</t>
  </si>
  <si>
    <t>/funding-round/eff4e335ed87fa7cde0bb5b393531fb7</t>
  </si>
  <si>
    <t>/funding-round/f960b4552bb5a951ca90563aab728dac</t>
  </si>
  <si>
    <t>/ORGANIZATION/SCADA-ACCESS</t>
  </si>
  <si>
    <t>/funding-round/bd9f1781e9544b4a53e60cc38c848fef</t>
  </si>
  <si>
    <t>SCADA Access</t>
  </si>
  <si>
    <t>http://scadaaccess.com</t>
  </si>
  <si>
    <t>/ORGANIZATION/SCANR</t>
  </si>
  <si>
    <t>/funding-round/1772434ddf6628391e46302496ae2900</t>
  </si>
  <si>
    <t>scanR</t>
  </si>
  <si>
    <t>http://www.scanr.com</t>
  </si>
  <si>
    <t>/funding-round/b696bff4e69c3e316ac7702302080c87</t>
  </si>
  <si>
    <t>/ORGANIZATION/SCRATCH-WIRELESS</t>
  </si>
  <si>
    <t>/funding-round/b82b2de046f0537ca0538fd76b48bc1c</t>
  </si>
  <si>
    <t>Scratch Wireless</t>
  </si>
  <si>
    <t>http://www.scratchwireless.com</t>
  </si>
  <si>
    <t>/funding-round/c4903adf076609397037a2e12b97586c</t>
  </si>
  <si>
    <t>/ORGANIZATION/SEABORN-NETWORKS</t>
  </si>
  <si>
    <t>/funding-round/3bf32c51873e1366ee695cd15403d0e3</t>
  </si>
  <si>
    <t>Seaborn Networks</t>
  </si>
  <si>
    <t>http://seabornnetworks.com</t>
  </si>
  <si>
    <t>/funding-round/455b02e217f40e6c232ba248dbd0ded5</t>
  </si>
  <si>
    <t>/ORGANIZATION/SENDIA</t>
  </si>
  <si>
    <t>/funding-round/1a39f24d9a313558129d50ae8b76a721</t>
  </si>
  <si>
    <t>Sendia</t>
  </si>
  <si>
    <t>/funding-round/590c3bbe5a65ccc2bc7985f5ada59f86</t>
  </si>
  <si>
    <t>/ORGANIZATION/SENDME</t>
  </si>
  <si>
    <t>/funding-round/60114dc0820829445c39b4b58ea672c8</t>
  </si>
  <si>
    <t>SendMe</t>
  </si>
  <si>
    <t>http://sendmemobile.com</t>
  </si>
  <si>
    <t>/funding-round/d65f36a473972d91b29d2a80dba5304a</t>
  </si>
  <si>
    <t>/funding-round/f0602c5866feeb5ad0649a2ded88fa14</t>
  </si>
  <si>
    <t>/funding-round/f792885ddc098814e82c2be94ee0e177</t>
  </si>
  <si>
    <t>/ORGANIZATION/SENSYS-NETWORKS</t>
  </si>
  <si>
    <t>/funding-round/1bfd230ce110fc7db371654722906f79</t>
  </si>
  <si>
    <t>Sensys Networks</t>
  </si>
  <si>
    <t>http://www.sensysnetworks.com</t>
  </si>
  <si>
    <t>/funding-round/ca7db9cf5e5561f11734393e91a4c9a8</t>
  </si>
  <si>
    <t>/funding-round/dfe7c1f9285b371a5bf8d08c118b34e7</t>
  </si>
  <si>
    <t>/ORGANIZATION/SENZARI</t>
  </si>
  <si>
    <t>/funding-round/73181551fd1201c2a433776c5f835950</t>
  </si>
  <si>
    <t>Senzari</t>
  </si>
  <si>
    <t>http://senzari.com</t>
  </si>
  <si>
    <t>/funding-round/990d29c899c70c4d2dafa611662b298d</t>
  </si>
  <si>
    <t>/ORGANIZATION/SERVICETRADE</t>
  </si>
  <si>
    <t>/funding-round/b8c4b488e45f659d61afc2eaaaff617e</t>
  </si>
  <si>
    <t>ServiceTrade</t>
  </si>
  <si>
    <t>http://servicetrade.com</t>
  </si>
  <si>
    <t>/ORGANIZATION/SERVO-SOFTWARE</t>
  </si>
  <si>
    <t>/funding-round/58b5b2c67eb6f48ecd81e6aaaf2aa595</t>
  </si>
  <si>
    <t>Servo Software</t>
  </si>
  <si>
    <t>http://www.getservo.com</t>
  </si>
  <si>
    <t>/ORGANIZATION/SHARED2YOU</t>
  </si>
  <si>
    <t>/funding-round/d5f8cf21e5694cfdceaaa38490a00df4</t>
  </si>
  <si>
    <t>Shared2you</t>
  </si>
  <si>
    <t>http://www.shared2you.com</t>
  </si>
  <si>
    <t>Mobile|Mobile Analytics</t>
  </si>
  <si>
    <t>/ORGANIZATION/SHELBY-TV</t>
  </si>
  <si>
    <t>/funding-round/12e3fe20e3b5767f97de72c34871b14c</t>
  </si>
  <si>
    <t>Shelby.tv</t>
  </si>
  <si>
    <t>Mobile|Predictive Analytics|Video</t>
  </si>
  <si>
    <t>/ORGANIZATION/SHOPKICK</t>
  </si>
  <si>
    <t>/funding-round/0e1b7a3d72072dc36d4cd2a3764ff44c</t>
  </si>
  <si>
    <t>shopkick</t>
  </si>
  <si>
    <t>http://shopkick.com</t>
  </si>
  <si>
    <t>Mobile|Retail|Social Media</t>
  </si>
  <si>
    <t>/funding-round/d64bbb968d6fa9d0f4ffacf90437e023</t>
  </si>
  <si>
    <t>/funding-round/efaba94d21c19311da1e7022c62860fe</t>
  </si>
  <si>
    <t>/ORGANIZATION/SHOPSAVVY</t>
  </si>
  <si>
    <t>/funding-round/610a1c55ce278ab2ba0b5510846ebae2</t>
  </si>
  <si>
    <t>ShopSavvy</t>
  </si>
  <si>
    <t>http://shopsavvy.com</t>
  </si>
  <si>
    <t>/funding-round/b05063a0ee74981f2ce381ecbc7acb99</t>
  </si>
  <si>
    <t>/ORGANIZATION/SHOPTAP</t>
  </si>
  <si>
    <t>/funding-round/2b08a98530d6a59b86f86e323ca3ccca</t>
  </si>
  <si>
    <t>ShopTap</t>
  </si>
  <si>
    <t>/ORGANIZATION/SIBEAM</t>
  </si>
  <si>
    <t>/funding-round/27bc55457bda1781e95db3a4b850146c</t>
  </si>
  <si>
    <t>SiBEAM</t>
  </si>
  <si>
    <t>http://www.sibeam.com</t>
  </si>
  <si>
    <t>/funding-round/4e3a173f9b670c7d3cbce7cfaf5f07c1</t>
  </si>
  <si>
    <t>/funding-round/add54e8a9fb634756253a323375ed1cb</t>
  </si>
  <si>
    <t>/funding-round/aeb675f85e189cc0a46541136ed90457</t>
  </si>
  <si>
    <t>/ORGANIZATION/SIGNALPOINT-COMMUNICATIONS</t>
  </si>
  <si>
    <t>/funding-round/118f06f703f518e0a8eeea5a207cf878</t>
  </si>
  <si>
    <t>SignalPoint Communications</t>
  </si>
  <si>
    <t>http://signalpointcommunications.com</t>
  </si>
  <si>
    <t>/ORGANIZATION/SIGNALSET</t>
  </si>
  <si>
    <t>/funding-round/e69e2f0ffade41f546cf9f946a33e95f</t>
  </si>
  <si>
    <t>SignalSet</t>
  </si>
  <si>
    <t>http://www.signalset.com</t>
  </si>
  <si>
    <t>/ORGANIZATION/SINGLE-TOUCH-SYSTEMS</t>
  </si>
  <si>
    <t>/funding-round/19eb61703ab0e8f9abe43bf8bdf9d253</t>
  </si>
  <si>
    <t>Single Touch Systems</t>
  </si>
  <si>
    <t>http://www.singletouch.net</t>
  </si>
  <si>
    <t>/funding-round/80f36eff361f86cae6d05b2669608293</t>
  </si>
  <si>
    <t>/ORGANIZATION/SITEEXCELL-TOWER-PARTNERS</t>
  </si>
  <si>
    <t>/funding-round/07e6c0a01bd233c1b242a2d12078e0c7</t>
  </si>
  <si>
    <t>20-03-2006</t>
  </si>
  <si>
    <t>SiteExcell Tower Partners</t>
  </si>
  <si>
    <t>/ORGANIZATION/SITEMINIS</t>
  </si>
  <si>
    <t>/funding-round/a24863277aa70d4a6f55cad732dcd592</t>
  </si>
  <si>
    <t>Siteminis</t>
  </si>
  <si>
    <t>http://www.siteminis.com/home.html</t>
  </si>
  <si>
    <t>/funding-round/e120cb46abb5b87372675bea277e0958</t>
  </si>
  <si>
    <t>/ORGANIZATION/SKY-FREQUENCY</t>
  </si>
  <si>
    <t>/funding-round/582627dc0e3c142acb5d36a809dade50</t>
  </si>
  <si>
    <t>Sky Frequency</t>
  </si>
  <si>
    <t>http://skyfreq.com</t>
  </si>
  <si>
    <t>/ORGANIZATION/SKYDATA-SYSTEMS</t>
  </si>
  <si>
    <t>/funding-round/7af31da52922b3ccbed11ee4d58db81f</t>
  </si>
  <si>
    <t>SkyData Systems</t>
  </si>
  <si>
    <t>http://www.skydata.com</t>
  </si>
  <si>
    <t>/ORGANIZATION/SKYEPACK</t>
  </si>
  <si>
    <t>/funding-round/4f80e3f0afa8353dde5cb288bd6f1cf3</t>
  </si>
  <si>
    <t>Skyepack</t>
  </si>
  <si>
    <t>http://www.skyepack.com</t>
  </si>
  <si>
    <t>/funding-round/6be008db1834eb675e946b41bb70e986</t>
  </si>
  <si>
    <t>/ORGANIZATION/SKYROCKIT</t>
  </si>
  <si>
    <t>/funding-round/52a4c77ec8eb3d57d86a220e75f942e5</t>
  </si>
  <si>
    <t>skyrockit</t>
  </si>
  <si>
    <t>http://www.skyrockit.com</t>
  </si>
  <si>
    <t>/ORGANIZATION/SNAPFLOW</t>
  </si>
  <si>
    <t>/funding-round/0cb2fd9653bed993ff5eb8ff0a09d219</t>
  </si>
  <si>
    <t>Snapflow</t>
  </si>
  <si>
    <t>http://www.snapflow.com</t>
  </si>
  <si>
    <t>/ORGANIZATION/SNOWBALL</t>
  </si>
  <si>
    <t>/funding-round/2caf2e3ebaa1e125e0c6ccb33f30b851</t>
  </si>
  <si>
    <t>Snowball</t>
  </si>
  <si>
    <t>http://trysnowball.com</t>
  </si>
  <si>
    <t>/ORGANIZATION/SONIM-TECHNOLOGIES</t>
  </si>
  <si>
    <t>/funding-round/0597afd754e10840914d152a446a03aa</t>
  </si>
  <si>
    <t>Sonim Technologies</t>
  </si>
  <si>
    <t>http://www.sonimtech.com</t>
  </si>
  <si>
    <t>/funding-round/1cf55b3c0626237dab892676856433ef</t>
  </si>
  <si>
    <t>/funding-round/32cd166b730d2ef4414f9bc17dbcb183</t>
  </si>
  <si>
    <t>/funding-round/5001773a7b17147d9d354b9c9ad2524b</t>
  </si>
  <si>
    <t>/funding-round/582982ce3597fe8b636526878a2bec43</t>
  </si>
  <si>
    <t>/funding-round/7645818debb547bf47d884e7542da184</t>
  </si>
  <si>
    <t>/ORGANIZATION/SONOPIA</t>
  </si>
  <si>
    <t>/funding-round/1ae5803ade40e7495c0e461752813544</t>
  </si>
  <si>
    <t>Sonopia</t>
  </si>
  <si>
    <t>http://www.sonopia.com</t>
  </si>
  <si>
    <t>/funding-round/5180657c70617dc880e028a96760fbc4</t>
  </si>
  <si>
    <t>/ORGANIZATION/SPEEK</t>
  </si>
  <si>
    <t>/funding-round/00fd62bfe466efb95e422db688659bad</t>
  </si>
  <si>
    <t>Speek</t>
  </si>
  <si>
    <t>http://www.speek.com</t>
  </si>
  <si>
    <t>/ORGANIZATION/SPONTO</t>
  </si>
  <si>
    <t>/funding-round/46cbfad8295aa1690ed9f381c49b0fbb</t>
  </si>
  <si>
    <t>Sponto</t>
  </si>
  <si>
    <t>http://Sponto.com</t>
  </si>
  <si>
    <t>/ORGANIZATION/SPOT-MOBILE-INTERNATIONAL</t>
  </si>
  <si>
    <t>/funding-round/3f95564c41866b1d0c46a46b37788ef8</t>
  </si>
  <si>
    <t>Spot Mobile International</t>
  </si>
  <si>
    <t>http://www.mrprepaid.com</t>
  </si>
  <si>
    <t>Mobile|Telecommunications|Transaction Processing</t>
  </si>
  <si>
    <t>/ORGANIZATION/SPYDER-LYNK</t>
  </si>
  <si>
    <t>/funding-round/0024f6ba59a5c765e49ec5ded5657841</t>
  </si>
  <si>
    <t>Spyder Lynk</t>
  </si>
  <si>
    <t>http://www.spyderlynk.com</t>
  </si>
  <si>
    <t>/funding-round/8057ad060b6516cf7e303534793ac4b8</t>
  </si>
  <si>
    <t>/funding-round/9732a760b405bb2acfd14a4a9d816e49</t>
  </si>
  <si>
    <t>/ORGANIZATION/SQOR-COM</t>
  </si>
  <si>
    <t>/funding-round/0f07b31b34e8d31974f10ef29faa21b7</t>
  </si>
  <si>
    <t>Sqor Sports</t>
  </si>
  <si>
    <t>http://www.sqor.com</t>
  </si>
  <si>
    <t>Mobile|Social Commerce|Social Media|Social Media Marketing|Sports</t>
  </si>
  <si>
    <t>/ORGANIZATION/STACCATO-COMMUNICATIONS</t>
  </si>
  <si>
    <t>/funding-round/136123984497311e1e101f1c4440abe4</t>
  </si>
  <si>
    <t>Staccato Communications</t>
  </si>
  <si>
    <t>http://www.staccatocommunications.com</t>
  </si>
  <si>
    <t>/funding-round/20847d70c82729e11b22aeed8171c4df</t>
  </si>
  <si>
    <t>/funding-round/ea8182a0b22a803ceb7f14bd63138072</t>
  </si>
  <si>
    <t>/funding-round/fe13382f8a4eae024eb252af3fddbc0b</t>
  </si>
  <si>
    <t>/ORGANIZATION/STARMAKER-INTERACTIVE</t>
  </si>
  <si>
    <t>/funding-round/14b2cd466e1c53847fd9c670d680c291</t>
  </si>
  <si>
    <t>StarMaker Interactive</t>
  </si>
  <si>
    <t>http://starmakerstudios.com</t>
  </si>
  <si>
    <t>Mobile|Video|Video Streaming</t>
  </si>
  <si>
    <t>/funding-round/3ad7c687f59d8ebf1b4e98317d26373d</t>
  </si>
  <si>
    <t>/ORGANIZATION/STARMOUNT</t>
  </si>
  <si>
    <t>/funding-round/9d460b760ecb4c72f7f66d4666bb6585</t>
  </si>
  <si>
    <t>Starmount</t>
  </si>
  <si>
    <t>http://www.starmount.com/</t>
  </si>
  <si>
    <t>Mobile|Retail|Shopping|Software</t>
  </si>
  <si>
    <t>/ORGANIZATION/STARTAPP</t>
  </si>
  <si>
    <t>/funding-round/e6c410ba75dd7ebc2001d992335fe2ca</t>
  </si>
  <si>
    <t>StartApp</t>
  </si>
  <si>
    <t>http://www.startapp.com</t>
  </si>
  <si>
    <t>/ORGANIZATION/STATISFY</t>
  </si>
  <si>
    <t>/funding-round/92ad3e3c844507495b9fc3aee6d4c90b</t>
  </si>
  <si>
    <t>Statisfy</t>
  </si>
  <si>
    <t>http://www.statisfy.co</t>
  </si>
  <si>
    <t>Mobile|Mobile Advertising|Mobile Commerce</t>
  </si>
  <si>
    <t>/ORGANIZATION/STOKE</t>
  </si>
  <si>
    <t>/funding-round/0603317ff920a73c35ef1c6068a31faa</t>
  </si>
  <si>
    <t>Stoke</t>
  </si>
  <si>
    <t>http://www.stoke.com</t>
  </si>
  <si>
    <t>/funding-round/15c1dd9ff97d3b908a37170f4cb8ac2a</t>
  </si>
  <si>
    <t>/funding-round/381accdebc66421831a490c81ec24dab</t>
  </si>
  <si>
    <t>/funding-round/4762e7e594018d7957e837f85cd1b8bb</t>
  </si>
  <si>
    <t>/funding-round/52e15233e0a48445b82081f1dea9cba2</t>
  </si>
  <si>
    <t>/funding-round/575f40a794a6582cc19f1b7b9c75f74d</t>
  </si>
  <si>
    <t>/funding-round/5cea21844f1884cbc1efb3c2c2f9759b</t>
  </si>
  <si>
    <t>/funding-round/b2607a839d5406e50e955fde9af27d40</t>
  </si>
  <si>
    <t>/funding-round/cb451addd082f4e828d48d1c5a3cf0aa</t>
  </si>
  <si>
    <t>/funding-round/fb9720571b45460746dd51f61b20b0e2</t>
  </si>
  <si>
    <t>/ORGANIZATION/STORYMIX-MEDIA</t>
  </si>
  <si>
    <t>/funding-round/3369586adaf0643dfb2fe8b9a296d6d4</t>
  </si>
  <si>
    <t>Storymix Media</t>
  </si>
  <si>
    <t>http://www.storymixmedia.com</t>
  </si>
  <si>
    <t>Mobile|Photography</t>
  </si>
  <si>
    <t>/ORGANIZATION/STREAMWEAVER</t>
  </si>
  <si>
    <t>/funding-round/5d1dd6c399ce037ce5f5f5716e420b33</t>
  </si>
  <si>
    <t>Streamweaver</t>
  </si>
  <si>
    <t>http://www.streamweaver.com</t>
  </si>
  <si>
    <t>Mobile|Mobile Video|Social Media|Software|Startups|Technology|Video</t>
  </si>
  <si>
    <t>/funding-round/64a4180f3c8d940c106a21e68a9c1962</t>
  </si>
  <si>
    <t>/ORGANIZATION/SUMMIT-BROADBAND</t>
  </si>
  <si>
    <t>/funding-round/6c06ba1fd7352fb0ad78191bdab9e5a3</t>
  </si>
  <si>
    <t>Summit Broadband</t>
  </si>
  <si>
    <t>http://www.summit-broadband.com</t>
  </si>
  <si>
    <t>/funding-round/b4d506b5a0490b74c219e071f82c327a</t>
  </si>
  <si>
    <t>/funding-round/efbaea261b1a2c5a00e45c8ca76d779c</t>
  </si>
  <si>
    <t>/funding-round/f626726a9e05feed3a37711f126601f0</t>
  </si>
  <si>
    <t>/ORGANIZATION/SUPER-TECHNOLOGIES</t>
  </si>
  <si>
    <t>/funding-round/97487587d8eadab8f4017942056d9a53</t>
  </si>
  <si>
    <t>Super Technologies Inc.</t>
  </si>
  <si>
    <t>http://www.supertec.com</t>
  </si>
  <si>
    <t>Mobile|Open Source|Service Providers|VoIP</t>
  </si>
  <si>
    <t>29-12-1999</t>
  </si>
  <si>
    <t>/ORGANIZATION/SUPERFISH</t>
  </si>
  <si>
    <t>/funding-round/553fc159b19b883bce27383fbc05b647</t>
  </si>
  <si>
    <t>Superfish</t>
  </si>
  <si>
    <t>http://superfish.com</t>
  </si>
  <si>
    <t>Mobile|Search</t>
  </si>
  <si>
    <t>/funding-round/5b9edc7340b2481f4f6a9550f4ffb79f</t>
  </si>
  <si>
    <t>/funding-round/d0773cb6b784bffee25488366e843010</t>
  </si>
  <si>
    <t>/ORGANIZATION/SWIRL</t>
  </si>
  <si>
    <t>/funding-round/000bac7eb2a6d1ecc239c18eb5b48056</t>
  </si>
  <si>
    <t>Swirl Networks</t>
  </si>
  <si>
    <t>http://www.swirl.com</t>
  </si>
  <si>
    <t>Mobile|Mobile Software Tools|Retail|Sales and Marketing</t>
  </si>
  <si>
    <t>/funding-round/0ba518c6bd34831a6fc6c60a665ba9a1</t>
  </si>
  <si>
    <t>/funding-round/800fe5b1d6f345dc118f9fee1af08bc2</t>
  </si>
  <si>
    <t>/ORGANIZATION/SYNAPSE-WIRELESS</t>
  </si>
  <si>
    <t>/funding-round/2707f7ded911a78c6e5020ec21fba073</t>
  </si>
  <si>
    <t>Synapse Wireless</t>
  </si>
  <si>
    <t>http://www.synapse-wireless.com</t>
  </si>
  <si>
    <t>/ORGANIZATION/TADPOLES</t>
  </si>
  <si>
    <t>/funding-round/603629cda6a2e1c7d63db8aed42caa26</t>
  </si>
  <si>
    <t>Tadpoles</t>
  </si>
  <si>
    <t>http://tadpoles.com</t>
  </si>
  <si>
    <t>/ORGANIZATION/TAGARRAY</t>
  </si>
  <si>
    <t>/funding-round/219a15e18cfeb414f6ca9aaacd96f837</t>
  </si>
  <si>
    <t>TagArray</t>
  </si>
  <si>
    <t>http://www.tagarray.com</t>
  </si>
  <si>
    <t>Mobile|RFID|Tracking|Wireless</t>
  </si>
  <si>
    <t>/funding-round/a16fd6e03f2fe96be8113f6a9667cec7</t>
  </si>
  <si>
    <t>/ORGANIZATION/TANGO-NETWORKS</t>
  </si>
  <si>
    <t>/funding-round/0732e4e49db8e2838c1dfdbc23607722</t>
  </si>
  <si>
    <t>Tango Networks</t>
  </si>
  <si>
    <t>http://www.tango-networks.com</t>
  </si>
  <si>
    <t>/funding-round/6acab396f13cdb3fa5e2e387d1297fb8</t>
  </si>
  <si>
    <t>/funding-round/d77d5f3b0dc64962d8967501974e6859</t>
  </si>
  <si>
    <t>/funding-round/f96b92b2a7f1b501e6d3f37424ed4af2</t>
  </si>
  <si>
    <t>/ORGANIZATION/TAPATAP</t>
  </si>
  <si>
    <t>/funding-round/c03383681fbf24dcf5599d64da269243</t>
  </si>
  <si>
    <t>Tapatap</t>
  </si>
  <si>
    <t>http://www.tapatap.com</t>
  </si>
  <si>
    <t>/ORGANIZATION/TAPCOMMERCE</t>
  </si>
  <si>
    <t>/funding-round/8ec0064b030e5df3c8f4b366594c05f7</t>
  </si>
  <si>
    <t>TapCommerce</t>
  </si>
  <si>
    <t>http://www.tapcommerce.com</t>
  </si>
  <si>
    <t>/ORGANIZATION/TAPIOCA-MOBILE</t>
  </si>
  <si>
    <t>/funding-round/7ecf99a1ecac2536efa515cdd4053421</t>
  </si>
  <si>
    <t>Tapioca Mobile</t>
  </si>
  <si>
    <t>http://tapiocamobile.com</t>
  </si>
  <si>
    <t>/ORGANIZATION/TAPROOT-SYSTEMS</t>
  </si>
  <si>
    <t>/funding-round/2aebbab2cf21e31149e4190a08c0b08c</t>
  </si>
  <si>
    <t>TapRoot Systems</t>
  </si>
  <si>
    <t>http://www.taprootsystems.com</t>
  </si>
  <si>
    <t>/funding-round/5c99462e964a0071512da9a331a45dc4</t>
  </si>
  <si>
    <t>/ORGANIZATION/TAQUA</t>
  </si>
  <si>
    <t>/funding-round/8d168947058cb9cc257ebc20e9b3ef85</t>
  </si>
  <si>
    <t>21-01-2003</t>
  </si>
  <si>
    <t>Taqua</t>
  </si>
  <si>
    <t>http://www.taqua.com</t>
  </si>
  <si>
    <t>/ORGANIZATION/TARANA-WIRELESS</t>
  </si>
  <si>
    <t>/funding-round/c182804af960d8b6fb92f6300ff281fc</t>
  </si>
  <si>
    <t>Tarana Wireless</t>
  </si>
  <si>
    <t>http://www.taranawireless.com</t>
  </si>
  <si>
    <t>/funding-round/cf949d2ed1579917c38a7febfeff8e6e</t>
  </si>
  <si>
    <t>/ORGANIZATION/TATARA-SYSTEMS</t>
  </si>
  <si>
    <t>/funding-round/031a929a7309403e15de31d678f16dc1</t>
  </si>
  <si>
    <t>Tatara Systems</t>
  </si>
  <si>
    <t>http://www.tatarasystems.com</t>
  </si>
  <si>
    <t>/funding-round/0ac67e8cedbfc9984b4c9ef43567f136</t>
  </si>
  <si>
    <t>/funding-round/39bef5f61c9c7bf06178b3ea21cbcea6</t>
  </si>
  <si>
    <t>/funding-round/487047881ae35b9e39be20fae6c210bd</t>
  </si>
  <si>
    <t>/funding-round/4bc3db00dc99762c3944d985cb047ecc</t>
  </si>
  <si>
    <t>/ORGANIZATION/TEAMSNAP</t>
  </si>
  <si>
    <t>/funding-round/20cf858838aa4d5db9cb9ea37ca3e791</t>
  </si>
  <si>
    <t>TeamSnap</t>
  </si>
  <si>
    <t>http://www.teamsnap.com</t>
  </si>
  <si>
    <t>/funding-round/489aefbf58ac0025ebc29b5fbd6dbdb0</t>
  </si>
  <si>
    <t>/funding-round/4bdda39daa955b262b45a0d84975bfab</t>
  </si>
  <si>
    <t>/funding-round/84160b9548bfec9b146bf656d8613db1</t>
  </si>
  <si>
    <t>/funding-round/ad4b35e62998b81a76d560d87747258f</t>
  </si>
  <si>
    <t>/funding-round/ebde1bfd8b3f7464a62cfb0f4c68dec0</t>
  </si>
  <si>
    <t>/ORGANIZATION/TEGO</t>
  </si>
  <si>
    <t>/funding-round/6327f48eb078a0608ffcfc8100acaa87</t>
  </si>
  <si>
    <t>Tego</t>
  </si>
  <si>
    <t>http://www.tegoinc.com</t>
  </si>
  <si>
    <t>/funding-round/802786d037cf372de6a36764f557c94a</t>
  </si>
  <si>
    <t>/funding-round/ccb5642e62828025fd496b7fd337bd00</t>
  </si>
  <si>
    <t>/ORGANIZATION/TELCARE</t>
  </si>
  <si>
    <t>/funding-round/57ac49c7d841d7303fdd14752d2296a2</t>
  </si>
  <si>
    <t>Telcare</t>
  </si>
  <si>
    <t>http://www.telcare.com</t>
  </si>
  <si>
    <t>/funding-round/c58443dba642d28e9084a4db5fb28fb3</t>
  </si>
  <si>
    <t>/funding-round/e2bf884ae24d114f768b83f8846e955e</t>
  </si>
  <si>
    <t>/ORGANIZATION/TELECOM-TRANSPORT-MANAGEMENT</t>
  </si>
  <si>
    <t>/funding-round/65e4a154334e891b8929330f2efddca0</t>
  </si>
  <si>
    <t>Telecom Transport Management</t>
  </si>
  <si>
    <t>http://www.ttmi.info/</t>
  </si>
  <si>
    <t>/funding-round/89330b30790a900dec7800eafe33e205</t>
  </si>
  <si>
    <t>/ORGANIZATION/TELECOMMUNICATION-SYSTEMS</t>
  </si>
  <si>
    <t>/funding-round/24e200ee24fb7f470448e0d7a836af15</t>
  </si>
  <si>
    <t>TeleCommunication Systems</t>
  </si>
  <si>
    <t>http://www.telecomsys.com</t>
  </si>
  <si>
    <t>/funding-round/5d4a710f158a1ad885fc8776ccea6d82</t>
  </si>
  <si>
    <t>26-10-2004</t>
  </si>
  <si>
    <t>/funding-round/b7dc570c0e181616f580231ca2ce87ce</t>
  </si>
  <si>
    <t>/ORGANIZATION/TELEFIX-COMMUNICATIONS-HOLDINGS</t>
  </si>
  <si>
    <t>/funding-round/8323232260f552a536591abb77fdc034</t>
  </si>
  <si>
    <t>TeleFix Communications Holdings</t>
  </si>
  <si>
    <t>http://www.telefixcommunications.com</t>
  </si>
  <si>
    <t>/ORGANIZATION/TELLME</t>
  </si>
  <si>
    <t>/funding-round/359385b21a59bbaf9c1cce95910dc6eb</t>
  </si>
  <si>
    <t>Tellme</t>
  </si>
  <si>
    <t>http://www.tellme.com</t>
  </si>
  <si>
    <t>/ORGANIZATION/TERRANOVA</t>
  </si>
  <si>
    <t>/funding-round/b4d624106daf306092ceeb9645ec86de</t>
  </si>
  <si>
    <t>Terranova</t>
  </si>
  <si>
    <t>http://www.appterranova.com</t>
  </si>
  <si>
    <t>/ORGANIZATION/TEXAS-ENERGY-NETWORK</t>
  </si>
  <si>
    <t>/funding-round/604748595bcaacc038c7d5ffa71485ba</t>
  </si>
  <si>
    <t>Texas Energy Network</t>
  </si>
  <si>
    <t>http://texasenergynetwork.com</t>
  </si>
  <si>
    <t>/ORGANIZATION/TEXTPOWER</t>
  </si>
  <si>
    <t>/funding-round/7530945ea36415dde84ff7ed7f29f1ed</t>
  </si>
  <si>
    <t>TextPower</t>
  </si>
  <si>
    <t>http://www.textpower.com</t>
  </si>
  <si>
    <t>/ORGANIZATION/THEATRO</t>
  </si>
  <si>
    <t>/funding-round/4518e041f91830dc9b28ebf050d42e1a</t>
  </si>
  <si>
    <t>Theatro</t>
  </si>
  <si>
    <t>http://www.theatro.com</t>
  </si>
  <si>
    <t>Mobile|Wearables</t>
  </si>
  <si>
    <t>/ORGANIZATION/TIKL</t>
  </si>
  <si>
    <t>/funding-round/aecd3e79afeb6a91c413968d78b39a63</t>
  </si>
  <si>
    <t>Talkray</t>
  </si>
  <si>
    <t>http://talkray.com</t>
  </si>
  <si>
    <t>/funding-round/ce2130e86a82c747d39fdd11bf52c9c3</t>
  </si>
  <si>
    <t>/ORGANIZATION/TINY-PICTURES</t>
  </si>
  <si>
    <t>/funding-round/6d14ef356ecee33c134724b3c64ad174</t>
  </si>
  <si>
    <t>Tiny Pictures</t>
  </si>
  <si>
    <t>http://www.tinypictures.us</t>
  </si>
  <si>
    <t>/funding-round/89de1d565bfb1da8e42eaf9588bd9008</t>
  </si>
  <si>
    <t>/ORGANIZATION/TOGETHER-MOBILE</t>
  </si>
  <si>
    <t>/funding-round/43e536662d16799978b6d5577cf4a8cb</t>
  </si>
  <si>
    <t>Rivet</t>
  </si>
  <si>
    <t>http://rivet.works</t>
  </si>
  <si>
    <t>Mobile|Personalization|Social Commerce|Social Media Marketing</t>
  </si>
  <si>
    <t>/funding-round/bc3172437d80bacd95041f85fcf252a1</t>
  </si>
  <si>
    <t>/ORGANIZATION/TOODALU</t>
  </si>
  <si>
    <t>/funding-round/c042e62a0f9d53baf16ff4b390da5c7f</t>
  </si>
  <si>
    <t>Toodalu</t>
  </si>
  <si>
    <t>http://www.toodalu.com</t>
  </si>
  <si>
    <t>/ORGANIZATION/TOOPHER</t>
  </si>
  <si>
    <t>/funding-round/43be0bbeb6ffcfa058e0ce0ad030b6d9</t>
  </si>
  <si>
    <t>Toopher</t>
  </si>
  <si>
    <t>http://www.toopher.com</t>
  </si>
  <si>
    <t>Mobile|Security|Software</t>
  </si>
  <si>
    <t>/funding-round/9a1c2822496e9ce3b54ccdf52f4b3f3e</t>
  </si>
  <si>
    <t>/ORGANIZATION/TOPIA-TECHNOLOGY</t>
  </si>
  <si>
    <t>/funding-round/b8947b41ab5f1f7343cd5a301bdbae87</t>
  </si>
  <si>
    <t>Topia Technology</t>
  </si>
  <si>
    <t>http://www.topiatechnology.com</t>
  </si>
  <si>
    <t>/ORGANIZATION/TOTAL-COMMUNICATOR-SOLUTIONS</t>
  </si>
  <si>
    <t>/funding-round/855b25da1806fa0ed9cd53829a02d605</t>
  </si>
  <si>
    <t>Total Communicator Solutions</t>
  </si>
  <si>
    <t>http://mobicontext.com</t>
  </si>
  <si>
    <t>/funding-round/aa717a4e5ce8ed9a54c2098572f83028</t>
  </si>
  <si>
    <t>/ORGANIZATION/TOTO-COMMUNICATIONS</t>
  </si>
  <si>
    <t>/funding-round/2cf983a14dde15eef9fd34f633f0ca0d</t>
  </si>
  <si>
    <t>Toto Communications</t>
  </si>
  <si>
    <t>http://totowireless.com</t>
  </si>
  <si>
    <t>/ORGANIZATION/TRANSPERA</t>
  </si>
  <si>
    <t>/funding-round/9f655ce5e176d899cba361fe98dca91a</t>
  </si>
  <si>
    <t>Transpera</t>
  </si>
  <si>
    <t>http://www.transpera.com</t>
  </si>
  <si>
    <t>/funding-round/b62482314eb7812b78791f6b245d5aed</t>
  </si>
  <si>
    <t>/funding-round/e1fd84ca48cd44993fd3b29c0e2b9c87</t>
  </si>
  <si>
    <t>/ORGANIZATION/TRAVEL-STARTUPS-INCUBATOR</t>
  </si>
  <si>
    <t>/funding-round/146cfd1b83697a2b529540b613a58609</t>
  </si>
  <si>
    <t>Travel Startups Incubator</t>
  </si>
  <si>
    <t>http://www.travelstartups.co</t>
  </si>
  <si>
    <t>Mobile|Online Travel|Travel</t>
  </si>
  <si>
    <t>/ORGANIZATION/TRILIBIS</t>
  </si>
  <si>
    <t>/funding-round/29c7e11ca83ed9cdeae0bbbf9e4e3b28</t>
  </si>
  <si>
    <t>Trilibis</t>
  </si>
  <si>
    <t>http://www.trilibis.com</t>
  </si>
  <si>
    <t>/funding-round/f1b0c0e63edca0610b027caaed7152dc</t>
  </si>
  <si>
    <t>/ORGANIZATION/TRISTAR-INVESTORS</t>
  </si>
  <si>
    <t>/funding-round/34aa2205ff19563f061e0ef1d2085554</t>
  </si>
  <si>
    <t>TriStar Investors</t>
  </si>
  <si>
    <t>http://www.tristarinvestors.com</t>
  </si>
  <si>
    <t>/funding-round/8b9c05e1050adfbd352a607b531d2e34</t>
  </si>
  <si>
    <t>/funding-round/ce96c572afb65f2f5d546945667b503c</t>
  </si>
  <si>
    <t>/funding-round/ec426b5ba988ff851a5c027a1730cb84</t>
  </si>
  <si>
    <t>/ORGANIZATION/TRUST-DIGITAL</t>
  </si>
  <si>
    <t>/funding-round/4c7a519839712cc15b0d2b54a3e5567e</t>
  </si>
  <si>
    <t>Trust Digital</t>
  </si>
  <si>
    <t>http://trustdigital.com</t>
  </si>
  <si>
    <t>/funding-round/c650734122323c4bf5df236647023e10</t>
  </si>
  <si>
    <t>/ORGANIZATION/TRYMAPLE</t>
  </si>
  <si>
    <t>/funding-round/efd1bd4dd0f55b60f391f38962cd3fb3</t>
  </si>
  <si>
    <t>Maple</t>
  </si>
  <si>
    <t>http://www.maple.com</t>
  </si>
  <si>
    <t>Mobile|Specialty Foods</t>
  </si>
  <si>
    <t>/ORGANIZATION/TURNIP-TRUCK-II</t>
  </si>
  <si>
    <t>/funding-round/8d3c8f2148ddd15cef90ea472554bded</t>
  </si>
  <si>
    <t>Turnip Truck II</t>
  </si>
  <si>
    <t>/ORGANIZATION/TVCOMPASS</t>
  </si>
  <si>
    <t>/funding-round/3b31ec599e90c9c66180dc6e0372362c</t>
  </si>
  <si>
    <t>tvCompass</t>
  </si>
  <si>
    <t>/ORGANIZATION/TWITVID</t>
  </si>
  <si>
    <t>/funding-round/3c6688fb45df0075762a26c0ba9f24fe</t>
  </si>
  <si>
    <t>Telly</t>
  </si>
  <si>
    <t>http://telly.com/</t>
  </si>
  <si>
    <t>/funding-round/884c6f7b5c879c1f50ecd54b24b56573</t>
  </si>
  <si>
    <t>/funding-round/a652b93389dfcf3b8f9702d5d82e9d25</t>
  </si>
  <si>
    <t>/funding-round/ed7b02b4b86f2640554216effa200cda</t>
  </si>
  <si>
    <t>/ORGANIZATION/U4EA-WIRELESS</t>
  </si>
  <si>
    <t>/funding-round/843e7118ce7f70b6cf297a8486896a1e</t>
  </si>
  <si>
    <t>U4EA Wireless</t>
  </si>
  <si>
    <t>http://u4eawireless.net</t>
  </si>
  <si>
    <t>/funding-round/e05b8a22823e11031635dfea60eef21d</t>
  </si>
  <si>
    <t>/funding-round/fca8f40a14623a70cc7fcb7295a2fd78</t>
  </si>
  <si>
    <t>/ORGANIZATION/UBIQUITY-CORPORATION</t>
  </si>
  <si>
    <t>/funding-round/dda11397ad0667406df8e55c65551276</t>
  </si>
  <si>
    <t>Ubiquity Corporation</t>
  </si>
  <si>
    <t>http://www.ubiquitycorp.com</t>
  </si>
  <si>
    <t>/ORGANIZATION/UBMOBILE</t>
  </si>
  <si>
    <t>/funding-round/58bbf79aa7ed17fcc56b78bba84d0dd1</t>
  </si>
  <si>
    <t>UBMobile, Inc.</t>
  </si>
  <si>
    <t>http://ubmobile.com</t>
  </si>
  <si>
    <t>/ORGANIZATION/UIEVOLUTION</t>
  </si>
  <si>
    <t>/funding-round/227ec05ec5c2b159d8a6e08a36691812</t>
  </si>
  <si>
    <t>UIEvolution</t>
  </si>
  <si>
    <t>http://www.uievolution.com</t>
  </si>
  <si>
    <t>Mobile|Mobile Software Tools|Software</t>
  </si>
  <si>
    <t>/funding-round/5c00c54523fab34011961f3b8d9cb274</t>
  </si>
  <si>
    <t>16-01-2004</t>
  </si>
  <si>
    <t>/funding-round/ac86c1efc1a71eb19cd93a19ebae4557</t>
  </si>
  <si>
    <t>/funding-round/f7c2d0cfb1e96907c451974b1ab9452d</t>
  </si>
  <si>
    <t>/ORGANIZATION/UPOC</t>
  </si>
  <si>
    <t>/funding-round/785d1bc645b803952c8532e2e41a9f49</t>
  </si>
  <si>
    <t>Upoc</t>
  </si>
  <si>
    <t>http://beta.upoc.com</t>
  </si>
  <si>
    <t>/ORGANIZATION/UREACH-TECHNOLOGIES</t>
  </si>
  <si>
    <t>/funding-round/49aa5925172386b6923ce904a7c46924</t>
  </si>
  <si>
    <t>uReach Technologies</t>
  </si>
  <si>
    <t>http://www.uReachTech.com</t>
  </si>
  <si>
    <t>/ORGANIZATION/USA-TECHNOLOGIES</t>
  </si>
  <si>
    <t>/funding-round/3e47ca037c4ed59f37e18cd2427dc9db</t>
  </si>
  <si>
    <t>USA Technologies</t>
  </si>
  <si>
    <t>http://www.usatech.com</t>
  </si>
  <si>
    <t>/ORGANIZATION/USCONNECT</t>
  </si>
  <si>
    <t>/funding-round/46ebfbead9f022c98fba045c3f60d59c</t>
  </si>
  <si>
    <t>USConnect</t>
  </si>
  <si>
    <t>http://usconnectholdings.com</t>
  </si>
  <si>
    <t>Kingstree</t>
  </si>
  <si>
    <t>/ORGANIZATION/VALUNET</t>
  </si>
  <si>
    <t>/funding-round/5fed8c055251151380138ea4bcd6c790</t>
  </si>
  <si>
    <t>ValuNet</t>
  </si>
  <si>
    <t>http://myvalunet.com</t>
  </si>
  <si>
    <t>Emporia</t>
  </si>
  <si>
    <t>/funding-round/fff084814f69c5d1012422dc2850be45</t>
  </si>
  <si>
    <t>/ORGANIZATION/VASONA-NETWORKS</t>
  </si>
  <si>
    <t>/funding-round/0e70f67fa99969860069710e919b3f79</t>
  </si>
  <si>
    <t>Vasona Networks</t>
  </si>
  <si>
    <t>http://vasonanetworks.com</t>
  </si>
  <si>
    <t>/funding-round/83937b377cda5532a6818086a1913d5e</t>
  </si>
  <si>
    <t>/ORGANIZATION/VAULTUS</t>
  </si>
  <si>
    <t>/funding-round/ff8e377bb1494dc797df3de7ef6a6482</t>
  </si>
  <si>
    <t>Vaultus</t>
  </si>
  <si>
    <t>http://www.vaultus.com/</t>
  </si>
  <si>
    <t>/ORGANIZATION/VAULTUS-MOBILE</t>
  </si>
  <si>
    <t>/funding-round/932548be24bcf17ca5bce9cd76511fd5</t>
  </si>
  <si>
    <t>Vaultus Mobile</t>
  </si>
  <si>
    <t>http://www.vaultus.com</t>
  </si>
  <si>
    <t>/ORGANIZATION/VAYUSA</t>
  </si>
  <si>
    <t>/funding-round/cdf2c49a435fbb255628d10179156255</t>
  </si>
  <si>
    <t>Vayusa</t>
  </si>
  <si>
    <t>/ORGANIZATION/VELOCENT-SYSTEMS</t>
  </si>
  <si>
    <t>/funding-round/83dc6eac305a39592ceb265d4dc3d238</t>
  </si>
  <si>
    <t>Velocent Systems</t>
  </si>
  <si>
    <t>http://velocent.com</t>
  </si>
  <si>
    <t>/funding-round/a15ab0eb42cd50613eb650dacf58e107</t>
  </si>
  <si>
    <t>/funding-round/c7ac9eb214d3f78f148c7fd339bed8e0</t>
  </si>
  <si>
    <t>/ORGANIZATION/VENTURI-WIRELESS</t>
  </si>
  <si>
    <t>/funding-round/cd9e3a85df027f1cab987ab6ef6c2f43</t>
  </si>
  <si>
    <t>Venturi Wireless</t>
  </si>
  <si>
    <t>http://www.venturiwireless.com</t>
  </si>
  <si>
    <t>/funding-round/d8c78d5cb1683d471a3f8481bd2aa18c</t>
  </si>
  <si>
    <t>/ORGANIZATION/VERITEQ-CORPORATION</t>
  </si>
  <si>
    <t>/funding-round/189002aead072bc5f462dcc96bc434c6</t>
  </si>
  <si>
    <t>VeriTeQ Corporation</t>
  </si>
  <si>
    <t>http://www.veriteqcorp.com/default.aspx</t>
  </si>
  <si>
    <t>/funding-round/2ff2c8231dabbd8717ec7a0c55bc6f71</t>
  </si>
  <si>
    <t>/funding-round/34de7918897d124f06ae02ed7a2063a8</t>
  </si>
  <si>
    <t>/funding-round/74bd221031659d399b02a0f254432672</t>
  </si>
  <si>
    <t>/funding-round/7f407a467671d0e785f533ee4ae9f865</t>
  </si>
  <si>
    <t>/funding-round/8da67901603c09334d27016eb71e6f89</t>
  </si>
  <si>
    <t>/funding-round/9dc087b9d76de09dae74c83722db80cc</t>
  </si>
  <si>
    <t>/funding-round/b4811ed5f5216f577636a02b5e63080d</t>
  </si>
  <si>
    <t>/funding-round/d02eacef9393c5308c69d8fba429d401</t>
  </si>
  <si>
    <t>/ORGANIZATION/VERIWAVE</t>
  </si>
  <si>
    <t>/funding-round/bc0fe2af5515d370ea360695db78afa4</t>
  </si>
  <si>
    <t>VeriWave</t>
  </si>
  <si>
    <t>http://www.veriwave.com</t>
  </si>
  <si>
    <t>/funding-round/c278fee5d2c7907ff97bc6ec8fb98832</t>
  </si>
  <si>
    <t>/ORGANIZATION/VERTICAL-PERFORMANCE-PARTNERS</t>
  </si>
  <si>
    <t>/funding-round/a40f97498f25f36d3bce4790f666346f</t>
  </si>
  <si>
    <t>Vertical Performance Partners</t>
  </si>
  <si>
    <t>http://www.verticalpp.com</t>
  </si>
  <si>
    <t>/ORGANIZATION/VEVEO</t>
  </si>
  <si>
    <t>/funding-round/92637d2cda4305bb4606ee340d5607de</t>
  </si>
  <si>
    <t>Veveo</t>
  </si>
  <si>
    <t>http://www.veveo.net</t>
  </si>
  <si>
    <t>Mobile|Video Streaming</t>
  </si>
  <si>
    <t>/funding-round/be94397a5f0260e09979e2ff404fc8ed</t>
  </si>
  <si>
    <t>/ORGANIZATION/VIASAT</t>
  </si>
  <si>
    <t>/funding-round/8a90cb5b288155b126518991fec9b988</t>
  </si>
  <si>
    <t>ViaSat</t>
  </si>
  <si>
    <t>http://www.viasat.com</t>
  </si>
  <si>
    <t>/funding-round/a24796645088934b21e920af73d7c751</t>
  </si>
  <si>
    <t>/ORGANIZATION/VIDTEL</t>
  </si>
  <si>
    <t>/funding-round/7e2036329d0a4ef946e66a9d6967ce2b</t>
  </si>
  <si>
    <t>Vidtel</t>
  </si>
  <si>
    <t>http://www.vidtel.com</t>
  </si>
  <si>
    <t>/ORGANIZATION/VIRTUALLOGIX</t>
  </si>
  <si>
    <t>/funding-round/4f8777e54eb0ca4b1b8f86e25e2252c5</t>
  </si>
  <si>
    <t>VirtualLogix</t>
  </si>
  <si>
    <t>http://virtuallogix.com</t>
  </si>
  <si>
    <t>Mobile|Software|Virtualization</t>
  </si>
  <si>
    <t>/funding-round/8534a4893af02254af3104fa91a4cdbf</t>
  </si>
  <si>
    <t>/funding-round/9c2931e6c8deb3b516b7e084f4834706</t>
  </si>
  <si>
    <t>/ORGANIZATION/VISIKARD</t>
  </si>
  <si>
    <t>/funding-round/56438826b25750fc69e25cc3328343de</t>
  </si>
  <si>
    <t>VisiKard</t>
  </si>
  <si>
    <t>http://www.visikard.com</t>
  </si>
  <si>
    <t>/ORGANIZATION/VISTO</t>
  </si>
  <si>
    <t>/funding-round/2c7e4b4db05a5b22371638219942d44e</t>
  </si>
  <si>
    <t>Visto</t>
  </si>
  <si>
    <t>http://www.visto.com</t>
  </si>
  <si>
    <t>/funding-round/96632a022f49604d16dc6cba9caf67a0</t>
  </si>
  <si>
    <t>/ORGANIZATION/VISUAL-TELEHEALTH-SYSTEMS</t>
  </si>
  <si>
    <t>/funding-round/d15e92acb4178655ddb048bec4bbcfbd</t>
  </si>
  <si>
    <t>Visual TeleHealth Systems</t>
  </si>
  <si>
    <t>/ORGANIZATION/VIVATO</t>
  </si>
  <si>
    <t>/funding-round/28437a49b46b388a5bc2d04ab4ac4f6c</t>
  </si>
  <si>
    <t>Vivato</t>
  </si>
  <si>
    <t>/ORGANIZATION/VIVINO</t>
  </si>
  <si>
    <t>/funding-round/0c7c32f632ba2fe909fe71495798abac</t>
  </si>
  <si>
    <t>Vivino</t>
  </si>
  <si>
    <t>http://vivino.com</t>
  </si>
  <si>
    <t>Mobile|Wine And Spirits</t>
  </si>
  <si>
    <t>/funding-round/19f760c5ac18d289f9f66aad31d825ce</t>
  </si>
  <si>
    <t>/ORGANIZATION/VIVOTECH</t>
  </si>
  <si>
    <t>/funding-round/1cc5b14d5025f54c18d5efa705693fbf</t>
  </si>
  <si>
    <t>Vivotech</t>
  </si>
  <si>
    <t>http://www.vivotech.com</t>
  </si>
  <si>
    <t>/funding-round/3557375638b5284799fba28fbd9d4bb8</t>
  </si>
  <si>
    <t>/ORGANIZATION/VOAPPS</t>
  </si>
  <si>
    <t>/funding-round/d9e83ae08ced01cc9d9c54a5a3379890</t>
  </si>
  <si>
    <t>VoAPPs</t>
  </si>
  <si>
    <t>http://www.voapps.com/</t>
  </si>
  <si>
    <t>/funding-round/f7ea2dab6648452e612df85e4e849f46</t>
  </si>
  <si>
    <t>/ORGANIZATION/VONAGE</t>
  </si>
  <si>
    <t>/funding-round/09e70e6a52e6722f089a8d94af38230a</t>
  </si>
  <si>
    <t>Vonage</t>
  </si>
  <si>
    <t>http://www.vonage.com</t>
  </si>
  <si>
    <t>/funding-round/ee39012cd36336df03aed7d28c5e4b58</t>
  </si>
  <si>
    <t>/ORGANIZATION/VOXER-LLC</t>
  </si>
  <si>
    <t>/funding-round/fe43cba06720ba8bbed2a416fa5cf4a1</t>
  </si>
  <si>
    <t>Voxer LLC</t>
  </si>
  <si>
    <t>http://www.voxer.com</t>
  </si>
  <si>
    <t>/ORGANIZATION/VRINGO</t>
  </si>
  <si>
    <t>/funding-round/2bf2ea05401145f8c79935bc3f6fa380</t>
  </si>
  <si>
    <t>Vringo</t>
  </si>
  <si>
    <t>http://www.vringoinc.com</t>
  </si>
  <si>
    <t>Mobile|Software|Telecommunications|Video</t>
  </si>
  <si>
    <t>/funding-round/886dada49a0133a5d6c6a31621b10e5b</t>
  </si>
  <si>
    <t>/funding-round/afb699bd8480f8f02c8c32ac9e0dcbb0</t>
  </si>
  <si>
    <t>/funding-round/c7b32b9113147db5643b68bebd2beb57</t>
  </si>
  <si>
    <t>/ORGANIZATION/VTAP</t>
  </si>
  <si>
    <t>/funding-round/1d6cdad6289e0662b5c24f6a88b7c138</t>
  </si>
  <si>
    <t>Vtap</t>
  </si>
  <si>
    <t>http://vtap.com</t>
  </si>
  <si>
    <t>/ORGANIZATION/VUCAST-MEDIA</t>
  </si>
  <si>
    <t>/funding-round/aebbf23356d90225ef12e812eca8c251</t>
  </si>
  <si>
    <t>VuCast Media</t>
  </si>
  <si>
    <t>http://www.vucast.com</t>
  </si>
  <si>
    <t>/ORGANIZATION/VUZIX</t>
  </si>
  <si>
    <t>/funding-round/41261d15d99b205b7b6889d325605d56</t>
  </si>
  <si>
    <t>Vuzix</t>
  </si>
  <si>
    <t>http://www.vuzix.com</t>
  </si>
  <si>
    <t>/ORGANIZATION/WANDERA</t>
  </si>
  <si>
    <t>/funding-round/7830db22513e5ad42c94a5c952b23498</t>
  </si>
  <si>
    <t>Wandera</t>
  </si>
  <si>
    <t>http://wandera.com</t>
  </si>
  <si>
    <t>/funding-round/aa817d44324d4a585a63640d2f58adc7</t>
  </si>
  <si>
    <t>/funding-round/c370809ea509d84092e6db040f4f9886</t>
  </si>
  <si>
    <t>/funding-round/f9048537a7cf3a9f6e333b7ededfae24</t>
  </si>
  <si>
    <t>/ORGANIZATION/WAVEMAX</t>
  </si>
  <si>
    <t>/funding-round/ee3be6a8a5b3387d4e00924f247ee007</t>
  </si>
  <si>
    <t>WaveMAX</t>
  </si>
  <si>
    <t>http://wavemaxcorp.com</t>
  </si>
  <si>
    <t>/ORGANIZATION/WAY-SYSTEMS</t>
  </si>
  <si>
    <t>/funding-round/4d34009a4fa7c25f8b068aac5b81d65b</t>
  </si>
  <si>
    <t>WAY Systems</t>
  </si>
  <si>
    <t>http://waysystems.com</t>
  </si>
  <si>
    <t>/funding-round/5681571bd8ed61d1701ec82099f1574b</t>
  </si>
  <si>
    <t>/funding-round/608a20c68fa88cfe160290843dc91629</t>
  </si>
  <si>
    <t>/funding-round/704c119274d6525eabfa38b91e958179</t>
  </si>
  <si>
    <t>/ORGANIZATION/WE-HEART-IT</t>
  </si>
  <si>
    <t>/funding-round/95779a381eb902512d9431c6b0ac6682</t>
  </si>
  <si>
    <t>We Heart It</t>
  </si>
  <si>
    <t>http://weheartit.com</t>
  </si>
  <si>
    <t>Mobile|Photo Sharing|Social Media</t>
  </si>
  <si>
    <t>/ORGANIZATION/WEARESUPERNOVA</t>
  </si>
  <si>
    <t>/funding-round/58e1ea08408a36924f00019fcc2c18bc</t>
  </si>
  <si>
    <t>Supernova</t>
  </si>
  <si>
    <t>http://wearesupernova.com</t>
  </si>
  <si>
    <t>/funding-round/f3fc4a8fd958fc63ea7be4cd1a363a06</t>
  </si>
  <si>
    <t>/ORGANIZATION/WEFI</t>
  </si>
  <si>
    <t>/funding-round/96b8776e85bcd32edbe280dd56a03241</t>
  </si>
  <si>
    <t>WeFi</t>
  </si>
  <si>
    <t>http://www.wefi.com</t>
  </si>
  <si>
    <t>/funding-round/d3339782bf31ecb20dc0af5d1130eef7</t>
  </si>
  <si>
    <t>/ORGANIZATION/WENTWORTH-TECHNOLOGY</t>
  </si>
  <si>
    <t>/funding-round/248eec231f430f78e7cb1cb92a0d1751</t>
  </si>
  <si>
    <t>Wentworth Technology</t>
  </si>
  <si>
    <t>http://www.wentworthtechnology.com</t>
  </si>
  <si>
    <t>Saco</t>
  </si>
  <si>
    <t>/funding-round/382c282b36289517bb06c003823f2010</t>
  </si>
  <si>
    <t>/funding-round/6de4bcb6fb6668f4e798b2d2be2ec376</t>
  </si>
  <si>
    <t>/funding-round/b716bf10e15c2e81546aa70c7b88d77e</t>
  </si>
  <si>
    <t>/funding-round/d28d1eeeb5064ec19cdb705c1fd7e7f3</t>
  </si>
  <si>
    <t>/ORGANIZATION/WIBBITZ</t>
  </si>
  <si>
    <t>/funding-round/845ce50f57e5346b883369b59d2124ad</t>
  </si>
  <si>
    <t>Wibbitz</t>
  </si>
  <si>
    <t>http://www.wibbitz.com</t>
  </si>
  <si>
    <t>Mobile|News|Video|Web Development</t>
  </si>
  <si>
    <t>/funding-round/8a17038a42da41dfae1660c72af4453e</t>
  </si>
  <si>
    <t>/ORGANIZATION/WIFI-COM</t>
  </si>
  <si>
    <t>/funding-round/a85e0a28f0729cf9735c4a379f712685</t>
  </si>
  <si>
    <t>Wifi.com</t>
  </si>
  <si>
    <t>http://www.wifi.com</t>
  </si>
  <si>
    <t>/ORGANIZATION/WIFI-RAIL</t>
  </si>
  <si>
    <t>/funding-round/23f8a71c58c355f9e66b04cc3a488995</t>
  </si>
  <si>
    <t>WiFi Rail</t>
  </si>
  <si>
    <t>http://wifirail.com</t>
  </si>
  <si>
    <t>/ORGANIZATION/WILD-NEEDLE</t>
  </si>
  <si>
    <t>/funding-round/e2f596d37eb93817e8428578b2c55031</t>
  </si>
  <si>
    <t>Wild Needle</t>
  </si>
  <si>
    <t>http://wildneedle.com</t>
  </si>
  <si>
    <t>/ORGANIZATION/WILDCARD</t>
  </si>
  <si>
    <t>/funding-round/be5873f366ab2c00bd88a762711ba590</t>
  </si>
  <si>
    <t>Wildcard</t>
  </si>
  <si>
    <t>http://www.trywildcard.com</t>
  </si>
  <si>
    <t>/funding-round/e235a2494c78fcd06b923dcdbb915143</t>
  </si>
  <si>
    <t>/ORGANIZATION/WILDFIRE-CONNECTIONS</t>
  </si>
  <si>
    <t>/funding-round/42496af0f85579b7f2c30bb6fd1fe9ee</t>
  </si>
  <si>
    <t>WildFire Connections</t>
  </si>
  <si>
    <t>http://wildfireconnections.com</t>
  </si>
  <si>
    <t>/ORGANIZATION/WILDFLOWER-HEALTH</t>
  </si>
  <si>
    <t>/funding-round/355a66d745e02de0df918788b86d0977</t>
  </si>
  <si>
    <t>Wildflower Health</t>
  </si>
  <si>
    <t>http://www.wildflowerhealth.com</t>
  </si>
  <si>
    <t>/funding-round/fe04d19661562b15e76883e04c856556</t>
  </si>
  <si>
    <t>/ORGANIZATION/WINETWORKS</t>
  </si>
  <si>
    <t>/funding-round/4ebdaf3e24acbc0b54807e954f45273f</t>
  </si>
  <si>
    <t>WiNetworks</t>
  </si>
  <si>
    <t>http://www.winetworks.com</t>
  </si>
  <si>
    <t>/funding-round/602434b3acd9f834b76d248d43785d0c</t>
  </si>
  <si>
    <t>/ORGANIZATION/WORKLIGHT</t>
  </si>
  <si>
    <t>/funding-round/5408d9d7e24bccbf75bfbb5c3771278a</t>
  </si>
  <si>
    <t>19-02-2006</t>
  </si>
  <si>
    <t>Worklight</t>
  </si>
  <si>
    <t>http://worklight.com</t>
  </si>
  <si>
    <t>/funding-round/cf4fb396b1782c4cc970dbe468b1ed47</t>
  </si>
  <si>
    <t>/funding-round/d0098be0321772ab80403262f95b88b9</t>
  </si>
  <si>
    <t>/ORGANIZATION/WRENCHGUYS-MOBILE</t>
  </si>
  <si>
    <t>/funding-round/1d4dc86c53f35734e1ccc00e985ee246</t>
  </si>
  <si>
    <t>wrenchguys mobile</t>
  </si>
  <si>
    <t>http://www.wrenchguy.net</t>
  </si>
  <si>
    <t>/ORGANIZATION/XPLORE-TECHNOLOGIES</t>
  </si>
  <si>
    <t>/funding-round/4074df3b2e145bbdff0380978a65d8d4</t>
  </si>
  <si>
    <t>Xplore Technologies</t>
  </si>
  <si>
    <t>http://www.xploretech.com</t>
  </si>
  <si>
    <t>/funding-round/b498e8f000389c795392357678bd5cdc</t>
  </si>
  <si>
    <t>/funding-round/e4bda0c6e880b540094e889f2d3f0800</t>
  </si>
  <si>
    <t>/funding-round/f590f5ff02139975ef471510d3f5b32e</t>
  </si>
  <si>
    <t>/ORGANIZATION/XTONE</t>
  </si>
  <si>
    <t>/funding-round/4c34e5c51683e72be58de2e2a223d3ae</t>
  </si>
  <si>
    <t>Xtone</t>
  </si>
  <si>
    <t>http://xtone.com</t>
  </si>
  <si>
    <t>/ORGANIZATION/YONGOPAL</t>
  </si>
  <si>
    <t>/funding-round/d6510daf4b13a74e6c6e820f63185575</t>
  </si>
  <si>
    <t>Wander (f. YongoPal)</t>
  </si>
  <si>
    <t>https://web.archive.org/web/20121015172441/http://wanderwith.us/</t>
  </si>
  <si>
    <t>Mobile|Social Media</t>
  </si>
  <si>
    <t>/funding-round/eff783e3f071b277f79750af167ed8bb</t>
  </si>
  <si>
    <t>/ORGANIZATION/YORK-TELECOM</t>
  </si>
  <si>
    <t>/funding-round/39dfd7c5c02d049d5656b7105796600b</t>
  </si>
  <si>
    <t>York Telecom</t>
  </si>
  <si>
    <t>http://www.yorktel.com</t>
  </si>
  <si>
    <t>/ORGANIZATION/YOWZA</t>
  </si>
  <si>
    <t>/funding-round/1e601d25a3bc8ac81cb7eeab6bbde964</t>
  </si>
  <si>
    <t>Yowza</t>
  </si>
  <si>
    <t>http://www.getyowza.com</t>
  </si>
  <si>
    <t>/ORGANIZATION/YOZIO</t>
  </si>
  <si>
    <t>/funding-round/f1dd1cbebd181a7cbe10464a62b1589b</t>
  </si>
  <si>
    <t>Yozio</t>
  </si>
  <si>
    <t>http://welcome.yozio.com/</t>
  </si>
  <si>
    <t>/ORGANIZATION/ZENPRISE</t>
  </si>
  <si>
    <t>/funding-round/a328871fda1a78c11845151b31ed8181</t>
  </si>
  <si>
    <t>Zenprise</t>
  </si>
  <si>
    <t>http://www.zenprise.com</t>
  </si>
  <si>
    <t>Mobile|Mobile Devices|Mobile Security|Mobility</t>
  </si>
  <si>
    <t>/funding-round/aaac930066a5869137abbbcdadbd399b</t>
  </si>
  <si>
    <t>/funding-round/ab1edc8eb1eba7c83ba34a8147aee672</t>
  </si>
  <si>
    <t>/funding-round/cd461b1e8ae4de63a921eb809edd9260</t>
  </si>
  <si>
    <t>/funding-round/cef3175e81f34a83eb85b7c3a3d92527</t>
  </si>
  <si>
    <t>/funding-round/fc4ba180cadff0f5e3018f7b3e785180</t>
  </si>
  <si>
    <t>/ORGANIZATION/ZENPUT</t>
  </si>
  <si>
    <t>/funding-round/0a18f2def634761e2238a5614556975b</t>
  </si>
  <si>
    <t>Zenput</t>
  </si>
  <si>
    <t>http://www.zenput.com</t>
  </si>
  <si>
    <t>/ORGANIZATION/ZERISTA</t>
  </si>
  <si>
    <t>/funding-round/a1589e194f42b052ef021140f5a8efd3</t>
  </si>
  <si>
    <t>Zerista</t>
  </si>
  <si>
    <t>http://www.zerista.com</t>
  </si>
  <si>
    <t>/ORGANIZATION/ZIPIT-WIRELESS</t>
  </si>
  <si>
    <t>/funding-round/032b8fc1dbef65c433c7b4099a663c3b</t>
  </si>
  <si>
    <t>Zipit Wireless</t>
  </si>
  <si>
    <t>http://www.zipitwireless.com</t>
  </si>
  <si>
    <t>/funding-round/0e3c7b4d4ff3d7e47eda0c7ad7a34ad1</t>
  </si>
  <si>
    <t>/funding-round/2edb12fe0b24b8c2f05006e75cc62a6b</t>
  </si>
  <si>
    <t>/funding-round/c8ccf665bb2c548e6cbcceb2275e90ce</t>
  </si>
  <si>
    <t>/funding-round/edce0a394a3de446ad07ebee624ff1f5</t>
  </si>
  <si>
    <t>/funding-round/f9b98194809d4d5e1cd1f42445ba3df3</t>
  </si>
  <si>
    <t>/ORGANIZATION/ZOOM-TECHNOLOGIES</t>
  </si>
  <si>
    <t>/funding-round/89cc8739efe37c7dd24cfef7f4aef59f</t>
  </si>
  <si>
    <t>ZOOM Technologies</t>
  </si>
  <si>
    <t>http://zoom.com</t>
  </si>
  <si>
    <t>/ORGANIZATION/ZULA</t>
  </si>
  <si>
    <t>/funding-round/66a7bde723b314f5b5fbabfdaac0659d</t>
  </si>
  <si>
    <t>Zula</t>
  </si>
  <si>
    <t>http://www.zulaapp.com</t>
  </si>
  <si>
    <t>/ORGANIZATION/ZUMOBI</t>
  </si>
  <si>
    <t>/funding-round/7c851e1658d23b45351fb33c16a3d629</t>
  </si>
  <si>
    <t>Zumobi</t>
  </si>
  <si>
    <t>http://www.zumobi.com</t>
  </si>
  <si>
    <t>/ORGANIZATION/ADENYO</t>
  </si>
  <si>
    <t>/funding-round/101e36670754a123be704ce75833b592</t>
  </si>
  <si>
    <t>Adenyo</t>
  </si>
  <si>
    <t>http://www.adenyo.com</t>
  </si>
  <si>
    <t>/funding-round/fc16bb6a96a0da2201960404f76af90a</t>
  </si>
  <si>
    <t>/ORGANIZATION/AEGIS-MOBILITY</t>
  </si>
  <si>
    <t>/funding-round/431785d6ada13ec7caefd3516feec66a</t>
  </si>
  <si>
    <t>Aegis Mobility</t>
  </si>
  <si>
    <t>http://www.aegismobility.com</t>
  </si>
  <si>
    <t>/funding-round/7e8862f602c5ab5ce6954192477337f9</t>
  </si>
  <si>
    <t>/funding-round/a41973717cd031efea6352393d087ab7</t>
  </si>
  <si>
    <t>/funding-round/a8837930c27621bdefb3f7a60d7452a3</t>
  </si>
  <si>
    <t>/funding-round/a8ad8390865d45796c16d75a874a6ded</t>
  </si>
  <si>
    <t>/funding-round/b51d0d8a39284d994edac708110d952b</t>
  </si>
  <si>
    <t>/funding-round/c37f0f8f3ca6a99061021cb5c91e4dac</t>
  </si>
  <si>
    <t>/funding-round/db33991a3c47cfac232eaaa8f133ca69</t>
  </si>
  <si>
    <t>/ORGANIZATION/AIRBORNE-MOBILE</t>
  </si>
  <si>
    <t>/funding-round/01b7a8f830b41e5201e09c834eb3ba84</t>
  </si>
  <si>
    <t>Airborne Mobile</t>
  </si>
  <si>
    <t>http://www.airbornemobile.com/website/en/home</t>
  </si>
  <si>
    <t>/funding-round/487c325a493833bbe578f5c8b701183d</t>
  </si>
  <si>
    <t>/ORGANIZATION/BELAIR-NETWORKS</t>
  </si>
  <si>
    <t>/funding-round/28d9fe9580eee903fbf121f90dc4a09d</t>
  </si>
  <si>
    <t>BelAir Networks</t>
  </si>
  <si>
    <t>http://www.belairnetworks.com</t>
  </si>
  <si>
    <t>/funding-round/2e83e23a115c945909dd1bcdec38ad77</t>
  </si>
  <si>
    <t>/funding-round/872f2ed30a6a2a8486262d9707c4ed36</t>
  </si>
  <si>
    <t>/funding-round/b49af92ac51bbb95b58edbb165ae0b9d</t>
  </si>
  <si>
    <t>/ORGANIZATION/BLINQ-NETWORKS</t>
  </si>
  <si>
    <t>/funding-round/3d5fa423f7d5255daaa28b38a590eb81</t>
  </si>
  <si>
    <t>BLINQ Networks</t>
  </si>
  <si>
    <t>http://www.blinqnetworks.com</t>
  </si>
  <si>
    <t>/funding-round/41309c532518483bcf8a84c8e949f606</t>
  </si>
  <si>
    <t>/funding-round/7fae9888d2900e200434ae972bf5bb85</t>
  </si>
  <si>
    <t>/funding-round/bfddfadc7dabd6d3cec7c23f93cbbcac</t>
  </si>
  <si>
    <t>/ORGANIZATION/BLUESTREAK-TECHNOLOGY</t>
  </si>
  <si>
    <t>/funding-round/0ead4293ab69c3806f0a56e4ee81a153</t>
  </si>
  <si>
    <t>Bluestreak Technology</t>
  </si>
  <si>
    <t>http://bluestreaktech.com</t>
  </si>
  <si>
    <t>/funding-round/96c7f974bb0e5e5c0210b6e606a5a10f</t>
  </si>
  <si>
    <t>/funding-round/9b1a7ea6312552d6b1777f319456639f</t>
  </si>
  <si>
    <t>/funding-round/b56d6f6c3f968ac3fbaebd6003e99011</t>
  </si>
  <si>
    <t>/ORGANIZATION/GUESTDRIVEN</t>
  </si>
  <si>
    <t>/funding-round/519755a11a1db52b3b3ee58e926fb3fd</t>
  </si>
  <si>
    <t>GuestDriven</t>
  </si>
  <si>
    <t>http://guestdriven.com</t>
  </si>
  <si>
    <t>/funding-round/a6dd0dd6b0bb1be9adf750abc6317d92</t>
  </si>
  <si>
    <t>/ORGANIZATION/IN-MOTION-TECHNOLOGY</t>
  </si>
  <si>
    <t>/funding-round/582e83fe22e46fce4aadfb28ea044243</t>
  </si>
  <si>
    <t>In Motion Technology</t>
  </si>
  <si>
    <t>http://www.inmotiontechnology.com</t>
  </si>
  <si>
    <t>New Westminster</t>
  </si>
  <si>
    <t>/funding-round/e8f38ea9ec2d6752464c9dea9682aa80</t>
  </si>
  <si>
    <t>/ORGANIZATION/ISIGN-MEDIA</t>
  </si>
  <si>
    <t>/funding-round/7ee1af7c4890d978f0ba7500275e3b89</t>
  </si>
  <si>
    <t>ISIGN Media</t>
  </si>
  <si>
    <t>http://www.isignmedia.com</t>
  </si>
  <si>
    <t>/ORGANIZATION/MALUUBA</t>
  </si>
  <si>
    <t>/funding-round/6ca66b13e7e707a456b0a67ed96f7f44</t>
  </si>
  <si>
    <t>Maluuba</t>
  </si>
  <si>
    <t>http://www.maluuba.com</t>
  </si>
  <si>
    <t>/ORGANIZATION/METRANOME</t>
  </si>
  <si>
    <t>/funding-round/6136d6434343e63c7048bcb6bb3ac147</t>
  </si>
  <si>
    <t>Metranome</t>
  </si>
  <si>
    <t>http://www.metranome.net</t>
  </si>
  <si>
    <t>/ORGANIZATION/MOBIDIA-TECHNOLOGY</t>
  </si>
  <si>
    <t>/funding-round/06d9a2e920449755dd1b356a2581a5fb</t>
  </si>
  <si>
    <t>Mobidia Technology</t>
  </si>
  <si>
    <t>http://www.mobidia.com</t>
  </si>
  <si>
    <t>/funding-round/0e00b90818735bf96439e64537e93208</t>
  </si>
  <si>
    <t>/funding-round/2b39610bd9f2f5021f1bf1a407e98d22</t>
  </si>
  <si>
    <t>/funding-round/60fa13d51f07c0fc529bb07474a2fc37</t>
  </si>
  <si>
    <t>/funding-round/72592cef0e209549eeeedd8c5402866e</t>
  </si>
  <si>
    <t>/funding-round/80b5a996731502b7e0b34a1a1e1ec38b</t>
  </si>
  <si>
    <t>/funding-round/ea92fefb14066bddb381beef0634cc95</t>
  </si>
  <si>
    <t>/ORGANIZATION/MOBIVOX</t>
  </si>
  <si>
    <t>/funding-round/4a81786ef755965c0c1a22ade20fea39</t>
  </si>
  <si>
    <t>Mobivox</t>
  </si>
  <si>
    <t>http://www.mobivox.com</t>
  </si>
  <si>
    <t>/ORGANIZATION/NEURALITIC-SYSTEMS</t>
  </si>
  <si>
    <t>/funding-round/5f90157c7e80489e254a9452e020989e</t>
  </si>
  <si>
    <t>Neuralitic Systems</t>
  </si>
  <si>
    <t>http://www.neuralitic.com</t>
  </si>
  <si>
    <t>/funding-round/93fe07d0cf050f27e051a9a9b67c34d1</t>
  </si>
  <si>
    <t>/funding-round/aaf13d6cbe52f82d98b07bbf87456eb9</t>
  </si>
  <si>
    <t>/ORGANIZATION/POYNT</t>
  </si>
  <si>
    <t>/funding-round/470bafea327591147d3c27681a5c460a</t>
  </si>
  <si>
    <t>http://about.poynt.com</t>
  </si>
  <si>
    <t>/funding-round/774235ad348480d1cfebbc288fe5d8f7</t>
  </si>
  <si>
    <t>/ORGANIZATION/PUBLIC-MOBILE</t>
  </si>
  <si>
    <t>/funding-round/e115c01cb61e1a6bb2d3d5d6e2f99519</t>
  </si>
  <si>
    <t>Public Mobile</t>
  </si>
  <si>
    <t>http://publicmobile.ca</t>
  </si>
  <si>
    <t>/ORGANIZATION/QUICKMOBILE</t>
  </si>
  <si>
    <t>/funding-round/12536e4ea56970e4fa983f6cb3bbbf81</t>
  </si>
  <si>
    <t>QuickMobile</t>
  </si>
  <si>
    <t>http://www.quickmobile.com</t>
  </si>
  <si>
    <t>/funding-round/13b2259259acbbd7e43af37df1556802</t>
  </si>
  <si>
    <t>/funding-round/a1465c402c08ff0baa0bda75e9b07c1c</t>
  </si>
  <si>
    <t>/ORGANIZATION/SCL-ELEMENTS</t>
  </si>
  <si>
    <t>/funding-round/3b27c482033fa4e50f7916f155a5a29f</t>
  </si>
  <si>
    <t>SCL Elements acquired by Schneider Electric</t>
  </si>
  <si>
    <t>http://www.can2go.com</t>
  </si>
  <si>
    <t>/ORGANIZATION/SCORE-MEDIA</t>
  </si>
  <si>
    <t>/funding-round/48a6cf3b77bc49ed79b7c69f808ae477</t>
  </si>
  <si>
    <t>theScore, Inc.</t>
  </si>
  <si>
    <t>http://corporate.thescore.com/</t>
  </si>
  <si>
    <t>Mobile|Sports</t>
  </si>
  <si>
    <t>/ORGANIZATION/SPOTWAVE-WIRELESS</t>
  </si>
  <si>
    <t>/funding-round/bb8c6f92ec2b45713337331d356dfa81</t>
  </si>
  <si>
    <t>Spotwave Wireless</t>
  </si>
  <si>
    <t>http://www.spotwave.com</t>
  </si>
  <si>
    <t>Kemptville</t>
  </si>
  <si>
    <t>/ORGANIZATION/TASTE-FILTER</t>
  </si>
  <si>
    <t>/funding-round/aff97caae5385f9c1b71353fd80e5e89</t>
  </si>
  <si>
    <t>Taste Filter</t>
  </si>
  <si>
    <t>http://www.tastefilter.com</t>
  </si>
  <si>
    <t>Mobile|Reviews and Recommendations|Search</t>
  </si>
  <si>
    <t>/ORGANIZATION/TELECON-GROUP</t>
  </si>
  <si>
    <t>/funding-round/6eff842a274741dd21303fb7d3b14a09</t>
  </si>
  <si>
    <t>Telecon Group</t>
  </si>
  <si>
    <t>Elmsdale</t>
  </si>
  <si>
    <t>/ORGANIZATION/TRANZEO-WIRELESS-TECHNOLOGIES</t>
  </si>
  <si>
    <t>/funding-round/35131418d2897eb69b215e0d1bf759a2</t>
  </si>
  <si>
    <t>Tranzeo Wireless Technologies</t>
  </si>
  <si>
    <t>http://www.tranzeo.com</t>
  </si>
  <si>
    <t>Pitt Meadows</t>
  </si>
  <si>
    <t>/funding-round/4c2a44c9c7dabee3b68e220fbc8f71dc</t>
  </si>
  <si>
    <t>/funding-round/7228f1d7447d07cfedfb122b6dabae0b</t>
  </si>
  <si>
    <t>/funding-round/dc7339a0e55a9bcc460d2fd68eae928b</t>
  </si>
  <si>
    <t>/ORGANIZATION/VANTRIX</t>
  </si>
  <si>
    <t>/funding-round/08a89a274f16f653538e6b16eaea0ce0</t>
  </si>
  <si>
    <t>Vantrix</t>
  </si>
  <si>
    <t>http://www.vantrix.com</t>
  </si>
  <si>
    <t>/funding-round/5ecb9ff7fd657f11972249fcd6ab4cc1</t>
  </si>
  <si>
    <t>/funding-round/640cf3177b63f7795bddc5f4cacf21b4</t>
  </si>
  <si>
    <t>/funding-round/cbd9fab39af68a4d1660efaaaa215fed</t>
  </si>
  <si>
    <t>/funding-round/fae451c519618d1b81f583f853f4bfc4</t>
  </si>
  <si>
    <t>/ORGANIZATION/AIRSENSE-WIRELESS</t>
  </si>
  <si>
    <t>/funding-round/49b74f5211194504ccfa0e6be45de421</t>
  </si>
  <si>
    <t>AirSense Wireless</t>
  </si>
  <si>
    <t>http://www.airsensewireless.com</t>
  </si>
  <si>
    <t>/ORGANIZATION/APERTIO</t>
  </si>
  <si>
    <t>/funding-round/1fe639f1350a996882df04c095e7c78e</t>
  </si>
  <si>
    <t>Apertio</t>
  </si>
  <si>
    <t>http://www.apertio.com</t>
  </si>
  <si>
    <t>/ORGANIZATION/APPINSTITUTE</t>
  </si>
  <si>
    <t>/funding-round/339afca056e2437e93cc405c4e1ecd9b</t>
  </si>
  <si>
    <t>AppInstitute</t>
  </si>
  <si>
    <t>http://appinstitute.co.uk</t>
  </si>
  <si>
    <t>/ORGANIZATION/ARIESO</t>
  </si>
  <si>
    <t>/funding-round/0e06391cfb30a52efcc93d48aa9b3f9f</t>
  </si>
  <si>
    <t>Arieso</t>
  </si>
  <si>
    <t>http://www.arieso.com</t>
  </si>
  <si>
    <t>/ORGANIZATION/BABELGUM</t>
  </si>
  <si>
    <t>/funding-round/77fa462f42a6d077b315a67ceb8dad9a</t>
  </si>
  <si>
    <t>Babelgum</t>
  </si>
  <si>
    <t>http://babelgum.com</t>
  </si>
  <si>
    <t>Mobile|Television|Web Development</t>
  </si>
  <si>
    <t>/ORGANIZATION/CAMBRIDGE-WIRELESS</t>
  </si>
  <si>
    <t>/funding-round/d0df763365e773b419af15c48bbe1fd3</t>
  </si>
  <si>
    <t>Cambridge Wireless</t>
  </si>
  <si>
    <t>http://www.cambridgewireless.co.uk</t>
  </si>
  <si>
    <t>/ORGANIZATION/COMMONTIME</t>
  </si>
  <si>
    <t>/funding-round/84432b42f5c6db34121d1222bf7ca95c</t>
  </si>
  <si>
    <t>CommonTime</t>
  </si>
  <si>
    <t>http://www.commontime.com</t>
  </si>
  <si>
    <t>/ORGANIZATION/CYCELL</t>
  </si>
  <si>
    <t>/funding-round/0520d6df70e2bc84994c5e414562250f</t>
  </si>
  <si>
    <t>Cycell</t>
  </si>
  <si>
    <t>http://myownfone.com</t>
  </si>
  <si>
    <t>/ORGANIZATION/EVI</t>
  </si>
  <si>
    <t>/funding-round/b56cb2aef66a2c941f6ff39fdae89e8a</t>
  </si>
  <si>
    <t>Evi</t>
  </si>
  <si>
    <t>http://www.evi.com</t>
  </si>
  <si>
    <t>/ORGANIZATION/FANATIX</t>
  </si>
  <si>
    <t>/funding-round/641bf1b2ad3c2c44fc39dfaf7a618e38</t>
  </si>
  <si>
    <t>fanatix</t>
  </si>
  <si>
    <t>http://www.fanatix.com</t>
  </si>
  <si>
    <t>Mobile|Networking|Sports|Video</t>
  </si>
  <si>
    <t>/funding-round/80f7556867104e5ab1bb021cdce024a8</t>
  </si>
  <si>
    <t>/ORGANIZATION/FLIRTOMATIC</t>
  </si>
  <si>
    <t>/funding-round/27f2f7036e22c08a3b927b85e439e95e</t>
  </si>
  <si>
    <t>Flirtomatic</t>
  </si>
  <si>
    <t>http://www.flirtomatic.com</t>
  </si>
  <si>
    <t>Mobile|Networking|Online Dating|Social Media</t>
  </si>
  <si>
    <t>/funding-round/967c8996d43169bd02545360070b16e8</t>
  </si>
  <si>
    <t>/ORGANIZATION/FONESTARZ-MEDIA</t>
  </si>
  <si>
    <t>/funding-round/074c514c12d853dc4cc46f1730f681aa</t>
  </si>
  <si>
    <t>FoneStarz Media</t>
  </si>
  <si>
    <t>http://www.fonestarz.com</t>
  </si>
  <si>
    <t>/ORGANIZATION/GLOBALDRUM</t>
  </si>
  <si>
    <t>/funding-round/cc8b023c79f5112aa068fe0b88af84b1</t>
  </si>
  <si>
    <t>GLOBALDRUM</t>
  </si>
  <si>
    <t>http://www.global-drum.com</t>
  </si>
  <si>
    <t>/ORGANIZATION/I-MOB-HOLDINGS</t>
  </si>
  <si>
    <t>/funding-round/a694239aa927481d2e68730598d346ad</t>
  </si>
  <si>
    <t>I-Mob Holdings</t>
  </si>
  <si>
    <t>/ORGANIZATION/ICERA</t>
  </si>
  <si>
    <t>/funding-round/01d125ed333c6743113f200d7ae9932e</t>
  </si>
  <si>
    <t>Icera</t>
  </si>
  <si>
    <t>http://www.icerasemi.com</t>
  </si>
  <si>
    <t>/funding-round/476aeaf046bae3b62f174055bde26a90</t>
  </si>
  <si>
    <t>/funding-round/e16444ed745b1b72c04807d0f3f766db</t>
  </si>
  <si>
    <t>/funding-round/f5bfb72ce6faea78f9d92b8b62c9c0a2</t>
  </si>
  <si>
    <t>/ORGANIZATION/IPWIRELESS</t>
  </si>
  <si>
    <t>/funding-round/42e69733163054fabf71dd902444c289</t>
  </si>
  <si>
    <t>IPWireless</t>
  </si>
  <si>
    <t>http://www.ipwireless.com</t>
  </si>
  <si>
    <t>/funding-round/4df3a2f1070c7dcd758ffd948f2994b3</t>
  </si>
  <si>
    <t>/funding-round/66a0182d120661d1f278b34b38423c5d</t>
  </si>
  <si>
    <t>/ORGANIZATION/JADE-SOLUTIONS</t>
  </si>
  <si>
    <t>/funding-round/41cf38597ca80303c82b4a568bdf31f8</t>
  </si>
  <si>
    <t>Jade Solutions</t>
  </si>
  <si>
    <t>http://www.jade-solutions.co.uk</t>
  </si>
  <si>
    <t>N1</t>
  </si>
  <si>
    <t>Newton-le-willows</t>
  </si>
  <si>
    <t>/ORGANIZATION/JUDO</t>
  </si>
  <si>
    <t>/funding-round/5b468b6b17da8b263a2d6c835bbf4918</t>
  </si>
  <si>
    <t>Judo Payments</t>
  </si>
  <si>
    <t>http://www.judopay.com</t>
  </si>
  <si>
    <t>/ORGANIZATION/KABBEE</t>
  </si>
  <si>
    <t>/funding-round/4bee7c79e9f1b7460aa8a97e9aec5c10</t>
  </si>
  <si>
    <t>Kabbee</t>
  </si>
  <si>
    <t>http://www.kabbee.com</t>
  </si>
  <si>
    <t>Mobile|Price Comparison</t>
  </si>
  <si>
    <t>/funding-round/8a7522739098e1fccce4e169a859390e</t>
  </si>
  <si>
    <t>/ORGANIZATION/LUMI-MOBILE</t>
  </si>
  <si>
    <t>/funding-round/254bf73c9b8dfea8fc861cedc979599a</t>
  </si>
  <si>
    <t>Lumi Technologies</t>
  </si>
  <si>
    <t>http://lumiinsight.com</t>
  </si>
  <si>
    <t>/funding-round/a9349c674a93c3ff0082529b48b0f002</t>
  </si>
  <si>
    <t>/ORGANIZATION/MASABI</t>
  </si>
  <si>
    <t>/funding-round/3ed167e37ae474995f328c6c72d58fa0</t>
  </si>
  <si>
    <t>Masabi</t>
  </si>
  <si>
    <t>http://www.masabi.com</t>
  </si>
  <si>
    <t>Mobile|Mobile Commerce|Public Transportation|Security</t>
  </si>
  <si>
    <t>/funding-round/5e3b511dfc9dce2dd44ebfe0f06cd0a6</t>
  </si>
  <si>
    <t>/ORGANIZATION/MFUSE</t>
  </si>
  <si>
    <t>/funding-round/6152429ea909d9b4ac3bd69d66f18328</t>
  </si>
  <si>
    <t>Mfuse</t>
  </si>
  <si>
    <t>http://www.mfuse.com</t>
  </si>
  <si>
    <t>/ORGANIZATION/MI-PAY</t>
  </si>
  <si>
    <t>/funding-round/9df1fc4064e11278f0f9a66affadb051</t>
  </si>
  <si>
    <t>Mi-Pay</t>
  </si>
  <si>
    <t>http://www.mi-pay.com</t>
  </si>
  <si>
    <t>/funding-round/a0ba56f34c257e7c569fa905bf47adbf</t>
  </si>
  <si>
    <t>/funding-round/e0f8bff80eb9067fa2eea638fce9fd73</t>
  </si>
  <si>
    <t>/ORGANIZATION/MILLION</t>
  </si>
  <si>
    <t>/funding-round/6fd14003f44da32cc778cabda4c984e8</t>
  </si>
  <si>
    <t>Million-2-1</t>
  </si>
  <si>
    <t>http://www.million21.com</t>
  </si>
  <si>
    <t>/ORGANIZATION/MONITISE</t>
  </si>
  <si>
    <t>/funding-round/849174f37a8a1058b064a4982f15b93f</t>
  </si>
  <si>
    <t>Monitise</t>
  </si>
  <si>
    <t>http://www.monitise.com</t>
  </si>
  <si>
    <t>/ORGANIZATION/MONO-CONSULTANTS</t>
  </si>
  <si>
    <t>/funding-round/59a3c84c1853f2d6381e148db1f075a6</t>
  </si>
  <si>
    <t>Mono Consultants</t>
  </si>
  <si>
    <t>http://monoconsultants.com</t>
  </si>
  <si>
    <t>/ORGANIZATION/MOPOWERED</t>
  </si>
  <si>
    <t>/funding-round/1da7fec0d90d6d51e8b8f3503c87b39d</t>
  </si>
  <si>
    <t>mporium</t>
  </si>
  <si>
    <t>https://mporium.com/</t>
  </si>
  <si>
    <t>/funding-round/ddd020c19a4aad7155987e8ec3b18c9f</t>
  </si>
  <si>
    <t>/ORGANIZATION/MUZICALL</t>
  </si>
  <si>
    <t>/funding-round/0c63ecebc3f1c48b6e278e02d229264b</t>
  </si>
  <si>
    <t>Muzicall</t>
  </si>
  <si>
    <t>http://www.muzicall.com</t>
  </si>
  <si>
    <t>/funding-round/22ec934ea2f799af09def51ca9035c7d</t>
  </si>
  <si>
    <t>/ORGANIZATION/PROXAMA</t>
  </si>
  <si>
    <t>/funding-round/4fa2485d9a85926a6b475d89b59009df</t>
  </si>
  <si>
    <t>Proxama</t>
  </si>
  <si>
    <t>http://proxama.com</t>
  </si>
  <si>
    <t>/ORGANIZATION/PURPLE-WIFI</t>
  </si>
  <si>
    <t>/funding-round/9d2d2cd0e255b7a9f28547fdc1605d22</t>
  </si>
  <si>
    <t>Purple WiFi</t>
  </si>
  <si>
    <t>http://www.purplewifi.net/</t>
  </si>
  <si>
    <t>/ORGANIZATION/RAPID-MOBILE</t>
  </si>
  <si>
    <t>/funding-round/9a8de8be7ca8950c218239cfa9fb7983</t>
  </si>
  <si>
    <t>Rapid Mobile</t>
  </si>
  <si>
    <t>http://www.rapid-mobile.com</t>
  </si>
  <si>
    <t>/funding-round/b547bd6a4e97c6663551f15cb48ed5fa</t>
  </si>
  <si>
    <t>/ORGANIZATION/RE5ULT</t>
  </si>
  <si>
    <t>/funding-round/ee5acaef257819109d6ee23acc28129f</t>
  </si>
  <si>
    <t>Re5ult</t>
  </si>
  <si>
    <t>/ORGANIZATION/RED-M-GROUP</t>
  </si>
  <si>
    <t>/funding-round/6fb2572fd12c7d2dc7966dfdb6c42283</t>
  </si>
  <si>
    <t>Red-M Group</t>
  </si>
  <si>
    <t>http://www.red-m.com</t>
  </si>
  <si>
    <t>/ORGANIZATION/SHOZU</t>
  </si>
  <si>
    <t>/funding-round/482161fb0029788e4650ca899a8db958</t>
  </si>
  <si>
    <t>brylle</t>
  </si>
  <si>
    <t>http://www.shozu.com</t>
  </si>
  <si>
    <t>/funding-round/616e5e582420b12e9c20868764455b25</t>
  </si>
  <si>
    <t>/funding-round/9c531c273326a2fe829ec9016237f96d</t>
  </si>
  <si>
    <t>/ORGANIZATION/SIX3</t>
  </si>
  <si>
    <t>/funding-round/e61bb03a6376f944228fc033acca2206</t>
  </si>
  <si>
    <t>Six3</t>
  </si>
  <si>
    <t>http://six3.tv</t>
  </si>
  <si>
    <t>Mobile|Mobile Commerce|Mobile Video|Specialty Foods|Startups|Video</t>
  </si>
  <si>
    <t>/ORGANIZATION/SNAPTU</t>
  </si>
  <si>
    <t>/funding-round/41cbb0035a58675cdb11a477725798a8</t>
  </si>
  <si>
    <t>Snaptu</t>
  </si>
  <si>
    <t>http://www.snaptu.com</t>
  </si>
  <si>
    <t>20-02-1994</t>
  </si>
  <si>
    <t>/ORGANIZATION/SOFTWARECELLULARNETWORK</t>
  </si>
  <si>
    <t>/funding-round/2082792d1ad3f57a5ac36b4d6409422c</t>
  </si>
  <si>
    <t>Software Cellular Network</t>
  </si>
  <si>
    <t>http://www.scn.com</t>
  </si>
  <si>
    <t>/funding-round/55e82e61604e1e2f0d9ca8fb7d4c793c</t>
  </si>
  <si>
    <t>/ORGANIZATION/STYLE-ON-SCREEN</t>
  </si>
  <si>
    <t>/funding-round/97e72ed0613719eb8ef151275df46252</t>
  </si>
  <si>
    <t>Style on Screen</t>
  </si>
  <si>
    <t>http://styleonscreen.tv</t>
  </si>
  <si>
    <t>/ORGANIZATION/SURFKITCHEN</t>
  </si>
  <si>
    <t>/funding-round/29445d3fdda9ac465ff2bfdaba4ac5cb</t>
  </si>
  <si>
    <t>Surfkitchen</t>
  </si>
  <si>
    <t>http://www.surfkitchen.com</t>
  </si>
  <si>
    <t>/funding-round/6b8e5ccc6485e472cf8d0a72120924d0</t>
  </si>
  <si>
    <t>/ORGANIZATION/SYMBIAN</t>
  </si>
  <si>
    <t>/funding-round/4be51846ed0206d45387f44a42e82f8d</t>
  </si>
  <si>
    <t>Symbian Foundation</t>
  </si>
  <si>
    <t>http://www.symbian.org</t>
  </si>
  <si>
    <t>/funding-round/9b7748f5adc4e8e232b0f7288d1db561</t>
  </si>
  <si>
    <t>/ORGANIZATION/TRANZFINITY</t>
  </si>
  <si>
    <t>/funding-round/e8ee3a9629f62c5b09b8ac93f108a004</t>
  </si>
  <si>
    <t>TranZfinity</t>
  </si>
  <si>
    <t>http://tranzfinity.com</t>
  </si>
  <si>
    <t>/ORGANIZATION/TRUEVIEW</t>
  </si>
  <si>
    <t>/funding-round/487fb28600208a7cc157a41adeab19b2</t>
  </si>
  <si>
    <t>TrueView</t>
  </si>
  <si>
    <t>http://trueview.me/</t>
  </si>
  <si>
    <t>Mobile|Online Dating|Social Media</t>
  </si>
  <si>
    <t>/funding-round/6ae1df30a628a7ab9b1cac8dc0f2463b</t>
  </si>
  <si>
    <t>/ORGANIZATION/TRUTAP</t>
  </si>
  <si>
    <t>/funding-round/3530cd6d14270988edfe7baa7517b985</t>
  </si>
  <si>
    <t>Trutap</t>
  </si>
  <si>
    <t>http://www.trutap.com</t>
  </si>
  <si>
    <t>20-01-1989</t>
  </si>
  <si>
    <t>/funding-round/65e0625c79382e7ae5b4c65ac867ce81</t>
  </si>
  <si>
    <t>/ORGANIZATION/UBIQUISYS</t>
  </si>
  <si>
    <t>/funding-round/11b05fec9103a082201b6dd5ff5995d7</t>
  </si>
  <si>
    <t>Ubiquisys</t>
  </si>
  <si>
    <t>http://www.ubiquisys.com</t>
  </si>
  <si>
    <t>/funding-round/1d4df82ca6faee636aad29def86a02a8</t>
  </si>
  <si>
    <t>/funding-round/42f26982b00019c8afd7691b65f2015c</t>
  </si>
  <si>
    <t>/funding-round/9ce6915891cf0249751bcdecc8f257ce</t>
  </si>
  <si>
    <t>/funding-round/eb1cc4a549fcbcbd520dd50fa4d4f441</t>
  </si>
  <si>
    <t>/funding-round/fb94da063123b1b14afdfc892ecbb900</t>
  </si>
  <si>
    <t>/ORGANIZATION/UPAID-SYSTEMS</t>
  </si>
  <si>
    <t>/funding-round/f7d6fa1bca9d77d959bacedb3149e4f3</t>
  </si>
  <si>
    <t>Upaid Systems</t>
  </si>
  <si>
    <t>http://www.upaid.net</t>
  </si>
  <si>
    <t>/ORGANIZATION/VOIPSWITCH</t>
  </si>
  <si>
    <t>/funding-round/041092d8c5a84edbed0d58679c723a3e</t>
  </si>
  <si>
    <t>VoipSwitch</t>
  </si>
  <si>
    <t>http://www.voipswitch.com</t>
  </si>
  <si>
    <t>Mobile|Public Relations|VoIP</t>
  </si>
  <si>
    <t>/ORGANIZATION/WECOMM</t>
  </si>
  <si>
    <t>/funding-round/00dbff8bca98183b921d42def83cca8d</t>
  </si>
  <si>
    <t>weComm</t>
  </si>
  <si>
    <t>http://www.wecomm.com</t>
  </si>
  <si>
    <t>/ORGANIZATION/WEMS</t>
  </si>
  <si>
    <t>/funding-round/c9325d0578eb425e7fd92406eaca34b2</t>
  </si>
  <si>
    <t>WEMS</t>
  </si>
  <si>
    <t>http://www.wems.co.uk</t>
  </si>
  <si>
    <t>/ORGANIZATION/WIRELESS-DYNAMICS</t>
  </si>
  <si>
    <t>/funding-round/f0c4e0a14d85a41fc7cf7a612bd71ae0</t>
  </si>
  <si>
    <t>Wireless Dynamics</t>
  </si>
  <si>
    <t>/ORGANIZATION/ZINWAVE</t>
  </si>
  <si>
    <t>/funding-round/15848efaf6547d7ad6e3f62d6ce2fe63</t>
  </si>
  <si>
    <t>Zinwave</t>
  </si>
  <si>
    <t>http://www.zinwave.com</t>
  </si>
  <si>
    <t>/funding-round/2706803c6586e3fb10e572214f75d700</t>
  </si>
  <si>
    <t>/ORGANIZATION/BCODE</t>
  </si>
  <si>
    <t>/funding-round/20d859507dab505c91bb13998090ee83</t>
  </si>
  <si>
    <t>bCODE</t>
  </si>
  <si>
    <t>http://bcode.com/</t>
  </si>
  <si>
    <t>/funding-round/56e547e374bed41aa1d5abf4ba1ad202</t>
  </si>
  <si>
    <t>/ORGANIZATION/MY-GREEN-WORLD</t>
  </si>
  <si>
    <t>/funding-round/06ca88ac370aa11e65cc0367c88b3ca4</t>
  </si>
  <si>
    <t>My Green World</t>
  </si>
  <si>
    <t>http://www.mygreenworld.org/</t>
  </si>
  <si>
    <t>/funding-round/92d56dac1bfba9eb9ee215c57c42f0df</t>
  </si>
  <si>
    <t>/ORGANIZATION/PALOMA-MOBILE</t>
  </si>
  <si>
    <t>/funding-round/5f9da0d1c7edba09feedc180455cf769</t>
  </si>
  <si>
    <t>Paloma Mobile</t>
  </si>
  <si>
    <t>/ORGANIZATION/SIGNAV-PTY-LTD</t>
  </si>
  <si>
    <t>/funding-round/deadc38cb2cfa372638d7d0153bc4e8c</t>
  </si>
  <si>
    <t>SigNav Pty Ltd</t>
  </si>
  <si>
    <t>http://www.signav.com.au</t>
  </si>
  <si>
    <t>Fyshwick</t>
  </si>
  <si>
    <t>/ORGANIZATION/2359-MEDIA</t>
  </si>
  <si>
    <t>/funding-round/e0621319f5f21243f31fe26692d1f7e1</t>
  </si>
  <si>
    <t>2359 Media</t>
  </si>
  <si>
    <t>http://www.2359media.com</t>
  </si>
  <si>
    <t>/ORGANIZATION/STREAM-MEDIA</t>
  </si>
  <si>
    <t>/funding-round/35c7f7033c54210cc9db17c3528ae829</t>
  </si>
  <si>
    <t>Stream Media</t>
  </si>
  <si>
    <t>http://www.movend.com/</t>
  </si>
  <si>
    <t>/ORGANIZATION/20-20-MOBILE</t>
  </si>
  <si>
    <t>/funding-round/936eeec459522815f5b1b2638ab37fc5</t>
  </si>
  <si>
    <t>20:20 Mobile</t>
  </si>
  <si>
    <t>http://www.2020mobile.com</t>
  </si>
  <si>
    <t>Cree</t>
  </si>
  <si>
    <t>/ORGANIZATION/ACCURIS-NETWORKS</t>
  </si>
  <si>
    <t>/funding-round/1a0cf25862e6532f82675222e4c3d21b</t>
  </si>
  <si>
    <t>Accuris Networks</t>
  </si>
  <si>
    <t>http://accuris-networks.com/</t>
  </si>
  <si>
    <t>Mobile|Networking|Telecommunications</t>
  </si>
  <si>
    <t>/ORGANIZATION/ADAPTIVEMOBILE</t>
  </si>
  <si>
    <t>/funding-round/b1860ad8ee237be227300dc3aa63a846</t>
  </si>
  <si>
    <t>20-04-2006</t>
  </si>
  <si>
    <t>AdaptiveMobile</t>
  </si>
  <si>
    <t>http://www.adaptive-mobile.com</t>
  </si>
  <si>
    <t>Mobile|Security|Telecommunications</t>
  </si>
  <si>
    <t>/funding-round/ff6b26570a23b1314a917a1060631cec</t>
  </si>
  <si>
    <t>/ORGANIZATION/ALTOBRIDGE</t>
  </si>
  <si>
    <t>/funding-round/0304a41e724c07608ad5f54762abf6df</t>
  </si>
  <si>
    <t>Altobridge</t>
  </si>
  <si>
    <t>http://www.altobridge.com</t>
  </si>
  <si>
    <t>/ORGANIZATION/CUBICTELECOM</t>
  </si>
  <si>
    <t>/funding-round/0cf557f7874a0e79472096284868a06d</t>
  </si>
  <si>
    <t>Cubic Telecom</t>
  </si>
  <si>
    <t>http://www.cubictelecom.com</t>
  </si>
  <si>
    <t>Mobile|Web Development|Wireless</t>
  </si>
  <si>
    <t>/funding-round/4fac3842aa1bbccbccba896a9a2f0dc5</t>
  </si>
  <si>
    <t>/funding-round/6c92428ca53f505be51d8da438a720f5</t>
  </si>
  <si>
    <t>/funding-round/c214e87776689444e135d7ce14404956</t>
  </si>
  <si>
    <t>/ORGANIZATION/FERFICS</t>
  </si>
  <si>
    <t>/funding-round/570c658da782aeeceac35609fc2ac53b</t>
  </si>
  <si>
    <t>Ferfics</t>
  </si>
  <si>
    <t>http://www.ferfics.com</t>
  </si>
  <si>
    <t>Mobile|Semiconductors|Technology</t>
  </si>
  <si>
    <t>/ORGANIZATION/HIBERNIA-NETWORKS</t>
  </si>
  <si>
    <t>/funding-round/7c8b91c8e86f7ab3e8207748f7dadcbf</t>
  </si>
  <si>
    <t>Hibernia Networks</t>
  </si>
  <si>
    <t>http://hibernianetworks.com</t>
  </si>
  <si>
    <t>/ORGANIZATION/NEWBAY</t>
  </si>
  <si>
    <t>/funding-round/47e2df6ade50c9386567befe64e6deb7</t>
  </si>
  <si>
    <t>NewBay</t>
  </si>
  <si>
    <t>http://www.newbay.com</t>
  </si>
  <si>
    <t>Mobile|Web Development</t>
  </si>
  <si>
    <t>/funding-round/87fe4c130bcfd3b00f1fdfa6dfdbd521</t>
  </si>
  <si>
    <t>/ORGANIZATION/SOCOWAVE</t>
  </si>
  <si>
    <t>/funding-round/1c95fa10664ea7a57bbd2a0dc236b0ae</t>
  </si>
  <si>
    <t>Socowave</t>
  </si>
  <si>
    <t>http://www.socowave.com</t>
  </si>
  <si>
    <t>Seafield</t>
  </si>
  <si>
    <t>/ORGANIZATION/XIAM</t>
  </si>
  <si>
    <t>/funding-round/9b013a40377e96b2e4f957139c892506</t>
  </si>
  <si>
    <t>15-08-2004</t>
  </si>
  <si>
    <t>Xiam</t>
  </si>
  <si>
    <t>http://www.xiam.com</t>
  </si>
  <si>
    <t>/ORGANIZATION/XINTEC</t>
  </si>
  <si>
    <t>/funding-round/704503fb9b3c6d3d00d042a8f80486ac</t>
  </si>
  <si>
    <t>XINTEC</t>
  </si>
  <si>
    <t>http://www.xintec.com</t>
  </si>
  <si>
    <t>Mobile|Network Security|Security|Software</t>
  </si>
  <si>
    <t>/ORGANIZATION/POWERBYPROXI</t>
  </si>
  <si>
    <t>/funding-round/bebc9ea90236634f85e1737283e578f9</t>
  </si>
  <si>
    <t>PowerbyProxi</t>
  </si>
  <si>
    <t>http://www.powerbyproxi.com</t>
  </si>
  <si>
    <t>/funding-round/ebfa610f2ce91f90c9501fe8d270811e</t>
  </si>
  <si>
    <t>/ORGANIZATION/FORUS-HEALTH</t>
  </si>
  <si>
    <t>/funding-round/d1661440b2a7426eb6b6936cd5111992</t>
  </si>
  <si>
    <t>Forus Health</t>
  </si>
  <si>
    <t>http://forushealth.com</t>
  </si>
  <si>
    <t>Health Care</t>
  </si>
  <si>
    <t>/funding-round/ec9d6802389ed053dffb07ac9ee8acfd</t>
  </si>
  <si>
    <t>/ORGANIZATION/MEDGENOME-LABS</t>
  </si>
  <si>
    <t>/funding-round/01bcce3b27a85c2c705eb7f60bfb6e3b</t>
  </si>
  <si>
    <t>Medgenome Labs</t>
  </si>
  <si>
    <t>http://medgenome.com</t>
  </si>
  <si>
    <t>Health Care|Hospitals|Medical</t>
  </si>
  <si>
    <t>/funding-round/205973ace1ba22122ff1c965f02e61a7</t>
  </si>
  <si>
    <t>/ORGANIZATION/MEDWELL-VENTURES</t>
  </si>
  <si>
    <t>/funding-round/18d3d07274107d9338d082b99821cec1</t>
  </si>
  <si>
    <t>Medwell Ventures</t>
  </si>
  <si>
    <t>http://medwellventures.com/</t>
  </si>
  <si>
    <t>Health Care|Healthcare Services</t>
  </si>
  <si>
    <t>/ORGANIZATION/MYDENTIST</t>
  </si>
  <si>
    <t>/funding-round/8bc5527b5f83ac34a8aa28c61e439acf</t>
  </si>
  <si>
    <t>MyDentist</t>
  </si>
  <si>
    <t>http://mydentist.co.in</t>
  </si>
  <si>
    <t>/funding-round/b1b5dbefec49800b9791f8974990e41c</t>
  </si>
  <si>
    <t>/ORGANIZATION/PORTEA-MEDICAL</t>
  </si>
  <si>
    <t>/funding-round/32ba0f7f5dd609c485588431ada8ee6d</t>
  </si>
  <si>
    <t>Portea Medical</t>
  </si>
  <si>
    <t>http://www.portea.com</t>
  </si>
  <si>
    <t>Health Care|Healthcare Services|Medical</t>
  </si>
  <si>
    <t>/funding-round/c608fef63d3a5f68227b386c0507a293</t>
  </si>
  <si>
    <t>/ORGANIZATION/PRACTO-TECHNOLOGIES-PVT-LTD</t>
  </si>
  <si>
    <t>/funding-round/21086a9bdecf27ded987fd29ed9a2ac2</t>
  </si>
  <si>
    <t>Practo</t>
  </si>
  <si>
    <t>http://www.practo.com/</t>
  </si>
  <si>
    <t>Health Care|Marketplaces|SaaS|Software</t>
  </si>
  <si>
    <t>/funding-round/754f5086ae6b84125b3187471712c40b</t>
  </si>
  <si>
    <t>/funding-round/87e56dbaadc4ca0a7a50c043bd1d47f8</t>
  </si>
  <si>
    <t>/ORGANIZATION/100HEALTH</t>
  </si>
  <si>
    <t>/funding-round/502f558bee350299fd1ae503e5b9a124</t>
  </si>
  <si>
    <t>Redox</t>
  </si>
  <si>
    <t>http://www.redoxengine.com</t>
  </si>
  <si>
    <t>Health Care|Health Care Information Technology|Hospitals</t>
  </si>
  <si>
    <t>/ORGANIZATION/1COMMMEDICAL</t>
  </si>
  <si>
    <t>/funding-round/0e09b1025dbe9c264f186481ba8fd6ad</t>
  </si>
  <si>
    <t>1CommMedical</t>
  </si>
  <si>
    <t>http://1commmedical.com</t>
  </si>
  <si>
    <t>Health Care|Insurance|Medical</t>
  </si>
  <si>
    <t>/ORGANIZATION/ABEO</t>
  </si>
  <si>
    <t>/funding-round/da2125bf7e18daf6ef3cc5c3459fb59a</t>
  </si>
  <si>
    <t>abeo</t>
  </si>
  <si>
    <t>http://abeo.com</t>
  </si>
  <si>
    <t>/ORGANIZATION/ABILITY-NETWORK</t>
  </si>
  <si>
    <t>/funding-round/51f7bede9abb38d4f2fb3cde95d5bb5c</t>
  </si>
  <si>
    <t>ABILITY Network</t>
  </si>
  <si>
    <t>http://www.abilitynetwork.com</t>
  </si>
  <si>
    <t>/funding-round/935fd9efd801e78b517e132ced4aa41a</t>
  </si>
  <si>
    <t>/funding-round/b8cc7365f0609dcf1fc9b915c7bcf3bb</t>
  </si>
  <si>
    <t>/ORGANIZATION/ABS</t>
  </si>
  <si>
    <t>/funding-round/0355c9845bf4a9568dbc6bf0d022f63c</t>
  </si>
  <si>
    <t>ABS</t>
  </si>
  <si>
    <t>http://advbiosurf.com</t>
  </si>
  <si>
    <t>/ORGANIZATION/ABT-MOLECULAR-IMAGING</t>
  </si>
  <si>
    <t>/funding-round/048d5b8e1a020bdc218ab8167661cf2c</t>
  </si>
  <si>
    <t>ABT Molecular Imaging</t>
  </si>
  <si>
    <t>http://advancedbiomarker.com</t>
  </si>
  <si>
    <t>/funding-round/5bea4f293613a8d5495b86d782838200</t>
  </si>
  <si>
    <t>/funding-round/ac3ed053f5adbd2bda4da4172e1fa6bf</t>
  </si>
  <si>
    <t>/funding-round/f079686428155f3fc0074ecde5cc2718</t>
  </si>
  <si>
    <t>/ORGANIZATION/ACCELECARE</t>
  </si>
  <si>
    <t>/funding-round/0514beb0be1578f857fd7a5341ca9751</t>
  </si>
  <si>
    <t>AcceleCare Wound Centers</t>
  </si>
  <si>
    <t>http://accelecare.com</t>
  </si>
  <si>
    <t>/funding-round/bcef57a54867923b45c7c3f3062afcfd</t>
  </si>
  <si>
    <t>/ORGANIZATION/ACCELERATE-DIAGNOSTICS</t>
  </si>
  <si>
    <t>/funding-round/56285d92db0da88fb888c692c24634e3</t>
  </si>
  <si>
    <t>Accelerate Diagnostics</t>
  </si>
  <si>
    <t>http://acceleratediagnostics.com</t>
  </si>
  <si>
    <t>Health Care|Health Diagnostics|Medical Devices</t>
  </si>
  <si>
    <t>/funding-round/7e889041ddf483a6c458b878296a2936</t>
  </si>
  <si>
    <t>/funding-round/cb66262c9c3fb92d79270097620005d2</t>
  </si>
  <si>
    <t>/ORGANIZATION/ACCESS-CLOSURE</t>
  </si>
  <si>
    <t>/funding-round/a5ee5d8903bb6b96d8df4311b864550c</t>
  </si>
  <si>
    <t>Access Closure</t>
  </si>
  <si>
    <t>http://www.accessclosure.com</t>
  </si>
  <si>
    <t>/funding-round/b6afb557e10200c81fc28429e7ba67f8</t>
  </si>
  <si>
    <t>/funding-round/f15f417431c194277b704999827aeef6</t>
  </si>
  <si>
    <t>/ORGANIZATION/ACCESS-SCIENTIFIC</t>
  </si>
  <si>
    <t>/funding-round/12090f22beed47d9bc3212cee1fa448d</t>
  </si>
  <si>
    <t>Access Scientific</t>
  </si>
  <si>
    <t>http://www.the-wand.com</t>
  </si>
  <si>
    <t>/funding-round/3be0c23fe5849ba29c25c5a79054ba8c</t>
  </si>
  <si>
    <t>/funding-round/58a59062a9bdc67cc7b72b76dc38ede4</t>
  </si>
  <si>
    <t>/funding-round/79984eff3785db8683fb7a73fc4e8923</t>
  </si>
  <si>
    <t>/funding-round/864aeeef99d505acfce40925198e0d1b</t>
  </si>
  <si>
    <t>/ORGANIZATION/ACCUMEN</t>
  </si>
  <si>
    <t>/funding-round/cc40c8f29dc9564e13f3347fd67a12a7</t>
  </si>
  <si>
    <t>Accumen</t>
  </si>
  <si>
    <t>http://www.accumen.com/</t>
  </si>
  <si>
    <t>Health Care|Hospitals</t>
  </si>
  <si>
    <t>/ORGANIZATION/ACESIS</t>
  </si>
  <si>
    <t>/funding-round/58069ed8a9348dc2647bfd904159b803</t>
  </si>
  <si>
    <t>Acesis</t>
  </si>
  <si>
    <t>http://www.acesis.com</t>
  </si>
  <si>
    <t>Health Care|Physicians|Software</t>
  </si>
  <si>
    <t>/ORGANIZATION/ACUFOCUS</t>
  </si>
  <si>
    <t>/funding-round/0a0c343a829fff2f8603bba903fed5ee</t>
  </si>
  <si>
    <t>AcuFocus</t>
  </si>
  <si>
    <t>http://www.acufocus.com</t>
  </si>
  <si>
    <t>/funding-round/19af7353d129e94b964536764f8dab4c</t>
  </si>
  <si>
    <t>/funding-round/dd66361e894752014604340e6bdf4f44</t>
  </si>
  <si>
    <t>/ORGANIZATION/ACUITY-MEDICAL-INTERNATIONAL</t>
  </si>
  <si>
    <t>/funding-round/58852a06409dc2aaeb927fb1024e2a37</t>
  </si>
  <si>
    <t>Acuity Medical International</t>
  </si>
  <si>
    <t>http://acuitymedicalinternational.com</t>
  </si>
  <si>
    <t>/ORGANIZATION/ACUITY-PHARMACEUTICALS</t>
  </si>
  <si>
    <t>/funding-round/b044b01cec975640418765b0dae488df</t>
  </si>
  <si>
    <t>Acuity Pharmaceuticals</t>
  </si>
  <si>
    <t>http://www.acuitypharma.com/</t>
  </si>
  <si>
    <t>Health Care|Pharmaceuticals|Technology</t>
  </si>
  <si>
    <t>/ORGANIZATION/ACUPERA</t>
  </si>
  <si>
    <t>/funding-round/85ddeda18df73711c643da8e159b6fdc</t>
  </si>
  <si>
    <t>Acupera</t>
  </si>
  <si>
    <t>http://www.acupera.com</t>
  </si>
  <si>
    <t>/funding-round/86fae15cfec29fa6a0b30d7b7b713ef6</t>
  </si>
  <si>
    <t>/funding-round/b085ca3339abd992d195fdf7cde4d980</t>
  </si>
  <si>
    <t>/ORGANIZATION/AD-PATHLABS</t>
  </si>
  <si>
    <t>/funding-round/a46e61dacdf030898c36b7295dfea45e</t>
  </si>
  <si>
    <t>AD PathLabs</t>
  </si>
  <si>
    <t>Health Care|Medical|Technology</t>
  </si>
  <si>
    <t>/ORGANIZATION/ADAGIO-MEDICAL</t>
  </si>
  <si>
    <t>/funding-round/c2c81fb15ab9a295237ea138dfecb522</t>
  </si>
  <si>
    <t>Adagio Medical</t>
  </si>
  <si>
    <t>http://adagiomedical.com</t>
  </si>
  <si>
    <t>/ORGANIZATION/ADAMAS-PHARMACEUTICALS</t>
  </si>
  <si>
    <t>/funding-round/3b16ea7bac916cbc528d9ec9d4eac10e</t>
  </si>
  <si>
    <t>Adamas Pharmaceuticals</t>
  </si>
  <si>
    <t>http://www.adamaspharma.com</t>
  </si>
  <si>
    <t>/funding-round/6499e8680829f14f770ebeec37d50f19</t>
  </si>
  <si>
    <t>/funding-round/82bcfe1b719033d46d0eed13bc7fa2de</t>
  </si>
  <si>
    <t>/funding-round/e8f33008e5da9f2a5c73d453366c69be</t>
  </si>
  <si>
    <t>/ORGANIZATION/ADAPTA-MEDICAL</t>
  </si>
  <si>
    <t>/funding-round/42d80f8b33e01f3cf8ed0f0c18a975d7</t>
  </si>
  <si>
    <t>Adapta Medical</t>
  </si>
  <si>
    <t>http://www.adapta-medical.com</t>
  </si>
  <si>
    <t>/funding-round/b9b6992b49286d90ff0c392343ede987</t>
  </si>
  <si>
    <t>/ORGANIZATION/ADDICTION-CAMPUSES-OF-AMERICA</t>
  </si>
  <si>
    <t>/funding-round/6dc6fb673f2321ebd73238d4fe159482</t>
  </si>
  <si>
    <t>Addiction Campuses of America</t>
  </si>
  <si>
    <t>http://addictioncampus.com/</t>
  </si>
  <si>
    <t>/funding-round/db3f43d4045ba29dd68ad08a564ed209</t>
  </si>
  <si>
    <t>/ORGANIZATION/ADHERETECH</t>
  </si>
  <si>
    <t>/funding-round/605b9fcf40d10572d26338e3abb156cf</t>
  </si>
  <si>
    <t>AdhereTech</t>
  </si>
  <si>
    <t>http://www.adheretech.com</t>
  </si>
  <si>
    <t>Health Care|Medical Devices</t>
  </si>
  <si>
    <t>/ORGANIZATION/ADIENT-HEALTH</t>
  </si>
  <si>
    <t>/funding-round/7a7d377460928f60dc0b2af8f6def9a4</t>
  </si>
  <si>
    <t>Adient Health</t>
  </si>
  <si>
    <t>/ORGANIZATION/ADMITTANCE-TECHNOLOGIES</t>
  </si>
  <si>
    <t>/funding-round/a3f033060cf9c8591f9992a0fd2c58b4</t>
  </si>
  <si>
    <t>Admittance Technologies</t>
  </si>
  <si>
    <t>http://admittancetechnologies.com</t>
  </si>
  <si>
    <t>/funding-round/d28287dea020e609b97d9068664bee79</t>
  </si>
  <si>
    <t>/ORGANIZATION/ADVANCE-HEALTH</t>
  </si>
  <si>
    <t>/funding-round/6df71592e29c993e692c77a8d6239254</t>
  </si>
  <si>
    <t>Advance Health</t>
  </si>
  <si>
    <t>https://www.advancehlth.com/</t>
  </si>
  <si>
    <t>Health Care|Information Technology|Medical|Pharmaceuticals</t>
  </si>
  <si>
    <t>/ORGANIZATION/ADVANCE-MEDICAL</t>
  </si>
  <si>
    <t>/funding-round/e15f3e40e5bc5eebc25de9518cbe8dc7</t>
  </si>
  <si>
    <t>ADVANCE Medical</t>
  </si>
  <si>
    <t>/ORGANIZATION/ADVANCED-BRAIN-MONITORING-INC</t>
  </si>
  <si>
    <t>/funding-round/e317109995495fbe2cafe629fa9b017c</t>
  </si>
  <si>
    <t>Advanced Brain Monitoring</t>
  </si>
  <si>
    <t>http://advancedbrainmonitoring.com</t>
  </si>
  <si>
    <t>/ORGANIZATION/ADVANCED-ICU-CARE</t>
  </si>
  <si>
    <t>/funding-round/b6197969f98fe4b07758820112a041a8</t>
  </si>
  <si>
    <t>Advanced ICU Care</t>
  </si>
  <si>
    <t>http://www.icumedicine.com</t>
  </si>
  <si>
    <t>/funding-round/e9c16ed43b058256a77088277e613a5c</t>
  </si>
  <si>
    <t>/funding-round/e9d9da9acecb7b254ad45b74b266b82d</t>
  </si>
  <si>
    <t>/ORGANIZATION/ADVANCED-PATIENT-CARE</t>
  </si>
  <si>
    <t>/funding-round/3b7bbb7cb8628f988d49c2edd11abb65</t>
  </si>
  <si>
    <t>Advanced Patient Care</t>
  </si>
  <si>
    <t>http://advancedpatientcare.com</t>
  </si>
  <si>
    <t>/funding-round/6256c186044c7fb29fad0c7192e34c40</t>
  </si>
  <si>
    <t>/ORGANIZATION/AETHLON-MEDICAL</t>
  </si>
  <si>
    <t>/funding-round/1ecff20fa979ef57d05c40db89421cc0</t>
  </si>
  <si>
    <t>Aethlon Medical</t>
  </si>
  <si>
    <t>http://www.aethlonmedical.com</t>
  </si>
  <si>
    <t>/funding-round/3ca3d5596b3a891aa557f5b2af1c1ab0</t>
  </si>
  <si>
    <t>/funding-round/4d647fd8c62523a5680c92a56b4aaeb9</t>
  </si>
  <si>
    <t>/funding-round/e4c49327ec3729f9639a9fd901957119</t>
  </si>
  <si>
    <t>/ORGANIZATION/AETHON</t>
  </si>
  <si>
    <t>/funding-round/13f6ecd7fc0ac972ce2615b34e8c303a</t>
  </si>
  <si>
    <t>Aethon</t>
  </si>
  <si>
    <t>http://www.aethon.com</t>
  </si>
  <si>
    <t>/funding-round/285f81241bfd6dbdb442e6b86ffe5e5b</t>
  </si>
  <si>
    <t>/funding-round/648ff932dc3ac7dad2f4d747fa252c58</t>
  </si>
  <si>
    <t>/funding-round/699fb89c6d50aff2dbee3d34c699d470</t>
  </si>
  <si>
    <t>/funding-round/961049d3fa78368e5c1fb47accac5d00</t>
  </si>
  <si>
    <t>/funding-round/be272c7f5c1cc030575125f688e7c787</t>
  </si>
  <si>
    <t>/ORGANIZATION/AIDIN</t>
  </si>
  <si>
    <t>/funding-round/817422b5da0939d3bf7124621046b0ed</t>
  </si>
  <si>
    <t>16-06-2012</t>
  </si>
  <si>
    <t>Aidin</t>
  </si>
  <si>
    <t>http://www.myaidin.com</t>
  </si>
  <si>
    <t>Health Care|Software</t>
  </si>
  <si>
    <t>/ORGANIZATION/AIONEX</t>
  </si>
  <si>
    <t>/funding-round/4e288ad58d41e20948becd9349c3e955</t>
  </si>
  <si>
    <t>Aionex</t>
  </si>
  <si>
    <t>http://www.aionex.com</t>
  </si>
  <si>
    <t>Goodlettsville</t>
  </si>
  <si>
    <t>/ORGANIZATION/AIRSTRIP-TECHNOLOGIES</t>
  </si>
  <si>
    <t>/funding-round/4885df1019dab467507a597e5798a8f5</t>
  </si>
  <si>
    <t>Airstrip Technologies</t>
  </si>
  <si>
    <t>http://www.airstrip.com/</t>
  </si>
  <si>
    <t>/funding-round/54ec32cc89e8555b82bd0312a4d08b4f</t>
  </si>
  <si>
    <t>/funding-round/96480881f356148c0b5fa88468eea0f5</t>
  </si>
  <si>
    <t>/ORGANIZATION/ALEDADE</t>
  </si>
  <si>
    <t>/funding-round/07ffb65de7b4d3f44f9b8e6cd206989e</t>
  </si>
  <si>
    <t>Aledade</t>
  </si>
  <si>
    <t>http://www.aledade.com</t>
  </si>
  <si>
    <t>Health Care|Hospitality</t>
  </si>
  <si>
    <t>/funding-round/3132484405816176687f21496a9cb861</t>
  </si>
  <si>
    <t>/ORGANIZATION/ALLIANCE-HEALTH-NETWORKS</t>
  </si>
  <si>
    <t>/funding-round/52317cf042684e527c46218bd112e7b2</t>
  </si>
  <si>
    <t>Alliance Health Networks</t>
  </si>
  <si>
    <t>http://www.alliancehealthnetworks.com</t>
  </si>
  <si>
    <t>/funding-round/7a41a2ae5c7057373c503c56c5c9e1ce</t>
  </si>
  <si>
    <t>/ORGANIZATION/ALLURION-TECHNOLOGIES</t>
  </si>
  <si>
    <t>/funding-round/324cf9dc2bf2c7fe35699d6afedcb2b0</t>
  </si>
  <si>
    <t>Allurion Technologies</t>
  </si>
  <si>
    <t>http://allurion.com</t>
  </si>
  <si>
    <t>/funding-round/3a1f05023a51a75858fcb2437de141ab</t>
  </si>
  <si>
    <t>/funding-round/dcead77f166cb7ca815e8886cdb0e2a7</t>
  </si>
  <si>
    <t>/ORGANIZATION/ALLUX-MEDICAL</t>
  </si>
  <si>
    <t>/funding-round/44a5fe857db253d905d04ce7e129e4ba</t>
  </si>
  <si>
    <t>Allux Medical</t>
  </si>
  <si>
    <t>/ORGANIZATION/ALNYLAM-PHARMACEUTICALS</t>
  </si>
  <si>
    <t>/funding-round/7375269b968bfac9cc4c1d310dffa1b8</t>
  </si>
  <si>
    <t>Alnylam Pharmaceuticals</t>
  </si>
  <si>
    <t>http://www.alnylam.com</t>
  </si>
  <si>
    <t>/funding-round/fc9a20ba50d941d26b959ba1b361048b</t>
  </si>
  <si>
    <t>/ORGANIZATION/ALPHA-ORTHOPAEDICS</t>
  </si>
  <si>
    <t>/funding-round/f817d3491773abc46267cc1152af514c</t>
  </si>
  <si>
    <t>Alpha Orthopaedics</t>
  </si>
  <si>
    <t>http://www.alphaorthopaedics.com</t>
  </si>
  <si>
    <t>/ORGANIZATION/ALTERG</t>
  </si>
  <si>
    <t>/funding-round/0ee455eafc0a552f80f390f82f8ddb2d</t>
  </si>
  <si>
    <t>AlterG</t>
  </si>
  <si>
    <t>http://www.alterg.com</t>
  </si>
  <si>
    <t>/funding-round/527a8af29fabe1c6d0a49422dd74aeac</t>
  </si>
  <si>
    <t>/funding-round/64f0928c618ef6b7227948ac4e446a8b</t>
  </si>
  <si>
    <t>/funding-round/f740d43348afade380933cce40925f8a</t>
  </si>
  <si>
    <t>/funding-round/fd37bed748eb13eb671006a4029e2a7e</t>
  </si>
  <si>
    <t>/ORGANIZATION/ALTURA-MEDICAL</t>
  </si>
  <si>
    <t>/funding-round/4ed7ed433e126d3e75191c7a5bb2986f</t>
  </si>
  <si>
    <t>Altura Medical</t>
  </si>
  <si>
    <t>http://www.alturamed.com/</t>
  </si>
  <si>
    <t>/funding-round/b6cd353023da811104e456719dd091a9</t>
  </si>
  <si>
    <t>/funding-round/c17704309526cd15c06de4fc971eda55</t>
  </si>
  <si>
    <t>/funding-round/dcb3300f6185818f8ca56f7990cbebf6</t>
  </si>
  <si>
    <t>/ORGANIZATION/AMERICAN-ESOTERIC</t>
  </si>
  <si>
    <t>/funding-round/e644f4beb9d195dc3b365f22eaa38cc4</t>
  </si>
  <si>
    <t>American Esoteric Laboratories</t>
  </si>
  <si>
    <t>http://www.ael.com</t>
  </si>
  <si>
    <t>Health Care|Healthcare Services|Hospitals</t>
  </si>
  <si>
    <t>/ORGANIZATION/AMERICAN-SCIENCE-AND-ENGINEERING</t>
  </si>
  <si>
    <t>/funding-round/09f4e4d1d042447eeb1f3635ba579b54</t>
  </si>
  <si>
    <t>American Science and Engineering</t>
  </si>
  <si>
    <t>http://www.as-e.com</t>
  </si>
  <si>
    <t>/ORGANIZATION/AMINO</t>
  </si>
  <si>
    <t>/funding-round/9727566edc5249edc0972074cdf4e1bd</t>
  </si>
  <si>
    <t>Amino</t>
  </si>
  <si>
    <t>https://amino.com/</t>
  </si>
  <si>
    <t>/funding-round/af87047b92bf50d32fb293c4723f3fd1</t>
  </si>
  <si>
    <t>/ORGANIZATION/AMULYTE</t>
  </si>
  <si>
    <t>/funding-round/3f29d8d26f948e24de474cb030c1db8e</t>
  </si>
  <si>
    <t>Amulyte</t>
  </si>
  <si>
    <t>http://www.amulyte.com</t>
  </si>
  <si>
    <t>/ORGANIZATION/ANALYTE-HEALTH</t>
  </si>
  <si>
    <t>/funding-round/cfcc5c92cb3bfe09e4d3ee365c7f61ed</t>
  </si>
  <si>
    <t>Analyte Health</t>
  </si>
  <si>
    <t>/ORGANIZATION/ANGIOSLIDE</t>
  </si>
  <si>
    <t>/funding-round/59650d368658d4f173873f2ad9cc5f18</t>
  </si>
  <si>
    <t>AngioSlide</t>
  </si>
  <si>
    <t>http://www.angioslide.com</t>
  </si>
  <si>
    <t>/funding-round/76e18013ceb1102e06e41d77e4738867</t>
  </si>
  <si>
    <t>/funding-round/7e64b207b93f07149d49c3f6bc51bc63</t>
  </si>
  <si>
    <t>/funding-round/c35ee41497202558c02c9ba2927f9a2a</t>
  </si>
  <si>
    <t>/funding-round/f220aa827c3517ca509c5a2a03f1d8e0</t>
  </si>
  <si>
    <t>/ORGANIZATION/ANIMAL-CELL-THERAPIES</t>
  </si>
  <si>
    <t>/funding-round/1f089749cc0f08c9c548370ee59231c7</t>
  </si>
  <si>
    <t>Animal Cell Therapies</t>
  </si>
  <si>
    <t>http://actcells.com</t>
  </si>
  <si>
    <t>/funding-round/7de5066df40f971a4a4d05bc369c0eaa</t>
  </si>
  <si>
    <t>/funding-round/a14fc20922d5fb3d25c8e2eabfd6bd36</t>
  </si>
  <si>
    <t>/ORGANIZATION/ANTHEM-HEALTHCARE-INTELLIGENCE</t>
  </si>
  <si>
    <t>/funding-round/aafcce499db4e5fc796ef2080e1f6816</t>
  </si>
  <si>
    <t>Anthem Healthcare Intelligence</t>
  </si>
  <si>
    <t>http://www.anthemhi.com</t>
  </si>
  <si>
    <t>/ORGANIZATION/AOI-MEDICAL</t>
  </si>
  <si>
    <t>/funding-round/68f0b8f76c107e3142c1d3e88481f9a8</t>
  </si>
  <si>
    <t>AOI Medical</t>
  </si>
  <si>
    <t>http://aoimedical.net</t>
  </si>
  <si>
    <t>/ORGANIZATION/APENIMED</t>
  </si>
  <si>
    <t>/funding-round/b9b0502990268207fca9aaf862f27da8</t>
  </si>
  <si>
    <t>ApeniMED</t>
  </si>
  <si>
    <t>http://www.apenimed.com</t>
  </si>
  <si>
    <t>Health Care|Medical|Service Providers</t>
  </si>
  <si>
    <t>/ORGANIZATION/APNEX-MEDICAL</t>
  </si>
  <si>
    <t>/funding-round/24b5cdb4e0b3faae751c20b9de8b2593</t>
  </si>
  <si>
    <t>Apnex Medical</t>
  </si>
  <si>
    <t>http://www.apnexmedical.com</t>
  </si>
  <si>
    <t>/funding-round/4b0a657fbf9bd0c9f58cfba5ab3dbd9b</t>
  </si>
  <si>
    <t>/funding-round/e2eeef582b6d07c6a99a40998f0c1114</t>
  </si>
  <si>
    <t>/funding-round/f604247890f75501c88c7d1f1e4c54e9</t>
  </si>
  <si>
    <t>/ORGANIZATION/APOLLOMED</t>
  </si>
  <si>
    <t>/funding-round/73a2195de8304bbafca0d2e3a4f66e3e</t>
  </si>
  <si>
    <t>ApolloMed</t>
  </si>
  <si>
    <t>http://apollomed.net</t>
  </si>
  <si>
    <t>/funding-round/e2667581a50c36bacff5baf9ac8f816a</t>
  </si>
  <si>
    <t>/ORGANIZATION/APOSTHERAPY</t>
  </si>
  <si>
    <t>/funding-round/04065bb40730f32008ffb5af8a8421b8</t>
  </si>
  <si>
    <t>Apos Therapy</t>
  </si>
  <si>
    <t>http://www.apostherapy.com</t>
  </si>
  <si>
    <t>/funding-round/5e31a3ca6edec9e2636c4d4c2d5b0dff</t>
  </si>
  <si>
    <t>/ORGANIZATION/APTIMMUNE-BIOLOGICS</t>
  </si>
  <si>
    <t>/funding-round/d8d157b5e8aa2f85a704866b0e70cc08</t>
  </si>
  <si>
    <t>Aptimmune Biologics</t>
  </si>
  <si>
    <t>http://www.aptimmune.com/</t>
  </si>
  <si>
    <t>Health Care|Health Diagnostics|Test and Measurement</t>
  </si>
  <si>
    <t>/ORGANIZATION/APTUS-ENDOSYSTEMS</t>
  </si>
  <si>
    <t>/funding-round/3b29ee730129d38784645f5795b635c4</t>
  </si>
  <si>
    <t>Aptus Endosystems</t>
  </si>
  <si>
    <t>http://www.aptusendo.com</t>
  </si>
  <si>
    <t>/funding-round/e16482ec68dce86e6099b9fedecceadb</t>
  </si>
  <si>
    <t>/ORGANIZATION/AQUESYS</t>
  </si>
  <si>
    <t>/funding-round/13d1081fcff96517398470a94bd94185</t>
  </si>
  <si>
    <t>AqueSys</t>
  </si>
  <si>
    <t>http://www.tif.net/portfolio_aquesys.htm</t>
  </si>
  <si>
    <t>/funding-round/2979fd2e548494834fe44f02c17c23a1</t>
  </si>
  <si>
    <t>/funding-round/f5ced42f7a6a42475fad00b0aec4cdee</t>
  </si>
  <si>
    <t>/ORGANIZATION/ARAGON-SURGICAL</t>
  </si>
  <si>
    <t>/funding-round/b9f13443014e3e52447037a1840b7878</t>
  </si>
  <si>
    <t>Aragon Surgical</t>
  </si>
  <si>
    <t>http://www.aragonsurgical.com</t>
  </si>
  <si>
    <t>/ORGANIZATION/ARBOVAX</t>
  </si>
  <si>
    <t>/funding-round/454c8d67e4b422a580ced0d9df014845</t>
  </si>
  <si>
    <t>Arbovax</t>
  </si>
  <si>
    <t>http://arbovax.com</t>
  </si>
  <si>
    <t>Health Care|Medical|Pharmaceuticals</t>
  </si>
  <si>
    <t>/funding-round/5947b6e2820bf0d353972bf913de1b6d</t>
  </si>
  <si>
    <t>/ORGANIZATION/ARDIAN-INC</t>
  </si>
  <si>
    <t>/funding-round/1b3ba260692c3a1b1ebcd809a02bcb07</t>
  </si>
  <si>
    <t>Ardian</t>
  </si>
  <si>
    <t>http://www.ardian.com</t>
  </si>
  <si>
    <t>/funding-round/3067693c8a5bdab22991c3ab3637dc5f</t>
  </si>
  <si>
    <t>/funding-round/b3d73229b4511eb30853a274fc249e03</t>
  </si>
  <si>
    <t>/ORGANIZATION/ARISTAMD</t>
  </si>
  <si>
    <t>/funding-round/6a1be81362c5bbc8ef4da3a8a35b9236</t>
  </si>
  <si>
    <t>AristaMD</t>
  </si>
  <si>
    <t>http://www.aristamd.com</t>
  </si>
  <si>
    <t>/ORGANIZATION/ARSTASIS</t>
  </si>
  <si>
    <t>/funding-round/3b7927b325bda9563212a5e7fb35c175</t>
  </si>
  <si>
    <t>Arstasis</t>
  </si>
  <si>
    <t>http://www.arstasis.com</t>
  </si>
  <si>
    <t>/funding-round/83016f56ef2e984ee8cb512106473dda</t>
  </si>
  <si>
    <t>/funding-round/e48eb5a068ecf4d4fc4e67957f108210</t>
  </si>
  <si>
    <t>/ORGANIZATION/ARTVENTIVE-MEDICAL-GROUP</t>
  </si>
  <si>
    <t>/funding-round/64013ae3b28e1f0094d8c1cd81f107d6</t>
  </si>
  <si>
    <t>ArtVentive Medical Group</t>
  </si>
  <si>
    <t>http://artventivemedical.com</t>
  </si>
  <si>
    <t>/ORGANIZATION/ASCEND-HEALTH</t>
  </si>
  <si>
    <t>/funding-round/1117f3023fd8497f9eecd29742533ccc</t>
  </si>
  <si>
    <t>Ascend Health</t>
  </si>
  <si>
    <t>http://www.ascendhealth.net</t>
  </si>
  <si>
    <t>/ORGANIZATION/ASCENDX-SPINE</t>
  </si>
  <si>
    <t>/funding-round/7af39d34096450880ba363ed663c4a35</t>
  </si>
  <si>
    <t>Ascendx Spine</t>
  </si>
  <si>
    <t>http://www.ascendxspine.com</t>
  </si>
  <si>
    <t>/funding-round/8893f590d6c8e5bcab84c7a4fee0a7d8</t>
  </si>
  <si>
    <t>/ORGANIZATION/ASTHMATX</t>
  </si>
  <si>
    <t>/funding-round/2ce57935d12f7e1208682582d9fde114</t>
  </si>
  <si>
    <t>Asthmatx</t>
  </si>
  <si>
    <t>http://www.asthmatx.com</t>
  </si>
  <si>
    <t>/ORGANIZATION/ATAIRGIN-TECHNOLOGIES</t>
  </si>
  <si>
    <t>/funding-round/468315697ce4adefb5844fb18697b2cc</t>
  </si>
  <si>
    <t>Atairgin Technologies</t>
  </si>
  <si>
    <t>http://www.atairgin.com</t>
  </si>
  <si>
    <t>/ORGANIZATION/ATHENA-FEMININE-TECHNOLOGIES</t>
  </si>
  <si>
    <t>/funding-round/249365aa0f240b25b5214c07cba2a31b</t>
  </si>
  <si>
    <t>Athena Feminine Technologies</t>
  </si>
  <si>
    <t>http://www.athenaft.com</t>
  </si>
  <si>
    <t>Orinda</t>
  </si>
  <si>
    <t>/ORGANIZATION/ATHEROMED</t>
  </si>
  <si>
    <t>/funding-round/3a90c809b4c5c953d7cf1a3a2b0fbdea</t>
  </si>
  <si>
    <t>AtheroMed</t>
  </si>
  <si>
    <t>http://www.atheromedinc.com</t>
  </si>
  <si>
    <t>/funding-round/45a6b80b55b5383f6ecd09fc83e9ccb8</t>
  </si>
  <si>
    <t>/funding-round/d931960934f82a86919df34c0a0ac04a</t>
  </si>
  <si>
    <t>/ORGANIZATION/ATIA-MEDICAL</t>
  </si>
  <si>
    <t>/funding-round/8f0c597f44872aa4917c52ea25553327</t>
  </si>
  <si>
    <t>Atia Medical</t>
  </si>
  <si>
    <t>Health Care|Medical|Medical Devices</t>
  </si>
  <si>
    <t>/ORGANIZATION/AUGMENIX</t>
  </si>
  <si>
    <t>/funding-round/12602ba1ad1cfe16ff2f87077e53d3fa</t>
  </si>
  <si>
    <t>Augmenix</t>
  </si>
  <si>
    <t>http://www.augmenix.com</t>
  </si>
  <si>
    <t>/funding-round/dcc5b2955429bd26390197e29f0c4972</t>
  </si>
  <si>
    <t>/funding-round/f06401da74ff8a67c23d741cbd38bbe9</t>
  </si>
  <si>
    <t>/ORGANIZATION/AUTONOMIC-TECHNOLOGIES</t>
  </si>
  <si>
    <t>/funding-round/2b190d5c7031c0a160a920064a17f957</t>
  </si>
  <si>
    <t>Autonomic Technologies</t>
  </si>
  <si>
    <t>http://www.ati-spg.com</t>
  </si>
  <si>
    <t>/funding-round/5b44d1b7e5ac2a0c1b22acd4837fa6a3</t>
  </si>
  <si>
    <t>/funding-round/dc527540583c2883409772f34af6fc0d</t>
  </si>
  <si>
    <t>/funding-round/e5c64bd4cf1fdbb05fe73d45aec97699</t>
  </si>
  <si>
    <t>/funding-round/f07eb0e4c083c204da1a26a28ddf16ce</t>
  </si>
  <si>
    <t>/ORGANIZATION/AUXOGYN</t>
  </si>
  <si>
    <t>/funding-round/0795b612080139f4f3f012ba12621841</t>
  </si>
  <si>
    <t>Progyny, Inc.</t>
  </si>
  <si>
    <t>https://www.progyny.com/</t>
  </si>
  <si>
    <t>/funding-round/34ca0041fa40db30deac66f7587b84a3</t>
  </si>
  <si>
    <t>/funding-round/922aa1fd1b0e2463d2e8d6cbef8e7e0c</t>
  </si>
  <si>
    <t>/funding-round/c995070e87979caa18d791c82508e4a8</t>
  </si>
  <si>
    <t>/funding-round/dd7aba3d5e991200721261db2daa0ebf</t>
  </si>
  <si>
    <t>/ORGANIZATION/AVANTIS-MEDICAL-SYSTEMS</t>
  </si>
  <si>
    <t>/funding-round/3aa689cf7206b9c63f406efc3dcd5451</t>
  </si>
  <si>
    <t>Avantis Medical Systems</t>
  </si>
  <si>
    <t>http://www.thirdeyepanoramic.com/</t>
  </si>
  <si>
    <t>/funding-round/5c3ef26bbde4c8f617431b4103ca5fd2</t>
  </si>
  <si>
    <t>/funding-round/d59f7ec8d53c454a9607604bc5b3c2bf</t>
  </si>
  <si>
    <t>/ORGANIZATION/AVASURE-HOLDINGS</t>
  </si>
  <si>
    <t>/funding-round/aa1478c880981ed65dc4ec44ad56c51c</t>
  </si>
  <si>
    <t>AvaSure Holdings</t>
  </si>
  <si>
    <t>http://www.avasure.com</t>
  </si>
  <si>
    <t>/ORGANIZATION/AVEDRO</t>
  </si>
  <si>
    <t>/funding-round/2555c552bdf612df3453e233880bed41</t>
  </si>
  <si>
    <t>Avedro</t>
  </si>
  <si>
    <t>http://www.avedro.com</t>
  </si>
  <si>
    <t>/funding-round/26db66247fbee495d0500f3eebde1492</t>
  </si>
  <si>
    <t>/funding-round/47322a47c761a4de81812c5a2a5066a0</t>
  </si>
  <si>
    <t>/funding-round/6972f52f0d1c4cb2f09824f34a8964f2</t>
  </si>
  <si>
    <t>/funding-round/6c6e13f6efb50ae32d5795fe0b081f65</t>
  </si>
  <si>
    <t>/funding-round/d6f253aa17dd962c9e33ee48499ce681</t>
  </si>
  <si>
    <t>/funding-round/fa496fdcd22558db202ab8643ecaf569</t>
  </si>
  <si>
    <t>/ORGANIZATION/AVIA</t>
  </si>
  <si>
    <t>/funding-round/04533bd92e0a21dfab4c86e1a5551bbd</t>
  </si>
  <si>
    <t>AVIA</t>
  </si>
  <si>
    <t>http://www.aviahealthinnovation.com</t>
  </si>
  <si>
    <t>Health Care|Innovation Management</t>
  </si>
  <si>
    <t>/ORGANIZATION/AVINGER</t>
  </si>
  <si>
    <t>/funding-round/4efafb614e8a60cb05878fea72781748</t>
  </si>
  <si>
    <t>Avinger</t>
  </si>
  <si>
    <t>http://www.avinger.com</t>
  </si>
  <si>
    <t>/funding-round/5ec2917c347d24d23a87bc34f62ab6f4</t>
  </si>
  <si>
    <t>/funding-round/a5f17feebcb5960188b751b0c69bccc8</t>
  </si>
  <si>
    <t>/funding-round/e05f6bafa1a8dca2f8b1c8aaa7981e2c</t>
  </si>
  <si>
    <t>/ORGANIZATION/AVITUS-ORTHOPAEDICS</t>
  </si>
  <si>
    <t>/funding-round/3ad7ebf6b2886921b10a12a79081ecb3</t>
  </si>
  <si>
    <t>Avitus Orthopaedics</t>
  </si>
  <si>
    <t>http://avitusortho.com</t>
  </si>
  <si>
    <t>/funding-round/5858e169d4cb14fb472a990062fb4c13</t>
  </si>
  <si>
    <t>/ORGANIZATION/AXENIC-DENTAL</t>
  </si>
  <si>
    <t>/funding-round/290b8042e9679a1f2450885d15d0ce1b</t>
  </si>
  <si>
    <t>Axenic Dental</t>
  </si>
  <si>
    <t>/ORGANIZATION/AXIOMED-SPINE</t>
  </si>
  <si>
    <t>/funding-round/06881d4cbcd5f7c1f79478a2df1a4c4a</t>
  </si>
  <si>
    <t>AxioMed Spine</t>
  </si>
  <si>
    <t>http://www.axiomed.com</t>
  </si>
  <si>
    <t>/funding-round/58e91d4ceb72f53e7b8c127750765c3c</t>
  </si>
  <si>
    <t>/funding-round/6e950bb78e64ac9817b31975729e261c</t>
  </si>
  <si>
    <t>/funding-round/885c9d8272126ca8eafa149155ba4ab0</t>
  </si>
  <si>
    <t>/funding-round/9959a7ff2c548775c6888bd89903d308</t>
  </si>
  <si>
    <t>/funding-round/cc20cfef303e5f65b13d9af8cf48e6d4</t>
  </si>
  <si>
    <t>/ORGANIZATION/AXIS-THREE</t>
  </si>
  <si>
    <t>/funding-round/794020fc04ac7043e2caaab1d5f870ac</t>
  </si>
  <si>
    <t>Axis Three</t>
  </si>
  <si>
    <t>http://axisthree.com</t>
  </si>
  <si>
    <t>/funding-round/f35280afbafe337da1fa79b4ddf57947</t>
  </si>
  <si>
    <t>/ORGANIZATION/AXOLOTL</t>
  </si>
  <si>
    <t>/funding-round/d4cf9b229ffdcb0e976d093ec27415ec</t>
  </si>
  <si>
    <t>Axolotl</t>
  </si>
  <si>
    <t>http://www.axolotl.com/</t>
  </si>
  <si>
    <t>Health Care|Health Care Information Technology|Web Tools</t>
  </si>
  <si>
    <t>/ORGANIZATION/AZALEA-HEALTH</t>
  </si>
  <si>
    <t>/funding-round/516a3e110738a3a8f3c64f3d51c1a4bc</t>
  </si>
  <si>
    <t>Azalea Health</t>
  </si>
  <si>
    <t>http://www.azaleahealth.com/</t>
  </si>
  <si>
    <t>Health Care|Information Technology|Software</t>
  </si>
  <si>
    <t>/ORGANIZATION/BARONOVA</t>
  </si>
  <si>
    <t>/funding-round/9fef437ece6ba79b3c95d5e9c60e5aa3</t>
  </si>
  <si>
    <t>BAROnova</t>
  </si>
  <si>
    <t>http://www.baronova.com</t>
  </si>
  <si>
    <t>/funding-round/e36dc535c8249944268f04df56a21c20</t>
  </si>
  <si>
    <t>/funding-round/f994fde0b4c5f2378db733190f76acb7</t>
  </si>
  <si>
    <t>/funding-round/fd1f773ada7d3c0d5bba1f44324be111</t>
  </si>
  <si>
    <t>/ORGANIZATION/BARRX-MEDICAL</t>
  </si>
  <si>
    <t>/funding-round/898eb8f22b25454559b3abb135b1bf4f</t>
  </si>
  <si>
    <t>BARRX Medical</t>
  </si>
  <si>
    <t>http://www.barrx.com</t>
  </si>
  <si>
    <t>/ORGANIZATION/BAXANO</t>
  </si>
  <si>
    <t>/funding-round/682ccdbc9569f9cedf84cc7adf90340f</t>
  </si>
  <si>
    <t>Baxano</t>
  </si>
  <si>
    <t>http://www.baxano.com</t>
  </si>
  <si>
    <t>/funding-round/a6e080f1af0bfbc11bf9f0960b43dbb4</t>
  </si>
  <si>
    <t>/funding-round/af8a0dc43d1e3bbfddc931df1a331c93</t>
  </si>
  <si>
    <t>/ORGANIZATION/BEACON-ENDOSCOPIC</t>
  </si>
  <si>
    <t>/funding-round/22439d191b4db4ea924bcff598ea6247</t>
  </si>
  <si>
    <t>Beacon Endoscopic</t>
  </si>
  <si>
    <t>http://www.beaconendoscopic.com</t>
  </si>
  <si>
    <t>/funding-round/94d77d9e83d9c877ce7fd87c4dfe57df</t>
  </si>
  <si>
    <t>/ORGANIZATION/BENECHILL</t>
  </si>
  <si>
    <t>/funding-round/a2fe025a56f2cdf63012a6de4d0839e3</t>
  </si>
  <si>
    <t>BeneChill</t>
  </si>
  <si>
    <t>http://www.benechill.com</t>
  </si>
  <si>
    <t>/funding-round/b3d32606321d70a595f4cfc9c4df1718</t>
  </si>
  <si>
    <t>/funding-round/e58016cffce902aee2da4c709eaa1b79</t>
  </si>
  <si>
    <t>/ORGANIZATION/BENESTREAM</t>
  </si>
  <si>
    <t>/funding-round/60031fc45352d37d494d7eca911efe7b</t>
  </si>
  <si>
    <t>BeneStream</t>
  </si>
  <si>
    <t>http://benestream.com</t>
  </si>
  <si>
    <t>Health Care|Medical|SaaS|Services|Software</t>
  </si>
  <si>
    <t>/funding-round/8cf49f8397e8661399d3c22433e168f6</t>
  </si>
  <si>
    <t>/funding-round/ae18e4335b9382878a88b0726b68dd63</t>
  </si>
  <si>
    <t>/ORGANIZATION/BENVENUE-MEDICAL</t>
  </si>
  <si>
    <t>/funding-round/209443e592bc05b04351ad75f56f0f76</t>
  </si>
  <si>
    <t>Benvenue Medical</t>
  </si>
  <si>
    <t>http://www.benvenuemedical.com</t>
  </si>
  <si>
    <t>/funding-round/2afb0267335ac9452c179cbf78fe655c</t>
  </si>
  <si>
    <t>/funding-round/5bb4b7198c955e1db8ffb07cbb97dabf</t>
  </si>
  <si>
    <t>/funding-round/7bbc846724c9db83e3a09be4fb9d2a81</t>
  </si>
  <si>
    <t>/funding-round/e1f3a6eeae9baa7e3aed88bea4c9f918</t>
  </si>
  <si>
    <t>/ORGANIZATION/BERGEN-MEDICAL-PRODUCTS</t>
  </si>
  <si>
    <t>/funding-round/978d23af8637eef9b5759ec655c12fd8</t>
  </si>
  <si>
    <t>Bergen Medical Products</t>
  </si>
  <si>
    <t>http://bergenmedicalproducts.com</t>
  </si>
  <si>
    <t>Health Care|Medical Devices|Medical Professionals</t>
  </si>
  <si>
    <t>/ORGANIZATION/BESPOKE-INNOVATIONS</t>
  </si>
  <si>
    <t>/funding-round/619b348a600908a8d758fe2e2c448016</t>
  </si>
  <si>
    <t>Bespoke Innovations</t>
  </si>
  <si>
    <t>http://www.bespokeinnovations.com</t>
  </si>
  <si>
    <t>/funding-round/cc8c2d84cdf8d1dd7a977bf9a7c87396</t>
  </si>
  <si>
    <t>/ORGANIZATION/BEST-DOCTORS</t>
  </si>
  <si>
    <t>/funding-round/5739bd3643ae5635ddb52a47186fc939</t>
  </si>
  <si>
    <t>Best Doctors</t>
  </si>
  <si>
    <t>http://www.bestdoctors.com</t>
  </si>
  <si>
    <t>/ORGANIZATION/BETTER-WALK</t>
  </si>
  <si>
    <t>/funding-round/d277a3ed10a0bf12669e1bb1c9b3d759</t>
  </si>
  <si>
    <t>Better Walk</t>
  </si>
  <si>
    <t>http://www.bwcrutches.com/</t>
  </si>
  <si>
    <t>Health Care|Medical Devices|Mobility</t>
  </si>
  <si>
    <t>/ORGANIZATION/BI02-MEDICAL</t>
  </si>
  <si>
    <t>/funding-round/5a58e848e03518f11684fb442d81510d</t>
  </si>
  <si>
    <t>Bi02 Medical</t>
  </si>
  <si>
    <t>http://www.bio2medical.com</t>
  </si>
  <si>
    <t>/funding-round/816c74edc2bf2b628e3ef2b473ec903d</t>
  </si>
  <si>
    <t>/funding-round/a4c0a075b026b474aa6e2eee15deef95</t>
  </si>
  <si>
    <t>/funding-round/ae36d0a490ba340d895ef840e4ef7447</t>
  </si>
  <si>
    <t>/funding-round/d16cd1192e40e1a531ea4703b5710b7f</t>
  </si>
  <si>
    <t>/ORGANIZATION/BIOMEDICAL-TECHNOLOGY-SOLUTIONS</t>
  </si>
  <si>
    <t>/funding-round/0fe98c8108af39fe63059306861f709c</t>
  </si>
  <si>
    <t>BioMedical Technologies Solutions, Inc.</t>
  </si>
  <si>
    <t>http://under construction</t>
  </si>
  <si>
    <t>/funding-round/e9c74c5fce62f49f894218894810eb70</t>
  </si>
  <si>
    <t>/ORGANIZATION/BIOMIMEDICA</t>
  </si>
  <si>
    <t>/funding-round/9a4eb1ee3258734b1477bc960f15650d</t>
  </si>
  <si>
    <t>Biomimedica</t>
  </si>
  <si>
    <t>http://www.biomimedica.com</t>
  </si>
  <si>
    <t>/funding-round/cc96e030b24afb0cf72aa0a7c6dfbc37</t>
  </si>
  <si>
    <t>/ORGANIZATION/BIOPTIGEN</t>
  </si>
  <si>
    <t>/funding-round/f52990b99096b824480ae23af8596569</t>
  </si>
  <si>
    <t>Bioptigen</t>
  </si>
  <si>
    <t>http://bioptigen.com</t>
  </si>
  <si>
    <t>/ORGANIZATION/BIRCH-TREE-MEDICAL</t>
  </si>
  <si>
    <t>/funding-round/4e3f08c13d58069f7c064c12eda2ae51</t>
  </si>
  <si>
    <t>Birch Tree Medical</t>
  </si>
  <si>
    <t>http://birchtreemedical.com</t>
  </si>
  <si>
    <t>/ORGANIZATION/BLOCKADE-MEDICAL</t>
  </si>
  <si>
    <t>/funding-round/25733153598da2ce12a8a3b5611223a5</t>
  </si>
  <si>
    <t>Blockade Medical</t>
  </si>
  <si>
    <t>http://blockademedical.com</t>
  </si>
  <si>
    <t>/funding-round/c53ca4abd85e71726b5c1fbf92d6c0fb</t>
  </si>
  <si>
    <t>/funding-round/c7c5a9ad42660d1a1348035aff159d9e</t>
  </si>
  <si>
    <t>/ORGANIZATION/BLUE-LABEL-CLINIC</t>
  </si>
  <si>
    <t>/funding-round/38baae96caf6e6fa12dba7de51c2a452</t>
  </si>
  <si>
    <t>Blue Label Clinic</t>
  </si>
  <si>
    <t>http://bluelabelclinic.com</t>
  </si>
  <si>
    <t>Health Care|Medical|Services</t>
  </si>
  <si>
    <t>/ORGANIZATION/BOARDVITALS</t>
  </si>
  <si>
    <t>/funding-round/2b9c49f88d4b0568918b5b851fea3ceb</t>
  </si>
  <si>
    <t>BoardVitals</t>
  </si>
  <si>
    <t>http://www.boardvitals.com</t>
  </si>
  <si>
    <t>/ORGANIZATION/BOVIE-MEDICAL</t>
  </si>
  <si>
    <t>/funding-round/cd0652dd0227ceb40d1af7ca7b1c6dfb</t>
  </si>
  <si>
    <t>Bovie Medical</t>
  </si>
  <si>
    <t>http://boviemedical.com</t>
  </si>
  <si>
    <t>/funding-round/e42470e90ab43e101efea23c252cd913</t>
  </si>
  <si>
    <t>/ORGANIZATION/BRANCH2</t>
  </si>
  <si>
    <t>/funding-round/893456783938e0948b7b140e5fc584ca</t>
  </si>
  <si>
    <t>Branch2</t>
  </si>
  <si>
    <t>http://www.branch2.com</t>
  </si>
  <si>
    <t>Health Care|Health Care Information Technology|Software</t>
  </si>
  <si>
    <t>/funding-round/ad69aa19d1db55971b0d3dba482c49d5</t>
  </si>
  <si>
    <t>/ORGANIZATION/BRIDGEPOINT-MEDICAL</t>
  </si>
  <si>
    <t>/funding-round/05b4fc6cb8aea9cbdf7078394417c79c</t>
  </si>
  <si>
    <t>BridgePoint Medical</t>
  </si>
  <si>
    <t>http://www.bridgepointmedical.com</t>
  </si>
  <si>
    <t>/funding-round/4010f38eef3d985b2741340750840340</t>
  </si>
  <si>
    <t>/funding-round/41c6d551dbd0a1a7f6aed08938d891a9</t>
  </si>
  <si>
    <t>/funding-round/bfd9cea1df422aa3e5176d9421c8d8c0</t>
  </si>
  <si>
    <t>/ORGANIZATION/CALCIMEDICA</t>
  </si>
  <si>
    <t>/funding-round/11d4d5ce19f9608d97db16fa3798d333</t>
  </si>
  <si>
    <t>CalciMedica</t>
  </si>
  <si>
    <t>http://www.calcimedica.com</t>
  </si>
  <si>
    <t>/funding-round/61ae2189be4b9f8d3e707f42e441134f</t>
  </si>
  <si>
    <t>/funding-round/75794330cb3bf3ffe7b48a418b27e652</t>
  </si>
  <si>
    <t>/funding-round/aa914c55c260b21691dbf2c9a3db2875</t>
  </si>
  <si>
    <t>/funding-round/d38f2a39998f27065dc098cd0254c121</t>
  </si>
  <si>
    <t>/ORGANIZATION/CALHOUN-VISION</t>
  </si>
  <si>
    <t>/funding-round/77f38491cdb9eba6bcd7a9e54148061b</t>
  </si>
  <si>
    <t>Calhoun Vision</t>
  </si>
  <si>
    <t>http://www.calhounvision.com/world.htm</t>
  </si>
  <si>
    <t>/funding-round/941e0c34e5339704010e4257890c430d</t>
  </si>
  <si>
    <t>/funding-round/9d3455dba3e4b723a3659c02c2f43625</t>
  </si>
  <si>
    <t>/funding-round/e4fc4e417b2efe163a8ae3be5941f4ca</t>
  </si>
  <si>
    <t>/ORGANIZATION/CALPORTA-THERAPEUTICS</t>
  </si>
  <si>
    <t>/funding-round/3fa2c50af25fddd29081466f10ee0047</t>
  </si>
  <si>
    <t>Calporta Therapeutics</t>
  </si>
  <si>
    <t>Health Care|Medical|Therapeutics</t>
  </si>
  <si>
    <t>/ORGANIZATION/CALYPSO-MEDICAL</t>
  </si>
  <si>
    <t>/funding-round/45d083eb5a773ef3a8e09ed02abdd56e</t>
  </si>
  <si>
    <t>Calypso Medical</t>
  </si>
  <si>
    <t>http://www.calypsomedical.com</t>
  </si>
  <si>
    <t>/funding-round/f39f153fc0afafb7c9c08f6539227c32</t>
  </si>
  <si>
    <t>/ORGANIZATION/CAMBRIDGE-ENDOSCOPIC-DEVICES</t>
  </si>
  <si>
    <t>/funding-round/15a5841658c0dc7f62f8dfaf494b7551</t>
  </si>
  <si>
    <t>Cambridge Endoscopic Devices</t>
  </si>
  <si>
    <t>http://cambridgeendo.com</t>
  </si>
  <si>
    <t>/funding-round/c10bbaeb5ac552e8e84b226953693b13</t>
  </si>
  <si>
    <t>/funding-round/e1c30508d7b43ee99b297ea4e2dded5c</t>
  </si>
  <si>
    <t>/ORGANIZATION/CAMBRIDGE-HEART</t>
  </si>
  <si>
    <t>/funding-round/06eb181b330aeae38f552addff40763a</t>
  </si>
  <si>
    <t>Cambridge Heart</t>
  </si>
  <si>
    <t>http://www.cambridgeheart.com</t>
  </si>
  <si>
    <t>/funding-round/09a5a46a0b08a6268e1e7e2b9d629aed</t>
  </si>
  <si>
    <t>/funding-round/fe68a67a1236555bf6fa81445b746ecd</t>
  </si>
  <si>
    <t>/ORGANIZATION/CAMERON-HEALTH</t>
  </si>
  <si>
    <t>/funding-round/8122c2749cbb07903603fad594bff5bf</t>
  </si>
  <si>
    <t>Cameron Health</t>
  </si>
  <si>
    <t>http://www.cameronhealth.com</t>
  </si>
  <si>
    <t>/ORGANIZATION/CANTIMER</t>
  </si>
  <si>
    <t>/funding-round/bf5b132621e577feb2910928b2dd90bd</t>
  </si>
  <si>
    <t>Cantimer</t>
  </si>
  <si>
    <t>http://www.cantimer.com</t>
  </si>
  <si>
    <t>/ORGANIZATION/CAPSOVISION</t>
  </si>
  <si>
    <t>/funding-round/012c9b78a7cde0c2d922a711ee8f0f6d</t>
  </si>
  <si>
    <t>CapsoVision</t>
  </si>
  <si>
    <t>http://www.capsovision.com</t>
  </si>
  <si>
    <t>/funding-round/24605886667d49e07f33d9a217787f5b</t>
  </si>
  <si>
    <t>/funding-round/30c6450214cfed3e5b89b8f69d661712</t>
  </si>
  <si>
    <t>/funding-round/413f9d6ae4f039b5d5d6d2204abae699</t>
  </si>
  <si>
    <t>/funding-round/70a8779db8a2f3828c4ac63fdd0ae0be</t>
  </si>
  <si>
    <t>/funding-round/c75488d9e7418c846e9cb82dcbafa2f5</t>
  </si>
  <si>
    <t>/funding-round/dde34107dc35ec9e59c98064bd01f64d</t>
  </si>
  <si>
    <t>/ORGANIZATION/CARBYLAN-BIOSURGERY</t>
  </si>
  <si>
    <t>/funding-round/65d16d6c56d53857c25436c552d6298d</t>
  </si>
  <si>
    <t>Carbylan Therapeutics</t>
  </si>
  <si>
    <t>http://www.carbylan.com</t>
  </si>
  <si>
    <t>/funding-round/f03f49009d2c72dd93bf248b4d57a4ff</t>
  </si>
  <si>
    <t>/ORGANIZATION/CARDICA</t>
  </si>
  <si>
    <t>/funding-round/253864b5892fb14b9ee19a3e6d9c3c22</t>
  </si>
  <si>
    <t>Cardica</t>
  </si>
  <si>
    <t>http://cardica.com</t>
  </si>
  <si>
    <t>Health Care|Manufacturing</t>
  </si>
  <si>
    <t>/funding-round/42458b32d14718501f5c9b9641fbef36</t>
  </si>
  <si>
    <t>/funding-round/fff3ac26b0708a391f23788cc296318b</t>
  </si>
  <si>
    <t>/ORGANIZATION/CARDINAL-SPINE</t>
  </si>
  <si>
    <t>/funding-round/8d886673646da4fa0b32099fb73b44b3</t>
  </si>
  <si>
    <t>Cardinal Spine</t>
  </si>
  <si>
    <t>http://www.cardinalspine.net</t>
  </si>
  <si>
    <t>/ORGANIZATION/CARDIOINSIGHT-TECHNOLOGIES</t>
  </si>
  <si>
    <t>/funding-round/195411560cc969149d119b6e822a247b</t>
  </si>
  <si>
    <t>CardioInsight Technologies</t>
  </si>
  <si>
    <t>http://www.cardioinsight.com</t>
  </si>
  <si>
    <t>/funding-round/506a1174ee2280922b59d3b1de50beb2</t>
  </si>
  <si>
    <t>/funding-round/716342a3f036d49c5cd69dd57627c052</t>
  </si>
  <si>
    <t>/funding-round/725282ce0c986ef8b47dc5be604ae2ff</t>
  </si>
  <si>
    <t>/funding-round/b4eaa04f590e55c9eb35507f74cf30f6</t>
  </si>
  <si>
    <t>/funding-round/ffd1f2e1e62d6181c47dfa293130a61a</t>
  </si>
  <si>
    <t>/ORGANIZATION/CARDIOMEMS</t>
  </si>
  <si>
    <t>/funding-round/101066e87119ddc5bef64bee90ee7044</t>
  </si>
  <si>
    <t>CardioMEMS</t>
  </si>
  <si>
    <t>http://www.cardiomems.com</t>
  </si>
  <si>
    <t>/funding-round/10f49c674a4bf27ab2bdbd523786a2a7</t>
  </si>
  <si>
    <t>/funding-round/25b007b99bc7ec6d8931ac22ddf98469</t>
  </si>
  <si>
    <t>/funding-round/58068c096b6b35f95d28655675ed0d4e</t>
  </si>
  <si>
    <t>/funding-round/82917f540a81157d52ae9fa188b8e9e1</t>
  </si>
  <si>
    <t>/funding-round/8bd43e136fda4092ef7d434709af178e</t>
  </si>
  <si>
    <t>/funding-round/c22b24e2cd13c0c949a9fe07fc5f02ab</t>
  </si>
  <si>
    <t>/funding-round/d9286f2fdb0c2c42de2065d5268b2e5e</t>
  </si>
  <si>
    <t>/ORGANIZATION/CARDIOOPTICS</t>
  </si>
  <si>
    <t>/funding-round/51d7a5393558ed4873a822cb6f7bf7c5</t>
  </si>
  <si>
    <t>CardioOptics</t>
  </si>
  <si>
    <t>http://www.cardio-optics.com/</t>
  </si>
  <si>
    <t>Health Care|Medical Devices|Services</t>
  </si>
  <si>
    <t>/funding-round/cbb8e606a68c161442cf2a71418554cf</t>
  </si>
  <si>
    <t>/ORGANIZATION/CARDIOROBOTICS</t>
  </si>
  <si>
    <t>/funding-round/093e3c27513fb01238e5a3d5d3c63c79</t>
  </si>
  <si>
    <t>Cardiorobotics</t>
  </si>
  <si>
    <t>http://www.cardiorobotics.com</t>
  </si>
  <si>
    <t>/funding-round/12cf0c1444593014edf514a6df1d0c83</t>
  </si>
  <si>
    <t>/funding-round/ca86534b615e9e8abc448a3159864d23</t>
  </si>
  <si>
    <t>/ORGANIZATION/CARDIOSOLUTIONS</t>
  </si>
  <si>
    <t>/funding-round/7a7227fb38d36ff2975ab7338935cea9</t>
  </si>
  <si>
    <t>Cardiosolutions</t>
  </si>
  <si>
    <t>http://www.cardiosolutionsinc.com</t>
  </si>
  <si>
    <t>West Bridgewater</t>
  </si>
  <si>
    <t>/funding-round/cdf12184557709adf1a5f7062b81b441</t>
  </si>
  <si>
    <t>/funding-round/d0e43854d3888dac7e7364be3f638d4d</t>
  </si>
  <si>
    <t>/ORGANIZATION/CARDIVA-MEDICAL</t>
  </si>
  <si>
    <t>/funding-round/89c47509b66baab6cf6647001908895c</t>
  </si>
  <si>
    <t>Cardiva Medical</t>
  </si>
  <si>
    <t>http://www.cardivamedical.com</t>
  </si>
  <si>
    <t>/ORGANIZATION/CAREKINESIS</t>
  </si>
  <si>
    <t>/funding-round/793fbf387c5adaeed983b11bbea66f61</t>
  </si>
  <si>
    <t>CareKinesis</t>
  </si>
  <si>
    <t>http://www.carekinesis.com</t>
  </si>
  <si>
    <t>/funding-round/c046c0f8ebd25b1c788ef28715a02cf0</t>
  </si>
  <si>
    <t>/ORGANIZATION/CARENA</t>
  </si>
  <si>
    <t>/funding-round/035bd4cb618e75013f1798ba398a5ab4</t>
  </si>
  <si>
    <t>Carena</t>
  </si>
  <si>
    <t>http://www.carenamd.com</t>
  </si>
  <si>
    <t>/funding-round/fa2df660b290b8b6918a16e0c65d6d65</t>
  </si>
  <si>
    <t>/ORGANIZATION/CAREONE</t>
  </si>
  <si>
    <t>/funding-round/753f875ccfecb886e5c2dc8d388b837a</t>
  </si>
  <si>
    <t>CareOne</t>
  </si>
  <si>
    <t>http://care-one.com</t>
  </si>
  <si>
    <t>/ORGANIZATION/CAREPARTNERS-PLUS</t>
  </si>
  <si>
    <t>/funding-round/81beab4f0ac749047fcbaa50075aa403</t>
  </si>
  <si>
    <t>CarePartners Plus</t>
  </si>
  <si>
    <t>http://carepartnersplus.com</t>
  </si>
  <si>
    <t>/ORGANIZATION/CARETECHSYS</t>
  </si>
  <si>
    <t>/funding-round/401f615bdd013d4da1fc1069f1a3ffc3</t>
  </si>
  <si>
    <t>Care Technology Systems</t>
  </si>
  <si>
    <t>http://caretechsys.com</t>
  </si>
  <si>
    <t>/ORGANIZATION/CARROT-MEDICAL</t>
  </si>
  <si>
    <t>/funding-round/420b2566b88c0f30b277ec1928b10f7d</t>
  </si>
  <si>
    <t>Carrot Medical</t>
  </si>
  <si>
    <t>http://www.carrotmedical.com</t>
  </si>
  <si>
    <t>/funding-round/c2396f5f74092b8b05456bbee1f01fab</t>
  </si>
  <si>
    <t>/ORGANIZATION/CARTICEPT-MEDICAL</t>
  </si>
  <si>
    <t>/funding-round/2129eade4f0e04e081c0619abb4c7e4e</t>
  </si>
  <si>
    <t>Carticept Medical</t>
  </si>
  <si>
    <t>http://www.carticept.com</t>
  </si>
  <si>
    <t>/funding-round/8412e531f1e1876ade148339798027a5</t>
  </si>
  <si>
    <t>/ORGANIZATION/CAS-MEDICAL-SYSTEMS</t>
  </si>
  <si>
    <t>/funding-round/807ff307637cfcaee534a70171cfb069</t>
  </si>
  <si>
    <t>CAS Medical Systems</t>
  </si>
  <si>
    <t>http://www.casmed.com</t>
  </si>
  <si>
    <t>/funding-round/f6f3503f5ca29fe66d39608dbd4c7438</t>
  </si>
  <si>
    <t>/ORGANIZATION/CATHERA</t>
  </si>
  <si>
    <t>/funding-round/fb2e0f677c795fe6e7d4bd9eb5ed8d65</t>
  </si>
  <si>
    <t>Cathera</t>
  </si>
  <si>
    <t>/ORGANIZATION/CAYENNE-MEDICAL</t>
  </si>
  <si>
    <t>/funding-round/4505f26699a59b7c14f9e3ffb50e6bda</t>
  </si>
  <si>
    <t>Cayenne Medical</t>
  </si>
  <si>
    <t>http://cayennemedical.com</t>
  </si>
  <si>
    <t>/funding-round/4e17565ddae9dfce3928c01b409a4797</t>
  </si>
  <si>
    <t>/funding-round/af8ded25e34ec6715a1b6179383ff27b</t>
  </si>
  <si>
    <t>/funding-round/b9514c9995c685b841376a5bda5c2a16</t>
  </si>
  <si>
    <t>/funding-round/e33b3bd2a957ba147110cb28c7197249</t>
  </si>
  <si>
    <t>/ORGANIZATION/CELLERATION</t>
  </si>
  <si>
    <t>/funding-round/da9e51a52cdbe8413c3b93262602bd93</t>
  </si>
  <si>
    <t>Celleration</t>
  </si>
  <si>
    <t>http://www.misttherapy.com</t>
  </si>
  <si>
    <t>/funding-round/dd6b002650221b436124e9bd1e98169f</t>
  </si>
  <si>
    <t>/funding-round/ee599dbc49970cf55cb935d1e80774e0</t>
  </si>
  <si>
    <t>/ORGANIZATION/CELLMAX</t>
  </si>
  <si>
    <t>/funding-round/f6395cd522c4acb5e4529118d7e22dc4</t>
  </si>
  <si>
    <t>Cellmax</t>
  </si>
  <si>
    <t>http://cellmaxlife.com/</t>
  </si>
  <si>
    <t>/ORGANIZATION/CENTURY-HOSPICE</t>
  </si>
  <si>
    <t>/funding-round/8f2ae2f0593917b63d2f60b42ac33eef</t>
  </si>
  <si>
    <t>Century Hospice</t>
  </si>
  <si>
    <t>http://www.centuryhospice.com</t>
  </si>
  <si>
    <t>/ORGANIZATION/CERAPEDICS</t>
  </si>
  <si>
    <t>/funding-round/5525180b4bb014cc7051e744f83d269d</t>
  </si>
  <si>
    <t>Cerapedics</t>
  </si>
  <si>
    <t>http://www.cerapedics.com</t>
  </si>
  <si>
    <t>/funding-round/5d9e55378c27456a3149e3d9b1e11e67</t>
  </si>
  <si>
    <t>/funding-round/94636a3f8387972f814bf030f3e7013e</t>
  </si>
  <si>
    <t>/funding-round/b3f58fc530387e854cd1410c7453b665</t>
  </si>
  <si>
    <t>/funding-round/c80ff2dfb5eac7ca64e93373b4fcc707</t>
  </si>
  <si>
    <t>/ORGANIZATION/CEREPHEX</t>
  </si>
  <si>
    <t>/funding-round/10ae79ee29447202c2a8ccaf62f1ed91</t>
  </si>
  <si>
    <t>Cerephex</t>
  </si>
  <si>
    <t>http://www.cerephex.com</t>
  </si>
  <si>
    <t>/ORGANIZATION/CERULEAN</t>
  </si>
  <si>
    <t>/funding-round/019c4f84cb833753afee6a9b5a85ae63</t>
  </si>
  <si>
    <t>Cerulean Pharma</t>
  </si>
  <si>
    <t>http://www.ceruleanrx.com</t>
  </si>
  <si>
    <t>/funding-round/1645b295c08d84246262185e6133397b</t>
  </si>
  <si>
    <t>/funding-round/25c80c19a880d9c4984e4ad9121d2c00</t>
  </si>
  <si>
    <t>/funding-round/460f4dda7a3ee297738a844796949680</t>
  </si>
  <si>
    <t>/funding-round/6159bbd256d1ba9de0cde51c44994458</t>
  </si>
  <si>
    <t>/funding-round/9653d60c3752beb01547eab5004b63a5</t>
  </si>
  <si>
    <t>/funding-round/b1c9c184b43ebc8d9a66c79c165ce678</t>
  </si>
  <si>
    <t>/ORGANIZATION/CERVEL-NEUROTECH</t>
  </si>
  <si>
    <t>/funding-round/112820145bf40aa55a3567c7ddb90c59</t>
  </si>
  <si>
    <t>Cervel Neurotech</t>
  </si>
  <si>
    <t>http://www.cervel.com</t>
  </si>
  <si>
    <t>/funding-round/65bf2490310eb177c6c425884b5ab2b2</t>
  </si>
  <si>
    <t>/funding-round/8c3a4487166e97ced682ae1782b9da13</t>
  </si>
  <si>
    <t>/ORGANIZATION/CHASE-MEDICAL</t>
  </si>
  <si>
    <t>/funding-round/fb6c4e3055b9a8b89e3263265afd28f0</t>
  </si>
  <si>
    <t>Chase Medical</t>
  </si>
  <si>
    <t>http://chasemedical.com</t>
  </si>
  <si>
    <t>/ORGANIZATION/CHECKPOINT-SURGICAL</t>
  </si>
  <si>
    <t>/funding-round/1a226200f7eacd191a34d1c25425a1d2</t>
  </si>
  <si>
    <t>Checkpoint Surgical</t>
  </si>
  <si>
    <t>http://www.checkpointsurgical.com</t>
  </si>
  <si>
    <t>/funding-round/654045c3d49ddb63e54fa79f5d9fd5fc</t>
  </si>
  <si>
    <t>/funding-round/ac8767ac1ee2095beba8137db4c087d3</t>
  </si>
  <si>
    <t>/ORGANIZATION/CHESTNUT-MEDICAL</t>
  </si>
  <si>
    <t>/funding-round/1c36834339097ccbaec4c66ef8f0b674</t>
  </si>
  <si>
    <t>Chestnut Medical</t>
  </si>
  <si>
    <t>http://www.chestnutmedical.com</t>
  </si>
  <si>
    <t>/ORGANIZATION/CIANNA-MEDICAL</t>
  </si>
  <si>
    <t>/funding-round/15a5780f85df732ff905b542ea0a18c2</t>
  </si>
  <si>
    <t>Cianna Medical</t>
  </si>
  <si>
    <t>http://www.ciannamedical.com</t>
  </si>
  <si>
    <t>/funding-round/262dcc274f1895b030b2b71b48a5e02b</t>
  </si>
  <si>
    <t>/funding-round/42bbd5675028212f4d328e5b4a0f0694</t>
  </si>
  <si>
    <t>/funding-round/d4a70e5a0b7d819a00fe574c8c9b31dc</t>
  </si>
  <si>
    <t>/ORGANIZATION/CIBIEM</t>
  </si>
  <si>
    <t>/funding-round/bc1072e3f67407fa9f5673770cb28109</t>
  </si>
  <si>
    <t>Cibiem</t>
  </si>
  <si>
    <t>http://www.cibiem.com</t>
  </si>
  <si>
    <t>/ORGANIZATION/CIRCULITE</t>
  </si>
  <si>
    <t>/funding-round/1fdcecc3aaedaeb9a7b187219b255ba8</t>
  </si>
  <si>
    <t>CircuLite</t>
  </si>
  <si>
    <t>http://www.circulite.net</t>
  </si>
  <si>
    <t>/funding-round/4665779f24fc26e4a48ea3ee5953a3e9</t>
  </si>
  <si>
    <t>/funding-round/64732c40f8ee7eabeba8c696efa8dc1d</t>
  </si>
  <si>
    <t>/funding-round/c457f9dd80d326fadcc4016860e871bd</t>
  </si>
  <si>
    <t>/funding-round/ddec0b79c312388d77b263c221b8fa12</t>
  </si>
  <si>
    <t>/ORGANIZATION/CLAROS-DIAGNOSTICS</t>
  </si>
  <si>
    <t>/funding-round/dbe0aa1b1ff0bc7d53e9442ab0276c53</t>
  </si>
  <si>
    <t>Claros Diagnostics</t>
  </si>
  <si>
    <t>http://www.clarosdx.com</t>
  </si>
  <si>
    <t>Health Care|Health Diagnostics</t>
  </si>
  <si>
    <t>/funding-round/ec6069a57089acfe4c3ea51d1ce41822</t>
  </si>
  <si>
    <t>/ORGANIZATION/CLEARFLOW</t>
  </si>
  <si>
    <t>/funding-round/0c8d2da2238cf8836e79c3089a4e1b2c</t>
  </si>
  <si>
    <t>ClearFlow</t>
  </si>
  <si>
    <t>http://www.clearflow.com</t>
  </si>
  <si>
    <t>/funding-round/1030a64beb778d2582aa85de0ef26ca8</t>
  </si>
  <si>
    <t>/funding-round/2fa3d7708a909db7eb9e94f0613527b4</t>
  </si>
  <si>
    <t>/funding-round/a6a4f61a3f0a4e90ff3bd882187f8a8b</t>
  </si>
  <si>
    <t>/funding-round/bcb2819d9d4dc56e2d0d7411564fc99e</t>
  </si>
  <si>
    <t>/funding-round/d31d1e9d102b315a20778831f8889c5f</t>
  </si>
  <si>
    <t>/ORGANIZATION/CLEARSPEC</t>
  </si>
  <si>
    <t>/funding-round/970b99d6a7f3c8e5190d856f6d1774d7</t>
  </si>
  <si>
    <t>ClearSpec</t>
  </si>
  <si>
    <t>http://clearspecmedical.com/</t>
  </si>
  <si>
    <t>/ORGANIZATION/CLOVER-HEALTH</t>
  </si>
  <si>
    <t>/funding-round/37ea4f29f935dfff0d5f42dfcbdbc381</t>
  </si>
  <si>
    <t>Clover Health</t>
  </si>
  <si>
    <t>http://cloverhealth.com</t>
  </si>
  <si>
    <t>/ORGANIZATION/COAXIA</t>
  </si>
  <si>
    <t>/funding-round/5f8afbc1499c8abf99e61e58963dc715</t>
  </si>
  <si>
    <t>CoAxia</t>
  </si>
  <si>
    <t>http://www.coaxia.com</t>
  </si>
  <si>
    <t>/funding-round/bb52b020eeffb3c182cc5d2adaef815a</t>
  </si>
  <si>
    <t>/ORGANIZATION/CODE-BLUE</t>
  </si>
  <si>
    <t>/funding-round/c2c5cc8c273fd82eaad1cb3e3d8e9ce8</t>
  </si>
  <si>
    <t>Code Blue</t>
  </si>
  <si>
    <t>/ORGANIZATION/COGNUSE</t>
  </si>
  <si>
    <t>/funding-round/770b2414f3a410dd5b4b607cd0733fee</t>
  </si>
  <si>
    <t>Cognuse</t>
  </si>
  <si>
    <t>http://www.cognuse.com</t>
  </si>
  <si>
    <t>Health Care|Health Diagnostics|Medical Devices|Rehabilitation</t>
  </si>
  <si>
    <t>/ORGANIZATION/COHERA-MEDICAL</t>
  </si>
  <si>
    <t>/funding-round/25b844cb98bbca80c4ad2b067d4fa2cc</t>
  </si>
  <si>
    <t>Cohera Medical</t>
  </si>
  <si>
    <t>http://www.coheramedical.com</t>
  </si>
  <si>
    <t>/funding-round/4785517c05b3169ea9f3a1e1fd162ae9</t>
  </si>
  <si>
    <t>/funding-round/4ab6e6b184fca176c7c2d8673aebf113</t>
  </si>
  <si>
    <t>/funding-round/ad4747d5bfc036b25cb93ca0e175955d</t>
  </si>
  <si>
    <t>/funding-round/cf5c74bb55a3c7e6c22d21f9dc7e7e23</t>
  </si>
  <si>
    <t>/funding-round/e644d4b8aad24e3b3fdec07186911915</t>
  </si>
  <si>
    <t>/ORGANIZATION/COHEREX-MEDICAL</t>
  </si>
  <si>
    <t>/funding-round/4777e41f40296a3106431bd2f391cb06</t>
  </si>
  <si>
    <t>Coherex Medical</t>
  </si>
  <si>
    <t>http://www.coherex.com</t>
  </si>
  <si>
    <t>/funding-round/58aee5b9ed6a3d591b870fe916db2e36</t>
  </si>
  <si>
    <t>/funding-round/eab97c4ad55424121c56ab1c024ac291</t>
  </si>
  <si>
    <t>/ORGANIZATION/COLD-PLASMA-MEDICAL-TECHNOLOGIES</t>
  </si>
  <si>
    <t>/funding-round/456c88dc6841552d4e5295dea945c684</t>
  </si>
  <si>
    <t>Cold Plasma Medical Technologies</t>
  </si>
  <si>
    <t>http://medicalcoldplasma.com</t>
  </si>
  <si>
    <t>/funding-round/851ec65dfd06110caf22931e77c11b61</t>
  </si>
  <si>
    <t>/funding-round/a485c82b015df5cecbe5ecc0873489b2</t>
  </si>
  <si>
    <t>/funding-round/a52d92649b20059597dffcd73e00c172</t>
  </si>
  <si>
    <t>/funding-round/dc4644005398adfda22f7ca2ca6547d5</t>
  </si>
  <si>
    <t>/ORGANIZATION/COLIBRI-HEART-VALVE</t>
  </si>
  <si>
    <t>/funding-round/1fe0dbd3140c43745a607192e4ea5330</t>
  </si>
  <si>
    <t>Colibri Heart Valve</t>
  </si>
  <si>
    <t>http://colibrihv.com</t>
  </si>
  <si>
    <t>/funding-round/f2e59ed326cd7f92c8c222379cbf7515</t>
  </si>
  <si>
    <t>/ORGANIZATION/CONCERTO-HEALTHCARE</t>
  </si>
  <si>
    <t>/funding-round/217f8af27c96e9f96006ba6c5fe8346e</t>
  </si>
  <si>
    <t>Concerto Healthcare</t>
  </si>
  <si>
    <t>http://concertohealthcare.com/</t>
  </si>
  <si>
    <t>/ORGANIZATION/CONE-HEALTH</t>
  </si>
  <si>
    <t>/funding-round/c8d78089bcf16aa2479f420d6c75498e</t>
  </si>
  <si>
    <t>Cone Health</t>
  </si>
  <si>
    <t>http://www.conehealth.com</t>
  </si>
  <si>
    <t>/ORGANIZATION/CONSANO-MEDICAL-INC</t>
  </si>
  <si>
    <t>/funding-round/51c3dc3b80d4f60681b419a449ea414b</t>
  </si>
  <si>
    <t>Consano Medical Inc.</t>
  </si>
  <si>
    <t>http://www.consanomed.com</t>
  </si>
  <si>
    <t>/ORGANIZATION/CONSTELLA-GROUP</t>
  </si>
  <si>
    <t>/funding-round/647957e255f5fda815152c7bd219c55c</t>
  </si>
  <si>
    <t>Constella Group</t>
  </si>
  <si>
    <t>http://www.constellagroup.com/</t>
  </si>
  <si>
    <t>Health Care|Healthcare Services|Technology</t>
  </si>
  <si>
    <t>/ORGANIZATION/CONTROL-MEDICAL-TECHNOLOGY</t>
  </si>
  <si>
    <t>/funding-round/095a73a03be67e0216186d9746629c79</t>
  </si>
  <si>
    <t>Control Medical Technology</t>
  </si>
  <si>
    <t>http://www.aspirationmedical.com</t>
  </si>
  <si>
    <t>/ORGANIZATION/COOLSYSTEMS</t>
  </si>
  <si>
    <t>/funding-round/a5724c9bff57f4d9e53e5f21cc386832</t>
  </si>
  <si>
    <t>CoolSystems</t>
  </si>
  <si>
    <t>http://www.gameready.com</t>
  </si>
  <si>
    <t>/funding-round/ac89c99e64da9bdbf4771ae806973b5f</t>
  </si>
  <si>
    <t>/ORGANIZATION/CORCEUTICALS</t>
  </si>
  <si>
    <t>/funding-round/217e3e94718f3a5adf8f578500882922</t>
  </si>
  <si>
    <t>Corceuticals</t>
  </si>
  <si>
    <t>http://nephroceuticals.com/core.aspx</t>
  </si>
  <si>
    <t>Miamisburg</t>
  </si>
  <si>
    <t>/ORGANIZATION/CORD-BLOOD-AMERICA</t>
  </si>
  <si>
    <t>/funding-round/da47c59bcda7bca2f2fd624282483b05</t>
  </si>
  <si>
    <t>Cord Blood America</t>
  </si>
  <si>
    <t>http://cordblood-america.com</t>
  </si>
  <si>
    <t>/ORGANIZATION/CORDANT</t>
  </si>
  <si>
    <t>/funding-round/b5259c76d3571778fd1b349ea660c820</t>
  </si>
  <si>
    <t>CORDANT HEALTH SOLUTIONS</t>
  </si>
  <si>
    <t>http://cordantsolutions.com/</t>
  </si>
  <si>
    <t>/ORGANIZATION/COREPAIR</t>
  </si>
  <si>
    <t>/funding-round/78dddc9588b083f36499534a06b2c579</t>
  </si>
  <si>
    <t>Corepair</t>
  </si>
  <si>
    <t>http://www.corepair.com</t>
  </si>
  <si>
    <t>/funding-round/d96907099943d59223100127ece5c27f</t>
  </si>
  <si>
    <t>/ORGANIZATION/CORIUM-INTERNATIONAL</t>
  </si>
  <si>
    <t>/funding-round/69d0589a8a6757f36066fafe6d8eccdf</t>
  </si>
  <si>
    <t>Corium International</t>
  </si>
  <si>
    <t>http://www.coriumgroup.com</t>
  </si>
  <si>
    <t>/ORGANIZATION/CORREX</t>
  </si>
  <si>
    <t>/funding-round/03726641dfc80ce2307e88003de8fda5</t>
  </si>
  <si>
    <t>Correx</t>
  </si>
  <si>
    <t>http://correxinc.com</t>
  </si>
  <si>
    <t>/funding-round/e0de8ea40ab1f0d94bc9877a82704c1a</t>
  </si>
  <si>
    <t>/ORGANIZATION/COTERA</t>
  </si>
  <si>
    <t>/funding-round/5be1dcaa4a4787157eb821583b3f255d</t>
  </si>
  <si>
    <t>Cotera</t>
  </si>
  <si>
    <t>/funding-round/c4d8c8b25cdf51e957c2bf309928a313</t>
  </si>
  <si>
    <t>/ORGANIZATION/CRYOMEDIX</t>
  </si>
  <si>
    <t>/funding-round/ed068432c170022eeef739c4ccdd8a41</t>
  </si>
  <si>
    <t>CryoMedix</t>
  </si>
  <si>
    <t>http://cryomedix.com</t>
  </si>
  <si>
    <t>Health Care|Healthcare Services|Medical Devices</t>
  </si>
  <si>
    <t>/ORGANIZATION/CRYOTHERMIC-SYSTEMS-INC</t>
  </si>
  <si>
    <t>/funding-round/d748644e3a74d514a51ad8c764de5c6c</t>
  </si>
  <si>
    <t>Cryothermic Systems, Inc.</t>
  </si>
  <si>
    <t>http://lifecoretech.com</t>
  </si>
  <si>
    <t>/ORGANIZATION/CSA-MEDICAL</t>
  </si>
  <si>
    <t>/funding-round/97fe2f30c874ec4dbc48d73c02f81c96</t>
  </si>
  <si>
    <t>CSA Medical</t>
  </si>
  <si>
    <t>http://www.csamedical.com</t>
  </si>
  <si>
    <t>/funding-round/d50eb41c48387989fd0242b0bb79aacd</t>
  </si>
  <si>
    <t>/funding-round/ec8d2bae4cce9510a2b36392e3f3b363</t>
  </si>
  <si>
    <t>/ORGANIZATION/CUREATR</t>
  </si>
  <si>
    <t>/funding-round/543867af5f88bc6976f9ea4e0eb90c4f</t>
  </si>
  <si>
    <t>Cureatr</t>
  </si>
  <si>
    <t>http://cureatr.com</t>
  </si>
  <si>
    <t>/funding-round/6f85e80c79063129009cda1cb3756c74</t>
  </si>
  <si>
    <t>/ORGANIZATION/CURELAUNCHER</t>
  </si>
  <si>
    <t>/funding-round/6834b0b296a238e26304ae6e6b220ef8</t>
  </si>
  <si>
    <t>CureLauncher</t>
  </si>
  <si>
    <t>http://curelauncher.com</t>
  </si>
  <si>
    <t>Health Care|Healthcare Services|Medical|Pharmaceuticals</t>
  </si>
  <si>
    <t>/funding-round/98f5775a9fea690fed78ea21d7ec0cf3</t>
  </si>
  <si>
    <t>/funding-round/bbabbc943f3a64ae31a386bad25a3ea2</t>
  </si>
  <si>
    <t>/funding-round/f0ae5cf2c2fecd2cb2bd96a5e131bf84</t>
  </si>
  <si>
    <t>/ORGANIZATION/CUREXO-TECHNOLOGY</t>
  </si>
  <si>
    <t>/funding-round/5bfbb89552d1b6596273037aa14c4664</t>
  </si>
  <si>
    <t>Curexo Technology</t>
  </si>
  <si>
    <t>http://www.robodoc.com</t>
  </si>
  <si>
    <t>/ORGANIZATION/CV-INGENUITY</t>
  </si>
  <si>
    <t>/funding-round/5b5a03927a4a05ec302450c1fcb455ae</t>
  </si>
  <si>
    <t>CV Ingenuity</t>
  </si>
  <si>
    <t>http://www.cvingenuity.com</t>
  </si>
  <si>
    <t>/funding-round/90d4b1cacd1c113140dbacabf37669a3</t>
  </si>
  <si>
    <t>/ORGANIZATION/CYBERHEART</t>
  </si>
  <si>
    <t>/funding-round/0179c75d3b4331dc1cb890fd3ff9ae3a</t>
  </si>
  <si>
    <t>CyberHeart</t>
  </si>
  <si>
    <t>http://www.cyberheartinc.com</t>
  </si>
  <si>
    <t>/funding-round/6626ed2f7e5ca54d573d90ac39157339</t>
  </si>
  <si>
    <t>/funding-round/cb4cef2a32cc6f4253a842cef6347dfc</t>
  </si>
  <si>
    <t>/ORGANIZATION/CYMEDICA-ORTHOPEDICS</t>
  </si>
  <si>
    <t>/funding-round/1c24aa259a8b493f2643dcd4e46c0954</t>
  </si>
  <si>
    <t>CyMedica Orthopedics</t>
  </si>
  <si>
    <t>http://www.cymedicaortho.com/</t>
  </si>
  <si>
    <t>Health Care|Medical Devices|Therapeutics</t>
  </si>
  <si>
    <t>/ORGANIZATION/CYTOLOGIC</t>
  </si>
  <si>
    <t>/funding-round/9a1ab2af8fd8a9da71de7be5471f7bc0</t>
  </si>
  <si>
    <t>CytoLogic</t>
  </si>
  <si>
    <t>http://www.cytologic.com</t>
  </si>
  <si>
    <t>/funding-round/a33573a044353f674bedfc68c40080f8</t>
  </si>
  <si>
    <t>/ORGANIZATION/CYTOPHERX</t>
  </si>
  <si>
    <t>/funding-round/10e3edededbe7547324b70bc0a78f298</t>
  </si>
  <si>
    <t>CytoPherx</t>
  </si>
  <si>
    <t>http://www.cytopherx.com</t>
  </si>
  <si>
    <t>/funding-round/ddce834960be69bbd60363213a8cd07f</t>
  </si>
  <si>
    <t>/ORGANIZATION/DALLEN-MEDICAL</t>
  </si>
  <si>
    <t>/funding-round/da796aca0abdb62314caaa98c04addbe</t>
  </si>
  <si>
    <t>Dallen Medical</t>
  </si>
  <si>
    <t>http://dallenmedical.com</t>
  </si>
  <si>
    <t>/ORGANIZATION/DAVINCIAN-HEALTHCARE</t>
  </si>
  <si>
    <t>/funding-round/e5d477db5a4db67f4efc12e60afdf4be</t>
  </si>
  <si>
    <t>DaVincian Healthcare.</t>
  </si>
  <si>
    <t>http://davincianhealthcare.com/</t>
  </si>
  <si>
    <t>/ORGANIZATION/DBMEDX</t>
  </si>
  <si>
    <t>/funding-round/d61e789b8c6c9bbe001a3928385be40a</t>
  </si>
  <si>
    <t>dBMEDx</t>
  </si>
  <si>
    <t>http://www.dbmedx.com</t>
  </si>
  <si>
    <t>/funding-round/fc49165c8134f4eaf3fd9086284e6306</t>
  </si>
  <si>
    <t>/ORGANIZATION/DC-DEVICES</t>
  </si>
  <si>
    <t>/funding-round/1d651ad6b8b6aeed5c8aa5d3d5d91b26</t>
  </si>
  <si>
    <t>Corvia Medical</t>
  </si>
  <si>
    <t>http://corviamedical.com/</t>
  </si>
  <si>
    <t>/funding-round/95fa4c90c014673d20b712b3650e3ef8</t>
  </si>
  <si>
    <t>/ORGANIZATION/DELPHINUS-MEDICAL-TECHNOLOGIES</t>
  </si>
  <si>
    <t>/funding-round/173dd595f906efb7160726d6c9649d44</t>
  </si>
  <si>
    <t>Delphinus Medical Technologies</t>
  </si>
  <si>
    <t>http://www.delphinusmt.com</t>
  </si>
  <si>
    <t>/funding-round/3a248762e29d485451b7f52f07694dde</t>
  </si>
  <si>
    <t>/funding-round/df0202bc3d8eeb24619f008d1ba1dbe0</t>
  </si>
  <si>
    <t>/ORGANIZATION/DERMAMEDICS</t>
  </si>
  <si>
    <t>/funding-round/2947701be31c74ee7168b5753a639cf5</t>
  </si>
  <si>
    <t>DermaMedics</t>
  </si>
  <si>
    <t>http://www.dermamedics.com</t>
  </si>
  <si>
    <t>/ORGANIZATION/DESTINATIONRX</t>
  </si>
  <si>
    <t>/funding-round/a1f35ce1b82b490b3e92071d53892dc7</t>
  </si>
  <si>
    <t>DestinationRX</t>
  </si>
  <si>
    <t>http://www.drx.com</t>
  </si>
  <si>
    <t>Health Care|Information Technology|Services</t>
  </si>
  <si>
    <t>/ORGANIZATION/DEVICOR-MEDICAL-PRODUCTS-GROUP</t>
  </si>
  <si>
    <t>/funding-round/03b12d06ae49955d37e476a48c064569</t>
  </si>
  <si>
    <t>DEVICOR MEDICAL PRODUCTS GROUP</t>
  </si>
  <si>
    <t>Pleasant Prairie</t>
  </si>
  <si>
    <t>/ORGANIZATION/DFINE-INC</t>
  </si>
  <si>
    <t>/funding-round/26e421ea491cfa728bcbb43059ae0ffc</t>
  </si>
  <si>
    <t>DFine</t>
  </si>
  <si>
    <t>http://www.dfineinc.com</t>
  </si>
  <si>
    <t>/funding-round/6ab0eee82f66e973e2c5dca4f7ba19a6</t>
  </si>
  <si>
    <t>/funding-round/7550e7ef939151eb9f745d42a73c4702</t>
  </si>
  <si>
    <t>/funding-round/93fcc61bbe8d8059c9fab578af4d1686</t>
  </si>
  <si>
    <t>/funding-round/98054bb3f308ca18eec0ac44d240b14e</t>
  </si>
  <si>
    <t>/funding-round/99d2a8d27b0192b18702c9712bbb5dde</t>
  </si>
  <si>
    <t>/funding-round/e921f97d52ead3a628655e0cded8bd7d</t>
  </si>
  <si>
    <t>/ORGANIZATION/DGIMED-ORTHO</t>
  </si>
  <si>
    <t>/funding-round/086632d32ad48d81ba42abc07dc452d0</t>
  </si>
  <si>
    <t>Dgimed Ortho</t>
  </si>
  <si>
    <t>http://dgimedortho.com</t>
  </si>
  <si>
    <t>/funding-round/11ea0555b6ca857240ce67cd79dfff99</t>
  </si>
  <si>
    <t>/ORGANIZATION/DIGISIGHT-TECHNOLOGIES</t>
  </si>
  <si>
    <t>/funding-round/fdcc5644991bde927e706487ab539ed7</t>
  </si>
  <si>
    <t>DigiSight Technologies</t>
  </si>
  <si>
    <t>https://www.digisight.net/digisight/index.php</t>
  </si>
  <si>
    <t>Health Care|mHealth|Software</t>
  </si>
  <si>
    <t>/ORGANIZATION/DIRECT-DERMATOLOGY</t>
  </si>
  <si>
    <t>/funding-round/33d6143efde084260fd7891562940827</t>
  </si>
  <si>
    <t>Direct Dermatology</t>
  </si>
  <si>
    <t>http://www.directdermatology.com</t>
  </si>
  <si>
    <t>East Palo Alto</t>
  </si>
  <si>
    <t>/ORGANIZATION/DIRECT-FLOW-MEDICAL</t>
  </si>
  <si>
    <t>/funding-round/0be47bddd60211117d3c4cd2f10a130c</t>
  </si>
  <si>
    <t>Direct Flow Medical</t>
  </si>
  <si>
    <t>http://www.directflowmedical.com</t>
  </si>
  <si>
    <t>/funding-round/1ea211fcf1c1762f7cc3f66077bbdfcb</t>
  </si>
  <si>
    <t>/funding-round/2679be1e4c17057677621f84167b941f</t>
  </si>
  <si>
    <t>/funding-round/959805f1ad196a81984c6356ac3c6316</t>
  </si>
  <si>
    <t>/ORGANIZATION/DOCTOR-ON-DEMAND</t>
  </si>
  <si>
    <t>/funding-round/39ca117dc1fdd7fd3274b5ae1ed5d8a1</t>
  </si>
  <si>
    <t>Doctor on Demand</t>
  </si>
  <si>
    <t>http://doctorondemand.com</t>
  </si>
  <si>
    <t>/funding-round/f3e0bb0e4eb2213f83f0b474320df682</t>
  </si>
  <si>
    <t>/ORGANIZATION/DOCUTAP</t>
  </si>
  <si>
    <t>/funding-round/069181a63e4df1b7eeb83582cce3a857</t>
  </si>
  <si>
    <t>DocuTAP</t>
  </si>
  <si>
    <t>http://www.docutap.com</t>
  </si>
  <si>
    <t>/funding-round/7520324a992bbff8a52837e5442dc57c</t>
  </si>
  <si>
    <t>/funding-round/efce671e225b4337b9daff3bb94017f3</t>
  </si>
  <si>
    <t>/ORGANIZATION/DOXIMITY</t>
  </si>
  <si>
    <t>/funding-round/8304b0448f67f9a8bae8bf881e536606</t>
  </si>
  <si>
    <t>Doximity</t>
  </si>
  <si>
    <t>http://www.doximity.com</t>
  </si>
  <si>
    <t>/funding-round/b65140f82dc2f29472fee07c05bffd94</t>
  </si>
  <si>
    <t>/funding-round/c19f028b28ebd681f2044d901ca7e78c</t>
  </si>
  <si>
    <t>/ORGANIZATION/DREAMSCAPE-BLUE</t>
  </si>
  <si>
    <t>/funding-round/a5d143731a4bf3014b34eda37c5a2da3</t>
  </si>
  <si>
    <t>Dreamscape Blue</t>
  </si>
  <si>
    <t>http://www.dreamscapeblue.com/index.html</t>
  </si>
  <si>
    <t>/ORGANIZATION/DRIP-DROP</t>
  </si>
  <si>
    <t>/funding-round/19b20e8243072e81b09452fe26786430</t>
  </si>
  <si>
    <t>DripDrop</t>
  </si>
  <si>
    <t>http://dripdrop.com</t>
  </si>
  <si>
    <t>Health Care|Medical</t>
  </si>
  <si>
    <t>/funding-round/33657328a78d3e927bd4eb9b5d604c27</t>
  </si>
  <si>
    <t>/funding-round/fd672eb53f232bba14f5b1902529fdbc</t>
  </si>
  <si>
    <t>/ORGANIZATION/EAGLE-PHARMACEUTICALS</t>
  </si>
  <si>
    <t>/funding-round/abb6bcf6f46cd96b8ea7e58cdbbc1573</t>
  </si>
  <si>
    <t>Eagle Pharmaceuticals</t>
  </si>
  <si>
    <t>http://eagleus.com</t>
  </si>
  <si>
    <t>Woodcliff Lake</t>
  </si>
  <si>
    <t>/ORGANIZATION/EAGLE-TEST-SYSTEMS</t>
  </si>
  <si>
    <t>/funding-round/4cb9918dc9e9b1ddf9eda20e53fcee4d</t>
  </si>
  <si>
    <t>Eagle Test Systems</t>
  </si>
  <si>
    <t>http://www.eagletest.com</t>
  </si>
  <si>
    <t>Buffalo Grove</t>
  </si>
  <si>
    <t>/ORGANIZATION/EAST-SIDE-ENDOSCOPY</t>
  </si>
  <si>
    <t>/funding-round/c604dab1663e4d266d00c0cce9d1e25a</t>
  </si>
  <si>
    <t>East Side Endoscopy</t>
  </si>
  <si>
    <t>http://esecgi.com</t>
  </si>
  <si>
    <t>/ORGANIZATION/EATING-RECOVERY-CENTER</t>
  </si>
  <si>
    <t>/funding-round/15727bfd1511263019f54bc9152a1178</t>
  </si>
  <si>
    <t>Eating Recovery Center</t>
  </si>
  <si>
    <t>http://eatingrecoverycenter.com</t>
  </si>
  <si>
    <t>/ORGANIZATION/ECARING</t>
  </si>
  <si>
    <t>/funding-round/21d181260bf991abdc27384e370b97db</t>
  </si>
  <si>
    <t>eCaring</t>
  </si>
  <si>
    <t>http://www.ecaring.com</t>
  </si>
  <si>
    <t>Health Care|Health Care Information Technology|Hospitals|mHealth|Senior Citizens|Software|Telecommunications</t>
  </si>
  <si>
    <t>/ORGANIZATION/ECKARD-RECOVERY-SERVICES</t>
  </si>
  <si>
    <t>/funding-round/ff4fce56e7d2f79383d913b8d8a5cfcb</t>
  </si>
  <si>
    <t>Eckard Recovery Services</t>
  </si>
  <si>
    <t>http://eckardrecovery.com</t>
  </si>
  <si>
    <t>Boerne</t>
  </si>
  <si>
    <t>/ORGANIZATION/EHSMANAGER</t>
  </si>
  <si>
    <t>/funding-round/d53f9cb3ddb0ab4e2f7d13bca15f10dc</t>
  </si>
  <si>
    <t>EHSmanager</t>
  </si>
  <si>
    <t>/ORGANIZATION/EKO-DEVICES</t>
  </si>
  <si>
    <t>/funding-round/394f1d279625d6d5f5ab54486fdbdd2c</t>
  </si>
  <si>
    <t>Eko Devices</t>
  </si>
  <si>
    <t>http://www.ekodevices.com</t>
  </si>
  <si>
    <t>Health Care|mHealth|Mobile|Mobile Health</t>
  </si>
  <si>
    <t>/ORGANIZATION/EKOS-CORPORATION</t>
  </si>
  <si>
    <t>/funding-round/08fcb98d70aa5f7a82faab8421854254</t>
  </si>
  <si>
    <t>EKOS Corporation</t>
  </si>
  <si>
    <t>http://www.ekoscorp.com</t>
  </si>
  <si>
    <t>/funding-round/53c46040c34d47aaa606db4110bc314e</t>
  </si>
  <si>
    <t>/funding-round/9659db40c435d69a11010107b6afa180</t>
  </si>
  <si>
    <t>/ORGANIZATION/ELECTROCORE</t>
  </si>
  <si>
    <t>/funding-round/7ca57f11fdd11c994a1ef4e51b47c846</t>
  </si>
  <si>
    <t>ElectroCore</t>
  </si>
  <si>
    <t>http://www.electrocoremedical.com</t>
  </si>
  <si>
    <t>/ORGANIZATION/ELENZA</t>
  </si>
  <si>
    <t>/funding-round/837135b4b1c4c854c2d7198f4a08d2f1</t>
  </si>
  <si>
    <t>ELENZA</t>
  </si>
  <si>
    <t>http://www.elenza.com</t>
  </si>
  <si>
    <t>/funding-round/a9b236720edb5c69f6cf03139e356397</t>
  </si>
  <si>
    <t>/ORGANIZATION/ELITE-MEETINGS-INTERNATIONAL</t>
  </si>
  <si>
    <t>/funding-round/e1e269bb51338b575ad5a3a47341fa1f</t>
  </si>
  <si>
    <t>Elite Meetings International</t>
  </si>
  <si>
    <t>http://elitemeetings.com</t>
  </si>
  <si>
    <t>/ORGANIZATION/ELIXIR-MEDICAL</t>
  </si>
  <si>
    <t>/funding-round/5ff9f41e491fca582d5a05faca8beb84</t>
  </si>
  <si>
    <t>Elixir Medical</t>
  </si>
  <si>
    <t>http://elixirmedical.com</t>
  </si>
  <si>
    <t>/ORGANIZATION/ELLI-HEALTH</t>
  </si>
  <si>
    <t>/funding-round/a65ac49b26085470b07a9095795ea4d0</t>
  </si>
  <si>
    <t>Elli Health</t>
  </si>
  <si>
    <t>http://ellihealth.com/</t>
  </si>
  <si>
    <t>/funding-round/b63932f989e27ec6c326fc5704c983df</t>
  </si>
  <si>
    <t>/ORGANIZATION/ELOQUENCE-COMMUNICATIONS</t>
  </si>
  <si>
    <t>/funding-round/9c706a0d7e950b04d41a33fd645630d4</t>
  </si>
  <si>
    <t>Eloquence Communications</t>
  </si>
  <si>
    <t>http://eloquencecommunications.com</t>
  </si>
  <si>
    <t>/ORGANIZATION/ELUCENT-MEDICAL</t>
  </si>
  <si>
    <t>/funding-round/fbaece3c90d35f5d0ade8f4b7640ca8a</t>
  </si>
  <si>
    <t>Elucent Medical</t>
  </si>
  <si>
    <t>http://elucentmedical.com/</t>
  </si>
  <si>
    <t>/ORGANIZATION/EMBRELLA-CARDIOVASCULAR</t>
  </si>
  <si>
    <t>/funding-round/20bd4505d561d76abbdc670cc6a7eb26</t>
  </si>
  <si>
    <t>Embrella Cardiovascular</t>
  </si>
  <si>
    <t>http://www.embrella.net</t>
  </si>
  <si>
    <t>/funding-round/ca0b0cdfc4e57419813e410a9a716997</t>
  </si>
  <si>
    <t>/ORGANIZATION/EMKINETICS</t>
  </si>
  <si>
    <t>/funding-round/82b2637cc5836949d823817f35d07c43</t>
  </si>
  <si>
    <t>EMKinetics</t>
  </si>
  <si>
    <t>http://www.emkinetics.com</t>
  </si>
  <si>
    <t>/ORGANIZATION/ENABLE-INJECTIONS</t>
  </si>
  <si>
    <t>/funding-round/cde698fbbe2604b9224cf6b03e9964a8</t>
  </si>
  <si>
    <t>Enable Injections</t>
  </si>
  <si>
    <t>http://www.enableinjections.com/</t>
  </si>
  <si>
    <t>/ORGANIZATION/ENDOEVOLUTION</t>
  </si>
  <si>
    <t>/funding-round/b23f293200ee98eb1b69aa53f2d6663a</t>
  </si>
  <si>
    <t>EndoEvolution</t>
  </si>
  <si>
    <t>http://endoevolution.com</t>
  </si>
  <si>
    <t>/funding-round/d83fc836d0f654e56daeb2942e116e35</t>
  </si>
  <si>
    <t>/ORGANIZATION/ENDOGASTRIC-SOLUTIONS</t>
  </si>
  <si>
    <t>/funding-round/0e3d97341f176bfd7ac03ac6a43f65fc</t>
  </si>
  <si>
    <t>EndoGastric Solutions</t>
  </si>
  <si>
    <t>http://www.endogastricsolutions.com</t>
  </si>
  <si>
    <t>/funding-round/144b49f81424ee62b1f7c70562674faa</t>
  </si>
  <si>
    <t>/funding-round/205366ef88e0cebbd0e93faa6390f534</t>
  </si>
  <si>
    <t>/funding-round/238d4ecde2cd0fc263d1a3e17883654e</t>
  </si>
  <si>
    <t>/funding-round/24c8774b0db1b26caaa6fb6cca359c3a</t>
  </si>
  <si>
    <t>/funding-round/25c9ae45d1f4546c1b55972cb79a4893</t>
  </si>
  <si>
    <t>/funding-round/7027208b27222055d30dc734f670a0b3</t>
  </si>
  <si>
    <t>/funding-round/78b714a453578f9cebaa496a986bab94</t>
  </si>
  <si>
    <t>/funding-round/7d6b4f0b120eddea284cddea217938e8</t>
  </si>
  <si>
    <t>/funding-round/84c183578b60c22f44dbb45ad5338a64</t>
  </si>
  <si>
    <t>/funding-round/9cd9e24918be9e173ab804ee60cd2fb5</t>
  </si>
  <si>
    <t>/funding-round/b94fb587a77228fec32062a7d9fd7968</t>
  </si>
  <si>
    <t>/funding-round/d1532ce8556fd36ce648a1017de0bb09</t>
  </si>
  <si>
    <t>/funding-round/ec3ba60d4f4efaa63d5e3fa150157d93</t>
  </si>
  <si>
    <t>/ORGANIZATION/ENDOMEDIX</t>
  </si>
  <si>
    <t>/funding-round/58d201e05e35e9f8d6faff91271a4f1a</t>
  </si>
  <si>
    <t>Endomedix</t>
  </si>
  <si>
    <t>http://www.endomedix.com</t>
  </si>
  <si>
    <t>/ORGANIZATION/ENDOSPHERE</t>
  </si>
  <si>
    <t>/funding-round/13d713ae0b26ceccd15d69812828a24c</t>
  </si>
  <si>
    <t>EndoSphere</t>
  </si>
  <si>
    <t>http://www.endo-sphere.com</t>
  </si>
  <si>
    <t>/funding-round/a8bcb1a18cd58b40ec5ada1199504851</t>
  </si>
  <si>
    <t>/funding-round/c5716862272caa09272a629f2953eddd</t>
  </si>
  <si>
    <t>/ORGANIZATION/ENDOVALVE</t>
  </si>
  <si>
    <t>/funding-round/94013da0d850e1a46a061fdf9c304770</t>
  </si>
  <si>
    <t>ENDOVALVE</t>
  </si>
  <si>
    <t>http://www.endovalve.com</t>
  </si>
  <si>
    <t>/ORGANIZATION/ENHANCED-SURFACE-DYNAMICS</t>
  </si>
  <si>
    <t>/funding-round/f7ec87d5e501e9be7f6fd80aa89db79d</t>
  </si>
  <si>
    <t>Enhanced Surface Dynamics</t>
  </si>
  <si>
    <t>Health Care|Manufacturing|Medical Devices</t>
  </si>
  <si>
    <t>/ORGANIZATION/ENTELLUS-MEDICAL</t>
  </si>
  <si>
    <t>/funding-round/29ae4243c4ee8b84c5573930ab339490</t>
  </si>
  <si>
    <t>Entellus Medical</t>
  </si>
  <si>
    <t>http://www.entellusmedical.com</t>
  </si>
  <si>
    <t>/funding-round/3bcbd726e3614794bce489a68b838e25</t>
  </si>
  <si>
    <t>/funding-round/5a4e108b6d111908455914183f743569</t>
  </si>
  <si>
    <t>/funding-round/61cfe0050c01f52e240823c47e4d752f</t>
  </si>
  <si>
    <t>/funding-round/77fcadc903d2537effc4836f1e578401</t>
  </si>
  <si>
    <t>/ORGANIZATION/ENVOY-MEDICAL</t>
  </si>
  <si>
    <t>/funding-round/b2828d2e26bd5775b2837425cf8596ec</t>
  </si>
  <si>
    <t>Envoy Medical</t>
  </si>
  <si>
    <t>http://envoymedical.com</t>
  </si>
  <si>
    <t>/funding-round/cad1c39fae9083389fc25dd4051427dc</t>
  </si>
  <si>
    <t>/ORGANIZATION/ESTECH</t>
  </si>
  <si>
    <t>/funding-round/16ada8c45ab2318b3624efc878dbdb65</t>
  </si>
  <si>
    <t>Estech</t>
  </si>
  <si>
    <t>http://www.estech.com</t>
  </si>
  <si>
    <t>/funding-round/377df13d15d17701fd0685b7614b16f0</t>
  </si>
  <si>
    <t>/funding-round/4a9470391779f73c9c18368c0ad1c294</t>
  </si>
  <si>
    <t>/funding-round/d21d3104642419cac00f2b2e6eecd450</t>
  </si>
  <si>
    <t>/ORGANIZATION/EVALVE</t>
  </si>
  <si>
    <t>/funding-round/a13b732d052ea0481f345b7f45201ced</t>
  </si>
  <si>
    <t>Evalve</t>
  </si>
  <si>
    <t>http://www.evalveinc.com</t>
  </si>
  <si>
    <t>/funding-round/ad5c5ca1eb64940cad20563a3ca80b62</t>
  </si>
  <si>
    <t>/ORGANIZATION/EVERA-MEDICAL</t>
  </si>
  <si>
    <t>/funding-round/cff053ead03c25cce20dc4a09361c518</t>
  </si>
  <si>
    <t>Evera Medical</t>
  </si>
  <si>
    <t>http://www.everamedical.com</t>
  </si>
  <si>
    <t>/ORGANIZATION/EVERGREENHEALTH</t>
  </si>
  <si>
    <t>/funding-round/b2e77ef558e8dbdaa7f2fc02f6b105de</t>
  </si>
  <si>
    <t>EvergreenHealth</t>
  </si>
  <si>
    <t>http://www.evergreenhealth.com</t>
  </si>
  <si>
    <t>/ORGANIZATION/EVERSEAT</t>
  </si>
  <si>
    <t>/funding-round/253b1c29d0a0026f0eee6d13fa23a68e</t>
  </si>
  <si>
    <t>Everseat</t>
  </si>
  <si>
    <t>https://www.everseat.com/</t>
  </si>
  <si>
    <t>Health Care|Internet|Mobile|SaaS</t>
  </si>
  <si>
    <t>/ORGANIZATION/EXOSTAT-MEDICAL</t>
  </si>
  <si>
    <t>/funding-round/29c5491868318af07ee46e5f8c638d4e</t>
  </si>
  <si>
    <t>Exostat Medical</t>
  </si>
  <si>
    <t>http://exostatmedical.com</t>
  </si>
  <si>
    <t>Prior Lake</t>
  </si>
  <si>
    <t>/funding-round/c0c4c4faa61dfc94c388be8ae71a28b5</t>
  </si>
  <si>
    <t>/ORGANIZATION/EXPEDITE-HEALTHCARE</t>
  </si>
  <si>
    <t>/funding-round/23177d39b534316457d4a7f4d9c6cc7d</t>
  </si>
  <si>
    <t>Expedite HealthCare</t>
  </si>
  <si>
    <t>http://expeditehealthcare.com</t>
  </si>
  <si>
    <t>/ORGANIZATION/EXPLORAMED</t>
  </si>
  <si>
    <t>/funding-round/090f13179eb4fcea4ca23263d1c21092</t>
  </si>
  <si>
    <t>ExploraMed</t>
  </si>
  <si>
    <t>http://www.exploramed.com</t>
  </si>
  <si>
    <t>/funding-round/a0dbceccbad871378e2f765a3de19454</t>
  </si>
  <si>
    <t>/funding-round/a77d08a15fac1722f2f698dae8bdd4e2</t>
  </si>
  <si>
    <t>/funding-round/d791e4334e42a560fe8fdd76d3701d39</t>
  </si>
  <si>
    <t>/ORGANIZATION/EYE-SURGERY-CENTER-OF-THE-CAROLINAS</t>
  </si>
  <si>
    <t>/funding-round/09b532dd55b8555e02e697b66342c471</t>
  </si>
  <si>
    <t>Eye Surgery Center of the Carolinas</t>
  </si>
  <si>
    <t>http://eyesurgerycenterofthecarolinas.com</t>
  </si>
  <si>
    <t>Health Care|Medical Devices|Technology</t>
  </si>
  <si>
    <t>Southern Pines</t>
  </si>
  <si>
    <t>/ORGANIZATION/EYEFORMATICS</t>
  </si>
  <si>
    <t>/funding-round/fe443cf29dc7f4c65f78fba210c7da82</t>
  </si>
  <si>
    <t>EyeFormatics</t>
  </si>
  <si>
    <t>http://emreyes.com/</t>
  </si>
  <si>
    <t>North Franklin</t>
  </si>
  <si>
    <t>/ORGANIZATION/EYEIC</t>
  </si>
  <si>
    <t>/funding-round/09afed7820f240960f1164869b80c1f1</t>
  </si>
  <si>
    <t>EyeIC</t>
  </si>
  <si>
    <t>http://www.eyeic.com</t>
  </si>
  <si>
    <t>/funding-round/5b16cba09a647cd4e21d011eae23fd66</t>
  </si>
  <si>
    <t>/funding-round/e06e7197b68b1ea5819dc783b5b26ab9</t>
  </si>
  <si>
    <t>/ORGANIZATION/EYESCRIBES</t>
  </si>
  <si>
    <t>/funding-round/2be0b1b9b5079415ca5b9031a70a1403</t>
  </si>
  <si>
    <t>20-12-2014</t>
  </si>
  <si>
    <t>iScribes</t>
  </si>
  <si>
    <t>https://www.iscribes.co</t>
  </si>
  <si>
    <t>/ORGANIZATION/FACET-SOLUTIONS</t>
  </si>
  <si>
    <t>/funding-round/53ea6b053d18fc0a71e55ee65eea289a</t>
  </si>
  <si>
    <t>Facet Solutions</t>
  </si>
  <si>
    <t>http://www.facetsolutions.com</t>
  </si>
  <si>
    <t>/ORGANIZATION/FINATUS</t>
  </si>
  <si>
    <t>/funding-round/051739579bbd875b4aa7f0a2c90fa9a2</t>
  </si>
  <si>
    <t>Finatus</t>
  </si>
  <si>
    <t>http://www.finatus.com</t>
  </si>
  <si>
    <t>/ORGANIZATION/FISCHER-MEDICAL-TECHNOLOGIES</t>
  </si>
  <si>
    <t>/funding-round/8d2093fe1518f65f45c70cde9e941bb3</t>
  </si>
  <si>
    <t>Fischer Medical Technologies</t>
  </si>
  <si>
    <t>http://fischerimaging.com</t>
  </si>
  <si>
    <t>/ORGANIZATION/FIT4D</t>
  </si>
  <si>
    <t>/funding-round/183514292cb93742f2d561b7d2cb5da9</t>
  </si>
  <si>
    <t>Fit4D</t>
  </si>
  <si>
    <t>http://fit4d.com/</t>
  </si>
  <si>
    <t>/ORGANIZATION/FLEXIBLE-MEDICAL-SYSTEMS</t>
  </si>
  <si>
    <t>/funding-round/67d9d210027f9d371f1ff521bc85ab91</t>
  </si>
  <si>
    <t>Flexible Medical Systems</t>
  </si>
  <si>
    <t>http://flexmedsys.com</t>
  </si>
  <si>
    <t>Derwood</t>
  </si>
  <si>
    <t>/funding-round/6b839b612e7101ccf924dbef5cb6431f</t>
  </si>
  <si>
    <t>/funding-round/eec85b406c091f83ab460217b7aa0558</t>
  </si>
  <si>
    <t>/funding-round/f510c1f615111eca2293fe79a859d2cb</t>
  </si>
  <si>
    <t>/ORGANIZATION/FLOWCARDIA</t>
  </si>
  <si>
    <t>/funding-round/f1fd40d70e2003f1ef8766a26f6c98c3</t>
  </si>
  <si>
    <t>FlowCardia</t>
  </si>
  <si>
    <t>http://www.flowcardia.com</t>
  </si>
  <si>
    <t>/ORGANIZATION/FLOWMEDICA</t>
  </si>
  <si>
    <t>/funding-round/864b25587729b87d1f17b4e1350c75df</t>
  </si>
  <si>
    <t>FlowMedica</t>
  </si>
  <si>
    <t>/funding-round/94e53af59db1ba09fe46323fc3790f96</t>
  </si>
  <si>
    <t>/ORGANIZATION/FLOWONIX</t>
  </si>
  <si>
    <t>/funding-round/123da5f5669f0da05c09f6841d20b02e</t>
  </si>
  <si>
    <t>Flowonix</t>
  </si>
  <si>
    <t>http://www.flowonix.com</t>
  </si>
  <si>
    <t>Budd Lake</t>
  </si>
  <si>
    <t>/funding-round/eceb2815f85d2c10ea5715b1463eef20</t>
  </si>
  <si>
    <t>/ORGANIZATION/FLUIDNET</t>
  </si>
  <si>
    <t>/funding-round/2c681c3e399b0a1ae44a03c2273f6822</t>
  </si>
  <si>
    <t>Fluidnet</t>
  </si>
  <si>
    <t>http://www.fluidnet.net</t>
  </si>
  <si>
    <t>Amesbury</t>
  </si>
  <si>
    <t>/funding-round/c8a157150cebdce8a5eda1b71221fcd0</t>
  </si>
  <si>
    <t>/ORGANIZATION/FORHEALTH-TECHNOLOGIES</t>
  </si>
  <si>
    <t>/funding-round/1c28dfce6d2e90ae4af41dcdf2c934ae</t>
  </si>
  <si>
    <t>Forhealth Technologies</t>
  </si>
  <si>
    <t>http://www.fhtinc.com/</t>
  </si>
  <si>
    <t>/ORGANIZATION/FORWARD-HEALTH-GROUP</t>
  </si>
  <si>
    <t>/funding-round/0bb9fa4311e7caaaa1ccd9e208f7e3fc</t>
  </si>
  <si>
    <t>19-06-2011</t>
  </si>
  <si>
    <t>Forward Health Group</t>
  </si>
  <si>
    <t>http://forwardhealthgroup.com</t>
  </si>
  <si>
    <t>/funding-round/6d6bb0219f18a1288fda2f6784c15101</t>
  </si>
  <si>
    <t>/funding-round/e913b6de987a63b0cfece9f61a5d6139</t>
  </si>
  <si>
    <t>/ORGANIZATION/FOUNDATION-MEDICINE</t>
  </si>
  <si>
    <t>/funding-round/0fc622cbe50119af3c38205247b85ea5</t>
  </si>
  <si>
    <t>Foundation Medicine</t>
  </si>
  <si>
    <t>http://www.foundationmedicine.com</t>
  </si>
  <si>
    <t>/funding-round/56a7b5b26773e6c9523e3a1159d9eb49</t>
  </si>
  <si>
    <t>/funding-round/b7f19d26d8e83d9c5038b57aac29054b</t>
  </si>
  <si>
    <t>/funding-round/e9ec3e74965c62f8875d094f31e228cc</t>
  </si>
  <si>
    <t>/ORGANIZATION/FRACTYL-LABORATORIES</t>
  </si>
  <si>
    <t>/funding-round/013940a1e083f75725b161d25fce5762</t>
  </si>
  <si>
    <t>Fractyl Laboratories</t>
  </si>
  <si>
    <t>http://www.fractyl.com</t>
  </si>
  <si>
    <t>/funding-round/90c391e95be0698cdf7df5b1b45fcdbc</t>
  </si>
  <si>
    <t>/funding-round/da707f4c16d912b56e068afe720878ca</t>
  </si>
  <si>
    <t>/ORGANIZATION/FREEDOM-MEDITECH</t>
  </si>
  <si>
    <t>/funding-round/793b12b183755e939c522cc782894263</t>
  </si>
  <si>
    <t>Freedom Meditech</t>
  </si>
  <si>
    <t>http://www.freedom-meditech.com</t>
  </si>
  <si>
    <t>/funding-round/9ff39b4d90868c180bc41211cf248229</t>
  </si>
  <si>
    <t>/funding-round/ab1d0c6d175841cb7dc363614ceff85f</t>
  </si>
  <si>
    <t>/funding-round/daa3a67c72cf5ce29c662ec3759c2b87</t>
  </si>
  <si>
    <t>/ORGANIZATION/FRONTIER-TOXICOLOGY</t>
  </si>
  <si>
    <t>/funding-round/f28188633e62610b6ba9941196324dc3</t>
  </si>
  <si>
    <t>Frontier Toxicology</t>
  </si>
  <si>
    <t>http://www.frontiertox.com</t>
  </si>
  <si>
    <t>/ORGANIZATION/FULCRUM-PHARMACEUTICALS</t>
  </si>
  <si>
    <t>/funding-round/fee08f7220e6a49e42ef918de2b0e7c2</t>
  </si>
  <si>
    <t>Fulcrum Pharmaceuticals</t>
  </si>
  <si>
    <t>http://www.fulcrumpharmaceuticals.com</t>
  </si>
  <si>
    <t>/ORGANIZATION/FUTURE-PATH-MEDICAL-HOLDING-COMPANY</t>
  </si>
  <si>
    <t>/funding-round/cb38c710dfeed08c2993f751a80e2e6b</t>
  </si>
  <si>
    <t>Future Path Medical Holding Company</t>
  </si>
  <si>
    <t>http://future-path.net</t>
  </si>
  <si>
    <t>New Concord</t>
  </si>
  <si>
    <t>/ORGANIZATION/GALIL-MEDICAL</t>
  </si>
  <si>
    <t>/funding-round/731e20fd36236082890147ebcd715a29</t>
  </si>
  <si>
    <t>Galil Medical</t>
  </si>
  <si>
    <t>http://www.galil-medical.com</t>
  </si>
  <si>
    <t>/ORGANIZATION/GAMMA-MEDICA-IDEAS</t>
  </si>
  <si>
    <t>/funding-round/6471731b0a0c418b96175f6ffd41ebf6</t>
  </si>
  <si>
    <t>Gamma Medica-Ideas</t>
  </si>
  <si>
    <t>http://www.gm-ideas.com</t>
  </si>
  <si>
    <t>/ORGANIZATION/GATEROCKET</t>
  </si>
  <si>
    <t>/funding-round/634555ce25cd33c5b41555a5b4b3bc3c</t>
  </si>
  <si>
    <t>GateRocket</t>
  </si>
  <si>
    <t>http://www.gaterocket.com</t>
  </si>
  <si>
    <t>/funding-round/a17ced52952ecd0d45ab18b15907b29f</t>
  </si>
  <si>
    <t>/funding-round/d7ae6e39fafe935ec9013b926ab9b278</t>
  </si>
  <si>
    <t>/ORGANIZATION/GLAUKOS</t>
  </si>
  <si>
    <t>/funding-round/6fac99e0e05c895467b1ed81ed68a4a9</t>
  </si>
  <si>
    <t>Glaukos</t>
  </si>
  <si>
    <t>http://www.glaukos.com</t>
  </si>
  <si>
    <t>/funding-round/db7329fb2f03e171e26545ebfc2e776a</t>
  </si>
  <si>
    <t>/funding-round/e8648d4ead7a7d803c984be6a32a7694</t>
  </si>
  <si>
    <t>/funding-round/f64e0d95166a0cf28275c89130a22f54</t>
  </si>
  <si>
    <t>/ORGANIZATION/GLOBUS-MEDICAL</t>
  </si>
  <si>
    <t>/funding-round/5beabd04aa6ee4a6820d140c0898942f</t>
  </si>
  <si>
    <t>Globus Medical</t>
  </si>
  <si>
    <t>http://www.globusmedical.com</t>
  </si>
  <si>
    <t>/ORGANIZATION/GLOSTREAM</t>
  </si>
  <si>
    <t>/funding-round/043b7949601cd6b3755704a739db0b5e</t>
  </si>
  <si>
    <t>gloStream</t>
  </si>
  <si>
    <t>http://www.glostream.com</t>
  </si>
  <si>
    <t>/funding-round/98cf9ae49e2ef1b80c68c6d5c70cd77e</t>
  </si>
  <si>
    <t>/ORGANIZATION/GLUMETRICS</t>
  </si>
  <si>
    <t>/funding-round/0b406b37eb8d9bcb5e4d8d5c26cb0b54</t>
  </si>
  <si>
    <t>GluMetrics</t>
  </si>
  <si>
    <t>http://www.glumetrics.com</t>
  </si>
  <si>
    <t>/funding-round/8ad4c3b0ea30605f64f443b295016d8b</t>
  </si>
  <si>
    <t>/funding-round/b207a5ee1a9cf977cfef09a45c8eb58d</t>
  </si>
  <si>
    <t>/ORGANIZATION/GRITSTONE-ONCOLOGY</t>
  </si>
  <si>
    <t>/funding-round/d6e822ae35e21d1a153cd1e8aa655e0e</t>
  </si>
  <si>
    <t>Gritstone oncology</t>
  </si>
  <si>
    <t>http://www.gritstoneoncology.com/</t>
  </si>
  <si>
    <t>/ORGANIZATION/GROVE-INSTRUMENTS</t>
  </si>
  <si>
    <t>/funding-round/2207d6422324d8801f76e62c3510b50b</t>
  </si>
  <si>
    <t>Grove Instruments</t>
  </si>
  <si>
    <t>http://www.groveinstruments.com</t>
  </si>
  <si>
    <t>/funding-round/d10f03db6f3fede2319cf1d779516c99</t>
  </si>
  <si>
    <t>/ORGANIZATION/GUIDED-DELIVERY-SYSTEMS</t>
  </si>
  <si>
    <t>/funding-round/ec928acdacb52b4ea5b9b31e7696ecff</t>
  </si>
  <si>
    <t>Guided Delivery Systems</t>
  </si>
  <si>
    <t>http://www.gdsmed.com</t>
  </si>
  <si>
    <t>/ORGANIZATION/GYNESONICS</t>
  </si>
  <si>
    <t>/funding-round/5bc71c86fb9179f0531b8c9e729d4af7</t>
  </si>
  <si>
    <t>Gynesonics</t>
  </si>
  <si>
    <t>http://www.gynesonics.com</t>
  </si>
  <si>
    <t>/funding-round/d149453098fb6a7c4040296f0af1346d</t>
  </si>
  <si>
    <t>/funding-round/d1eaefe6fcefafc797b4f0d380bf696d</t>
  </si>
  <si>
    <t>/ORGANIZATION/HALFPENNY-TECHNOLOGIES</t>
  </si>
  <si>
    <t>/funding-round/99bfd5071b5d169d0ef32ea12967079d</t>
  </si>
  <si>
    <t>Halfpenny Technologies</t>
  </si>
  <si>
    <t>http://www.halfpenny.com</t>
  </si>
  <si>
    <t>/funding-round/ce54f29210db081b6f87294d4d09d270</t>
  </si>
  <si>
    <t>/ORGANIZATION/HALT-MEDICAL</t>
  </si>
  <si>
    <t>/funding-round/1a2c166098d9c700fec6a3e22a00211d</t>
  </si>
  <si>
    <t>Halt Medical</t>
  </si>
  <si>
    <t>http://www.haltmedical.com</t>
  </si>
  <si>
    <t>/funding-round/2577e9fcf8ec57ba66aeba0aed56bee8</t>
  </si>
  <si>
    <t>/funding-round/8f06aab2a1cf8b7cbc86f85f4158626c</t>
  </si>
  <si>
    <t>/funding-round/b035997d047728a1ae3ce58858b3b488</t>
  </si>
  <si>
    <t>/funding-round/cc8f461ffb1fd9b2e42af8ae3803d7be</t>
  </si>
  <si>
    <t>/ORGANIZATION/HEALTHMYNE</t>
  </si>
  <si>
    <t>/funding-round/531080d090d2e077e4407f46fc791c5f</t>
  </si>
  <si>
    <t>HealthMyne</t>
  </si>
  <si>
    <t>http://www.healthmyne.com</t>
  </si>
  <si>
    <t>/ORGANIZATION/HEALTHVEST-HOLDINGS</t>
  </si>
  <si>
    <t>/funding-round/5996ab6a84688d79ad7b101a81a7b6bf</t>
  </si>
  <si>
    <t>Healthvest Holdings</t>
  </si>
  <si>
    <t>/funding-round/6f355a5a882bb2fad2740606e4c32136</t>
  </si>
  <si>
    <t>/ORGANIZATION/HEARTSCAPE</t>
  </si>
  <si>
    <t>/funding-round/f0ca19fcc01840e7115958371c2706fd</t>
  </si>
  <si>
    <t>Heartscape</t>
  </si>
  <si>
    <t>http://www.primeecg.uk.com</t>
  </si>
  <si>
    <t>/ORGANIZATION/HELIOS-HEALTH</t>
  </si>
  <si>
    <t>/funding-round/733dcfa97c747310fab77a85f8c27549</t>
  </si>
  <si>
    <t>Helios Health</t>
  </si>
  <si>
    <t>http://www.helioshealth.com</t>
  </si>
  <si>
    <t>/ORGANIZATION/HELLO-HEALTH</t>
  </si>
  <si>
    <t>/funding-round/1922025a290382f11c7451030999efed</t>
  </si>
  <si>
    <t>Hello Health</t>
  </si>
  <si>
    <t>http://hellohealth.com</t>
  </si>
  <si>
    <t>24-11-2007</t>
  </si>
  <si>
    <t>/funding-round/649f6035f0323f9998cd2512e375d5c0</t>
  </si>
  <si>
    <t>/ORGANIZATION/HEMOSONICS</t>
  </si>
  <si>
    <t>/funding-round/800b51af9f15e444727363c36b11e73d</t>
  </si>
  <si>
    <t>HemoSonics</t>
  </si>
  <si>
    <t>http://hemosonics.com</t>
  </si>
  <si>
    <t>/ORGANIZATION/HEMOSPHERE</t>
  </si>
  <si>
    <t>/funding-round/22e1dee15e22de2027b2d783ea60f477</t>
  </si>
  <si>
    <t>Hemosphere</t>
  </si>
  <si>
    <t>http://www.hemosphere.net</t>
  </si>
  <si>
    <t>/ORGANIZATION/HERITAGE-PHARMACEUTICALS</t>
  </si>
  <si>
    <t>/funding-round/3ea668e2baa1d3f8081879ee3041bf01</t>
  </si>
  <si>
    <t>Heritage Pharmaceuticals</t>
  </si>
  <si>
    <t>http://www.heritagepharma.com/</t>
  </si>
  <si>
    <t>Health Care|Pharmaceuticals|Supply Chain Management</t>
  </si>
  <si>
    <t>/ORGANIZATION/HIGH-PLAINS-SURGERY-CENTER</t>
  </si>
  <si>
    <t>/funding-round/5319ecbdb08ec146b1bb5a1f6fd7f7f2</t>
  </si>
  <si>
    <t>High Plains Surgery Center</t>
  </si>
  <si>
    <t>http://cheyennesurgical.com</t>
  </si>
  <si>
    <t>/ORGANIZATION/HIT-APPLICATION-SOLUTIONS</t>
  </si>
  <si>
    <t>/funding-round/a1defdce9f71475a55006217d42e44f8</t>
  </si>
  <si>
    <t>HIT Application Solutions</t>
  </si>
  <si>
    <t>http://www.healthitservices.com</t>
  </si>
  <si>
    <t>/ORGANIZATION/HOME-DIALYSIS-PLUS</t>
  </si>
  <si>
    <t>/funding-round/2a53a7e38ee597a01d164a2fd9d471d7</t>
  </si>
  <si>
    <t>Home Dialysis Plus</t>
  </si>
  <si>
    <t>http://homedialysisplus.com</t>
  </si>
  <si>
    <t>/ORGANIZATION/HOUSTON-MEDICAL-ROBOTICS</t>
  </si>
  <si>
    <t>/funding-round/b698881cd659a58b42a7871a81fc3c1c</t>
  </si>
  <si>
    <t>Houston Medical Robotics</t>
  </si>
  <si>
    <t>http://www.hmrobotics.com</t>
  </si>
  <si>
    <t>/ORGANIZATION/HYPERBRANCH-MEDICAL-TECHNOLOGY</t>
  </si>
  <si>
    <t>/funding-round/25a01e071479abe0083892bdacd16dd7</t>
  </si>
  <si>
    <t>HyperBranch Medical Technology</t>
  </si>
  <si>
    <t>http://hyperbranch.com</t>
  </si>
  <si>
    <t>/funding-round/3b452450d4010f880adbb264470f58c3</t>
  </si>
  <si>
    <t>/funding-round/4fb0d9820d4602ec3a1abb8487ee01f8</t>
  </si>
  <si>
    <t>/funding-round/53910fe7279a082d9fe04d2b1ae421d2</t>
  </si>
  <si>
    <t>/funding-round/be520da09f187125443cfb200387f6b6</t>
  </si>
  <si>
    <t>/funding-round/dd6e9598d30441b026371c0afc96c58f</t>
  </si>
  <si>
    <t>/funding-round/e8ed8acb33d0e67b3fc9213957328f91</t>
  </si>
  <si>
    <t>/funding-round/f7394bc67c45d085045a7573f7ab8699</t>
  </si>
  <si>
    <t>/ORGANIZATION/IDEAL-IMPLANT</t>
  </si>
  <si>
    <t>/funding-round/5bfd7dc0b951b60d574980c611cd3521</t>
  </si>
  <si>
    <t>Ideal Implant</t>
  </si>
  <si>
    <t>http://www.idealimplant.com</t>
  </si>
  <si>
    <t>/funding-round/63da5bef7712e51774392cfa5bba3536</t>
  </si>
  <si>
    <t>/ORGANIZATION/IHEALTHHOME</t>
  </si>
  <si>
    <t>/funding-round/950ba8dc7f8850c82cc4a6c8ddd89d15</t>
  </si>
  <si>
    <t>iHealthHome</t>
  </si>
  <si>
    <t>http://ihealthhome.net/</t>
  </si>
  <si>
    <t>Health Care|Hospitals|SaaS</t>
  </si>
  <si>
    <t>/ORGANIZATION/IHEAR-MEDICAL</t>
  </si>
  <si>
    <t>/funding-round/1c4763b4dea07e188fdc92e957529857</t>
  </si>
  <si>
    <t>iHear Medical, Inc.</t>
  </si>
  <si>
    <t>http://www.ihearmedical.com</t>
  </si>
  <si>
    <t>/funding-round/b0d596fa270aeddd5993ca8e87027c60</t>
  </si>
  <si>
    <t>/funding-round/b1a3ed2b46d02e7248cce4aca80d1a00</t>
  </si>
  <si>
    <t>/ORGANIZATION/IKONOPEDIA</t>
  </si>
  <si>
    <t>/funding-round/6ea95096a807d369e57cf8bfd309c57f</t>
  </si>
  <si>
    <t>Ikonopedia, Inc.</t>
  </si>
  <si>
    <t>http://www.ikonopedia.com</t>
  </si>
  <si>
    <t>/funding-round/817ec356c5dcbf787dbaec92448c3c63</t>
  </si>
  <si>
    <t>/ORGANIZATION/ILLUMINOSS-MEDICAL</t>
  </si>
  <si>
    <t>/funding-round/14035b785cfa0c7465915188ac4adf0b</t>
  </si>
  <si>
    <t>IlluminOss Medical</t>
  </si>
  <si>
    <t>http://www.illuminoss.com</t>
  </si>
  <si>
    <t>/funding-round/595e3def25bf30e7eea5eafb1f2b18cb</t>
  </si>
  <si>
    <t>/ORGANIZATION/IMAGE-STREAM-MEDICAL</t>
  </si>
  <si>
    <t>/funding-round/3da07d3a07f84c36e98b3a1d0f26130a</t>
  </si>
  <si>
    <t>Image Stream Medical</t>
  </si>
  <si>
    <t>http://www.imagestreammedical.com</t>
  </si>
  <si>
    <t>/funding-round/411903912be2a239261c0b9680c9a706</t>
  </si>
  <si>
    <t>/funding-round/f609cbb38c70c6e40f090252f0612f52</t>
  </si>
  <si>
    <t>/ORGANIZATION/IMAGING-ADVANTAGE</t>
  </si>
  <si>
    <t>/funding-round/1ef6f6f1f4c61f5fee0e3ef4a8c18645</t>
  </si>
  <si>
    <t>Imaging Advantage</t>
  </si>
  <si>
    <t>http://imagingadvantage.com</t>
  </si>
  <si>
    <t>/ORGANIZATION/IMMUNE-CONTROL</t>
  </si>
  <si>
    <t>/funding-round/f648f382225ab9d5fef71f670d3ffd13</t>
  </si>
  <si>
    <t>Immune Control</t>
  </si>
  <si>
    <t>/ORGANIZATION/IMPEL-NEUROPHARMA</t>
  </si>
  <si>
    <t>/funding-round/ac3413135dd3c88e9052cc2fcfa4a23a</t>
  </si>
  <si>
    <t>Impel NeuroPharma</t>
  </si>
  <si>
    <t>http://www.impelneuropharma.com</t>
  </si>
  <si>
    <t>/funding-round/d1e95e998731cc1eefa8f9bf1420cd9a</t>
  </si>
  <si>
    <t>/funding-round/d6ad890521597c410a89f61f67734dd7</t>
  </si>
  <si>
    <t>/ORGANIZATION/IMPRES-MEDICAL</t>
  </si>
  <si>
    <t>/funding-round/72050873d7cc18bb8391cc84fd7b2df9</t>
  </si>
  <si>
    <t>Impres Medical</t>
  </si>
  <si>
    <t>http://impresmed.com</t>
  </si>
  <si>
    <t>/ORGANIZATION/INCEPTUS-MEDICAL</t>
  </si>
  <si>
    <t>/funding-round/0234177d0227b090f8ff3a545326e343</t>
  </si>
  <si>
    <t>Inceptus Medical</t>
  </si>
  <si>
    <t>http://inceptusmedical.com</t>
  </si>
  <si>
    <t>/ORGANIZATION/INCYTU</t>
  </si>
  <si>
    <t>/funding-round/8e2f2dea1905fa770388bf1bd24fda48</t>
  </si>
  <si>
    <t>InCytu</t>
  </si>
  <si>
    <t>http://www.incytu.com</t>
  </si>
  <si>
    <t>/ORGANIZATION/INDEMAND-INTERPRETING</t>
  </si>
  <si>
    <t>/funding-round/37f375e3b5739699afca2fe0c917f2ba</t>
  </si>
  <si>
    <t>InDemand Interpreting</t>
  </si>
  <si>
    <t>http://www.InDemandInterpreting.com</t>
  </si>
  <si>
    <t>/funding-round/497e8dcd38f2a555c46c65f841060ee7</t>
  </si>
  <si>
    <t>/ORGANIZATION/INFRAREDX</t>
  </si>
  <si>
    <t>/funding-round/d00cc1bd0d41a7aea63406045c8a35fa</t>
  </si>
  <si>
    <t>InfraReDx</t>
  </si>
  <si>
    <t>http://www.infraredx.com</t>
  </si>
  <si>
    <t>/funding-round/dd28e54ae2d48f54e83e64f4358c25a8</t>
  </si>
  <si>
    <t>/funding-round/fecba1453e9db2db04357a46035818b1</t>
  </si>
  <si>
    <t>/ORGANIZATION/INNEUROCO</t>
  </si>
  <si>
    <t>/funding-round/1ef6636ce4df28a4a7428d5bd0fda767</t>
  </si>
  <si>
    <t>InNeuroCo</t>
  </si>
  <si>
    <t>/ORGANIZATION/INNOMED-TECHNOLOGIES</t>
  </si>
  <si>
    <t>/funding-round/538ea6fe0ece0e19be99a77f40af9f40</t>
  </si>
  <si>
    <t>InnoMed Technologies</t>
  </si>
  <si>
    <t>http://www.innomedinc.co</t>
  </si>
  <si>
    <t>/ORGANIZATION/INNOVATIVE-SPINAL-TECHNOLOGIES</t>
  </si>
  <si>
    <t>/funding-round/f61e2f073ecc05fd580abd647bc3a901</t>
  </si>
  <si>
    <t>Innovative Spinal Technologies</t>
  </si>
  <si>
    <t>http://www.istspine.com</t>
  </si>
  <si>
    <t>/ORGANIZATION/INNVOTEC-SURGICAL</t>
  </si>
  <si>
    <t>/funding-round/29ccc925116306b9289ba3ce4b22bcb1</t>
  </si>
  <si>
    <t>Innvotec Surgical</t>
  </si>
  <si>
    <t>Health Care|Health Diagnostics|Medical</t>
  </si>
  <si>
    <t>/ORGANIZATION/INOGEN</t>
  </si>
  <si>
    <t>/funding-round/271dab5d59e8a22d5e4a95f351476ef2</t>
  </si>
  <si>
    <t>Inogen</t>
  </si>
  <si>
    <t>http://www.inogen.net</t>
  </si>
  <si>
    <t>/funding-round/5859240eb23b27ba00a5f51a3669ee74</t>
  </si>
  <si>
    <t>/funding-round/8616b8aa5c25687d99828e698ba565c3</t>
  </si>
  <si>
    <t>/ORGANIZATION/INOVA-LABS</t>
  </si>
  <si>
    <t>/funding-round/33d680df8f99a942ec857c22431bb3f8</t>
  </si>
  <si>
    <t>Inova Labs</t>
  </si>
  <si>
    <t>http://www.inovalabs.com</t>
  </si>
  <si>
    <t>Health Care|Health Services Industry|Medical Devices</t>
  </si>
  <si>
    <t>/funding-round/5850deb644fa8bcd0a3c3bc8756c0aac</t>
  </si>
  <si>
    <t>/funding-round/8c45e8b4e97207496ca3ad04df09e691</t>
  </si>
  <si>
    <t>/funding-round/c2b5cc69249ef8975754e29972da44cb</t>
  </si>
  <si>
    <t>/ORGANIZATION/INSIGHTEC</t>
  </si>
  <si>
    <t>/funding-round/58d84b736027d670edc60d9493146011</t>
  </si>
  <si>
    <t>InSightec</t>
  </si>
  <si>
    <t>http://www.insightec.com</t>
  </si>
  <si>
    <t>/funding-round/62f35b821052cdf5b05b2002eef8ba6a</t>
  </si>
  <si>
    <t>/funding-round/97460739321150c03c23d27650601603</t>
  </si>
  <si>
    <t>/ORGANIZATION/INSITE-MEDICAL-TECHNOLOGIES</t>
  </si>
  <si>
    <t>/funding-round/c504f73d25ee4e2f667cb5f34be481b0</t>
  </si>
  <si>
    <t>InSite Medical technologies</t>
  </si>
  <si>
    <t>http://insitemedtech.com</t>
  </si>
  <si>
    <t>/ORGANIZATION/INSOUND-MEDICAL</t>
  </si>
  <si>
    <t>/funding-round/5fe9d6ece12729a22374f9ce871ddc27</t>
  </si>
  <si>
    <t>InSound Medical</t>
  </si>
  <si>
    <t>http://www.insoundmedical.com</t>
  </si>
  <si>
    <t>/ORGANIZATION/INSPIRIS</t>
  </si>
  <si>
    <t>/funding-round/6604788fc3de9cece1765110b337dfad</t>
  </si>
  <si>
    <t>Inspiris</t>
  </si>
  <si>
    <t>http://www.inspiris.com</t>
  </si>
  <si>
    <t>/ORGANIZATION/INTACT-VASCULAR</t>
  </si>
  <si>
    <t>/funding-round/0f68234ae6ab359f193df7dc94593500</t>
  </si>
  <si>
    <t>Intact Vascular</t>
  </si>
  <si>
    <t>http://www.intactvascular.com</t>
  </si>
  <si>
    <t>/funding-round/365ccf6f9d872234f5f94b6a7e689fe1</t>
  </si>
  <si>
    <t>/ORGANIZATION/INTEGRATED-MEDICAL-PARTNERS</t>
  </si>
  <si>
    <t>/funding-round/6a1e3aa96f8cb21e1abee1bd60f66864</t>
  </si>
  <si>
    <t>Integrated Medical Partners</t>
  </si>
  <si>
    <t>http://www.integratedmp.com</t>
  </si>
  <si>
    <t>/funding-round/c6e27a9fed57d1e77edc422167391b54</t>
  </si>
  <si>
    <t>/ORGANIZATION/INTELLIDOT</t>
  </si>
  <si>
    <t>/funding-round/3ae5a7690666ff86f90bdfd8b0ae926c</t>
  </si>
  <si>
    <t>IntelliDOT</t>
  </si>
  <si>
    <t>/ORGANIZATION/INTELLIROD-SPINE</t>
  </si>
  <si>
    <t>/funding-round/19b21a56a8485df16e8479984de4415b</t>
  </si>
  <si>
    <t>Orthodata</t>
  </si>
  <si>
    <t>http://intellirodspine.com</t>
  </si>
  <si>
    <t>/funding-round/ae83d5ba7796f716852bb86e07465195</t>
  </si>
  <si>
    <t>/ORGANIZATION/INTERLACE-MEDICAL</t>
  </si>
  <si>
    <t>/funding-round/242a46d47a5956119c6985cda576a0bf</t>
  </si>
  <si>
    <t>Interlace Medical</t>
  </si>
  <si>
    <t>http://www.interlacemedical.com</t>
  </si>
  <si>
    <t>/funding-round/69e40b142af5c4859dcda05e6a38d7e1</t>
  </si>
  <si>
    <t>/ORGANIZATION/INTERRAD-MEDICAL</t>
  </si>
  <si>
    <t>/funding-round/8d0d0490734c99072564ea33c02805bb</t>
  </si>
  <si>
    <t>Interrad Medical</t>
  </si>
  <si>
    <t>http://www.securacath.com</t>
  </si>
  <si>
    <t>/funding-round/a9f0cbc12831788aa29f16c53f0141cc</t>
  </si>
  <si>
    <t>/funding-round/d10f3f3e98dc81b8ca3a7c5b6145b63f</t>
  </si>
  <si>
    <t>/funding-round/db0a65028af1adeeb584ad25d8948ec3</t>
  </si>
  <si>
    <t>/ORGANIZATION/INTERSECT</t>
  </si>
  <si>
    <t>/funding-round/15bd6eeb156547e72d96551d3dfe48fc</t>
  </si>
  <si>
    <t>Intersect ENT</t>
  </si>
  <si>
    <t>http://www.intersectent.com</t>
  </si>
  <si>
    <t>/funding-round/4d03d0cedd5fd371d47277dfd6cd2f1d</t>
  </si>
  <si>
    <t>/funding-round/6dad6d8755b69e329d4a5b68b1e37c7b</t>
  </si>
  <si>
    <t>/ORGANIZATION/INTERVENTION-INSIGHTS</t>
  </si>
  <si>
    <t>/funding-round/1204a45f38ab123b5a6ce716e67e2420</t>
  </si>
  <si>
    <t>Intervention Insights</t>
  </si>
  <si>
    <t>http://www.interventioninsights.com</t>
  </si>
  <si>
    <t>/funding-round/377c41109584927af663f7bb091e1478</t>
  </si>
  <si>
    <t>/ORGANIZATION/INTOUCH-TECHNOLOGIES</t>
  </si>
  <si>
    <t>/funding-round/056e2daf42c2b461cfc34a78f3ab8449</t>
  </si>
  <si>
    <t>InTouch Technologies</t>
  </si>
  <si>
    <t>http://www.intouchhealth.com</t>
  </si>
  <si>
    <t>/funding-round/6299e2f598632c3a228c92c36b452262</t>
  </si>
  <si>
    <t>/funding-round/c7b196075ed7809600a562e6826680c2</t>
  </si>
  <si>
    <t>/ORGANIZATION/INTRAOP</t>
  </si>
  <si>
    <t>/funding-round/6ac72f388d2d029cdb9809614b1daf2b</t>
  </si>
  <si>
    <t>IntraOp Medical</t>
  </si>
  <si>
    <t>http://www.intraopmedical.com</t>
  </si>
  <si>
    <t>/funding-round/7912b86fbc2ad142d8722ce670383a47</t>
  </si>
  <si>
    <t>/ORGANIZATION/INTRINSIC-THERAPEUTICS</t>
  </si>
  <si>
    <t>/funding-round/0232dafcbbbb3b4b8cdf40dd3c46bcbf</t>
  </si>
  <si>
    <t>Intrinsic Therapeutics</t>
  </si>
  <si>
    <t>http://www.intrinsic-therapeutics.com</t>
  </si>
  <si>
    <t>/funding-round/18459e3303f5769f9942be766ebc31b0</t>
  </si>
  <si>
    <t>/funding-round/8d7fd49ad28a62c0192e580181778608</t>
  </si>
  <si>
    <t>/funding-round/924052a92c1d7a2f3ead23b4ce0fda03</t>
  </si>
  <si>
    <t>/ORGANIZATION/INTUITY-MEDICAL</t>
  </si>
  <si>
    <t>/funding-round/04eb2ae0aa10a7f958a980cf40abd927</t>
  </si>
  <si>
    <t>Intuity Medical</t>
  </si>
  <si>
    <t>http://www.intuitymedical.com</t>
  </si>
  <si>
    <t>/funding-round/18040df5ed14a596fcc27ac6001d29ad</t>
  </si>
  <si>
    <t>/funding-round/2792b13ae21a31e47bdea80b75601191</t>
  </si>
  <si>
    <t>/funding-round/3b2ffbd2b97f68c4104cff8b9bcdd553</t>
  </si>
  <si>
    <t>/funding-round/496245cdaef60882d96d517dd9b14fa5</t>
  </si>
  <si>
    <t>/funding-round/51f741e6270ffa7f6ea5643f965686d6</t>
  </si>
  <si>
    <t>/funding-round/8ba02864ffd0169ab439840fffcb8f95</t>
  </si>
  <si>
    <t>/funding-round/eecb6a91bae19a0e9edba84bc462cf36</t>
  </si>
  <si>
    <t>/ORGANIZATION/INVISION-HEART</t>
  </si>
  <si>
    <t>/funding-round/7317f5a21ec9cd555dd639ea83aa50c5</t>
  </si>
  <si>
    <t>InvisionHeart</t>
  </si>
  <si>
    <t>http://www.invisionheart.com</t>
  </si>
  <si>
    <t>/funding-round/beaccb5ec0045fe4010b00edcdbb7604</t>
  </si>
  <si>
    <t>/ORGANIZATION/INVUITY</t>
  </si>
  <si>
    <t>/funding-round/3defd9fe209f6ed0c3791d8ae0768080</t>
  </si>
  <si>
    <t>Invuity</t>
  </si>
  <si>
    <t>http://www.invuity.com</t>
  </si>
  <si>
    <t>/funding-round/b178052872cdc4eae1d4bb600e7e9ffb</t>
  </si>
  <si>
    <t>/funding-round/dbbeee26adf72322f9176d0a78a6dcb6</t>
  </si>
  <si>
    <t>/ORGANIZATION/IPG</t>
  </si>
  <si>
    <t>/funding-round/71a85779549f9a2978fd99e07d258410</t>
  </si>
  <si>
    <t>IPG</t>
  </si>
  <si>
    <t>http://ipg.com</t>
  </si>
  <si>
    <t>/funding-round/cc8cb619463c22b462dd0e6f25966718</t>
  </si>
  <si>
    <t>/ORGANIZATION/IRONWOOD-PHARMACEUTICALS</t>
  </si>
  <si>
    <t>/funding-round/3b7a68cee7fa116a0b12ac89110e7faf</t>
  </si>
  <si>
    <t>Ironwood Pharmaceuticals</t>
  </si>
  <si>
    <t>http://www.ironwoodpharma.com</t>
  </si>
  <si>
    <t>/funding-round/49adb878afca0af52f40fd84db6d8cf8</t>
  </si>
  <si>
    <t>/funding-round/5f372b7d3a5b5d5f27f090fc4c636b54</t>
  </si>
  <si>
    <t>/funding-round/68da4c031c9774c894de389aa66cbb91</t>
  </si>
  <si>
    <t>/funding-round/6ef0b25a8235790375f1418063071864</t>
  </si>
  <si>
    <t>/funding-round/84e60700af402657a3be7a7fea47803a</t>
  </si>
  <si>
    <t>/funding-round/eb285f819f2ec53f0d692389665f419b</t>
  </si>
  <si>
    <t>/ORGANIZATION/ISCREEN-VISION</t>
  </si>
  <si>
    <t>/funding-round/1da05cb11319d3bf37cf6d91904a0034</t>
  </si>
  <si>
    <t>iScreen Vision</t>
  </si>
  <si>
    <t>http://www.iscreenvision.com</t>
  </si>
  <si>
    <t>Cordova</t>
  </si>
  <si>
    <t>/funding-round/2e3f9ef4cd7cb920f7b57718576474f5</t>
  </si>
  <si>
    <t>/funding-round/3e82ffe53886b5331b7ae713b489b5d4</t>
  </si>
  <si>
    <t>/funding-round/d0d1eb03fc40a4909d775150ebfd8d85</t>
  </si>
  <si>
    <t>/ORGANIZATION/IVIVI-HEALTH-SCIENCES</t>
  </si>
  <si>
    <t>/funding-round/b2e27f300b474eb529d7959cba8f793d</t>
  </si>
  <si>
    <t>Ivivi Health Sciences</t>
  </si>
  <si>
    <t>http://www.ivivihealthsciences.com</t>
  </si>
  <si>
    <t>/ORGANIZATION/IVIVI-TECHNOLOGIES</t>
  </si>
  <si>
    <t>/funding-round/f96b9e0c1717eb519061749bd38ce99b</t>
  </si>
  <si>
    <t>Ivivi Technologies</t>
  </si>
  <si>
    <t>/ORGANIZATION/J2D-BIOMEDICAL</t>
  </si>
  <si>
    <t>/funding-round/7adb776d0d507562b763a9228b52fc89</t>
  </si>
  <si>
    <t>J2D BioMedical</t>
  </si>
  <si>
    <t>/ORGANIZATION/JAN-MEDICAL</t>
  </si>
  <si>
    <t>/funding-round/273887895446b4a9604f95a96c4e3a06</t>
  </si>
  <si>
    <t>Jan Medical</t>
  </si>
  <si>
    <t>http://janmedical.com</t>
  </si>
  <si>
    <t>/ORGANIZATION/JOEY-MEDICAL</t>
  </si>
  <si>
    <t>/funding-round/4d86723df1f2ba6b544b7ad4c7130044</t>
  </si>
  <si>
    <t>Joey Medical</t>
  </si>
  <si>
    <t>http://joeymedical.com</t>
  </si>
  <si>
    <t>/ORGANIZATION/JOYABLE</t>
  </si>
  <si>
    <t>/funding-round/b2af354669e4b5716b442a197e6b91c3</t>
  </si>
  <si>
    <t>Joyable</t>
  </si>
  <si>
    <t>https://joyable.com/</t>
  </si>
  <si>
    <t>/ORGANIZATION/JUNIPER-MEDICAL</t>
  </si>
  <si>
    <t>/funding-round/571150ac1b6980ffbc9421287c33cd1b</t>
  </si>
  <si>
    <t>Juniper Medical</t>
  </si>
  <si>
    <t>/ORGANIZATION/JUVENT-REGENERATIVE-TECHNOLOGIES-CORPORATION</t>
  </si>
  <si>
    <t>/funding-round/d5c76d57afd168f68a9a3606eb854651</t>
  </si>
  <si>
    <t>Juvent Regenerative Technologies Corporation</t>
  </si>
  <si>
    <t>http://juvent.com</t>
  </si>
  <si>
    <t>/ORGANIZATION/KALYPTO-MEDICAL</t>
  </si>
  <si>
    <t>/funding-round/117ddabd9f21b4d65608b2f7f86b26a3</t>
  </si>
  <si>
    <t>Kalypto Medical</t>
  </si>
  <si>
    <t>http://www.kalyptomedical.com</t>
  </si>
  <si>
    <t>/ORGANIZATION/KARDIA-HEALTH-SYSTEMS</t>
  </si>
  <si>
    <t>/funding-round/1aa39eaaab77feb4c82358a6d13e6257</t>
  </si>
  <si>
    <t>Kardia Health Systems</t>
  </si>
  <si>
    <t>http://www.kardiahealth.com</t>
  </si>
  <si>
    <t>Health Care|Information Technology|SaaS|Software</t>
  </si>
  <si>
    <t>/funding-round/266afc0c10ecf0f3eead46efb081d17e</t>
  </si>
  <si>
    <t>/funding-round/53aee606ca5a15e3f04ba6fe7a699940</t>
  </si>
  <si>
    <t>/ORGANIZATION/KEONA-HEALTH</t>
  </si>
  <si>
    <t>/funding-round/c3a5c49ccb25bb38d2f7433946aefd93</t>
  </si>
  <si>
    <t>Keona Health</t>
  </si>
  <si>
    <t>http://keonahealth.com</t>
  </si>
  <si>
    <t>/ORGANIZATION/KEY-HEALTH-INSTITUTE-OF-EDMOND</t>
  </si>
  <si>
    <t>/funding-round/c71428b08a733644b711a43291e8968d</t>
  </si>
  <si>
    <t>Key Health Institute of Edmond</t>
  </si>
  <si>
    <t>http://keyhealthinstitute.com</t>
  </si>
  <si>
    <t>/ORGANIZATION/KFX-MEDICAL</t>
  </si>
  <si>
    <t>/funding-round/03a63f7ac2b61b051a7b26fc87722dcb</t>
  </si>
  <si>
    <t>KFx Medical</t>
  </si>
  <si>
    <t>http://kfxmedical.com</t>
  </si>
  <si>
    <t>/funding-round/1f3626bfc11ea3c84908f8cbb7191a8a</t>
  </si>
  <si>
    <t>/funding-round/290c7bcb543ae16f4fc750e53ba7e974</t>
  </si>
  <si>
    <t>/funding-round/a2e7a241e4a4cf846b66f352ebb5ae65</t>
  </si>
  <si>
    <t>/funding-round/ea4a7cf4a1d201a22e6d0da0782a72b5</t>
  </si>
  <si>
    <t>/funding-round/fc1e7ce8c47a75924b225d4f46de8e20</t>
  </si>
  <si>
    <t>/ORGANIZATION/KINEMED</t>
  </si>
  <si>
    <t>/funding-round/140d9d558ea4739f47ed6def9ded5413</t>
  </si>
  <si>
    <t>KineMed</t>
  </si>
  <si>
    <t>http://www.kinemed.com</t>
  </si>
  <si>
    <t>/funding-round/c5f61777af2f7e6aafbd022387a9daa8</t>
  </si>
  <si>
    <t>/funding-round/c8160c8aac89ef800f437c3fa5754a94</t>
  </si>
  <si>
    <t>/funding-round/e9a1b084a94dd239051c198df9ff9918</t>
  </si>
  <si>
    <t>/ORGANIZATION/KINNSER-SOFTWARE</t>
  </si>
  <si>
    <t>/funding-round/e89333b751fd13a07d441934f1fcf92a</t>
  </si>
  <si>
    <t>Kinnser Software</t>
  </si>
  <si>
    <t>http://www.kinnser.com</t>
  </si>
  <si>
    <t>Health Care|Software|Web Tools</t>
  </si>
  <si>
    <t>/ORGANIZATION/KIPS-BAY-MEDICAL</t>
  </si>
  <si>
    <t>/funding-round/073369bc537e9c4aaee2e1b0b6957cec</t>
  </si>
  <si>
    <t>Kips Bay Medical</t>
  </si>
  <si>
    <t>http://kipsbaymedical.com</t>
  </si>
  <si>
    <t>/funding-round/6d0014cad71dbfcf8e088139aac4d13b</t>
  </si>
  <si>
    <t>/funding-round/d933da07a22352316d257a691383fa14</t>
  </si>
  <si>
    <t>/ORGANIZATION/KJAYA-MEDICAL</t>
  </si>
  <si>
    <t>/funding-round/13f183669cb63c1360725744d204c544</t>
  </si>
  <si>
    <t>Kjaya Medical</t>
  </si>
  <si>
    <t>http://www.kjayamedical.com</t>
  </si>
  <si>
    <t>Health Care|Medical|Software</t>
  </si>
  <si>
    <t>/ORGANIZATION/KONA-MEDICAL</t>
  </si>
  <si>
    <t>/funding-round/0bd87db35744c5e5298a33e98826a1f8</t>
  </si>
  <si>
    <t>Kona Medical</t>
  </si>
  <si>
    <t>http://konamedical.com</t>
  </si>
  <si>
    <t>/funding-round/5d83210384572808e1fcf4dbd6dfd917</t>
  </si>
  <si>
    <t>/funding-round/a309754548ca467c4bb39dffdd7bb3ae</t>
  </si>
  <si>
    <t>/funding-round/a803ef5e96f985f3772a0f6b397c03d8</t>
  </si>
  <si>
    <t>/funding-round/aa3ed7828fcfa5d88af2e370974e220f</t>
  </si>
  <si>
    <t>/ORGANIZATION/KURVE-TECHNOLOGY</t>
  </si>
  <si>
    <t>/funding-round/7fd0532b75f963ddd3301eb704593748</t>
  </si>
  <si>
    <t>Kurve Technology</t>
  </si>
  <si>
    <t>http://www.kurvetech.com</t>
  </si>
  <si>
    <t>/funding-round/95457e4877648fc638cc9cb3c508bc96</t>
  </si>
  <si>
    <t>/funding-round/9b5778b0afdb83a18e0e630b8d57d67c</t>
  </si>
  <si>
    <t>/ORGANIZATION/LEARN-TO-LIVE</t>
  </si>
  <si>
    <t>/funding-round/adf7d0aeeea2389940dfdbfced7cec0e</t>
  </si>
  <si>
    <t>Learn to Live, Inc.</t>
  </si>
  <si>
    <t>http://www.learntolive.com/</t>
  </si>
  <si>
    <t>Health Care|Psychology</t>
  </si>
  <si>
    <t>/funding-round/aff9ddfc575b82a229fccd7a51bf8b4d</t>
  </si>
  <si>
    <t>/ORGANIZATION/LENSAR</t>
  </si>
  <si>
    <t>/funding-round/aa4e5ac8c16441884710ae65384e9cdf</t>
  </si>
  <si>
    <t>LensAR</t>
  </si>
  <si>
    <t>http://www.lensar.com</t>
  </si>
  <si>
    <t>/funding-round/c265e3ebcedec5b1034d8bc08414329f</t>
  </si>
  <si>
    <t>/funding-round/e03a7ad9a1ca237bf8013317617943ee</t>
  </si>
  <si>
    <t>/ORGANIZATION/LENSGEN</t>
  </si>
  <si>
    <t>/funding-round/5b5aed03a529e21d70f55d45ae2ca9a5</t>
  </si>
  <si>
    <t>lensgen</t>
  </si>
  <si>
    <t>http://www.lensgen.com</t>
  </si>
  <si>
    <t>/funding-round/e6172f1263d8e49367d8d65f8b3a4311</t>
  </si>
  <si>
    <t>/ORGANIZATION/LENSX-LASERS</t>
  </si>
  <si>
    <t>/funding-round/3c6453e7b92ac8147dac0e0dcca74716</t>
  </si>
  <si>
    <t>LensX Lasers</t>
  </si>
  <si>
    <t>http://www.lensxlasers.com</t>
  </si>
  <si>
    <t>/ORGANIZATION/LIFEIMAGE</t>
  </si>
  <si>
    <t>/funding-round/0ae8e3759c20e731aa80f1d41b8d0dd1</t>
  </si>
  <si>
    <t>lifeIMAGE</t>
  </si>
  <si>
    <t>http://www.lifeimage.com</t>
  </si>
  <si>
    <t>/funding-round/3d3403c1721d800d2e6e53dbe0cd51f9</t>
  </si>
  <si>
    <t>/funding-round/5989dc9846f70c607a6a00efd9e29046</t>
  </si>
  <si>
    <t>/funding-round/6c44a9c1856150411c43261d1093bb3a</t>
  </si>
  <si>
    <t>/funding-round/8856387982ba8e21c8e48d28fcd4437a</t>
  </si>
  <si>
    <t>/funding-round/9cbd24f0875e39480476fb1ea1f87066</t>
  </si>
  <si>
    <t>/funding-round/b7a4f10310774fe546d2f70ede0dac6e</t>
  </si>
  <si>
    <t>/funding-round/bcbc676514856f06932fe9be51c595ef</t>
  </si>
  <si>
    <t>/funding-round/e514d26f3a32c7e31b70e419b39a7906</t>
  </si>
  <si>
    <t>/funding-round/f0b271bd0bc954d0b9164dfa8e6f79ad</t>
  </si>
  <si>
    <t>/ORGANIZATION/LIFEMASTERS-SUPPORTED-SELFCARE</t>
  </si>
  <si>
    <t>/funding-round/1af7010fe483fc778b18f5f732f94c82</t>
  </si>
  <si>
    <t>LifeMasters Supported SelfCare</t>
  </si>
  <si>
    <t>http://www.lifemasters.com</t>
  </si>
  <si>
    <t>/ORGANIZATION/LINK-MEDICINE</t>
  </si>
  <si>
    <t>/funding-round/6d2064ceb1cf4017157253e1c243d008</t>
  </si>
  <si>
    <t>Link Medicine</t>
  </si>
  <si>
    <t>http://www.linkmedicine.com</t>
  </si>
  <si>
    <t>/funding-round/a9af546970875c1255458fcf2042b1cc</t>
  </si>
  <si>
    <t>/ORGANIZATION/LIVEPROCESS-CORP</t>
  </si>
  <si>
    <t>/funding-round/065110379307f70109121debac2802c2</t>
  </si>
  <si>
    <t>LiveProcess Corp.</t>
  </si>
  <si>
    <t>http://www.liveprocess.com</t>
  </si>
  <si>
    <t>Health Care|Hospitals|Mobile Emergency&amp;Health|Software</t>
  </si>
  <si>
    <t>Verona</t>
  </si>
  <si>
    <t>/funding-round/dd7fa23f9b5663b03400bddc768dff01</t>
  </si>
  <si>
    <t>/ORGANIZATION/LOGICSOURCE</t>
  </si>
  <si>
    <t>/funding-round/26a3830b9c60f786b4854e3dd054bf9e</t>
  </si>
  <si>
    <t>LogicSource</t>
  </si>
  <si>
    <t>http://logicsource.com</t>
  </si>
  <si>
    <t>Health Care|Insurance|Outsourcing|Retail</t>
  </si>
  <si>
    <t>/funding-round/49189251f4ac49d3b72b23cf741dda00</t>
  </si>
  <si>
    <t>/funding-round/685c7618201917505e577f7500cbe2e6</t>
  </si>
  <si>
    <t>/funding-round/7d9f5e0f66bc69056230284f4a727903</t>
  </si>
  <si>
    <t>/ORGANIZATION/LUCIDUX</t>
  </si>
  <si>
    <t>/funding-round/0fa5d844e67b3c6bcc50247a6042719d</t>
  </si>
  <si>
    <t>Lucidux</t>
  </si>
  <si>
    <t>/ORGANIZATION/LUMIDIGM</t>
  </si>
  <si>
    <t>/funding-round/0f1a2b849e18352d3284036a816d4c84</t>
  </si>
  <si>
    <t>Lumidigm</t>
  </si>
  <si>
    <t>http://www.lumidigm.com</t>
  </si>
  <si>
    <t>/funding-round/66e3e8f582ebf60b7b716506f443f5b1</t>
  </si>
  <si>
    <t>/funding-round/abc0cabe244d8140fd02f4d221c8a55e</t>
  </si>
  <si>
    <t>/ORGANIZATION/LUMINETX</t>
  </si>
  <si>
    <t>/funding-round/1d4d80f3a1f337b65a7a80622ce6513b</t>
  </si>
  <si>
    <t>Luminetx</t>
  </si>
  <si>
    <t>http://www.luminetx.com</t>
  </si>
  <si>
    <t>/ORGANIZATION/LUNG-THERAPEUTICS</t>
  </si>
  <si>
    <t>/funding-round/0fa1f1c3ddb31235e53c512103a16f55</t>
  </si>
  <si>
    <t>Lung Therapeutics</t>
  </si>
  <si>
    <t>http://www.lungtx.com</t>
  </si>
  <si>
    <t>/ORGANIZATION/LUTONIX</t>
  </si>
  <si>
    <t>/funding-round/1d10ae8aec6df8965d32187b22f634ec</t>
  </si>
  <si>
    <t>Lutonix</t>
  </si>
  <si>
    <t>http://www.lutonix.com</t>
  </si>
  <si>
    <t>Health Care|Medical Devices|Pharmaceuticals</t>
  </si>
  <si>
    <t>/ORGANIZATION/MACULOGIX</t>
  </si>
  <si>
    <t>/funding-round/a65c58fdf2e3dd0630e0e84d34497a22</t>
  </si>
  <si>
    <t>MacuLogix</t>
  </si>
  <si>
    <t>http://maculogix.com</t>
  </si>
  <si>
    <t>Hummelstown</t>
  </si>
  <si>
    <t>/funding-round/bd4a54843635db2484002c105665a1cc</t>
  </si>
  <si>
    <t>/funding-round/e16e4593d1fef31a7031678f41b9088c</t>
  </si>
  <si>
    <t>/funding-round/f7f5b93e80766e303d19a7d2ad865484</t>
  </si>
  <si>
    <t>/ORGANIZATION/MAGNETECS</t>
  </si>
  <si>
    <t>/funding-round/610cc725ee65ef5b35484e312c14cb81</t>
  </si>
  <si>
    <t>Magnetecs</t>
  </si>
  <si>
    <t>http://www.magnetecs.com</t>
  </si>
  <si>
    <t>/funding-round/ed2164d83bedea6b166ffb90ecdc1f2d</t>
  </si>
  <si>
    <t>/ORGANIZATION/MATERNA-MEDICAL</t>
  </si>
  <si>
    <t>/funding-round/5666b6c53e8165eab5b1b55fe05f140a</t>
  </si>
  <si>
    <t>Materna Medical</t>
  </si>
  <si>
    <t>http://www.maternamed.com</t>
  </si>
  <si>
    <t>/ORGANIZATION/MATTER-2</t>
  </si>
  <si>
    <t>/funding-round/b7130fc3cbb740fd179a8491cf850aea</t>
  </si>
  <si>
    <t>MATTER</t>
  </si>
  <si>
    <t>http://www.matterchicago.com/</t>
  </si>
  <si>
    <t>/ORGANIZATION/MATURE-WOMENS-HEALTH-SOLUTIONS</t>
  </si>
  <si>
    <t>/funding-round/e03aa6012f6f4388c766c0ed93773741</t>
  </si>
  <si>
    <t>Mature Women's Health Solutions</t>
  </si>
  <si>
    <t>Health Care|Medical Devices|Women</t>
  </si>
  <si>
    <t>/ORGANIZATION/MDLIVE</t>
  </si>
  <si>
    <t>/funding-round/5d7701d03744438e1a9bbaec1bd042b9</t>
  </si>
  <si>
    <t>MDLIVE</t>
  </si>
  <si>
    <t>http://mdlive.com</t>
  </si>
  <si>
    <t>/ORGANIZATION/MEC-DYNAMICS</t>
  </si>
  <si>
    <t>/funding-round/37e44a65665c7ce86c988c76a50b51ef</t>
  </si>
  <si>
    <t>MEC Dynamics</t>
  </si>
  <si>
    <t>http://mecdynamics.com</t>
  </si>
  <si>
    <t>/ORGANIZATION/MEDBOX</t>
  </si>
  <si>
    <t>/funding-round/a9f199b72467e3669ddc0c19423bb7b7</t>
  </si>
  <si>
    <t>Medbox</t>
  </si>
  <si>
    <t>http://www.thedispensingsolution.com</t>
  </si>
  <si>
    <t>West Hills</t>
  </si>
  <si>
    <t>/funding-round/ccbc66b52d08040a67016a1872194759</t>
  </si>
  <si>
    <t>/ORGANIZATION/MEDENCENTIVE</t>
  </si>
  <si>
    <t>/funding-round/dd26b6f81fd11e6ab0c289f2ac63bcfb</t>
  </si>
  <si>
    <t>MedEncentive</t>
  </si>
  <si>
    <t>http://medencentive.com</t>
  </si>
  <si>
    <t>/ORGANIZATION/MEDICAL-DIRECT-CLUB</t>
  </si>
  <si>
    <t>/funding-round/056fe401e2e1de297d798f61d7706783</t>
  </si>
  <si>
    <t>Medical Direct Club</t>
  </si>
  <si>
    <t>http://medicaldirectclub.com/joomla</t>
  </si>
  <si>
    <t>/funding-round/687902d545a60a0c884e26e487cf0b88</t>
  </si>
  <si>
    <t>/ORGANIZATION/MEDICAL-HEIGHTS-SURGERY-CENTER</t>
  </si>
  <si>
    <t>/funding-round/027d3ea14dd36ff6f4aac2a416a120fc</t>
  </si>
  <si>
    <t>Medical Heights Surgery Center</t>
  </si>
  <si>
    <t>http://medheights.com</t>
  </si>
  <si>
    <t>/funding-round/24947f40656a0bf870be725e97dc8080</t>
  </si>
  <si>
    <t>/ORGANIZATION/MEDICAL-REFERRAL-SOURCE</t>
  </si>
  <si>
    <t>/funding-round/1a79ee7f35ec03cabb50b41467d773e6</t>
  </si>
  <si>
    <t>Medical Referral Source</t>
  </si>
  <si>
    <t>http://medicalreferralsource.com</t>
  </si>
  <si>
    <t>/ORGANIZATION/MEDICAMETRIX</t>
  </si>
  <si>
    <t>/funding-round/78b581f1f34d1e10c16b20e249e3f8a9</t>
  </si>
  <si>
    <t>MedicaMetrix</t>
  </si>
  <si>
    <t>http://www.medicametrix.com</t>
  </si>
  <si>
    <t>/ORGANIZATION/MEDIFY</t>
  </si>
  <si>
    <t>/funding-round/51fb51abc8004225959d704cb454c7e9</t>
  </si>
  <si>
    <t>Medify</t>
  </si>
  <si>
    <t>http://medify.com</t>
  </si>
  <si>
    <t>/funding-round/b137a049875375d9b0b959996fb0048e</t>
  </si>
  <si>
    <t>/ORGANIZATION/MEDIGAIN</t>
  </si>
  <si>
    <t>/funding-round/9d79c34a3086373dbb13ab6fa2f2ae52</t>
  </si>
  <si>
    <t>MediGain</t>
  </si>
  <si>
    <t>http://www.medigain.com</t>
  </si>
  <si>
    <t>/funding-round/d907c36495eeb33f823fbfeb7d4d1449</t>
  </si>
  <si>
    <t>/ORGANIZATION/MEDILOGIX</t>
  </si>
  <si>
    <t>/funding-round/e7c8b46cb00788562eb8ec7bc6e6908a</t>
  </si>
  <si>
    <t>MediLogix</t>
  </si>
  <si>
    <t>http://medilogixllc.com/</t>
  </si>
  <si>
    <t>Health Care|Hospitals|Medical Devices</t>
  </si>
  <si>
    <t>/ORGANIZATION/MEDINGO-MEDICAL-SOLUTIONS</t>
  </si>
  <si>
    <t>/funding-round/c8ff1d317c8d73a8d4349d3ab5dec872</t>
  </si>
  <si>
    <t>Medingo Medical Solutions</t>
  </si>
  <si>
    <t>http://www.solo4you.com</t>
  </si>
  <si>
    <t>/ORGANIZATION/MEDIPINES-CORPORATION</t>
  </si>
  <si>
    <t>/funding-round/22ba469f0f2a0016d70b6965689e814d</t>
  </si>
  <si>
    <t>MediPines Corporation</t>
  </si>
  <si>
    <t>http://medipines.com</t>
  </si>
  <si>
    <t>/ORGANIZATION/MEDMANAGE-SYSTEMS</t>
  </si>
  <si>
    <t>/funding-round/460c4dc590ca6cda521ae3017788e16a</t>
  </si>
  <si>
    <t>MedManage Systems</t>
  </si>
  <si>
    <t>http://www.medmanagesystems.com</t>
  </si>
  <si>
    <t>/funding-round/68a4e53f2d096be1d934c020474c1d48</t>
  </si>
  <si>
    <t>/funding-round/70943ccdccc24b5ed16ba34872d0d191</t>
  </si>
  <si>
    <t>/funding-round/8e76fa2a9b1594985af3e5e79cba00c3</t>
  </si>
  <si>
    <t>/ORGANIZATION/MEDMINDER</t>
  </si>
  <si>
    <t>/funding-round/ac7be4d392b6be9db79eb674d1346698</t>
  </si>
  <si>
    <t>Medminder</t>
  </si>
  <si>
    <t>http://www.medminder.com</t>
  </si>
  <si>
    <t>/funding-round/e588a38200f734b8ff43a9e95956b676</t>
  </si>
  <si>
    <t>/ORGANIZATION/MEDOCITY</t>
  </si>
  <si>
    <t>/funding-round/1a9c3757ea9944b960f00d7661674d57</t>
  </si>
  <si>
    <t>Medocity</t>
  </si>
  <si>
    <t>http://www.medocity.com</t>
  </si>
  <si>
    <t>/ORGANIZATION/MEDPAGETODAY</t>
  </si>
  <si>
    <t>/funding-round/d60c4bb2f0fddf714fc088524578e083</t>
  </si>
  <si>
    <t>MedPageToday</t>
  </si>
  <si>
    <t>http://www.medpagetoday.com</t>
  </si>
  <si>
    <t>Little Falls</t>
  </si>
  <si>
    <t>/ORGANIZATION/MEDPOD</t>
  </si>
  <si>
    <t>/funding-round/4c683beb91bfc6ddb7172225407f548f</t>
  </si>
  <si>
    <t>MedPod</t>
  </si>
  <si>
    <t>/ORGANIZATION/MEDPRICER-COM</t>
  </si>
  <si>
    <t>/funding-round/62b07361b8c37372612f086656fdc4d2</t>
  </si>
  <si>
    <t>Medpricer.com</t>
  </si>
  <si>
    <t>http://www.medpricer.com</t>
  </si>
  <si>
    <t>/ORGANIZATION/MEDSERVE</t>
  </si>
  <si>
    <t>/funding-round/d110413d36766c1750aafa4b16e32aa9</t>
  </si>
  <si>
    <t>MedServe</t>
  </si>
  <si>
    <t>http://www.medserve.com</t>
  </si>
  <si>
    <t>/ORGANIZATION/MEDSHAPE</t>
  </si>
  <si>
    <t>/funding-round/67608b8230b103408caf5eac397eb1b6</t>
  </si>
  <si>
    <t>MedShape</t>
  </si>
  <si>
    <t>http://www.medshapesolutions.com</t>
  </si>
  <si>
    <t>/funding-round/6c211654db0c294632ed6d7f83309c9a</t>
  </si>
  <si>
    <t>/funding-round/8625d5c7c81adc677d0a3e2467cd85a5</t>
  </si>
  <si>
    <t>/funding-round/c569a40817c07185496398857e481273</t>
  </si>
  <si>
    <t>/funding-round/d2fbe2d75826e22c352af78b21a44137</t>
  </si>
  <si>
    <t>/funding-round/f36405fa982bf1f5ae79092c6eef0a86</t>
  </si>
  <si>
    <t>/ORGANIZATION/MEDTOUCH</t>
  </si>
  <si>
    <t>/funding-round/78739d04e4b603f6d2dd3fcfe7bd73f5</t>
  </si>
  <si>
    <t>MedTouch</t>
  </si>
  <si>
    <t>http://www.medtouch.com/</t>
  </si>
  <si>
    <t>/ORGANIZATION/MEDTRIC-BIOTECH</t>
  </si>
  <si>
    <t>/funding-round/634ea16a3951a6cb47a406ca1fccecf3</t>
  </si>
  <si>
    <t>Medtric Biotech</t>
  </si>
  <si>
    <t>http://www.medtricbiotech.com</t>
  </si>
  <si>
    <t>/ORGANIZATION/MEDZED</t>
  </si>
  <si>
    <t>/funding-round/b80d57a9f39d511e20d1203245182c5a</t>
  </si>
  <si>
    <t>MedZed</t>
  </si>
  <si>
    <t>http://www.mymedzed.com/</t>
  </si>
  <si>
    <t>/ORGANIZATION/METAMODIX</t>
  </si>
  <si>
    <t>/funding-round/0ca52648b15b30151d75c3eb2db6db5c</t>
  </si>
  <si>
    <t>MetaModix</t>
  </si>
  <si>
    <t>http://www.metamodix.com</t>
  </si>
  <si>
    <t>/funding-round/332265106475ce136043cc4af30387f9</t>
  </si>
  <si>
    <t>/funding-round/4ead3a539966af4914f4b02637d736b1</t>
  </si>
  <si>
    <t>/funding-round/9fcd1ffdcbb9b0fced8034cb9d758d3a</t>
  </si>
  <si>
    <t>/funding-round/c474906bd3b06036fc1c5bae16410481</t>
  </si>
  <si>
    <t>/funding-round/cd65e71db64ed8a50e3cdc12ae78783f</t>
  </si>
  <si>
    <t>/ORGANIZATION/METRIC-MEDICAL-DEVICES</t>
  </si>
  <si>
    <t>/funding-round/ef850eb65ee5f3f55323a5c7334366b6</t>
  </si>
  <si>
    <t>Metric Medical Devices</t>
  </si>
  <si>
    <t>http://t3dc.org</t>
  </si>
  <si>
    <t>/ORGANIZATION/METRONOM-HEALTH</t>
  </si>
  <si>
    <t>/funding-round/fb0a53c9a76dd7aaf0ceb192408c4863</t>
  </si>
  <si>
    <t>Metronom Health</t>
  </si>
  <si>
    <t>/ORGANIZATION/MICARDIA-CORPORATION</t>
  </si>
  <si>
    <t>/funding-round/690483d45cfa71f127969be88565baf2</t>
  </si>
  <si>
    <t>MiCardia Corporation</t>
  </si>
  <si>
    <t>http://www.micardia.com</t>
  </si>
  <si>
    <t>/funding-round/c6cd7fadfc63b4eee3dabd3c06fb5560</t>
  </si>
  <si>
    <t>/ORGANIZATION/MICRO-INTERVENTIONAL-DEVICES</t>
  </si>
  <si>
    <t>/funding-round/2afcff81f1265d72ad951daf7b040537</t>
  </si>
  <si>
    <t>Micro Interventional Devices</t>
  </si>
  <si>
    <t>http://microinterventional.com</t>
  </si>
  <si>
    <t>/funding-round/49a9dc93e36da3fe11d9f9ca17d6aad6</t>
  </si>
  <si>
    <t>/ORGANIZATION/MICROCHIPS</t>
  </si>
  <si>
    <t>/funding-round/3ad384424d0f5a2d398ede8f2bfbc924</t>
  </si>
  <si>
    <t>MicroCHIPS</t>
  </si>
  <si>
    <t>http://microchipsbiotech.com/</t>
  </si>
  <si>
    <t>/funding-round/64f5c49590673b2a4ed4f25bc36bb503</t>
  </si>
  <si>
    <t>/funding-round/84b455e5847da85d91b85e416658de83</t>
  </si>
  <si>
    <t>/ORGANIZATION/MICROMED-TECHNOLOGY</t>
  </si>
  <si>
    <t>/funding-round/ea6d1a2add5c977514e1b37720dc6a91</t>
  </si>
  <si>
    <t>MicroMed Technology</t>
  </si>
  <si>
    <t>http://www.micromedtech.com</t>
  </si>
  <si>
    <t>/ORGANIZATION/MICROTRANSPONDER</t>
  </si>
  <si>
    <t>/funding-round/8384d6f3f6f8d483abaf12ef62d35321</t>
  </si>
  <si>
    <t>MicroTransponder</t>
  </si>
  <si>
    <t>http://microtransponder.com</t>
  </si>
  <si>
    <t>/funding-round/a15aea904110a8069bb79a6020f46fae</t>
  </si>
  <si>
    <t>/ORGANIZATION/MID-LABS</t>
  </si>
  <si>
    <t>/funding-round/2d1ea2f2117edb1da7d6449a4daa4e80</t>
  </si>
  <si>
    <t>MID Labs</t>
  </si>
  <si>
    <t>http://midlabs.com</t>
  </si>
  <si>
    <t>/ORGANIZATION/MIMEDX-GROUP</t>
  </si>
  <si>
    <t>/funding-round/625db335f0071c3c90b2221934712100</t>
  </si>
  <si>
    <t>MiMedx Group</t>
  </si>
  <si>
    <t>http://mimedx.com</t>
  </si>
  <si>
    <t>/ORGANIZATION/MINDCHILD-MEDICAL</t>
  </si>
  <si>
    <t>/funding-round/54baf556c051d3195da48ae109e90cad</t>
  </si>
  <si>
    <t>MindChild Medical</t>
  </si>
  <si>
    <t>http://www.mindchild.com</t>
  </si>
  <si>
    <t>/funding-round/74bc5d15cd70f59364bd87327c66efb1</t>
  </si>
  <si>
    <t>/funding-round/7861c30a74585c928e6ca3d362a6e93d</t>
  </si>
  <si>
    <t>/funding-round/88f8a1dfb4b03484f9bfe7dcc99b543e</t>
  </si>
  <si>
    <t>/funding-round/bc9c39615333a5b786e504990e0fecc9</t>
  </si>
  <si>
    <t>/funding-round/f52aad175a0283735320aa742ce64acc</t>
  </si>
  <si>
    <t>/funding-round/fb7f9b942dd50471fbfe10b3e10f2793</t>
  </si>
  <si>
    <t>/ORGANIZATION/MIRABILIS-MEDICA</t>
  </si>
  <si>
    <t>/funding-round/09e171e98f2cbbd93d460a65f7dff6cf</t>
  </si>
  <si>
    <t>Mirabilis Medica</t>
  </si>
  <si>
    <t>http://mirabilismedica.com</t>
  </si>
  <si>
    <t>/funding-round/c917520a9e6409561c89f0752de5b2bd</t>
  </si>
  <si>
    <t>/ORGANIZATION/MIRAMAR-LABS</t>
  </si>
  <si>
    <t>/funding-round/0296473386690669b065081f995ea8da</t>
  </si>
  <si>
    <t>Miramar Labs</t>
  </si>
  <si>
    <t>http://miradry.com</t>
  </si>
  <si>
    <t>/funding-round/6154fa2c4a4dbf17c01b2a16e6f9976e</t>
  </si>
  <si>
    <t>/funding-round/fd61f7ddc1164d9d4c3a7e469daf56fc</t>
  </si>
  <si>
    <t>/ORGANIZATION/MMRGLOBAL</t>
  </si>
  <si>
    <t>/funding-round/04e214750bdfd38524279994d3e9d764</t>
  </si>
  <si>
    <t>MMRGlobal</t>
  </si>
  <si>
    <t>http://www.mmrglobal.com</t>
  </si>
  <si>
    <t>/ORGANIZATION/MOBISANTE</t>
  </si>
  <si>
    <t>/funding-round/e9d67bf038fe66deae72499c97468aa6</t>
  </si>
  <si>
    <t>Mobisante</t>
  </si>
  <si>
    <t>http://mobisante.com</t>
  </si>
  <si>
    <t>/ORGANIZATION/MOLINA-HEALTHCARE</t>
  </si>
  <si>
    <t>/funding-round/70c291ad02353c8431f2a799c85969a3</t>
  </si>
  <si>
    <t>Molina Healthcare</t>
  </si>
  <si>
    <t>http://www.molinahealthcare.com</t>
  </si>
  <si>
    <t>/ORGANIZATION/MOMELAN-TECHNOLOGIES</t>
  </si>
  <si>
    <t>/funding-round/9fb2cc57db61d4d231b4e7ababbec01d</t>
  </si>
  <si>
    <t>MoMelan Technologies</t>
  </si>
  <si>
    <t>http://www.momelan.com</t>
  </si>
  <si>
    <t>/ORGANIZATION/MONROE-HOSPITAL</t>
  </si>
  <si>
    <t>/funding-round/21a12e71d3c5ccac5235b661b442fbbe</t>
  </si>
  <si>
    <t>Monroe Hospital</t>
  </si>
  <si>
    <t>http://www.monroehospital.com</t>
  </si>
  <si>
    <t>/ORGANIZATION/MONTERIS-MEDICAL</t>
  </si>
  <si>
    <t>/funding-round/0ee57f02b058460a29fa11e38406726a</t>
  </si>
  <si>
    <t>Monteris Medical</t>
  </si>
  <si>
    <t>http://www.monteris.com</t>
  </si>
  <si>
    <t>/funding-round/1c500cb4ea01259d298d0049e79a5e2c</t>
  </si>
  <si>
    <t>/funding-round/2b5a6da74baa63629fec465d38618b16</t>
  </si>
  <si>
    <t>/funding-round/437794ae7857dacdf7e04d368b146808</t>
  </si>
  <si>
    <t>/funding-round/5da5c98de3e5dc0bfd26101550d8f624</t>
  </si>
  <si>
    <t>/funding-round/eba996887b8a6185d192bf3a3e55bcca</t>
  </si>
  <si>
    <t>/funding-round/f35fd0b6c8e48b76660085788e3b82f9</t>
  </si>
  <si>
    <t>/ORGANIZATION/MOVI-MEDICAL</t>
  </si>
  <si>
    <t>/funding-round/2114360ea61cf63d598eddcc4e088dc4</t>
  </si>
  <si>
    <t>Movi Medical</t>
  </si>
  <si>
    <t>http://movimedical.com</t>
  </si>
  <si>
    <t>Health Care|Hospitals|Innovation Engineering|Product Design</t>
  </si>
  <si>
    <t>/ORGANIZATION/MPIRICA-HEALTH-ANALYTICS</t>
  </si>
  <si>
    <t>/funding-round/0d3a7d4882dfb8a8b0404b7d411d7b5f</t>
  </si>
  <si>
    <t>MPIRICA Health Analytics</t>
  </si>
  <si>
    <t>https://www.mpirica.com</t>
  </si>
  <si>
    <t>/funding-round/fc5cb133ae66c4370509575b9c234503</t>
  </si>
  <si>
    <t>/ORGANIZATION/MPIRIK</t>
  </si>
  <si>
    <t>/funding-round/e36282678f7be3f8b4fbba07bb5f87f5</t>
  </si>
  <si>
    <t>mpirik</t>
  </si>
  <si>
    <t>http://mpirik.com</t>
  </si>
  <si>
    <t>Health Care|Health Care Information Technology|Information Technology|Medical</t>
  </si>
  <si>
    <t>/ORGANIZATION/MRI-INTERVENTIONS</t>
  </si>
  <si>
    <t>/funding-round/4e9c714b5fd30ab8c2a9d2a32788ec4a</t>
  </si>
  <si>
    <t>MRI Interventions</t>
  </si>
  <si>
    <t>http://mriinterventions.com</t>
  </si>
  <si>
    <t>/funding-round/951a873b7650f05502e56e2e9875397c</t>
  </si>
  <si>
    <t>/funding-round/cfeee9aa7979cf83ba26c2efa8a43ff2</t>
  </si>
  <si>
    <t>/ORGANIZATION/MX-ORTHOPEDICS</t>
  </si>
  <si>
    <t>/funding-round/2880fbd27f7255aed370b703103c5c2e</t>
  </si>
  <si>
    <t>Mx Orthopedics</t>
  </si>
  <si>
    <t>http://www.mxortho.com</t>
  </si>
  <si>
    <t>/ORGANIZATION/MYNEXUS</t>
  </si>
  <si>
    <t>/funding-round/1d235b227ea2a7ec2eea97e86f265fc6</t>
  </si>
  <si>
    <t>myNEXUS</t>
  </si>
  <si>
    <t>http://www.mynexuscare.com/</t>
  </si>
  <si>
    <t>/ORGANIZATION/MYOCOR-INC</t>
  </si>
  <si>
    <t>/funding-round/373db7140a8e327cffa9ace202bcc487</t>
  </si>
  <si>
    <t>Myocor</t>
  </si>
  <si>
    <t>http://www.myocor.com/</t>
  </si>
  <si>
    <t>/funding-round/cf822370c8c0bcb066b9ab866d035869</t>
  </si>
  <si>
    <t>/ORGANIZATION/MYTRUS</t>
  </si>
  <si>
    <t>/funding-round/182738027178d5d39e53da9a20298d86</t>
  </si>
  <si>
    <t>Mytrus</t>
  </si>
  <si>
    <t>http://www.mytrus.com</t>
  </si>
  <si>
    <t>/funding-round/94c5b31e170474ef0f4608fe817db1e3</t>
  </si>
  <si>
    <t>/ORGANIZATION/NALU-MEDICAL</t>
  </si>
  <si>
    <t>/funding-round/843791cf5f3b08f00f63b056e90d3f2e</t>
  </si>
  <si>
    <t>Nalu Medical</t>
  </si>
  <si>
    <t>/ORGANIZATION/NANODETECTION-TECHNOLOGY</t>
  </si>
  <si>
    <t>/funding-round/2748a5ce8560078e2314adbbfdefbfb3</t>
  </si>
  <si>
    <t>NanoDetection Technology</t>
  </si>
  <si>
    <t>http://www.nanodetectiontechnology.com</t>
  </si>
  <si>
    <t>Franklin Furnace</t>
  </si>
  <si>
    <t>/funding-round/c4d934278e1fe4e74f638b1b23a16c04</t>
  </si>
  <si>
    <t>/ORGANIZATION/NANOSPECTRA-BIOSCIENCES</t>
  </si>
  <si>
    <t>/funding-round/b12b85f190cea2f6b7f72fcc795c556f</t>
  </si>
  <si>
    <t>Nanospectra Biosciences</t>
  </si>
  <si>
    <t>http://www.nanospectra.com</t>
  </si>
  <si>
    <t>/funding-round/bb59ca27b8efd13ceafef881892d187d</t>
  </si>
  <si>
    <t>/ORGANIZATION/NANOSTIM</t>
  </si>
  <si>
    <t>/funding-round/0cfc3fd04768fb314ef754aa62eec588</t>
  </si>
  <si>
    <t>Nanostim</t>
  </si>
  <si>
    <t>http://www.nanostim.com</t>
  </si>
  <si>
    <t>/funding-round/370663ca58e92729ff00c7072ac2d73b</t>
  </si>
  <si>
    <t>/funding-round/3dd4b11c49c29c67d527cf9f7096a7ff</t>
  </si>
  <si>
    <t>/funding-round/dc1efc1e4717b33909fdf2ef823da40f</t>
  </si>
  <si>
    <t>/ORGANIZATION/NANOVASC</t>
  </si>
  <si>
    <t>/funding-round/4a114c46a9bf847bac3cad8ec46fdfec</t>
  </si>
  <si>
    <t>NanoVasc</t>
  </si>
  <si>
    <t>http://www.nanovasc.com</t>
  </si>
  <si>
    <t>/ORGANIZATION/NASSEO</t>
  </si>
  <si>
    <t>/funding-round/fa5774c55176ff7c74467440baa81eed</t>
  </si>
  <si>
    <t>Nasseo</t>
  </si>
  <si>
    <t>http://www.nasseo.com</t>
  </si>
  <si>
    <t>/ORGANIZATION/NATIONWIDE-PHARMASSIST</t>
  </si>
  <si>
    <t>/funding-round/fbd0ccb9024944d1216efb93c88eff44</t>
  </si>
  <si>
    <t>Nationwide PharmAssist</t>
  </si>
  <si>
    <t>http://nationwidepharmassist.com</t>
  </si>
  <si>
    <t>/ORGANIZATION/NCONTACT-SURGICAL</t>
  </si>
  <si>
    <t>/funding-round/1eba42aac3b5a453bf74a8a9f18ffb3e</t>
  </si>
  <si>
    <t>nContact Surgical</t>
  </si>
  <si>
    <t>http://www.ncontactsurgical.com</t>
  </si>
  <si>
    <t>/funding-round/c48f550d9dd6042cb407212058d718fd</t>
  </si>
  <si>
    <t>/funding-round/db23af4271bfc9509a7cb9973de6b192</t>
  </si>
  <si>
    <t>/ORGANIZATION/NDI-MEDICAL</t>
  </si>
  <si>
    <t>/funding-round/c21088201079539fa7391b6364555fe3</t>
  </si>
  <si>
    <t>NDI Medical</t>
  </si>
  <si>
    <t>http://www.ndimedical.com</t>
  </si>
  <si>
    <t>/funding-round/e286eac8700cf7ba44cac766da6a1121</t>
  </si>
  <si>
    <t>/ORGANIZATION/NELLIX</t>
  </si>
  <si>
    <t>/funding-round/ec612a6e1d16014db6971360c37f5665</t>
  </si>
  <si>
    <t>Nellix</t>
  </si>
  <si>
    <t>http://www.nellix.com</t>
  </si>
  <si>
    <t>/ORGANIZATION/NEOCIS</t>
  </si>
  <si>
    <t>/funding-round/eb0ec57b362078b3a52a47f449c1b68e</t>
  </si>
  <si>
    <t>Neocis</t>
  </si>
  <si>
    <t>http://neocisinc.com</t>
  </si>
  <si>
    <t>Health Care|Medical Devices|Robotics</t>
  </si>
  <si>
    <t>/ORGANIZATION/NEOGRAFT-TECHNOLOGIES</t>
  </si>
  <si>
    <t>/funding-round/10af1168ff2afc65e60ee771000aa5f1</t>
  </si>
  <si>
    <t>Neograft Technologies</t>
  </si>
  <si>
    <t>http://www.neograftinc.com</t>
  </si>
  <si>
    <t>/funding-round/1a64cdfd28bbb6bec315f5b7d3dc9e8f</t>
  </si>
  <si>
    <t>/funding-round/4dfe1c0a3ab11abb480587652b209f44</t>
  </si>
  <si>
    <t>/funding-round/5000ac0ec8dc7bd8c81d5bcbfa13b0bb</t>
  </si>
  <si>
    <t>/funding-round/62771b98ecdfda71e383b8d680ca2088</t>
  </si>
  <si>
    <t>/ORGANIZATION/NEON-THERAPEUTICS</t>
  </si>
  <si>
    <t>/funding-round/16ae3d4ef382298bc193247f0ecb60c8</t>
  </si>
  <si>
    <t>Neon Therapeutics</t>
  </si>
  <si>
    <t>http://neontherapeutics.com/</t>
  </si>
  <si>
    <t>/ORGANIZATION/NEOTRACT</t>
  </si>
  <si>
    <t>/funding-round/1474308331be5a61085b6825a60ad496</t>
  </si>
  <si>
    <t>Neotract</t>
  </si>
  <si>
    <t>http://urolift.com/</t>
  </si>
  <si>
    <t>/funding-round/20979ff8762c01934956a2e5dc821e83</t>
  </si>
  <si>
    <t>/funding-round/993cf287e4f6de657fba9b420970d4cd</t>
  </si>
  <si>
    <t>/funding-round/bdaad8c36e58e3cd1ccef0c0fb9952c8</t>
  </si>
  <si>
    <t>/ORGANIZATION/NEOVISTA</t>
  </si>
  <si>
    <t>/funding-round/5677fa98cee8d6197127bf268f68d13d</t>
  </si>
  <si>
    <t>NeoVista</t>
  </si>
  <si>
    <t>http://www.neovistainc.com</t>
  </si>
  <si>
    <t>/funding-round/b30e8b5595d4ac77b6edd8b2182237fb</t>
  </si>
  <si>
    <t>/funding-round/f2035b3025e76b110376a2b7ff5db9f6</t>
  </si>
  <si>
    <t>/funding-round/f5f37ca7965874a154ad4de3bf53fc8c</t>
  </si>
  <si>
    <t>/ORGANIZATION/NEPHROLOGY-CARE-GROUP</t>
  </si>
  <si>
    <t>/funding-round/a2552dbe431be9a94cf31450e025d6ee</t>
  </si>
  <si>
    <t>Nephrology Care Group</t>
  </si>
  <si>
    <t>http://nephrologycaregroup.com</t>
  </si>
  <si>
    <t>/ORGANIZATION/NEURALIEVE</t>
  </si>
  <si>
    <t>/funding-round/29d2cfb911d6178b13482fc8d79491dc</t>
  </si>
  <si>
    <t>Neuralieve</t>
  </si>
  <si>
    <t>http://www.neuralieve.com</t>
  </si>
  <si>
    <t>/funding-round/2e2cb366544262a0d8f255e112a9c415</t>
  </si>
  <si>
    <t>/funding-round/f8232aba08ceb08578079f79bb9c9dd2</t>
  </si>
  <si>
    <t>/ORGANIZATION/NEUROMETRIX</t>
  </si>
  <si>
    <t>/funding-round/5c0b740782d782a3a3167a45eff594c6</t>
  </si>
  <si>
    <t>NeuroMetrix</t>
  </si>
  <si>
    <t>http://www.neurometrix.com</t>
  </si>
  <si>
    <t>/funding-round/766d011d061176857bcade8609476577</t>
  </si>
  <si>
    <t>/ORGANIZATION/NEUROS-MEDICAL</t>
  </si>
  <si>
    <t>/funding-round/16d9df6374ad4a0a3b510c16dfc71fcc</t>
  </si>
  <si>
    <t>Neuros Medical</t>
  </si>
  <si>
    <t>http://neurosmedical.com</t>
  </si>
  <si>
    <t>Willoughby</t>
  </si>
  <si>
    <t>/funding-round/385661e8e451a7023f3d71975def2acb</t>
  </si>
  <si>
    <t>/funding-round/46a423ef75728828544ebab65b257d95</t>
  </si>
  <si>
    <t>/funding-round/bd859560168fe9ab27ee65571f6c9584</t>
  </si>
  <si>
    <t>/funding-round/c9cf8bc0689352b05a4eb7dd6cf5e81f</t>
  </si>
  <si>
    <t>/ORGANIZATION/NEUROVISTA</t>
  </si>
  <si>
    <t>/funding-round/444ef0aa13dbee5cb9aa4aba6cd38529</t>
  </si>
  <si>
    <t>NeuroVista</t>
  </si>
  <si>
    <t>http://www.neurovista.com</t>
  </si>
  <si>
    <t>/funding-round/9d1b124c8fe90a5335194a0ea3e85ff0</t>
  </si>
  <si>
    <t>/ORGANIZATION/NEUWAVE-MEDICAL</t>
  </si>
  <si>
    <t>/funding-round/4f566ca24edbc65372b8444b5389ae20</t>
  </si>
  <si>
    <t>NeuWave Medical</t>
  </si>
  <si>
    <t>http://www.neuwave.com</t>
  </si>
  <si>
    <t>/funding-round/8455a9563aac96c8a5036d5f1529c3f7</t>
  </si>
  <si>
    <t>/funding-round/8f94adae388c2e856c85e0366131142a</t>
  </si>
  <si>
    <t>/funding-round/d4115d048d388ad380d1dcb9deb4e5ac</t>
  </si>
  <si>
    <t>/ORGANIZATION/NEW-WORC-III-DEVELOPMENT-MANAGEMENT</t>
  </si>
  <si>
    <t>/funding-round/a0164cdda5d74d56a0dd766600547849</t>
  </si>
  <si>
    <t>New WORC (III) Development &amp; Management</t>
  </si>
  <si>
    <t>/funding-round/e50c64f30876e9fdb1d65312c2cb40ee</t>
  </si>
  <si>
    <t>/ORGANIZATION/NEWBIOTICS</t>
  </si>
  <si>
    <t>/funding-round/aa53588043b1a5c83a6b03012d208b59</t>
  </si>
  <si>
    <t>NewBiotics</t>
  </si>
  <si>
    <t>http://www.newbiotics.com</t>
  </si>
  <si>
    <t>/ORGANIZATION/NEWMENTOR-COM</t>
  </si>
  <si>
    <t>/funding-round/c66a3dc8bedda9a44dfb6f7c447275d8</t>
  </si>
  <si>
    <t>newMentor</t>
  </si>
  <si>
    <t>http://motivemi.com</t>
  </si>
  <si>
    <t>/funding-round/ead15fb4baea660a6277c65a11cb3d4e</t>
  </si>
  <si>
    <t>/ORGANIZATION/NEXCURA</t>
  </si>
  <si>
    <t>/funding-round/fe6f4de9dd1f5a509aa78ebe25be4d47</t>
  </si>
  <si>
    <t>NexCura</t>
  </si>
  <si>
    <t>http://www.nexcura.com/</t>
  </si>
  <si>
    <t>The Woodlands</t>
  </si>
  <si>
    <t>/ORGANIZATION/NEXTIMAGE-MEDICAL</t>
  </si>
  <si>
    <t>/funding-round/200b3658dac1a7348845a2aeb33bdc42</t>
  </si>
  <si>
    <t>NextImage Medical</t>
  </si>
  <si>
    <t>http://nextimagemedical.com/home.php</t>
  </si>
  <si>
    <t>/funding-round/d4810bc1450c23262715dd8dfad8093e</t>
  </si>
  <si>
    <t>/ORGANIZATION/NINEPOINT-MEDICAL</t>
  </si>
  <si>
    <t>/funding-round/5cc9016f04119a7c1dbe41c89364fb33</t>
  </si>
  <si>
    <t>NinePoint Medical</t>
  </si>
  <si>
    <t>http://www.ninepointmedical.com</t>
  </si>
  <si>
    <t>/funding-round/7bcca55f6c41f4da061aee11ac90ca06</t>
  </si>
  <si>
    <t>/ORGANIZATION/NITINOL-DEVICES-COMPONENTS</t>
  </si>
  <si>
    <t>/funding-round/5fc1cffba1ec565e4441ceccb5733c31</t>
  </si>
  <si>
    <t>Nitinol Devices &amp; Components</t>
  </si>
  <si>
    <t>http://www.nitinol.com</t>
  </si>
  <si>
    <t>/funding-round/de06b47558c812621ce5d52132920d0a</t>
  </si>
  <si>
    <t>/ORGANIZATION/NOBLES-MEDICAL-TECHNOLOGIES</t>
  </si>
  <si>
    <t>/funding-round/0b9bfaa102a6a8f2982c975d10a9a253</t>
  </si>
  <si>
    <t>Nobles Medical Technologies</t>
  </si>
  <si>
    <t>http://noblesmedicaltechnology.com</t>
  </si>
  <si>
    <t>/ORGANIZATION/NORTHWEST-MEDICAL-ISOTOPES</t>
  </si>
  <si>
    <t>/funding-round/696b38da1dd8ea3ddb31fd60a44f0014</t>
  </si>
  <si>
    <t>Northwest Medical Isotopes</t>
  </si>
  <si>
    <t>http://nwmedicalisotopes.com</t>
  </si>
  <si>
    <t>/ORGANIZATION/NOVABAY-PHARMACEUTICALS-INC</t>
  </si>
  <si>
    <t>/funding-round/25acb87b6235bebcd08a5ef9c6505c19</t>
  </si>
  <si>
    <t>NovaBay Pharmaceuticals</t>
  </si>
  <si>
    <t>http://novabay.com/</t>
  </si>
  <si>
    <t>/ORGANIZATION/NOVACEPT</t>
  </si>
  <si>
    <t>/funding-round/83ce2dbfefa692d5cc846d33a43ec31d</t>
  </si>
  <si>
    <t>Novacept</t>
  </si>
  <si>
    <t>http://novacept.com/</t>
  </si>
  <si>
    <t>/ORGANIZATION/NOVARAY-MEDICAL</t>
  </si>
  <si>
    <t>/funding-round/5b8373c5f7b8ae021ae8c8fdc3a45d5d</t>
  </si>
  <si>
    <t>NovaRay Medical</t>
  </si>
  <si>
    <t>http://www.novaraymedical.com</t>
  </si>
  <si>
    <t>/ORGANIZATION/NOVARE-SURGICAL</t>
  </si>
  <si>
    <t>/funding-round/f6ab2269ec2f9a93b8c51b3707c5d4a0</t>
  </si>
  <si>
    <t>Novare Surgical</t>
  </si>
  <si>
    <t>http://www.novaresurgical.com</t>
  </si>
  <si>
    <t>/ORGANIZATION/NOVASYS-MEDICAL</t>
  </si>
  <si>
    <t>/funding-round/41bdfeaed24f5865189c49c0f89c4417</t>
  </si>
  <si>
    <t>NOVASYS MEDICAL</t>
  </si>
  <si>
    <t>http://www.novasysmedical.com</t>
  </si>
  <si>
    <t>/funding-round/8c833cdf577c72c99eec6fdff47eb800</t>
  </si>
  <si>
    <t>30-04-2004</t>
  </si>
  <si>
    <t>/ORGANIZATION/NOVATRACT-SURGICAL</t>
  </si>
  <si>
    <t>/funding-round/0342e9d17965e61285e795625713ad72</t>
  </si>
  <si>
    <t>NovaTract Surgical</t>
  </si>
  <si>
    <t>http://www.novatract.com</t>
  </si>
  <si>
    <t>/funding-round/0d07b6644a1279a492e1788af7db9c31</t>
  </si>
  <si>
    <t>/funding-round/55f3a91b6161774336fdd6973bc6ae51</t>
  </si>
  <si>
    <t>/funding-round/8aa448e3bd3ea755e9bb6826abdc82a8</t>
  </si>
  <si>
    <t>/funding-round/8f07bceaf88dfe3fe6c9b7d9ba8db10f</t>
  </si>
  <si>
    <t>/ORGANIZATION/NTELAGENT</t>
  </si>
  <si>
    <t>/funding-round/5525c863a0ec1da4c5b5df25a7ba8d03</t>
  </si>
  <si>
    <t>RevPoint Healthcare Technologies</t>
  </si>
  <si>
    <t>http://revpointhealth.com/</t>
  </si>
  <si>
    <t>/ORGANIZATION/NUMBLEBEE</t>
  </si>
  <si>
    <t>/funding-round/214f3788fee9f10779391f9746477d63</t>
  </si>
  <si>
    <t>Numblebee</t>
  </si>
  <si>
    <t>http://www.numblebee.com</t>
  </si>
  <si>
    <t>Health Care|Manufacturing|Medical</t>
  </si>
  <si>
    <t>/ORGANIZATION/NUSCRIPTRX</t>
  </si>
  <si>
    <t>/funding-round/203956d857c5068b91e106342c5e5312</t>
  </si>
  <si>
    <t>NuScriptRx</t>
  </si>
  <si>
    <t>http://www.nuscriptrx.com</t>
  </si>
  <si>
    <t>/funding-round/af175516428fa14663da1ea750232485</t>
  </si>
  <si>
    <t>/ORGANIZATION/NUVOMED</t>
  </si>
  <si>
    <t>/funding-round/a1ece5f60b396a057efb2cf5e7eff82f</t>
  </si>
  <si>
    <t>NuvoMed</t>
  </si>
  <si>
    <t>http://www.nuvomed.com</t>
  </si>
  <si>
    <t>/ORGANIZATION/NXTHERA</t>
  </si>
  <si>
    <t>/funding-round/56827d5bc5871880e58c3cebd7039fdb</t>
  </si>
  <si>
    <t>NxThera</t>
  </si>
  <si>
    <t>http://www.nxthera.com</t>
  </si>
  <si>
    <t>/funding-round/82f33bac945521b0a97d5769bf481dbf</t>
  </si>
  <si>
    <t>/funding-round/87defd6c56508b52962bd4fa7193da89</t>
  </si>
  <si>
    <t>/ORGANIZATION/O2-MEDTECH</t>
  </si>
  <si>
    <t>/funding-round/1a0dc51e8f40235265c16c4dd3a9ba28</t>
  </si>
  <si>
    <t>O2 Medtech</t>
  </si>
  <si>
    <t>/funding-round/d5a6cb5ab45fc64481b92425a2fb4d6b</t>
  </si>
  <si>
    <t>/ORGANIZATION/OAK-STREET-HEALTH</t>
  </si>
  <si>
    <t>/funding-round/aa7e8fe9543e5406d7593c0831e0a2a0</t>
  </si>
  <si>
    <t>Oak Street Health</t>
  </si>
  <si>
    <t>http://www.oakstreethealth.com/</t>
  </si>
  <si>
    <t>/ORGANIZATION/OBALON-THERAPEUTICS</t>
  </si>
  <si>
    <t>/funding-round/2c2a293c6bdaa4f867b4f645bceb5f51</t>
  </si>
  <si>
    <t>Obalon Therapeutics</t>
  </si>
  <si>
    <t>http://obalon.com</t>
  </si>
  <si>
    <t>/funding-round/75b58e7dd1add2c291325a4fedc71ce9</t>
  </si>
  <si>
    <t>/funding-round/a59e0cbd9e26f45f20ea4bb7e6c1f00f</t>
  </si>
  <si>
    <t>/ORGANIZATION/OBMEDICAL</t>
  </si>
  <si>
    <t>/funding-round/74ca92f690b3594bf289286039f4c29a</t>
  </si>
  <si>
    <t>OBMedical</t>
  </si>
  <si>
    <t>http://obmedco.com</t>
  </si>
  <si>
    <t>Newberry</t>
  </si>
  <si>
    <t>/ORGANIZATION/OCULOGICA</t>
  </si>
  <si>
    <t>/funding-round/3125a27e6ab9069c4d019c01b2765028</t>
  </si>
  <si>
    <t>Oculogica</t>
  </si>
  <si>
    <t>http://www.oculogica.com</t>
  </si>
  <si>
    <t>Health Care|Medical|Neuroscience</t>
  </si>
  <si>
    <t>/ORGANIZATION/ODIN</t>
  </si>
  <si>
    <t>/funding-round/d8452e8ccc2fd7d649aeae1645251645</t>
  </si>
  <si>
    <t>ODIN</t>
  </si>
  <si>
    <t>http://www.odinrfid.com</t>
  </si>
  <si>
    <t>Health Care|Social Media|Software</t>
  </si>
  <si>
    <t>/ORGANIZATION/ONCOSCOPE</t>
  </si>
  <si>
    <t>/funding-round/398dd7bcdca1b23e02fb89f752c37ba5</t>
  </si>
  <si>
    <t>Oncoscope</t>
  </si>
  <si>
    <t>http://oncoscope.com</t>
  </si>
  <si>
    <t>/ORGANIZATION/ONEMEDNET</t>
  </si>
  <si>
    <t>/funding-round/56c854b12ce17abd21da33286713ab8d</t>
  </si>
  <si>
    <t>OneMedNet</t>
  </si>
  <si>
    <t>http://beamme.com</t>
  </si>
  <si>
    <t>/ORGANIZATION/ONPLAN-HEALTH</t>
  </si>
  <si>
    <t>/funding-round/9aeb3bd938d3f3dc4d3a40ea2a355638</t>
  </si>
  <si>
    <t>OnPlan Health</t>
  </si>
  <si>
    <t>http://onplanhealth.com/</t>
  </si>
  <si>
    <t>/ORGANIZATION/ONSHIFT</t>
  </si>
  <si>
    <t>/funding-round/5a9df40de36e2cca623d00ba98571d55</t>
  </si>
  <si>
    <t>OnShift</t>
  </si>
  <si>
    <t>http://www.onshift.com</t>
  </si>
  <si>
    <t>Health Care|SaaS|Software</t>
  </si>
  <si>
    <t>/funding-round/e0a733482969b9feb8c0ade8354d593e</t>
  </si>
  <si>
    <t>/funding-round/f8524b8de5e9aeaa8e3835a6058a610e</t>
  </si>
  <si>
    <t>/ORGANIZATION/ONSITE-HEALTH</t>
  </si>
  <si>
    <t>/funding-round/d91d298d62534ba1a76a105208296291</t>
  </si>
  <si>
    <t>Onsite Health</t>
  </si>
  <si>
    <t>http://www.onsitehealth.com</t>
  </si>
  <si>
    <t>/ORGANIZATION/OPSONIX-INC</t>
  </si>
  <si>
    <t>/funding-round/69c6417c2604c09bc8db1b1c76b8a0dc</t>
  </si>
  <si>
    <t>Opsonix, Inc.</t>
  </si>
  <si>
    <t>http://opsonixbio.com/</t>
  </si>
  <si>
    <t>/ORGANIZATION/OPTATE</t>
  </si>
  <si>
    <t>/funding-round/7e45a2ebc1ad62d4d7c6c1a3962e43f8</t>
  </si>
  <si>
    <t>Optate</t>
  </si>
  <si>
    <t>http://www.optate.com/</t>
  </si>
  <si>
    <t>Health Care|Internet|Technology</t>
  </si>
  <si>
    <t>/funding-round/b1d01c40a259a0567f229640bd09a59c</t>
  </si>
  <si>
    <t>/ORGANIZATION/OPTIMA-NEUROSCIENCE</t>
  </si>
  <si>
    <t>/funding-round/e9b7386cc5038885883dd3e186f41d94</t>
  </si>
  <si>
    <t>Optima Neuroscience</t>
  </si>
  <si>
    <t>http://optimaneuro.com</t>
  </si>
  <si>
    <t>/ORGANIZATION/OPTOVUE</t>
  </si>
  <si>
    <t>/funding-round/973daab81a693e1cf2fefc8b4fff1bf7</t>
  </si>
  <si>
    <t>Optovue</t>
  </si>
  <si>
    <t>http://www.optovue.com</t>
  </si>
  <si>
    <t>/ORGANIZATION/ORASI-MEDICAL</t>
  </si>
  <si>
    <t>/funding-round/61f1542705dc8324687ad760bb1e05d4</t>
  </si>
  <si>
    <t>Orasi Medical, Inc.</t>
  </si>
  <si>
    <t>http://www.orasimedical.com</t>
  </si>
  <si>
    <t>/funding-round/c92d86505e1ecf2ea3c85ee7be322746</t>
  </si>
  <si>
    <t>/ORGANIZATION/ORTHALIGN</t>
  </si>
  <si>
    <t>/funding-round/b0ab1842cc854947c5425511831811ae</t>
  </si>
  <si>
    <t>OrthAlign</t>
  </si>
  <si>
    <t>http://www.orth-align.com</t>
  </si>
  <si>
    <t>/funding-round/bad4ef9b8612cd169dce7eb4f4451099</t>
  </si>
  <si>
    <t>/funding-round/ef5e3e4db21d69e5981826fbe4b5060a</t>
  </si>
  <si>
    <t>/ORGANIZATION/ORTHOCON</t>
  </si>
  <si>
    <t>/funding-round/f2b61a466bc3bac7a28d5c5593e65fdf</t>
  </si>
  <si>
    <t>Orthocon</t>
  </si>
  <si>
    <t>http://www.orthocon.com</t>
  </si>
  <si>
    <t>/ORGANIZATION/ORTHOGENRX</t>
  </si>
  <si>
    <t>/funding-round/dc4f883bc2e286b0f75ef2fc012aba4b</t>
  </si>
  <si>
    <t>OrthogenRx</t>
  </si>
  <si>
    <t>http://orthogenrx.com</t>
  </si>
  <si>
    <t>Health Care|Life Sciences</t>
  </si>
  <si>
    <t>/ORGANIZATION/ORTHOSENSOR</t>
  </si>
  <si>
    <t>/funding-round/0990592757fd2ca28cc7c89a066fffb1</t>
  </si>
  <si>
    <t>OrthoSensor</t>
  </si>
  <si>
    <t>http://www.orthosensor.com</t>
  </si>
  <si>
    <t>/funding-round/22e8a85bc17a95c0b9e0351609416ebf</t>
  </si>
  <si>
    <t>/funding-round/2307f586f4aff455496c99091b46a2ac</t>
  </si>
  <si>
    <t>/funding-round/464bc00aa1f0ef1d6c6085a44593cee1</t>
  </si>
  <si>
    <t>/funding-round/69b886040e045f31b067870681ad7d33</t>
  </si>
  <si>
    <t>/funding-round/d4370f7a12c6424f0e0f1584d2821f1f</t>
  </si>
  <si>
    <t>/funding-round/e76d3754870d90863f3b676fe284259f</t>
  </si>
  <si>
    <t>/funding-round/f403dd8c0db2b0b4873d519a23918eba</t>
  </si>
  <si>
    <t>/ORGANIZATION/OSPREY-MEDICAL</t>
  </si>
  <si>
    <t>/funding-round/11ae8fedaa0876140b63b0ccabf862f0</t>
  </si>
  <si>
    <t>Osprey Medical</t>
  </si>
  <si>
    <t>http://ospreymed.com</t>
  </si>
  <si>
    <t>/funding-round/363444c4863e7c5ce9a750e92f91ff08</t>
  </si>
  <si>
    <t>/ORGANIZATION/OTOHARMONICS-CORPORATION</t>
  </si>
  <si>
    <t>/funding-round/939b2f82925fca24958c15d28d666781</t>
  </si>
  <si>
    <t>Otoharmonics Corporation</t>
  </si>
  <si>
    <t>http://otoharmonics.com</t>
  </si>
  <si>
    <t>/ORGANIZATION/OVID-THERAPEUTICS</t>
  </si>
  <si>
    <t>/funding-round/13b0c97fcea13362c4cb145618d5ba6e</t>
  </si>
  <si>
    <t>Ovid Therapeutics</t>
  </si>
  <si>
    <t>http://www.ovidrx.com/</t>
  </si>
  <si>
    <t>/funding-round/5f2b0027ee9be62240f9e020b291d863</t>
  </si>
  <si>
    <t>/ORGANIZATION/PAGER</t>
  </si>
  <si>
    <t>/funding-round/a13e3ed250181c497fe2f5efe6d091cd</t>
  </si>
  <si>
    <t>Pager</t>
  </si>
  <si>
    <t>http://pager.com/</t>
  </si>
  <si>
    <t>Health Care|Mobile|Technology</t>
  </si>
  <si>
    <t>/ORGANIZATION/PALMAZ-SCIENTIFIC</t>
  </si>
  <si>
    <t>/funding-round/06532d7e11d2c905bd8d668203ef0d3d</t>
  </si>
  <si>
    <t>Palmaz Scientific</t>
  </si>
  <si>
    <t>http://www.palmazscientific.com</t>
  </si>
  <si>
    <t>/funding-round/1890d0bd57bc0b5abdffd2bb952c61af</t>
  </si>
  <si>
    <t>/funding-round/702bb9ea52ac21b3761b29067b1b9085</t>
  </si>
  <si>
    <t>/funding-round/839664670284721603c982dd9e3e19df</t>
  </si>
  <si>
    <t>/funding-round/a32d86a041f85a2b2ea6dbaf10fbc3a9</t>
  </si>
  <si>
    <t>/ORGANIZATION/PALYON-MEDICAL</t>
  </si>
  <si>
    <t>/funding-round/e94ee5207bcda8baee5d8e6a0a609830</t>
  </si>
  <si>
    <t>Palyon Medical</t>
  </si>
  <si>
    <t>http://palyonmedical.com</t>
  </si>
  <si>
    <t>/ORGANIZATION/PANGENX</t>
  </si>
  <si>
    <t>/funding-round/9d8befa9bb978a2daf2a68c0d48c4038</t>
  </si>
  <si>
    <t>PanGenX</t>
  </si>
  <si>
    <t>http://pangenx.com</t>
  </si>
  <si>
    <t>Auburndale</t>
  </si>
  <si>
    <t>/funding-round/de871884efb17faed307e5c5471060a5</t>
  </si>
  <si>
    <t>/ORGANIZATION/PARACOR-MEDICAL</t>
  </si>
  <si>
    <t>/funding-round/da89ea482fe5f0d1701436629248c731</t>
  </si>
  <si>
    <t>Paracor Medical</t>
  </si>
  <si>
    <t>http://www.paracormedical.com</t>
  </si>
  <si>
    <t>/ORGANIZATION/PARADIGM-SPINE</t>
  </si>
  <si>
    <t>/funding-round/090182984fe0d7b4bbe9b957bad37677</t>
  </si>
  <si>
    <t>Paradigm Spine</t>
  </si>
  <si>
    <t>http://www.paradigm-spine.de</t>
  </si>
  <si>
    <t>/funding-round/61846811450192385ff24130a2d8e1e2</t>
  </si>
  <si>
    <t>/funding-round/8fc69283e6eeadc14832099cb0a06525</t>
  </si>
  <si>
    <t>/ORGANIZATION/PATHWAY-MEDICAL-TECHNOLOGIES</t>
  </si>
  <si>
    <t>/funding-round/0f04d9d698c470785547e4f9b8297e4d</t>
  </si>
  <si>
    <t>Pathway Medical Technologies</t>
  </si>
  <si>
    <t>http://www.pathwaymedical.com</t>
  </si>
  <si>
    <t>/funding-round/de8ce68559caf82ab2a1d75b59d390d3</t>
  </si>
  <si>
    <t>/ORGANIZATION/PATIENTFOCUS</t>
  </si>
  <si>
    <t>/funding-round/4a249635ee109fe682b34e8cce64eb23</t>
  </si>
  <si>
    <t>PatientFocus</t>
  </si>
  <si>
    <t>http://patientfocus.com</t>
  </si>
  <si>
    <t>/ORGANIZATION/PATIENTPING</t>
  </si>
  <si>
    <t>/funding-round/ba276dbed23aacf617db4f4de993c3b4</t>
  </si>
  <si>
    <t>PatientPing</t>
  </si>
  <si>
    <t>http://www.patientping.com/</t>
  </si>
  <si>
    <t>/ORGANIZATION/PAYFORMANCE-HOLDING</t>
  </si>
  <si>
    <t>/funding-round/654c99e83cf1477a6f7d46c6236b5492</t>
  </si>
  <si>
    <t>PAYFORMANCE HOLDING</t>
  </si>
  <si>
    <t>/ORGANIZATION/PAYSPAN-INC</t>
  </si>
  <si>
    <t>/funding-round/41364f58a7e36de2596b2b7dc42d302a</t>
  </si>
  <si>
    <t>PaySpan, Inc.</t>
  </si>
  <si>
    <t>http://payspan.com</t>
  </si>
  <si>
    <t>Health Care|Information Technology|Payments|Services|Software</t>
  </si>
  <si>
    <t>/ORGANIZATION/PEAK-SURGICAL</t>
  </si>
  <si>
    <t>/funding-round/1454de7c5b52d8bc9bd79fb6ac5c5fb6</t>
  </si>
  <si>
    <t>PEAK Surgical</t>
  </si>
  <si>
    <t>http://www.peaksurgical.com</t>
  </si>
  <si>
    <t>/funding-round/408ac4b178cb53e8b190624e79d38736</t>
  </si>
  <si>
    <t>/ORGANIZATION/PEDIAQ</t>
  </si>
  <si>
    <t>/funding-round/e3bd16df4af3ee1802ee03f4fac48387</t>
  </si>
  <si>
    <t>PediaQ</t>
  </si>
  <si>
    <t>http://www.pediaq.care</t>
  </si>
  <si>
    <t>Health Care|Technology</t>
  </si>
  <si>
    <t>/ORGANIZATION/PEERBRIDGE-HEALTH</t>
  </si>
  <si>
    <t>/funding-round/0cf31d51277c50714674a6c79bc1068a</t>
  </si>
  <si>
    <t>PeerBridge Health</t>
  </si>
  <si>
    <t>http://peerbridgehealth.com</t>
  </si>
  <si>
    <t>Health Care|Medical|Wireless</t>
  </si>
  <si>
    <t>/ORGANIZATION/PELICAN-THERAPEUTICS</t>
  </si>
  <si>
    <t>/funding-round/c331439c615e37fb0f482a064daadcac</t>
  </si>
  <si>
    <t>Pelican Therapeutics</t>
  </si>
  <si>
    <t>http://www.pelicantherapeutics.com/</t>
  </si>
  <si>
    <t>/funding-round/e935cfe83dfa45ecacd87e8df9ee4008</t>
  </si>
  <si>
    <t>/ORGANIZATION/PERCEPTIMED</t>
  </si>
  <si>
    <t>/funding-round/92803f19b6bac7c38bae8ee60facfb4e</t>
  </si>
  <si>
    <t>PerceptiMed</t>
  </si>
  <si>
    <t>http://www.perceptimed.com</t>
  </si>
  <si>
    <t>/funding-round/b43a87e1dff434b6f70a2fb401f10513</t>
  </si>
  <si>
    <t>/ORGANIZATION/PERCUVISION</t>
  </si>
  <si>
    <t>/funding-round/9087aedbf8dcd154086e42cee632094e</t>
  </si>
  <si>
    <t>PercuVision</t>
  </si>
  <si>
    <t>http://www.percuvision.com</t>
  </si>
  <si>
    <t>/ORGANIZATION/PERIGEN</t>
  </si>
  <si>
    <t>/funding-round/9a54dedc7705380789fd83cc88ab3524</t>
  </si>
  <si>
    <t>PeriGen</t>
  </si>
  <si>
    <t>http://perigen.com</t>
  </si>
  <si>
    <t>/funding-round/a32aee2c1e23e7cb5d4fa0f74abbf11f</t>
  </si>
  <si>
    <t>/ORGANIZATION/PHOTOMEDEX</t>
  </si>
  <si>
    <t>/funding-round/c437794c2d4e749ec0983e21c345f551</t>
  </si>
  <si>
    <t>Photomedex</t>
  </si>
  <si>
    <t>http://www.procyte.com</t>
  </si>
  <si>
    <t>Montgomeryville</t>
  </si>
  <si>
    <t>/ORGANIZATION/PHRAXIS</t>
  </si>
  <si>
    <t>/funding-round/1038b400acb089b63bdca698b23779aa</t>
  </si>
  <si>
    <t>Phraxis</t>
  </si>
  <si>
    <t>http://www.phraxis.com</t>
  </si>
  <si>
    <t>/ORGANIZATION/PHYSICIANS-OWN-PHARMACY</t>
  </si>
  <si>
    <t>/funding-round/455b48f13a4f1b2cc31dfd1c8612b349</t>
  </si>
  <si>
    <t>Physicians Own Pharmacy</t>
  </si>
  <si>
    <t>http://www.popmedical.com</t>
  </si>
  <si>
    <t>/ORGANIZATION/PHYSICIANS-SURGERY-CENTER</t>
  </si>
  <si>
    <t>/funding-round/12f6c77a90a8a4005cab82ac3306a0dd</t>
  </si>
  <si>
    <t>Physicians Surgery Center</t>
  </si>
  <si>
    <t>http://alvaradosurgery.com</t>
  </si>
  <si>
    <t>Health Care|Medical|Physicians</t>
  </si>
  <si>
    <t>/funding-round/e4bc7ca9eb47da457dd6ad781bbd4577</t>
  </si>
  <si>
    <t>/ORGANIZATION/PHYSIOSONICS</t>
  </si>
  <si>
    <t>/funding-round/5e62593b4562e42e16d1bb6ecf7a161e</t>
  </si>
  <si>
    <t>PhysioSonics</t>
  </si>
  <si>
    <t>http://www.physiosonics.com</t>
  </si>
  <si>
    <t>/funding-round/754c31e28c297ba96c8974d2ee21b682</t>
  </si>
  <si>
    <t>/funding-round/dfa6bbac5f95d66edd282ac41ca55e3b</t>
  </si>
  <si>
    <t>/ORGANIZATION/PICOFEMTO</t>
  </si>
  <si>
    <t>/funding-round/2fff5311f49ec48ae545c956295cd101</t>
  </si>
  <si>
    <t>Picofemto</t>
  </si>
  <si>
    <t>http://www.picofemto.com/</t>
  </si>
  <si>
    <t>/ORGANIZATION/PIVOT-MEDICAL</t>
  </si>
  <si>
    <t>/funding-round/e78f2df47dc433aeea328ccf53366bec</t>
  </si>
  <si>
    <t>Pivot Medical</t>
  </si>
  <si>
    <t>http://www.pivotmedical.com</t>
  </si>
  <si>
    <t>/funding-round/f7611d797274811f2c3b3bbdecd9c937</t>
  </si>
  <si>
    <t>/ORGANIZATION/PIXELOPTICS</t>
  </si>
  <si>
    <t>/funding-round/7bf72141de9b317d3b246c7bfe527245</t>
  </si>
  <si>
    <t>PixelOptics</t>
  </si>
  <si>
    <t>http://www.pixeloptics.com</t>
  </si>
  <si>
    <t>/funding-round/c266920b21cf961106a05c6f485ab104</t>
  </si>
  <si>
    <t>/ORGANIZATION/PLC-SYSTEMS</t>
  </si>
  <si>
    <t>/funding-round/02f15dee3cb6e7391ed3335e4bc2dce6</t>
  </si>
  <si>
    <t>PLC Systems</t>
  </si>
  <si>
    <t>http://www.plcmed.com</t>
  </si>
  <si>
    <t>/funding-round/56fd1646baf6a6e8be447e6244ea4861</t>
  </si>
  <si>
    <t>/funding-round/9d541ece31a5f0d0674ceceb6d2248e7</t>
  </si>
  <si>
    <t>/ORGANIZATION/PLUROGEN-THERAPEUTICS</t>
  </si>
  <si>
    <t>/funding-round/1155471119ef90655774d1f874d8f309</t>
  </si>
  <si>
    <t>PluroGen Therapeutics</t>
  </si>
  <si>
    <t>http://www.plurogen.com</t>
  </si>
  <si>
    <t>/funding-round/9497f203938b1d2267cd7c5001cd5910</t>
  </si>
  <si>
    <t>/funding-round/a7be65cbf109a2e31ed84c3df7aab551</t>
  </si>
  <si>
    <t>/ORGANIZATION/PNEUMRX</t>
  </si>
  <si>
    <t>/funding-round/1311a20f0ac80c6cee5e53101995aac5</t>
  </si>
  <si>
    <t>PneumRx</t>
  </si>
  <si>
    <t>http://www.pneumrx.com</t>
  </si>
  <si>
    <t>/funding-round/9311b8de69592ddad513523e00afd38d</t>
  </si>
  <si>
    <t>/ORGANIZATION/POCKETDERM</t>
  </si>
  <si>
    <t>/funding-round/ec55bd3bf094f2db00dbedafefbae88d</t>
  </si>
  <si>
    <t>PocketDerm</t>
  </si>
  <si>
    <t>https://pocketderm.com</t>
  </si>
  <si>
    <t>/ORGANIZATION/PORTICO-SYSTEMS</t>
  </si>
  <si>
    <t>/funding-round/2561c430905aa0490bd2ff7e0d038d21</t>
  </si>
  <si>
    <t>Portico Systems</t>
  </si>
  <si>
    <t>http://www.porticosys.com</t>
  </si>
  <si>
    <t>/funding-round/9a63df1fdad3a135ee539c6c80b18dd6</t>
  </si>
  <si>
    <t>/funding-round/b22531b64c4cba3f01f91b0b4511a207</t>
  </si>
  <si>
    <t>/ORGANIZATION/POWERVISION</t>
  </si>
  <si>
    <t>/funding-round/4b92f6e8ac067b7eaa58dc45f5f9d633</t>
  </si>
  <si>
    <t>PowerVision</t>
  </si>
  <si>
    <t>http://www.powervisionlens.com</t>
  </si>
  <si>
    <t>/funding-round/59691d98c66cbfb2ffa5dbce9c4e6ac2</t>
  </si>
  <si>
    <t>/funding-round/59738c33816c7b616ca5a35c90bfb7b7</t>
  </si>
  <si>
    <t>/funding-round/9b44bd19aa2378d313ce6f635f253339</t>
  </si>
  <si>
    <t>/funding-round/f2f3c35f130acca8a59b88d743b06740</t>
  </si>
  <si>
    <t>/ORGANIZATION/PRIMA-TEMP</t>
  </si>
  <si>
    <t>/funding-round/c59710d494003484cae9dbf713caee52</t>
  </si>
  <si>
    <t>Prima Temp</t>
  </si>
  <si>
    <t>http://www.prima-temp.com</t>
  </si>
  <si>
    <t>/ORGANIZATION/PRIMAEVA-MEDICAL</t>
  </si>
  <si>
    <t>/funding-round/3a14e9d4f33771decfaf9b6fb909ffc4</t>
  </si>
  <si>
    <t>Primaeva Medical</t>
  </si>
  <si>
    <t>http://www.primaevamedical.com</t>
  </si>
  <si>
    <t>/funding-round/84d4fe07ab76680bb0dc4ade1635c118</t>
  </si>
  <si>
    <t>/funding-round/d6988a16e09d0d1f97bad9dea2769618</t>
  </si>
  <si>
    <t>/ORGANIZATION/PRIMCOGENT-SOLUTIONS</t>
  </si>
  <si>
    <t>/funding-round/5e6b2797353ce0978a96d7e6566efe18</t>
  </si>
  <si>
    <t>Primcogent Solutions</t>
  </si>
  <si>
    <t>http://www.primcogent.com</t>
  </si>
  <si>
    <t>/ORGANIZATION/PRIMOCARE</t>
  </si>
  <si>
    <t>/funding-round/adbc9d8b0e8d8c5b2210f068d6a48ae7</t>
  </si>
  <si>
    <t>Primocare</t>
  </si>
  <si>
    <t>http://www.primocare.com</t>
  </si>
  <si>
    <t>/ORGANIZATION/PRODIGO-SOLUTIONS</t>
  </si>
  <si>
    <t>/funding-round/6aa0560b6dfc41987e68bb9be638825f</t>
  </si>
  <si>
    <t>Prodigo Solutions</t>
  </si>
  <si>
    <t>http://www.prodigosolutions.com</t>
  </si>
  <si>
    <t>/ORGANIZATION/PRONERVE</t>
  </si>
  <si>
    <t>/funding-round/3b8a770726e73705cdd2e312f0b75b71</t>
  </si>
  <si>
    <t>ProNerve</t>
  </si>
  <si>
    <t>http://www.pronerve.com</t>
  </si>
  <si>
    <t>Health Care|Hospitals|Medical|Physicians</t>
  </si>
  <si>
    <t>/funding-round/ef1b58b9addabba8970812c8e71537a6</t>
  </si>
  <si>
    <t>/ORGANIZATION/PROPELLERHEALTH</t>
  </si>
  <si>
    <t>/funding-round/54e4d9ad238d2562fb9fafcc1e386a9d</t>
  </si>
  <si>
    <t>Propeller Health</t>
  </si>
  <si>
    <t>http://propellerhealth.com</t>
  </si>
  <si>
    <t>/funding-round/f04a4256df950097db9bd2bb754c7f2f</t>
  </si>
  <si>
    <t>/ORGANIZATION/PROSPEX-MEDICAL</t>
  </si>
  <si>
    <t>/funding-round/581d94875f1d42e8d5bb6d891a0592f0</t>
  </si>
  <si>
    <t>Prospex Medical</t>
  </si>
  <si>
    <t>http://www.prospexmedical.com</t>
  </si>
  <si>
    <t>/ORGANIZATION/PROTEA-MEDICAL</t>
  </si>
  <si>
    <t>/funding-round/c03336b81d71755274c48d7a3719a612</t>
  </si>
  <si>
    <t>Protea Medical</t>
  </si>
  <si>
    <t>http://protealife.com</t>
  </si>
  <si>
    <t>/ORGANIZATION/PROVASCULON</t>
  </si>
  <si>
    <t>/funding-round/c5b7820ee48c81f3303b2a8a9fd6a108</t>
  </si>
  <si>
    <t>Provasculon</t>
  </si>
  <si>
    <t>http://www.provasculon.com</t>
  </si>
  <si>
    <t>/ORGANIZATION/PROVOX-TECHNOLOGIES</t>
  </si>
  <si>
    <t>/funding-round/11182c7b9ccf9ac1f6b4a9a19d72b958</t>
  </si>
  <si>
    <t>ProVox Technologies</t>
  </si>
  <si>
    <t>/funding-round/f42175466b27f5049e4b30c048a6ac3d</t>
  </si>
  <si>
    <t>/ORGANIZATION/PROXIMA-THERAPEUTICS</t>
  </si>
  <si>
    <t>/funding-round/0914ea7cd3435bf2fd34501ec1e992cb</t>
  </si>
  <si>
    <t>17-08-2002</t>
  </si>
  <si>
    <t>Proxima Therapeutics</t>
  </si>
  <si>
    <t>http://www.proximatherapeutics.com/</t>
  </si>
  <si>
    <t>/funding-round/d2f6b8ea24ea623a5416a48f5c2cd127</t>
  </si>
  <si>
    <t>/ORGANIZATION/PSYCHIATRIC-SOLUTIONS</t>
  </si>
  <si>
    <t>/funding-round/e1bd9c9dc133df82665d2921bb1ab802</t>
  </si>
  <si>
    <t>Psychiatric Solutions</t>
  </si>
  <si>
    <t>http://www.psysolutions.com</t>
  </si>
  <si>
    <t>/ORGANIZATION/PTS-PHYSICIANS-LLC</t>
  </si>
  <si>
    <t>/funding-round/e7d123e9dc53873d69e869ac2220e901</t>
  </si>
  <si>
    <t>PTS Physicians</t>
  </si>
  <si>
    <t>http://ptsphysicians.com</t>
  </si>
  <si>
    <t>Brecksville</t>
  </si>
  <si>
    <t>/ORGANIZATION/PULSE-THERAPEUTICS</t>
  </si>
  <si>
    <t>/funding-round/209a0464ff2cf6b099da886f7176bfa1</t>
  </si>
  <si>
    <t>Pulse Therapeutics</t>
  </si>
  <si>
    <t>http://www.pulsetherapeutics.com</t>
  </si>
  <si>
    <t>/funding-round/868d8ae76308c0501115d26eb66bca77</t>
  </si>
  <si>
    <t>/funding-round/95c40624e1424633379a77bc8bc35c4c</t>
  </si>
  <si>
    <t>/ORGANIZATION/PURSUIT-VASCULAR</t>
  </si>
  <si>
    <t>/funding-round/406e11cf28211ab8177ffe4af551c4ac</t>
  </si>
  <si>
    <t>Pursuit Vascular</t>
  </si>
  <si>
    <t>http://pursuitvascular.com</t>
  </si>
  <si>
    <t>/funding-round/5528afeaeeabac3dd12171877d55ba2b</t>
  </si>
  <si>
    <t>/funding-round/6b6e584dde9656811321de94e0c1d0d7</t>
  </si>
  <si>
    <t>/ORGANIZATION/QFO-LABS</t>
  </si>
  <si>
    <t>/funding-round/15ee7331a0d05c738eabef6588d33199</t>
  </si>
  <si>
    <t>QFO Labs</t>
  </si>
  <si>
    <t>http://qfolabs.com</t>
  </si>
  <si>
    <t>/ORGANIZATION/QLIANCE</t>
  </si>
  <si>
    <t>/funding-round/15c4691343e3c0a76dc729352f59eeef</t>
  </si>
  <si>
    <t>Qliance Medical Management</t>
  </si>
  <si>
    <t>http://www.qliance.com</t>
  </si>
  <si>
    <t>Health Care|Health Care Information Technology|Health Services Industry|Hospitals</t>
  </si>
  <si>
    <t>/funding-round/38c9ea7e91dd9b4bfe54c28f0a5a960d</t>
  </si>
  <si>
    <t>/funding-round/7691eef0a17b3b2fd2eea0817c5b1be9</t>
  </si>
  <si>
    <t>/funding-round/b6db975f59a3bfba862f948064da972c</t>
  </si>
  <si>
    <t>/ORGANIZATION/QSPEX-TECHNOLOGIES</t>
  </si>
  <si>
    <t>/funding-round/1cabecf01bce5c728d3982afbd44a7d7</t>
  </si>
  <si>
    <t>Qspex Technologies</t>
  </si>
  <si>
    <t>http://qspex.com</t>
  </si>
  <si>
    <t>/funding-round/5969b516343b1673eda1bee1e57feb09</t>
  </si>
  <si>
    <t>/funding-round/bd82f07395774fb7b005fa43fb08be0f</t>
  </si>
  <si>
    <t>/funding-round/e4aacf559df49c58dc6584656e1db427</t>
  </si>
  <si>
    <t>/ORGANIZATION/QUALMETRIX</t>
  </si>
  <si>
    <t>/funding-round/18f6c690de4ce9dd75b3a919e5bbedf7</t>
  </si>
  <si>
    <t>QualMetrix</t>
  </si>
  <si>
    <t>http://qualmetrix.com</t>
  </si>
  <si>
    <t>/funding-round/6765a01dc0a4d579a3c49ff6e8fbf07d</t>
  </si>
  <si>
    <t>/funding-round/ef44e11401bfe40d85ab0ac2245dd921</t>
  </si>
  <si>
    <t>/ORGANIZATION/RADIOLOGY-PARTNERS</t>
  </si>
  <si>
    <t>/funding-round/2d12df8972371900b6888fb06b8b1fdc</t>
  </si>
  <si>
    <t>Radiology Partners</t>
  </si>
  <si>
    <t>/ORGANIZATION/RAPAMYCIN-HOLDINGS</t>
  </si>
  <si>
    <t>/funding-round/a6ba6f86d811b00733d14debe93011de</t>
  </si>
  <si>
    <t>Rapamycin Holdings</t>
  </si>
  <si>
    <t>http://rapamycinholdings.com</t>
  </si>
  <si>
    <t>/ORGANIZATION/RAPIDSCAN-PHARMA-SOLUTIONS-2</t>
  </si>
  <si>
    <t>/funding-round/bbe27d5bb1496f1a6b6a095b0ecc6091</t>
  </si>
  <si>
    <t>Rapidscan Pharma Solutions</t>
  </si>
  <si>
    <t>http://www.rapidscanpharma.com/</t>
  </si>
  <si>
    <t>/ORGANIZATION/RAZE-THERAPEUTICS</t>
  </si>
  <si>
    <t>/funding-round/a260d8a3e5db588f0862d72d8e64cd61</t>
  </si>
  <si>
    <t>Raze Therapeutics</t>
  </si>
  <si>
    <t>http://razetx.com</t>
  </si>
  <si>
    <t>Health Care|Health Care Information Technology</t>
  </si>
  <si>
    <t>/ORGANIZATION/REAL-TIME-MEDICAL-SYSTEMS</t>
  </si>
  <si>
    <t>/funding-round/7d6e8a97ce4cea35c49c0979e90faff3</t>
  </si>
  <si>
    <t>Real Time Medical Systems</t>
  </si>
  <si>
    <t>http://myrtms.com/</t>
  </si>
  <si>
    <t>/ORGANIZATION/RECOR-MEDICAL</t>
  </si>
  <si>
    <t>/funding-round/758f913115f21b47e1ffd2136069eee0</t>
  </si>
  <si>
    <t>ReCor Medical</t>
  </si>
  <si>
    <t>http://recormedical.com</t>
  </si>
  <si>
    <t>/ORGANIZATION/RECRO-PHARMA-INC</t>
  </si>
  <si>
    <t>/funding-round/cb0238237eb33d97fe2ab52eebfa0c71</t>
  </si>
  <si>
    <t>Recro Pharma Inc.</t>
  </si>
  <si>
    <t>http://recropharma.com</t>
  </si>
  <si>
    <t>/ORGANIZATION/REGENEMED</t>
  </si>
  <si>
    <t>/funding-round/f138fb957a50e9f7d95df26393d74b0a</t>
  </si>
  <si>
    <t>RegeneMed</t>
  </si>
  <si>
    <t>http://www.regenemed.com</t>
  </si>
  <si>
    <t>/ORGANIZATION/REGENESIS-BIOMEDICAL</t>
  </si>
  <si>
    <t>/funding-round/369070855c4a896bdbb23fb1fb9d68ca</t>
  </si>
  <si>
    <t>Regenesis Biomedical</t>
  </si>
  <si>
    <t>http://www.regenesisbio.com</t>
  </si>
  <si>
    <t>/ORGANIZATION/REGIONAL-DIAGNOSTIC-LABORATORIES</t>
  </si>
  <si>
    <t>/funding-round/5aaac289b1ae9e52fb0043941e040a07</t>
  </si>
  <si>
    <t>Regional Diagnostic Laboratories</t>
  </si>
  <si>
    <t>http://rdxlabs.com</t>
  </si>
  <si>
    <t>/ORGANIZATION/RELAYHEALTH</t>
  </si>
  <si>
    <t>/funding-round/440b89f09f3a31fc16a82d9bd98bc6fb</t>
  </si>
  <si>
    <t>RelayHealth</t>
  </si>
  <si>
    <t>http://www.relayhealth.com</t>
  </si>
  <si>
    <t>Health Care|Health Care Information Technology|Pharmaceuticals</t>
  </si>
  <si>
    <t>/funding-round/58f1c9c6ded7c889a8f5554b6b30ca72</t>
  </si>
  <si>
    <t>/funding-round/ade7eb829a97b7c8a674580fce015397</t>
  </si>
  <si>
    <t>/funding-round/e551643d36c9340c57ba9ae08bb61d28</t>
  </si>
  <si>
    <t>/ORGANIZATION/RENOVORX</t>
  </si>
  <si>
    <t>/funding-round/40488755c63e810aa6484db118fd09e7</t>
  </si>
  <si>
    <t>RenovoRx</t>
  </si>
  <si>
    <t>http://www.renovorx.com</t>
  </si>
  <si>
    <t>/funding-round/50877b26d06d609c38224d4bdaae7f4b</t>
  </si>
  <si>
    <t>/ORGANIZATION/RESHAPE-MEDICAL</t>
  </si>
  <si>
    <t>/funding-round/148e64a8ead2c1046aacb70a78aef9d9</t>
  </si>
  <si>
    <t>ReShape Medical</t>
  </si>
  <si>
    <t>http://www.reshapemedical.com</t>
  </si>
  <si>
    <t>/funding-round/5abfe1fac1d55cbbcceec62831c3d83f</t>
  </si>
  <si>
    <t>/funding-round/8af81deb54a6aeb12efe1c00d7d6cf50</t>
  </si>
  <si>
    <t>/funding-round/b1d9b66742f09aa7e7983a20567c090e</t>
  </si>
  <si>
    <t>/funding-round/c508b5c5e0b8f05f4b84334947907bfc</t>
  </si>
  <si>
    <t>/ORGANIZATION/RESPICARDIA</t>
  </si>
  <si>
    <t>/funding-round/4efda1af39b7f14c2ef143334cfb7841</t>
  </si>
  <si>
    <t>Respicardia</t>
  </si>
  <si>
    <t>http://www.respicardia.com</t>
  </si>
  <si>
    <t>Health Care|Health Care Information Technology|Medical Devices</t>
  </si>
  <si>
    <t>/funding-round/6643e4769e974516f02ad13c8ffa276d</t>
  </si>
  <si>
    <t>/ORGANIZATION/RESPIRATORY-MOTION</t>
  </si>
  <si>
    <t>/funding-round/6000abfdd94da90e4955b49d944d60fb</t>
  </si>
  <si>
    <t>Respiratory Motion</t>
  </si>
  <si>
    <t>http://respiratorymotion.com</t>
  </si>
  <si>
    <t>/funding-round/a7b948d3686c54419fc401d259a8441c</t>
  </si>
  <si>
    <t>/ORGANIZATION/RETROTOPE</t>
  </si>
  <si>
    <t>/funding-round/b0e5f39aac88109d6c65b94c1b1426c3</t>
  </si>
  <si>
    <t>Retrotope</t>
  </si>
  <si>
    <t>http://www.retrotope.com/</t>
  </si>
  <si>
    <t>/ORGANIZATION/RF-SURGICAL-SYSTEMS</t>
  </si>
  <si>
    <t>/funding-round/957de931e4bee20bd67eba875c1c5594</t>
  </si>
  <si>
    <t>RF Surgical Systems</t>
  </si>
  <si>
    <t>http://www.rfsurg.com</t>
  </si>
  <si>
    <t>/funding-round/be2ba85815a4008f692a890f6fa0a099</t>
  </si>
  <si>
    <t>/funding-round/f81cbe37804a5790dbe25c6477e5538c</t>
  </si>
  <si>
    <t>/ORGANIZATION/RHYTHMIA-MEDICAL</t>
  </si>
  <si>
    <t>/funding-round/41c7202919d304122fbaf534d35c5933</t>
  </si>
  <si>
    <t>Rhythmia Medical</t>
  </si>
  <si>
    <t>http://www.rhythmia.com</t>
  </si>
  <si>
    <t>/funding-round/c3dc5cacf95fc2a1c55c61e819ddf258</t>
  </si>
  <si>
    <t>/funding-round/e01bb103197b6c536f75badfa41c0563</t>
  </si>
  <si>
    <t>/ORGANIZATION/RIVANNA-MEDICAL</t>
  </si>
  <si>
    <t>/funding-round/568c214dde95abe4a2139344abece5f0</t>
  </si>
  <si>
    <t>Rivanna Medical</t>
  </si>
  <si>
    <t>http://www.rivannamedical.com</t>
  </si>
  <si>
    <t>Crozet</t>
  </si>
  <si>
    <t>/ORGANIZATION/ROCKY-MOUNTAIN-DENTAL-INSTITUTE</t>
  </si>
  <si>
    <t>/funding-round/ddc59f9d6ee2d2f89579138c4b8ea1e6</t>
  </si>
  <si>
    <t>Rocky Mountain Dental Institute</t>
  </si>
  <si>
    <t>http://rockymountaindentalinstitute.com</t>
  </si>
  <si>
    <t>/ORGANIZATION/ROLLINS-MEDICAL-SOLUITONS</t>
  </si>
  <si>
    <t>/funding-round/00b3b5447b7f51bfe814674bf18d7b69</t>
  </si>
  <si>
    <t>Rollins Medical Soluitons</t>
  </si>
  <si>
    <t>http://rollins7.com</t>
  </si>
  <si>
    <t>/ORGANIZATION/ROX-MEDICAL</t>
  </si>
  <si>
    <t>/funding-round/5cd4a4f8c35c02de3db522c86a0595f8</t>
  </si>
  <si>
    <t>ROX Medical</t>
  </si>
  <si>
    <t>http://www.roxmedical.com</t>
  </si>
  <si>
    <t>/ORGANIZATION/RUBICOR-MEDICAL</t>
  </si>
  <si>
    <t>/funding-round/e346d2e4268e5e0d14fd4bd0a1533272</t>
  </si>
  <si>
    <t>Rubicor Medical</t>
  </si>
  <si>
    <t>http://www.rubicor.com/</t>
  </si>
  <si>
    <t>/ORGANIZATION/RX-SAVINGS-SOLUTIONS</t>
  </si>
  <si>
    <t>/funding-round/2d85ffc455ac3772c414827269026411</t>
  </si>
  <si>
    <t>Rx Savings Solutions</t>
  </si>
  <si>
    <t>http://www.rxsavingssolutions.com</t>
  </si>
  <si>
    <t>/ORGANIZATION/S-E-A-MEDICAL-SYSTEMS</t>
  </si>
  <si>
    <t>/funding-round/ade45e0d3b0188e5a2764e8b85a10c36</t>
  </si>
  <si>
    <t>S.E.A. Medical Systems</t>
  </si>
  <si>
    <t>http://www.seamedical.com</t>
  </si>
  <si>
    <t>/ORGANIZATION/SADRA-MEDICA</t>
  </si>
  <si>
    <t>/funding-round/05d986ca0dc7cbe08579f75c3972e759</t>
  </si>
  <si>
    <t>Sadra Medical</t>
  </si>
  <si>
    <t>http://www.sadramedical.com</t>
  </si>
  <si>
    <t>/funding-round/0730a43557a31e0a8dbed460c2f322a2</t>
  </si>
  <si>
    <t>/funding-round/12ea071507c711810920bb3f2ddb69f4</t>
  </si>
  <si>
    <t>/funding-round/f9c79e72b367e471d2536a4836f1d704</t>
  </si>
  <si>
    <t>/ORGANIZATION/SALIENT-SURGICAL-TECHNOLOGIES</t>
  </si>
  <si>
    <t>/funding-round/1470c66c5f209e86c9c3519e302d56b9</t>
  </si>
  <si>
    <t>Salient Surgical Technologies</t>
  </si>
  <si>
    <t>http://www.salientsurgical.com</t>
  </si>
  <si>
    <t>/funding-round/50d37724c8db07c1524501d177de61f6</t>
  </si>
  <si>
    <t>/ORGANIZATION/SANARUS-MEDICAL</t>
  </si>
  <si>
    <t>/funding-round/32d29359b63d48468ba9e22ccb861147</t>
  </si>
  <si>
    <t>Sanarus Medical</t>
  </si>
  <si>
    <t>http://www.sanarus.com</t>
  </si>
  <si>
    <t>/funding-round/4752e08a2d014a7a841babb5d4ae896f</t>
  </si>
  <si>
    <t>/funding-round/6947dc998b46c56fb23ed3fe369293eb</t>
  </si>
  <si>
    <t>/ORGANIZATION/SANUWAVE-HEALTH</t>
  </si>
  <si>
    <t>/funding-round/33a440c7487928e5891834db46187c04</t>
  </si>
  <si>
    <t>SANUWAVE Health</t>
  </si>
  <si>
    <t>http://www.sanuwave.com</t>
  </si>
  <si>
    <t>/funding-round/53f3328e0c42cf4f8d1729bcb7407d30</t>
  </si>
  <si>
    <t>/funding-round/5f517bc30c081df1fe77e08d6614b86a</t>
  </si>
  <si>
    <t>/funding-round/a4b3981cef0b41e94177b4ed732f04c4</t>
  </si>
  <si>
    <t>/funding-round/d6c5dbef27b8bef6fd1451999e415d39</t>
  </si>
  <si>
    <t>/ORGANIZATION/SAPHEON</t>
  </si>
  <si>
    <t>/funding-round/99df4ace7ba99ef5828a05d9cd892750</t>
  </si>
  <si>
    <t>Sapheon</t>
  </si>
  <si>
    <t>http://www.sapheoninc.com</t>
  </si>
  <si>
    <t>/funding-round/ae98cf8ac0ea5fdf48ca2a4b51dc7e29</t>
  </si>
  <si>
    <t>/funding-round/e1a44a62924d50f2b2bed9f7f6dd800b</t>
  </si>
  <si>
    <t>/funding-round/e2cf1336cf7a0bd7d4ffc33887db370f</t>
  </si>
  <si>
    <t>/ORGANIZATION/SARANAS</t>
  </si>
  <si>
    <t>/funding-round/65997191c6a521a375caa34195ac3374</t>
  </si>
  <si>
    <t>Saranas</t>
  </si>
  <si>
    <t>http://saranas.com</t>
  </si>
  <si>
    <t>/funding-round/b27d6e10c53ff4cbb1855f867f28296f</t>
  </si>
  <si>
    <t>/funding-round/d1a5eaeb497849e221c2b5f4bb4db9c7</t>
  </si>
  <si>
    <t>/funding-round/dbe0c6de0a383cfa8c5d0d8509cdfce4</t>
  </si>
  <si>
    <t>/ORGANIZATION/SATIETY</t>
  </si>
  <si>
    <t>/funding-round/1d084768a67c91eea3e52265b8006674</t>
  </si>
  <si>
    <t>Satiety</t>
  </si>
  <si>
    <t>http://www.satiety.com</t>
  </si>
  <si>
    <t>/funding-round/25c144eadc74c3d27902da4eeb60aa1f</t>
  </si>
  <si>
    <t>/ORGANIZATION/SATORI-PHARMACEUTICALS</t>
  </si>
  <si>
    <t>/funding-round/30b6e77be6cf96710b155451362db8ad</t>
  </si>
  <si>
    <t>Satori Pharmaceuticals</t>
  </si>
  <si>
    <t>http://www.satoripharma.com</t>
  </si>
  <si>
    <t>/funding-round/8fe7341b0c76a7a7d38153b250d0f367</t>
  </si>
  <si>
    <t>/funding-round/993824a0f1358d6d18d8bd84ab9d3d37</t>
  </si>
  <si>
    <t>/funding-round/998cbc46734f069b2b1e936f85248ae9</t>
  </si>
  <si>
    <t>/funding-round/c50e61469014bf81249ad86501a11827</t>
  </si>
  <si>
    <t>/ORGANIZATION/SCANADU</t>
  </si>
  <si>
    <t>/funding-round/2e90b7c62534975f6c0bea9098b16abc</t>
  </si>
  <si>
    <t>Scanadu</t>
  </si>
  <si>
    <t>http://www.scanadu.com</t>
  </si>
  <si>
    <t>Health Care|Medical|Mobile Health</t>
  </si>
  <si>
    <t>/funding-round/e9a9f9a5281704ba8c7c752799488905</t>
  </si>
  <si>
    <t>/ORGANIZATION/SCI-SOLUTION</t>
  </si>
  <si>
    <t>/funding-round/a95b99357aa7dfb1649b7d051b0e8a39</t>
  </si>
  <si>
    <t>SCI Solution</t>
  </si>
  <si>
    <t>http://www.scisolutions.com</t>
  </si>
  <si>
    <t>Health Care|Mobility|SaaS|Software</t>
  </si>
  <si>
    <t>/ORGANIZATION/SCIENTIFIC-INTAKE</t>
  </si>
  <si>
    <t>/funding-round/3703bf91a747744addd1c1f87c3bf16c</t>
  </si>
  <si>
    <t>Scientific Intake</t>
  </si>
  <si>
    <t>http://www.scientificintake.com</t>
  </si>
  <si>
    <t>/funding-round/691990b15d1d2c62a4f045e51bdc0174</t>
  </si>
  <si>
    <t>/funding-round/6dd7035731df80e248bdedaf8a8be9ff</t>
  </si>
  <si>
    <t>/ORGANIZATION/SCYNEXIS</t>
  </si>
  <si>
    <t>/funding-round/d25fe2ed0ba02f8c0993ef34a57b7e1b</t>
  </si>
  <si>
    <t>SCYNEXIS</t>
  </si>
  <si>
    <t>http://scynexis.com</t>
  </si>
  <si>
    <t>/ORGANIZATION/SEAMLESS-MEDICAL-SYSTEMS</t>
  </si>
  <si>
    <t>/funding-round/967f472e6b8012c9020d13f5edb0111e</t>
  </si>
  <si>
    <t>Seamless Medical Systems</t>
  </si>
  <si>
    <t>http://seamlessmedical.com</t>
  </si>
  <si>
    <t>/funding-round/e690d6956fde51624f666def7e4d086c</t>
  </si>
  <si>
    <t>/ORGANIZATION/SECOND-SIGHT</t>
  </si>
  <si>
    <t>/funding-round/8e4182cd37946cfc6baa9a50bbc1c470</t>
  </si>
  <si>
    <t>Second Sight</t>
  </si>
  <si>
    <t>http://2-sight.eu</t>
  </si>
  <si>
    <t>Sylmar</t>
  </si>
  <si>
    <t>/funding-round/cdb00df927efa3097b5b9e84e54b5853</t>
  </si>
  <si>
    <t>/funding-round/d8ca3a10a1bbaba06ebb6f661bdf083a</t>
  </si>
  <si>
    <t>/ORGANIZATION/SENO-MEDICAL-INSTRUMENTS-INC</t>
  </si>
  <si>
    <t>/funding-round/441320e8c3ee1e4ee696945137be11e7</t>
  </si>
  <si>
    <t>Seno Medical Instruments, Inc.</t>
  </si>
  <si>
    <t>http://senomedical.com</t>
  </si>
  <si>
    <t>/funding-round/8d1ae99545e237b091e1f38ec3cda049</t>
  </si>
  <si>
    <t>/funding-round/9c29916d9889fb972c988709173230f0</t>
  </si>
  <si>
    <t>/ORGANIZATION/SENTIEN-BIOTECHNOLOGIES</t>
  </si>
  <si>
    <t>/funding-round/23e0290d2213705e04eda3a6862cecbd</t>
  </si>
  <si>
    <t>Sentien Biotechnologies</t>
  </si>
  <si>
    <t>http://www.sentienbiotech.com/</t>
  </si>
  <si>
    <t>Health Care|Pharmaceuticals|Therapeutics</t>
  </si>
  <si>
    <t>/ORGANIZATION/SENTREHEART</t>
  </si>
  <si>
    <t>/funding-round/f27ad6e602774e3cc7cef01fbe8af28a</t>
  </si>
  <si>
    <t>SentreHEART</t>
  </si>
  <si>
    <t>http://www.sentreheart.com</t>
  </si>
  <si>
    <t>/ORGANIZATION/SEPTRX</t>
  </si>
  <si>
    <t>/funding-round/6dd71f3a8c30c8093327cbf7f842347c</t>
  </si>
  <si>
    <t>SeptRx</t>
  </si>
  <si>
    <t>http://www.septrx.com</t>
  </si>
  <si>
    <t>/ORGANIZATION/SEQUENT-MEDICAL</t>
  </si>
  <si>
    <t>/funding-round/a7b67ad75891ce6663864fcdbbbf012b</t>
  </si>
  <si>
    <t>Sequent Medical</t>
  </si>
  <si>
    <t>http://www.sequentmedical.com</t>
  </si>
  <si>
    <t>/funding-round/e438e85929c3636063551b4ddbcea65a</t>
  </si>
  <si>
    <t>/funding-round/e80a55396cf7395553cd38bdfbfba53d</t>
  </si>
  <si>
    <t>/funding-round/f9f70c7f3e9512b12f619a72f40db5fe</t>
  </si>
  <si>
    <t>/ORGANIZATION/SERENUS-BIOTHERAPEUTICS</t>
  </si>
  <si>
    <t>/funding-round/b05dc770c0697f47345d9bc28282f92f</t>
  </si>
  <si>
    <t>Serenus Biotherapeutics</t>
  </si>
  <si>
    <t>http://serenusbio.com/</t>
  </si>
  <si>
    <t>/ORGANIZATION/SHOCKWAVE-MEDICAL</t>
  </si>
  <si>
    <t>/funding-round/3dc389857cee4b38e8a276970c584579</t>
  </si>
  <si>
    <t>Shockwave Medical</t>
  </si>
  <si>
    <t>http://shockwavemedical.com</t>
  </si>
  <si>
    <t>/funding-round/4fa1437b6138aafd9859e753421980af</t>
  </si>
  <si>
    <t>/ORGANIZATION/SI-BONE</t>
  </si>
  <si>
    <t>/funding-round/38ac9d17f1bb3c29d734dc7057827d44</t>
  </si>
  <si>
    <t>SI-BONE</t>
  </si>
  <si>
    <t>http://si-bone.com</t>
  </si>
  <si>
    <t>/funding-round/7190a5ea714b462ebf1f33320c8ab65d</t>
  </si>
  <si>
    <t>/funding-round/85b7a8d005d6f28f6ffd4e9ede1e6948</t>
  </si>
  <si>
    <t>/funding-round/94b60cc18e7a1d2ee491e9c7d9ca938c</t>
  </si>
  <si>
    <t>/funding-round/cfaa16fb30da7bf65e58a31b1e65cecd</t>
  </si>
  <si>
    <t>/ORGANIZATION/SIENTRA</t>
  </si>
  <si>
    <t>/funding-round/82af84332476426c374f08b7663ec19d</t>
  </si>
  <si>
    <t>Sientra</t>
  </si>
  <si>
    <t>http://www.sientra.com</t>
  </si>
  <si>
    <t>/funding-round/8545c0718ba6165b1e0db5adcacb2ae0</t>
  </si>
  <si>
    <t>/ORGANIZATION/SILARUS-THERAPEUTICS</t>
  </si>
  <si>
    <t>/funding-round/54c0c417ccf0218ee6bc10442dd1ff9b</t>
  </si>
  <si>
    <t>Silarus Therapeutics</t>
  </si>
  <si>
    <t>/ORGANIZATION/SILK-ROAD-MEDICAL</t>
  </si>
  <si>
    <t>/funding-round/27dee033fbb3eee33ccf9b5f81d64c6a</t>
  </si>
  <si>
    <t>Silk Road Medical</t>
  </si>
  <si>
    <t>http://www.silkroadmed.com</t>
  </si>
  <si>
    <t>/funding-round/42f991ee0cdbfdaf252bf6ebec162634</t>
  </si>
  <si>
    <t>/funding-round/55859cd9665dbdda8ebad643eb70b694</t>
  </si>
  <si>
    <t>/funding-round/b4c162f46b8e912c1ff5a08e2de2e5b0</t>
  </si>
  <si>
    <t>/funding-round/e45237af768a745bebbe016b54a87f1e</t>
  </si>
  <si>
    <t>/funding-round/ef98b96c0787ad88fc3961dc707e717e</t>
  </si>
  <si>
    <t>/ORGANIZATION/SIMPIRICA-SPINE</t>
  </si>
  <si>
    <t>/funding-round/d3bd66ec1b1650df18ab81d498a1b4b6</t>
  </si>
  <si>
    <t>Simpirica Spine</t>
  </si>
  <si>
    <t>http://www.simpirica.com</t>
  </si>
  <si>
    <t>/ORGANIZATION/SINEXUS</t>
  </si>
  <si>
    <t>/funding-round/37563ec8afc3c1256bbdad2c63b9c6e1</t>
  </si>
  <si>
    <t>Sinexus</t>
  </si>
  <si>
    <t>http://www.sinexusinc.com/</t>
  </si>
  <si>
    <t>/ORGANIZATION/SINOPSYS-SURGICAL</t>
  </si>
  <si>
    <t>/funding-round/80d6534d7f890d7b5db8d968dcefb039</t>
  </si>
  <si>
    <t>Sinopsys Surgical</t>
  </si>
  <si>
    <t>http://www.sinopsyssurgical.com/</t>
  </si>
  <si>
    <t>/ORGANIZATION/SKYLINE-MEDICAL-INC</t>
  </si>
  <si>
    <t>/funding-round/622b240c85ee9c950625c1860031264a</t>
  </si>
  <si>
    <t>Skyline Medical Inc.</t>
  </si>
  <si>
    <t>http://www.skylinemedical.com</t>
  </si>
  <si>
    <t>/ORGANIZATION/SLEEP-SOLUTIONS</t>
  </si>
  <si>
    <t>/funding-round/ba5318bbe8dd30e4a0d0ae7b3315028b</t>
  </si>
  <si>
    <t>Sleep Solutions</t>
  </si>
  <si>
    <t>http://www.sleepsolutions.com</t>
  </si>
  <si>
    <t>/funding-round/c955fef90191beec987049014462b9bd</t>
  </si>
  <si>
    <t>/funding-round/f61f54c833228971c8e3892f7718e6ad</t>
  </si>
  <si>
    <t>/ORGANIZATION/SMALL-BONE-INNOVATIONS</t>
  </si>
  <si>
    <t>/funding-round/5870586477cb93648bdb23aa2dd88be0</t>
  </si>
  <si>
    <t>Small Bone Innovations</t>
  </si>
  <si>
    <t>http://www.totalsmallbone.com</t>
  </si>
  <si>
    <t>/funding-round/59f1d24d50e7da47dc55ef7e98225793</t>
  </si>
  <si>
    <t>/funding-round/7cf80a9a50668b77d7e60cdb91c12c04</t>
  </si>
  <si>
    <t>17-12-2010</t>
  </si>
  <si>
    <t>/funding-round/cd57bf83f8a82e9c6276a3e920fe42a4</t>
  </si>
  <si>
    <t>/ORGANIZATION/SOFT-TISSUE-REGENERATION</t>
  </si>
  <si>
    <t>/funding-round/3d35ecfb06b8e2bfcc1374f8f233d562</t>
  </si>
  <si>
    <t>Soft Tissue Regeneration</t>
  </si>
  <si>
    <t>http://softtissueregeneration.com</t>
  </si>
  <si>
    <t>/funding-round/3f3421177b14f44232531028a075f908</t>
  </si>
  <si>
    <t>/funding-round/b6c998b64f98bc57ea316925373a3a6c</t>
  </si>
  <si>
    <t>/ORGANIZATION/SOLACE-THERAPEUTICS</t>
  </si>
  <si>
    <t>/funding-round/158471bb0e1077cd2c5ad7e26beec37c</t>
  </si>
  <si>
    <t>Solace Therapeutics</t>
  </si>
  <si>
    <t>http://www.solacetx.com</t>
  </si>
  <si>
    <t>/funding-round/b2b7aabec758c3171a210919b1eb9586</t>
  </si>
  <si>
    <t>/ORGANIZATION/SOLTA-MEDICAL</t>
  </si>
  <si>
    <t>/funding-round/0309273096bcf14f94bb1e33082b14c5</t>
  </si>
  <si>
    <t>Solta Medical</t>
  </si>
  <si>
    <t>http://www.solta.com</t>
  </si>
  <si>
    <t>/funding-round/f42c68219bad8fc5f72cdc31bb6a4f6d</t>
  </si>
  <si>
    <t>/ORGANIZATION/SOLUBLE-SYSTEMS</t>
  </si>
  <si>
    <t>/funding-round/ddb12d3d0991443ffc31439ebf8617e7</t>
  </si>
  <si>
    <t>Soluble Systems</t>
  </si>
  <si>
    <t>http://www.solublesystems.com</t>
  </si>
  <si>
    <t>Newport News</t>
  </si>
  <si>
    <t>/ORGANIZATION/SOLVONICS</t>
  </si>
  <si>
    <t>/funding-round/4e398292b7908127de5e8bbe4af00a25</t>
  </si>
  <si>
    <t>Solvonics</t>
  </si>
  <si>
    <t>http://solvonics.com</t>
  </si>
  <si>
    <t>/ORGANIZATION/SOLX</t>
  </si>
  <si>
    <t>/funding-round/451ba8a47a9b18d6ef84222166ecdbc2</t>
  </si>
  <si>
    <t>Solx</t>
  </si>
  <si>
    <t>http://www.solx.com</t>
  </si>
  <si>
    <t>/funding-round/4cdbe72e13ea231af5b7c1ca28ed472f</t>
  </si>
  <si>
    <t>/ORGANIZATION/SONITUS-MEDICAL</t>
  </si>
  <si>
    <t>/funding-round/23254caa5d940c45ad1a05ff05fd2f00</t>
  </si>
  <si>
    <t>Sonitus Medical</t>
  </si>
  <si>
    <t>http://www.sonitusmedical.com</t>
  </si>
  <si>
    <t>/funding-round/4a9710ac83a0669f4681c959434b6043</t>
  </si>
  <si>
    <t>/funding-round/4f8d66b472e59c6be668b5dbc6d1d29b</t>
  </si>
  <si>
    <t>/funding-round/77e528ded3221bccf14a2c11f708e27f</t>
  </si>
  <si>
    <t>/ORGANIZATION/SONOCINE</t>
  </si>
  <si>
    <t>/funding-round/ceb738b1d00ea297f675b72c8fbce66b</t>
  </si>
  <si>
    <t>Sonocine</t>
  </si>
  <si>
    <t>http://sonocine.com</t>
  </si>
  <si>
    <t>/ORGANIZATION/SOPHONO</t>
  </si>
  <si>
    <t>/funding-round/300b49225660a8c9d98b85a42b4682ee</t>
  </si>
  <si>
    <t>Sophono</t>
  </si>
  <si>
    <t>http://sophono.com</t>
  </si>
  <si>
    <t>/funding-round/33aa2a1507de5f0401be72f21efc802e</t>
  </si>
  <si>
    <t>/funding-round/79d30c69801dd893b19fccd21c6b7718</t>
  </si>
  <si>
    <t>/ORGANIZATION/SOTEIRA</t>
  </si>
  <si>
    <t>/funding-round/4680e03f0276257ac8f218c1c9dc04a0</t>
  </si>
  <si>
    <t>Soteira</t>
  </si>
  <si>
    <t>http://www.soteira.com</t>
  </si>
  <si>
    <t>/ORGANIZATION/SOTERA-WIRELESS</t>
  </si>
  <si>
    <t>/funding-round/7945eaa88818f2a95751f63d973d277f</t>
  </si>
  <si>
    <t>Sotera Wireless</t>
  </si>
  <si>
    <t>http://www.soterawireless.com/main</t>
  </si>
  <si>
    <t>/funding-round/93ef0030859a805b9035cd7a60b25aa8</t>
  </si>
  <si>
    <t>/funding-round/be855a1edf7a4cd34dcf259f31020504</t>
  </si>
  <si>
    <t>/funding-round/d29cf8b5d5d30abdf8c0b25904a4b007</t>
  </si>
  <si>
    <t>/funding-round/f79e5f5de352ce51c07547bb1eb38c5d</t>
  </si>
  <si>
    <t>/ORGANIZATION/SOUND-ID</t>
  </si>
  <si>
    <t>/funding-round/13041ed704b18d723115d6b10e53a5fc</t>
  </si>
  <si>
    <t>Sound ID</t>
  </si>
  <si>
    <t>http://www.soundid.com/</t>
  </si>
  <si>
    <t>/ORGANIZATION/SOURCEMEDICAL</t>
  </si>
  <si>
    <t>/funding-round/9e6f134c1a0d58c4bcf749de428eba0b</t>
  </si>
  <si>
    <t>SourceMedical</t>
  </si>
  <si>
    <t>http://sourcemed.net</t>
  </si>
  <si>
    <t>/ORGANIZATION/SPECTRAL-IMAGE</t>
  </si>
  <si>
    <t>/funding-round/898e78dc75e9e84213ec5c9cf18a396e</t>
  </si>
  <si>
    <t>Spectral Image</t>
  </si>
  <si>
    <t>http://www.spectralimage.com</t>
  </si>
  <si>
    <t>/ORGANIZATION/SPINAL-MODULATION</t>
  </si>
  <si>
    <t>/funding-round/2c7fb70fbd191870e1e1121293e25eac</t>
  </si>
  <si>
    <t>Spinal Modulation</t>
  </si>
  <si>
    <t>http://www.spinalmodulation.com</t>
  </si>
  <si>
    <t>/funding-round/2ca968854a5d781428144b401710ff97</t>
  </si>
  <si>
    <t>/funding-round/af577e7d42e300e86fb412dee28e39c5</t>
  </si>
  <si>
    <t>/funding-round/e9368c825f38147bf5ce7f2709be7717</t>
  </si>
  <si>
    <t>/ORGANIZATION/SPINAL-SIMPLICITY</t>
  </si>
  <si>
    <t>/funding-round/0adfa018876e6912d059ddb8631b2fe9</t>
  </si>
  <si>
    <t>Spinal Simplicity</t>
  </si>
  <si>
    <t>http://www.spinalsimplicity.com</t>
  </si>
  <si>
    <t>/funding-round/872b729bafa8bbe646f246c54d800bd3</t>
  </si>
  <si>
    <t>/ORGANIZATION/SPINALMOTION</t>
  </si>
  <si>
    <t>/funding-round/14aafde455fec6c2005bc000a732c61c</t>
  </si>
  <si>
    <t>SpinalMotion</t>
  </si>
  <si>
    <t>http://www.spinalmotion.com</t>
  </si>
  <si>
    <t>/funding-round/6fb59b0d4dc4f506f0c79f34dad52726</t>
  </si>
  <si>
    <t>/ORGANIZATION/SPINE-WAVE</t>
  </si>
  <si>
    <t>/funding-round/48f6948cfafe940706981501439dc383</t>
  </si>
  <si>
    <t>Spine Wave</t>
  </si>
  <si>
    <t>http://www.spinewave.com</t>
  </si>
  <si>
    <t>/funding-round/e62289236f329c5ab7287882028d77c7</t>
  </si>
  <si>
    <t>/ORGANIZATION/SPINEALIGN-MEDICAL</t>
  </si>
  <si>
    <t>/funding-round/c5a7d645d1b46349ca8e6e2c60382c1d</t>
  </si>
  <si>
    <t>SpineAlign Medical</t>
  </si>
  <si>
    <t>http://www.spinealignmedical.com</t>
  </si>
  <si>
    <t>/ORGANIZATION/SPINEFORM</t>
  </si>
  <si>
    <t>/funding-round/3051402a99980093310292d9eee88512</t>
  </si>
  <si>
    <t>SpineForm</t>
  </si>
  <si>
    <t>http://spineform.com</t>
  </si>
  <si>
    <t>/ORGANIZATION/SPINEGUARD</t>
  </si>
  <si>
    <t>/funding-round/b7a515bd6f112cb348cf881a3707a573</t>
  </si>
  <si>
    <t>SpineGuard</t>
  </si>
  <si>
    <t>http://www.spineguard.com</t>
  </si>
  <si>
    <t>/funding-round/ed349c4b305480dd5e4f69727e4630cc</t>
  </si>
  <si>
    <t>/ORGANIZATION/SPINEMARK</t>
  </si>
  <si>
    <t>/funding-round/3294934305be40bb9a8458b0b2941335</t>
  </si>
  <si>
    <t>SpineMark</t>
  </si>
  <si>
    <t>http://spinemark.com/</t>
  </si>
  <si>
    <t>/ORGANIZATION/SPIRACUR</t>
  </si>
  <si>
    <t>/funding-round/357d0ea4abd97548f47e18a673983e8a</t>
  </si>
  <si>
    <t>Spiracur</t>
  </si>
  <si>
    <t>http://www.spiracur.com</t>
  </si>
  <si>
    <t>/funding-round/e116d593dd45f387968546d1ff0abf61</t>
  </si>
  <si>
    <t>/ORGANIZATION/SPYRYX-BIOSCIENCES</t>
  </si>
  <si>
    <t>/funding-round/d62234157052ee318b98f4e51e55021e</t>
  </si>
  <si>
    <t>Spyryx Biosciences</t>
  </si>
  <si>
    <t>http://www.spyryxbio.com/</t>
  </si>
  <si>
    <t>/ORGANIZATION/ST-RENATUS</t>
  </si>
  <si>
    <t>/funding-round/3930834933d6488d6caea3e99ff75057</t>
  </si>
  <si>
    <t>St. Renatus</t>
  </si>
  <si>
    <t>http://www.st-renatus.com</t>
  </si>
  <si>
    <t>/funding-round/50174f71fc645262c3e15a85e616bc3a</t>
  </si>
  <si>
    <t>/funding-round/a6a48bb1a986a58e129f872c6a4c997f</t>
  </si>
  <si>
    <t>/funding-round/f3005a55b7806dfbc9fb97795450ab28</t>
  </si>
  <si>
    <t>/ORGANIZATION/ST-TERESA-MEDICAL</t>
  </si>
  <si>
    <t>/funding-round/111ea732c00cfed20f874d7b32cb580b</t>
  </si>
  <si>
    <t>St. Teresa Medical</t>
  </si>
  <si>
    <t>http://stteresamedical.com</t>
  </si>
  <si>
    <t>/funding-round/53e479ee1c4a9d1abc55a9f1c0ea8104</t>
  </si>
  <si>
    <t>/funding-round/78f252b02e789245fcbede1dc32cfa40</t>
  </si>
  <si>
    <t>/funding-round/cc7aa1fae15eda2aa674e38c623a1673</t>
  </si>
  <si>
    <t>/funding-round/edb6c8dc33325e4ed0cfb7efc6cafa15</t>
  </si>
  <si>
    <t>/ORGANIZATION/STABILIZ-ORTHOPAEDICS</t>
  </si>
  <si>
    <t>/funding-round/5e8364f838ccbf4644232e8eec0fb710</t>
  </si>
  <si>
    <t>Stabiliz Orthopaedics</t>
  </si>
  <si>
    <t>http://www.stabilizorthopaedics.com</t>
  </si>
  <si>
    <t>/ORGANIZATION/STANSON-HEALTH</t>
  </si>
  <si>
    <t>/funding-round/e423b034c7872a95542a0cbd244e05dd</t>
  </si>
  <si>
    <t>Stanson Health</t>
  </si>
  <si>
    <t>http://stansonhealth.com</t>
  </si>
  <si>
    <t>/ORGANIZATION/STARR-LIFE-SCIENCES</t>
  </si>
  <si>
    <t>/funding-round/5b4bb2ec6aa2f1b0127cbb001cde2a63</t>
  </si>
  <si>
    <t>STARR Life Sciences</t>
  </si>
  <si>
    <t>http://www.starrlifesciences.com</t>
  </si>
  <si>
    <t>/funding-round/ad54836c2d45385ae671cedf1a6ab629</t>
  </si>
  <si>
    <t>/ORGANIZATION/STEADMED-MEDICAL</t>
  </si>
  <si>
    <t>/funding-round/05b321ce4f793474d3ceb10042b14af2</t>
  </si>
  <si>
    <t>SteadMed Medical</t>
  </si>
  <si>
    <t>http://steadmed.com</t>
  </si>
  <si>
    <t>/ORGANIZATION/STILLWATER-SCIENTIFIC-INSTRUMENTS</t>
  </si>
  <si>
    <t>/funding-round/69d5ba22e33b6dc587aea6f1062f1f1c</t>
  </si>
  <si>
    <t>Stillwater Scientific Instruments</t>
  </si>
  <si>
    <t>/ORGANIZATION/SULFAGENIX</t>
  </si>
  <si>
    <t>/funding-round/a4b9729f8b36c58358734a0ee21ae3c8</t>
  </si>
  <si>
    <t>Sulfagenix</t>
  </si>
  <si>
    <t>http://sulfagenixinc.com</t>
  </si>
  <si>
    <t>Chesterland</t>
  </si>
  <si>
    <t>/ORGANIZATION/SUNEVA-MEDICAL</t>
  </si>
  <si>
    <t>/funding-round/3fac0d19682bb89724d593800af002ff</t>
  </si>
  <si>
    <t>Suneva Medical</t>
  </si>
  <si>
    <t>http://sunevamedical.com</t>
  </si>
  <si>
    <t>/funding-round/4dfd753981b1f3c66f6ad4d06344b18f</t>
  </si>
  <si>
    <t>/funding-round/dc50a6068c64867bec51167a084eef68</t>
  </si>
  <si>
    <t>/ORGANIZATION/SUPERDIMENSION</t>
  </si>
  <si>
    <t>/funding-round/91906cd45b01fb057505ace84b76150f</t>
  </si>
  <si>
    <t>SuperDimension</t>
  </si>
  <si>
    <t>http://www.superdimension.com</t>
  </si>
  <si>
    <t>/funding-round/ceda57fb14ba5fad495640c5858af0e7</t>
  </si>
  <si>
    <t>/funding-round/f018d563312f721a32f57596ccad9f2f</t>
  </si>
  <si>
    <t>/funding-round/f39bdda9080b1f272a167c390b5b1b74</t>
  </si>
  <si>
    <t>31-01-2003</t>
  </si>
  <si>
    <t>/ORGANIZATION/SURGIMATIX</t>
  </si>
  <si>
    <t>/funding-round/eb6392b564f176b628e09282acad21b4</t>
  </si>
  <si>
    <t>Surgimatix</t>
  </si>
  <si>
    <t>http://www.surgimatix.com</t>
  </si>
  <si>
    <t>Hillside</t>
  </si>
  <si>
    <t>/ORGANIZATION/SURGIQUEST</t>
  </si>
  <si>
    <t>/funding-round/009ee9f1aa91270e6bcf9ed0f1f8dfb5</t>
  </si>
  <si>
    <t>SurgiQuest</t>
  </si>
  <si>
    <t>http://www.surgiquest.com</t>
  </si>
  <si>
    <t>/funding-round/48754fc4b103f2d72907f34d92774d88</t>
  </si>
  <si>
    <t>/funding-round/4d8324f969a34d109e7c1840d5b43183</t>
  </si>
  <si>
    <t>/funding-round/622c565892203c89d015d8376be79dc6</t>
  </si>
  <si>
    <t>/funding-round/ced130bc98ab3402bdf8eb12141a7cae</t>
  </si>
  <si>
    <t>/ORGANIZATION/SVELTE-MEDICAL-SYSTEMS</t>
  </si>
  <si>
    <t>/funding-round/6e8a516db29d404d8704947a89f04030</t>
  </si>
  <si>
    <t>Svelte Medical Systems</t>
  </si>
  <si>
    <t>http://sveltemedical.com</t>
  </si>
  <si>
    <t>New Providence</t>
  </si>
  <si>
    <t>/funding-round/fd7d1c073f01980053ba3eefbbc95397</t>
  </si>
  <si>
    <t>/ORGANIZATION/SWAN-VALLEY-MEDICAL</t>
  </si>
  <si>
    <t>/funding-round/83c615377022d2520f3002c6dd84c6c3</t>
  </si>
  <si>
    <t>Swan Valley Medical</t>
  </si>
  <si>
    <t>http://www.swanvalleymedical.com</t>
  </si>
  <si>
    <t>Bigfork</t>
  </si>
  <si>
    <t>/ORGANIZATION/SYMBIOSIS-HEALTH</t>
  </si>
  <si>
    <t>/funding-round/54717260f22442cf0604f22e95ea1bda</t>
  </si>
  <si>
    <t>Symbiosis Health</t>
  </si>
  <si>
    <t>http://www.symbiosishealth.com</t>
  </si>
  <si>
    <t>Health Care|Hospitals|Marketplaces|Medical</t>
  </si>
  <si>
    <t>/ORGANIZATION/SYNAPDX</t>
  </si>
  <si>
    <t>/funding-round/13789b205f060d2757eb03913fc40b76</t>
  </si>
  <si>
    <t>SynapDx</t>
  </si>
  <si>
    <t>http://www.synapdx.com</t>
  </si>
  <si>
    <t>/funding-round/22efcdd6282b999c872bb8e4859d6d66</t>
  </si>
  <si>
    <t>/funding-round/a468889d0c2589b7584876263d70c2f9</t>
  </si>
  <si>
    <t>/funding-round/c30f98e1f63538a8e0aeb1890f890c8f</t>
  </si>
  <si>
    <t>/ORGANIZATION/SYNAPSE-BIOMEDICAL</t>
  </si>
  <si>
    <t>/funding-round/1e78e83c97ee228a094a15447ed1ac8a</t>
  </si>
  <si>
    <t>Synapse Biomedical</t>
  </si>
  <si>
    <t>http://www.synapsebiomedical.com</t>
  </si>
  <si>
    <t>Oberlin</t>
  </si>
  <si>
    <t>/funding-round/201d14cf92650966dccf3704d1331127</t>
  </si>
  <si>
    <t>/ORGANIZATION/SYNGEN</t>
  </si>
  <si>
    <t>/funding-round/d6368aa05aa0937f406a8076ea186a4d</t>
  </si>
  <si>
    <t>SynGen</t>
  </si>
  <si>
    <t>http://syngeninc.com</t>
  </si>
  <si>
    <t>/funding-round/f19c76f244aaca3b93aaeed6d8b95786</t>
  </si>
  <si>
    <t>/funding-round/f395f581bb5dc995d1f155b58f9f7a51</t>
  </si>
  <si>
    <t>/ORGANIZATION/T2-BIOSYSTEMS</t>
  </si>
  <si>
    <t>/funding-round/1d34dfdfe0e6b7aece2c5ad2bff447c5</t>
  </si>
  <si>
    <t>T2 Biosystems</t>
  </si>
  <si>
    <t>http://www.t2biosystems.com</t>
  </si>
  <si>
    <t>/funding-round/221d56763123a5c7d9710ee5bad57ff0</t>
  </si>
  <si>
    <t>/funding-round/2f4e5fb02f46173c7ffa93fa54039c4c</t>
  </si>
  <si>
    <t>/funding-round/351ebc79ac38dc497c50dcc1e05489ff</t>
  </si>
  <si>
    <t>/ORGANIZATION/TACTILE-SYSTEMS-TECHNOLOGY</t>
  </si>
  <si>
    <t>/funding-round/25844a1738bafbf2b479c279a246decd</t>
  </si>
  <si>
    <t>Tactile Systems Technology</t>
  </si>
  <si>
    <t>http://www.tactilesystems.com</t>
  </si>
  <si>
    <t>/funding-round/8becce02051f879bab0d3d6fe4cd9d8e</t>
  </si>
  <si>
    <t>/funding-round/eb1dd0e7264a65d0dcbf71eee51edac0</t>
  </si>
  <si>
    <t>/ORGANIZATION/TAL-MEDICAL</t>
  </si>
  <si>
    <t>/funding-round/4bb65004148986f5ecf58986492d609e</t>
  </si>
  <si>
    <t>Tal Medical</t>
  </si>
  <si>
    <t>http://talmedical.com</t>
  </si>
  <si>
    <t>/ORGANIZATION/TALYST</t>
  </si>
  <si>
    <t>/funding-round/1b738e25926616cc270c0c02d6cd8820</t>
  </si>
  <si>
    <t>Talyst</t>
  </si>
  <si>
    <t>http://talyst.com</t>
  </si>
  <si>
    <t>Health Care|Pharmaceuticals|Software</t>
  </si>
  <si>
    <t>/funding-round/593fd5e540c471617baa103bd45575d9</t>
  </si>
  <si>
    <t>/funding-round/ee17606bfa38e3362a9e6f5c7ddfeaa1</t>
  </si>
  <si>
    <t>/ORGANIZATION/TANDEM-DIABETES-CARE</t>
  </si>
  <si>
    <t>/funding-round/18e57c983e96e2c1899b868b41ab0aa2</t>
  </si>
  <si>
    <t>Tandem Diabetes Care</t>
  </si>
  <si>
    <t>http://www.tandemdiabetes.com</t>
  </si>
  <si>
    <t>/funding-round/a2b6ba76bd4470d0114fc1d5a3298c04</t>
  </si>
  <si>
    <t>/funding-round/fe173a93365241ae044bb15d9ba70e05</t>
  </si>
  <si>
    <t>/ORGANIZATION/TANGENT-MEDICAL-TECHNOLOGIES</t>
  </si>
  <si>
    <t>/funding-round/20d7f3e81352ab5e1981ca990b5b3e81</t>
  </si>
  <si>
    <t>Tangent Medical Technologies</t>
  </si>
  <si>
    <t>http://www.tangentmedical.com</t>
  </si>
  <si>
    <t>/funding-round/6543de2a230a127a01088c681b489289</t>
  </si>
  <si>
    <t>/funding-round/96384191363a67e8e41d4462d8b00718</t>
  </si>
  <si>
    <t>/ORGANIZATION/TARGANTA-THERAPEUTICS</t>
  </si>
  <si>
    <t>/funding-round/fd5ea363cf7a61d8d417c0bccf3a8a14</t>
  </si>
  <si>
    <t>Targanta Therapeutics</t>
  </si>
  <si>
    <t>http://www.targanta.com</t>
  </si>
  <si>
    <t>/ORGANIZATION/TEARSCIENCE</t>
  </si>
  <si>
    <t>/funding-round/f60f94d7c3538593fd19f88d0c005ecd</t>
  </si>
  <si>
    <t>TearScience</t>
  </si>
  <si>
    <t>http://www.tearscience.com</t>
  </si>
  <si>
    <t>/ORGANIZATION/TECHSKILLS</t>
  </si>
  <si>
    <t>/funding-round/c355f4ceded94e76aa7e44d515acf673</t>
  </si>
  <si>
    <t>TechSkills</t>
  </si>
  <si>
    <t>http://www.techskills.com</t>
  </si>
  <si>
    <t>/ORGANIZATION/TELEPHARM</t>
  </si>
  <si>
    <t>/funding-round/4d1f5df83680dac55ad30fba218e59f9</t>
  </si>
  <si>
    <t>TelePharm</t>
  </si>
  <si>
    <t>http://www.telepharm.com</t>
  </si>
  <si>
    <t>Health Care|Software|Telecommunications</t>
  </si>
  <si>
    <t>/ORGANIZATION/TENAXIS-MEDICAL</t>
  </si>
  <si>
    <t>/funding-round/38d6bedfc21a122fd3524fd1b662f686</t>
  </si>
  <si>
    <t>Tenaxis Medical</t>
  </si>
  <si>
    <t>http://www.tenaxismedical.com</t>
  </si>
  <si>
    <t>/funding-round/5500200f31383fb0e7458d946d1066d5</t>
  </si>
  <si>
    <t>/funding-round/d7ebd965286d972823b2cbd9bb203956</t>
  </si>
  <si>
    <t>/ORGANIZATION/TEPHA</t>
  </si>
  <si>
    <t>/funding-round/9cf10c1b12e8d64b8c48e522e53980f5</t>
  </si>
  <si>
    <t>Tepha</t>
  </si>
  <si>
    <t>http://www.tepha.com</t>
  </si>
  <si>
    <t>/funding-round/d2e096f27db03df77e3f28a04c4d3466</t>
  </si>
  <si>
    <t>/funding-round/dd8f842914f43d9081fc689632b19613</t>
  </si>
  <si>
    <t>/funding-round/f4d7ff2865c0095d0be065fce38960e0</t>
  </si>
  <si>
    <t>/ORGANIZATION/TERUMO-MEDICAL-CORPORATION</t>
  </si>
  <si>
    <t>/funding-round/c6901f187bcc80053885ed3a116911f7</t>
  </si>
  <si>
    <t>TERUMO MEDICAL CORPORATION</t>
  </si>
  <si>
    <t>http://terumois.com</t>
  </si>
  <si>
    <t>/funding-round/e4b0702042e510cb85c6744f0edc1809</t>
  </si>
  <si>
    <t>/ORGANIZATION/THE-FOUNDRY</t>
  </si>
  <si>
    <t>/funding-round/23883e21c4d1d848289995ff808ca7c0</t>
  </si>
  <si>
    <t>The Foundry</t>
  </si>
  <si>
    <t>http://www.thefoundry.com</t>
  </si>
  <si>
    <t>/ORGANIZATION/THERATIVE</t>
  </si>
  <si>
    <t>/funding-round/846ab303ee4a1cb5f01d83aa1dd13b66</t>
  </si>
  <si>
    <t>Therative</t>
  </si>
  <si>
    <t>http://www.therative.com</t>
  </si>
  <si>
    <t>/ORGANIZATION/THERATORR-MEDICAL</t>
  </si>
  <si>
    <t>/funding-round/75d4e6d2f9709d5a8f2bd87eafcb1e96</t>
  </si>
  <si>
    <t>TheraTorr Medical</t>
  </si>
  <si>
    <t>http://theratorr.com</t>
  </si>
  <si>
    <t>/ORGANIZATION/THERIO</t>
  </si>
  <si>
    <t>/funding-round/dfa9ccf1684cadca1d5e7f289657654e</t>
  </si>
  <si>
    <t>Therio</t>
  </si>
  <si>
    <t>http://therio.com</t>
  </si>
  <si>
    <t>/ORGANIZATION/THERION-BIOLOGICS-CORPORATION</t>
  </si>
  <si>
    <t>/funding-round/cea410d3c17398af70ffc9827545b011</t>
  </si>
  <si>
    <t>Therion Biologics Corporation</t>
  </si>
  <si>
    <t>/ORGANIZATION/THERMALTHERAPEUTICSYSTEMS</t>
  </si>
  <si>
    <t>/funding-round/907c4d0efea37c030d0a1f64d2fe8653</t>
  </si>
  <si>
    <t>ThermalTherapeuticSystems</t>
  </si>
  <si>
    <t>http://www.thermaltherapeutics.com</t>
  </si>
  <si>
    <t>/funding-round/f18df3d708352e465b3233715d7d349d</t>
  </si>
  <si>
    <t>/ORGANIZATION/THEROX</t>
  </si>
  <si>
    <t>/funding-round/092e20ff074cfb7defe8143a41bc9114</t>
  </si>
  <si>
    <t>TherOx</t>
  </si>
  <si>
    <t>http://www.therox.com</t>
  </si>
  <si>
    <t>/funding-round/c6b46236748736cdd12941dbbb65e3f7</t>
  </si>
  <si>
    <t>/ORGANIZATION/THIRD-EYE-DIAGNOSTICS</t>
  </si>
  <si>
    <t>/funding-round/1ee57ac7b50e34bb2310886388a99ec3</t>
  </si>
  <si>
    <t>Third Eye Diagnostics</t>
  </si>
  <si>
    <t>http://www.3-e-d.com/</t>
  </si>
  <si>
    <t>/ORGANIZATION/TIBION-BIONIC-TECHNOLOGIES</t>
  </si>
  <si>
    <t>/funding-round/463c4b56d7a274713bd41b00091cde42</t>
  </si>
  <si>
    <t>Tibion Bionic Technologies</t>
  </si>
  <si>
    <t>http://www.tibion.com</t>
  </si>
  <si>
    <t>/funding-round/78e63377ade4c8d525173d00077cf322</t>
  </si>
  <si>
    <t>/funding-round/c01b1c277f4200aa8f038c2459bdad28</t>
  </si>
  <si>
    <t>/ORGANIZATION/TIP-IMAGING</t>
  </si>
  <si>
    <t>/funding-round/68b068cacaac645ef9f21d225e6a062f</t>
  </si>
  <si>
    <t>TIP Imaging</t>
  </si>
  <si>
    <t>/ORGANIZATION/TOP-DOCTORS-LABS</t>
  </si>
  <si>
    <t>/funding-round/3dda8bba358978ad1d56182e6c819582</t>
  </si>
  <si>
    <t>Top Doctors Labs</t>
  </si>
  <si>
    <t>http://topdoctorslabs.com</t>
  </si>
  <si>
    <t>/ORGANIZATION/TORAX-MEDICAL</t>
  </si>
  <si>
    <t>/funding-round/8eb429c7b4fbb135e3102bbaa84c913c</t>
  </si>
  <si>
    <t>Torax Medical</t>
  </si>
  <si>
    <t>http://www.toraxmedical.com</t>
  </si>
  <si>
    <t>/funding-round/a4b6923613deb1e2ac17641adc24a4f2</t>
  </si>
  <si>
    <t>/funding-round/aeaf849d6eac6714e12325d3f5118a82</t>
  </si>
  <si>
    <t>/funding-round/b98d482db93ec4d2356d40b68384573d</t>
  </si>
  <si>
    <t>/ORGANIZATION/TORQUE-MEDICAL-HOLDINGS</t>
  </si>
  <si>
    <t>/funding-round/e0873be6f125fb20a21d184e01544388</t>
  </si>
  <si>
    <t>Torque Medical Holdings</t>
  </si>
  <si>
    <t>/ORGANIZATION/TOUCHCARE</t>
  </si>
  <si>
    <t>/funding-round/65a4e2b5642a51db5ba05b1168f867a0</t>
  </si>
  <si>
    <t>TouchCare</t>
  </si>
  <si>
    <t>http://touchcare.com</t>
  </si>
  <si>
    <t>Health Care|Mobile|Services</t>
  </si>
  <si>
    <t>/ORGANIZATION/TRAINER-RX</t>
  </si>
  <si>
    <t>/funding-round/fc1b2ee4bb6bcc952db5613e6a7e1a86</t>
  </si>
  <si>
    <t>Trainer Rx</t>
  </si>
  <si>
    <t>https://www.trainer-rx.com/</t>
  </si>
  <si>
    <t>Health Care|Information Services|Medical Professionals</t>
  </si>
  <si>
    <t>/ORGANIZATION/TRANSCEND-MEDICAL</t>
  </si>
  <si>
    <t>/funding-round/933d7a84ca663f308606a95e3f8f887d</t>
  </si>
  <si>
    <t>Transcend Medical</t>
  </si>
  <si>
    <t>http://www.transcendmedical.com</t>
  </si>
  <si>
    <t>/funding-round/990a270adbee9af7c90e336a91ad8dce</t>
  </si>
  <si>
    <t>/funding-round/9d867bab4fb5b569e144b0933d6b9806</t>
  </si>
  <si>
    <t>/funding-round/a31daa63b4bad794d6539acdcd55ed4a</t>
  </si>
  <si>
    <t>/ORGANIZATION/TRANSENTERIX</t>
  </si>
  <si>
    <t>/funding-round/1e0e99c4b1bc36bcf34ec73c33587e0f</t>
  </si>
  <si>
    <t>TransEnterix</t>
  </si>
  <si>
    <t>http://www.transenterix.com</t>
  </si>
  <si>
    <t>/funding-round/861c8a4b1f3630b69fa789d17b4990e3</t>
  </si>
  <si>
    <t>/funding-round/e3a5823c74aeb9104a33bbc464ce0817</t>
  </si>
  <si>
    <t>/funding-round/ff5a9e6af6b7d410db23fbbe629ae55f</t>
  </si>
  <si>
    <t>/ORGANIZATION/TRANSMEDICS</t>
  </si>
  <si>
    <t>/funding-round/065cd65e67acd8c05700595a197c80de</t>
  </si>
  <si>
    <t>TransMedics</t>
  </si>
  <si>
    <t>http://www.transmedics.com/wt/home/index</t>
  </si>
  <si>
    <t>/funding-round/6b79d61bedd8990885423a841a368871</t>
  </si>
  <si>
    <t>/funding-round/7d4687a52329cb47f6d7cf25262ba72e</t>
  </si>
  <si>
    <t>/funding-round/839f50310286596c141b5282f53b3b02</t>
  </si>
  <si>
    <t>/funding-round/8ba54b591c1c16c1d18e8550a98b79e1</t>
  </si>
  <si>
    <t>/funding-round/9ebfaee2fb8c36adceeca2da4698e8cf</t>
  </si>
  <si>
    <t>/funding-round/c56de2704eae296d6c54cbe34a855d61</t>
  </si>
  <si>
    <t>/funding-round/fca185ac8613057ee1c6b1a22e61f90b</t>
  </si>
  <si>
    <t>/ORGANIZATION/TREE-STREET-DERMATOLOGY</t>
  </si>
  <si>
    <t>/funding-round/b8a5e25ee6f1f71d88a24b446d33206a</t>
  </si>
  <si>
    <t>Tree Street Dermatology</t>
  </si>
  <si>
    <t>http://www.treestreetderm.com/</t>
  </si>
  <si>
    <t>/ORGANIZATION/TRIAXIS-MEDICAL-DEVICES</t>
  </si>
  <si>
    <t>/funding-round/5b8bac2f138bfe6630bcf370b32e091e</t>
  </si>
  <si>
    <t>TRIAXIS MEDICAL DEVICES</t>
  </si>
  <si>
    <t>/ORGANIZATION/TRIMED-RESEARCH</t>
  </si>
  <si>
    <t>/funding-round/f99ce4944f2343ec5dbdfa75e5a1dd73</t>
  </si>
  <si>
    <t>TriMed Research</t>
  </si>
  <si>
    <t>http://www.trimedres.com/</t>
  </si>
  <si>
    <t>Health Care|Services|Therapeutics</t>
  </si>
  <si>
    <t>/ORGANIZATION/TRIO-HEALTH</t>
  </si>
  <si>
    <t>/funding-round/27d960e722e2da513c36b9f4d94abc09</t>
  </si>
  <si>
    <t>Trio Health</t>
  </si>
  <si>
    <t>http://triohealth.com/</t>
  </si>
  <si>
    <t>Health Care|Healthcare Services|Services</t>
  </si>
  <si>
    <t>/ORGANIZATION/TRIREME-MEDICAL</t>
  </si>
  <si>
    <t>/funding-round/0d3fd3d286e957bd8936e4acbdba9b6a</t>
  </si>
  <si>
    <t>TriReme Medical</t>
  </si>
  <si>
    <t>http://www.trirememedical.com</t>
  </si>
  <si>
    <t>/funding-round/212b98371f961b38024401f109dcf937</t>
  </si>
  <si>
    <t>/funding-round/5461e116019119ca96c721e08951d2e3</t>
  </si>
  <si>
    <t>/funding-round/b19b5033cf0180d193d8601dd3d11036</t>
  </si>
  <si>
    <t>/ORGANIZATION/TRIVASCULAR</t>
  </si>
  <si>
    <t>/funding-round/127b655f5ab8b4ab656af14030872ef6</t>
  </si>
  <si>
    <t>TriVascular</t>
  </si>
  <si>
    <t>http://www.trivascular.com/</t>
  </si>
  <si>
    <t>/funding-round/a7aaa4e1015b8c9f727bdffd9fd20b8f</t>
  </si>
  <si>
    <t>/funding-round/adca21ede8a057bcf53f94cf3dd423a0</t>
  </si>
  <si>
    <t>/funding-round/f492ce247a9ae950b69a7d7239e7dd72</t>
  </si>
  <si>
    <t>/funding-round/f7a790e0791761bd0c14ab8dae7dca40</t>
  </si>
  <si>
    <t>/funding-round/f8a12846c0f9e979c86a4c8f3c0a2ca4</t>
  </si>
  <si>
    <t>/ORGANIZATION/TRU-DENTAL-MANAGEMENT</t>
  </si>
  <si>
    <t>/funding-round/f94534b3e51d48f97298c9c93156a40b</t>
  </si>
  <si>
    <t>Tru Dental Management</t>
  </si>
  <si>
    <t>http://trudental.co/</t>
  </si>
  <si>
    <t>/ORGANIZATION/TRUCLINIC</t>
  </si>
  <si>
    <t>/funding-round/1484c5bee01690048d37ba8947c889ca</t>
  </si>
  <si>
    <t>TruClinic</t>
  </si>
  <si>
    <t>http://www.truclinic.com</t>
  </si>
  <si>
    <t>Health Care|Health Care Information Technology|Telecommunications</t>
  </si>
  <si>
    <t>/ORGANIZATION/TRUMINIM</t>
  </si>
  <si>
    <t>/funding-round/3bb0bb95f871bf3783b90f5a207062fb</t>
  </si>
  <si>
    <t>Truminim</t>
  </si>
  <si>
    <t>http://truminim.com</t>
  </si>
  <si>
    <t>/funding-round/b4ddbc84ab4332393f1f02049d0ef573</t>
  </si>
  <si>
    <t>/ORGANIZATION/TRUVERIS</t>
  </si>
  <si>
    <t>/funding-round/0beb795e59f16b1cbc7c105badeb25d6</t>
  </si>
  <si>
    <t>Truveris</t>
  </si>
  <si>
    <t>http://truveris.com</t>
  </si>
  <si>
    <t>Health Care|SaaS</t>
  </si>
  <si>
    <t>/funding-round/3c82c3012fbcafb4f624bcf6ecf445c4</t>
  </si>
  <si>
    <t>/funding-round/6ed768e9007964d3b71fec786608fb97</t>
  </si>
  <si>
    <t>/ORGANIZATION/TRYTON-MEDICAL</t>
  </si>
  <si>
    <t>/funding-round/0b4057f824011d7daa0fe0d1e19b4282</t>
  </si>
  <si>
    <t>Tryton Medical</t>
  </si>
  <si>
    <t>http://www.trytonmedical.com</t>
  </si>
  <si>
    <t>/funding-round/3fba6cb0aa4dc9923c8dbe8fc2400272</t>
  </si>
  <si>
    <t>/funding-round/6d58fb0379284d28ac8ce820c01c0ddf</t>
  </si>
  <si>
    <t>/funding-round/daf6b0bdb22801b550b79e6697e07d9e</t>
  </si>
  <si>
    <t>/ORGANIZATION/TUUN-HEALTH</t>
  </si>
  <si>
    <t>/funding-round/6ed585c42c1c49a04a8b6d116ee45bff</t>
  </si>
  <si>
    <t>TUUN HEALTH</t>
  </si>
  <si>
    <t>/ORGANIZATION/TWELVE</t>
  </si>
  <si>
    <t>/funding-round/6f722e2f04029adea0d4dc4d27ae754d</t>
  </si>
  <si>
    <t>Twelve</t>
  </si>
  <si>
    <t>/funding-round/748f1f0bf4ba63c6babc3f0a7ce1b189</t>
  </si>
  <si>
    <t>/funding-round/890a43649f266b23521a8d40178c0320</t>
  </si>
  <si>
    <t>/funding-round/c5a36081f956566b4fce784ef905f199</t>
  </si>
  <si>
    <t>/ORGANIZATION/ULTHERA</t>
  </si>
  <si>
    <t>/funding-round/1bb5ea7757a8d0a7a932394c373336ab</t>
  </si>
  <si>
    <t>Ulthera</t>
  </si>
  <si>
    <t>http://www.ultherapy.com/</t>
  </si>
  <si>
    <t>/funding-round/1eb55fb586385e502355b929f89afe1d</t>
  </si>
  <si>
    <t>/funding-round/367fe1b5d8100440f2e421ac3cc9e174</t>
  </si>
  <si>
    <t>/funding-round/cabecbeb01f24b3ed2ada2781f5caa93</t>
  </si>
  <si>
    <t>/ORGANIZATION/UNILIFE-CORPORATION</t>
  </si>
  <si>
    <t>/funding-round/ca04c5b907ca434b5661e912ce232dd2</t>
  </si>
  <si>
    <t>Unilife Corporation</t>
  </si>
  <si>
    <t>http://unilife.com</t>
  </si>
  <si>
    <t>/ORGANIZATION/UNIVITA-HEALTH</t>
  </si>
  <si>
    <t>/funding-round/feeea95eb51bb1edc610e191da2e0e4a</t>
  </si>
  <si>
    <t>Univita Health</t>
  </si>
  <si>
    <t>http://univitahealth.com</t>
  </si>
  <si>
    <t>/ORGANIZATION/USGI-MEDICAL</t>
  </si>
  <si>
    <t>/funding-round/a60a7ba6beaa4b5578eebbe3fdb2a223</t>
  </si>
  <si>
    <t>USGI Medical</t>
  </si>
  <si>
    <t>http://usgimedical.com</t>
  </si>
  <si>
    <t>/funding-round/e6026f7c12d5e086133a90b97c0a1738</t>
  </si>
  <si>
    <t>/ORGANIZATION/UTAH-SURGERY-CENTER</t>
  </si>
  <si>
    <t>/funding-round/5d7f80d44140a120d5c97d7e2cb04935</t>
  </si>
  <si>
    <t>Utah Surgery Center</t>
  </si>
  <si>
    <t>http://southtownesurgery.com</t>
  </si>
  <si>
    <t>/ORGANIZATION/VALENTX</t>
  </si>
  <si>
    <t>/funding-round/9391018331e102b47ae1ff74b7fe864d</t>
  </si>
  <si>
    <t>ValenTx</t>
  </si>
  <si>
    <t>http://valentx.com</t>
  </si>
  <si>
    <t>/ORGANIZATION/VASONOVA</t>
  </si>
  <si>
    <t>/funding-round/7edf5ab0f5a1ea43385132ca3ca874ec</t>
  </si>
  <si>
    <t>VasoNova</t>
  </si>
  <si>
    <t>http://www.vasonova.com</t>
  </si>
  <si>
    <t>/ORGANIZATION/VELOCIMED</t>
  </si>
  <si>
    <t>/funding-round/6722dfcd78d6b9f4e90c187a75e93400</t>
  </si>
  <si>
    <t>Velocimed</t>
  </si>
  <si>
    <t>/funding-round/a50b2eb0068ef67a64259f1f97dc9712</t>
  </si>
  <si>
    <t>/ORGANIZATION/VENTEC-LIFE-SYSTEMS</t>
  </si>
  <si>
    <t>/funding-round/4c7140df64c322a057b3368877a790f0</t>
  </si>
  <si>
    <t>Ventec Life Systems</t>
  </si>
  <si>
    <t>http://www.venteclife.com</t>
  </si>
  <si>
    <t>Everett</t>
  </si>
  <si>
    <t>/funding-round/f7f3ea8f784eca8b876818b65f14de8d</t>
  </si>
  <si>
    <t>/ORGANIZATION/VENTUS-MEDICAL</t>
  </si>
  <si>
    <t>/funding-round/9512654ca9971fcd64e35fc3afcadd5f</t>
  </si>
  <si>
    <t>Ventus Medical</t>
  </si>
  <si>
    <t>http://www.ventusmedical.com</t>
  </si>
  <si>
    <t>/ORGANIZATION/VERALIGHT</t>
  </si>
  <si>
    <t>/funding-round/507055fbe32e9ebda3174d2a6c93f357</t>
  </si>
  <si>
    <t>VeraLight</t>
  </si>
  <si>
    <t>http://www.veralight.com</t>
  </si>
  <si>
    <t>/funding-round/9273eef27deea9f6cca2ef4f8a444080</t>
  </si>
  <si>
    <t>/ORGANIZATION/VERAN-MEDICAL-TECHNOLOGIES-INC</t>
  </si>
  <si>
    <t>/funding-round/9e17b4aeb62dcd893f21fc42acaa9a33</t>
  </si>
  <si>
    <t>Veran Medical Technologies</t>
  </si>
  <si>
    <t>http://www.veranmedical.com</t>
  </si>
  <si>
    <t>/funding-round/b148c5a2af656543e8f1b4528578e10d</t>
  </si>
  <si>
    <t>/funding-round/d4c089fbc9113bb85723dcfda01a0548</t>
  </si>
  <si>
    <t>/ORGANIZATION/VERGE-SOLUTIONS</t>
  </si>
  <si>
    <t>/funding-round/7280a846324daa10af4fc2532b691da8</t>
  </si>
  <si>
    <t>Verge Solutions</t>
  </si>
  <si>
    <t>http://verge-solutions.com</t>
  </si>
  <si>
    <t>/ORGANIZATION/VERSARTIS</t>
  </si>
  <si>
    <t>/funding-round/043ee294c4fdbd002fc3c8b0ba37e6ab</t>
  </si>
  <si>
    <t>Versartis</t>
  </si>
  <si>
    <t>http://www.versartis.com</t>
  </si>
  <si>
    <t>/funding-round/4bf6f40fc7ec0654c3d31805a6492823</t>
  </si>
  <si>
    <t>/funding-round/9d6c6228635d19b5e1f241d276b7768f</t>
  </si>
  <si>
    <t>/funding-round/caf9742eb632f8bd31523053a6b54a93</t>
  </si>
  <si>
    <t>/funding-round/db0daa0533897dd0cc43bea7232a4f55</t>
  </si>
  <si>
    <t>/funding-round/e927139b0b0e84b101798e8eb99c5ddd</t>
  </si>
  <si>
    <t>/ORGANIZATION/VERTICAL-NURSING-PARTNERS</t>
  </si>
  <si>
    <t>/funding-round/b1f5f9b719d131350c907a97c487926e</t>
  </si>
  <si>
    <t>Vertical Nursing Partners</t>
  </si>
  <si>
    <t>Texarkana</t>
  </si>
  <si>
    <t>/ORGANIZATION/VERTIFLEX</t>
  </si>
  <si>
    <t>/funding-round/a593537d351ca9e1087bf94fb65d2f3e</t>
  </si>
  <si>
    <t>VertiFlex</t>
  </si>
  <si>
    <t>http://www.vertiflex.net</t>
  </si>
  <si>
    <t>/funding-round/af268d873da0093af85d89ca5b65c286</t>
  </si>
  <si>
    <t>/funding-round/c1920c7e4a623275a1a77387c6348a99</t>
  </si>
  <si>
    <t>/ORGANIZATION/VESSIX-VASCULAR</t>
  </si>
  <si>
    <t>/funding-round/29a4ee3b31df64f4560ced5e838947de</t>
  </si>
  <si>
    <t>Vessix Vascular</t>
  </si>
  <si>
    <t>http://www.minnowmedical.com</t>
  </si>
  <si>
    <t>/funding-round/746bfe6caee7ea4a8e20e32ea9409d82</t>
  </si>
  <si>
    <t>/ORGANIZATION/VETDC</t>
  </si>
  <si>
    <t>/funding-round/28830783a57356af8951adc4544d26fd</t>
  </si>
  <si>
    <t>VetDC</t>
  </si>
  <si>
    <t>http://www.vet-dc.com</t>
  </si>
  <si>
    <t>/funding-round/9522a20a1dfb37fe6d571eeba1f19728</t>
  </si>
  <si>
    <t>/funding-round/c944fae14d2cf5db7c02232e13ff1230</t>
  </si>
  <si>
    <t>/funding-round/e1ebf52c4f5eb71fd9c5e081315aa384</t>
  </si>
  <si>
    <t>/ORGANIZATION/VGO-COMMUNICATIONS</t>
  </si>
  <si>
    <t>/funding-round/237fe4036930f6a62f8819f53788e8f0</t>
  </si>
  <si>
    <t>VGo Communications</t>
  </si>
  <si>
    <t>http://www.vgocom.com</t>
  </si>
  <si>
    <t>/funding-round/5b0b6c93fecac1129b805bd730445929</t>
  </si>
  <si>
    <t>/funding-round/78b971415a097950fcf43eebd7124d43</t>
  </si>
  <si>
    <t>/ORGANIZATION/VIACOR</t>
  </si>
  <si>
    <t>/funding-round/88365f7f5ca8833a2a4defcf5e1ff14c</t>
  </si>
  <si>
    <t>Viacor</t>
  </si>
  <si>
    <t>http://www.viacorinc.com</t>
  </si>
  <si>
    <t>/ORGANIZATION/VIBRYNT</t>
  </si>
  <si>
    <t>/funding-round/ef3e7531b09461b502a2c7e91a1d322f</t>
  </si>
  <si>
    <t>Vibrynt</t>
  </si>
  <si>
    <t>http://vibrynt.com</t>
  </si>
  <si>
    <t>/ORGANIZATION/VICTORY-HEALTHCARE</t>
  </si>
  <si>
    <t>/funding-round/061e30c392a6a0cc9d3213f41db41961</t>
  </si>
  <si>
    <t>Victory Healthcare</t>
  </si>
  <si>
    <t>http://victory-healthcare.com/</t>
  </si>
  <si>
    <t>/ORGANIZATION/VILLAGEMD</t>
  </si>
  <si>
    <t>/funding-round/3343916930ac5d54db6bc9c19a9295f9</t>
  </si>
  <si>
    <t>VillageMD</t>
  </si>
  <si>
    <t>http://www.villagemd.com/</t>
  </si>
  <si>
    <t>/ORGANIZATION/VIPAAR</t>
  </si>
  <si>
    <t>/funding-round/5262327c8d446948978d20faef88ac16</t>
  </si>
  <si>
    <t>VIPAAR</t>
  </si>
  <si>
    <t>http://vipaar.com</t>
  </si>
  <si>
    <t>/ORGANIZATION/VISIOGEN</t>
  </si>
  <si>
    <t>/funding-round/a431ba90800444bf3edaad0a3b0d8735</t>
  </si>
  <si>
    <t>Visiogen</t>
  </si>
  <si>
    <t>http://www.visiogen.com</t>
  </si>
  <si>
    <t>/ORGANIZATION/VISIONCARE-OPHTHALMIC-TECHNOLOGIES</t>
  </si>
  <si>
    <t>/funding-round/5fe4a345fbc5b010144ed291910f674d</t>
  </si>
  <si>
    <t>VisionCare Ophthalmic Technologies</t>
  </si>
  <si>
    <t>http://www.visioncareinc.net</t>
  </si>
  <si>
    <t>/funding-round/7cbeb0db74c986558651ead5f88481da</t>
  </si>
  <si>
    <t>/funding-round/e0d5059ab2118dfea449726dc5b455f4</t>
  </si>
  <si>
    <t>/funding-round/fd1e8839b24e18c8620f5aaa2d394b79</t>
  </si>
  <si>
    <t>/ORGANIZATION/VISIONSCOPE-TECHNOLOGIES</t>
  </si>
  <si>
    <t>/funding-round/3ada120fe07a1c9865d4f12aa5ee5460</t>
  </si>
  <si>
    <t>VisionScope Technologies</t>
  </si>
  <si>
    <t>http://www.myvsi.com</t>
  </si>
  <si>
    <t>/funding-round/b8dd63c877300a29424548977b0c7e11</t>
  </si>
  <si>
    <t>/ORGANIZATION/VITAL-ACCESS</t>
  </si>
  <si>
    <t>/funding-round/19718bef76e62cbf9b22209c919703ef</t>
  </si>
  <si>
    <t>Vital Access</t>
  </si>
  <si>
    <t>http://www.vital-access.com</t>
  </si>
  <si>
    <t>/funding-round/8bc04b8df2a1a52134220a3cf5d78700</t>
  </si>
  <si>
    <t>/funding-round/f78e7afdbdaaa712560f3c7878db10f8</t>
  </si>
  <si>
    <t>/ORGANIZATION/VITAL-SENSORS</t>
  </si>
  <si>
    <t>/funding-round/57712c0d9c305c621c691b9873341943</t>
  </si>
  <si>
    <t>Vital Sensors</t>
  </si>
  <si>
    <t>/ORGANIZATION/VIVIONE-BIOSCIENCES</t>
  </si>
  <si>
    <t>/funding-round/8da284afa65eeaf8650edd3d9f8d323e</t>
  </si>
  <si>
    <t>Vivione Biosciences</t>
  </si>
  <si>
    <t>http://vivionebiosciences.com</t>
  </si>
  <si>
    <t>Pine Bluff</t>
  </si>
  <si>
    <t>/ORGANIZATION/VOALTE</t>
  </si>
  <si>
    <t>/funding-round/53dbf64362f4b2b259f9570e29d3c90c</t>
  </si>
  <si>
    <t>Voalte</t>
  </si>
  <si>
    <t>http://www.voalte.com</t>
  </si>
  <si>
    <t>Health Care|Hospitals|iPhone|Mobile</t>
  </si>
  <si>
    <t>/funding-round/db88bc5ec4457af4292b41a6f38dc918</t>
  </si>
  <si>
    <t>/ORGANIZATION/VOMARIS-INNOVATIONS</t>
  </si>
  <si>
    <t>/funding-round/ecefb932a7243cef0465a575797cb326</t>
  </si>
  <si>
    <t>Vomaris Innovations</t>
  </si>
  <si>
    <t>http://procellera.com</t>
  </si>
  <si>
    <t>/ORGANIZATION/VOYAGE-MEDICAL</t>
  </si>
  <si>
    <t>/funding-round/2b9780d25ca97e4cd4b649230f72405d</t>
  </si>
  <si>
    <t>Voyage Medical</t>
  </si>
  <si>
    <t>http://voyagemedical.com</t>
  </si>
  <si>
    <t>/funding-round/2f0baef93bd17f568d8d8df60f8a1299</t>
  </si>
  <si>
    <t>/funding-round/472d2d46646a7bb008b5b6b21bbe12c5</t>
  </si>
  <si>
    <t>/ORGANIZATION/VUCOMP</t>
  </si>
  <si>
    <t>/funding-round/13ac27ddccf0aebc001d211ef46ca559</t>
  </si>
  <si>
    <t>VuCOMP</t>
  </si>
  <si>
    <t>http://www.vucomp.com</t>
  </si>
  <si>
    <t>/funding-round/41784e8f5617ede0226bf9517634ee91</t>
  </si>
  <si>
    <t>/funding-round/44f07ca58f9aeec965e79dee1c49ca2a</t>
  </si>
  <si>
    <t>/funding-round/74f10a4c5bbc753ca21f34e92e057140</t>
  </si>
  <si>
    <t>/funding-round/b556871bc93066141ddb578066226398</t>
  </si>
  <si>
    <t>/ORGANIZATION/VYTRONUS</t>
  </si>
  <si>
    <t>/funding-round/1d10221b5e3f2ebca8f8c30a7769dfda</t>
  </si>
  <si>
    <t>VytronUS</t>
  </si>
  <si>
    <t>http://www.vytronus.com</t>
  </si>
  <si>
    <t>/funding-round/c4212e83bc3b3d8fd86236b2131fc311</t>
  </si>
  <si>
    <t>/funding-round/c939ce95229aa7b3517a459f2a812c98</t>
  </si>
  <si>
    <t>/funding-round/dfa1f1d7ed78ac935e3f6d2075f3d359</t>
  </si>
  <si>
    <t>/ORGANIZATION/WATERFRONT-MEDIA</t>
  </si>
  <si>
    <t>/funding-round/5e5ad46ef58c9f3ef3b766b0474eb447</t>
  </si>
  <si>
    <t>Waterfront Media</t>
  </si>
  <si>
    <t>http://waterfrontmedia.com/</t>
  </si>
  <si>
    <t>/ORGANIZATION/WATERMARK-MEDICAL</t>
  </si>
  <si>
    <t>/funding-round/255f06436e2ac87f96bf5fd237013547</t>
  </si>
  <si>
    <t>Watermark Medical</t>
  </si>
  <si>
    <t>http://www.watermarkmedical.com</t>
  </si>
  <si>
    <t>/funding-round/c72175a9ee2161c90bf9087d11f841de</t>
  </si>
  <si>
    <t>/funding-round/c8ceb5072bab0b55b9625a6df9020610</t>
  </si>
  <si>
    <t>/funding-round/f4fbdb8762b289e65e3c7d66103df599</t>
  </si>
  <si>
    <t>/ORGANIZATION/WAVEMARK</t>
  </si>
  <si>
    <t>/funding-round/01520953c77b74637e9ded3a71f577f0</t>
  </si>
  <si>
    <t>Wavemark</t>
  </si>
  <si>
    <t>http://wavemark.com/</t>
  </si>
  <si>
    <t>/funding-round/bc46408512b57eee65fc700408ba9e5a</t>
  </si>
  <si>
    <t>/ORGANIZATION/WAVERX</t>
  </si>
  <si>
    <t>/funding-round/19f85b98b17109aa48d2b4804a649125</t>
  </si>
  <si>
    <t>WaveRx</t>
  </si>
  <si>
    <t>/ORGANIZATION/WELLBE</t>
  </si>
  <si>
    <t>/funding-round/597a15fca11f6b006bcf28e2157e1991</t>
  </si>
  <si>
    <t>Wellbe</t>
  </si>
  <si>
    <t>http://www.wellbe.me</t>
  </si>
  <si>
    <t>/funding-round/c36152259a548cbfb7236ce919969ba5</t>
  </si>
  <si>
    <t>/funding-round/d408168ee831c482bb921fd5f27e8dcd</t>
  </si>
  <si>
    <t>/ORGANIZATION/WELLCENTIVE</t>
  </si>
  <si>
    <t>/funding-round/13fa0c067b6b8613b4ca47a709a360ae</t>
  </si>
  <si>
    <t>Wellcentive</t>
  </si>
  <si>
    <t>http://www.wellcentive.com</t>
  </si>
  <si>
    <t>/funding-round/7e2ecc19247a9150d05b81ca602bc966</t>
  </si>
  <si>
    <t>/funding-round/7e54be798ff0e0f7daa5759d0251f6f2</t>
  </si>
  <si>
    <t>/ORGANIZATION/WELLDOC</t>
  </si>
  <si>
    <t>/funding-round/17c123350ac5f06901243a3d0b1dcf66</t>
  </si>
  <si>
    <t>WellDoc</t>
  </si>
  <si>
    <t>http://www.welldoc.com</t>
  </si>
  <si>
    <t>Health Care|Hospitals|Medication Adherence|Real Time</t>
  </si>
  <si>
    <t>/funding-round/2978cea175e8968c79b17421cd98fae0</t>
  </si>
  <si>
    <t>/funding-round/73ad9c099e0d1b701f88eb159aa5c5fd</t>
  </si>
  <si>
    <t>/funding-round/a3d9e17b845beb9d257d904db3628f95</t>
  </si>
  <si>
    <t>/funding-round/c4c57bfd7668a904f8a04019e53d8054</t>
  </si>
  <si>
    <t>/ORGANIZATION/WINDGAP-MEDICAL</t>
  </si>
  <si>
    <t>/funding-round/d003d1480b3e6b11ff1c13862285016f</t>
  </si>
  <si>
    <t>Windgap Medical</t>
  </si>
  <si>
    <t>http://www.windgapmedical.com/</t>
  </si>
  <si>
    <t>/ORGANIZATION/WORKMEIN</t>
  </si>
  <si>
    <t>/funding-round/3eec2097e9fb96bcb7f143960a133b74</t>
  </si>
  <si>
    <t>Preferral</t>
  </si>
  <si>
    <t>https://preferral.com</t>
  </si>
  <si>
    <t>Health Care|Medical|Training</t>
  </si>
  <si>
    <t>/ORGANIZATION/WORLDHEART</t>
  </si>
  <si>
    <t>/funding-round/30ce5521df42b33127e88d487a01a554</t>
  </si>
  <si>
    <t>WorldHeart</t>
  </si>
  <si>
    <t>http://www.worldheart.com</t>
  </si>
  <si>
    <t>/funding-round/f4c0617769576cc53fd69e226b197de9</t>
  </si>
  <si>
    <t>/ORGANIZATION/WOUND-CARE-TECHNOLOGIES</t>
  </si>
  <si>
    <t>/funding-round/822b186b6087cb76ad705f224f2d363c</t>
  </si>
  <si>
    <t>Wound Care Technologies</t>
  </si>
  <si>
    <t>http://www.dermaclose.com</t>
  </si>
  <si>
    <t>/funding-round/d2469eacdd927b76b01a0ebb66076f99</t>
  </si>
  <si>
    <t>/ORGANIZATION/X-STEN</t>
  </si>
  <si>
    <t>/funding-round/004f5a0d313e6575ae765ffc5fbead3c</t>
  </si>
  <si>
    <t>X-Sten</t>
  </si>
  <si>
    <t>/ORGANIZATION/X2-BIOSYSTEMS</t>
  </si>
  <si>
    <t>/funding-round/60e3625f1e0a98c4f72cf565157548b5</t>
  </si>
  <si>
    <t>X2 Biosystems</t>
  </si>
  <si>
    <t>http://x2biosystems.com</t>
  </si>
  <si>
    <t>Health Care|SaaS|Sports|Wearables</t>
  </si>
  <si>
    <t>/funding-round/7eeeba9938985b2226fb2c5c6b65f028</t>
  </si>
  <si>
    <t>/funding-round/c2b5f2227f22be431d0a7e269521ade0</t>
  </si>
  <si>
    <t>/ORGANIZATION/X2IMPACT</t>
  </si>
  <si>
    <t>/funding-round/7c816bb001d70275466b178ad4426e7d</t>
  </si>
  <si>
    <t>X2IMPACT</t>
  </si>
  <si>
    <t>http://www.xplusone.net</t>
  </si>
  <si>
    <t>/ORGANIZATION/XLUMENA</t>
  </si>
  <si>
    <t>/funding-round/c9bb2ec80fd80a2095d79cb57ce79210</t>
  </si>
  <si>
    <t>Xlumena</t>
  </si>
  <si>
    <t>http://www.xlumena.com</t>
  </si>
  <si>
    <t>/funding-round/cb2c2d8a5425fa4339c85c40a02f2621</t>
  </si>
  <si>
    <t>/funding-round/d6d5609d5bb5413f06e9fe1fa5a297ac</t>
  </si>
  <si>
    <t>/ORGANIZATION/ZAPPRX</t>
  </si>
  <si>
    <t>/funding-round/c18e1b6fde461cce3a1efdfbff94e876</t>
  </si>
  <si>
    <t>ZappRx</t>
  </si>
  <si>
    <t>http://zapprx.com</t>
  </si>
  <si>
    <t>/ORGANIZATION/ZASSI-MEDICAL-EVOLUTIONS</t>
  </si>
  <si>
    <t>/funding-round/12aee9d9e95807186a336220589f6244</t>
  </si>
  <si>
    <t>Zassi Medical Evolutions</t>
  </si>
  <si>
    <t>http://www.zassimedical.com</t>
  </si>
  <si>
    <t>/ORGANIZATION/ZIPLINE-MEDICAL</t>
  </si>
  <si>
    <t>/funding-round/407554e3e86864d33f9f34d16e3a781d</t>
  </si>
  <si>
    <t>Zipline Medical</t>
  </si>
  <si>
    <t>http://www.ziplinemedical.com</t>
  </si>
  <si>
    <t>/funding-round/95af7e4ac7a3b2dd821e4933b0c54dbc</t>
  </si>
  <si>
    <t>/funding-round/b267c0fe5b8be250e10cf31ed2631635</t>
  </si>
  <si>
    <t>/funding-round/becb996fc17844a2eeb4f2aa10c742c2</t>
  </si>
  <si>
    <t>/ORGANIZATION/ZONARE-MEDICAL-SYSTEMS</t>
  </si>
  <si>
    <t>/funding-round/1d3fa5297211d5f9e8efa77ceb57f4a4</t>
  </si>
  <si>
    <t>Zonare Medical Systems</t>
  </si>
  <si>
    <t>http://www.zonare.com</t>
  </si>
  <si>
    <t>/funding-round/623891813125103f5847e3b2a7e51e6f</t>
  </si>
  <si>
    <t>/funding-round/7ec82f0ab9b3f9468768b7a6fbf0fed3</t>
  </si>
  <si>
    <t>/funding-round/d6646f6830c8d7dec463839b3a69c002</t>
  </si>
  <si>
    <t>/ORGANIZATION/ZOUNDS-HEARING-AIDS</t>
  </si>
  <si>
    <t>/funding-round/fe8d9270c31e481f1a00f76ec82e8203</t>
  </si>
  <si>
    <t>Zounds Hearing Aids</t>
  </si>
  <si>
    <t>http://zoundsmiddletown.com/</t>
  </si>
  <si>
    <t>/ORGANIZATION/ZUREX-PHARMA</t>
  </si>
  <si>
    <t>/funding-round/0102e17cf60cb579e53829b42552bfec</t>
  </si>
  <si>
    <t>Zurex Pharma</t>
  </si>
  <si>
    <t>http://www.zurex-pharma.com</t>
  </si>
  <si>
    <t>/funding-round/571fd39c33928efba3242bc4433a3665</t>
  </si>
  <si>
    <t>/funding-round/d434bb8c6dcec92fed177bb9116473f9</t>
  </si>
  <si>
    <t>/ORGANIZATION/ZYGA-TECHNOLOGY</t>
  </si>
  <si>
    <t>/funding-round/00d2d8d0c604892594b4bd25cf7e18b8</t>
  </si>
  <si>
    <t>Zyga Technology</t>
  </si>
  <si>
    <t>http://zyga.com</t>
  </si>
  <si>
    <t>/funding-round/043afcf26eb7a0657087c9cbc812db01</t>
  </si>
  <si>
    <t>/funding-round/487b1d062a5adda324bade159c945d43</t>
  </si>
  <si>
    <t>/funding-round/b43977b01d7e4d942e9ad971559de042</t>
  </si>
  <si>
    <t>/funding-round/b7561b5b751428e473d118cae37f776d</t>
  </si>
  <si>
    <t>/funding-round/f7ad1ad4a268c3ea68fd01a7db2d25ab</t>
  </si>
  <si>
    <t>/ORGANIZATION/ARC-MEDICAL-DEVICES</t>
  </si>
  <si>
    <t>/funding-round/169afc9c2789073f81c5cfd5d4323f91</t>
  </si>
  <si>
    <t>ARC Medical Devices</t>
  </si>
  <si>
    <t>http://arcmedicaldevices.com</t>
  </si>
  <si>
    <t>/funding-round/2b6660e1a421c2058d7dddd5baa1b864</t>
  </si>
  <si>
    <t>/funding-round/b649e83857a28ec1618d188b942464b6</t>
  </si>
  <si>
    <t>/funding-round/b8cf7074d868b77b3b7a9e9cd462cc29</t>
  </si>
  <si>
    <t>/funding-round/c3c3c7679901eab230f152c72f046873</t>
  </si>
  <si>
    <t>/funding-round/cf7238feaeea441903b3dc94fbebf16b</t>
  </si>
  <si>
    <t>/funding-round/fc306429f482bf611590093d1fd96272</t>
  </si>
  <si>
    <t>/ORGANIZATION/AYOGO-HEALTH</t>
  </si>
  <si>
    <t>/funding-round/24af03df8cfa107a27214d0363d31b05</t>
  </si>
  <si>
    <t>Ayogo Health</t>
  </si>
  <si>
    <t>http://ayogo.com/</t>
  </si>
  <si>
    <t>/ORGANIZATION/CLEARWATER-CLINICAL-LIMITED</t>
  </si>
  <si>
    <t>/funding-round/cdaec8af09c1376a26031f632fe53318</t>
  </si>
  <si>
    <t>Clearwater Clinical Limited</t>
  </si>
  <si>
    <t>http://www.clearwaterclinical.com</t>
  </si>
  <si>
    <t>/ORGANIZATION/CRYSTAL-CLEAR-VISION</t>
  </si>
  <si>
    <t>/funding-round/7a613ce4c16db36049fe7829217c0edf</t>
  </si>
  <si>
    <t>Crystal Clear Vision</t>
  </si>
  <si>
    <t>http://www.crystalclearvision.com</t>
  </si>
  <si>
    <t>/ORGANIZATION/DYNAPIX-INTELLIGENCE-IMAGING</t>
  </si>
  <si>
    <t>/funding-round/d8ae1c7d050858f83f2574157343dd89</t>
  </si>
  <si>
    <t>Dynapix Intelligence Imaging</t>
  </si>
  <si>
    <t>http://www.dynapix-intelligence.com</t>
  </si>
  <si>
    <t>/ORGANIZATION/FUNCTIONAL-NEUROMODULATION</t>
  </si>
  <si>
    <t>/funding-round/f0d31634e6e8ed7cc28610050b02c244</t>
  </si>
  <si>
    <t>Functional Neuromodulation</t>
  </si>
  <si>
    <t>http://www.functionalneuromodulation.com</t>
  </si>
  <si>
    <t>/ORGANIZATION/GESTSURE</t>
  </si>
  <si>
    <t>/funding-round/c7b5c70f7981854a1a76abe0a4236ab0</t>
  </si>
  <si>
    <t>GestSure</t>
  </si>
  <si>
    <t>http://www.gestsure.com</t>
  </si>
  <si>
    <t>/ORGANIZATION/INNOVATIVE-TRAUMA-CARE</t>
  </si>
  <si>
    <t>/funding-round/33f8f1fd401101cc63e2968b4871c491</t>
  </si>
  <si>
    <t>Innovative Trauma Care</t>
  </si>
  <si>
    <t>http://www.innovativetraumacare.com</t>
  </si>
  <si>
    <t>/funding-round/8f57ddcdce1d97a7e663ae73363087fb</t>
  </si>
  <si>
    <t>/funding-round/d19124fd290f92287dfd8252273f8cbd</t>
  </si>
  <si>
    <t>/ORGANIZATION/LIONSGATE-TECHNOLOGIES-LGTMEDICAL</t>
  </si>
  <si>
    <t>/funding-round/67fd252a7921f9a4533b9f5da0232d6b</t>
  </si>
  <si>
    <t>LionsGate Technologies (LGTmedical)</t>
  </si>
  <si>
    <t>http://www.lgtmedical.com</t>
  </si>
  <si>
    <t>/ORGANIZATION/MEDCURRENT</t>
  </si>
  <si>
    <t>/funding-round/54ba0cc41273f0302ff71a19595c098f</t>
  </si>
  <si>
    <t>Medcurrent</t>
  </si>
  <si>
    <t>http://www.medcurrent.com</t>
  </si>
  <si>
    <t>Health Care|Physicians|Technology</t>
  </si>
  <si>
    <t>/ORGANIZATION/QU-BIOLOGICS-INC</t>
  </si>
  <si>
    <t>/funding-round/ef77e9cfa34a63b39535bec5d501ea7a</t>
  </si>
  <si>
    <t>Qu Biologics Inc.</t>
  </si>
  <si>
    <t>http://www.qubiologics.com/</t>
  </si>
  <si>
    <t>/ORGANIZATION/ABINGDON-HEALTH</t>
  </si>
  <si>
    <t>/funding-round/06dd3eb47d97d69f3a501f9daa71b016</t>
  </si>
  <si>
    <t>Abingdon Health</t>
  </si>
  <si>
    <t>http://www.abingdon-health.com</t>
  </si>
  <si>
    <t>/funding-round/48405d8a50b77e3cc1aa87c2fa7c88e5</t>
  </si>
  <si>
    <t>/funding-round/b97f547fed44885809d165f6395922fd</t>
  </si>
  <si>
    <t>/ORGANIZATION/ACCUNOSTICS</t>
  </si>
  <si>
    <t>/funding-round/dee5892854258f2cd7cf0ec144080ca1</t>
  </si>
  <si>
    <t>AccuNostics</t>
  </si>
  <si>
    <t>http://www.accunostics.co.uk</t>
  </si>
  <si>
    <t>V6</t>
  </si>
  <si>
    <t>Forres</t>
  </si>
  <si>
    <t>/ORGANIZATION/ALBERT-MEDICAL-DEVICES</t>
  </si>
  <si>
    <t>/funding-round/063f5e87d8ca437f7684cf8cc626995f</t>
  </si>
  <si>
    <t>20-11-2011</t>
  </si>
  <si>
    <t>Albert Medical Devices</t>
  </si>
  <si>
    <t>http://www.albertmedicaldevices.com</t>
  </si>
  <si>
    <t>/funding-round/a2abb9006b64c6322e1f4e479ae4909a</t>
  </si>
  <si>
    <t>/funding-round/a40b7bfb942d775bac105708104c06b0</t>
  </si>
  <si>
    <t>/ORGANIZATION/ALL-IN-ONE-MEDICAL</t>
  </si>
  <si>
    <t>/funding-round/d196b73c7691fcfaa4936b4ded48b91b</t>
  </si>
  <si>
    <t>All in One Medical</t>
  </si>
  <si>
    <t>http://www.allinonemedical.com</t>
  </si>
  <si>
    <t>/ORGANIZATION/BIG-HEALTH</t>
  </si>
  <si>
    <t>/funding-round/79929d9e55303178d99d41ebfec8c152</t>
  </si>
  <si>
    <t>Big Health</t>
  </si>
  <si>
    <t>http://bighealth.com</t>
  </si>
  <si>
    <t>Health Care|iOS|Medical</t>
  </si>
  <si>
    <t>/ORGANIZATION/CALCIVIS</t>
  </si>
  <si>
    <t>/funding-round/12d137f6e151c8cff65f69241f1b9082</t>
  </si>
  <si>
    <t>Calcivis</t>
  </si>
  <si>
    <t>http://www.calcivis.com</t>
  </si>
  <si>
    <t>/funding-round/58db3e4dacdb8f5c7d6a6319cc4317e5</t>
  </si>
  <si>
    <t>/funding-round/eb72f52e50dcd6e9a1034535fd6ddfaa</t>
  </si>
  <si>
    <t>/funding-round/f5a511614de5465ea7af0867275acdba</t>
  </si>
  <si>
    <t>/ORGANIZATION/CHAMELEON-BIOSURFACES</t>
  </si>
  <si>
    <t>/funding-round/b13cc7900844dac0f346f624100dbf79</t>
  </si>
  <si>
    <t>Chameleon BioSurfaces</t>
  </si>
  <si>
    <t>http://www.chameleonbio.com</t>
  </si>
  <si>
    <t>/ORGANIZATION/COMMUNITY-VENTURES-4</t>
  </si>
  <si>
    <t>/funding-round/9dbe2b6d9b8920272a15f1952242c84d</t>
  </si>
  <si>
    <t>Community Ventures</t>
  </si>
  <si>
    <t>http://communityventuresltd.co.uk</t>
  </si>
  <si>
    <t>Health Care|Parenting|Services</t>
  </si>
  <si>
    <t>/ORGANIZATION/COUNTRYWIDE-HEALTHCARE-SUPPLIES</t>
  </si>
  <si>
    <t>/funding-round/1cbcc479eb42c13cd9a5c5fabd19f57e</t>
  </si>
  <si>
    <t>Countrywide Healthcare Supplies</t>
  </si>
  <si>
    <t>http://countrywidehealthcare.co.uk</t>
  </si>
  <si>
    <t>/ORGANIZATION/DOT-MEDICAL</t>
  </si>
  <si>
    <t>/funding-round/f00fe511c54f0c6a4fd66a757a17c8d5</t>
  </si>
  <si>
    <t>Dot Medical</t>
  </si>
  <si>
    <t>http://www.dot-medical.com</t>
  </si>
  <si>
    <t>/ORGANIZATION/DYSISMEDICAL</t>
  </si>
  <si>
    <t>/funding-round/02143650523f37bfbc19d4324aeaf277</t>
  </si>
  <si>
    <t>DySISmedical</t>
  </si>
  <si>
    <t>http://www.dysismedical.com</t>
  </si>
  <si>
    <t>/funding-round/63b23b5bee42c96e5d3cd49605ad5e85</t>
  </si>
  <si>
    <t>/funding-round/b3336ca54299ed3d0dd530834a57a338</t>
  </si>
  <si>
    <t>/ORGANIZATION/ENDOMAGNETICS</t>
  </si>
  <si>
    <t>/funding-round/40d5c4ad08772bc7ee8872ff3909e684</t>
  </si>
  <si>
    <t>Endomagnetics</t>
  </si>
  <si>
    <t>http://endomagnetics.com</t>
  </si>
  <si>
    <t>Health Care|Health Care Information Technology|Innovation Management</t>
  </si>
  <si>
    <t>/ORGANIZATION/GLYSURE</t>
  </si>
  <si>
    <t>/funding-round/3b2878073273ff5692cae8a87549a6e8</t>
  </si>
  <si>
    <t>GlySure</t>
  </si>
  <si>
    <t>http://www.glysure.com</t>
  </si>
  <si>
    <t>/funding-round/6cdd80986ff4c3da408ab6093ce7c096</t>
  </si>
  <si>
    <t>/ORGANIZATION/INTELLIGENT-ULTRASOUND</t>
  </si>
  <si>
    <t>/funding-round/9829a8db9276065617e43b6a7a82b381</t>
  </si>
  <si>
    <t>Intelligent Ultrasound</t>
  </si>
  <si>
    <t>http://www.intelligentultrasound.com</t>
  </si>
  <si>
    <t>Health Care|Medical Devices|Software</t>
  </si>
  <si>
    <t>/ORGANIZATION/IONIX-PHARMACEUTICALS</t>
  </si>
  <si>
    <t>/funding-round/ea6d0866300bd2b0f1055ace92fbd347</t>
  </si>
  <si>
    <t>Ionix Pharmaceuticals</t>
  </si>
  <si>
    <t>/ORGANIZATION/LIGHTPOINT-MEDICAL</t>
  </si>
  <si>
    <t>/funding-round/babe9307867d26dd4b546ab9ef2dd4f1</t>
  </si>
  <si>
    <t>Lightpoint Medical</t>
  </si>
  <si>
    <t>http://www.lightpointmedical.com</t>
  </si>
  <si>
    <t>Rickmansworth</t>
  </si>
  <si>
    <t>/ORGANIZATION/MOLECULAR-PRODUCTS-GROUP</t>
  </si>
  <si>
    <t>/funding-round/3fdb6c8a09de3f65bf08ff09f2d41e4e</t>
  </si>
  <si>
    <t>Molecular Products Group</t>
  </si>
  <si>
    <t>http://www.molecularproducts.com/</t>
  </si>
  <si>
    <t>/ORGANIZATION/NOVASHUNT</t>
  </si>
  <si>
    <t>/funding-round/5923a6e334ba5a57ca77f2b970080c85</t>
  </si>
  <si>
    <t>NovaShunt</t>
  </si>
  <si>
    <t>http://novashunt.ch</t>
  </si>
  <si>
    <t>/ORGANIZATION/ORTHOX</t>
  </si>
  <si>
    <t>/funding-round/38523035b316d8780f5055011d88bd0f</t>
  </si>
  <si>
    <t>Orthox</t>
  </si>
  <si>
    <t>http://www.orthox.co.uk/</t>
  </si>
  <si>
    <t>/ORGANIZATION/OXTOX</t>
  </si>
  <si>
    <t>/funding-round/c3cd54b67047090a75f9a0e98998d7f6</t>
  </si>
  <si>
    <t>Oxtox</t>
  </si>
  <si>
    <t>http://www.oxtox.com</t>
  </si>
  <si>
    <t>/ORGANIZATION/PHASE-FOCUS</t>
  </si>
  <si>
    <t>/funding-round/1810081c146bf6493b1eb9d4cc420ea4</t>
  </si>
  <si>
    <t>Phase Focus</t>
  </si>
  <si>
    <t>http://www.phasefocus.com</t>
  </si>
  <si>
    <t>/funding-round/e04d135e70ecfa7d8835d8a366cf1c5a</t>
  </si>
  <si>
    <t>/funding-round/e3f438d46a8cb3767ef233348fe8051f</t>
  </si>
  <si>
    <t>/ORGANIZATION/PROBE-SCIENTIFIC</t>
  </si>
  <si>
    <t>/funding-round/7485e8809efb283f8d1191a534421897</t>
  </si>
  <si>
    <t>Probe Scientific</t>
  </si>
  <si>
    <t>http://www.probescientific.com</t>
  </si>
  <si>
    <t>/ORGANIZATION/PULMOCIDE</t>
  </si>
  <si>
    <t>/funding-round/1e793f5aa38be140c2af9d989ead64c6</t>
  </si>
  <si>
    <t>Pulmocide</t>
  </si>
  <si>
    <t>http://www.pulmocide.com</t>
  </si>
  <si>
    <t>/ORGANIZATION/QUANTA-FLUID-SOLUTIONS</t>
  </si>
  <si>
    <t>/funding-round/391e255016bac6a29960baf946a956f2</t>
  </si>
  <si>
    <t>Quanta Fluid Solutions</t>
  </si>
  <si>
    <t>http://www.quantafs.com</t>
  </si>
  <si>
    <t>Health Care|Medical|Medical Devices|Technology</t>
  </si>
  <si>
    <t>Alcester</t>
  </si>
  <si>
    <t>/funding-round/c21dbbd0b4874f16f8d7954d1f0559d1</t>
  </si>
  <si>
    <t>/ORGANIZATION/REPLIMUNE</t>
  </si>
  <si>
    <t>/funding-round/7058327a4ead0025aac49dd9f98b98b6</t>
  </si>
  <si>
    <t>Replimune</t>
  </si>
  <si>
    <t>http://replimune.com/</t>
  </si>
  <si>
    <t>/ORGANIZATION/RYEFIELD-COURT-CARE</t>
  </si>
  <si>
    <t>/funding-round/1298cf6746c0bb022b0b300540c4ea64</t>
  </si>
  <si>
    <t>Ryefield Court Care</t>
  </si>
  <si>
    <t>http://www.ryefieldcourt.uk/</t>
  </si>
  <si>
    <t>Health Care|Services</t>
  </si>
  <si>
    <t>Hillingdon</t>
  </si>
  <si>
    <t>/ORGANIZATION/SMART-HOLOGRAMS</t>
  </si>
  <si>
    <t>/funding-round/5e63a1a951d49ecb3b37261105e34319</t>
  </si>
  <si>
    <t>Smart Holograms</t>
  </si>
  <si>
    <t>http://www.smartholograms.com</t>
  </si>
  <si>
    <t>Milton Bryant</t>
  </si>
  <si>
    <t>/ORGANIZATION/SPECTRAL-EDGE</t>
  </si>
  <si>
    <t>/funding-round/b88b784c2d0207e1660602be0e553ec8</t>
  </si>
  <si>
    <t>Spectral Edge</t>
  </si>
  <si>
    <t>http://spectraledge.co.uk</t>
  </si>
  <si>
    <t>/ORGANIZATION/TOPIVERT</t>
  </si>
  <si>
    <t>/funding-round/1af999a9d6a0fdd22b7781ac5f39b7af</t>
  </si>
  <si>
    <t>TopiVert</t>
  </si>
  <si>
    <t>http://www.imperialinnovations.co.uk</t>
  </si>
  <si>
    <t>/funding-round/5ab60aced309162d02e9f1af6e8ed201</t>
  </si>
  <si>
    <t>/ORGANIZATION/TREATMENTSAVER</t>
  </si>
  <si>
    <t>/funding-round/4c769852a63a957133dd2110799dface</t>
  </si>
  <si>
    <t>RightClinic</t>
  </si>
  <si>
    <t>http://rightclinic.com</t>
  </si>
  <si>
    <t>/ORGANIZATION/VERYAN-HOLDINGS</t>
  </si>
  <si>
    <t>/funding-round/43e1749712be4c7c39171e8d8c705009</t>
  </si>
  <si>
    <t>Veryan Medical</t>
  </si>
  <si>
    <t>http://www.veryanmed.com</t>
  </si>
  <si>
    <t>/funding-round/7af5bef4c62581b90a4d15a2414b8d6b</t>
  </si>
  <si>
    <t>/funding-round/c1bad2042a51283c9e227757e2108f21</t>
  </si>
  <si>
    <t>/ORGANIZATION/VIVACTA</t>
  </si>
  <si>
    <t>/funding-round/96a2468c234b849d2011d2372b7703f5</t>
  </si>
  <si>
    <t>Vivacta</t>
  </si>
  <si>
    <t>http://www.vivacta.com</t>
  </si>
  <si>
    <t>Sittingbourne</t>
  </si>
  <si>
    <t>/ORGANIZATION/ALCIDION-CORPORATION</t>
  </si>
  <si>
    <t>/funding-round/8a7f422d66be34c2bd5b15e3ef2e136a</t>
  </si>
  <si>
    <t>Alcidion Corporation</t>
  </si>
  <si>
    <t>http://alcidion.com.au</t>
  </si>
  <si>
    <t>Wayville</t>
  </si>
  <si>
    <t>/ORGANIZATION/GLOBAL-KINETICS-CORPORATION</t>
  </si>
  <si>
    <t>/funding-round/af527a8e075c20a21aa4c2a8fdba56f1</t>
  </si>
  <si>
    <t>Global Kinetics Corporation</t>
  </si>
  <si>
    <t>http://www.globalkineticscorporation.com</t>
  </si>
  <si>
    <t>Health Care|Medical|Neuroscience|Therapeutics</t>
  </si>
  <si>
    <t>/ORGANIZATION/BIOMERS</t>
  </si>
  <si>
    <t>/funding-round/3428fb1d28d9d692dd49e3ccd29bca21</t>
  </si>
  <si>
    <t>BioMers</t>
  </si>
  <si>
    <t>http://simpliclear.com/</t>
  </si>
  <si>
    <t>/ORGANIZATION/3D4MEDICAL-COM</t>
  </si>
  <si>
    <t>/funding-round/53ac48c35764ca19edb29875845883cc</t>
  </si>
  <si>
    <t>3D4Medical.com</t>
  </si>
  <si>
    <t>http://applications.3d4medical.com</t>
  </si>
  <si>
    <t>/ORGANIZATION/AEROSURGICAL</t>
  </si>
  <si>
    <t>/funding-round/467c5a801506e2f8329f678dea3b3abb</t>
  </si>
  <si>
    <t>AeroSurgical</t>
  </si>
  <si>
    <t>http://www.aerosurgical.com</t>
  </si>
  <si>
    <t>/ORGANIZATION/CAPPELLA</t>
  </si>
  <si>
    <t>/funding-round/46ff27b74b33f92c47218be386e9f6a7</t>
  </si>
  <si>
    <t>Cappella Medical Devices</t>
  </si>
  <si>
    <t>http://www.cappella-med.com</t>
  </si>
  <si>
    <t>/funding-round/50795697f836849c1a4398f92464af4f</t>
  </si>
  <si>
    <t>/funding-round/a302c7c8c401e05a319b1b18bf2f9492</t>
  </si>
  <si>
    <t>/funding-round/af4dba6b6dbcb3f61bfc60e1a9643bda</t>
  </si>
  <si>
    <t>/ORGANIZATION/CRESCENT-DIAGNOSTICS</t>
  </si>
  <si>
    <t>/funding-round/84fe73afd448fcee765a1d278101656d</t>
  </si>
  <si>
    <t>Crescent Diagnostics</t>
  </si>
  <si>
    <t>http://www.crescentds.com</t>
  </si>
  <si>
    <t>/ORGANIZATION/HOOLUX-MEDICAL</t>
  </si>
  <si>
    <t>/funding-round/9ed9addec64c9c1acc2090a5fae02271</t>
  </si>
  <si>
    <t>Hoolux Medical</t>
  </si>
  <si>
    <t>http://hooluxmedical.com</t>
  </si>
  <si>
    <t>/funding-round/d8fd45c2417459ad630578fa0305e2d9</t>
  </si>
  <si>
    <t>/ORGANIZATION/MUTEBUTTON</t>
  </si>
  <si>
    <t>/funding-round/e9c59de2b1b404ca68bd2c42022914ca</t>
  </si>
  <si>
    <t>MuteButton</t>
  </si>
  <si>
    <t>http://www.mutebutton.ie</t>
  </si>
  <si>
    <t>/ORGANIZATION/NOVATE-MEDICAL</t>
  </si>
  <si>
    <t>/funding-round/ae482b4a5caefcf129fa1dfbe1425869</t>
  </si>
  <si>
    <t>Novate Medical</t>
  </si>
  <si>
    <t>http://novatemedical.com/</t>
  </si>
  <si>
    <t>/funding-round/ea75024861fb9d74bb12b5f210b6c59c</t>
  </si>
  <si>
    <t>/ORGANIZATION/VIGIL-MONITORING</t>
  </si>
  <si>
    <t>/funding-round/6a75cabb5e7bd18f2205ee66bb9f7c6e</t>
  </si>
  <si>
    <t>Vigil Monitoring</t>
  </si>
  <si>
    <t>http://vigilmonitoring.com</t>
  </si>
  <si>
    <t>/funding-round/e70bc2f877d5acb3ed05bcc457d3ed81</t>
  </si>
  <si>
    <t>/ORGANIZATION/FOURTH-PARTNER-ENERGY</t>
  </si>
  <si>
    <t>/funding-round/af848b8dff63fb9c37947998d3c06bcd</t>
  </si>
  <si>
    <t>Fourth Partner Energy</t>
  </si>
  <si>
    <t>http://fourthpartner.co/index.html</t>
  </si>
  <si>
    <t>Recycling|Service Providers|Services</t>
  </si>
  <si>
    <t>Recycling</t>
  </si>
  <si>
    <t>/ORGANIZATION/LET-S-RECYCLE</t>
  </si>
  <si>
    <t>/funding-round/73b6a0a94b7827c8b3db0cd4797b8904</t>
  </si>
  <si>
    <t>Let's Recycle</t>
  </si>
  <si>
    <t>http://www.letsrecycle.in/</t>
  </si>
  <si>
    <t>Recycling|Services|Waste Management</t>
  </si>
  <si>
    <t>/ORGANIZATION/OAKLEAF-WASTE-MANAGEMENT</t>
  </si>
  <si>
    <t>/funding-round/939cf549ed0fdee5f4e0b221f13f8674</t>
  </si>
  <si>
    <t>Oakleaf Waste Management</t>
  </si>
  <si>
    <t>http://www.oakleafwaste.com</t>
  </si>
  <si>
    <t>Recycling|Renewable Energies|Waste Management</t>
  </si>
  <si>
    <t>/ORGANIZATION/SELLSHARK</t>
  </si>
  <si>
    <t>/funding-round/19bd1c3fe85c1fa7c4f599050e8ac2d5</t>
  </si>
  <si>
    <t>Sellshark</t>
  </si>
  <si>
    <t>https://sellshark.com</t>
  </si>
  <si>
    <t>13-03-2011</t>
  </si>
  <si>
    <t>/ORGANIZATION/FURLENCO</t>
  </si>
  <si>
    <t>/funding-round/0d4b59db60541855bcad1358aeefd351</t>
  </si>
  <si>
    <t>Furlenco</t>
  </si>
  <si>
    <t>http://www.furlenco.com</t>
  </si>
  <si>
    <t>Consumers</t>
  </si>
  <si>
    <t>/ORGANIZATION/BEYOND-MEAT</t>
  </si>
  <si>
    <t>/funding-round/bdb2fb796b7cb431dbe86b4bc60126ae</t>
  </si>
  <si>
    <t>Beyond Meat</t>
  </si>
  <si>
    <t>http://www.beyondmeat.com</t>
  </si>
  <si>
    <t>Consumers|Health and Wellness|Health Care|Specialty Foods</t>
  </si>
  <si>
    <t>/ORGANIZATION/BLUE-NILE</t>
  </si>
  <si>
    <t>/funding-round/061940d4a6f4cc35e0069e1667a9156d</t>
  </si>
  <si>
    <t>23-07-2001</t>
  </si>
  <si>
    <t>Blue Nile</t>
  </si>
  <si>
    <t>http://www.bluenile.com</t>
  </si>
  <si>
    <t>Consumers|E-Commerce|Retail</t>
  </si>
  <si>
    <t>/funding-round/dd3c5fe8579dd8f88e3423711a89974d</t>
  </si>
  <si>
    <t>17-04-2000</t>
  </si>
  <si>
    <t>/ORGANIZATION/CARIOCAS</t>
  </si>
  <si>
    <t>/funding-round/79a36c6c4562265f9ba61d4729661f7c</t>
  </si>
  <si>
    <t>Cariocas</t>
  </si>
  <si>
    <t>http://www.cariocas.com</t>
  </si>
  <si>
    <t>/ORGANIZATION/CHEGG</t>
  </si>
  <si>
    <t>/funding-round/05e9772efbddb1257ddf611aa96c271b</t>
  </si>
  <si>
    <t>Chegg</t>
  </si>
  <si>
    <t>http://www.chegg.com</t>
  </si>
  <si>
    <t>Consumers|Education|Online Rental|Textbooks</t>
  </si>
  <si>
    <t>/funding-round/141b66fd90715b890d4bee8959e08d01</t>
  </si>
  <si>
    <t>/funding-round/289ee20d591692205eb925ca548e4f24</t>
  </si>
  <si>
    <t>/funding-round/2e90e129a4fb5aff82ed221e496282f8</t>
  </si>
  <si>
    <t>/funding-round/372cfb16b8d8c2d15dbbe041b28c90a3</t>
  </si>
  <si>
    <t>/funding-round/d80bfaa7002c6a55eedd21724a06575e</t>
  </si>
  <si>
    <t>/funding-round/d844eafdb51c0de3871adc8d473a3184</t>
  </si>
  <si>
    <t>/funding-round/da5f77686cabe3007417895ba74a5118</t>
  </si>
  <si>
    <t>/ORGANIZATION/CLOSETBOX</t>
  </si>
  <si>
    <t>/funding-round/8b9224b86a95c2da0d0bbdae3ffbb670</t>
  </si>
  <si>
    <t>Closetbox</t>
  </si>
  <si>
    <t>http://closetbox.me/</t>
  </si>
  <si>
    <t>Consumers|Retail</t>
  </si>
  <si>
    <t>/ORGANIZATION/CONSUMER-POWERLINE</t>
  </si>
  <si>
    <t>/funding-round/56fd96a5b329cead3e2ed9b931f6cb41</t>
  </si>
  <si>
    <t>Consumer Powerline</t>
  </si>
  <si>
    <t>http://www.consumerpowerline.com/</t>
  </si>
  <si>
    <t>/ORGANIZATION/EVERSTRING</t>
  </si>
  <si>
    <t>/funding-round/925ef22226661241f9b6deb899b16c23</t>
  </si>
  <si>
    <t>EverString</t>
  </si>
  <si>
    <t>http://everstring.com</t>
  </si>
  <si>
    <t>/funding-round/e8b1bb465b91075338c7ed71c2c410e9</t>
  </si>
  <si>
    <t>/ORGANIZATION/FROSHMONSTER</t>
  </si>
  <si>
    <t>/funding-round/ad7c2e3db97395edfafd85803242852f</t>
  </si>
  <si>
    <t>coJuvo</t>
  </si>
  <si>
    <t>http://cojuvo.com</t>
  </si>
  <si>
    <t>Consumers|Education</t>
  </si>
  <si>
    <t>Snohomish</t>
  </si>
  <si>
    <t>/ORGANIZATION/FUNCTIONALIZE</t>
  </si>
  <si>
    <t>/funding-round/8e6165b192d3af164339787c993bbde4</t>
  </si>
  <si>
    <t>Functionalize</t>
  </si>
  <si>
    <t>http://functionalize.com/</t>
  </si>
  <si>
    <t>/ORGANIZATION/GOODGUIDE</t>
  </si>
  <si>
    <t>/funding-round/0e040d76778719d3322e804fdfb3a0c6</t>
  </si>
  <si>
    <t>GoodGuide</t>
  </si>
  <si>
    <t>http://goodguide.com</t>
  </si>
  <si>
    <t>Consumers|Curated Web|Environmental Innovation|Health and Wellness|Internet|iPhone|Reviews and Recommendations</t>
  </si>
  <si>
    <t>/funding-round/86debfcb1237a67fc507794a7f6c422c</t>
  </si>
  <si>
    <t>/ORGANIZATION/GRAMOVOX</t>
  </si>
  <si>
    <t>/funding-round/8ea424668aabd937579c27ff1177df5f</t>
  </si>
  <si>
    <t>Gramovox</t>
  </si>
  <si>
    <t>http://gramovox.com/</t>
  </si>
  <si>
    <t>Consumers|Design|E-Commerce</t>
  </si>
  <si>
    <t>/ORGANIZATION/HEAPSYLON</t>
  </si>
  <si>
    <t>/funding-round/2925eef2370acc50c8246fb6f3187c93</t>
  </si>
  <si>
    <t>Sensoria Inc.</t>
  </si>
  <si>
    <t>http://www.sensoriafitness.com/</t>
  </si>
  <si>
    <t>Consumers|Fitness|Hardware + Software|Health and Wellness|Sensors|Wearables</t>
  </si>
  <si>
    <t>/ORGANIZATION/MATI-ENERGY</t>
  </si>
  <si>
    <t>/funding-round/9ce1ae030fd64c7c88b36f60816253b0</t>
  </si>
  <si>
    <t>Mati Energy</t>
  </si>
  <si>
    <t>http://matienergy.com</t>
  </si>
  <si>
    <t>Consumers|Energy Efficiency|Wine And Spirits</t>
  </si>
  <si>
    <t>/ORGANIZATION/NERDWALLET</t>
  </si>
  <si>
    <t>/funding-round/15a617c1cfd0b39893d1609a0ad77ebf</t>
  </si>
  <si>
    <t>NerdWallet</t>
  </si>
  <si>
    <t>http://www.nerdwallet.com</t>
  </si>
  <si>
    <t>Consumers|Credit Cards|Curated Web|Incentives|Personal Finance|Search</t>
  </si>
  <si>
    <t>/funding-round/fce12ad117b27306891cda65454a27af</t>
  </si>
  <si>
    <t>/ORGANIZATION/PERI-INC-</t>
  </si>
  <si>
    <t>/funding-round/23fbf52251e5107b597659b9c66210d7</t>
  </si>
  <si>
    <t>PERI, Inc.</t>
  </si>
  <si>
    <t>http://www.myPERI.com</t>
  </si>
  <si>
    <t>Consumers|Electronics|Technology</t>
  </si>
  <si>
    <t>/ORGANIZATION/SPARKFLY</t>
  </si>
  <si>
    <t>/funding-round/eea86ddb7cae4a195ff4e66e38a8872f</t>
  </si>
  <si>
    <t>Sparkfly</t>
  </si>
  <si>
    <t>http://sparkfly.com</t>
  </si>
  <si>
    <t>Consumers|Loyalty Programs|Mobile|Promotional|Sales and Marketing|Social Media|Transportation</t>
  </si>
  <si>
    <t>/ORGANIZATION/STREAMWORKS-PRODUCTS-GROUP-SPG</t>
  </si>
  <si>
    <t>/funding-round/08c695da1760d3bde670a0203b97f77c</t>
  </si>
  <si>
    <t>Streamworks Products Group(SPG)</t>
  </si>
  <si>
    <t>http://streamworksproducts.com</t>
  </si>
  <si>
    <t>Consumers|Lighting</t>
  </si>
  <si>
    <t>/ORGANIZATION/TIMELINES</t>
  </si>
  <si>
    <t>/funding-round/269db63d84d7d6f8621695c550a627f5</t>
  </si>
  <si>
    <t>worldhistoryproject</t>
  </si>
  <si>
    <t>http://worldhistoryproject.org</t>
  </si>
  <si>
    <t>Consumers|Curated Web|Events|Networking|Web Development</t>
  </si>
  <si>
    <t>/ORGANIZATION/TRIPVERSE</t>
  </si>
  <si>
    <t>/funding-round/8f3c41630f92249bb5e56d0c9905458e</t>
  </si>
  <si>
    <t>TripVerse</t>
  </si>
  <si>
    <t>http://www.tripverse.co</t>
  </si>
  <si>
    <t>/ORGANIZATION/VARAGESALE</t>
  </si>
  <si>
    <t>/funding-round/7898eafc36731a36eea4701c8141c4ad</t>
  </si>
  <si>
    <t>VarageSale</t>
  </si>
  <si>
    <t>http://varagesale.com</t>
  </si>
  <si>
    <t>Consumers|Software</t>
  </si>
  <si>
    <t>/funding-round/de964790559f04185afe7db89450df65</t>
  </si>
  <si>
    <t>/ORGANIZATION/AUGMENTRA</t>
  </si>
  <si>
    <t>/funding-round/b5799f11c7264c9afa7c0f0b6052d9dd</t>
  </si>
  <si>
    <t>Augmentra</t>
  </si>
  <si>
    <t>http://www.viewranger.com</t>
  </si>
  <si>
    <t>Consumers|Content|Gps|Leisure|Location Based Services|Mobile|Navigation|Outdoors|Recycling</t>
  </si>
  <si>
    <t>/ORGANIZATION/LIVINGLENS</t>
  </si>
  <si>
    <t>/funding-round/25f8df82cf2f298786c6d642238db37c</t>
  </si>
  <si>
    <t>LivingLens</t>
  </si>
  <si>
    <t>http://livinglens.tv</t>
  </si>
  <si>
    <t>/ORGANIZATION/MEMRISE</t>
  </si>
  <si>
    <t>/funding-round/4a3b3baad5c21f35babedf9a12e641ea</t>
  </si>
  <si>
    <t>Memrise</t>
  </si>
  <si>
    <t>http://www.memrise.com</t>
  </si>
  <si>
    <t>Consumers|Education|Finance|Hardware|Language Learning</t>
  </si>
  <si>
    <t>/ORGANIZATION/TRANSFERWISE</t>
  </si>
  <si>
    <t>/funding-round/42a056d729b413959616a6f822a3801b</t>
  </si>
  <si>
    <t>25-01-2015</t>
  </si>
  <si>
    <t>TransferWise</t>
  </si>
  <si>
    <t>https://transferwise.com</t>
  </si>
  <si>
    <t>Consumers|Finance|Financial Services|FinTech|P2P Money Transfer|Small and Medium Businesses|Virtualization</t>
  </si>
  <si>
    <t>/funding-round/690be1903077b5bb39cf8f33da05460e</t>
  </si>
  <si>
    <t>/funding-round/8caa4b0fd42c9ba0c4ccdc99a4fb374f</t>
  </si>
  <si>
    <t>/ORGANIZATION/HUBBED</t>
  </si>
  <si>
    <t>/funding-round/760cafa3d3600cac364201fd8d920229</t>
  </si>
  <si>
    <t>Hubbed</t>
  </si>
  <si>
    <t>http://www.hubbed.com.au/</t>
  </si>
  <si>
    <t>Balmain</t>
  </si>
  <si>
    <t>/ORGANIZATION/CHOPE-GROUP</t>
  </si>
  <si>
    <t>/funding-round/047ba2d778f51bfd77a96b43ccb81bb2</t>
  </si>
  <si>
    <t>Chope Group</t>
  </si>
  <si>
    <t>http://www.chope.co</t>
  </si>
  <si>
    <t>Consumers|Hospitality|Restaurants|Technology</t>
  </si>
  <si>
    <t>/funding-round/69a95f036755685f57beda33200ea8c3</t>
  </si>
  <si>
    <t>/funding-round/797a005e6afffe55f5d08bfa33c7a2bf</t>
  </si>
  <si>
    <t>/ORGANIZATION/DAYLIGHT-STUDIOS</t>
  </si>
  <si>
    <t>/funding-round/ab56caced109552727d02c0ecd51ba9a</t>
  </si>
  <si>
    <t>Daylight Studios</t>
  </si>
  <si>
    <t>http://day-lightstudios.com</t>
  </si>
  <si>
    <t>Consumers|Games</t>
  </si>
  <si>
    <t>/ORGANIZATION/ICARSCLUB</t>
  </si>
  <si>
    <t>/funding-round/2be627bdfe883c1d4539f10677871a14</t>
  </si>
  <si>
    <t>iCarsClub</t>
  </si>
  <si>
    <t>http://www.icarsclub.com</t>
  </si>
  <si>
    <t>Consumers|E-Commerce</t>
  </si>
  <si>
    <t>/funding-round/a46d2d3cb87e91d6efe57327b03ee64f</t>
  </si>
  <si>
    <t>/ORGANIZATION/REDMART</t>
  </si>
  <si>
    <t>/funding-round/6f108fa25e6d6b9526b4346fbf5ff72a</t>
  </si>
  <si>
    <t>RedMart</t>
  </si>
  <si>
    <t>/funding-round/a96cfb4834ffb5c5103f59dda92608f6</t>
  </si>
  <si>
    <t>/funding-round/e772dbd2c0136499bf25746a3ebf500c</t>
  </si>
  <si>
    <t>/ORGANIZATION/W-LOCATE</t>
  </si>
  <si>
    <t>/funding-round/ec2d4f1dad44593f973c8f3173b60e9b</t>
  </si>
  <si>
    <t>W-locate</t>
  </si>
  <si>
    <t>http://w-locate.com</t>
  </si>
  <si>
    <t>Consumers|Hardware + Software</t>
  </si>
  <si>
    <t>/ORGANIZATION/ELIVAR</t>
  </si>
  <si>
    <t>/funding-round/81b329edea196d8627a6a3c721543030</t>
  </si>
  <si>
    <t>Elivar</t>
  </si>
  <si>
    <t>http://elivar.com</t>
  </si>
  <si>
    <t>Consumers|Games|Nutrition|Specialty Foods</t>
  </si>
  <si>
    <t>/ORGANIZATION/GETIT-INFOSERVICES</t>
  </si>
  <si>
    <t>/funding-round/fd37a917f686c3080718b9cde8b1be14</t>
  </si>
  <si>
    <t>Getit InfoServices</t>
  </si>
  <si>
    <t>http://www.getit.in</t>
  </si>
  <si>
    <t>Search</t>
  </si>
  <si>
    <t>/ORGANIZATION/GURUJI</t>
  </si>
  <si>
    <t>/funding-round/3830d561b6d2b233819fc34a2d84cfee</t>
  </si>
  <si>
    <t>Guruji</t>
  </si>
  <si>
    <t>http://guruji.com</t>
  </si>
  <si>
    <t>/funding-round/aa2e369852a530b59b6a1030aa92e8c7</t>
  </si>
  <si>
    <t>/ORGANIZATION/AARDVARK</t>
  </si>
  <si>
    <t>/funding-round/de4e4852f99119a1fa533db30d1ab520</t>
  </si>
  <si>
    <t>Aardvark</t>
  </si>
  <si>
    <t>http://googleblog.blogspot.com/2011/09/fall-spring-clean.html</t>
  </si>
  <si>
    <t>/ORGANIZATION/ADVANCED-SEARCH-LABORATORIES</t>
  </si>
  <si>
    <t>/funding-round/0f427f4bded60304aeb05da50ed04944</t>
  </si>
  <si>
    <t>Advanced Search Laboratories</t>
  </si>
  <si>
    <t>http://www.advancedsearchlabs.com</t>
  </si>
  <si>
    <t>/funding-round/3507996426c2fb98052f117de9762e65</t>
  </si>
  <si>
    <t>/ORGANIZATION/ALTRUIK</t>
  </si>
  <si>
    <t>/funding-round/903eeedeadc7a675fe95dc0b9aaff4d7</t>
  </si>
  <si>
    <t>Altruik</t>
  </si>
  <si>
    <t>http://www.altruik.com</t>
  </si>
  <si>
    <t>Search|Search Marketing|SEO|Software</t>
  </si>
  <si>
    <t>/funding-round/e26f2a75eaf59421721fa49fa08e5ffc</t>
  </si>
  <si>
    <t>/ORGANIZATION/ASK-COM</t>
  </si>
  <si>
    <t>/funding-round/44e25726b971b3aed6641a721de84532</t>
  </si>
  <si>
    <t>Ask.com</t>
  </si>
  <si>
    <t>http://www.ask.com</t>
  </si>
  <si>
    <t>Search|Social Media</t>
  </si>
  <si>
    <t>/ORGANIZATION/BACKSTITCH</t>
  </si>
  <si>
    <t>/funding-round/0f14e2c44b94159b8cedecb52ec11646</t>
  </si>
  <si>
    <t>backstitch</t>
  </si>
  <si>
    <t>http://backstit.ch</t>
  </si>
  <si>
    <t>/ORGANIZATION/BLEKKO</t>
  </si>
  <si>
    <t>/funding-round/1701d6354fd451c115089b080ef5ec35</t>
  </si>
  <si>
    <t>Blekko</t>
  </si>
  <si>
    <t>http://www.blekko.com</t>
  </si>
  <si>
    <t>/funding-round/52fd9a990a28b7e0769aeae53af7332d</t>
  </si>
  <si>
    <t>/funding-round/5c9c26d49be24237d52dd494019cfca1</t>
  </si>
  <si>
    <t>/funding-round/7f179e38d75e7397f69f9e17dbc7b0bf</t>
  </si>
  <si>
    <t>/funding-round/91baa5fb2681d6c30439dac1ffc14aca</t>
  </si>
  <si>
    <t>/funding-round/a192a694a00c6d43d1c9c5be01c99bcc</t>
  </si>
  <si>
    <t>/ORGANIZATION/BLIIPS</t>
  </si>
  <si>
    <t>/funding-round/6f2d3705cb962a29b09f9910e6062c3d</t>
  </si>
  <si>
    <t>Bliips</t>
  </si>
  <si>
    <t>http://www.bliips.com</t>
  </si>
  <si>
    <t>/ORGANIZATION/BRIGHTEDGE</t>
  </si>
  <si>
    <t>/funding-round/aacbe3fb2a7dac2c1571c13efab46052</t>
  </si>
  <si>
    <t>BrightEdge</t>
  </si>
  <si>
    <t>http://www.brightedge.com</t>
  </si>
  <si>
    <t>Search|SEO</t>
  </si>
  <si>
    <t>/funding-round/b47f704bd644cfd8c34d53a82808aa65</t>
  </si>
  <si>
    <t>/funding-round/ccfeed8f7b8152b2cee18801dfcdf8af</t>
  </si>
  <si>
    <t>/ORGANIZATION/C4CAST-COM</t>
  </si>
  <si>
    <t>/funding-round/82f6086a4ff655ed49e7de72b2851408</t>
  </si>
  <si>
    <t>c4cast.com</t>
  </si>
  <si>
    <t>http://c4cast.com</t>
  </si>
  <si>
    <t>/ORGANIZATION/CASEMETRIX</t>
  </si>
  <si>
    <t>/funding-round/c958e40752a11072beee2a6f33aa8a27</t>
  </si>
  <si>
    <t>CaseMetrix</t>
  </si>
  <si>
    <t>http://casemetrixga.com</t>
  </si>
  <si>
    <t>/ORGANIZATION/COLLECTA</t>
  </si>
  <si>
    <t>/funding-round/243eade68b580ee18c57bee8b9b73b00</t>
  </si>
  <si>
    <t>Collecta</t>
  </si>
  <si>
    <t>http://collecta.com</t>
  </si>
  <si>
    <t>Search|Video Streaming</t>
  </si>
  <si>
    <t>/funding-round/f29023eb4c73a0aa60b77ac8cdae8bb5</t>
  </si>
  <si>
    <t>/ORGANIZATION/CUIL</t>
  </si>
  <si>
    <t>/funding-round/26256e78105f4ae10b905057561704d1</t>
  </si>
  <si>
    <t>Cuil</t>
  </si>
  <si>
    <t>http://cuil.com</t>
  </si>
  <si>
    <t>/funding-round/5ff6a2e6544573ba0959aec0639ebaf2</t>
  </si>
  <si>
    <t>/ORGANIZATION/DUCK-DUCK-GO</t>
  </si>
  <si>
    <t>/funding-round/5d9c66444f95305b726d99c19990c3bf</t>
  </si>
  <si>
    <t>DuckDuckGo</t>
  </si>
  <si>
    <t>https://duckduckgo.com</t>
  </si>
  <si>
    <t>Paoli</t>
  </si>
  <si>
    <t>/ORGANIZATION/ELICIT</t>
  </si>
  <si>
    <t>/funding-round/0dda315dd2a5bfedce9037fe712f7a0e</t>
  </si>
  <si>
    <t>elicit</t>
  </si>
  <si>
    <t>http://www.elicitsearch.com</t>
  </si>
  <si>
    <t>Search|Technology</t>
  </si>
  <si>
    <t>/funding-round/21aefb286d2ab5821bfeeb48d1740209</t>
  </si>
  <si>
    <t>/ORGANIZATION/GOBY</t>
  </si>
  <si>
    <t>/funding-round/013da2d2717d7e22720e7fe912665f42</t>
  </si>
  <si>
    <t>Goby</t>
  </si>
  <si>
    <t>http://www.goby.com</t>
  </si>
  <si>
    <t>Search|Travel</t>
  </si>
  <si>
    <t>/ORGANIZATION/HAKIA</t>
  </si>
  <si>
    <t>/funding-round/2e6d8b4662551f4578b039fff77af3ab</t>
  </si>
  <si>
    <t>Hakia</t>
  </si>
  <si>
    <t>http://www.hakia.com</t>
  </si>
  <si>
    <t>/funding-round/4151770d5ecce52dc31c5954b26768c2</t>
  </si>
  <si>
    <t>/funding-round/4450e18072b9c49e52aeb2ec6b5c581a</t>
  </si>
  <si>
    <t>/funding-round/4c133f24aa92f3f3338178a789720480</t>
  </si>
  <si>
    <t>/funding-round/b4b19f1a480fcdd126fcf16ce2007b43</t>
  </si>
  <si>
    <t>/ORGANIZATION/HIRINGSOLVED</t>
  </si>
  <si>
    <t>/funding-round/772123426e91572b16c9732277dc9e5d</t>
  </si>
  <si>
    <t>HiringSolved</t>
  </si>
  <si>
    <t>http://hiringsolved.com</t>
  </si>
  <si>
    <t>22-04-2012</t>
  </si>
  <si>
    <t>/ORGANIZATION/I4CP</t>
  </si>
  <si>
    <t>/funding-round/1865ea4b11b211a6e962dade0b49ef0f</t>
  </si>
  <si>
    <t>i4cp</t>
  </si>
  <si>
    <t>http://www.i4cp.com</t>
  </si>
  <si>
    <t>/ORGANIZATION/INFO</t>
  </si>
  <si>
    <t>/funding-round/6ad0aa322633762a34ecd51803088915</t>
  </si>
  <si>
    <t>Info</t>
  </si>
  <si>
    <t>http://info.com</t>
  </si>
  <si>
    <t>/ORGANIZATION/JOBFLASH</t>
  </si>
  <si>
    <t>/funding-round/2aaf9a17f7b3b01388d845c93ab27290</t>
  </si>
  <si>
    <t>JobFlash</t>
  </si>
  <si>
    <t>http://www.jobflash.com</t>
  </si>
  <si>
    <t>/ORGANIZATION/JOBSTER</t>
  </si>
  <si>
    <t>/funding-round/67f4028ed900a8d81acf56ffd181891f</t>
  </si>
  <si>
    <t>Jobster</t>
  </si>
  <si>
    <t>http://jobster.com</t>
  </si>
  <si>
    <t>/funding-round/8c41692a45523ed5e3a2a55fd5a5920a</t>
  </si>
  <si>
    <t>/funding-round/caf317db8f32bb6315edb99fea0f67e3</t>
  </si>
  <si>
    <t>25-04-2008</t>
  </si>
  <si>
    <t>/funding-round/f64e83979f3c045be172917513079a36</t>
  </si>
  <si>
    <t>/ORGANIZATION/KAYAK</t>
  </si>
  <si>
    <t>/funding-round/02921f8113606879aec1adac0c5063f9</t>
  </si>
  <si>
    <t>KAYAK</t>
  </si>
  <si>
    <t>http://www.kayak.com</t>
  </si>
  <si>
    <t>/funding-round/5e9040aeed2a27a64d22ee10826b2eac</t>
  </si>
  <si>
    <t>/funding-round/6d06ddc32d8c08ac299dfe31fce70018</t>
  </si>
  <si>
    <t>/funding-round/a69a7313de9ca6a8769b9098c4f29019</t>
  </si>
  <si>
    <t>/funding-round/b3b9d6f3155de8023bfb24f4614cc2f3</t>
  </si>
  <si>
    <t>/ORGANIZATION/KRUGLE</t>
  </si>
  <si>
    <t>/funding-round/5a47e83516ead94c0eeb1bdb5a4dc19f</t>
  </si>
  <si>
    <t>Krugle</t>
  </si>
  <si>
    <t>http://www.krugle.com</t>
  </si>
  <si>
    <t>/ORGANIZATION/LIKEME-NET</t>
  </si>
  <si>
    <t>/funding-round/92fb8ee90fc6a7fde74114255a822dca</t>
  </si>
  <si>
    <t>LikeMe.Net</t>
  </si>
  <si>
    <t>http://www.likeme.net</t>
  </si>
  <si>
    <t>/ORGANIZATION/MAHALO</t>
  </si>
  <si>
    <t>/funding-round/7c693e701471bfd4cc0dd98947b735f9</t>
  </si>
  <si>
    <t>Mahalo</t>
  </si>
  <si>
    <t>http://mahalo.com</t>
  </si>
  <si>
    <t>/funding-round/905c0c2fa61ff62c2e9109bf8262d77e</t>
  </si>
  <si>
    <t>/ORGANIZATION/MASTERSEEK</t>
  </si>
  <si>
    <t>/funding-round/a9dce313a930d303c1c3e3646041ffea</t>
  </si>
  <si>
    <t>Masterseek</t>
  </si>
  <si>
    <t>http://www.masterseek.com</t>
  </si>
  <si>
    <t>19-02-1999</t>
  </si>
  <si>
    <t>/ORGANIZATION/MEDTEL-COM</t>
  </si>
  <si>
    <t>/funding-round/e53007686757bb818a072180a7cd9eab</t>
  </si>
  <si>
    <t>MedTel.com</t>
  </si>
  <si>
    <t>http://www.medtel.com</t>
  </si>
  <si>
    <t>/ORGANIZATION/MOVING-OFF-CAMPUS</t>
  </si>
  <si>
    <t>/funding-round/6d333e7e34e88c0ff10feccc6a288c1b</t>
  </si>
  <si>
    <t>Moving Off Campus</t>
  </si>
  <si>
    <t>http://www.movingoffcampus.com</t>
  </si>
  <si>
    <t>/ORGANIZATION/MOZ</t>
  </si>
  <si>
    <t>/funding-round/0b5b860f29de42b4d1625b05b173aeef</t>
  </si>
  <si>
    <t>Moz, Inc.</t>
  </si>
  <si>
    <t>http://www.moz.com</t>
  </si>
  <si>
    <t>Search|Semantic Search|SEO|Software</t>
  </si>
  <si>
    <t>/funding-round/f57e94c6471357ad8acaef6dda017879</t>
  </si>
  <si>
    <t>/ORGANIZATION/NEXPLORE</t>
  </si>
  <si>
    <t>/funding-round/70727b8d436dac0c4da61042204b0c07</t>
  </si>
  <si>
    <t>NeXplore</t>
  </si>
  <si>
    <t>http://www.nexplore.com</t>
  </si>
  <si>
    <t>/ORGANIZATION/PAGEBITES</t>
  </si>
  <si>
    <t>/funding-round/ecf1763670561c581b5f6810cc0290a0</t>
  </si>
  <si>
    <t>PageBites</t>
  </si>
  <si>
    <t>http://www.pagebites.com</t>
  </si>
  <si>
    <t>/ORGANIZATION/POWERSET</t>
  </si>
  <si>
    <t>/funding-round/72322c3c64e34f17cb30e7e0cee51772</t>
  </si>
  <si>
    <t>Powerset</t>
  </si>
  <si>
    <t>http://powerset.com</t>
  </si>
  <si>
    <t>/funding-round/d3a4df4065528ea349981733c2cec396</t>
  </si>
  <si>
    <t>/ORGANIZATION/QUICKLY</t>
  </si>
  <si>
    <t>/funding-round/16bcd2c585d98ef04d08664875739fb9</t>
  </si>
  <si>
    <t>Quickly</t>
  </si>
  <si>
    <t>http://quickly.co/</t>
  </si>
  <si>
    <t>/ORGANIZATION/RADIO-ONE-LLAMA</t>
  </si>
  <si>
    <t>/funding-round/1aa0cd60a9354f559064ae8565a06ced</t>
  </si>
  <si>
    <t>Radio One Llama</t>
  </si>
  <si>
    <t>http://www.onellama.com</t>
  </si>
  <si>
    <t>/ORGANIZATION/SCHOLARPRO</t>
  </si>
  <si>
    <t>/funding-round/17db155ca90f4a1d30ae758a1a5a9c6e</t>
  </si>
  <si>
    <t>ScholarPRO</t>
  </si>
  <si>
    <t>http://www.scholarpro.com</t>
  </si>
  <si>
    <t>Search|Startups</t>
  </si>
  <si>
    <t>/ORGANIZATION/SEARCH-INITIATIVES</t>
  </si>
  <si>
    <t>/funding-round/00873821d63cc79a4b0fe53a608710ea</t>
  </si>
  <si>
    <t>Search Initiatives</t>
  </si>
  <si>
    <t>http://searchinitiatives.com</t>
  </si>
  <si>
    <t>/funding-round/77dfc66290c05a09e048748b51e9dac7</t>
  </si>
  <si>
    <t>/ORGANIZATION/SEARCHME</t>
  </si>
  <si>
    <t>/funding-round/24039df7f013cabbea53d49f1c841e01</t>
  </si>
  <si>
    <t>SearchMe</t>
  </si>
  <si>
    <t>http://www.searchme.com</t>
  </si>
  <si>
    <t>Search|Visual Search</t>
  </si>
  <si>
    <t>/funding-round/b18286898bf5be8aaccd5d904d435e59</t>
  </si>
  <si>
    <t>/funding-round/d5eba5eedd885cc2b5a280f00caaf14c</t>
  </si>
  <si>
    <t>/funding-round/db87430a95cf68a758c2e2ff4a188da4</t>
  </si>
  <si>
    <t>/funding-round/ef390466ed14163e7acbe4c25833d347</t>
  </si>
  <si>
    <t>/ORGANIZATION/SIMPLY-HIRED</t>
  </si>
  <si>
    <t>/funding-round/554a6a674328a2d77fb0e56ea3334e8f</t>
  </si>
  <si>
    <t>Simply Hired</t>
  </si>
  <si>
    <t>http://simplyhired.com</t>
  </si>
  <si>
    <t>/funding-round/9b9e6abcbde2a912b5111963e72c9c08</t>
  </si>
  <si>
    <t>/funding-round/b7243da6c0c15f891121f5699e3a7745</t>
  </si>
  <si>
    <t>/funding-round/c8a2c1ccce081808e3bb66f7182f93b7</t>
  </si>
  <si>
    <t>/funding-round/d8d3583be194df254e793508831b3a27</t>
  </si>
  <si>
    <t>/ORGANIZATION/SPAULDING-CLINICAL-RESEARCH</t>
  </si>
  <si>
    <t>/funding-round/146c6fc0147e721e1a9a2fd0779507a2</t>
  </si>
  <si>
    <t>Spaulding Clinical Research</t>
  </si>
  <si>
    <t>http://spauldingclinical.com</t>
  </si>
  <si>
    <t>West Bend</t>
  </si>
  <si>
    <t>/funding-round/368393dcd4c1bbe6d5f77efc1925fe2f</t>
  </si>
  <si>
    <t>/ORGANIZATION/SPOCK</t>
  </si>
  <si>
    <t>/funding-round/cf4bff99ee8be08a439d7ad49ce044a1</t>
  </si>
  <si>
    <t>Spock</t>
  </si>
  <si>
    <t>http://www.spock.com</t>
  </si>
  <si>
    <t>Schuyler Lake</t>
  </si>
  <si>
    <t>/ORGANIZATION/SQURL</t>
  </si>
  <si>
    <t>/funding-round/140be278f3e01546a6e67490d8c8f2cc</t>
  </si>
  <si>
    <t>Squrl</t>
  </si>
  <si>
    <t>http://www.squrl.com</t>
  </si>
  <si>
    <t>/ORGANIZATION/SWIVEL</t>
  </si>
  <si>
    <t>/funding-round/7618f73c6d328b6f4aae114fd051289d</t>
  </si>
  <si>
    <t>Swivel</t>
  </si>
  <si>
    <t>http://eagereyes.org/criticism/the-rise-and-fall-of-swivel</t>
  </si>
  <si>
    <t>/funding-round/c97bcf5db7fedb15c0e0a03e2a6b9156</t>
  </si>
  <si>
    <t>/ORGANIZATION/TEXTDIGGER</t>
  </si>
  <si>
    <t>/funding-round/98754eb7ec0616f4f72e76357f9e4f10</t>
  </si>
  <si>
    <t>TextDigger</t>
  </si>
  <si>
    <t>http://textdigger.com</t>
  </si>
  <si>
    <t>/funding-round/a8013b74eea4199c23fbf0c1ab6c4f0e</t>
  </si>
  <si>
    <t>/ORGANIZATION/UPTAKE</t>
  </si>
  <si>
    <t>/funding-round/1c01b8cbfd755fb3f2e6fa4c19a4c04c</t>
  </si>
  <si>
    <t>/funding-round/5f46715465d2f6455f5c22437e309ea3</t>
  </si>
  <si>
    <t>/funding-round/b768b76ac449bed39fe7f474f5ee48c6</t>
  </si>
  <si>
    <t>/funding-round/d9a033bcd4ccfbd8e580b963882cc4e4</t>
  </si>
  <si>
    <t>/ORGANIZATION/VURB</t>
  </si>
  <si>
    <t>/funding-round/84bddaf0c4820cc72d60e763bdd536dc</t>
  </si>
  <si>
    <t>Vurb</t>
  </si>
  <si>
    <t>http://vurb.com</t>
  </si>
  <si>
    <t>/ORGANIZATION/WINK</t>
  </si>
  <si>
    <t>/funding-round/f8db09ecd2106a49a446a46ccc3cc5cc</t>
  </si>
  <si>
    <t>Wink</t>
  </si>
  <si>
    <t>http://Wink.com</t>
  </si>
  <si>
    <t>19-08-2004</t>
  </si>
  <si>
    <t>/ORGANIZATION/XAWARE</t>
  </si>
  <si>
    <t>/funding-round/1818c080c2d856c2b55044fa30330979</t>
  </si>
  <si>
    <t>XAware</t>
  </si>
  <si>
    <t>http://www.xaware.com</t>
  </si>
  <si>
    <t>/funding-round/52dd4c6873c9fecfb3dfae2468678e8b</t>
  </si>
  <si>
    <t>/funding-round/9b1ced1a51e350b99157fae9ed29892a</t>
  </si>
  <si>
    <t>14-11-2004</t>
  </si>
  <si>
    <t>/funding-round/da33bc207fb61d3c89f7f555696037d6</t>
  </si>
  <si>
    <t>/ORGANIZATION/ENQUIRO-SEARCH-SOLUTIONS</t>
  </si>
  <si>
    <t>/funding-round/84bd806a3d782e3c995b10a5900e2c3f</t>
  </si>
  <si>
    <t>14-11-2003</t>
  </si>
  <si>
    <t>Enquiro Search Solutions</t>
  </si>
  <si>
    <t>http://www.enquiro.com</t>
  </si>
  <si>
    <t>/ORGANIZATION/FOOOOO</t>
  </si>
  <si>
    <t>/funding-round/07418e0d33e746dbccf2bb0a1c43d085</t>
  </si>
  <si>
    <t>Fooooo</t>
  </si>
  <si>
    <t>http://www.fooooo.com</t>
  </si>
  <si>
    <t>/ORGANIZATION/GSHIFT-LABS</t>
  </si>
  <si>
    <t>/funding-round/14c505cccabae62dc08da79f2736fc78</t>
  </si>
  <si>
    <t>gShift</t>
  </si>
  <si>
    <t>http://gshift.it/cb</t>
  </si>
  <si>
    <t>Search|SEO|Social Media|Software</t>
  </si>
  <si>
    <t>Barrie</t>
  </si>
  <si>
    <t>/funding-round/ca577f9e4f7c027bcb51515d7e0ccf9c</t>
  </si>
  <si>
    <t>/funding-round/e1261636d754a660adb4c03bb058f55c</t>
  </si>
  <si>
    <t>/ORGANIZATION/EVERYCLICK</t>
  </si>
  <si>
    <t>/funding-round/9fa67ed14936e2c5598f9362d8c3fb2b</t>
  </si>
  <si>
    <t>Everyclick</t>
  </si>
  <si>
    <t>http://www.everyclick.com</t>
  </si>
  <si>
    <t>/ORGANIZATION/M-SPATIAL</t>
  </si>
  <si>
    <t>/funding-round/62317fc142161ac08eb90e155857b85b</t>
  </si>
  <si>
    <t>m-spatial</t>
  </si>
  <si>
    <t>/funding-round/ada4637d588714e83b857a135135349e</t>
  </si>
  <si>
    <t>/ORGANIZATION/PIXSTA</t>
  </si>
  <si>
    <t>/funding-round/9716eb8c363519201e7acaa9b21f848b</t>
  </si>
  <si>
    <t>14-06-2008</t>
  </si>
  <si>
    <t>Pixsta</t>
  </si>
  <si>
    <t>http://www.empora.com</t>
  </si>
  <si>
    <t>/ORGANIZATION/PRISMASTAR</t>
  </si>
  <si>
    <t>/funding-round/17e90b51b17e5565612727ad6cf38de0</t>
  </si>
  <si>
    <t>PrismaStar</t>
  </si>
  <si>
    <t>http://www.prismastar.com</t>
  </si>
  <si>
    <t>/funding-round/4063e778c8dc56728c0bfc3980852e20</t>
  </si>
  <si>
    <t>/funding-round/75e2224ac885188f1bab06fca77a596f</t>
  </si>
  <si>
    <t>/ORGANIZATION/SKYSCANNER</t>
  </si>
  <si>
    <t>/funding-round/9ec7297d334822622c0603d54d9887eb</t>
  </si>
  <si>
    <t>Skyscanner</t>
  </si>
  <si>
    <t>http://skyscanner.com</t>
  </si>
  <si>
    <t>Search|Transportation|Travel</t>
  </si>
  <si>
    <t>/ORGANIZATION/POSSE</t>
  </si>
  <si>
    <t>/funding-round/661a7b727217075696e94de42ca45214</t>
  </si>
  <si>
    <t>Posse</t>
  </si>
  <si>
    <t>http://www.posse.com</t>
  </si>
  <si>
    <t>/ORGANIZATION/WEB-AND-RANK</t>
  </si>
  <si>
    <t>/funding-round/fa955ce8a38727d6c0a8ca1cf70eff57</t>
  </si>
  <si>
    <t>Web and Rank</t>
  </si>
  <si>
    <t>http://www.webandrank.com</t>
  </si>
  <si>
    <t>/ORGANIZATION/CLIQSEARCH</t>
  </si>
  <si>
    <t>/funding-round/aa43e3dba43a1a80069ed5b717eb0d5a</t>
  </si>
  <si>
    <t>Falex Continental Nigeria Limited</t>
  </si>
  <si>
    <t>http://www.falex.org</t>
  </si>
  <si>
    <t>Anambra</t>
  </si>
  <si>
    <t>/ORGANIZATION/GROFERS-TRUSTED-DELIVERY-PARTNER</t>
  </si>
  <si>
    <t>/funding-round/1b49726913c4571659a0649c10ec0bf9</t>
  </si>
  <si>
    <t>Grofers</t>
  </si>
  <si>
    <t>http://grofers.com</t>
  </si>
  <si>
    <t>Consumer Electronics|Groceries|Pharmaceuticals|Retail</t>
  </si>
  <si>
    <t>Consumer Electronics</t>
  </si>
  <si>
    <t>/funding-round/2e026da23af80894a16a6f5657478d59</t>
  </si>
  <si>
    <t>/funding-round/57ce3567405cea67b4492c8cdcfcb6e0</t>
  </si>
  <si>
    <t>/ORGANIZATION/LETSBUY-COM</t>
  </si>
  <si>
    <t>/funding-round/85dc4a91874b52b5370e2ebe0ce16520</t>
  </si>
  <si>
    <t>LetsBuy.com</t>
  </si>
  <si>
    <t>http://www.letsbuy.com</t>
  </si>
  <si>
    <t>Consumer Electronics|E-Commerce</t>
  </si>
  <si>
    <t>/ORGANIZATION/LUMINOUS</t>
  </si>
  <si>
    <t>/funding-round/b8f1efec0c3bb6a21348b843dc5a651e</t>
  </si>
  <si>
    <t>LUMINOUS</t>
  </si>
  <si>
    <t>http://www.livpurewater.com/</t>
  </si>
  <si>
    <t>Consumer Electronics|Manufacturing|Water|Water Purification</t>
  </si>
  <si>
    <t>/ORGANIZATION/360FLY-INC</t>
  </si>
  <si>
    <t>/funding-round/a95ea3795bc26fd459a4e5a5d01fef31</t>
  </si>
  <si>
    <t>360fly, Inc.</t>
  </si>
  <si>
    <t>http://www.360fly.com</t>
  </si>
  <si>
    <t>Consumer Electronics|Software</t>
  </si>
  <si>
    <t>/ORGANIZATION/ACCELIGHT-NETWORKS</t>
  </si>
  <si>
    <t>/funding-round/b95e5913207edd670fce26a3c898d425</t>
  </si>
  <si>
    <t>Accelight Networks</t>
  </si>
  <si>
    <t>Consumer Electronics|Electronics|Manufacturing</t>
  </si>
  <si>
    <t>Bridgeville</t>
  </si>
  <si>
    <t>/ORGANIZATION/ACTON</t>
  </si>
  <si>
    <t>/funding-round/51ab72324c8393b4f476a6646807f3e2</t>
  </si>
  <si>
    <t>ACTON</t>
  </si>
  <si>
    <t>http://www.ACTONglobal.com</t>
  </si>
  <si>
    <t>Consumer Electronics|Electric Vehicles|Skate Wear|Transportation|Wearables</t>
  </si>
  <si>
    <t>/funding-round/5c1ae428f9361e7baf3396418949581b</t>
  </si>
  <si>
    <t>/ORGANIZATION/ANTENNA79</t>
  </si>
  <si>
    <t>/funding-round/ff5c77001188e29951adb1846f4da6d6</t>
  </si>
  <si>
    <t>Antenna79</t>
  </si>
  <si>
    <t>http://antenna79.com/</t>
  </si>
  <si>
    <t>/ORGANIZATION/APPLE-SHARK</t>
  </si>
  <si>
    <t>/funding-round/5f9bd3e9219f55e2e296de350a715308</t>
  </si>
  <si>
    <t>iTechshark</t>
  </si>
  <si>
    <t>https://itechshark.com</t>
  </si>
  <si>
    <t>Ballwin</t>
  </si>
  <si>
    <t>/ORGANIZATION/ASTRO</t>
  </si>
  <si>
    <t>/funding-round/196a4ba23442fef69f0737c6e9b003a0</t>
  </si>
  <si>
    <t>Astro</t>
  </si>
  <si>
    <t>http://www.astro.ai</t>
  </si>
  <si>
    <t>Consumer Electronics|Home Automation|Mobile|Wireless</t>
  </si>
  <si>
    <t>/ORGANIZATION/BEVI</t>
  </si>
  <si>
    <t>/funding-round/0d9545df5d6c06a60048b4133dd7d750</t>
  </si>
  <si>
    <t>Bevi</t>
  </si>
  <si>
    <t>http://bevi.co</t>
  </si>
  <si>
    <t>/ORGANIZATION/BLOOM-8</t>
  </si>
  <si>
    <t>/funding-round/9bd12734f2aaba70ee129268600a2df5</t>
  </si>
  <si>
    <t>Bloom</t>
  </si>
  <si>
    <t>https://bloomcloser.com/</t>
  </si>
  <si>
    <t>Consumer Electronics|Consumer Goods|Elder Care|Social Media|Technology|Wearables</t>
  </si>
  <si>
    <t>23-02-2013</t>
  </si>
  <si>
    <t>/ORGANIZATION/BLUESMART</t>
  </si>
  <si>
    <t>/funding-round/f110e5f47f1f7dbfdd228d1d1905f005</t>
  </si>
  <si>
    <t>Bluesmart</t>
  </si>
  <si>
    <t>http://bluesmart.com</t>
  </si>
  <si>
    <t>Consumer Electronics|Hardware + Software|Travel</t>
  </si>
  <si>
    <t>/ORGANIZATION/BOOMBOTIX</t>
  </si>
  <si>
    <t>/funding-round/40251cb79a1722200a9f3a19857bb259</t>
  </si>
  <si>
    <t>Boombotix</t>
  </si>
  <si>
    <t>http://boombotix.com</t>
  </si>
  <si>
    <t>Consumer Electronics|Gadget|Hardware|Hardware + Software|Mobile</t>
  </si>
  <si>
    <t>/ORGANIZATION/CONTINUENT</t>
  </si>
  <si>
    <t>/funding-round/d5c2e3d74fbb888e1895929a35a2c76d</t>
  </si>
  <si>
    <t>Continuent</t>
  </si>
  <si>
    <t>http://www.continuent.com</t>
  </si>
  <si>
    <t>Consumer Electronics|Databases|Hardware + Software|Open Source|PaaS|SaaS|Software</t>
  </si>
  <si>
    <t>/ORGANIZATION/COVEROO</t>
  </si>
  <si>
    <t>/funding-round/25477e7d5ca5148826d68f305449bd3a</t>
  </si>
  <si>
    <t>Coveroo</t>
  </si>
  <si>
    <t>http://www.coveroo.com</t>
  </si>
  <si>
    <t>Consumer Electronics|Consumers|Hardware + Software|Mobile|Personalization</t>
  </si>
  <si>
    <t>/funding-round/432d5854be61b1bb7abfe5b32443b081</t>
  </si>
  <si>
    <t>/ORGANIZATION/CRACKLE</t>
  </si>
  <si>
    <t>/funding-round/082770c1ba62d4c50b20cdfa0bc0184d</t>
  </si>
  <si>
    <t>Crackle</t>
  </si>
  <si>
    <t>http://www.crackle.com</t>
  </si>
  <si>
    <t>Consumer Electronics|Content|Entertainment|Games|Internet|Television|Video</t>
  </si>
  <si>
    <t>/ORGANIZATION/DECIDE-COM</t>
  </si>
  <si>
    <t>/funding-round/256d965e0e057b39c87acbb37e9aa336</t>
  </si>
  <si>
    <t>Decide.com</t>
  </si>
  <si>
    <t>http://www.decide.com</t>
  </si>
  <si>
    <t>Consumer Electronics|Curated Web|E-Commerce|Machine Learning|Search|Shopping</t>
  </si>
  <si>
    <t>/funding-round/3cde70a03a478cd470cfc1628bc960a8</t>
  </si>
  <si>
    <t>/funding-round/73814dd339d8f18b6b3782332f5cd62c</t>
  </si>
  <si>
    <t>/ORGANIZATION/DEMANTRA</t>
  </si>
  <si>
    <t>/funding-round/16f9aac4bb990d3c37439d93d6f23600</t>
  </si>
  <si>
    <t>Demantra</t>
  </si>
  <si>
    <t>Consumer Electronics|Fashion|Internet|Media|Pharmaceuticals|Supply Chain Management</t>
  </si>
  <si>
    <t>/ORGANIZATION/EASY-ICE</t>
  </si>
  <si>
    <t>/funding-round/cf6c652826e345a37ca6397b3bae062a</t>
  </si>
  <si>
    <t>Easy Ice</t>
  </si>
  <si>
    <t>http://www.easyice.com</t>
  </si>
  <si>
    <t>Consumer Electronics|Services</t>
  </si>
  <si>
    <t>Gwinn</t>
  </si>
  <si>
    <t>/ORGANIZATION/ECHODYNE</t>
  </si>
  <si>
    <t>/funding-round/70fec8da550205970df1cca482be5bf2</t>
  </si>
  <si>
    <t>Echodyne</t>
  </si>
  <si>
    <t>http://echodyne.com/</t>
  </si>
  <si>
    <t>/ORGANIZATION/EERO</t>
  </si>
  <si>
    <t>/funding-round/1d5e2780d13446a6261638e67f3b3ab0</t>
  </si>
  <si>
    <t>eero</t>
  </si>
  <si>
    <t>https://www.eero.com/</t>
  </si>
  <si>
    <t>Consumer Electronics|Internet|Internet of Things|Wireless</t>
  </si>
  <si>
    <t>/ORGANIZATION/EMBER-TECHNOLOGIES</t>
  </si>
  <si>
    <t>/funding-round/4dbf66b2fb44274e6774208035832ba9</t>
  </si>
  <si>
    <t>Ember Technologies</t>
  </si>
  <si>
    <t>http://www.embertech.com/</t>
  </si>
  <si>
    <t>/funding-round/79c6aa882e001ccac3635ebe1f6e451a</t>
  </si>
  <si>
    <t>/ORGANIZATION/FANTV</t>
  </si>
  <si>
    <t>/funding-round/9e36fe562233d3f509da0452213c5efb</t>
  </si>
  <si>
    <t>Fan TV</t>
  </si>
  <si>
    <t>http://www.fan.tv</t>
  </si>
  <si>
    <t>Consumer Electronics|Ediscovery|Games|Search|Services</t>
  </si>
  <si>
    <t>/ORGANIZATION/GIGASPACES-TECHNOLOGIES</t>
  </si>
  <si>
    <t>/funding-round/58f054b3eba18d70fd389bca1bcf1449</t>
  </si>
  <si>
    <t>GigaSpaces</t>
  </si>
  <si>
    <t>http://www.gigaspaces.com</t>
  </si>
  <si>
    <t>/funding-round/e4947da1289a6178258a12383b53bdec</t>
  </si>
  <si>
    <t>/ORGANIZATION/GLIDETV</t>
  </si>
  <si>
    <t>/funding-round/c0f7beeff19cb720f8e36d3d39ac4c3d</t>
  </si>
  <si>
    <t>GlideTV</t>
  </si>
  <si>
    <t>http://glidetv.com</t>
  </si>
  <si>
    <t>Consumer Electronics|Hardware|Hardware + Software|Internet TV|Software</t>
  </si>
  <si>
    <t>/ORGANIZATION/GLYDE</t>
  </si>
  <si>
    <t>/funding-round/2830e1d0bf5460daa87b72ab8643444c</t>
  </si>
  <si>
    <t>Glyde</t>
  </si>
  <si>
    <t>http://glyde.com</t>
  </si>
  <si>
    <t>Consumer Electronics|E-Commerce|Entertainment|Hardware|iPad|iPhone|iPod Touch|Marketplaces|Media|Online Shopping|Peer-to-Peer|Retail|Video Games</t>
  </si>
  <si>
    <t>/funding-round/854907b079cc8f90a507974fa104c299</t>
  </si>
  <si>
    <t>/ORGANIZATION/GOPLUG</t>
  </si>
  <si>
    <t>/funding-round/e7188cbea6aa2cad2f1e626fa937789a</t>
  </si>
  <si>
    <t>GoPlug</t>
  </si>
  <si>
    <t>http://goplugbags.com/</t>
  </si>
  <si>
    <t>/ORGANIZATION/GOPOP-TV</t>
  </si>
  <si>
    <t>/funding-round/29f1ac76b12d84746ba115b36c471586</t>
  </si>
  <si>
    <t>GOPOP.TV</t>
  </si>
  <si>
    <t>http://www.gopop.tv</t>
  </si>
  <si>
    <t>Consumer Electronics|Games|Social Television|Television</t>
  </si>
  <si>
    <t>/ORGANIZATION/GOQII</t>
  </si>
  <si>
    <t>/funding-round/208a0898e92419c27bea3105289096f3</t>
  </si>
  <si>
    <t>GOQii</t>
  </si>
  <si>
    <t>http://goqii.com</t>
  </si>
  <si>
    <t>Consumer Electronics|Fitness|Lifestyle</t>
  </si>
  <si>
    <t>/ORGANIZATION/GOTENNA</t>
  </si>
  <si>
    <t>/funding-round/2d054a844431171a9096351a6dea6481</t>
  </si>
  <si>
    <t>GoTenna</t>
  </si>
  <si>
    <t>http://www.gotenna.com</t>
  </si>
  <si>
    <t>Consumer Electronics|Hardware|Hardware + Software|Messaging|Mobile|Peer-to-Peer|Privacy</t>
  </si>
  <si>
    <t>/ORGANIZATION/GRANDPAD</t>
  </si>
  <si>
    <t>/funding-round/7b5668983200562524e7dfe6d3af9f0f</t>
  </si>
  <si>
    <t>grandPad</t>
  </si>
  <si>
    <t>http://grandpad.net</t>
  </si>
  <si>
    <t>Consumer Electronics|Senior Citizens|Senior Health|Software</t>
  </si>
  <si>
    <t>/funding-round/e14f6416aa48a51b1a458f25ee05c3ea</t>
  </si>
  <si>
    <t>/ORGANIZATION/HATCH-BABY</t>
  </si>
  <si>
    <t>/funding-round/e290ee69cb76bc43d0325ad7f9667d40</t>
  </si>
  <si>
    <t>Hatch Baby</t>
  </si>
  <si>
    <t>http://www.hatchbaby.com/</t>
  </si>
  <si>
    <t>/ORGANIZATION/HHGREGG</t>
  </si>
  <si>
    <t>/funding-round/4d9a39581ade80a8fc01ad1b35db9832</t>
  </si>
  <si>
    <t>hhgregg</t>
  </si>
  <si>
    <t>http://www.hhgregg.com</t>
  </si>
  <si>
    <t>Consumer Electronics|E-Commerce|Electronics|Furniture|Home &amp; Garden|Tablets|Video</t>
  </si>
  <si>
    <t>/ORGANIZATION/HILLCREST-LABS</t>
  </si>
  <si>
    <t>/funding-round/604da2d484e779de17eb37382427a708</t>
  </si>
  <si>
    <t>Hillcrest Labs</t>
  </si>
  <si>
    <t>http://www.hillcrestlabs.com</t>
  </si>
  <si>
    <t>Consumer Electronics|Mobile|Sensors|Software|Tablets|Television</t>
  </si>
  <si>
    <t>/funding-round/82df7ccb3219db91b20dbdae6a5590ed</t>
  </si>
  <si>
    <t>/ORGANIZATION/HOVERINK-INC</t>
  </si>
  <si>
    <t>/funding-round/07f020ef0c11d8cbaeee459360412719</t>
  </si>
  <si>
    <t>Hoverink</t>
  </si>
  <si>
    <t>http://www.crowdfunder.com/hoverink</t>
  </si>
  <si>
    <t>Consumer Electronics|Hardware + Software|Marketplaces</t>
  </si>
  <si>
    <t>/ORGANIZATION/HZO</t>
  </si>
  <si>
    <t>/funding-round/07feb575832cde03278112db78198fee</t>
  </si>
  <si>
    <t>HZO</t>
  </si>
  <si>
    <t>http://www.hzo.com</t>
  </si>
  <si>
    <t>Consumer Electronics|Customer Service|Hardware + Software|Life Sciences|Sales and Marketing</t>
  </si>
  <si>
    <t>/funding-round/4dc1fe96763dba25998437e8d6156c22</t>
  </si>
  <si>
    <t>/funding-round/9e1178a772c6571696c001bf84a17e46</t>
  </si>
  <si>
    <t>/funding-round/bc6a87bb30cf953c7afe8cf6db994bff</t>
  </si>
  <si>
    <t>/funding-round/e15347669ed15af58e6753b6e21bd157</t>
  </si>
  <si>
    <t>/ORGANIZATION/INSTINCTIV</t>
  </si>
  <si>
    <t>/funding-round/2518f2994473df94a745cd9a46ceb101</t>
  </si>
  <si>
    <t>Instinctiv</t>
  </si>
  <si>
    <t>http://www.instinctiv.com</t>
  </si>
  <si>
    <t>Consumer Electronics|iPhone|iPod Touch|Mobile|Music</t>
  </si>
  <si>
    <t>/ORGANIZATION/JAWBONE</t>
  </si>
  <si>
    <t>/funding-round/0d3efeec56f6e78948553b252a2ed7ed</t>
  </si>
  <si>
    <t>Jawbone</t>
  </si>
  <si>
    <t>http://jawbone.com</t>
  </si>
  <si>
    <t>Consumer Electronics|Fitness|Hardware + Software|Mobile Software Tools|Personal Health|Wearables</t>
  </si>
  <si>
    <t>/funding-round/0e79e50dd1c2e72b95adab4e6a872db0</t>
  </si>
  <si>
    <t>/funding-round/46f822bc224c95453d998af36f0a2bd3</t>
  </si>
  <si>
    <t>/funding-round/680c70b58de05d31519865a5f8db92a3</t>
  </si>
  <si>
    <t>15-12-2006</t>
  </si>
  <si>
    <t>/funding-round/f92dd8d232b09ede7b010a2845573691</t>
  </si>
  <si>
    <t>/funding-round/f9efdfb214010a3bc3979b1e491c1052</t>
  </si>
  <si>
    <t>/ORGANIZATION/KESPRY-INC</t>
  </si>
  <si>
    <t>/funding-round/47a0d7ff57830cd73b7741c5b58dc9c7</t>
  </si>
  <si>
    <t>Kespry Inc.</t>
  </si>
  <si>
    <t>http://www.kespry.com</t>
  </si>
  <si>
    <t>Consumer Electronics|Design|Software</t>
  </si>
  <si>
    <t>/ORGANIZATION/LIFELOGGER</t>
  </si>
  <si>
    <t>/funding-round/60cb19bb30609484ac1177df474c023d</t>
  </si>
  <si>
    <t>Lifelogger</t>
  </si>
  <si>
    <t>http://lifelogger.com/</t>
  </si>
  <si>
    <t>Consumer Electronics|Video|Wearables</t>
  </si>
  <si>
    <t>/funding-round/740679999ede0f3a01da44b80c56e013</t>
  </si>
  <si>
    <t>/ORGANIZATION/LIVRADA</t>
  </si>
  <si>
    <t>/funding-round/928fc1a7a59db14bf5470a4831b183ce</t>
  </si>
  <si>
    <t>Livrada</t>
  </si>
  <si>
    <t>http://www.livrada.com</t>
  </si>
  <si>
    <t>Consumer Electronics|Gift Card|Software|Tablets</t>
  </si>
  <si>
    <t>/ORGANIZATION/MARSEILLE-NETWORKS</t>
  </si>
  <si>
    <t>/funding-round/1216a4f65df15c3ac6a709e0e23b7fdd</t>
  </si>
  <si>
    <t>Marseille Networks</t>
  </si>
  <si>
    <t>http://marseilleinc.com</t>
  </si>
  <si>
    <t>Consumer Electronics|Displays|Semiconductors|Television</t>
  </si>
  <si>
    <t>/funding-round/cf73e77ee7349a5cf65201a975fa3e05</t>
  </si>
  <si>
    <t>/ORGANIZATION/META-VIEW</t>
  </si>
  <si>
    <t>/funding-round/46e762c00149cfe9531151807b77a395</t>
  </si>
  <si>
    <t>Meta</t>
  </si>
  <si>
    <t>http://getameta.com</t>
  </si>
  <si>
    <t>Consumer Electronics|Hardware + Software|Sunglasses|Technology</t>
  </si>
  <si>
    <t>/ORGANIZATION/MICRODISPLAY</t>
  </si>
  <si>
    <t>/funding-round/44f65e1fbb528a9cb997692303b127d2</t>
  </si>
  <si>
    <t>MicroDisplay</t>
  </si>
  <si>
    <t>http://www.microdisplay.com</t>
  </si>
  <si>
    <t>San Pablo</t>
  </si>
  <si>
    <t>/ORGANIZATION/MOOV-CC</t>
  </si>
  <si>
    <t>/funding-round/dc5cbc2f945725f3b5749e3939f3d465</t>
  </si>
  <si>
    <t>Moov cc.</t>
  </si>
  <si>
    <t>http://moov.cc</t>
  </si>
  <si>
    <t>Consumer Electronics|Fitness|Health and Wellness|Sports|Wearables</t>
  </si>
  <si>
    <t>/ORGANIZATION/NUSOCKET</t>
  </si>
  <si>
    <t>/funding-round/e0c6cee3a2187399be0cf328fa3a4444</t>
  </si>
  <si>
    <t>BeON Home</t>
  </si>
  <si>
    <t>http://beonhome.com</t>
  </si>
  <si>
    <t>Consumer Electronics|Hardware + Software|Security</t>
  </si>
  <si>
    <t>/ORGANIZATION/OCULUS-VR</t>
  </si>
  <si>
    <t>/funding-round/02babe1bb1d97e37d87b4ab6447d2adc</t>
  </si>
  <si>
    <t>Oculus VR</t>
  </si>
  <si>
    <t>http://www.oculus.com</t>
  </si>
  <si>
    <t>Consumer Electronics|Hardware + Software|Video Games|Virtualization|Wearables</t>
  </si>
  <si>
    <t>/funding-round/1be5636e31bf31580346a54b492d181a</t>
  </si>
  <si>
    <t>/ORGANIZATION/OLIO-DEVICES</t>
  </si>
  <si>
    <t>/funding-round/8e4dd87ca22fb19adc689e0d5c20cb2c</t>
  </si>
  <si>
    <t>Olio Devices</t>
  </si>
  <si>
    <t>http://oliodevices.com/</t>
  </si>
  <si>
    <t>Consumer Electronics|Consumer Goods|Fashion|Lifestyle|Wearables</t>
  </si>
  <si>
    <t>/ORGANIZATION/OMNI-CONSUMER-PRODUCTS</t>
  </si>
  <si>
    <t>/funding-round/2e4a40307fba7ef425cbb7fb26e85c66</t>
  </si>
  <si>
    <t>Omni Consumer Products</t>
  </si>
  <si>
    <t>http://omniconsumerproducts.co</t>
  </si>
  <si>
    <t>Consumer Electronics|Robotics</t>
  </si>
  <si>
    <t>/ORGANIZATION/OSMO</t>
  </si>
  <si>
    <t>/funding-round/7380eb64714cccc7bdbd09fae1dbad2d</t>
  </si>
  <si>
    <t>Osmo</t>
  </si>
  <si>
    <t>https://www.playosmo.com/</t>
  </si>
  <si>
    <t>Consumer Electronics|Entertainment|Games|Kids</t>
  </si>
  <si>
    <t>/ORGANIZATION/OTHER-MACHINE</t>
  </si>
  <si>
    <t>/funding-round/29c9f5943c03e8c6c01a174dd990b4d1</t>
  </si>
  <si>
    <t>Other Machine</t>
  </si>
  <si>
    <t>http://othermachine.co/</t>
  </si>
  <si>
    <t>Consumer Electronics|Hardware + Software|Manufacturing|Software</t>
  </si>
  <si>
    <t>/funding-round/489b4f92ac6722bd34c99e9292e8bc57</t>
  </si>
  <si>
    <t>/funding-round/83fba1e87a959ac8171bbb49e4b1e7d9</t>
  </si>
  <si>
    <t>/ORGANIZATION/PAX-LABS</t>
  </si>
  <si>
    <t>/funding-round/0f08f489cfabadd0677f699bc33989c2</t>
  </si>
  <si>
    <t>PAX Labs</t>
  </si>
  <si>
    <t>https://www.paxvapor.com/</t>
  </si>
  <si>
    <t>/ORGANIZATION/PRYNT</t>
  </si>
  <si>
    <t>/funding-round/ac27332a0b1c5750165f40b512256a82</t>
  </si>
  <si>
    <t>Prynt</t>
  </si>
  <si>
    <t>http://www.pryntcases.com</t>
  </si>
  <si>
    <t>Consumer Electronics|Mobile|Photography</t>
  </si>
  <si>
    <t>14-06-2014</t>
  </si>
  <si>
    <t>/ORGANIZATION/QHB-HOLDINGS</t>
  </si>
  <si>
    <t>/funding-round/95fb50873586fb764d0bb1ff1ec55eb3</t>
  </si>
  <si>
    <t>QHB HOLDINGS</t>
  </si>
  <si>
    <t>Consumer Electronics|Manufacturing|Services</t>
  </si>
  <si>
    <t>/ORGANIZATION/QTERICS</t>
  </si>
  <si>
    <t>/funding-round/1fd28d0bb19696ea8eabc237d1c5a8d2</t>
  </si>
  <si>
    <t>Qterics</t>
  </si>
  <si>
    <t>http://qterics.com/</t>
  </si>
  <si>
    <t>Consumer Electronics|Internet of Things|Technology</t>
  </si>
  <si>
    <t>/ORGANIZATION/RF-MAGIC</t>
  </si>
  <si>
    <t>/funding-round/1f7e49a698667f5f1eb3e33b9b36242d</t>
  </si>
  <si>
    <t>RF Magic</t>
  </si>
  <si>
    <t>http://www.rfmagic.com</t>
  </si>
  <si>
    <t>Consumer Electronics|Semiconductors|Technology</t>
  </si>
  <si>
    <t>/ORGANIZATION/ROKU</t>
  </si>
  <si>
    <t>/funding-round/01cc3f1d7dfa08182dcee31e784b849d</t>
  </si>
  <si>
    <t>Roku, Inc.</t>
  </si>
  <si>
    <t>http://www.roku.com</t>
  </si>
  <si>
    <t>Consumer Electronics|Entertainment|Hardware + Software</t>
  </si>
  <si>
    <t>/funding-round/0edf5fcf258de88543a81fd9e9e61e4e</t>
  </si>
  <si>
    <t>/funding-round/0f118b8ecc3f5cd4abd9444a548abb66</t>
  </si>
  <si>
    <t>/funding-round/437136a76e2f35309fdcdb844ef309d8</t>
  </si>
  <si>
    <t>/funding-round/942446ae25c9f1efdf753662645efecb</t>
  </si>
  <si>
    <t>/funding-round/c0a1423f7550c54ea0caf3f64f07c393</t>
  </si>
  <si>
    <t>/funding-round/e29cd46c855e9383fee24582ab79bd96</t>
  </si>
  <si>
    <t>/ORGANIZATION/SEESPACE</t>
  </si>
  <si>
    <t>/funding-round/71e3cf412aa70bd1237d503103e02e62</t>
  </si>
  <si>
    <t>SeeSpace</t>
  </si>
  <si>
    <t>http://seespace.co/product.html</t>
  </si>
  <si>
    <t>Consumer Electronics|Hardware|Interface Design|Internet|Television</t>
  </si>
  <si>
    <t>/ORGANIZATION/SENSORWAVE</t>
  </si>
  <si>
    <t>/funding-round/bc65addfd9b8b1d9e92f81ee2ed64f00</t>
  </si>
  <si>
    <t>SensorWave</t>
  </si>
  <si>
    <t>http://www.Sensorwave.com</t>
  </si>
  <si>
    <t>Consumer Electronics|Public Relations|Security|Services</t>
  </si>
  <si>
    <t>/ORGANIZATION/SIMPLE-TV</t>
  </si>
  <si>
    <t>/funding-round/6a458ba45f157815b35e79826152b4d9</t>
  </si>
  <si>
    <t>Simple.TV</t>
  </si>
  <si>
    <t>http://www.simple.tv</t>
  </si>
  <si>
    <t>Consumer Electronics|Hardware + Software|Television</t>
  </si>
  <si>
    <t>/funding-round/7f46a57dd275666b9cf0b3c37212f28d</t>
  </si>
  <si>
    <t>/ORGANIZATION/SIRI</t>
  </si>
  <si>
    <t>/funding-round/7bed45f7463e84a37d0e64a3fe98f7e9</t>
  </si>
  <si>
    <t>Siri</t>
  </si>
  <si>
    <t>https://www.siri.com</t>
  </si>
  <si>
    <t>Consumer Electronics|iPhone|Software|Virtualization</t>
  </si>
  <si>
    <t>/funding-round/d7a3dea2b50c992d7898bd84bb181371</t>
  </si>
  <si>
    <t>/ORGANIZATION/SKYHOOK-WIRELESS</t>
  </si>
  <si>
    <t>/funding-round/6e6296ab47f95f7ed1f20f85e52e72b4</t>
  </si>
  <si>
    <t>Skyhook Wireless</t>
  </si>
  <si>
    <t>http://www.skyhookwireless.com</t>
  </si>
  <si>
    <t>Consumer Electronics|Gps|Location Based Services|Mobile</t>
  </si>
  <si>
    <t>/funding-round/eea03e9b04f8054bcdd7dc9986525be8</t>
  </si>
  <si>
    <t>/ORGANIZATION/SNUPI-TECHNOLOGIES</t>
  </si>
  <si>
    <t>/funding-round/24e932359b5297116825b094405883a7</t>
  </si>
  <si>
    <t>SNUPI Technologies</t>
  </si>
  <si>
    <t>http://www.wallyhome.com</t>
  </si>
  <si>
    <t>Consumer Electronics|Mobile|Security|Sensors</t>
  </si>
  <si>
    <t>/ORGANIZATION/SOCKET-MOBILE</t>
  </si>
  <si>
    <t>/funding-round/24bff98b0eaf3a9443308a5acea94490</t>
  </si>
  <si>
    <t>Socket Mobile</t>
  </si>
  <si>
    <t>http://www.socketmobile.com</t>
  </si>
  <si>
    <t>Consumer Electronics|Hardware|iOS|Mobile</t>
  </si>
  <si>
    <t>/funding-round/6f5762509af36e5f7bfefe7e95080d2f</t>
  </si>
  <si>
    <t>/funding-round/735f0fbeeff6b368c308041df70beb48</t>
  </si>
  <si>
    <t>/ORGANIZATION/SOL-REPUBLIC</t>
  </si>
  <si>
    <t>/funding-round/8fc3ab8e76fc9388eb8b9b2d551600c3</t>
  </si>
  <si>
    <t>SOL REPUBLIC</t>
  </si>
  <si>
    <t>http://www.solrepublic.com</t>
  </si>
  <si>
    <t>/funding-round/e383192c25d9f6855d8df3130ccb3ad4</t>
  </si>
  <si>
    <t>/funding-round/e74736b2f7de31b2bce9e462b8a46245</t>
  </si>
  <si>
    <t>/ORGANIZATION/SONOS</t>
  </si>
  <si>
    <t>/funding-round/02ae47d701763dfe3a220f4ca53a3cff</t>
  </si>
  <si>
    <t>Sonos</t>
  </si>
  <si>
    <t>http://www.sonos.com</t>
  </si>
  <si>
    <t>Consumer Electronics|Hardware + Software|iPhone|Music|Wireless</t>
  </si>
  <si>
    <t>30-06-2002</t>
  </si>
  <si>
    <t>/funding-round/57cce78711b4ac9dc9904a9ec6d8ceae</t>
  </si>
  <si>
    <t>/funding-round/5aeff31b994c990d72e6029652894535</t>
  </si>
  <si>
    <t>/funding-round/b864edf9f6364506773e8f837cacb6b4</t>
  </si>
  <si>
    <t>/funding-round/c672081c80e30236ddcbad6417c11113</t>
  </si>
  <si>
    <t>/funding-round/ca4f54a13649d30115a5a1c1cf902429</t>
  </si>
  <si>
    <t>/funding-round/d9ea3dca98dc2da6b83cdf50da294a38</t>
  </si>
  <si>
    <t>/funding-round/ffc32a5e06a3a03ec6a897082682c63c</t>
  </si>
  <si>
    <t>/ORGANIZATION/STORAGE-GENETICS</t>
  </si>
  <si>
    <t>/funding-round/6286dcfea5917c164f135b1f47b841fe</t>
  </si>
  <si>
    <t>Storage Genetics</t>
  </si>
  <si>
    <t>http://www.storagegen.com</t>
  </si>
  <si>
    <t>Consumer Electronics|Mobile Commerce</t>
  </si>
  <si>
    <t>/ORGANIZATION/STREAMZ</t>
  </si>
  <si>
    <t>/funding-round/e542833d3c7ea36890d804ad7bb7d075</t>
  </si>
  <si>
    <t>STREAMZ</t>
  </si>
  <si>
    <t>http://streamzmedia.com</t>
  </si>
  <si>
    <t>Consumer Electronics|Entertainment|Lifestyle Products</t>
  </si>
  <si>
    <t>/ORGANIZATION/SYNAPSE</t>
  </si>
  <si>
    <t>/funding-round/cccb46c09a121833360e4afdd99d3c1b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THYNC</t>
  </si>
  <si>
    <t>/funding-round/d4d52b96f205c8f2ad0addf1068fbd3a</t>
  </si>
  <si>
    <t>Thync</t>
  </si>
  <si>
    <t>http://www.thync.com/</t>
  </si>
  <si>
    <t>/ORGANIZATION/TILE</t>
  </si>
  <si>
    <t>/funding-round/f431a8133afdd1f9db791f487bbf0fc7</t>
  </si>
  <si>
    <t>Tile</t>
  </si>
  <si>
    <t>http://thetileapp.com</t>
  </si>
  <si>
    <t>Consumer Electronics|Internet of Things|Mobile</t>
  </si>
  <si>
    <t>/ORGANIZATION/TYTO-LIFE</t>
  </si>
  <si>
    <t>/funding-round/2bd739fd3e3440db15c6b9a11065507d</t>
  </si>
  <si>
    <t>Tyto Life</t>
  </si>
  <si>
    <t>http://www.tyto.com/</t>
  </si>
  <si>
    <t>/ORGANIZATION/WEARPOINT</t>
  </si>
  <si>
    <t>/funding-round/eea7ee2684cd6a14ccb4c50ab061993d</t>
  </si>
  <si>
    <t>WearPoint</t>
  </si>
  <si>
    <t>http://wearpoint.com</t>
  </si>
  <si>
    <t>Consumer Electronics|Wearables</t>
  </si>
  <si>
    <t>/ORGANIZATION/WHIRLPOOL</t>
  </si>
  <si>
    <t>/funding-round/1a08cb0f0052545d5d4c62980a8077d8</t>
  </si>
  <si>
    <t>Whirlpool</t>
  </si>
  <si>
    <t>http://www.whirlpoolcorp.com</t>
  </si>
  <si>
    <t>Consumer Electronics|Hardware + Software</t>
  </si>
  <si>
    <t>Benton Harbor</t>
  </si>
  <si>
    <t>/ORGANIZATION/WIDEVINE</t>
  </si>
  <si>
    <t>/funding-round/10e0f2843dcc0686b5e413c761045e23</t>
  </si>
  <si>
    <t>Widevine Technologies</t>
  </si>
  <si>
    <t>http://www.widevine.com</t>
  </si>
  <si>
    <t>Consumer Electronics|Digital Rights Management|Games|Internet TV</t>
  </si>
  <si>
    <t>/funding-round/30842e44d93c67c847cb0cb48e2de5cb</t>
  </si>
  <si>
    <t>/funding-round/5c850d94cf54752052e2c3168718e26e</t>
  </si>
  <si>
    <t>/funding-round/789c57130e935fcc94c9bc89ec9fdc13</t>
  </si>
  <si>
    <t>/funding-round/95272eebd97eb1724d84f43b8ab0e936</t>
  </si>
  <si>
    <t>/funding-round/d87fecc4cb190f90e2c2854d2e7e526e</t>
  </si>
  <si>
    <t>/ORGANIZATION/ZEEBO</t>
  </si>
  <si>
    <t>/funding-round/4d350472c17477ea166189ebed52319e</t>
  </si>
  <si>
    <t>Zeebo</t>
  </si>
  <si>
    <t>http://www.zeeboinc.com</t>
  </si>
  <si>
    <t>Consumer Electronics|Education|Emerging Markets</t>
  </si>
  <si>
    <t>/funding-round/b41cd93860a522c58488118a43b3a1ee</t>
  </si>
  <si>
    <t>/ORGANIZATION/ZERO-CHROMA-LLC</t>
  </si>
  <si>
    <t>/funding-round/5f7e3f2807006a7b9420b4b47bf0d20e</t>
  </si>
  <si>
    <t>Zero Chroma LLC</t>
  </si>
  <si>
    <t>http://www.zerochroma.com</t>
  </si>
  <si>
    <t>Consumer Electronics|Fitness|iPad|iPhone|Small and Medium Businesses|Tablets</t>
  </si>
  <si>
    <t>/ORGANIZATION/ECOBEE</t>
  </si>
  <si>
    <t>/funding-round/1ff6a1801b156f2c0fda5f14544f7f33</t>
  </si>
  <si>
    <t>ecobee</t>
  </si>
  <si>
    <t>http://www.ecobee.com</t>
  </si>
  <si>
    <t>Consumer Electronics|Internet of Things</t>
  </si>
  <si>
    <t>/funding-round/43c8feb305ca45ba6a32231c99a5876b</t>
  </si>
  <si>
    <t>/ORGANIZATION/ICONNECTIVITY</t>
  </si>
  <si>
    <t>/funding-round/ea50c3b44d0fa6536cdb38e26b2853d8</t>
  </si>
  <si>
    <t>iConnectivity</t>
  </si>
  <si>
    <t>http://www.iConnectivity.com</t>
  </si>
  <si>
    <t>Consumer Electronics|iPad|iPhone|iPod Touch|Manufacturing|Music</t>
  </si>
  <si>
    <t>/ORGANIZATION/LIVELENZ</t>
  </si>
  <si>
    <t>/funding-round/66e37a7116921b479725850000e389ca</t>
  </si>
  <si>
    <t>LIVELENZ</t>
  </si>
  <si>
    <t>http://www.livelenz.com</t>
  </si>
  <si>
    <t>Consumer Electronics|Employment|Gamification|Human Resources|Incentives|Predictive Analytics|Real Time|Restaurants|SaaS|Software</t>
  </si>
  <si>
    <t>/funding-round/b6135c8576ab4c9f3dd1bffbcb5a4cf3</t>
  </si>
  <si>
    <t>/ORGANIZATION/RECON-INSTRUMENTS</t>
  </si>
  <si>
    <t>/funding-round/776c1e89e375ca1302c8061190c67bbc</t>
  </si>
  <si>
    <t>Recon Instruments</t>
  </si>
  <si>
    <t>http://www.reconinstruments.com</t>
  </si>
  <si>
    <t>Consumer Electronics|Electronics|Health and Wellness|Sports|Technology|Wearables</t>
  </si>
  <si>
    <t>/funding-round/d6eaff667f378d51550074a0547fc905</t>
  </si>
  <si>
    <t>/ORGANIZATION/MAPLIN-ELECTRONICS</t>
  </si>
  <si>
    <t>/funding-round/15d9205c18052aa9e8c3425d3edf9873</t>
  </si>
  <si>
    <t>Maplin Electronics</t>
  </si>
  <si>
    <t>http://www.maplin.co.uk/</t>
  </si>
  <si>
    <t>Consumer Electronics|E-Commerce|Home Automation</t>
  </si>
  <si>
    <t>/ORGANIZATION/PELIKON</t>
  </si>
  <si>
    <t>/funding-round/5beff198e0e5c0863ee334570c5af40f</t>
  </si>
  <si>
    <t>Pelikon</t>
  </si>
  <si>
    <t>http://www.pelikon.com</t>
  </si>
  <si>
    <t>Consumer Electronics|Electronics|Retail|Technology</t>
  </si>
  <si>
    <t>Bar Hill</t>
  </si>
  <si>
    <t>/funding-round/d4e98851841ace26e8fb8edf74a28e88</t>
  </si>
  <si>
    <t>18-06-2003</t>
  </si>
  <si>
    <t>/ORGANIZATION/SKY-FUTURES</t>
  </si>
  <si>
    <t>/funding-round/23a61f8b0fd729c30bd8bdfd511fcf09</t>
  </si>
  <si>
    <t>Sky-Futures</t>
  </si>
  <si>
    <t>http://www.sky-futures.com/</t>
  </si>
  <si>
    <t>/ORGANIZATION/ZIMPLISTIC</t>
  </si>
  <si>
    <t>/funding-round/63ad712dd594ff3514a2f1fb82e35700</t>
  </si>
  <si>
    <t>Zimplistic</t>
  </si>
  <si>
    <t>http://www.rotimatic.com</t>
  </si>
  <si>
    <t>Consumer Electronics|Cooking|Hardware + Software|Health and Wellness|Product Design</t>
  </si>
  <si>
    <t>/funding-round/82239c6a729ebb3fb05bce18b98c9120</t>
  </si>
  <si>
    <t>/ORGANIZATION/IKON-SEMICONDUCTOR</t>
  </si>
  <si>
    <t>/funding-round/aead5e1d57046dbd9b92ef4f07378e48</t>
  </si>
  <si>
    <t>Ikon Semiconductor</t>
  </si>
  <si>
    <t>http://www.ikonsemi.com</t>
  </si>
  <si>
    <t>Consumer Electronics|Electronics|Semiconductors|Technology</t>
  </si>
  <si>
    <t>/ORGANIZATION/GROUPON-INDIA</t>
  </si>
  <si>
    <t>/funding-round/4818ab30d647cf78b67154f2b299dce3</t>
  </si>
  <si>
    <t>Groupon India</t>
  </si>
  <si>
    <t>http://www.groupon.co.in</t>
  </si>
  <si>
    <t>Internet Service Providers</t>
  </si>
  <si>
    <t>/ORGANIZATION/BLACK-LOTUS</t>
  </si>
  <si>
    <t>/funding-round/7dd6eb0600374721ea8638088dbba440</t>
  </si>
  <si>
    <t>Black Lotus</t>
  </si>
  <si>
    <t>http://www.blacklotus.net</t>
  </si>
  <si>
    <t>Internet Service Providers|Security</t>
  </si>
  <si>
    <t>/ORGANIZATION/KARMA-2</t>
  </si>
  <si>
    <t>/funding-round/6694c11ab75bc484eeafb11f4981fd90</t>
  </si>
  <si>
    <t>Karma</t>
  </si>
  <si>
    <t>http://yourkarma.com</t>
  </si>
  <si>
    <t>Internet Service Providers|Mobile|Telecommunications</t>
  </si>
  <si>
    <t>/ORGANIZATION/NETBOTZ</t>
  </si>
  <si>
    <t>/funding-round/93a61693e22a36ba00f47ab06297045d</t>
  </si>
  <si>
    <t>NetBotz</t>
  </si>
  <si>
    <t>http://www.netbotz.com/</t>
  </si>
  <si>
    <t>Internet Service Providers|Security|Services</t>
  </si>
  <si>
    <t>/ORGANIZATION/NETWORKOSS</t>
  </si>
  <si>
    <t>/funding-round/fe3e15940060da69bd782a16fea2c34e</t>
  </si>
  <si>
    <t>NetworkOSS</t>
  </si>
  <si>
    <t>Internet Service Providers|Professional Networking|Wireless</t>
  </si>
  <si>
    <t>/ORGANIZATION/PEERAPP</t>
  </si>
  <si>
    <t>/funding-round/1fa872f6ba9d9a5e5a0af817b42482d1</t>
  </si>
  <si>
    <t>PeerApp</t>
  </si>
  <si>
    <t>http://peerapp.com</t>
  </si>
  <si>
    <t>Internet Service Providers|Mobile|Peer-to-Peer|Software</t>
  </si>
  <si>
    <t>/funding-round/3d068f9130098e26c453f120bf9bf4b6</t>
  </si>
  <si>
    <t>16-01-2005</t>
  </si>
  <si>
    <t>/funding-round/4fed29ee69ef5ded3815bce6e2845d63</t>
  </si>
  <si>
    <t>/funding-round/fa7dfd0f403323e955ba291b436a1cdf</t>
  </si>
  <si>
    <t>/ORGANIZATION/SPEEDCONNECT</t>
  </si>
  <si>
    <t>/funding-round/07491d815d1d510f4e6401e64fd5635e</t>
  </si>
  <si>
    <t>SpeedConnect</t>
  </si>
  <si>
    <t>http://speedconnect.com</t>
  </si>
  <si>
    <t>Internet Service Providers|Wireless</t>
  </si>
  <si>
    <t>Frankenmuth</t>
  </si>
  <si>
    <t>/ORGANIZATION/RADIALPOINT</t>
  </si>
  <si>
    <t>/funding-round/1084a9cdd63624e473d0190ce65969b0</t>
  </si>
  <si>
    <t>Radialpoint</t>
  </si>
  <si>
    <t>http://www.radialpoint.com</t>
  </si>
  <si>
    <t>Internet Service Providers|Security|Software|Tech Field Support</t>
  </si>
  <si>
    <t>/ORGANIZATION/HANSA-CUSTOMER</t>
  </si>
  <si>
    <t>/funding-round/faf3d2347faad6b169804da6fc72c11b</t>
  </si>
  <si>
    <t>Hansa Customer</t>
  </si>
  <si>
    <t>http://hansacequity.com/</t>
  </si>
  <si>
    <t>Marketing Automation</t>
  </si>
  <si>
    <t>/ORGANIZATION/ADTOAPP</t>
  </si>
  <si>
    <t>/funding-round/ee1830b5b0fab932d7f5028ab755a261</t>
  </si>
  <si>
    <t>AdtoApp</t>
  </si>
  <si>
    <t>https://adtoapp.com/</t>
  </si>
  <si>
    <t>/ORGANIZATION/CLICK-TACTICS-INC</t>
  </si>
  <si>
    <t>/funding-round/1d837ef04e88776e521575f31acdbf30</t>
  </si>
  <si>
    <t>Click Tactics</t>
  </si>
  <si>
    <t>http://clicktactics.com/</t>
  </si>
  <si>
    <t>/funding-round/a88acb0345a7e822d6fdfdfb81c315fd</t>
  </si>
  <si>
    <t>/ORGANIZATION/INSIGHTPOOL</t>
  </si>
  <si>
    <t>/funding-round/9a9dad207d67c865f787ca90288f2d41</t>
  </si>
  <si>
    <t>Insightpool</t>
  </si>
  <si>
    <t>http://insightpool.com</t>
  </si>
  <si>
    <t>Marketing Automation|Social Media|Social Media Marketing|Software</t>
  </si>
  <si>
    <t>/ORGANIZATION/MAILLIFT</t>
  </si>
  <si>
    <t>/funding-round/397583fd439b526438dbf930578dc489</t>
  </si>
  <si>
    <t>MailLift</t>
  </si>
  <si>
    <t>http://MailLift.com</t>
  </si>
  <si>
    <t>Marketing Automation|Postal and Courier Services|SaaS|Software</t>
  </si>
  <si>
    <t>/ORGANIZATION/MARKETO-JAPAN</t>
  </si>
  <si>
    <t>/funding-round/9f64a79a834eaee31e67ab3e27c4fc2f</t>
  </si>
  <si>
    <t>Marketo Japan</t>
  </si>
  <si>
    <t>http://jp.marketo.com</t>
  </si>
  <si>
    <t>/ORGANIZATION/OPEN-HARBOR</t>
  </si>
  <si>
    <t>/funding-round/37ec2a2d8c441bf5d1c66d4714ee8869</t>
  </si>
  <si>
    <t>Open Harbor</t>
  </si>
  <si>
    <t>https://www.openharbor.com</t>
  </si>
  <si>
    <t>Marketing Automation|Real Time|Trading</t>
  </si>
  <si>
    <t>/ORGANIZATION/SIMPLEREACH</t>
  </si>
  <si>
    <t>/funding-round/a92dfc04b55898a7a73cc8d6c48b76f7</t>
  </si>
  <si>
    <t>SimpleReach</t>
  </si>
  <si>
    <t>http://simplereach.com</t>
  </si>
  <si>
    <t>/ORGANIZATION/TRUSTFUEL</t>
  </si>
  <si>
    <t>/funding-round/5d00638bde7175d81c8db4d6a4874237</t>
  </si>
  <si>
    <t>Trustfuel</t>
  </si>
  <si>
    <t>https://www.trustfuel.com</t>
  </si>
  <si>
    <t>Marketing Automation|Social CRM|Social Media Marketing</t>
  </si>
  <si>
    <t>/ORGANIZATION/TWENTY20-2</t>
  </si>
  <si>
    <t>/funding-round/39c48250c0bcc1a3347530d108f2d4f1</t>
  </si>
  <si>
    <t>Twenty20</t>
  </si>
  <si>
    <t>http://twenty20.com</t>
  </si>
  <si>
    <t>Marketing Automation|Mobile|Photography|Photo Sharing|SaaS</t>
  </si>
  <si>
    <t>/ORGANIZATION/BRANDTREE</t>
  </si>
  <si>
    <t>/funding-round/b5dabf3edaed51dcc6e7f752a0d0a3b6</t>
  </si>
  <si>
    <t>Brandtree</t>
  </si>
  <si>
    <t>http://www.brandtr.ee</t>
  </si>
  <si>
    <t>Marketing Automation|Mobile|Software</t>
  </si>
  <si>
    <t>/ORGANIZATION/SOCIAL-CHANGE-REWARDS</t>
  </si>
  <si>
    <t>/funding-round/0bcbd4e72a6c443b756adcf68de4e0e4</t>
  </si>
  <si>
    <t>Social Change Rewards</t>
  </si>
  <si>
    <t>http://www.socialchangerewards.com/</t>
  </si>
  <si>
    <t>/ORGANIZATION/MORE2</t>
  </si>
  <si>
    <t>/funding-round/ae9bc4e67988860aa228e68dddc5a884</t>
  </si>
  <si>
    <t>more2</t>
  </si>
  <si>
    <t>http://www.more2.com/</t>
  </si>
  <si>
    <t>/ORGANIZATION/HEAD-HELD-HIGH</t>
  </si>
  <si>
    <t>/funding-round/43cf7d56382e66f7d1450a28f333b46d</t>
  </si>
  <si>
    <t>Head Held High</t>
  </si>
  <si>
    <t>http://head-held-high.org</t>
  </si>
  <si>
    <t>Nonprofits</t>
  </si>
  <si>
    <t>/ORGANIZATION/SATIN-CREDITCARE-NETWORK-LIMITED-SCNL</t>
  </si>
  <si>
    <t>/funding-round/00068b8aec040d1d9c1e6a342edca4de</t>
  </si>
  <si>
    <t>Satin Creditcare Network Limited (SCNL)</t>
  </si>
  <si>
    <t>http://satincreditcare.com</t>
  </si>
  <si>
    <t>/funding-round/6ba1ab0dce75ddd7cf18d8a6fb5b7ff0</t>
  </si>
  <si>
    <t>/ORGANIZATION/ALKALINE-WATER</t>
  </si>
  <si>
    <t>/funding-round/16468decfc52f38833dd76257b9d0698</t>
  </si>
  <si>
    <t>ALKALINE WATER</t>
  </si>
  <si>
    <t>http://thealkalinewaterco.com</t>
  </si>
  <si>
    <t>/funding-round/60eeef42e580a3a741f3073c7e3122f1</t>
  </si>
  <si>
    <t>/funding-round/62fc097c30af2ab9c1c9572d38726ae8</t>
  </si>
  <si>
    <t>/ORGANIZATION/BI2-TECHNOLOGIES-LLC</t>
  </si>
  <si>
    <t>/funding-round/3ec778ac378b13a18c3b07380bc2bdd2</t>
  </si>
  <si>
    <t>BI2 Technologies</t>
  </si>
  <si>
    <t>http://bi2technologies.com</t>
  </si>
  <si>
    <t>/ORGANIZATION/CAFEGIVE</t>
  </si>
  <si>
    <t>/funding-round/953a8347ec623aa3dd0b52b2efa4fd1c</t>
  </si>
  <si>
    <t>cafegive</t>
  </si>
  <si>
    <t>http://cafegive.com</t>
  </si>
  <si>
    <t>/ORGANIZATION/EDC</t>
  </si>
  <si>
    <t>/funding-round/a9f05f68e7285c95b607447aba28787b</t>
  </si>
  <si>
    <t>Education Development Center (EDC)</t>
  </si>
  <si>
    <t>http://www.edc.org</t>
  </si>
  <si>
    <t>/ORGANIZATION/FRONT-STREAM-PAYMENTS</t>
  </si>
  <si>
    <t>/funding-round/b399bd3821641e240a4a0a5b2db554cb</t>
  </si>
  <si>
    <t>Front Stream Payments</t>
  </si>
  <si>
    <t>http://www.frontstreampayments.com</t>
  </si>
  <si>
    <t>/ORGANIZATION/GIFTS-THAT-GIVE</t>
  </si>
  <si>
    <t>/funding-round/8e8b71d908fc68792d7113e4852c2c0d</t>
  </si>
  <si>
    <t>Gifts that Give</t>
  </si>
  <si>
    <t>http://www.giftsthatgive.com</t>
  </si>
  <si>
    <t>South Orange</t>
  </si>
  <si>
    <t>/funding-round/fbfa8027d6ab82a9e5925694048dfb2c</t>
  </si>
  <si>
    <t>/ORGANIZATION/GLOBAL-INTEGRITY</t>
  </si>
  <si>
    <t>/funding-round/21e74fd8d82e204bb693d5cdcde2d02d</t>
  </si>
  <si>
    <t>Global Integrity</t>
  </si>
  <si>
    <t>http://www.globalintegrity.org</t>
  </si>
  <si>
    <t>/ORGANIZATION/GRAFFLE</t>
  </si>
  <si>
    <t>/funding-round/985f6d288aad2933fd0b2b5bca7c99d3</t>
  </si>
  <si>
    <t>Graffle</t>
  </si>
  <si>
    <t>http://graffle.com</t>
  </si>
  <si>
    <t>New Lenox</t>
  </si>
  <si>
    <t>/ORGANIZATION/KIMBIA</t>
  </si>
  <si>
    <t>/funding-round/36178d3a62e9656c4426f50a2dd11f19</t>
  </si>
  <si>
    <t>Kimbia</t>
  </si>
  <si>
    <t>http://www.kimbia.com</t>
  </si>
  <si>
    <t>/funding-round/86e994bac36538dd8f1114d272b51f5f</t>
  </si>
  <si>
    <t>/funding-round/f5f0bd00d51afe946a6f6745c117170b</t>
  </si>
  <si>
    <t>/ORGANIZATION/MEMBERSUITE</t>
  </si>
  <si>
    <t>/funding-round/350a9f6580d38f8b06e47f36498c022a</t>
  </si>
  <si>
    <t>Membersuite</t>
  </si>
  <si>
    <t>http://membersuite.com</t>
  </si>
  <si>
    <t>/funding-round/d04ccf6b31aa21bb241e80a824612300</t>
  </si>
  <si>
    <t>/ORGANIZATION/NETCLARITY</t>
  </si>
  <si>
    <t>/funding-round/2dac752d8f88c2e4d6e25abed5a0d633</t>
  </si>
  <si>
    <t>NetClarity</t>
  </si>
  <si>
    <t>http://www.netclarity.net</t>
  </si>
  <si>
    <t>/funding-round/b2fd6b5147ac366907f1058004b5d7d8</t>
  </si>
  <si>
    <t>/ORGANIZATION/NETWORK-FOR-GOOD</t>
  </si>
  <si>
    <t>/funding-round/ddf4fca8fcba7d7e98d959e231011fb2</t>
  </si>
  <si>
    <t>Network for Good</t>
  </si>
  <si>
    <t>http://www.networkforgood.org</t>
  </si>
  <si>
    <t>Nonprofits|SaaS|Social Fundraising</t>
  </si>
  <si>
    <t>/ORGANIZATION/OPERATION-SUPPLY-DROP</t>
  </si>
  <si>
    <t>/funding-round/b72aa89a3081488e348db6ef7622c205</t>
  </si>
  <si>
    <t>Operation Supply Drop</t>
  </si>
  <si>
    <t>http://www.operationsupplydrop.org</t>
  </si>
  <si>
    <t>Bristow</t>
  </si>
  <si>
    <t>/ORGANIZATION/OPTIMUM-INTERACTIVE-USA</t>
  </si>
  <si>
    <t>/funding-round/37dd065e2a0abe2d58b6f0bf7a217f00</t>
  </si>
  <si>
    <t>Optimum Interactive USA</t>
  </si>
  <si>
    <t>http://celect.org</t>
  </si>
  <si>
    <t>/ORGANIZATION/PROMED</t>
  </si>
  <si>
    <t>/funding-round/4ce4428aae4583a433ca6ebab908f447</t>
  </si>
  <si>
    <t>ProMed</t>
  </si>
  <si>
    <t>/funding-round/787dcb222bdca10655c3d526f2b61bf4</t>
  </si>
  <si>
    <t>/funding-round/8b2a1a876b137f9540b1eb5f5392ef19</t>
  </si>
  <si>
    <t>/funding-round/f98a0a7c1ffe5e61365cd5bccb005874</t>
  </si>
  <si>
    <t>/ORGANIZATION/QGIV</t>
  </si>
  <si>
    <t>/funding-round/9860b2ce8211ff7d3181dca6922e3ceb</t>
  </si>
  <si>
    <t>Qgiv</t>
  </si>
  <si>
    <t>http://www.qgiv.com</t>
  </si>
  <si>
    <t>/funding-round/a598621c6b6aff660159ccd4496e9696</t>
  </si>
  <si>
    <t>/funding-round/b463ff2e44c92e51e5cdc469f72349bc</t>
  </si>
  <si>
    <t>/ORGANIZATION/ROBIN-HOOD-FOUNDATION</t>
  </si>
  <si>
    <t>/funding-round/c1c3877cc01886b866a312bdd95fdf68</t>
  </si>
  <si>
    <t>Robin Hood Foundation</t>
  </si>
  <si>
    <t>http://www.robinhood.org</t>
  </si>
  <si>
    <t>/ORGANIZATION/SOCIAL-FINANCE-INC</t>
  </si>
  <si>
    <t>/funding-round/1c72c6d88b81c19f8a52e0c5b10f2e08</t>
  </si>
  <si>
    <t>Social Finance</t>
  </si>
  <si>
    <t>http://www.socialfinanceus.org/</t>
  </si>
  <si>
    <t>/funding-round/34352169c0a502b9f92f5f1684a1829f</t>
  </si>
  <si>
    <t>/funding-round/546b01039536a1b30b28367b62c46751</t>
  </si>
  <si>
    <t>/funding-round/a64b454861f33a1190eb2d46cbec153e</t>
  </si>
  <si>
    <t>/ORGANIZATION/STATUS4</t>
  </si>
  <si>
    <t>/funding-round/751e082283fe0325f861c15b500290a7</t>
  </si>
  <si>
    <t>Status4</t>
  </si>
  <si>
    <t>http://status4.ca</t>
  </si>
  <si>
    <t>/ORGANIZATION/SWIPEGOOD</t>
  </si>
  <si>
    <t>/funding-round/ed3f534e5a0b84d5ef077545a695ebe0</t>
  </si>
  <si>
    <t>SwipeGood</t>
  </si>
  <si>
    <t>http://swipegood.com</t>
  </si>
  <si>
    <t>/ORGANIZATION/TECHNOLOGY-UNDERWRITING-THE-GREATER-GOOD-TUGG</t>
  </si>
  <si>
    <t>/funding-round/cacb67a6f9111b7122aca8cd0bd2e5d4</t>
  </si>
  <si>
    <t>Technology Underwriting the Greater Good (TUGG)</t>
  </si>
  <si>
    <t>http://tugg.org</t>
  </si>
  <si>
    <t>/ORGANIZATION/VAPORWIRE</t>
  </si>
  <si>
    <t>/funding-round/c615c59a35ac9dc62ab09af38886c590</t>
  </si>
  <si>
    <t>VaporWire</t>
  </si>
  <si>
    <t>http://vaporwire.net</t>
  </si>
  <si>
    <t>Greenfield</t>
  </si>
  <si>
    <t>/ORGANIZATION/SANDWELL-COMMUNITY-CARING-TRUST-SCCT</t>
  </si>
  <si>
    <t>/funding-round/34f1c49f57ac75321ba58ce429cfe6e3</t>
  </si>
  <si>
    <t>Sandwell Community Caring Trust (SCCT)</t>
  </si>
  <si>
    <t>http://sandwellcct.org.uk</t>
  </si>
  <si>
    <t>/ORGANIZATION/VALLDATA-SERVICES</t>
  </si>
  <si>
    <t>/funding-round/244d6e5baba7c61f4b72ad3eb8b0d591</t>
  </si>
  <si>
    <t>29-01-2011</t>
  </si>
  <si>
    <t>Valldata Services</t>
  </si>
  <si>
    <t>http://www.valldata.co.uk</t>
  </si>
  <si>
    <t>Melksham</t>
  </si>
  <si>
    <t>/ORGANIZATION/HECTOR-BEVERAGES</t>
  </si>
  <si>
    <t>/funding-round/15474aa7fe7036ed931967086310e11a</t>
  </si>
  <si>
    <t>Hector Beverages</t>
  </si>
  <si>
    <t>http://hectorbeverages.com</t>
  </si>
  <si>
    <t>Consumer Goods|Specialty Foods</t>
  </si>
  <si>
    <t>Consumer Goods</t>
  </si>
  <si>
    <t>/funding-round/900e65979f6cfff7f3641f7f6698c35a</t>
  </si>
  <si>
    <t>/ORGANIZATION/HOKEY-POKEY</t>
  </si>
  <si>
    <t>/funding-round/a566ada1977ac6a20d482e7224e46401</t>
  </si>
  <si>
    <t>Hokey Pokey</t>
  </si>
  <si>
    <t>http://hokeypokey.in</t>
  </si>
  <si>
    <t>Consumer Goods|Distribution|Services</t>
  </si>
  <si>
    <t>/ORGANIZATION/ID-FRESH-FOOD</t>
  </si>
  <si>
    <t>/funding-round/e73983f3b8d4fc244bd38fbee3156195</t>
  </si>
  <si>
    <t>iD Fresh Food</t>
  </si>
  <si>
    <t>http://idspecial.com/</t>
  </si>
  <si>
    <t>Consumer Goods|Online Shopping|Retail|Specialty Foods</t>
  </si>
  <si>
    <t>/ORGANIZATION/LENSKART-COM</t>
  </si>
  <si>
    <t>/funding-round/3bd504bb188688e6ab851dee1b62ab00</t>
  </si>
  <si>
    <t>Lenskart.com</t>
  </si>
  <si>
    <t>http://www.lenskart.com</t>
  </si>
  <si>
    <t>Consumer Goods|Eyewear|Online Shopping</t>
  </si>
  <si>
    <t>/funding-round/61dcfa49f9c7fce64986aef3affaa885</t>
  </si>
  <si>
    <t>/funding-round/abf808e1216b30e5e57c9c1fd6b2eae3</t>
  </si>
  <si>
    <t>/ORGANIZATION/PROTHOM-INDUSTRIES</t>
  </si>
  <si>
    <t>/funding-round/4946291469fcb99f657c02c9b3cbd2a2</t>
  </si>
  <si>
    <t>Prothom Industries</t>
  </si>
  <si>
    <t>http://www.prothom.in</t>
  </si>
  <si>
    <t>/ORGANIZATION/SPOONJOY</t>
  </si>
  <si>
    <t>/funding-round/0f0c257d8f2cc93cade5865ab7ab52ea</t>
  </si>
  <si>
    <t>SpoonJoy</t>
  </si>
  <si>
    <t>http://www.spoonjoy.com/</t>
  </si>
  <si>
    <t>Consumer Goods|Hospitality|Service Industries|Specialty Foods</t>
  </si>
  <si>
    <t>/ORGANIZATION/ALTER-ECO</t>
  </si>
  <si>
    <t>/funding-round/3117523a7d8ef378df2a4081086ebd29</t>
  </si>
  <si>
    <t>Alter Eco</t>
  </si>
  <si>
    <t>http://www.alterecofoods.com</t>
  </si>
  <si>
    <t>Consumer Goods|Groceries|Retail</t>
  </si>
  <si>
    <t>/ORGANIZATION/AMAZON</t>
  </si>
  <si>
    <t>/funding-round/9af93d502a011ed78755d69165f0d646</t>
  </si>
  <si>
    <t>Amazon</t>
  </si>
  <si>
    <t>http://amazon.com</t>
  </si>
  <si>
    <t>Consumer Goods|Crowdsourcing|Delivery|E-Commerce|Groceries|Internet|Retail|Software</t>
  </si>
  <si>
    <t>/ORGANIZATION/ASOYIA</t>
  </si>
  <si>
    <t>/funding-round/04a6c43d70cc4cc5acf635619377211c</t>
  </si>
  <si>
    <t>Asoyia</t>
  </si>
  <si>
    <t>http://www.asoyia.com/</t>
  </si>
  <si>
    <t>Consumer Goods|Fitness|Specialty Foods</t>
  </si>
  <si>
    <t>Winfield</t>
  </si>
  <si>
    <t>/ORGANIZATION/BETTER-BEAN</t>
  </si>
  <si>
    <t>/funding-round/a31df97af002122eb25c7a038dd1a4df</t>
  </si>
  <si>
    <t>Better Bean</t>
  </si>
  <si>
    <t>http://www.betterbeanco.com/</t>
  </si>
  <si>
    <t>Consumer Goods|Recycling|Storage</t>
  </si>
  <si>
    <t>/ORGANIZATION/BHAKTI-CHAI</t>
  </si>
  <si>
    <t>/funding-round/8b67f356bb1b85a260b05aa8486ccedb</t>
  </si>
  <si>
    <t>Bhakti Chai</t>
  </si>
  <si>
    <t>http://bhaktichai.com/</t>
  </si>
  <si>
    <t>Consumer Goods|Non Profit|Organic</t>
  </si>
  <si>
    <t>/ORGANIZATION/BLOOMTHAT</t>
  </si>
  <si>
    <t>/funding-round/9969a5c21420d93cf673cb58b2dce548</t>
  </si>
  <si>
    <t>BloomThat</t>
  </si>
  <si>
    <t>http://www.bloomthat.com</t>
  </si>
  <si>
    <t>Consumer Goods|E-Commerce|Flowers|Mobile</t>
  </si>
  <si>
    <t>/ORGANIZATION/BOGODINE</t>
  </si>
  <si>
    <t>/funding-round/63b9be01a58b2e615de618924bf006ba</t>
  </si>
  <si>
    <t>BogoDine</t>
  </si>
  <si>
    <t>http://www.bogodine.com/</t>
  </si>
  <si>
    <t>/ORGANIZATION/BOLT-THREADS</t>
  </si>
  <si>
    <t>/funding-round/a06751ead358e56260711535c155015a</t>
  </si>
  <si>
    <t>22-11-2014</t>
  </si>
  <si>
    <t>Bolt Threads</t>
  </si>
  <si>
    <t>http://www.boltthreads.com</t>
  </si>
  <si>
    <t>Consumer Goods|Fashion|Manufacturing</t>
  </si>
  <si>
    <t>/funding-round/a67902c71f21380746747f437c19381d</t>
  </si>
  <si>
    <t>/ORGANIZATION/BUZZ-BAR</t>
  </si>
  <si>
    <t>/funding-round/58458d97225b5cbdc4a48e4af273c2f8</t>
  </si>
  <si>
    <t>BUZZ BAR</t>
  </si>
  <si>
    <t>https://www.buzzbaricecream.com/main2.php</t>
  </si>
  <si>
    <t>Consumer Goods|Food Processing</t>
  </si>
  <si>
    <t>/ORGANIZATION/CAMBRIDGE-SELECT</t>
  </si>
  <si>
    <t>/funding-round/e2c356023217e77c8c1589fe19cb90f4</t>
  </si>
  <si>
    <t>Cambridge Select</t>
  </si>
  <si>
    <t>http://cambridgeselect.com</t>
  </si>
  <si>
    <t>Consumer Goods|E-Commerce|Marketplaces|Retail Technology</t>
  </si>
  <si>
    <t>/ORGANIZATION/CAMBROOKE-FOODS</t>
  </si>
  <si>
    <t>/funding-round/1fdd2b512721859df360e3a11a4fdff8</t>
  </si>
  <si>
    <t>Cambrooke Foods</t>
  </si>
  <si>
    <t>http://www.cambrookefoods.com</t>
  </si>
  <si>
    <t>Consumer Goods|Distribution|Fitness|Health Care|Nutrition</t>
  </si>
  <si>
    <t>/funding-round/a77c262100a432cb3c35bcb9a4e9d630</t>
  </si>
  <si>
    <t>/ORGANIZATION/CHLORINE-GENIE</t>
  </si>
  <si>
    <t>/funding-round/6ed7e3c75752666ff42907022a92090b</t>
  </si>
  <si>
    <t>Chlorine Genie</t>
  </si>
  <si>
    <t>http://chlorinegenie.com</t>
  </si>
  <si>
    <t>Consumer Goods|Manufacturing</t>
  </si>
  <si>
    <t>/ORGANIZATION/CLEANFISH</t>
  </si>
  <si>
    <t>/funding-round/7ab7db07a4702530459162ebb2b70bdf</t>
  </si>
  <si>
    <t>CleanFish</t>
  </si>
  <si>
    <t>http://www.cleanfish.com</t>
  </si>
  <si>
    <t>Consumer Goods|Services|Specialty Foods</t>
  </si>
  <si>
    <t>/funding-round/895d79d82a2bb75e4225304fe852864e</t>
  </si>
  <si>
    <t>/ORGANIZATION/CLUBW-COM</t>
  </si>
  <si>
    <t>/funding-round/27d723e2b03cf67294f9925b91d4e84b</t>
  </si>
  <si>
    <t>Club W</t>
  </si>
  <si>
    <t>http://www.clubw.com</t>
  </si>
  <si>
    <t>Consumer Goods|E-Commerce|Hospitality|Subscription Businesses|Wine And Spirits</t>
  </si>
  <si>
    <t>/ORGANIZATION/DISCOVERY-BAY-GAMES</t>
  </si>
  <si>
    <t>/funding-round/c09519ee25bffb53e4e355890ac2630c</t>
  </si>
  <si>
    <t>Discovery Bay Games</t>
  </si>
  <si>
    <t>http://discoverybaygames.com</t>
  </si>
  <si>
    <t>/ORGANIZATION/ELECTRONIC-CIGARETTES-INTERNATIONAL-GROUP</t>
  </si>
  <si>
    <t>/funding-round/4ad2ea8728cd1de0a023d62c6d4e4f55</t>
  </si>
  <si>
    <t>Electronic Cigarettes International Group</t>
  </si>
  <si>
    <t>http://ecig.co</t>
  </si>
  <si>
    <t>Consumer Goods|Electronics|Manufacturing</t>
  </si>
  <si>
    <t>Michigan</t>
  </si>
  <si>
    <t>/funding-round/4c55061f3025611c4fcdd12041fac5e5</t>
  </si>
  <si>
    <t>/ORGANIZATION/EVANT</t>
  </si>
  <si>
    <t>/funding-round/8c1aa9a6447fb4056d08041700d3bdd2</t>
  </si>
  <si>
    <t>Evant</t>
  </si>
  <si>
    <t>http://www.evant.com/</t>
  </si>
  <si>
    <t>/ORGANIZATION/EVERSIGHT</t>
  </si>
  <si>
    <t>/funding-round/a2010e3894f97e309f8e964197479a97</t>
  </si>
  <si>
    <t>Eversight</t>
  </si>
  <si>
    <t>http://eversightlabs.com/</t>
  </si>
  <si>
    <t>Consumer Goods|Innovation Management|Retail</t>
  </si>
  <si>
    <t>/ORGANIZATION/FAMOUS-INDUSTRIES</t>
  </si>
  <si>
    <t>/funding-round/54f9d41a539af9ca63551916cbd19f69</t>
  </si>
  <si>
    <t>Famous Industries</t>
  </si>
  <si>
    <t>Consumer Goods|Wine And Spirits</t>
  </si>
  <si>
    <t>/ORGANIZATION/FARMIGO</t>
  </si>
  <si>
    <t>/funding-round/8cfeab726b76a832548046dd5f57056b</t>
  </si>
  <si>
    <t>Farmigo</t>
  </si>
  <si>
    <t>http://www.farmigo.com</t>
  </si>
  <si>
    <t>Consumer Goods|Green Consumer Goods|Hospitality</t>
  </si>
  <si>
    <t>/funding-round/8d09912f298cc23976cfa0e1d617574b</t>
  </si>
  <si>
    <t>/ORGANIZATION/FITNESS-FOOD-HOLDINGS</t>
  </si>
  <si>
    <t>/funding-round/a5fe7fda7dfa548c02f893ba4a4e6764</t>
  </si>
  <si>
    <t>Fitness Food Holdings</t>
  </si>
  <si>
    <t>Consumer Goods|Fitness|Services</t>
  </si>
  <si>
    <t>/ORGANIZATION/FLO-WATER</t>
  </si>
  <si>
    <t>/funding-round/29a3f23d360a0f51e6c83858d0668c5e</t>
  </si>
  <si>
    <t>FloWater</t>
  </si>
  <si>
    <t>http://myflowater.com</t>
  </si>
  <si>
    <t>Consumer Goods|Sustainability|Water</t>
  </si>
  <si>
    <t>/ORGANIZATION/FOOD52</t>
  </si>
  <si>
    <t>/funding-round/c3be5d799decb534f95d548f95626054</t>
  </si>
  <si>
    <t>Food52</t>
  </si>
  <si>
    <t>http://food52.com</t>
  </si>
  <si>
    <t>Consumer Goods|Cooking|Hospitality|Publishing</t>
  </si>
  <si>
    <t>/funding-round/f55bed35f97110c06e0cb66ca627ec95</t>
  </si>
  <si>
    <t>/ORGANIZATION/FRAMEBRIDGE</t>
  </si>
  <si>
    <t>/funding-round/43ad7027e0e344563311cb508a3f68eb</t>
  </si>
  <si>
    <t>Framebridge</t>
  </si>
  <si>
    <t>http://www.framebridge.com/</t>
  </si>
  <si>
    <t>Consumer Goods|E-Commerce|Home Decor</t>
  </si>
  <si>
    <t>/ORGANIZATION/FUSE-SCIENCE</t>
  </si>
  <si>
    <t>/funding-round/d9aef5d7bc942f4f0225aa43812e634c</t>
  </si>
  <si>
    <t>Fuse Science</t>
  </si>
  <si>
    <t>http://fusescience.com</t>
  </si>
  <si>
    <t>Consumer Goods|Design</t>
  </si>
  <si>
    <t>Miami Lakes</t>
  </si>
  <si>
    <t>/ORGANIZATION/GIDDY</t>
  </si>
  <si>
    <t>/funding-round/0e7dd143b1c49b04f1d2481538a4cbf6</t>
  </si>
  <si>
    <t>giddy</t>
  </si>
  <si>
    <t>Consumer Goods|E-Commerce|Health and Wellness</t>
  </si>
  <si>
    <t>/funding-round/933dc431051168bd82730508a51cfdd1</t>
  </si>
  <si>
    <t>/ORGANIZATION/GOURMET-BOUTIQUE</t>
  </si>
  <si>
    <t>/funding-round/5e4aa72bda0811979b292184f96f7e4b</t>
  </si>
  <si>
    <t>Gourmet Boutique</t>
  </si>
  <si>
    <t>http://www.gourmetboutique.com/</t>
  </si>
  <si>
    <t>Consumer Goods|Food Processing|Specialty Foods</t>
  </si>
  <si>
    <t>Jamaica</t>
  </si>
  <si>
    <t>/ORGANIZATION/HAMPTON-CREEK-FOODS</t>
  </si>
  <si>
    <t>/funding-round/103f507fd6ce69e147776dbc6a0fb061</t>
  </si>
  <si>
    <t>Hampton Creek</t>
  </si>
  <si>
    <t>http://www.hamptoncreek.com/</t>
  </si>
  <si>
    <t>Consumer Goods|Environmental Innovation|Specialty Foods|Technology</t>
  </si>
  <si>
    <t>/funding-round/414b696b98f067a55d3eed494ddb49e7</t>
  </si>
  <si>
    <t>/funding-round/79feece94c58ed089aead3a69b6c385f</t>
  </si>
  <si>
    <t>/ORGANIZATION/HAPPY-BITS-COMPANY</t>
  </si>
  <si>
    <t>/funding-round/9b81a87dcdfdc8f5c2d5e630c83197b0</t>
  </si>
  <si>
    <t>Happy Bits Company</t>
  </si>
  <si>
    <t>http://www.happybits.co</t>
  </si>
  <si>
    <t>Consumer Goods|Distribution|Food Processing|Restaurants</t>
  </si>
  <si>
    <t>/ORGANIZATION/HINT-INC</t>
  </si>
  <si>
    <t>/funding-round/eccc6c5cbbf872343197fc32610203b0</t>
  </si>
  <si>
    <t>Hint Inc</t>
  </si>
  <si>
    <t>http://www.drinkhint.com</t>
  </si>
  <si>
    <t>Consumer Goods|Health and Wellness|Water</t>
  </si>
  <si>
    <t>/funding-round/f5432af8fc9534a2ebfe3e1741f356da</t>
  </si>
  <si>
    <t>/ORGANIZATION/ILLUMAGEAR</t>
  </si>
  <si>
    <t>/funding-round/eea491c2a2e1cd30c5e15c64279d0e44</t>
  </si>
  <si>
    <t>Illumagear</t>
  </si>
  <si>
    <t>http://illumagear.com</t>
  </si>
  <si>
    <t>Consumer Goods|Manufacturing|Public Safety</t>
  </si>
  <si>
    <t>/ORGANIZATION/ILLUMINATIONS-2</t>
  </si>
  <si>
    <t>/funding-round/23eba6217eb2da0ceda1fd1c3fc4fa50</t>
  </si>
  <si>
    <t>Illuminations</t>
  </si>
  <si>
    <t>http://www.illuminations.com/</t>
  </si>
  <si>
    <t>Consumer Goods|Service Providers</t>
  </si>
  <si>
    <t>/ORGANIZATION/ITERATE-STUDIO</t>
  </si>
  <si>
    <t>/funding-round/abdeaa09673fc0f217603570e15bc21b</t>
  </si>
  <si>
    <t>Iterate Studio</t>
  </si>
  <si>
    <t>http://www.iteratestudio.com</t>
  </si>
  <si>
    <t>Consumer Goods|E-Commerce|Energy|Government Innovation|Manufacturing|Media|Retail|Transportation</t>
  </si>
  <si>
    <t>/ORGANIZATION/IZZE-BEVERAGE</t>
  </si>
  <si>
    <t>/funding-round/f67f2aebb8356f0bbcfd00adc777ce25</t>
  </si>
  <si>
    <t>IZZE Beverage</t>
  </si>
  <si>
    <t>http://www.izze.com/</t>
  </si>
  <si>
    <t>/ORGANIZATION/JUICE-SERVED-HERE</t>
  </si>
  <si>
    <t>/funding-round/b45f603af7b6c8f3ecc0d1673e140f87</t>
  </si>
  <si>
    <t>Juice Served Here</t>
  </si>
  <si>
    <t>http://juiceservedhere.com/</t>
  </si>
  <si>
    <t>Consumer Goods|Fitness|Organic</t>
  </si>
  <si>
    <t>/ORGANIZATION/LITTLE-PRODUCTS</t>
  </si>
  <si>
    <t>/funding-round/bd0340eea5dae0114aa06177a7f356ff</t>
  </si>
  <si>
    <t>Little Products</t>
  </si>
  <si>
    <t>Consumer Goods|Manufacturing|Specialty Foods</t>
  </si>
  <si>
    <t>/funding-round/ebf413e6a1fa296ab6f1455069d0cc66</t>
  </si>
  <si>
    <t>/ORGANIZATION/MAD-CROC</t>
  </si>
  <si>
    <t>/funding-round/5a384e689ffb4013132c9ff8212d7339</t>
  </si>
  <si>
    <t>Mad Croc</t>
  </si>
  <si>
    <t>http://www.madcroc.com/</t>
  </si>
  <si>
    <t>Consumer Goods|Energy|Fitness</t>
  </si>
  <si>
    <t>/ORGANIZATION/MOVE-LOOT</t>
  </si>
  <si>
    <t>/funding-round/2c148c274823a69fba2839a002eb6178</t>
  </si>
  <si>
    <t>Move Loot</t>
  </si>
  <si>
    <t>http://moveloot.com</t>
  </si>
  <si>
    <t>Consumer Goods|E-Commerce|Furniture|Retail|Specialty Retail|Sustainability</t>
  </si>
  <si>
    <t>/funding-round/339885cbbb3dbc90daad1692c9adcc79</t>
  </si>
  <si>
    <t>/ORGANIZATION/NOBLE-ENVIRONMENTAL-TECHNOLOGIES</t>
  </si>
  <si>
    <t>/funding-round/8223325be88cdc2d400b218af852129e</t>
  </si>
  <si>
    <t>Noble Environmental Technologies</t>
  </si>
  <si>
    <t>http://ecorusa.com/</t>
  </si>
  <si>
    <t>Consumer Goods|Home Decor|Home Renovation|Lifestyle Products</t>
  </si>
  <si>
    <t>/ORGANIZATION/NOMACORC</t>
  </si>
  <si>
    <t>/funding-round/ce269a39133578fc20b5535fcd5883a9</t>
  </si>
  <si>
    <t>Nomacorc</t>
  </si>
  <si>
    <t>http://www.nomacorc.com</t>
  </si>
  <si>
    <t>Consumer Goods|Manufacturing|Sustainability|Wine And Spirits</t>
  </si>
  <si>
    <t>Zebulon</t>
  </si>
  <si>
    <t>/ORGANIZATION/NURTURME</t>
  </si>
  <si>
    <t>/funding-round/c7ca552f66bc826c7495d0ddb6862017</t>
  </si>
  <si>
    <t>NurturMe</t>
  </si>
  <si>
    <t>http://nurturme.com/</t>
  </si>
  <si>
    <t>Consumer Goods|Hospitality</t>
  </si>
  <si>
    <t>/funding-round/ce473719cafc67e2fb7a517a958fac2e</t>
  </si>
  <si>
    <t>/ORGANIZATION/OYO-SPORTSTOYS</t>
  </si>
  <si>
    <t>/funding-round/da997706693133b5fc9acd848ef519cf</t>
  </si>
  <si>
    <t>OYO Sportstoys</t>
  </si>
  <si>
    <t>http://www.oyosports.com/</t>
  </si>
  <si>
    <t>/ORGANIZATION/PIRCH</t>
  </si>
  <si>
    <t>/funding-round/fd49318d388f495fdd3f4d4a1f3444b4</t>
  </si>
  <si>
    <t>Pirch</t>
  </si>
  <si>
    <t>http://www.pirch.com/</t>
  </si>
  <si>
    <t>/ORGANIZATION/PUTNEY-PASTA</t>
  </si>
  <si>
    <t>/funding-round/fcd1441a0bb8320151473b6e3c2619e0</t>
  </si>
  <si>
    <t>Putney Pasta</t>
  </si>
  <si>
    <t>Brattleboro</t>
  </si>
  <si>
    <t>/ORGANIZATION/ROOMINATE</t>
  </si>
  <si>
    <t>/funding-round/144ae441fa6cb0402dd2de06670dc175</t>
  </si>
  <si>
    <t>Roominate</t>
  </si>
  <si>
    <t>http://www.roominatetoy.com/</t>
  </si>
  <si>
    <t>Consumer Goods|Educational Games|Kids|Toys</t>
  </si>
  <si>
    <t>/ORGANIZATION/SANTSTI</t>
  </si>
  <si>
    <t>/funding-round/6e5c9be930266c2a8f4f9983890bc5fb</t>
  </si>
  <si>
    <t>SanTÃ¡sti</t>
  </si>
  <si>
    <t>http://santasti.com</t>
  </si>
  <si>
    <t>/funding-round/aa63ca6a9191bc5b5b434f4a8084b3da</t>
  </si>
  <si>
    <t>/ORGANIZATION/SIR-KENSINGTON-S</t>
  </si>
  <si>
    <t>/funding-round/2121d8ead8fd672c544606528be7b5e9</t>
  </si>
  <si>
    <t>Sir Kensington's</t>
  </si>
  <si>
    <t>http://sirkensingtons.com/</t>
  </si>
  <si>
    <t>/ORGANIZATION/SMART-FLOUR-FOODS</t>
  </si>
  <si>
    <t>/funding-round/b9ed2e4d2519d35c47c5e011b687dca4</t>
  </si>
  <si>
    <t>Smart Flour Foods</t>
  </si>
  <si>
    <t>http://smartflourfoods.com</t>
  </si>
  <si>
    <t>Consumer Goods|Food Processing|Retail</t>
  </si>
  <si>
    <t>/ORGANIZATION/SOYLENT-CORPORATION</t>
  </si>
  <si>
    <t>/funding-round/b85f13a1fbf3cfd9c90a8d68f5d8dae1</t>
  </si>
  <si>
    <t>Soylent Corporation</t>
  </si>
  <si>
    <t>https://www.soylent.com/</t>
  </si>
  <si>
    <t>Consumer Goods|Health Care|Hospitality|Nutrition|Specialty Foods</t>
  </si>
  <si>
    <t>/ORGANIZATION/SPINDRIFT-BEVERAGE</t>
  </si>
  <si>
    <t>/funding-round/74a5e9a4d614e2243107004086377dbc</t>
  </si>
  <si>
    <t>Spindrift Beverage</t>
  </si>
  <si>
    <t>http://spindriftfresh.com</t>
  </si>
  <si>
    <t>Consumer Goods|Manufacturing|Services</t>
  </si>
  <si>
    <t>/funding-round/dc891a98b4e40f1ad72022fbd1c0096d</t>
  </si>
  <si>
    <t>/ORGANIZATION/STEP-AHEAD-INNOVATIONS</t>
  </si>
  <si>
    <t>/funding-round/7ed064afa553b4ef9f0214a02c6883e2</t>
  </si>
  <si>
    <t>Step Ahead Innovations</t>
  </si>
  <si>
    <t>http://stepaheadinnovations.com</t>
  </si>
  <si>
    <t>Consumer Goods|Innovation Management|Water</t>
  </si>
  <si>
    <t>/funding-round/d06133dec0c40d5ca72eeacd0efa8d2e</t>
  </si>
  <si>
    <t>/funding-round/e530d267a60146ef6aa62aebdd68dc2a</t>
  </si>
  <si>
    <t>/ORGANIZATION/THE-NEST-COLLECTIVE</t>
  </si>
  <si>
    <t>/funding-round/ce73f4f7745a0326074f30f6e287b14c</t>
  </si>
  <si>
    <t>The Nest Collective</t>
  </si>
  <si>
    <t>Consumer Goods|Kids|Organic Food</t>
  </si>
  <si>
    <t>/ORGANIZATION/VAPE-HOLDINGS</t>
  </si>
  <si>
    <t>/funding-round/4a4a85923431aa7f095ead2714873eac</t>
  </si>
  <si>
    <t>Vape Holdings</t>
  </si>
  <si>
    <t>http://vapeholdings.com</t>
  </si>
  <si>
    <t>Consumer Goods|Product Development Services</t>
  </si>
  <si>
    <t>/funding-round/b9955693c60022d324dc60e12b8f1605</t>
  </si>
  <si>
    <t>/ORGANIZATION/VITAL-FARMS</t>
  </si>
  <si>
    <t>/funding-round/307fcf9c4f56c331f4d3a7aeb2ec49cb</t>
  </si>
  <si>
    <t>Vital Farms</t>
  </si>
  <si>
    <t>http://vitalfarms.com</t>
  </si>
  <si>
    <t>Consumer Goods|Farming</t>
  </si>
  <si>
    <t>/funding-round/40b57d0b3777f84a6db2769be087bdc5</t>
  </si>
  <si>
    <t>/ORGANIZATION/WALLS-HOLDING</t>
  </si>
  <si>
    <t>/funding-round/9e648946cc8d74268151e16c45b283a3</t>
  </si>
  <si>
    <t>Walls Holding</t>
  </si>
  <si>
    <t>Consumer Goods|Mens Specific|Online Shopping</t>
  </si>
  <si>
    <t>Cleburne</t>
  </si>
  <si>
    <t>/ORGANIZATION/WINE-NATION</t>
  </si>
  <si>
    <t>/funding-round/a592b7c34a8c8b7e33528089901f9d5d</t>
  </si>
  <si>
    <t>Wine Nation</t>
  </si>
  <si>
    <t>Consumer Goods|Craft Beer|Wine And Spirits</t>
  </si>
  <si>
    <t>/ORGANIZATION/WORK-N-GEAR</t>
  </si>
  <si>
    <t>/funding-round/140b921b05678312141c413366bb29c6</t>
  </si>
  <si>
    <t>Work 'n Gear</t>
  </si>
  <si>
    <t>http://www.workngear.com</t>
  </si>
  <si>
    <t>Consumer Goods|Online Shopping|Retail Technology</t>
  </si>
  <si>
    <t>Weymouth</t>
  </si>
  <si>
    <t>/ORGANIZATION/WULOU-LABS</t>
  </si>
  <si>
    <t>/funding-round/52d83a97f770fe280bc910f55f616686</t>
  </si>
  <si>
    <t>WULOU LABS</t>
  </si>
  <si>
    <t>http://wuloulabs.com</t>
  </si>
  <si>
    <t>Consumer Goods|Health Care|Medical</t>
  </si>
  <si>
    <t>/ORGANIZATION/YOUBETME</t>
  </si>
  <si>
    <t>/funding-round/f2e21b50fb6abcf2beac12f6de19e2f2</t>
  </si>
  <si>
    <t>Youbetme</t>
  </si>
  <si>
    <t>http://www.youbetme.com</t>
  </si>
  <si>
    <t>Consumer Goods|Gambling|Games|Mobile Games|Social Media</t>
  </si>
  <si>
    <t>/ORGANIZATION/EATFIRST</t>
  </si>
  <si>
    <t>/funding-round/0cc2c4e76b925fe146094e174758fc44</t>
  </si>
  <si>
    <t>EatFirst</t>
  </si>
  <si>
    <t>http://www.eatfirst.co.uk</t>
  </si>
  <si>
    <t>Consumer Goods|Delivery</t>
  </si>
  <si>
    <t>/ORGANIZATION/MENLOOK</t>
  </si>
  <si>
    <t>/funding-round/6e8ae8399a4fc00c036fa68ceb04f4c3</t>
  </si>
  <si>
    <t>Menlook</t>
  </si>
  <si>
    <t>http://www.menlook.com</t>
  </si>
  <si>
    <t>Consumer Goods|E-Commerce|Fashion|Lifestyle|Lifestyle Products|Retail</t>
  </si>
  <si>
    <t>/funding-round/9ac3a300469b15ada7589188d163826b</t>
  </si>
  <si>
    <t>/funding-round/ab64974f6c5a1dcf91fd465f0aefb38b</t>
  </si>
  <si>
    <t>/ORGANIZATION/TUSHARE</t>
  </si>
  <si>
    <t>/funding-round/8f6c6e35e0a53ab04f8baf77931e3704</t>
  </si>
  <si>
    <t>TuShare</t>
  </si>
  <si>
    <t>http://tushare.com</t>
  </si>
  <si>
    <t>Glebe</t>
  </si>
  <si>
    <t>/ORGANIZATION/CLAVIS-TECHNOLOGY</t>
  </si>
  <si>
    <t>/funding-round/8c09762f052d5a6437ee1b7f3ab0301e</t>
  </si>
  <si>
    <t>Clavis Insight</t>
  </si>
  <si>
    <t>http://www.clavisinsight.com</t>
  </si>
  <si>
    <t>Consumer Goods|Enterprise Software|SaaS</t>
  </si>
  <si>
    <t>/funding-round/a5d0a44a213f2ce82892ed956265c3fa</t>
  </si>
  <si>
    <t>/ORGANIZATION/HOLIDAYIQ-COM</t>
  </si>
  <si>
    <t>/funding-round/c402dcbdd413b7ea344a5681a4428645</t>
  </si>
  <si>
    <t>HolidayIQ</t>
  </si>
  <si>
    <t>http://www.holidayiq.com</t>
  </si>
  <si>
    <t>Resorts|Surveys|Travel</t>
  </si>
  <si>
    <t>Resorts</t>
  </si>
  <si>
    <t>/funding-round/dc7808dc9ce1446e2e915fc85125c476</t>
  </si>
  <si>
    <t>/ORGANIZATION/HOMELANE</t>
  </si>
  <si>
    <t>/funding-round/3f861937bbd91d045202b34000f42b68</t>
  </si>
  <si>
    <t>homelane</t>
  </si>
  <si>
    <t>http://www.homelane.com</t>
  </si>
  <si>
    <t>Interior Design</t>
  </si>
  <si>
    <t>/funding-round/baadff31a4bb109347ff832e7ea6b298</t>
  </si>
  <si>
    <t>/ORGANIZATION/LIVSPACE</t>
  </si>
  <si>
    <t>/funding-round/8c6fdd230ae9e06797e722d678f47474</t>
  </si>
  <si>
    <t>Livspace</t>
  </si>
  <si>
    <t>http://www.livspace.com/</t>
  </si>
  <si>
    <t>/funding-round/ab7d55177d150ced0787c028a43921c5</t>
  </si>
  <si>
    <t>/ORGANIZATION/ELEMENT-DESIGNS</t>
  </si>
  <si>
    <t>/funding-round/63949af5f805f36d1538415f4f7d2d53</t>
  </si>
  <si>
    <t>Element Designs</t>
  </si>
  <si>
    <t>http://element-designs.com</t>
  </si>
  <si>
    <t>/ORGANIZATION/HOPSCOTCH-4</t>
  </si>
  <si>
    <t>/funding-round/5abbeda97d423d3ee27cedf5a35ad546</t>
  </si>
  <si>
    <t>http://www.hopscotch.in/special/FB/Paid</t>
  </si>
  <si>
    <t>Baby Accessories|Consumer Goods|E-Commerce|Kids|Online Shopping|Retail</t>
  </si>
  <si>
    <t>Baby Accessories</t>
  </si>
  <si>
    <t>/funding-round/5e9877df18f0a9234f7c15db50f076ae</t>
  </si>
  <si>
    <t>/ORGANIZATION/GIGGLE</t>
  </si>
  <si>
    <t>/funding-round/12aedefc52253f5f943e0d3b699bdf88</t>
  </si>
  <si>
    <t>Giggle</t>
  </si>
  <si>
    <t>http://www.giggle.com</t>
  </si>
  <si>
    <t>Baby Accessories|E-Commerce|Kids|Retail</t>
  </si>
  <si>
    <t>/funding-round/5317e5c66dff130e2dbc811702a1a6f8</t>
  </si>
  <si>
    <t>/funding-round/c0a08051b0568efe755a34f813316184</t>
  </si>
  <si>
    <t>/funding-round/ea53691f086f5e1b2c8cea2a025a4c34</t>
  </si>
  <si>
    <t>/ORGANIZATION/IDEA-DEVICE</t>
  </si>
  <si>
    <t>/funding-round/b1e7f5b13bc1eb54e5c1bcbfc0567cc4</t>
  </si>
  <si>
    <t>Idea Device</t>
  </si>
  <si>
    <t>http://ideadevice.com</t>
  </si>
  <si>
    <t>Data Center Automation|Data Centers|Enterprises</t>
  </si>
  <si>
    <t>Data Center Automation</t>
  </si>
  <si>
    <t>/ORGANIZATION/CONTIVO</t>
  </si>
  <si>
    <t>/funding-round/f517a2edfe200685c4438c627aef0c51</t>
  </si>
  <si>
    <t>Contivo</t>
  </si>
  <si>
    <t>http://www.contivo.com/</t>
  </si>
  <si>
    <t>Data Center Automation|Data Integration|Design</t>
  </si>
  <si>
    <t>/ORGANIZATION/POWER-ASSURE</t>
  </si>
  <si>
    <t>/funding-round/7904e7154b6ef49d8bc43ff8e9bd37ba</t>
  </si>
  <si>
    <t>Power Assure</t>
  </si>
  <si>
    <t>http://www.powerassure.com</t>
  </si>
  <si>
    <t>/funding-round/7bc11a95375e7d3d15c29e505ff52581</t>
  </si>
  <si>
    <t>/funding-round/9756827b33680229ce6c41c772dd2ca5</t>
  </si>
  <si>
    <t>/funding-round/9fc1a7e1f62565d865e94f1177758f1c</t>
  </si>
  <si>
    <t>/funding-round/c84abc1d75ab1e8e6ef6e6ea0ea4768b</t>
  </si>
  <si>
    <t>/funding-round/d88656de4bfc630c581d91072823f6d6</t>
  </si>
  <si>
    <t>/funding-round/e45009b78ced508ca907c1d169aa2cbe</t>
  </si>
  <si>
    <t>/ORGANIZATION/INDIANROOTS</t>
  </si>
  <si>
    <t>/funding-round/f9e85b60f976b7a5e873de366db64159</t>
  </si>
  <si>
    <t>IndianRoots</t>
  </si>
  <si>
    <t>http://www.indianroots.in/</t>
  </si>
  <si>
    <t>Designers|E-Commerce|Fashion|Online Shopping</t>
  </si>
  <si>
    <t>Designers</t>
  </si>
  <si>
    <t>/ORGANIZATION/DESIGN-WITHIN-REACH</t>
  </si>
  <si>
    <t>/funding-round/a28410569e71d10d0113c8a1400853bf</t>
  </si>
  <si>
    <t>Design Within Reach</t>
  </si>
  <si>
    <t>http://www.dwr.com</t>
  </si>
  <si>
    <t>Designers|E-Commerce|Indoor Positioning|Retail</t>
  </si>
  <si>
    <t>/funding-round/a496738c07d626852e81b1ed0f48ab03</t>
  </si>
  <si>
    <t>/ORGANIZATION/ELOQUII</t>
  </si>
  <si>
    <t>/funding-round/379dedadf504acdc4ba74e2323f9d4c9</t>
  </si>
  <si>
    <t>Eloquii</t>
  </si>
  <si>
    <t>http://www.eloquii.com/</t>
  </si>
  <si>
    <t>Designers|Fashion|Retail</t>
  </si>
  <si>
    <t>/ORGANIZATION/IGIGI</t>
  </si>
  <si>
    <t>/funding-round/cc42f17a277e9d05e917c521e489ba9c</t>
  </si>
  <si>
    <t>IGIGI</t>
  </si>
  <si>
    <t>http://www.igigi.com</t>
  </si>
  <si>
    <t>Designers|E-Commerce|Fashion|Retail|Social Media|Women</t>
  </si>
  <si>
    <t>/ORGANIZATION/MOCACARE</t>
  </si>
  <si>
    <t>/funding-round/87581d1b9136b500348bbf605d307bfb</t>
  </si>
  <si>
    <t>MOCACARE</t>
  </si>
  <si>
    <t>http://mocacare.com</t>
  </si>
  <si>
    <t>Designers|Health and Wellness|Health Care|Innovation Engineering</t>
  </si>
  <si>
    <t>/ORGANIZATION/STIO</t>
  </si>
  <si>
    <t>/funding-round/04ef84b601b00fca1b1405dc2edd94d5</t>
  </si>
  <si>
    <t>Stio</t>
  </si>
  <si>
    <t>http://www.stio.com/</t>
  </si>
  <si>
    <t>Wyoming</t>
  </si>
  <si>
    <t>/ORGANIZATION/CHIC-BY-CHOICE</t>
  </si>
  <si>
    <t>/funding-round/955a32898f21001e3d54a5b4140baf80</t>
  </si>
  <si>
    <t>Chic by Choice</t>
  </si>
  <si>
    <t>http://chic-by-choice.com</t>
  </si>
  <si>
    <t>Designers|E-Commerce|Fashion|Jewelry</t>
  </si>
  <si>
    <t>/ORGANIZATION/INDUSTRYBUYING</t>
  </si>
  <si>
    <t>/funding-round/e159986b0c7e3b55f5d4c0b8b0c26da2</t>
  </si>
  <si>
    <t>Industrybuying</t>
  </si>
  <si>
    <t>http://www.industrybuying.com/</t>
  </si>
  <si>
    <t>Business Services|Distributors|E-Commerce|Industrial|Online Shopping|Shopping|Supply Chain Management|Wholesale</t>
  </si>
  <si>
    <t>Business Services</t>
  </si>
  <si>
    <t>/ORGANIZATION/TELEMATICS4U-SERVICES</t>
  </si>
  <si>
    <t>/funding-round/4fd77b98b168ed279ce0b8d47d8d8c51</t>
  </si>
  <si>
    <t>Telematics4u Services Pvt. Ltd.</t>
  </si>
  <si>
    <t>http://www.telematics4u.com</t>
  </si>
  <si>
    <t>Business Services|Gps|Information Technology</t>
  </si>
  <si>
    <t>/ORGANIZATION/WORLDZEN-HOLDINGS</t>
  </si>
  <si>
    <t>/funding-round/05988e10b55479a662531b5d7651a1b3</t>
  </si>
  <si>
    <t>Worldzen Holdings</t>
  </si>
  <si>
    <t>/ORGANIZATION/ACACIA-RESEARCH</t>
  </si>
  <si>
    <t>/funding-round/418ea0bb8a067d019533827a5bcd08cc</t>
  </si>
  <si>
    <t>Acacia Research</t>
  </si>
  <si>
    <t>http://www.acaciaresearch.com</t>
  </si>
  <si>
    <t>Business Services|Intellectual Asset Management|Licensing</t>
  </si>
  <si>
    <t>/funding-round/5d02a1bc958b41cf044934c5fd2ca9da</t>
  </si>
  <si>
    <t>/ORGANIZATION/ACCESS-SYSTEMS</t>
  </si>
  <si>
    <t>/funding-round/eb22026b2c0137dfa0df62a56d518bde</t>
  </si>
  <si>
    <t>Access Systems</t>
  </si>
  <si>
    <t>http://www.accsys-inc.com</t>
  </si>
  <si>
    <t>Business Services|Customer Service|Services</t>
  </si>
  <si>
    <t>/ORGANIZATION/ACTONA-TECHNOLOGIES</t>
  </si>
  <si>
    <t>/funding-round/28618224e52943563cd65bb9f8fd7eea</t>
  </si>
  <si>
    <t>Actona Technologies</t>
  </si>
  <si>
    <t>Business Services|Technology</t>
  </si>
  <si>
    <t>/funding-round/6faa40421d2928170349069fa81e2a2d</t>
  </si>
  <si>
    <t>/funding-round/85a666ba0479a3f219381621aecac714</t>
  </si>
  <si>
    <t>/ORGANIZATION/ADP</t>
  </si>
  <si>
    <t>/funding-round/92be5dbc440cbe2741cf4978b7ecbb0a</t>
  </si>
  <si>
    <t>ADP (Automatic Data Processing)</t>
  </si>
  <si>
    <t>http://www.adp.com</t>
  </si>
  <si>
    <t>Business Services|Consulting|Outsourcing</t>
  </si>
  <si>
    <t>/ORGANIZATION/ARCHIVE-SYSTEMS</t>
  </si>
  <si>
    <t>/funding-round/96ebe02be05ca78e1e2129e2b6b808b4</t>
  </si>
  <si>
    <t>Archive Systems</t>
  </si>
  <si>
    <t>http://www.archivesystems.com</t>
  </si>
  <si>
    <t>Business Services|Enterprises|Information Technology</t>
  </si>
  <si>
    <t>/funding-round/be6c96e35827765ed6cb5eea633eb74b</t>
  </si>
  <si>
    <t>/ORGANIZATION/ATHENAHEALTH</t>
  </si>
  <si>
    <t>/funding-round/284e1555659c53728bbd39e69906ca4d</t>
  </si>
  <si>
    <t>Athenahealth</t>
  </si>
  <si>
    <t>http://www.athenahealth.com</t>
  </si>
  <si>
    <t>Business Services|Enterprise Software</t>
  </si>
  <si>
    <t>/funding-round/469745fbbabc8fb8547c73cf350a41b4</t>
  </si>
  <si>
    <t>/ORGANIZATION/AUDIOAUDIT</t>
  </si>
  <si>
    <t>/funding-round/388ca9f60fff9c3e52340f7155f6384c</t>
  </si>
  <si>
    <t>AudioAudit</t>
  </si>
  <si>
    <t>http://www.audioaudit.com</t>
  </si>
  <si>
    <t>/ORGANIZATION/BERANKED</t>
  </si>
  <si>
    <t>/funding-round/d6054756a2b03a844161e08c486676b5</t>
  </si>
  <si>
    <t>BeRanked</t>
  </si>
  <si>
    <t>https://www.beranked.com/</t>
  </si>
  <si>
    <t>Business Services|Customer Service|Internet Marketing</t>
  </si>
  <si>
    <t>/funding-round/db100c364cfb54234cfd2b3d3012bd80</t>
  </si>
  <si>
    <t>/ORGANIZATION/BILLTRUST</t>
  </si>
  <si>
    <t>/funding-round/41809fa363be367e33277f05fa2c844f</t>
  </si>
  <si>
    <t>Billtrust</t>
  </si>
  <si>
    <t>http://www.billtrust.com</t>
  </si>
  <si>
    <t>Business Services|Software</t>
  </si>
  <si>
    <t>/funding-round/715c4486529e3520eb6aa754e1f4af7c</t>
  </si>
  <si>
    <t>/funding-round/aac5503bc3ca3dcefba5d7583b1505b8</t>
  </si>
  <si>
    <t>/ORGANIZATION/BIZEQUITY</t>
  </si>
  <si>
    <t>/funding-round/09aa68a27ee34d5d8357c135b8b9f349</t>
  </si>
  <si>
    <t>BizEquity</t>
  </si>
  <si>
    <t>http://www.bizequity.com</t>
  </si>
  <si>
    <t>Business Services|Enterprise Software|Finance|FinTech|Local Businesses|Small and Medium Businesses</t>
  </si>
  <si>
    <t>/ORGANIZATION/BIZPROLINK-NETWORK</t>
  </si>
  <si>
    <t>/funding-round/a3f633b1708c2a6b0c779e48edde3b33</t>
  </si>
  <si>
    <t>BizProLink Network</t>
  </si>
  <si>
    <t>http://www.bizprolink.com</t>
  </si>
  <si>
    <t>Business Services|Networking|Services</t>
  </si>
  <si>
    <t>/ORGANIZATION/BLIPIFY</t>
  </si>
  <si>
    <t>/funding-round/4e41115859cc5aa8c5acd749c869093b</t>
  </si>
  <si>
    <t>Blipify</t>
  </si>
  <si>
    <t>Business Services|Investment Management</t>
  </si>
  <si>
    <t>/funding-round/bc7ce6ef68ad2a2f090e33bd0670fc10</t>
  </si>
  <si>
    <t>/ORGANIZATION/BOOMTOWN-INC</t>
  </si>
  <si>
    <t>/funding-round/acccf5db969b33d3fde53cf9b257f08d</t>
  </si>
  <si>
    <t>Boomtown!</t>
  </si>
  <si>
    <t>http://www.goboomtown.com</t>
  </si>
  <si>
    <t>Business Services|Tech Field Support</t>
  </si>
  <si>
    <t>/ORGANIZATION/BORDERFREE-INC</t>
  </si>
  <si>
    <t>/funding-round/2c7d64aa7f3322e446d3a90055b7545b</t>
  </si>
  <si>
    <t>Borderfree</t>
  </si>
  <si>
    <t>http://www.borderfree.com</t>
  </si>
  <si>
    <t>Business Services|Credit Cards|E-Commerce|Online Shopping</t>
  </si>
  <si>
    <t>/funding-round/6ccdf4939ee9aad26ab96b7a900ef13f</t>
  </si>
  <si>
    <t>/ORGANIZATION/BRAINSHARK</t>
  </si>
  <si>
    <t>/funding-round/486c9a52dcb79ad53954e219bac0fc8a</t>
  </si>
  <si>
    <t>Brainshark</t>
  </si>
  <si>
    <t>http://presentation.brainshark.com</t>
  </si>
  <si>
    <t>Business Services|Sales and Marketing|Training</t>
  </si>
  <si>
    <t>/funding-round/9a765d2c0c74aa98033feab857f69351</t>
  </si>
  <si>
    <t>/ORGANIZATION/BULLHORN</t>
  </si>
  <si>
    <t>/funding-round/8059d063a1d8e8e86b822d2e14ec1103</t>
  </si>
  <si>
    <t>Bullhorn</t>
  </si>
  <si>
    <t>http://www.bullhorn.com</t>
  </si>
  <si>
    <t>Business Services|CRM|PaaS|Predictive Analytics|Professional Services|Recruiting|SaaS|Software</t>
  </si>
  <si>
    <t>/funding-round/8d341ddc3a56584af7066b23187ab3f4</t>
  </si>
  <si>
    <t>/ORGANIZATION/CARDTRONIC</t>
  </si>
  <si>
    <t>/funding-round/ec7897b701133654593cf00fcccd881e</t>
  </si>
  <si>
    <t>Cardtronic</t>
  </si>
  <si>
    <t>http://www.cardtronics.com</t>
  </si>
  <si>
    <t>Business Services|Finance</t>
  </si>
  <si>
    <t>/ORGANIZATION/CENTRAL-SECURITY-GROUP</t>
  </si>
  <si>
    <t>/funding-round/393bd064f73c640d30eedfdef4268846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LEARSLIDE</t>
  </si>
  <si>
    <t>/funding-round/504ac2aa3b7153ae2e682a2f182079f8</t>
  </si>
  <si>
    <t>ClearSlide</t>
  </si>
  <si>
    <t>http://clearslide.com</t>
  </si>
  <si>
    <t>Business Services|Enterprise Software|SaaS|Sales and Marketing</t>
  </si>
  <si>
    <t>/funding-round/75ec70b34d522e3b33c5b702f1e658cc</t>
  </si>
  <si>
    <t>/funding-round/db585beb4ffae9e0f8dc0ca7e77b86dc</t>
  </si>
  <si>
    <t>/ORGANIZATION/COMMPARTNERS</t>
  </si>
  <si>
    <t>/funding-round/2242587697c812abd70da752f0cab0a9</t>
  </si>
  <si>
    <t>CommPartners</t>
  </si>
  <si>
    <t>http://www.commpartnersconnect.com</t>
  </si>
  <si>
    <t>Business Services|Communications Infrastructure|Customer Service</t>
  </si>
  <si>
    <t>/funding-round/6f16ccdeb32f47e4fee9644a5422e236</t>
  </si>
  <si>
    <t>/ORGANIZATION/COMMUNICATIONS-INFRASTRUCTURE-INVESTMENTS</t>
  </si>
  <si>
    <t>/funding-round/889b0ccd1b2930bc2e044d46a882d0ff</t>
  </si>
  <si>
    <t>COMMUNICATIONS INFRASTRUCTURE INVESTMENTS</t>
  </si>
  <si>
    <t>Business Services|Communications Infrastructure|Investment Management</t>
  </si>
  <si>
    <t>/ORGANIZATION/COMSCORE</t>
  </si>
  <si>
    <t>/funding-round/326f4befbec149c0ee494cceed6ccdd3</t>
  </si>
  <si>
    <t>comScore</t>
  </si>
  <si>
    <t>http://www.comscore.com</t>
  </si>
  <si>
    <t>Business Services|Curated Web</t>
  </si>
  <si>
    <t>/funding-round/8ef3d36c85316ecfa7a7b7953258dd75</t>
  </si>
  <si>
    <t>/funding-round/979fce7b5a79f8c553d9079cb95125c8</t>
  </si>
  <si>
    <t>/funding-round/e16467a2d575a78f6948f6461395d0c8</t>
  </si>
  <si>
    <t>/ORGANIZATION/CONCEPTDROP</t>
  </si>
  <si>
    <t>/funding-round/71d793ff83ac1e08c949458a127e11dc</t>
  </si>
  <si>
    <t>ConceptDrop</t>
  </si>
  <si>
    <t>http://conceptdrop.com</t>
  </si>
  <si>
    <t>Business Services|Enterprise Software|Marketing Automation|Marketplaces|Presentations</t>
  </si>
  <si>
    <t>/ORGANIZATION/CONSULTING-SERVICES</t>
  </si>
  <si>
    <t>/funding-round/79d5f5d91796e007ea7f6b61f7b5e46d</t>
  </si>
  <si>
    <t>Consulting Services</t>
  </si>
  <si>
    <t>Business Services|Consulting</t>
  </si>
  <si>
    <t>/ORGANIZATION/COPSFORHIRE</t>
  </si>
  <si>
    <t>/funding-round/c2b9be1bca96b8aeac001ba6c9652744</t>
  </si>
  <si>
    <t>CopsForHire</t>
  </si>
  <si>
    <t>http://www.copsforhire.com</t>
  </si>
  <si>
    <t>Business Services|Legal|Security</t>
  </si>
  <si>
    <t>/ORGANIZATION/CROWDPC-INC</t>
  </si>
  <si>
    <t>/funding-round/323261519f6d7cd2ae22e31411dd3c48</t>
  </si>
  <si>
    <t>CrowdPC</t>
  </si>
  <si>
    <t>http://www.crowdpc.com</t>
  </si>
  <si>
    <t>Business Services|Cloud Computing|Computers|Databases|Lighting|Linux|Networking|Software|Web Development|Wireless</t>
  </si>
  <si>
    <t>/ORGANIZATION/CRUNCHBASE</t>
  </si>
  <si>
    <t>/funding-round/df072e4661d5aeae4469c6d6125e952c</t>
  </si>
  <si>
    <t>CrunchBase</t>
  </si>
  <si>
    <t>https://www.crunchbase.com</t>
  </si>
  <si>
    <t>Business Services|Curated Web|Databases|Startups|Technology</t>
  </si>
  <si>
    <t>/ORGANIZATION/CURSIVE-LABS</t>
  </si>
  <si>
    <t>/funding-round/360a8039fdc0ffd87d4c4d34cce0647c</t>
  </si>
  <si>
    <t>Cursive Labs</t>
  </si>
  <si>
    <t>http://www.cursivelabs.com</t>
  </si>
  <si>
    <t>Business Services|Design|Development Platforms</t>
  </si>
  <si>
    <t>/ORGANIZATION/DATTO</t>
  </si>
  <si>
    <t>/funding-round/20f281c4e7ef581aec7a341214e56cd3</t>
  </si>
  <si>
    <t>Datto</t>
  </si>
  <si>
    <t>http://datto.com/</t>
  </si>
  <si>
    <t>Business Services|Cloud Computing|Flash Storage|Homeland Security|Software|Storage|Virtualization</t>
  </si>
  <si>
    <t>/funding-round/8b7add947d610262652e7e6d2815256d</t>
  </si>
  <si>
    <t>/ORGANIZATION/DBL-ACQUISITION</t>
  </si>
  <si>
    <t>/funding-round/63fb5e04f728759158617598021d3337</t>
  </si>
  <si>
    <t>DBL Acquisition</t>
  </si>
  <si>
    <t>Business Services|Finance|Investment Management</t>
  </si>
  <si>
    <t>/ORGANIZATION/DEALERTRACK</t>
  </si>
  <si>
    <t>/funding-round/44019af09e60d8d47323ed1549916ea5</t>
  </si>
  <si>
    <t>Dealertrack</t>
  </si>
  <si>
    <t>http://dealertrack.com</t>
  </si>
  <si>
    <t>Business Services|Finance|Technology</t>
  </si>
  <si>
    <t>Hempstead</t>
  </si>
  <si>
    <t>/ORGANIZATION/DRIFTT</t>
  </si>
  <si>
    <t>/funding-round/54ae8f58dffc8c10a3488bbb66a7f0a6</t>
  </si>
  <si>
    <t>Driftt</t>
  </si>
  <si>
    <t>http://www.driftt.com/</t>
  </si>
  <si>
    <t>Business Services|Communications Infrastructure|Customer Support Tools</t>
  </si>
  <si>
    <t>/ORGANIZATION/DTVCAST</t>
  </si>
  <si>
    <t>/funding-round/24ada6c0accf5ddf1a243c34417135f9</t>
  </si>
  <si>
    <t>DTVCast</t>
  </si>
  <si>
    <t>http://dtvcast.com</t>
  </si>
  <si>
    <t>Business Services|Internet|Technology</t>
  </si>
  <si>
    <t>/ORGANIZATION/DUBMENOW</t>
  </si>
  <si>
    <t>/funding-round/c377458b409daeae8dcfcd553a20dbd0</t>
  </si>
  <si>
    <t>DubMeNow</t>
  </si>
  <si>
    <t>http://www.dubhub.com</t>
  </si>
  <si>
    <t>Business Services|Mobile</t>
  </si>
  <si>
    <t>/funding-round/e8a9694987eadac0cce605add2511176</t>
  </si>
  <si>
    <t>/ORGANIZATION/ENKI-LABS</t>
  </si>
  <si>
    <t>/funding-round/444804147ec9767ef80fee0785c5045b</t>
  </si>
  <si>
    <t>Enki Labs</t>
  </si>
  <si>
    <t>http://enkilabs.com</t>
  </si>
  <si>
    <t>Business Services|Consulting|Software|Web Development</t>
  </si>
  <si>
    <t>/ORGANIZATION/ENVOY-WORLDWIDE</t>
  </si>
  <si>
    <t>/funding-round/631bc64df29ec71fe074e18f665564b5</t>
  </si>
  <si>
    <t>EnvoyWorldWide</t>
  </si>
  <si>
    <t>/funding-round/e7b70d14ac37b9b42ef0792c0d541c78</t>
  </si>
  <si>
    <t>/ORGANIZATION/ES-HOLDINGS</t>
  </si>
  <si>
    <t>/funding-round/ab7a8917d1e6768ded758b877c80067a</t>
  </si>
  <si>
    <t>ES Holdings</t>
  </si>
  <si>
    <t>Business Services|Finance|Financial Services</t>
  </si>
  <si>
    <t>/ORGANIZATION/EUCLID-2</t>
  </si>
  <si>
    <t>/funding-round/1f5edd9cf7b7b88ddbfcbb13451d57f8</t>
  </si>
  <si>
    <t>http://www.euclidnet.com/</t>
  </si>
  <si>
    <t>/ORGANIZATION/EVARIANT</t>
  </si>
  <si>
    <t>/funding-round/acc87f0c98da4489139cdbff67ed3f1a</t>
  </si>
  <si>
    <t>Evariant</t>
  </si>
  <si>
    <t>http://www.evariant.com</t>
  </si>
  <si>
    <t>Business Services|Health Care|Hospitals|Medical</t>
  </si>
  <si>
    <t>/funding-round/c246d974f50c466e1c62d1aa9626d952</t>
  </si>
  <si>
    <t>/funding-round/c6ce0d6f867495bd29c39e6c7176b37c</t>
  </si>
  <si>
    <t>/funding-round/dffb66ff29c03707dc8bcab8ac7fa1fd</t>
  </si>
  <si>
    <t>/ORGANIZATION/EVERYDAY-HEALTH</t>
  </si>
  <si>
    <t>/funding-round/179df1bc778ecb13df9b0c9e42f97c73</t>
  </si>
  <si>
    <t>Everyday Health</t>
  </si>
  <si>
    <t>http://corporate.everydayhealth.com</t>
  </si>
  <si>
    <t>Business Services|Health and Wellness</t>
  </si>
  <si>
    <t>/funding-round/3fba93766f86f99252a48373856264ae</t>
  </si>
  <si>
    <t>/funding-round/75d1107ab703f1f4a6a1dcb1eff9f184</t>
  </si>
  <si>
    <t>/funding-round/7fbbd7b6160ff36fe2b3cd0882cc6ce4</t>
  </si>
  <si>
    <t>/funding-round/c0aeeb273c171a1b721a6f8d70c8a653</t>
  </si>
  <si>
    <t>/funding-round/d52bd77236f482dcc3fde60d26611572</t>
  </si>
  <si>
    <t>/funding-round/d654fcf1b225861b1321371bc12e6b86</t>
  </si>
  <si>
    <t>/ORGANIZATION/EVERYWUN</t>
  </si>
  <si>
    <t>/funding-round/a81fc825f373ecaf8257c64d282d2cfd</t>
  </si>
  <si>
    <t>Everywun</t>
  </si>
  <si>
    <t>Business Services|Consumers|Credit</t>
  </si>
  <si>
    <t>/ORGANIZATION/FIELD-AGENT</t>
  </si>
  <si>
    <t>/funding-round/102c5f5d3eeb938914c1b17459bceda2</t>
  </si>
  <si>
    <t>Field Agent, Inc.</t>
  </si>
  <si>
    <t>http://www.fieldagent.net</t>
  </si>
  <si>
    <t>Business Services|Crowdsourcing|Enterprises|Information Technology|Market Research|Mobile|Retail</t>
  </si>
  <si>
    <t>17-04-2010</t>
  </si>
  <si>
    <t>/funding-round/625bfd3a3d0375aafebbd9a0bea65739</t>
  </si>
  <si>
    <t>/ORGANIZATION/FLEETCOR-TECHNOLOGIES</t>
  </si>
  <si>
    <t>/funding-round/c146c6db8a1008e47f098b0bc0c74e9a</t>
  </si>
  <si>
    <t>FleetCor Technologies</t>
  </si>
  <si>
    <t>http://www.fleetcor.com</t>
  </si>
  <si>
    <t>Business Services|Finance|FinTech</t>
  </si>
  <si>
    <t>/funding-round/f06524031136d4d3c69a0973843a4ef3</t>
  </si>
  <si>
    <t>/ORGANIZATION/FULLCIRCLE-REGISTRY</t>
  </si>
  <si>
    <t>/funding-round/1d1c51eb47510b7fb82e8bf4f526902d</t>
  </si>
  <si>
    <t>FullCircle Registry</t>
  </si>
  <si>
    <t>http://fullcircleregistry.com</t>
  </si>
  <si>
    <t>Business Services|Finance|Small and Medium Businesses</t>
  </si>
  <si>
    <t>Shelbyville</t>
  </si>
  <si>
    <t>/ORGANIZATION/GREENWAY-HEALTH</t>
  </si>
  <si>
    <t>/funding-round/b8edf65f47e9453fcbdcf323f2cf7e38</t>
  </si>
  <si>
    <t>Greenway Health</t>
  </si>
  <si>
    <t>http://www.greenwayhealth.com</t>
  </si>
  <si>
    <t>Business Services|Software|Technology</t>
  </si>
  <si>
    <t>/ORGANIZATION/GRUBHUB</t>
  </si>
  <si>
    <t>/funding-round/02eec8b76b8ca09e8fedd4686f396064</t>
  </si>
  <si>
    <t>GrubHub</t>
  </si>
  <si>
    <t>http://www.grubhub.com</t>
  </si>
  <si>
    <t>Business Services|Delivery|Hospitality|Restaurants</t>
  </si>
  <si>
    <t>/funding-round/450141a6bf59aed7eb9c9cb9be54674f</t>
  </si>
  <si>
    <t>/funding-round/7fee8c7bb978ee41a5be591965675d17</t>
  </si>
  <si>
    <t>/funding-round/87fa6cd9a70a30ce94092651052a25ab</t>
  </si>
  <si>
    <t>/funding-round/e88b18248552384f513848517bf6db03</t>
  </si>
  <si>
    <t>/ORGANIZATION/GSIP-HOLDINGS</t>
  </si>
  <si>
    <t>/funding-round/f759de21b1e37fd86ae6723d7a610e9f</t>
  </si>
  <si>
    <t>GSIP Holdings</t>
  </si>
  <si>
    <t>/ORGANIZATION/GURU</t>
  </si>
  <si>
    <t>/funding-round/eec7b83d883a1688af1cbb16ae39969b</t>
  </si>
  <si>
    <t>http://www.guru.com</t>
  </si>
  <si>
    <t>Business Services|Marketplaces|Market Research</t>
  </si>
  <si>
    <t>/ORGANIZATION/HUMANITY</t>
  </si>
  <si>
    <t>/funding-round/c9255563bccf6b2c805e790059709c48</t>
  </si>
  <si>
    <t>Humanity</t>
  </si>
  <si>
    <t>http://www.humanity.com</t>
  </si>
  <si>
    <t>Business Services|Internet|Software</t>
  </si>
  <si>
    <t>/ORGANIZATION/INSIDERPAGES</t>
  </si>
  <si>
    <t>/funding-round/f6207dbcadd45dd7154a6788268a19a3</t>
  </si>
  <si>
    <t>Insider Pages</t>
  </si>
  <si>
    <t>http://www.insiderpages.com</t>
  </si>
  <si>
    <t>Business Services|Curated Web|Local|Reviews and Recommendations</t>
  </si>
  <si>
    <t>/ORGANIZATION/INSIGHTERA</t>
  </si>
  <si>
    <t>/funding-round/a39425a2edc09ec8d352b01f1d0333f3</t>
  </si>
  <si>
    <t>Insightera</t>
  </si>
  <si>
    <t>http://www.insightera.com</t>
  </si>
  <si>
    <t>Business Services|Market Research|Search Marketing</t>
  </si>
  <si>
    <t>/funding-round/d1425c7b25984a127800f1a078f68baa</t>
  </si>
  <si>
    <t>/ORGANIZATION/INSIGHTLY</t>
  </si>
  <si>
    <t>/funding-round/2080be24667d7c477e191fbe92697db7</t>
  </si>
  <si>
    <t>Insightly</t>
  </si>
  <si>
    <t>http://insightly.com</t>
  </si>
  <si>
    <t>/funding-round/afe612534f21faec0b32dd8589f9b100</t>
  </si>
  <si>
    <t>/ORGANIZATION/INTEGRYS-ASSETPOINT</t>
  </si>
  <si>
    <t>/funding-round/517795511fbd0371015d5feec4c33b90</t>
  </si>
  <si>
    <t>Integrys AssetPoint</t>
  </si>
  <si>
    <t>http://www.assetpoint.com</t>
  </si>
  <si>
    <t>Business Services|Productivity Software|Software</t>
  </si>
  <si>
    <t>/ORGANIZATION/INTELLIPATH-2</t>
  </si>
  <si>
    <t>/funding-round/2d3deb3092825baf93e25831cd429e24</t>
  </si>
  <si>
    <t>IntelliPath</t>
  </si>
  <si>
    <t>http://www.intellipathsolutions.com/</t>
  </si>
  <si>
    <t>Business Services|Consulting|Information Technology</t>
  </si>
  <si>
    <t>/ORGANIZATION/IPCREATE</t>
  </si>
  <si>
    <t>/funding-round/167bb00b6815d24e10863b57a39a025d</t>
  </si>
  <si>
    <t>ipCreate</t>
  </si>
  <si>
    <t>http://ipcreateinc.com</t>
  </si>
  <si>
    <t>Business Services|Investment Management|Technology</t>
  </si>
  <si>
    <t>/funding-round/3aaff04a07599cfe2087b8dd06ff8b40</t>
  </si>
  <si>
    <t>/funding-round/3b000bf5a235993304e174c9aadfcbc8</t>
  </si>
  <si>
    <t>/funding-round/4c9aa0ddae5e508b0937c486d56d8e58</t>
  </si>
  <si>
    <t>/ORGANIZATION/ISHONI-NETWORKS</t>
  </si>
  <si>
    <t>/funding-round/1f65479a52349094a3b65232050f27d8</t>
  </si>
  <si>
    <t>Ishoni Networks</t>
  </si>
  <si>
    <t>http://www.ishoni.com</t>
  </si>
  <si>
    <t>/funding-round/58cf08da80cd55fe43f648e520bcb3fd</t>
  </si>
  <si>
    <t>/ORGANIZATION/KDW</t>
  </si>
  <si>
    <t>/funding-round/f224d5c36d52e127dc6a5ecab2f6ceab</t>
  </si>
  <si>
    <t>KDW</t>
  </si>
  <si>
    <t>http://thekdwgroup.com</t>
  </si>
  <si>
    <t>Business Services|Consulting|Finance</t>
  </si>
  <si>
    <t>/ORGANIZATION/LIQUIDPRACTICE</t>
  </si>
  <si>
    <t>/funding-round/e3c263de70fc151c01652904772b16c0</t>
  </si>
  <si>
    <t>LiquidPractice</t>
  </si>
  <si>
    <t>/ORGANIZATION/LOLO-2</t>
  </si>
  <si>
    <t>/funding-round/871db56ff8fee9a923367609ddb5bc54</t>
  </si>
  <si>
    <t>LoLo</t>
  </si>
  <si>
    <t>/ORGANIZATION/MAINTENANCENET</t>
  </si>
  <si>
    <t>/funding-round/004545b3cc2b4b95fce500de856e6860</t>
  </si>
  <si>
    <t>MaintenanceNet</t>
  </si>
  <si>
    <t>http://www.maintenancenet.com</t>
  </si>
  <si>
    <t>Business Services|Data Visualization|SaaS|Sales Automation|Software</t>
  </si>
  <si>
    <t>/ORGANIZATION/MAXIMUS</t>
  </si>
  <si>
    <t>/funding-round/bc50d7838bf620eac215f74039d1bbf7</t>
  </si>
  <si>
    <t>Maximus</t>
  </si>
  <si>
    <t>http://www.maximus.com/</t>
  </si>
  <si>
    <t>/ORGANIZATION/MENTOR-COMMUNICATIONS-GROUP</t>
  </si>
  <si>
    <t>/funding-round/e5baf85851414a4bff44db405c276296</t>
  </si>
  <si>
    <t>Mentor Communications Group</t>
  </si>
  <si>
    <t>/ORGANIZATION/MOTIONPOINT</t>
  </si>
  <si>
    <t>/funding-round/84748a814e083fd7d0c9aa364097515d</t>
  </si>
  <si>
    <t>MotionPoint</t>
  </si>
  <si>
    <t>http://motionpoint.com</t>
  </si>
  <si>
    <t>Business Services|Sales and Marketing|Software|Translation</t>
  </si>
  <si>
    <t>/ORGANIZATION/NARAD-NETWORKS</t>
  </si>
  <si>
    <t>/funding-round/f1b14554dea99122fdc4f810d33f1448</t>
  </si>
  <si>
    <t>Narad Networks</t>
  </si>
  <si>
    <t>Business Services|Cable|Software</t>
  </si>
  <si>
    <t>/ORGANIZATION/ON24</t>
  </si>
  <si>
    <t>/funding-round/574c0416f801c87effb1296e47e72f7c</t>
  </si>
  <si>
    <t>ON24</t>
  </si>
  <si>
    <t>http://www.on24.com</t>
  </si>
  <si>
    <t>Business Services|Curated Web|Lead Generation|Video Streaming|Web Tools</t>
  </si>
  <si>
    <t>/funding-round/f34cb2f51605643cc640defc4efb052f</t>
  </si>
  <si>
    <t>/ORGANIZATION/ONEHOPE</t>
  </si>
  <si>
    <t>/funding-round/339a86729e130f00062bb0c440f2ebc2</t>
  </si>
  <si>
    <t>ONEHOPE</t>
  </si>
  <si>
    <t>http://www.onehopewine.com</t>
  </si>
  <si>
    <t>Business Services|Direct Sales|E-Commerce|Wine And Spirits</t>
  </si>
  <si>
    <t>/funding-round/91693676ebc0375c4acea026ef96c12b</t>
  </si>
  <si>
    <t>/ORGANIZATION/OPENTABLE</t>
  </si>
  <si>
    <t>/funding-round/66aeb06f3f88c86a67059324d4b7172b</t>
  </si>
  <si>
    <t>OpenTable</t>
  </si>
  <si>
    <t>http://opentable.com</t>
  </si>
  <si>
    <t>Business Services|Hospitality</t>
  </si>
  <si>
    <t>/funding-round/d07216db69965446fdd0a35b1bf83cc6</t>
  </si>
  <si>
    <t>/funding-round/f75bd6564aaf5013635c1d3f688d0c85</t>
  </si>
  <si>
    <t>/ORGANIZATION/PAYBOOK</t>
  </si>
  <si>
    <t>/funding-round/bde8095a1393efc076508a7579132a6e</t>
  </si>
  <si>
    <t>Paybook</t>
  </si>
  <si>
    <t>http://www.paybook.com</t>
  </si>
  <si>
    <t>Business Services|Finance|Finance Technology|FinTech|SaaS|Software|Tracking</t>
  </si>
  <si>
    <t>/ORGANIZATION/PEAK-2</t>
  </si>
  <si>
    <t>/funding-round/bb872f6eb390b03f3621041e00457d54</t>
  </si>
  <si>
    <t>Peak 10</t>
  </si>
  <si>
    <t>http://www.peak10.com</t>
  </si>
  <si>
    <t>Business Services|Data Centers|Homeland Security|Infrastructure|SaaS|Services|Virtualization|Web Hosting</t>
  </si>
  <si>
    <t>/funding-round/e0428a4869071ab7276656dd81f06457</t>
  </si>
  <si>
    <t>/ORGANIZATION/PEERLOGIX</t>
  </si>
  <si>
    <t>/funding-round/f88b3a60276d52474be043ff028dad76</t>
  </si>
  <si>
    <t>PeerLogix</t>
  </si>
  <si>
    <t>http://www.peerlogix.com/</t>
  </si>
  <si>
    <t>Business Services|Market Research|Media</t>
  </si>
  <si>
    <t>/ORGANIZATION/PEERSPACE</t>
  </si>
  <si>
    <t>/funding-round/3f59bdde6cb7335eac70152a91aef6a4</t>
  </si>
  <si>
    <t>Peerspace</t>
  </si>
  <si>
    <t>http://www.peerspace.com</t>
  </si>
  <si>
    <t>Business Services|Collaborative Consumption|Coworking|Peer-to-Peer|Small and Medium Businesses|Startups</t>
  </si>
  <si>
    <t>/ORGANIZATION/PERFORMANCERETAIL</t>
  </si>
  <si>
    <t>/funding-round/f86a61c2da13bab9e0a6d146553eb8f1</t>
  </si>
  <si>
    <t>PerformanceRetail</t>
  </si>
  <si>
    <t>http://www.performanceretail.com/</t>
  </si>
  <si>
    <t>Business Services|Retail|Technology</t>
  </si>
  <si>
    <t>/ORGANIZATION/PFSWEB</t>
  </si>
  <si>
    <t>/funding-round/36546a5b0b9fb66386ba8ec41768f261</t>
  </si>
  <si>
    <t>PFSweb</t>
  </si>
  <si>
    <t>http://www.pfsweb.com</t>
  </si>
  <si>
    <t>/ORGANIZATION/POKEN</t>
  </si>
  <si>
    <t>/funding-round/a15ad7a42d3b2ac1c36e99a8a86f0d01</t>
  </si>
  <si>
    <t>Poken</t>
  </si>
  <si>
    <t>http://www.poken.com</t>
  </si>
  <si>
    <t>Business Services|Content|Enterprise Software|Events|File Sharing|Gadget|NFC|Web CMS</t>
  </si>
  <si>
    <t>/ORGANIZATION/POWERED</t>
  </si>
  <si>
    <t>/funding-round/8b5ca1ac0fca70b90916c1f54a1d1cb6</t>
  </si>
  <si>
    <t>Powered</t>
  </si>
  <si>
    <t>Business Services|Consulting|Facebook Applications|Sales and Marketing|Services|Social Media|Social Media Marketing</t>
  </si>
  <si>
    <t>/funding-round/f7aedfbc85aef49a15af2df0d402f07a</t>
  </si>
  <si>
    <t>/ORGANIZATION/PRICELINE</t>
  </si>
  <si>
    <t>/funding-round/4b67ac82efa17ce2b9f29ad57d3c49c7</t>
  </si>
  <si>
    <t>31-07-1998</t>
  </si>
  <si>
    <t>Priceline</t>
  </si>
  <si>
    <t>http://www.priceline.com</t>
  </si>
  <si>
    <t>Business Services|Collaboration|Hotels|Internet|Online Travel|Ticketing|Transportation|Travel</t>
  </si>
  <si>
    <t>/funding-round/ac53e17291a4295ecaf126adf1347d36</t>
  </si>
  <si>
    <t>/ORGANIZATION/PROACTIVENET</t>
  </si>
  <si>
    <t>/funding-round/2360a77225842861fe100e2d0afb2a8a</t>
  </si>
  <si>
    <t>17-07-2001</t>
  </si>
  <si>
    <t>ProactiveNet</t>
  </si>
  <si>
    <t>http://www.proactivenet.com</t>
  </si>
  <si>
    <t>Business Services|Information Technology|Software</t>
  </si>
  <si>
    <t>Alviso</t>
  </si>
  <si>
    <t>/ORGANIZATION/PROMACHOS-HOLDING</t>
  </si>
  <si>
    <t>/funding-round/a5262a9d7b7139f97be10034330139fe</t>
  </si>
  <si>
    <t>Promachos Holding</t>
  </si>
  <si>
    <t>/ORGANIZATION/QUORUM</t>
  </si>
  <si>
    <t>/funding-round/11b774d588f4cc5dbfe13a5b61e0c493</t>
  </si>
  <si>
    <t>Quorum</t>
  </si>
  <si>
    <t>http://www.quorum.net</t>
  </si>
  <si>
    <t>Business Services|Enterprise Software|Homeland Security|Network Security|Storage|Virtualization</t>
  </si>
  <si>
    <t>/funding-round/20603efb651d68a6db9fede16b06d97a</t>
  </si>
  <si>
    <t>/funding-round/834dcc2a35a667c58ff936ca6b4bab00</t>
  </si>
  <si>
    <t>/funding-round/97a004c88ee4b644a750d9dd33b7e0f1</t>
  </si>
  <si>
    <t>/funding-round/d1302bbde7143d316c9d1cb140a2994b</t>
  </si>
  <si>
    <t>/funding-round/d710da21ba501f01ddc324099b440062</t>
  </si>
  <si>
    <t>/funding-round/fb61e509334c075f4888201d5383475c</t>
  </si>
  <si>
    <t>/ORGANIZATION/RESOURCING-EDGE</t>
  </si>
  <si>
    <t>/funding-round/71562a5c2385e8b954b1bc5e861a4b01</t>
  </si>
  <si>
    <t>Resourcing Edge</t>
  </si>
  <si>
    <t>http://resourcingedge.com</t>
  </si>
  <si>
    <t>Business Services|Human Resources|Services</t>
  </si>
  <si>
    <t>Rockwall</t>
  </si>
  <si>
    <t>/ORGANIZATION/SENCE7</t>
  </si>
  <si>
    <t>/funding-round/306e2f44b4bfec297f4234dca749eb24</t>
  </si>
  <si>
    <t>Scene7</t>
  </si>
  <si>
    <t>http://www.scene7.com</t>
  </si>
  <si>
    <t>Business Services|Marketing Automation|Media</t>
  </si>
  <si>
    <t>/funding-round/f68c05fc2ecee61912161582fff7142a</t>
  </si>
  <si>
    <t>/ORGANIZATION/SENFORCE-TECHNOLOGIES</t>
  </si>
  <si>
    <t>/funding-round/2db8621454049e170647c135c8125952</t>
  </si>
  <si>
    <t>Senforce Technologies</t>
  </si>
  <si>
    <t>http://www.senforce.com</t>
  </si>
  <si>
    <t>Business Services|Security|Services</t>
  </si>
  <si>
    <t>/ORGANIZATION/SERVICESOURCE</t>
  </si>
  <si>
    <t>/funding-round/a63d9366195b66b2ca0b06df335bf1df</t>
  </si>
  <si>
    <t>ServiceSource</t>
  </si>
  <si>
    <t>http://www.servicesource.com</t>
  </si>
  <si>
    <t>Business Services|Cloud Computing|Health Care|Life Sciences|SaaS|Services|Software|Tech Field Support|Technology</t>
  </si>
  <si>
    <t>/ORGANIZATION/SEVENSPACE</t>
  </si>
  <si>
    <t>/funding-round/ba99403c3b5990b831de1b94d9d4a7af</t>
  </si>
  <si>
    <t>SevenSpace</t>
  </si>
  <si>
    <t>Business Services|Information Technology|Outsourcing</t>
  </si>
  <si>
    <t>/ORGANIZATION/SHYM-TECHNOLOGY</t>
  </si>
  <si>
    <t>/funding-round/c9ed178989923df60691afcffc10c453</t>
  </si>
  <si>
    <t>26-03-2001</t>
  </si>
  <si>
    <t>SHYM Technology</t>
  </si>
  <si>
    <t>http://www.shym.com</t>
  </si>
  <si>
    <t>Business Services|Security|Technology</t>
  </si>
  <si>
    <t>/ORGANIZATION/SOLEIL-SECURITIES-GROUP</t>
  </si>
  <si>
    <t>/funding-round/76dd13e3b4353e7e625430087ea39106</t>
  </si>
  <si>
    <t>Soleil Securities Group</t>
  </si>
  <si>
    <t>http://www.soleilsecurities.com/</t>
  </si>
  <si>
    <t>Business Services|Professional Services|Trading</t>
  </si>
  <si>
    <t>/ORGANIZATION/SOOLIGAN</t>
  </si>
  <si>
    <t>/funding-round/67cabda8429f7c113ad80238c00eff56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REWARDING-COM</t>
  </si>
  <si>
    <t>/funding-round/5841c18f931f605f8ca2175ec0fe00a3</t>
  </si>
  <si>
    <t>SoRewarding</t>
  </si>
  <si>
    <t>http://www.SoRewarding.com</t>
  </si>
  <si>
    <t>Business Services|Consumers|Curated Web|Humanitarian|Nonprofits|Social Network Media|Trading</t>
  </si>
  <si>
    <t>/ORGANIZATION/STETON</t>
  </si>
  <si>
    <t>/funding-round/659dd3ebbc64a003bb62f57c16875432</t>
  </si>
  <si>
    <t>Steton</t>
  </si>
  <si>
    <t>http://www.steton.com</t>
  </si>
  <si>
    <t>Business Services|Enterprises|Software</t>
  </si>
  <si>
    <t>/funding-round/c54966531c7ba40fa114551734c8caf6</t>
  </si>
  <si>
    <t>/ORGANIZATION/STIK</t>
  </si>
  <si>
    <t>/funding-round/a8407af79db1a0fb6819b1a89711823c</t>
  </si>
  <si>
    <t>SocialProof</t>
  </si>
  <si>
    <t>http://www.social.pr/</t>
  </si>
  <si>
    <t>/ORGANIZATION/SWEETEN</t>
  </si>
  <si>
    <t>/funding-round/170c7be6e210211f53f19493b5f72e6e</t>
  </si>
  <si>
    <t>Sweeten</t>
  </si>
  <si>
    <t>http://sweeten.com/</t>
  </si>
  <si>
    <t>Business Services|Construction|Home Renovation|Marketplaces|Match-Making|Real Estate</t>
  </si>
  <si>
    <t>/funding-round/93138f87e30b77830cc888d9d19a9dae</t>
  </si>
  <si>
    <t>/ORGANIZATION/T-SYSTEM</t>
  </si>
  <si>
    <t>/funding-round/b2becf102370bc27986bb7270759afd9</t>
  </si>
  <si>
    <t>T-System</t>
  </si>
  <si>
    <t>http://www.tsystem.com</t>
  </si>
  <si>
    <t>Business Services|IT Management|Public Safety</t>
  </si>
  <si>
    <t>/ORGANIZATION/TECHTARGET</t>
  </si>
  <si>
    <t>/funding-round/94c23622a038868fc3c4c0acf18c0ce8</t>
  </si>
  <si>
    <t>TechTarget</t>
  </si>
  <si>
    <t>http://www.techtarget.com</t>
  </si>
  <si>
    <t>/funding-round/c931e5994def9980ab118088bd3f08a5</t>
  </si>
  <si>
    <t>/ORGANIZATION/TENEOLOGY</t>
  </si>
  <si>
    <t>/funding-round/8f2c703db56fbc7961f444db1ca1fa23</t>
  </si>
  <si>
    <t>Teneology</t>
  </si>
  <si>
    <t>http://www.teneology.com/</t>
  </si>
  <si>
    <t>Business Services|Internet|Investment Management</t>
  </si>
  <si>
    <t>/funding-round/c1c34aab3b3b7008da4b263afe986de2</t>
  </si>
  <si>
    <t>/ORGANIZATION/THE-NEAT-COMPANY</t>
  </si>
  <si>
    <t>/funding-round/0700f3132cd62dece1620ec98518941c</t>
  </si>
  <si>
    <t>The Neat Company</t>
  </si>
  <si>
    <t>http://www.neat.com</t>
  </si>
  <si>
    <t>Business Services|Document Management|Information Services|Software</t>
  </si>
  <si>
    <t>/funding-round/3a25db1e159b480c29059ca3356192f8</t>
  </si>
  <si>
    <t>/funding-round/6a3d1898634fa6ee335ac4d0df6f9abf</t>
  </si>
  <si>
    <t>/ORGANIZATION/TOWNSQUARED</t>
  </si>
  <si>
    <t>/funding-round/d4c4ec08fe5f3a3d7ea1a51a0139d932</t>
  </si>
  <si>
    <t>Townsquared</t>
  </si>
  <si>
    <t>http://www.townsquared.com</t>
  </si>
  <si>
    <t>Business Services|Collaboration|Communities|Local Businesses|Professional Networking|Social Media|Software</t>
  </si>
  <si>
    <t>/ORGANIZATION/TRADEROOM-INTERNATIONAL</t>
  </si>
  <si>
    <t>/funding-round/872482c9cf464637241546e73dd2d85b</t>
  </si>
  <si>
    <t>TradeRoom International</t>
  </si>
  <si>
    <t>Business Services|Services|Trading</t>
  </si>
  <si>
    <t>/ORGANIZATION/VISIBLEPATH</t>
  </si>
  <si>
    <t>/funding-round/5b504bb6853de73c1c469ff438c9606f</t>
  </si>
  <si>
    <t>Visible Path</t>
  </si>
  <si>
    <t>http://VisiblePath.com</t>
  </si>
  <si>
    <t>Business Services|Social Media|Social Network Media</t>
  </si>
  <si>
    <t>/funding-round/91d758300a8f0094ca65bbd481f1bb49</t>
  </si>
  <si>
    <t>/funding-round/c5f1f7aeaee2b819a4272cd5c5e1af7b</t>
  </si>
  <si>
    <t>/ORGANIZATION/VITAL-SYSTEMS</t>
  </si>
  <si>
    <t>/funding-round/b8e747a6da55dc418d31ab55af6a3add</t>
  </si>
  <si>
    <t>Vital Systems</t>
  </si>
  <si>
    <t>http://vitalsystemsca.com</t>
  </si>
  <si>
    <t>/ORGANIZATION/WAGEWORKS</t>
  </si>
  <si>
    <t>/funding-round/93dd29c4b17b380098a37f2f99cf033c</t>
  </si>
  <si>
    <t>WageWorks</t>
  </si>
  <si>
    <t>http://www.wageworks.com</t>
  </si>
  <si>
    <t>/ORGANIZATION/WELLOGIX</t>
  </si>
  <si>
    <t>/funding-round/2b07a0ff31af045e731681521148e02b</t>
  </si>
  <si>
    <t>Wellogix</t>
  </si>
  <si>
    <t>http://www.wellogix.com/default.aspx</t>
  </si>
  <si>
    <t>Business Services|Energy|Oil|Professional Services</t>
  </si>
  <si>
    <t>/ORGANIZATION/WHITELIGHT-SYSTEMS</t>
  </si>
  <si>
    <t>/funding-round/bde0166965c2a273e97e7d2b71ccb06c</t>
  </si>
  <si>
    <t>WhiteLight Systems</t>
  </si>
  <si>
    <t>/ORGANIZATION/WOWOWOW</t>
  </si>
  <si>
    <t>/funding-round/85ba1d32ab22be214bae67450dfe9ad3</t>
  </si>
  <si>
    <t>WowOwow</t>
  </si>
  <si>
    <t>http://www.wowowow.com</t>
  </si>
  <si>
    <t>Business Services|Politics|Social Network Media|Web Hosting|Women</t>
  </si>
  <si>
    <t>/funding-round/d7c91505e26518d73857531ae52932b3</t>
  </si>
  <si>
    <t>/ORGANIZATION/XMATTERS</t>
  </si>
  <si>
    <t>/funding-round/c76586f52d4b857c92abc1feff080e65</t>
  </si>
  <si>
    <t>xMatters</t>
  </si>
  <si>
    <t>http://www.xmatters.com</t>
  </si>
  <si>
    <t>/ORGANIZATION/XPORTA</t>
  </si>
  <si>
    <t>/funding-round/4234cc2976d3c7d9786c40af4a902657</t>
  </si>
  <si>
    <t>Xporta</t>
  </si>
  <si>
    <t>http://www.xporta.com/</t>
  </si>
  <si>
    <t>Business Services|Sales Automation|Technology</t>
  </si>
  <si>
    <t>/ORGANIZATION/ZEALOT-NETWORK</t>
  </si>
  <si>
    <t>/funding-round/0c5665c68968931b34ae9b12a82e2be0</t>
  </si>
  <si>
    <t>Zealot Networks</t>
  </si>
  <si>
    <t>http://zealotnetworks.com/</t>
  </si>
  <si>
    <t>Business Services|Digital Media|Media</t>
  </si>
  <si>
    <t>/ORGANIZATION/ZILLOW</t>
  </si>
  <si>
    <t>/funding-round/00fcfc5adbe32320886a9c9ca023eee0</t>
  </si>
  <si>
    <t>Zillow</t>
  </si>
  <si>
    <t>http://www.zillow.com</t>
  </si>
  <si>
    <t>Business Services|Marketplaces|Real Estate</t>
  </si>
  <si>
    <t>/funding-round/16e3587873046bb8cb7bc10ebec4f72c</t>
  </si>
  <si>
    <t>/funding-round/a9e2b26ce9b84f7c5907f9f29f80bf1d</t>
  </si>
  <si>
    <t>/funding-round/b2dc53a4ca324f088586b00d8c8e829f</t>
  </si>
  <si>
    <t>/ORGANIZATION/ZUMAN</t>
  </si>
  <si>
    <t>/funding-round/4ef9948f558ce339de721a6f3bd0fba1</t>
  </si>
  <si>
    <t>Zuman</t>
  </si>
  <si>
    <t>http://www.zuman.com</t>
  </si>
  <si>
    <t>Business Services|Health and Insurance|Human Resource Automation|Human Resources|Mobile|SaaS|Small and Medium Businesses</t>
  </si>
  <si>
    <t>/ORGANIZATION/ACCEDIAN-NETWORKS</t>
  </si>
  <si>
    <t>/funding-round/2a4d8b677b50b9e5830f1b646a1b98bf</t>
  </si>
  <si>
    <t>Accedian Networks</t>
  </si>
  <si>
    <t>http://www.accedian.com</t>
  </si>
  <si>
    <t>Business Services|Enterprises|Mobile|Networking|Telecommunications</t>
  </si>
  <si>
    <t>/funding-round/a6a0d29e4c2f3df4615ebe4fda1e6fdb</t>
  </si>
  <si>
    <t>/funding-round/ba4bb0be650fa0dab04f23ec0b859e04</t>
  </si>
  <si>
    <t>/ORGANIZATION/RYMA</t>
  </si>
  <si>
    <t>/funding-round/1adc274891bcb70cdcd59909df5b15ef</t>
  </si>
  <si>
    <t>Ryma Technology Solutions</t>
  </si>
  <si>
    <t>http://www.rymatech.com</t>
  </si>
  <si>
    <t>/funding-round/404edfd2ebf2302552aecf99db2fca8d</t>
  </si>
  <si>
    <t>/ORGANIZATION/BIGBALLS-MEDIA</t>
  </si>
  <si>
    <t>/funding-round/d2a44552b681cd02c1a6570e774b4a96</t>
  </si>
  <si>
    <t>Bigballs Media</t>
  </si>
  <si>
    <t>http://www.bigballs.media/#home</t>
  </si>
  <si>
    <t>Business Services|Media|Sports</t>
  </si>
  <si>
    <t>/ORGANIZATION/GOVERNMENT-GRANT-AND-TAX-CONSULTANTS</t>
  </si>
  <si>
    <t>/funding-round/fb049acc344e6f6189f5c1daf62638f1</t>
  </si>
  <si>
    <t>Government Grant and Tax Consultants</t>
  </si>
  <si>
    <t>http://www.ggtc.co.uk/</t>
  </si>
  <si>
    <t>/ORGANIZATION/I-NEXUS</t>
  </si>
  <si>
    <t>/funding-round/8baf6887de3717eacd3123e15b02900c</t>
  </si>
  <si>
    <t>i-nexus</t>
  </si>
  <si>
    <t>http://www.i-nexus.com</t>
  </si>
  <si>
    <t>Business Services|Software|Software Compliance</t>
  </si>
  <si>
    <t>/funding-round/bc20ef59ba783394a18dd13c71f12925</t>
  </si>
  <si>
    <t>/ORGANIZATION/INSPIRED-CAPITAL-PLC</t>
  </si>
  <si>
    <t>/funding-round/12e8bc8e108f631e6fe9fca9ee73f4df</t>
  </si>
  <si>
    <t>Inspired Capital plc</t>
  </si>
  <si>
    <t>https://www.inspiredcapitalplc.com</t>
  </si>
  <si>
    <t>/funding-round/2017d8315e52b735333c2c8178743801</t>
  </si>
  <si>
    <t>/ORGANIZATION/MBA-AND-COMPANY</t>
  </si>
  <si>
    <t>/funding-round/0479b9dcf799c86e927ca155bb31ed9e</t>
  </si>
  <si>
    <t>MBA and Company</t>
  </si>
  <si>
    <t>http://www.mbaco.com</t>
  </si>
  <si>
    <t>Business Services|Consulting|Education|Freelancers|Marketplaces|Project Management|Recruiting</t>
  </si>
  <si>
    <t>/funding-round/5c91efd6d1572a5f946c6987d268bb8a</t>
  </si>
  <si>
    <t>/funding-round/6e5bee968fbf9cfbf712a63ab39c289c</t>
  </si>
  <si>
    <t>/ORGANIZATION/MOO</t>
  </si>
  <si>
    <t>/funding-round/8b525e1ab5a3287d29cb35366e1dcf1a</t>
  </si>
  <si>
    <t>MOO.COM</t>
  </si>
  <si>
    <t>http://www.moo.com</t>
  </si>
  <si>
    <t>Business Services|Curated Web|Mass Customization|Photography|Photo Sharing</t>
  </si>
  <si>
    <t>/ORGANIZATION/PURPLEBRICKS</t>
  </si>
  <si>
    <t>/funding-round/3d87dbf9b740946b2b86317b06c35679</t>
  </si>
  <si>
    <t>PurpleBricks</t>
  </si>
  <si>
    <t>https://www.purplebricks.com/</t>
  </si>
  <si>
    <t>Business Services|Marketing Automation|Marketplaces</t>
  </si>
  <si>
    <t>/ORGANIZATION/REDUSE</t>
  </si>
  <si>
    <t>/funding-round/be2a47c2b805a474d1880bcfebda6836</t>
  </si>
  <si>
    <t>Reduse</t>
  </si>
  <si>
    <t>http://www.reduse.co.uk/</t>
  </si>
  <si>
    <t>Business Services|Legal|Printing</t>
  </si>
  <si>
    <t>/ORGANIZATION/SEEDCAMP</t>
  </si>
  <si>
    <t>/funding-round/00e214ce2025b543868a00f0bd4af864</t>
  </si>
  <si>
    <t>Seedcamp</t>
  </si>
  <si>
    <t>http://www.seedcamp.com</t>
  </si>
  <si>
    <t>Business Services|Finance|Startups</t>
  </si>
  <si>
    <t>/funding-round/0716eb88197a444dd9d2b264ab366633</t>
  </si>
  <si>
    <t>/ORGANIZATION/INI-FARMS</t>
  </si>
  <si>
    <t>/funding-round/7409e25b75e8e6c27d0e7b1e5bfbe2c0</t>
  </si>
  <si>
    <t>InI Farms</t>
  </si>
  <si>
    <t>http://www.inifarms.com/</t>
  </si>
  <si>
    <t>Farming</t>
  </si>
  <si>
    <t>/ORGANIZATION/COGENT3D</t>
  </si>
  <si>
    <t>/funding-round/9016d2cd9d9472a4ffec960a4045a206</t>
  </si>
  <si>
    <t>Cogent3D</t>
  </si>
  <si>
    <t>http://icroptrak.com/</t>
  </si>
  <si>
    <t>/ORGANIZATION/CROPMETRICS</t>
  </si>
  <si>
    <t>/funding-round/8a141a42a67a92f2c31ee8a0db4be5e3</t>
  </si>
  <si>
    <t>CropMetrics</t>
  </si>
  <si>
    <t>http://cropmetrics.com/</t>
  </si>
  <si>
    <t>Nebraska City</t>
  </si>
  <si>
    <t>/ORGANIZATION/CROPZILLA</t>
  </si>
  <si>
    <t>/funding-round/14c6df1a87f62d5042b8dd6b0090b42d</t>
  </si>
  <si>
    <t>CropZilla</t>
  </si>
  <si>
    <t>http://cropzilla.com</t>
  </si>
  <si>
    <t>/ORGANIZATION/GROWLIFE</t>
  </si>
  <si>
    <t>/funding-round/1bafb56e7bc5005609da6349cd5aeb94</t>
  </si>
  <si>
    <t>Growlife</t>
  </si>
  <si>
    <t>http://growlifeinc.com</t>
  </si>
  <si>
    <t>Farming|Logistics|Manufacturing|Service Providers|Supply Chain Management</t>
  </si>
  <si>
    <t>/funding-round/3720c759edf6a20c1407a447059550a9</t>
  </si>
  <si>
    <t>/funding-round/a0536389eedc38c81e5615a66cc90986</t>
  </si>
  <si>
    <t>/funding-round/ca6c2c7f6b242234831201055d8ec298</t>
  </si>
  <si>
    <t>/funding-round/d61cdead89ebdcf4e6efabca45d90256</t>
  </si>
  <si>
    <t>/funding-round/d89238249ca2666e638c067768dedb5d</t>
  </si>
  <si>
    <t>/funding-round/da681212d3a2335c437a0cc988467f60</t>
  </si>
  <si>
    <t>/funding-round/eb74848f453f2c8c8b65d6dc862e7577</t>
  </si>
  <si>
    <t>/ORGANIZATION/SWIIM-SYSTEM</t>
  </si>
  <si>
    <t>/funding-round/49b31435df7d28a314c3516cb0d9c9c9</t>
  </si>
  <si>
    <t>SWIIM System</t>
  </si>
  <si>
    <t>http://www.swiimsystem.com/home.aspx</t>
  </si>
  <si>
    <t>Farming|Software|Water</t>
  </si>
  <si>
    <t>/ORGANIZATION/ITZCASH-CARD-LTD</t>
  </si>
  <si>
    <t>/funding-round/554a79a8f4b381ad15d6fadc63905da8</t>
  </si>
  <si>
    <t>ItzCash Card Ltd.</t>
  </si>
  <si>
    <t>http://itzcash.com</t>
  </si>
  <si>
    <t>Gift Card</t>
  </si>
  <si>
    <t>/funding-round/8b6a94dfeb36d406c4afe4d05503a6fd</t>
  </si>
  <si>
    <t>/ORGANIZATION/CARD-ISLE</t>
  </si>
  <si>
    <t>/funding-round/c50a78685f076a386279024d5e903ae8</t>
  </si>
  <si>
    <t>Card Isle</t>
  </si>
  <si>
    <t>http://www.cardisle.com</t>
  </si>
  <si>
    <t>Gift Card|Hardware + Software</t>
  </si>
  <si>
    <t>/ORGANIZATION/GRATAFY</t>
  </si>
  <si>
    <t>/funding-round/2080d36062609ea05302fb0dff05bd99</t>
  </si>
  <si>
    <t>Gratafy</t>
  </si>
  <si>
    <t>http://www.gratafy.com</t>
  </si>
  <si>
    <t>Gift Card|Hospitality|Mobile|Mobile Commerce|Nightlife|Social Network Media</t>
  </si>
  <si>
    <t>/ORGANIZATION/LOVEPOP-CARDS</t>
  </si>
  <si>
    <t>/funding-round/7ecd9cdfddeedac6eb03f4abbd4bb170</t>
  </si>
  <si>
    <t>LovePop Cards</t>
  </si>
  <si>
    <t>http://lovepopcards.com/</t>
  </si>
  <si>
    <t>/ORGANIZATION/SPARKBASE</t>
  </si>
  <si>
    <t>/funding-round/8b19744c1e85987ad975a578d2f1067d</t>
  </si>
  <si>
    <t>SparkBase</t>
  </si>
  <si>
    <t>http://sparkbase.com</t>
  </si>
  <si>
    <t>Gift Card|Software</t>
  </si>
  <si>
    <t>/funding-round/e768e9eace684b8ac8320c7bacd8d43d</t>
  </si>
  <si>
    <t>/ORGANIZATION/TRANSACTION-WIRELESS</t>
  </si>
  <si>
    <t>/funding-round/101cbfc60e79ae04026e19536f800108</t>
  </si>
  <si>
    <t>Transaction Wireless</t>
  </si>
  <si>
    <t>http://www.transactionwireless.com</t>
  </si>
  <si>
    <t>Gift Card|Mobile</t>
  </si>
  <si>
    <t>/funding-round/58cc7a8f44bf15d0f38248ea7c91c17a</t>
  </si>
  <si>
    <t>/ORGANIZATION/PARCELGENIE</t>
  </si>
  <si>
    <t>/funding-round/f8e228dffbb732a0fcdd8ac9770413a0</t>
  </si>
  <si>
    <t>ParcelGenie</t>
  </si>
  <si>
    <t>http://www.parcelgenie.com</t>
  </si>
  <si>
    <t>Gift Card|Messaging|Mobile</t>
  </si>
  <si>
    <t>/ORGANIZATION/CLEVERBUG</t>
  </si>
  <si>
    <t>/funding-round/18307877c3326dfd3016f773590b4c7d</t>
  </si>
  <si>
    <t>CleverCard</t>
  </si>
  <si>
    <t>http://www.cleverbug.com</t>
  </si>
  <si>
    <t>Gift Card|Social Media|Software</t>
  </si>
  <si>
    <t>/ORGANIZATION/IYOGI</t>
  </si>
  <si>
    <t>/funding-round/1ac13bec9aee1b4d601bfca3f8236f9d</t>
  </si>
  <si>
    <t>iYogi</t>
  </si>
  <si>
    <t>http://www.iyogi.com</t>
  </si>
  <si>
    <t>Computers|Hardware + Software|Information Technology|Tech Field Support</t>
  </si>
  <si>
    <t>Computers</t>
  </si>
  <si>
    <t>/funding-round/337d47b7cd58e444fd11d05a576710b2</t>
  </si>
  <si>
    <t>/funding-round/5aaa584cccff788e45cb4f353c1c2463</t>
  </si>
  <si>
    <t>/funding-round/6220face8b6849587ca09c947b94be4d</t>
  </si>
  <si>
    <t>/funding-round/96d3e0fd7f1ce826cd51991335824bc2</t>
  </si>
  <si>
    <t>/ORGANIZATION/QWIKCILVER-SOLUTIONS</t>
  </si>
  <si>
    <t>/funding-round/808e7d242f2fb256fd338f355d476bdc</t>
  </si>
  <si>
    <t>QwikCilver Solutions</t>
  </si>
  <si>
    <t>http://qwikcilver.com</t>
  </si>
  <si>
    <t>Computers|Software</t>
  </si>
  <si>
    <t>/ORGANIZATION/248-SOLIDSTATE</t>
  </si>
  <si>
    <t>/funding-round/df8ee988d55f7820c25368cdeaa4eb31</t>
  </si>
  <si>
    <t>248 SolidState</t>
  </si>
  <si>
    <t>Computers|Software|Technology</t>
  </si>
  <si>
    <t>Rolling Hills Estates</t>
  </si>
  <si>
    <t>/ORGANIZATION/ACCESSLAN-COMMUNICATIONS</t>
  </si>
  <si>
    <t>/funding-round/4f03b9949730a810d5c4df009fb2210c</t>
  </si>
  <si>
    <t>AccessLan Communications</t>
  </si>
  <si>
    <t>http://www.accesslan.com/</t>
  </si>
  <si>
    <t>Computers|Internet|Networking</t>
  </si>
  <si>
    <t>/ORGANIZATION/ADVANCED-RECOGNITION-TECHNOLOGIES</t>
  </si>
  <si>
    <t>/funding-round/7681f1cdfa10064b6e41469bc1833543</t>
  </si>
  <si>
    <t>ART Advanced Recognition Technologies</t>
  </si>
  <si>
    <t>http://artcomp.com/</t>
  </si>
  <si>
    <t>/ORGANIZATION/APIO-SYSTEMS</t>
  </si>
  <si>
    <t>/funding-round/ab713c11f180bebbaa6d69a6194d2396</t>
  </si>
  <si>
    <t>Driversiti</t>
  </si>
  <si>
    <t>http://driversiti.com/</t>
  </si>
  <si>
    <t>Computers|Mobile|Mobile Commerce|Software</t>
  </si>
  <si>
    <t>/funding-round/fd63960d68835fc7867afc895bae119b</t>
  </si>
  <si>
    <t>/ORGANIZATION/ARCWAVE</t>
  </si>
  <si>
    <t>/funding-round/f7d18527477d147398db846f95a53929</t>
  </si>
  <si>
    <t>Arcwave</t>
  </si>
  <si>
    <t>Computers|Network Security|Wireless</t>
  </si>
  <si>
    <t>/ORGANIZATION/ARKIN-NET</t>
  </si>
  <si>
    <t>/funding-round/152224aa79083078459c45532ce597a7</t>
  </si>
  <si>
    <t>Arkin</t>
  </si>
  <si>
    <t>http://www.arkin.net</t>
  </si>
  <si>
    <t>Computers|Networking|Software</t>
  </si>
  <si>
    <t>/funding-round/41129cdc9b40c3cdb2dc4f174f436b41</t>
  </si>
  <si>
    <t>/ORGANIZATION/ASETEK</t>
  </si>
  <si>
    <t>/funding-round/0fef538eb19ac6f28f703ee8980cff9d</t>
  </si>
  <si>
    <t>Asetek</t>
  </si>
  <si>
    <t>http://www.asetek.com</t>
  </si>
  <si>
    <t>Computers|Hardware + Software|Networking|Water</t>
  </si>
  <si>
    <t>/funding-round/a293627a0a733031d1c27658dcaa6d75</t>
  </si>
  <si>
    <t>/funding-round/faf3d169a7aa5b893765327754ef3908</t>
  </si>
  <si>
    <t>/ORGANIZATION/BIN1-ATE</t>
  </si>
  <si>
    <t>/funding-round/a87c0f7605f7b0aa7a99d119fd887219</t>
  </si>
  <si>
    <t>Bin1 ATE</t>
  </si>
  <si>
    <t>Computers|Technology</t>
  </si>
  <si>
    <t>/ORGANIZATION/BLAZEMETER</t>
  </si>
  <si>
    <t>/funding-round/2f41fd86293ca7f8d366bb0351ba2bc5</t>
  </si>
  <si>
    <t>BlazeMeter</t>
  </si>
  <si>
    <t>http://blazemeter.com</t>
  </si>
  <si>
    <t>Computers|Developer Tools|Enterprise Software|Information Services|Information Technology|PaaS|SaaS|Software|Testing</t>
  </si>
  <si>
    <t>/funding-round/a8efbb21f79fc7a7705699d82661cd5f</t>
  </si>
  <si>
    <t>/ORGANIZATION/BRIX-NETWORKS</t>
  </si>
  <si>
    <t>/funding-round/08195493e72f8d2e5969465f76759acd</t>
  </si>
  <si>
    <t>Brix Networks</t>
  </si>
  <si>
    <t>http://www.brixnet.com/</t>
  </si>
  <si>
    <t>Computers|Networking|Services|VoIP</t>
  </si>
  <si>
    <t>/funding-round/d845afa6f2c18a1e25e074572637166f</t>
  </si>
  <si>
    <t>/ORGANIZATION/CASPIAN-NETWORKS</t>
  </si>
  <si>
    <t>/funding-round/8bc55668a4f7caa547fa08ab3f8bb9ff</t>
  </si>
  <si>
    <t>Caspian Networks</t>
  </si>
  <si>
    <t>http://www.caspiannetworks.com</t>
  </si>
  <si>
    <t>/ORGANIZATION/CC-INVESTMENT-CO</t>
  </si>
  <si>
    <t>/funding-round/8ea3879434065c974741bfc066022804</t>
  </si>
  <si>
    <t>CC Investment Co</t>
  </si>
  <si>
    <t>/ORGANIZATION/CELLTRUST</t>
  </si>
  <si>
    <t>/funding-round/5f8319c9e84d15b9dcfa087fa43632cd</t>
  </si>
  <si>
    <t>CellTrust</t>
  </si>
  <si>
    <t>http://www.celltrust.com/</t>
  </si>
  <si>
    <t>/ORGANIZATION/CENTERPOINT-BROADBAND-TECHNOLOGIES</t>
  </si>
  <si>
    <t>/funding-round/7ee0dae7a8b9b396da67f933d2dbebf0</t>
  </si>
  <si>
    <t>Centerpoint Broadband Technologies</t>
  </si>
  <si>
    <t>http://www.centerpoint.com/</t>
  </si>
  <si>
    <t>/ORGANIZATION/CHUMBY</t>
  </si>
  <si>
    <t>/funding-round/85286868d0dc624667367ecced0c96ab</t>
  </si>
  <si>
    <t>Chumby</t>
  </si>
  <si>
    <t>http://www.chumby.com</t>
  </si>
  <si>
    <t>Computers|Hardware + Software|Web Tools</t>
  </si>
  <si>
    <t>/funding-round/8ccc3b9f4c30f8d0b2bbaf14e182458b</t>
  </si>
  <si>
    <t>/ORGANIZATION/COMPASS-CO</t>
  </si>
  <si>
    <t>/funding-round/13784b7bc803ccb01d5a4b4be4d9e9fc</t>
  </si>
  <si>
    <t>Startup Compass Inc.</t>
  </si>
  <si>
    <t>http://www.compass.co</t>
  </si>
  <si>
    <t>Computers|Predictive Analytics|Software</t>
  </si>
  <si>
    <t>/funding-round/d08af0936c33b31ee5b373c791674c8c</t>
  </si>
  <si>
    <t>/ORGANIZATION/CXO-SYSTEMS</t>
  </si>
  <si>
    <t>/funding-round/8f2b787e73a0ff2c11ac34495582911d</t>
  </si>
  <si>
    <t>CXO Systems</t>
  </si>
  <si>
    <t>http://www.cxosystems.com</t>
  </si>
  <si>
    <t>Computers|Internet|Software</t>
  </si>
  <si>
    <t>/ORGANIZATION/DATARAM</t>
  </si>
  <si>
    <t>/funding-round/172920e87d1058977877edc1bdaf15fc</t>
  </si>
  <si>
    <t>Dataram</t>
  </si>
  <si>
    <t>http://www.dataram.com</t>
  </si>
  <si>
    <t>Computers|Hardware|Technology</t>
  </si>
  <si>
    <t>Princeton Junction</t>
  </si>
  <si>
    <t>/ORGANIZATION/DECRU</t>
  </si>
  <si>
    <t>/funding-round/6ccbc98e9f4d20e70f747a254aab366d</t>
  </si>
  <si>
    <t>Decru</t>
  </si>
  <si>
    <t>Computers|Data Security|Network Security|Security</t>
  </si>
  <si>
    <t>/ORGANIZATION/DENOVIS</t>
  </si>
  <si>
    <t>/funding-round/26fa5d6ea5f4532489c4307c42a6deae</t>
  </si>
  <si>
    <t>deNovis</t>
  </si>
  <si>
    <t>Computers|Information Services|Software</t>
  </si>
  <si>
    <t>/ORGANIZATION/EMMS-INC-3</t>
  </si>
  <si>
    <t>/funding-round/4c088dfbc18384c5180d55c841840ed5</t>
  </si>
  <si>
    <t>eMMs, Inc.</t>
  </si>
  <si>
    <t>https://www.emmscorp.com</t>
  </si>
  <si>
    <t>Computers|Cyber Security|Information Technology|Software</t>
  </si>
  <si>
    <t>/ORGANIZATION/EPICENTRIC</t>
  </si>
  <si>
    <t>/funding-round/5f0316e5d8c4df7df148903fa0152eec</t>
  </si>
  <si>
    <t>13-09-1999</t>
  </si>
  <si>
    <t>Epicentric</t>
  </si>
  <si>
    <t>Computers|Internet|Software Compliance</t>
  </si>
  <si>
    <t>/ORGANIZATION/EXPERTCITY</t>
  </si>
  <si>
    <t>/funding-round/e679e94563d2c62e088df6d6fff4d42b</t>
  </si>
  <si>
    <t>Expertcity</t>
  </si>
  <si>
    <t>/ORGANIZATION/FIREEYE</t>
  </si>
  <si>
    <t>/funding-round/2df91e6a0e108e13f3fbd292ceab22f5</t>
  </si>
  <si>
    <t>FireEye</t>
  </si>
  <si>
    <t>http://www.fireeye.com</t>
  </si>
  <si>
    <t>Computers|Network Security|Security</t>
  </si>
  <si>
    <t>/funding-round/37dae241c4d7ea658fe3f8a38cdc408d</t>
  </si>
  <si>
    <t>/funding-round/57fe1e6c5c42954a7767dfd555c7f235</t>
  </si>
  <si>
    <t>/funding-round/81476a5715269138bc02f879f3561a39</t>
  </si>
  <si>
    <t>23-08-2006</t>
  </si>
  <si>
    <t>/funding-round/84cbe5e44ccb7d49078cd9bd5980fcd5</t>
  </si>
  <si>
    <t>/funding-round/a0d65df7fad41e7b6f9e7a7f335d5686</t>
  </si>
  <si>
    <t>/ORGANIZATION/FORWARD-NETWORKS</t>
  </si>
  <si>
    <t>/funding-round/ad757b1cfc6c5dc8b6139f8522df969a</t>
  </si>
  <si>
    <t>Forward Networks</t>
  </si>
  <si>
    <t>http://www.forwardnetworks.com/</t>
  </si>
  <si>
    <t>/ORGANIZATION/INKRA-NETWORKS</t>
  </si>
  <si>
    <t>/funding-round/05c65c67672299eeb79f21b3038db452</t>
  </si>
  <si>
    <t>Inkra Networks</t>
  </si>
  <si>
    <t>http://inkra.com/</t>
  </si>
  <si>
    <t>Computers|Networking|Systems</t>
  </si>
  <si>
    <t>/funding-round/add55ca3475dcdf790050fea23e644de</t>
  </si>
  <si>
    <t>/ORGANIZATION/INPA-SYSTEMS</t>
  </si>
  <si>
    <t>/funding-round/db8232ea7afeaa97f09f78f5152b58e3</t>
  </si>
  <si>
    <t>INPA Systems</t>
  </si>
  <si>
    <t>http://www.inpasystems.com/</t>
  </si>
  <si>
    <t>Computers|Hardware + Software|Technology</t>
  </si>
  <si>
    <t>/ORGANIZATION/INTECHRA-HOLDINGS</t>
  </si>
  <si>
    <t>/funding-round/27a2b851ddff59745bfc18f7099682ac</t>
  </si>
  <si>
    <t>Intechra Holdings</t>
  </si>
  <si>
    <t>http://www.intechra.com</t>
  </si>
  <si>
    <t>Computers|Electronics|Recycling|Services</t>
  </si>
  <si>
    <t>/funding-round/2af72e755933b8eec104caab157ce6f9</t>
  </si>
  <si>
    <t>/funding-round/c08f38b34552db10be145f40945c127a</t>
  </si>
  <si>
    <t>/funding-round/fc7363531c6e52a07120643e684048d6</t>
  </si>
  <si>
    <t>/ORGANIZATION/INTERLAND-INC</t>
  </si>
  <si>
    <t>/funding-round/e10f0a84809455978b8bb0dbbffa6118</t>
  </si>
  <si>
    <t>Interland</t>
  </si>
  <si>
    <t>http://interland.net/</t>
  </si>
  <si>
    <t>Computers|Networking|Web Hosting</t>
  </si>
  <si>
    <t>/ORGANIZATION/IOCULI</t>
  </si>
  <si>
    <t>/funding-round/17efb3a45d4f888810734382560850ac</t>
  </si>
  <si>
    <t>iOculi</t>
  </si>
  <si>
    <t>Computers|Design|Services</t>
  </si>
  <si>
    <t>/funding-round/440d01f8bde1bfb34e766c0cb0dae925</t>
  </si>
  <si>
    <t>/ORGANIZATION/IOSAFE</t>
  </si>
  <si>
    <t>/funding-round/bdb3174109278a20df5da82535bf0efd</t>
  </si>
  <si>
    <t>ioSafe</t>
  </si>
  <si>
    <t>http://iosafe.com</t>
  </si>
  <si>
    <t>Computers|Data Security|Hardware</t>
  </si>
  <si>
    <t>/ORGANIZATION/ISTANTE-SOFTWARE</t>
  </si>
  <si>
    <t>/funding-round/be4ad0c79d6314b497bce3b4e3a95e34</t>
  </si>
  <si>
    <t>Istante Software</t>
  </si>
  <si>
    <t>/ORGANIZATION/ITINVOLVE</t>
  </si>
  <si>
    <t>/funding-round/c229d74ef206644fc0d0564e12cc05f3</t>
  </si>
  <si>
    <t>ITInvolve</t>
  </si>
  <si>
    <t>http://www.itinvolve.com/</t>
  </si>
  <si>
    <t>/ORGANIZATION/IVIZ-SECURITY</t>
  </si>
  <si>
    <t>/funding-round/4803c9e0ae1d5013682618bb67229917</t>
  </si>
  <si>
    <t>iViZ Security</t>
  </si>
  <si>
    <t>http://www.ivizsecurity.com</t>
  </si>
  <si>
    <t>Computers|Network Security|Security|Testing</t>
  </si>
  <si>
    <t>/funding-round/5b373ff9f014b181b25d098d93d6ec4e</t>
  </si>
  <si>
    <t>/funding-round/c55d9ab96584f6169b24bdbf6566cdad</t>
  </si>
  <si>
    <t>/ORGANIZATION/LIVEVAULT</t>
  </si>
  <si>
    <t>/funding-round/4f01fd965874644cefc9eae4bd50aa97</t>
  </si>
  <si>
    <t>Livevault</t>
  </si>
  <si>
    <t>http://www.livevault.com</t>
  </si>
  <si>
    <t>Computers|Services|Software</t>
  </si>
  <si>
    <t>/funding-round/86808cc4ded8a892eb8e936a0707ad9f</t>
  </si>
  <si>
    <t>20-06-2000</t>
  </si>
  <si>
    <t>/funding-round/d4a18f2ad74beffe882b76559beb558e</t>
  </si>
  <si>
    <t>/ORGANIZATION/LOTUSFLARE</t>
  </si>
  <si>
    <t>/funding-round/88f30653e0e75dbd40d73a1682f7d55e</t>
  </si>
  <si>
    <t>LotusFlare</t>
  </si>
  <si>
    <t>http://www.lotusflare.com</t>
  </si>
  <si>
    <t>/ORGANIZATION/MAKE-IT-WORK</t>
  </si>
  <si>
    <t>/funding-round/ea1fbd5c350c14dd563ac1f44ba3b224</t>
  </si>
  <si>
    <t>Make It Work</t>
  </si>
  <si>
    <t>http://www.ericgreenspan.com/me/make-it-work-the-real-story/</t>
  </si>
  <si>
    <t>Computers|Hardware|Hardware + Software|Tech Field Support</t>
  </si>
  <si>
    <t>/ORGANIZATION/MENLO-SECURITY</t>
  </si>
  <si>
    <t>/funding-round/3d4d04e929078fcb48d15765378aea8b</t>
  </si>
  <si>
    <t>Menlo Security</t>
  </si>
  <si>
    <t>https://www.menlosecurity.com/</t>
  </si>
  <si>
    <t>Computers|Networking|Security</t>
  </si>
  <si>
    <t>/funding-round/ec7896eeeec83035a0ea52f9cbf75d92</t>
  </si>
  <si>
    <t>/ORGANIZATION/MESSAGEVINE</t>
  </si>
  <si>
    <t>/funding-round/b4b2630b96b29e2ae10a105984ac0cf7</t>
  </si>
  <si>
    <t>MessageVine</t>
  </si>
  <si>
    <t>/ORGANIZATION/MOBILEHANDSHAKE</t>
  </si>
  <si>
    <t>/funding-round/360ff3611018a268954d6e5971dbeeb1</t>
  </si>
  <si>
    <t>MobileHandshake</t>
  </si>
  <si>
    <t>http://www.mobilehandshake.com/</t>
  </si>
  <si>
    <t>Computers|Mobile|Mobile Devices|Social Network Media</t>
  </si>
  <si>
    <t>/ORGANIZATION/NERVANA-SYSTEMS</t>
  </si>
  <si>
    <t>/funding-round/09a887785ef9705af0c2672e91f34bf2</t>
  </si>
  <si>
    <t>Nervana Systems</t>
  </si>
  <si>
    <t>http://nervanasys.com</t>
  </si>
  <si>
    <t>/funding-round/0fd0a6f1ce0b597715300d5a6da903b5</t>
  </si>
  <si>
    <t>/ORGANIZATION/NETKEY</t>
  </si>
  <si>
    <t>/funding-round/1b7184fe1bfad9177a86df99927c6afe</t>
  </si>
  <si>
    <t>Netkey</t>
  </si>
  <si>
    <t>http://www.netkey.com</t>
  </si>
  <si>
    <t>Computers|Security|Software</t>
  </si>
  <si>
    <t>East Haven</t>
  </si>
  <si>
    <t>/funding-round/f4c04b0a6a1dbc3eb845e4f5408d4a6a</t>
  </si>
  <si>
    <t>/ORGANIZATION/NEUROLUTIONS</t>
  </si>
  <si>
    <t>/funding-round/c548f220d732c70b63080558757fcee0</t>
  </si>
  <si>
    <t>NeuroLutions</t>
  </si>
  <si>
    <t>http://neurolutions.com</t>
  </si>
  <si>
    <t>Computers|Interface Design</t>
  </si>
  <si>
    <t>/ORGANIZATION/NEUTRAL-SPACE</t>
  </si>
  <si>
    <t>/funding-round/81425e73b5dcb885c52efb0edbd65653</t>
  </si>
  <si>
    <t>Neutral Space</t>
  </si>
  <si>
    <t>Computers|Fitness|Health and Wellness|Software</t>
  </si>
  <si>
    <t>/ORGANIZATION/NUPSYS</t>
  </si>
  <si>
    <t>/funding-round/fba1f0f5461b66bd6b799eaf900c3215</t>
  </si>
  <si>
    <t>nuPSYS</t>
  </si>
  <si>
    <t>http://nupsys.com/</t>
  </si>
  <si>
    <t>Computers|Enterprise Search|Software</t>
  </si>
  <si>
    <t>/ORGANIZATION/OQO</t>
  </si>
  <si>
    <t>/funding-round/9b6ae3c51c1aec22b4cb14a60a253294</t>
  </si>
  <si>
    <t>OQO</t>
  </si>
  <si>
    <t>http://www.oqo.com</t>
  </si>
  <si>
    <t>Computers|Mobile</t>
  </si>
  <si>
    <t>/funding-round/d13b1dd7e72de6b81680ce696c3760ef</t>
  </si>
  <si>
    <t>/funding-round/d55d52d1bebedf78374d544dbde974ad</t>
  </si>
  <si>
    <t>/funding-round/f7e1df3a5c94aac3e43dea1044d422e4</t>
  </si>
  <si>
    <t>/ORGANIZATION/OUTLOOKSOFT</t>
  </si>
  <si>
    <t>/funding-round/c25b38850ef65f690bcc9e5ca1a0dc5b</t>
  </si>
  <si>
    <t>OutlookSoft</t>
  </si>
  <si>
    <t>http://www.outlooksoft.com/</t>
  </si>
  <si>
    <t>Computers|Information Technology|Software</t>
  </si>
  <si>
    <t>/ORGANIZATION/OUTPOST-GAMES-INC</t>
  </si>
  <si>
    <t>/funding-round/5c94b40f8afa7ce0a060c1df512daeb9</t>
  </si>
  <si>
    <t>Outpost Games, Inc.</t>
  </si>
  <si>
    <t>http://www.outpostgames.com</t>
  </si>
  <si>
    <t>/ORGANIZATION/PATHSCALE</t>
  </si>
  <si>
    <t>/funding-round/da67d7c8609bda35e5b63897e6cfc68b</t>
  </si>
  <si>
    <t>PathScale</t>
  </si>
  <si>
    <t>http://www.pathscale.com/</t>
  </si>
  <si>
    <t>/ORGANIZATION/PERFORMIX-TECHNOLOGIES</t>
  </si>
  <si>
    <t>/funding-round/659b41f807ea27f0188a20cc33be2569</t>
  </si>
  <si>
    <t>Performix Technologies</t>
  </si>
  <si>
    <t>http://www.performixtechnologies.com/</t>
  </si>
  <si>
    <t>/funding-round/9cf7f04919e836809b936820cc324ea9</t>
  </si>
  <si>
    <t>/ORGANIZATION/PERSONIFY-3</t>
  </si>
  <si>
    <t>/funding-round/1f213158d68e1df7ee146e5a78ea92b1</t>
  </si>
  <si>
    <t>Personify</t>
  </si>
  <si>
    <t>http://www.personify.com/</t>
  </si>
  <si>
    <t>Computers|Kinect|Presentations|Software|Technology|Video</t>
  </si>
  <si>
    <t>/funding-round/22fb7753e6bcb2f13b46d8902428e681</t>
  </si>
  <si>
    <t>/funding-round/989905fc95ebce09a1ad30b05e336af9</t>
  </si>
  <si>
    <t>/funding-round/b56fdd4f4338422ff818d9bb4dca804f</t>
  </si>
  <si>
    <t>/ORGANIZATION/PIPEFY</t>
  </si>
  <si>
    <t>/funding-round/46ecafcaafe36cf0fdbfcf612ebc92f6</t>
  </si>
  <si>
    <t>Pipefy</t>
  </si>
  <si>
    <t>http://www.pipefy.com</t>
  </si>
  <si>
    <t>Computers|SaaS|Software</t>
  </si>
  <si>
    <t>/ORGANIZATION/PLAID</t>
  </si>
  <si>
    <t>/funding-round/27a2f9c7c709c617f3080a3f161840d8</t>
  </si>
  <si>
    <t>Plaid</t>
  </si>
  <si>
    <t>https://plaid.com</t>
  </si>
  <si>
    <t>Computers|Finance Technology|Financial Services|Software</t>
  </si>
  <si>
    <t>/ORGANIZATION/PLAYVOX</t>
  </si>
  <si>
    <t>/funding-round/ac975d9f670bedc9a4b75511c8808cb7</t>
  </si>
  <si>
    <t>PlayVox</t>
  </si>
  <si>
    <t>http://playvox.com</t>
  </si>
  <si>
    <t>/ORGANIZATION/PRECISION-I-O</t>
  </si>
  <si>
    <t>/funding-round/bfda35f23b7bbeef450f7c5a401d24c3</t>
  </si>
  <si>
    <t>26-03-2004</t>
  </si>
  <si>
    <t>Precision I/O</t>
  </si>
  <si>
    <t>Computers|Networking|Technology</t>
  </si>
  <si>
    <t>/ORGANIZATION/PREDX-CORP</t>
  </si>
  <si>
    <t>/funding-round/e7e6705ec1f1530dece33cf656de0fe7</t>
  </si>
  <si>
    <t>PreDx Corp</t>
  </si>
  <si>
    <t>Wilmette</t>
  </si>
  <si>
    <t>/ORGANIZATION/PROFICIENT-SYSTEMS</t>
  </si>
  <si>
    <t>/funding-round/30c02b2829415a0175f47b2267240913</t>
  </si>
  <si>
    <t>Proficient Systems</t>
  </si>
  <si>
    <t>Computers|Enterprise Software|Information Technology|Services</t>
  </si>
  <si>
    <t>/ORGANIZATION/PROJECT-AX</t>
  </si>
  <si>
    <t>/funding-round/d96a724a25b66cc0e0cf099d07b3e458</t>
  </si>
  <si>
    <t>Project AX</t>
  </si>
  <si>
    <t>http://projectax.com</t>
  </si>
  <si>
    <t>/ORGANIZATION/PROPEL-SOFTWARE</t>
  </si>
  <si>
    <t>/funding-round/b9d8d1811d2bd2a5d776f1e578dd8fbe</t>
  </si>
  <si>
    <t>Propel Software</t>
  </si>
  <si>
    <t>http://www.propel.com/</t>
  </si>
  <si>
    <t>/ORGANIZATION/REFLECTENT-SOFTWARE</t>
  </si>
  <si>
    <t>/funding-round/0014dc6a2a409a6f4df9cf98251aae28</t>
  </si>
  <si>
    <t>27-05-2003</t>
  </si>
  <si>
    <t>Reflectent Software</t>
  </si>
  <si>
    <t>http://www.reflectent.com</t>
  </si>
  <si>
    <t>/funding-round/1eeb098a47302c29c05db3e84400900a</t>
  </si>
  <si>
    <t>/ORGANIZATION/RELAY2</t>
  </si>
  <si>
    <t>/funding-round/c881f7cbc37340d4dcc811e0f0634e1d</t>
  </si>
  <si>
    <t>Relay2</t>
  </si>
  <si>
    <t>http://www.relay2.com/</t>
  </si>
  <si>
    <t>/funding-round/c90ec77fe8b4437fa210a6bf133ddec9</t>
  </si>
  <si>
    <t>/ORGANIZATION/RESHAPE</t>
  </si>
  <si>
    <t>/funding-round/1f8f655478aa35fe16295db824d9c71e</t>
  </si>
  <si>
    <t>ReShape</t>
  </si>
  <si>
    <t>http://www.reshape.com/</t>
  </si>
  <si>
    <t>/funding-round/f754514bcb48de25eeda521a1ecb5534</t>
  </si>
  <si>
    <t>/ORGANIZATION/ROUTESCIENCE</t>
  </si>
  <si>
    <t>/funding-round/019e16945aadaaf61debf87eeee70acb</t>
  </si>
  <si>
    <t>RouteScience</t>
  </si>
  <si>
    <t>http://www.routescience.com</t>
  </si>
  <si>
    <t>Computers|Networking</t>
  </si>
  <si>
    <t>/ORGANIZATION/RSAM</t>
  </si>
  <si>
    <t>/funding-round/f2b2c5b9d57b65ea0542edeb3d09718b</t>
  </si>
  <si>
    <t>Rsam</t>
  </si>
  <si>
    <t>http://www.rsam.com</t>
  </si>
  <si>
    <t>Computers|Risk Management|Software</t>
  </si>
  <si>
    <t>/ORGANIZATION/SECURE-ELEMENT</t>
  </si>
  <si>
    <t>/funding-round/101b885eeb810556ecc2e30a71430a84</t>
  </si>
  <si>
    <t>Secure Element</t>
  </si>
  <si>
    <t>http://www.secure-elements.com/</t>
  </si>
  <si>
    <t>Computers|Network Security</t>
  </si>
  <si>
    <t>/ORGANIZATION/SENTRIX</t>
  </si>
  <si>
    <t>/funding-round/ad0e5a23980cc19c1608b0258f21e61c</t>
  </si>
  <si>
    <t>Sentrix</t>
  </si>
  <si>
    <t>http://www.sentrix.com/</t>
  </si>
  <si>
    <t>Computers|Cyber Security|Network Security|Security</t>
  </si>
  <si>
    <t>/ORGANIZATION/SHOWINGTIME</t>
  </si>
  <si>
    <t>/funding-round/6736763c9c23ed108bfacfcef2c04852</t>
  </si>
  <si>
    <t>ShowingTime</t>
  </si>
  <si>
    <t>http://www.showingtime.com/</t>
  </si>
  <si>
    <t>/ORGANIZATION/SICORTEX</t>
  </si>
  <si>
    <t>/funding-round/435f984d336703833ced5ffd97e4bcfd</t>
  </si>
  <si>
    <t>SiCortex</t>
  </si>
  <si>
    <t>http://sicortex.com</t>
  </si>
  <si>
    <t>Computers|Design|Hardware|Manufacturing</t>
  </si>
  <si>
    <t>/funding-round/e806d07c2c187d84b7b81cbc40b19687</t>
  </si>
  <si>
    <t>/ORGANIZATION/SITIME</t>
  </si>
  <si>
    <t>/funding-round/16e8dee9f03bdf004f81e27bf91da6b9</t>
  </si>
  <si>
    <t>SiTime</t>
  </si>
  <si>
    <t>http://www.sitime.com</t>
  </si>
  <si>
    <t>Computers|Semiconductors</t>
  </si>
  <si>
    <t>/funding-round/21b2fdb0b615868a8ad89736e8255226</t>
  </si>
  <si>
    <t>/funding-round/7d075b92259b6f00a0bdc3405cb289df</t>
  </si>
  <si>
    <t>/funding-round/d9f8b9951a7ca5d0a5cd4449045ba75e</t>
  </si>
  <si>
    <t>/funding-round/f31c2b600b171c1b43a9ac554fc6b686</t>
  </si>
  <si>
    <t>/ORGANIZATION/SPECIALNEEDSWARE</t>
  </si>
  <si>
    <t>/funding-round/cb9747e62dee5b8360b77cf725a878bb</t>
  </si>
  <si>
    <t>SpecialNeedsWare</t>
  </si>
  <si>
    <t>http://specialneedsware.com</t>
  </si>
  <si>
    <t>Computers|EdTech|Internet|Software</t>
  </si>
  <si>
    <t>/ORGANIZATION/SPORTS-MOGUL</t>
  </si>
  <si>
    <t>/funding-round/9f092832a8e9d20b10629ca79b795493</t>
  </si>
  <si>
    <t>Sports Mogul</t>
  </si>
  <si>
    <t>http://www.sportsmogul.com</t>
  </si>
  <si>
    <t>Computers|Franchises|Games|Home &amp; Garden|Internet|Simulation|Sports</t>
  </si>
  <si>
    <t>23-09-1995</t>
  </si>
  <si>
    <t>/ORGANIZATION/SYGATE-TECHNOLOGIES</t>
  </si>
  <si>
    <t>/funding-round/2d656dcc8572e8dbfafbb323d95330bc</t>
  </si>
  <si>
    <t>Sygate Technologies</t>
  </si>
  <si>
    <t>Computers|Enterprises|Network Security</t>
  </si>
  <si>
    <t>/funding-round/5f1693c6ae281c009599990a2209e219</t>
  </si>
  <si>
    <t>/ORGANIZATION/TACTUAL-LABS-CO</t>
  </si>
  <si>
    <t>/funding-round/3e78fe60e3fd07691f4ab4acbd5c3d7f</t>
  </si>
  <si>
    <t>Tactual Labs Co</t>
  </si>
  <si>
    <t>http://tactuallabs.com</t>
  </si>
  <si>
    <t>/ORGANIZATION/TAPZEN</t>
  </si>
  <si>
    <t>/funding-round/a66a5f76a3b8e3867790a097971d3a63</t>
  </si>
  <si>
    <t>TapZen</t>
  </si>
  <si>
    <t>http://tapzen.com</t>
  </si>
  <si>
    <t>Computers|Games|Toys</t>
  </si>
  <si>
    <t>/ORGANIZATION/TIDALSCALE</t>
  </si>
  <si>
    <t>/funding-round/ef5bcc7a1c054cfcccdc0d7900af649e</t>
  </si>
  <si>
    <t>TidalScale</t>
  </si>
  <si>
    <t>http://www.tidalscale.com/</t>
  </si>
  <si>
    <t>Computers|Data Mining|Software</t>
  </si>
  <si>
    <t>/ORGANIZATION/TRADOS</t>
  </si>
  <si>
    <t>/funding-round/b0a31686260313d9c444f6f976711422</t>
  </si>
  <si>
    <t>Trados</t>
  </si>
  <si>
    <t>/ORGANIZATION/TRIPACTIONS</t>
  </si>
  <si>
    <t>/funding-round/741c3a9ced1626703b5dd876600140cc</t>
  </si>
  <si>
    <t>TripActions</t>
  </si>
  <si>
    <t>http://tripactions.com/</t>
  </si>
  <si>
    <t>/ORGANIZATION/VELOSTRATA</t>
  </si>
  <si>
    <t>/funding-round/bbc36b24ab70b9dc84e2931b8638a33f</t>
  </si>
  <si>
    <t>Velostrata</t>
  </si>
  <si>
    <t>http://velostrata.com/</t>
  </si>
  <si>
    <t>Computers|Data Centers|Virtualization</t>
  </si>
  <si>
    <t>/ORGANIZATION/VISTASCAPE</t>
  </si>
  <si>
    <t>/funding-round/de8484602795b10356a194f1d70235a0</t>
  </si>
  <si>
    <t>VistaScape</t>
  </si>
  <si>
    <t>/ORGANIZATION/VOLTAIRE</t>
  </si>
  <si>
    <t>/funding-round/422a6e74b3228531f830b875e19a4c08</t>
  </si>
  <si>
    <t>Voltaire</t>
  </si>
  <si>
    <t>Computers|Networking|Software|Storage|Virtualization</t>
  </si>
  <si>
    <t>/funding-round/a1a3b895e269046f640b7c712bc0b7f1</t>
  </si>
  <si>
    <t>17-04-2001</t>
  </si>
  <si>
    <t>/funding-round/d3a337731c3c7987c8c6cf55982cbafd</t>
  </si>
  <si>
    <t>/funding-round/f37f5a46e881e404e55d0803e3ad042c</t>
  </si>
  <si>
    <t>/ORGANIZATION/XFIRE</t>
  </si>
  <si>
    <t>/funding-round/36186942eeb4d772df714dd9be018289</t>
  </si>
  <si>
    <t>Xfire</t>
  </si>
  <si>
    <t>http://www.xfire.com</t>
  </si>
  <si>
    <t>Computers|Entertainment|Games|Networking</t>
  </si>
  <si>
    <t>/funding-round/575964e07c43c86f6a968a47b1ba5691</t>
  </si>
  <si>
    <t>/funding-round/db63d942486c5636debf8c18fd8e972b</t>
  </si>
  <si>
    <t>/ORGANIZATION/XPEXTEND</t>
  </si>
  <si>
    <t>/funding-round/44efa5a6d6c2e4c2271e1fd73dac8348</t>
  </si>
  <si>
    <t>XpExtend</t>
  </si>
  <si>
    <t>/ORGANIZATION/BLUECAT-NETWORKS</t>
  </si>
  <si>
    <t>/funding-round/5e92d3aaee1093646a4865b6309b957f</t>
  </si>
  <si>
    <t>BlueCat</t>
  </si>
  <si>
    <t>http://www.bluecatnetworks.com</t>
  </si>
  <si>
    <t>Computers|Enterprise Software|Networking|Virtualization</t>
  </si>
  <si>
    <t>/funding-round/c741d77d28247d9f2b970167618d8c2a</t>
  </si>
  <si>
    <t>/ORGANIZATION/KIMBLE</t>
  </si>
  <si>
    <t>/funding-round/77029eb10b083a0c4100e34923f43a20</t>
  </si>
  <si>
    <t>eeGeo</t>
  </si>
  <si>
    <t>Computers|Entertainment|Social Games</t>
  </si>
  <si>
    <t>/ORGANIZATION/STREAMLINE-COMPUTING</t>
  </si>
  <si>
    <t>/funding-round/ea42e928fd243fb3d4e5224c8f84d498</t>
  </si>
  <si>
    <t>Streamline Computing</t>
  </si>
  <si>
    <t>Computers|Data Visualization|Hardware + Software</t>
  </si>
  <si>
    <t>/ORGANIZATION/JABONG</t>
  </si>
  <si>
    <t>/funding-round/2177cbcc4e25465f0e86ae87575b08e9</t>
  </si>
  <si>
    <t>Jabong.com</t>
  </si>
  <si>
    <t>http://www.jabong.com</t>
  </si>
  <si>
    <t>Beauty|Fashion|Jewelry|Online Shopping|Shoes|Toys</t>
  </si>
  <si>
    <t>Beauty</t>
  </si>
  <si>
    <t>/ORGANIZATION/POPXO</t>
  </si>
  <si>
    <t>/funding-round/e1b40b7b9524f13ae8d562df5d1f5995</t>
  </si>
  <si>
    <t>POPxo</t>
  </si>
  <si>
    <t>http://www.popxo.com/</t>
  </si>
  <si>
    <t>Beauty|Digital Media|Fashion|Lifestyle</t>
  </si>
  <si>
    <t>/ORGANIZATION/8218-WEST-THIRD</t>
  </si>
  <si>
    <t>/funding-round/e72ca8ce8a7b41e8f7aa4585a2625914</t>
  </si>
  <si>
    <t>8218 West Third</t>
  </si>
  <si>
    <t>Beauty|Fashion|Service Providers</t>
  </si>
  <si>
    <t>/ORGANIZATION/BACKJOY</t>
  </si>
  <si>
    <t>/funding-round/17e92173d9bacd4d423d39d956c1df8f</t>
  </si>
  <si>
    <t>Backjoy</t>
  </si>
  <si>
    <t>http://backjoy.com</t>
  </si>
  <si>
    <t>Beauty|Health and Wellness|Health Care</t>
  </si>
  <si>
    <t>/ORGANIZATION/BEAUTYCOUNTER</t>
  </si>
  <si>
    <t>/funding-round/41aa9b4d0e3a39277e9490dfe677a4a9</t>
  </si>
  <si>
    <t>Beautycounter</t>
  </si>
  <si>
    <t>http://www.beautycounter.com/</t>
  </si>
  <si>
    <t>Beauty|Cosmetics|E-Commerce|Health Care</t>
  </si>
  <si>
    <t>/ORGANIZATION/BIRCHBOX</t>
  </si>
  <si>
    <t>/funding-round/ad80e4bfac01b0dc409fc2665e2d9e6a</t>
  </si>
  <si>
    <t>Birchbox</t>
  </si>
  <si>
    <t>http://www.birchbox.com</t>
  </si>
  <si>
    <t>Beauty|E-Commerce|Marketplaces</t>
  </si>
  <si>
    <t>/funding-round/b1b6c81c1024c9b72e28ca35712112a8</t>
  </si>
  <si>
    <t>/ORGANIZATION/BODY-DETAILS</t>
  </si>
  <si>
    <t>/funding-round/ababe7b264ad0f6ec1731c414a38a1a8</t>
  </si>
  <si>
    <t>Body Details</t>
  </si>
  <si>
    <t>http://bodydetails.com</t>
  </si>
  <si>
    <t>Beauty|Fashion|Lasers</t>
  </si>
  <si>
    <t>/ORGANIZATION/COLORMODULES</t>
  </si>
  <si>
    <t>/funding-round/9a70eff123a1c2f107b93369907bb881</t>
  </si>
  <si>
    <t>ColorModules</t>
  </si>
  <si>
    <t>http://www.colormodules.com</t>
  </si>
  <si>
    <t>Beauty|Fashion|Reviews and Recommendations|Search</t>
  </si>
  <si>
    <t>/ORGANIZATION/CONNECTYX-TECHNOLOGIES</t>
  </si>
  <si>
    <t>/funding-round/85b55b99dd6aac7b77813889a826699c</t>
  </si>
  <si>
    <t>Connectyx Technologies</t>
  </si>
  <si>
    <t>http://www.connectyx.com</t>
  </si>
  <si>
    <t>Beauty|Health Care|Information Services|Information Technology</t>
  </si>
  <si>
    <t>/ORGANIZATION/FREEDOM2</t>
  </si>
  <si>
    <t>/funding-round/dfdb9f65602c40858552d11b9a500142</t>
  </si>
  <si>
    <t>Freedom2</t>
  </si>
  <si>
    <t>http://www.freedom2inc.com</t>
  </si>
  <si>
    <t>/ORGANIZATION/GLAMSQUAD</t>
  </si>
  <si>
    <t>/funding-round/20f3970e0a4366d906aa358a16f7b066</t>
  </si>
  <si>
    <t>GLAMSQUAD</t>
  </si>
  <si>
    <t>http://glamsquad.com</t>
  </si>
  <si>
    <t>Beauty|Cosmetics|Curated Web|Personal Health</t>
  </si>
  <si>
    <t>/funding-round/91f47cbcbf1e9e6e254e2391063eb5ea</t>
  </si>
  <si>
    <t>/ORGANIZATION/GLOSSIER</t>
  </si>
  <si>
    <t>/funding-round/979fcef54375c65ac45e2d9d9dc98d78</t>
  </si>
  <si>
    <t>Glossier</t>
  </si>
  <si>
    <t>https://www.glossier.com/</t>
  </si>
  <si>
    <t>Beauty|Consumer Goods</t>
  </si>
  <si>
    <t>/ORGANIZATION/INTELLIGENT-BEAUTY</t>
  </si>
  <si>
    <t>/funding-round/02151d2a76fafecf157daa32d4a503e0</t>
  </si>
  <si>
    <t>Intelligent Beauty</t>
  </si>
  <si>
    <t>http://www.ibinc.com</t>
  </si>
  <si>
    <t>Beauty|E-Commerce|Fashion</t>
  </si>
  <si>
    <t>/funding-round/ea6d78897d3ac5a31a48986a56af6366</t>
  </si>
  <si>
    <t>/ORGANIZATION/JENU-BIOSCIENCES</t>
  </si>
  <si>
    <t>/funding-round/21a30be9258d867cb3e293b796c4ee91</t>
  </si>
  <si>
    <t>JeNu Biosciences</t>
  </si>
  <si>
    <t>http://www.jenu.com</t>
  </si>
  <si>
    <t>Beauty|Consumer Goods|Hardware + Software</t>
  </si>
  <si>
    <t>/funding-round/35735baf9493fcd7a2755078e9933853</t>
  </si>
  <si>
    <t>/funding-round/50cc9feb3795316e9f36c89b0af6ec72</t>
  </si>
  <si>
    <t>/ORGANIZATION/JULEP</t>
  </si>
  <si>
    <t>/funding-round/8c529db1a29fe712ed00ed2578eeef6d</t>
  </si>
  <si>
    <t>Julep</t>
  </si>
  <si>
    <t>http://www.julep.com</t>
  </si>
  <si>
    <t>Beauty|Cosmetics|E-Commerce|Retail</t>
  </si>
  <si>
    <t>/funding-round/9b95e2c22e20bc05ba4330268024799f</t>
  </si>
  <si>
    <t>/funding-round/bfc17ae81b99e5e3bf5b60613d16d276</t>
  </si>
  <si>
    <t>/funding-round/ce08dd2fd6bc16f997f67739cfc25cef</t>
  </si>
  <si>
    <t>/ORGANIZATION/LA-LUMIERE</t>
  </si>
  <si>
    <t>/funding-round/ea12a606ff8b65a300d087fdfd9a752e</t>
  </si>
  <si>
    <t>La Lumiere</t>
  </si>
  <si>
    <t>http://illumask.com</t>
  </si>
  <si>
    <t>Beauty|Cosmetics|Cosmetic Surgery|Health Care|Product Development Services</t>
  </si>
  <si>
    <t>/ORGANIZATION/MADISON-REED-INC</t>
  </si>
  <si>
    <t>/funding-round/074b096e5dd574955a0c7cbf4c1dd09e</t>
  </si>
  <si>
    <t>Madison Reed, Inc.</t>
  </si>
  <si>
    <t>http://www.madison-reed.com</t>
  </si>
  <si>
    <t>Beauty|Health and Wellness</t>
  </si>
  <si>
    <t>/funding-round/0e5043052d918b166b6e51708fe56190</t>
  </si>
  <si>
    <t>/funding-round/4ad191398634d3b9d8d2f4bf1c0944b1</t>
  </si>
  <si>
    <t>/ORGANIZATION/MARC-SPRING</t>
  </si>
  <si>
    <t>/funding-round/951467f8717a6d25a09079adfb36207b</t>
  </si>
  <si>
    <t>Marc &amp; Spring</t>
  </si>
  <si>
    <t>https://marcandspring.com</t>
  </si>
  <si>
    <t>Beauty|Consumer Goods|Internet</t>
  </si>
  <si>
    <t>/ORGANIZATION/MAYVENN</t>
  </si>
  <si>
    <t>/funding-round/651f000c1d01ce0a86fba70e93968c5d</t>
  </si>
  <si>
    <t>Mayvenn</t>
  </si>
  <si>
    <t>http://mayvenn.com/landing/</t>
  </si>
  <si>
    <t>Beauty|E-Commerce|Mobile Commerce|Retail</t>
  </si>
  <si>
    <t>/funding-round/6ad8cfe4c4fc80fdd1921fbce355eb9f</t>
  </si>
  <si>
    <t>/ORGANIZATION/MEMEBOX</t>
  </si>
  <si>
    <t>/funding-round/5c111686b80b22175356720c08de6f65</t>
  </si>
  <si>
    <t>Memebox Corporation</t>
  </si>
  <si>
    <t>http://us.memebox.com</t>
  </si>
  <si>
    <t>Beauty|Curated Web|E-Commerce|Services</t>
  </si>
  <si>
    <t>/funding-round/be1d3540aac1a33046e197843a069c0a</t>
  </si>
  <si>
    <t>/ORGANIZATION/MYSKIN</t>
  </si>
  <si>
    <t>/funding-round/5bc2147fe032148dc19c6ec3fb88e882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NU-B-2B</t>
  </si>
  <si>
    <t>/funding-round/5d4a0d1af303b0257ffad3748581dd50</t>
  </si>
  <si>
    <t>Nu-B-2B</t>
  </si>
  <si>
    <t>http://www.nu-b-2b.net</t>
  </si>
  <si>
    <t>Dubuque</t>
  </si>
  <si>
    <t>/ORGANIZATION/PERSONALIZED-BEAUTY-DISCOVERY</t>
  </si>
  <si>
    <t>/funding-round/e7f666c218da9883e67c321649445f4e</t>
  </si>
  <si>
    <t>ipsy</t>
  </si>
  <si>
    <t>http://www.ipsy.com</t>
  </si>
  <si>
    <t>Beauty|Cosmetics|E-Commerce|Flash Sales|Social Commerce|Subscription Businesses</t>
  </si>
  <si>
    <t>/funding-round/f02fe780eb990c14c0422346f2de224b</t>
  </si>
  <si>
    <t>/ORGANIZATION/REALSELF</t>
  </si>
  <si>
    <t>/funding-round/deecbfae4aa2b5e85edb527cccff027b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SILK-THERAPEUTICS</t>
  </si>
  <si>
    <t>/funding-round/c3528d22902fd52a3053e12d25aea0d7</t>
  </si>
  <si>
    <t>Silk Therapeutics</t>
  </si>
  <si>
    <t>http://pureproc.com/</t>
  </si>
  <si>
    <t>Beauty|Fashion|Health and Wellness|Manufacturing</t>
  </si>
  <si>
    <t>/funding-round/e888399e7f7f2169cef6232a9254d48d</t>
  </si>
  <si>
    <t>/ORGANIZATION/STYLEBEE</t>
  </si>
  <si>
    <t>/funding-round/fd9c130b5bbba19383a2d46614409d62</t>
  </si>
  <si>
    <t>StyleBee</t>
  </si>
  <si>
    <t>http://stylebee.com</t>
  </si>
  <si>
    <t>Beauty|E-Commerce</t>
  </si>
  <si>
    <t>/ORGANIZATION/STYLECASTER</t>
  </si>
  <si>
    <t>/funding-round/39e45b6b1e94c317861a21459289810d</t>
  </si>
  <si>
    <t>StyleCaster</t>
  </si>
  <si>
    <t>http://www.stylecaster.com</t>
  </si>
  <si>
    <t>Beauty|Digital Media|E-Commerce|Fashion|Internet|Lifestyle|News|Publishing|Social Media|Technology</t>
  </si>
  <si>
    <t>/funding-round/942be5f79de78cd14c19f620c792f58a</t>
  </si>
  <si>
    <t>/ORGANIZATION/STYLEHAUL</t>
  </si>
  <si>
    <t>/funding-round/3ddf477efef3725c286f818bce93cf01</t>
  </si>
  <si>
    <t>StyleHaul</t>
  </si>
  <si>
    <t>http://www.stylehaulinc.com</t>
  </si>
  <si>
    <t>Beauty|Fashion|Photography|Video|Video Streaming</t>
  </si>
  <si>
    <t>/funding-round/cc554cdaefa33388e04472a962bc7466</t>
  </si>
  <si>
    <t>/funding-round/def595d68a647354d929acc60d08f243</t>
  </si>
  <si>
    <t>/ORGANIZATION/STYLESEAT</t>
  </si>
  <si>
    <t>/funding-round/4fff19cce6d965f6b4a1b6d29c4bdfa8</t>
  </si>
  <si>
    <t>StyleSeat</t>
  </si>
  <si>
    <t>http://www.styleseat.com</t>
  </si>
  <si>
    <t>Beauty|Personal Health|Social Media|Social Network Media</t>
  </si>
  <si>
    <t>/funding-round/93cc41507cf540bfafd3c0d2ccdad658</t>
  </si>
  <si>
    <t>/ORGANIZATION/SUGAR</t>
  </si>
  <si>
    <t>/funding-round/76b21c9ebfeee462cee7db65ba292e90</t>
  </si>
  <si>
    <t>POPSUGAR</t>
  </si>
  <si>
    <t>http://www.popsugar.com</t>
  </si>
  <si>
    <t>Beauty|Content|Curated Web|Entertainment|Fashion|Fitness|Lifestyle|Shopping|Women</t>
  </si>
  <si>
    <t>/funding-round/86145b88870f6946628025117f748673</t>
  </si>
  <si>
    <t>/funding-round/9629f840e7ea7abef87dca4eb6a38db9</t>
  </si>
  <si>
    <t>/funding-round/d2892419f20c0b9b1b0649615492ee88</t>
  </si>
  <si>
    <t>/ORGANIZATION/SYNDERO</t>
  </si>
  <si>
    <t>/funding-round/09a4ece8037eecbc8a2fb1aefa251cc5</t>
  </si>
  <si>
    <t>Syndero</t>
  </si>
  <si>
    <t>Beauty|Consumer Goods|Health Care</t>
  </si>
  <si>
    <t>/funding-round/33046b1d79b1549fb47d59038c4f29f8</t>
  </si>
  <si>
    <t>/funding-round/d8e5d7c98be029b1d53c8f6583ab121a</t>
  </si>
  <si>
    <t>/funding-round/dd0a4ab6f2ee7afc400b4ca0da4d8325</t>
  </si>
  <si>
    <t>/ORGANIZATION/THE-DETOX-MARKET</t>
  </si>
  <si>
    <t>/funding-round/f424ad209df71fe9acc66e54514969de</t>
  </si>
  <si>
    <t>The Detox Market</t>
  </si>
  <si>
    <t>http://thedetoxmarket.com</t>
  </si>
  <si>
    <t>Beauty|Cosmetics|Shopping</t>
  </si>
  <si>
    <t>/ORGANIZATION/THRIVE-CAUSEMETICS</t>
  </si>
  <si>
    <t>/funding-round/17e6b53576c4560644b94c1ee2b1b999</t>
  </si>
  <si>
    <t>Thrive Causemetics</t>
  </si>
  <si>
    <t>http://www.thrivecausemetics.com</t>
  </si>
  <si>
    <t>Beauty|Cosmetics|Women</t>
  </si>
  <si>
    <t>/ORGANIZATION/THRIVE-MARKET</t>
  </si>
  <si>
    <t>/funding-round/d082b2e834fc3328b21177a45b50f30b</t>
  </si>
  <si>
    <t>Thrive Market</t>
  </si>
  <si>
    <t>https://thrivemarket.com/</t>
  </si>
  <si>
    <t>Beauty|Consumer Goods|Health and Wellness</t>
  </si>
  <si>
    <t>/ORGANIZATION/WALKER-COMPANY-BRANDS</t>
  </si>
  <si>
    <t>/funding-round/21b2abdfcb035f6ca53b21011485047f</t>
  </si>
  <si>
    <t>Walker &amp; Company Brands</t>
  </si>
  <si>
    <t>http://walkerandcompany.com</t>
  </si>
  <si>
    <t>/funding-round/2a4440bac96b28cb2bdcb89bdb5a5e09</t>
  </si>
  <si>
    <t>/ORGANIZATION/WANTABLE</t>
  </si>
  <si>
    <t>/funding-round/a19d3b0a053149b542babfcc62662167</t>
  </si>
  <si>
    <t>Wantable, Inc.</t>
  </si>
  <si>
    <t>http://www.wantable.com</t>
  </si>
  <si>
    <t>/ORGANIZATION/WILLAGIRL</t>
  </si>
  <si>
    <t>/funding-round/8e0e1b5d3c8eb4c89d4b006afd9fead5</t>
  </si>
  <si>
    <t>willagirl LLC</t>
  </si>
  <si>
    <t>http://willa.com/</t>
  </si>
  <si>
    <t>Beauty|Direct Sales|Lifestyle Products</t>
  </si>
  <si>
    <t>/ORGANIZATION/VENUS-CONCEPT</t>
  </si>
  <si>
    <t>/funding-round/ea999807e7268d78e4c1fe101bd192af</t>
  </si>
  <si>
    <t>Venus Concept</t>
  </si>
  <si>
    <t>http://venusconcept.com/</t>
  </si>
  <si>
    <t>Beauty|Biotechnology|Medical Devices</t>
  </si>
  <si>
    <t>/ORGANIZATION/THE-HUT-GROUP</t>
  </si>
  <si>
    <t>/funding-round/492022d05a3f05d3a91c7368f1593d83</t>
  </si>
  <si>
    <t>The Hut Group</t>
  </si>
  <si>
    <t>http://www.thehutgroup.com</t>
  </si>
  <si>
    <t>Beauty|Fashion</t>
  </si>
  <si>
    <t>/ORGANIZATION/WAHANDA</t>
  </si>
  <si>
    <t>/funding-round/983ce5fb832eb84e7971904e0613e73e</t>
  </si>
  <si>
    <t>Wahanda</t>
  </si>
  <si>
    <t>http://www.wahanda.com</t>
  </si>
  <si>
    <t>Beauty|Curated Web|Fitness|Health and Wellness|Spas</t>
  </si>
  <si>
    <t>/funding-round/bdc096f86838a758de358c8ce509067d</t>
  </si>
  <si>
    <t>/funding-round/f9ee9a4877612724ab6c2ebf70af5ab2</t>
  </si>
  <si>
    <t>/ORGANIZATION/VANITEE</t>
  </si>
  <si>
    <t>/funding-round/6b56cd6d4fb737df5f6aa6084f3cda7b</t>
  </si>
  <si>
    <t>Vanitee</t>
  </si>
  <si>
    <t>http://www.vaniteee.com</t>
  </si>
  <si>
    <t>Beauty|Health and Wellness|Lifestyle</t>
  </si>
  <si>
    <t>/ORGANIZATION/JAY-ROBOTIX</t>
  </si>
  <si>
    <t>/funding-round/4bd8c33f13a59fe9d2fb1a0d964e79af</t>
  </si>
  <si>
    <t>Jay Robotix</t>
  </si>
  <si>
    <t>http://www.jayrobotix.co.in/</t>
  </si>
  <si>
    <t>Industrial Automation</t>
  </si>
  <si>
    <t>/ORGANIZATION/C-LABS-CORPORATION</t>
  </si>
  <si>
    <t>/funding-round/77936269182c23624d80cf75c3955dd6</t>
  </si>
  <si>
    <t>C-Labs Corporation</t>
  </si>
  <si>
    <t>http://www.c-labs.com/</t>
  </si>
  <si>
    <t>/ORGANIZATION/CIMCON-LIGHTING</t>
  </si>
  <si>
    <t>/funding-round/ef941e00f0c20b3ed2e05698438a4c5c</t>
  </si>
  <si>
    <t>CIMCON Lighting</t>
  </si>
  <si>
    <t>http://www.cimconlighting.com/</t>
  </si>
  <si>
    <t>Industrial Automation|Intelligent Systems|Software</t>
  </si>
  <si>
    <t>/ORGANIZATION/COHERIX</t>
  </si>
  <si>
    <t>/funding-round/e62d868cc8df91608657399333e5886f</t>
  </si>
  <si>
    <t>Coherix</t>
  </si>
  <si>
    <t>http://www.coherix.com</t>
  </si>
  <si>
    <t>/ORGANIZATION/FETCH-ROBOTICS</t>
  </si>
  <si>
    <t>/funding-round/2e6222c49b3cb24a35caab8ea28b2cf5</t>
  </si>
  <si>
    <t>Fetch Robotics</t>
  </si>
  <si>
    <t>http://fetchrobotics.com/</t>
  </si>
  <si>
    <t>/funding-round/e4acdcd22a5e32c55083cb0e79e06505</t>
  </si>
  <si>
    <t>/ORGANIZATION/POWERDSINE</t>
  </si>
  <si>
    <t>/funding-round/02b0cb8c65ead7153617981e94830275</t>
  </si>
  <si>
    <t>PowerDsine</t>
  </si>
  <si>
    <t>http://www.powerdsine.com</t>
  </si>
  <si>
    <t>Industrial Automation|Intelligent Systems|VoIP</t>
  </si>
  <si>
    <t>/funding-round/19f99a70e36732cea1d8dc6b41a1e878</t>
  </si>
  <si>
    <t>/funding-round/36cb0b81d4697e196d948033f117505b</t>
  </si>
  <si>
    <t>/funding-round/92d4f21810c675424359c1c1e4f6080c</t>
  </si>
  <si>
    <t>/funding-round/cd4c2eeb086551eb1be988ded808efcb</t>
  </si>
  <si>
    <t>/ORGANIZATION/JBR-INTERIO</t>
  </si>
  <si>
    <t>/funding-round/0be069903565974b3b274819b297350a</t>
  </si>
  <si>
    <t>JBR Interio</t>
  </si>
  <si>
    <t>Design|Interior Design</t>
  </si>
  <si>
    <t>Design</t>
  </si>
  <si>
    <t>/funding-round/cf51f4849edf860e8c496020318bbe40</t>
  </si>
  <si>
    <t>/ORGANIZATION/TONBO-IMAGING</t>
  </si>
  <si>
    <t>/funding-round/a8423b53ae8e4995bd52a48eaf5014e0</t>
  </si>
  <si>
    <t>Tonbo Imaging</t>
  </si>
  <si>
    <t>http://tonboimaging.com</t>
  </si>
  <si>
    <t>/ORGANIZATION/ALLASSO-INDUSTRIES</t>
  </si>
  <si>
    <t>/funding-round/1af4cb5a75d03188d2d3c4f221106710</t>
  </si>
  <si>
    <t>Allasso Industries</t>
  </si>
  <si>
    <t>http://allassoindustries.com</t>
  </si>
  <si>
    <t>/ORGANIZATION/ANGAZA-DESIGN</t>
  </si>
  <si>
    <t>/funding-round/187e39f2c4ac54bd476425f2d94cc4b4</t>
  </si>
  <si>
    <t>Angaza</t>
  </si>
  <si>
    <t>http://www.angazadesign.com/</t>
  </si>
  <si>
    <t>Design|Energy|Social Entrepreneurship</t>
  </si>
  <si>
    <t>/ORGANIZATION/ARCHPRO-DESIGN-AUTOMATION</t>
  </si>
  <si>
    <t>/funding-round/ad6e2f94da8594ceb31a6499ae85ba2b</t>
  </si>
  <si>
    <t>ArchPro Design Automation</t>
  </si>
  <si>
    <t>Design|EDA Tools|Manufacturing</t>
  </si>
  <si>
    <t>/ORGANIZATION/BLOO-SOLAR</t>
  </si>
  <si>
    <t>/funding-round/281338ea198970928b7f7fba60bcfd05</t>
  </si>
  <si>
    <t>Bloo Solar</t>
  </si>
  <si>
    <t>http://www.bloosolar.com/</t>
  </si>
  <si>
    <t>Design|Electronics|Energy|Solar</t>
  </si>
  <si>
    <t>/ORGANIZATION/CALIFORNIA-ARTS-COUNCIL</t>
  </si>
  <si>
    <t>/funding-round/5079cf2e228dd3bf11df01862c0682a5</t>
  </si>
  <si>
    <t>California Arts Council</t>
  </si>
  <si>
    <t>http://arts.ca.gov/index.php</t>
  </si>
  <si>
    <t>/ORGANIZATION/CALIFORNIA-LINEAR-DEVICES</t>
  </si>
  <si>
    <t>/funding-round/2f1ad49bebd0a69798d071ab0f7cfb99</t>
  </si>
  <si>
    <t>California Linear Devices</t>
  </si>
  <si>
    <t>/ORGANIZATION/CARBON-OBJECTS</t>
  </si>
  <si>
    <t>/funding-round/683796584fb79c819461bdb326f66670</t>
  </si>
  <si>
    <t>Carbon Objects</t>
  </si>
  <si>
    <t>Design|Entertainment|Graphics|Printing</t>
  </si>
  <si>
    <t>/ORGANIZATION/CEPHASONICS</t>
  </si>
  <si>
    <t>/funding-round/20adc76ef75c3bce1c841213a22bfcc3</t>
  </si>
  <si>
    <t>Cephasonics</t>
  </si>
  <si>
    <t>http://www.cephasonics.com</t>
  </si>
  <si>
    <t>Design|Hardware + Software|Manufacturing|Medical Devices</t>
  </si>
  <si>
    <t>/funding-round/83f2449d83abb3cffae828fae4f37fc2</t>
  </si>
  <si>
    <t>/funding-round/e2cb2e96f47f1c8fa4709128d9bceb03</t>
  </si>
  <si>
    <t>/ORGANIZATION/CLARKE-INDUSTRIAL-ENGINEERING</t>
  </si>
  <si>
    <t>/funding-round/e6ee0ee7a42fa8adff5f1bf15c05955f</t>
  </si>
  <si>
    <t>Clarke Industrial Engineering</t>
  </si>
  <si>
    <t>http://clarkeindustrialengineering.com/</t>
  </si>
  <si>
    <t>Design|Industrial|Manufacturing</t>
  </si>
  <si>
    <t>/ORGANIZATION/DIGG</t>
  </si>
  <si>
    <t>/funding-round/44dc766615a29f514a7ad7015f612185</t>
  </si>
  <si>
    <t>Digg</t>
  </si>
  <si>
    <t>http://www.digg.com</t>
  </si>
  <si>
    <t>Design|News|Social Bookmarking|Social Media|Technology|Web Tools</t>
  </si>
  <si>
    <t>/funding-round/ab7cc513663e8b0271e3ab90e7aa980f</t>
  </si>
  <si>
    <t>/funding-round/cdc73a0bb0760dc2b9e67cc706258639</t>
  </si>
  <si>
    <t>/funding-round/eba8d445f97992a81d5571d68aaf919b</t>
  </si>
  <si>
    <t>/funding-round/fac3a91a8145d98c8dc2302afc7de82a</t>
  </si>
  <si>
    <t>/ORGANIZATION/DIGITAL-DOMAIN-MEDIA-GROUP</t>
  </si>
  <si>
    <t>/funding-round/4589868468e27150508f2a55fb27a16d</t>
  </si>
  <si>
    <t>Digital Domain Media Group</t>
  </si>
  <si>
    <t>http://www.ddmg.co</t>
  </si>
  <si>
    <t>/funding-round/7a2fe3903442f2cb77d336395122bf73</t>
  </si>
  <si>
    <t>/ORGANIZATION/DITTO-COM</t>
  </si>
  <si>
    <t>/funding-round/75b6acc9c9401cc2347741e5c0877119</t>
  </si>
  <si>
    <t>DITTO.com</t>
  </si>
  <si>
    <t>http://www.ditto.com</t>
  </si>
  <si>
    <t>Design|E-Commerce</t>
  </si>
  <si>
    <t>/ORGANIZATION/ELECTROJET</t>
  </si>
  <si>
    <t>/funding-round/3c49a3dc39fb58b27ecd2052c5e98c72</t>
  </si>
  <si>
    <t>ElectroJet</t>
  </si>
  <si>
    <t>http://www.electrojet.org</t>
  </si>
  <si>
    <t>Design|Electronics|Manufacturing|Motors</t>
  </si>
  <si>
    <t>/funding-round/4304681454c702abaa46a73e016c755e</t>
  </si>
  <si>
    <t>/ORGANIZATION/EMMA</t>
  </si>
  <si>
    <t>/funding-round/3d910bc3488f31258bd828e13f8c84b4</t>
  </si>
  <si>
    <t>Emma</t>
  </si>
  <si>
    <t>http://www.myemma.com</t>
  </si>
  <si>
    <t>Design|Email|Email Marketing|Email Newsletters|Information Technology|Internet|Marketing Automation|Social Media Marketing|Surveys</t>
  </si>
  <si>
    <t>/ORGANIZATION/ESHAKTI-COM</t>
  </si>
  <si>
    <t>/funding-round/747c42cb2cedc138c14280616cd293f0</t>
  </si>
  <si>
    <t>eShakti.com</t>
  </si>
  <si>
    <t>http://www.eshakti.com</t>
  </si>
  <si>
    <t>Design|Designers|E-Commerce|Fashion</t>
  </si>
  <si>
    <t>/funding-round/d75b94b82da945832f5980429ac9ea4a</t>
  </si>
  <si>
    <t>/ORGANIZATION/EXTREME-ENTERPRISES</t>
  </si>
  <si>
    <t>/funding-round/2ac03f603cb31d3121a78206cfbc1d88</t>
  </si>
  <si>
    <t>Extreme Enterprises</t>
  </si>
  <si>
    <t>http://eeihq.com</t>
  </si>
  <si>
    <t>Design|Enterprise Software|Internet|Media|Networking|Services|Software</t>
  </si>
  <si>
    <t>/ORGANIZATION/EYECAST</t>
  </si>
  <si>
    <t>/funding-round/2a9419cb55f82ece090b6f09f881dc0f</t>
  </si>
  <si>
    <t>Eyecast</t>
  </si>
  <si>
    <t>http://www.eyecast.com/</t>
  </si>
  <si>
    <t>Design|Information Technology|Video</t>
  </si>
  <si>
    <t>/ORGANIZATION/FAST-FELT</t>
  </si>
  <si>
    <t>/funding-round/73724de11a8b4e82061a97b69e6584d4</t>
  </si>
  <si>
    <t>FAST FELT</t>
  </si>
  <si>
    <t>http://fastfelt.com</t>
  </si>
  <si>
    <t>Design|Technology|Wholesale</t>
  </si>
  <si>
    <t>/ORGANIZATION/FISH-NATURE</t>
  </si>
  <si>
    <t>/funding-round/b58f4345058ca2c68be608a51bb313f4</t>
  </si>
  <si>
    <t>Fish Nature</t>
  </si>
  <si>
    <t>http://www.fishnature.com</t>
  </si>
  <si>
    <t>Design|Sports|Technology</t>
  </si>
  <si>
    <t>/ORGANIZATION/FLEX-LOGIX-TECHNOLOGIES</t>
  </si>
  <si>
    <t>/funding-round/580d0f05911c216c4fdbbdefffb6dae0</t>
  </si>
  <si>
    <t>FLEX LOGIX TECHNOLOGIES</t>
  </si>
  <si>
    <t>http://www.flex-logix.com/</t>
  </si>
  <si>
    <t>/ORGANIZATION/FLUORESENTRIC</t>
  </si>
  <si>
    <t>/funding-round/bc856c9244bd7580b06ab82cef582398</t>
  </si>
  <si>
    <t>Fluoresentric</t>
  </si>
  <si>
    <t>http://fluoresentric.com</t>
  </si>
  <si>
    <t>Design|Manufacturing|Optimization</t>
  </si>
  <si>
    <t>/ORGANIZATION/FUSION-MEDIA-GROUP</t>
  </si>
  <si>
    <t>/funding-round/e7c9ad088b8fdc462d5efa883c38c316</t>
  </si>
  <si>
    <t>Fusion Media Group</t>
  </si>
  <si>
    <t>http://www.fusionmediagroup.com/</t>
  </si>
  <si>
    <t>Design|Graphic Design|User Experience Design</t>
  </si>
  <si>
    <t>/ORGANIZATION/GDIAPERS</t>
  </si>
  <si>
    <t>/funding-round/ef35e457b4031ddcead4d4573616437a</t>
  </si>
  <si>
    <t>gDiapers</t>
  </si>
  <si>
    <t>http://www.gdiapers.com/</t>
  </si>
  <si>
    <t>/ORGANIZATION/GILT-GROUPE</t>
  </si>
  <si>
    <t>/funding-round/16ac7d354b8fb11180afdd995a2a47fe</t>
  </si>
  <si>
    <t>Gilt Groupe</t>
  </si>
  <si>
    <t>http://www.gilt.com</t>
  </si>
  <si>
    <t>Design|E-Commerce|Fashion|Furniture|Lifestyle|Shopping|Travel</t>
  </si>
  <si>
    <t>/funding-round/4abf4ea78c20037eb5ce05e8f99f0ffd</t>
  </si>
  <si>
    <t>/funding-round/551dda31b111c144aea2de0d2c2c5446</t>
  </si>
  <si>
    <t>/funding-round/5cbb02f143e0d0683fd8269b0b00d3eb</t>
  </si>
  <si>
    <t>/funding-round/c62a5756db50de876370d1ffe78f5f94</t>
  </si>
  <si>
    <t>/ORGANIZATION/GOLDEN-GATE-TECHNOLOGY</t>
  </si>
  <si>
    <t>/funding-round/72f5549e0928dfc6b0ae15dbae108c61</t>
  </si>
  <si>
    <t>Golden Gate Technology</t>
  </si>
  <si>
    <t>http://www.ggtcorp.com</t>
  </si>
  <si>
    <t>Design|Developer Tools|Electronics|Technology</t>
  </si>
  <si>
    <t>/ORGANIZATION/HIQ-SOLAR</t>
  </si>
  <si>
    <t>/funding-round/c368a976b23bc947d69eae08c60076fb</t>
  </si>
  <si>
    <t>HiQ Solar</t>
  </si>
  <si>
    <t>http://www.hiqsolar.com/</t>
  </si>
  <si>
    <t>Design|Services|Solar</t>
  </si>
  <si>
    <t>/ORGANIZATION/HMICRO</t>
  </si>
  <si>
    <t>/funding-round/9ba884f3637a5ce3df34121c6bb8f3ab</t>
  </si>
  <si>
    <t>HMicro</t>
  </si>
  <si>
    <t>http://hmicro.com/</t>
  </si>
  <si>
    <t>Design|Health and Wellness|Health Care|Manufacturing|Semiconductors</t>
  </si>
  <si>
    <t>/ORGANIZATION/IDENTIFY3D</t>
  </si>
  <si>
    <t>/funding-round/730a87fcd2eafbaf633fa8f0329cc8f5</t>
  </si>
  <si>
    <t>Identify3D</t>
  </si>
  <si>
    <t>http://www.identify3d.com</t>
  </si>
  <si>
    <t>/ORGANIZATION/INKD</t>
  </si>
  <si>
    <t>/funding-round/35a462abd2ff0e5cdaccf9b4c4bf8a89</t>
  </si>
  <si>
    <t>Inkd.com</t>
  </si>
  <si>
    <t>http://inkd.com</t>
  </si>
  <si>
    <t>Design|E-Commerce|Marketplaces|Printing</t>
  </si>
  <si>
    <t>/funding-round/64e806a6440074f859c4a50ca99b1e9f</t>
  </si>
  <si>
    <t>/ORGANIZATION/INTIME-SOFTWARE-2</t>
  </si>
  <si>
    <t>/funding-round/6ca8a4fb6a6044bcff37addafd95137b</t>
  </si>
  <si>
    <t>InTime Software</t>
  </si>
  <si>
    <t>http://www.intime.com</t>
  </si>
  <si>
    <t>Design|Developer Tools|Technology</t>
  </si>
  <si>
    <t>/ORGANIZATION/INVISION-2</t>
  </si>
  <si>
    <t>/funding-round/0e24ec555d6f0065b536ae8f58e89177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funding-round/cdd557c750d3c98607a97b53f913c804</t>
  </si>
  <si>
    <t>/funding-round/e7715af5543a3c29149f0fa937793e16</t>
  </si>
  <si>
    <t>/ORGANIZATION/IPMOBILENET</t>
  </si>
  <si>
    <t>/funding-round/6ca588840552bc4208feee49c213744b</t>
  </si>
  <si>
    <t>IPMobileNet</t>
  </si>
  <si>
    <t>http://www.ipmn.com/</t>
  </si>
  <si>
    <t>Design|Manufacturing|Telecommunications</t>
  </si>
  <si>
    <t>/ORGANIZATION/KINGX-STUDIOS</t>
  </si>
  <si>
    <t>/funding-round/b95294e8613bc1e11f7475446c8026df</t>
  </si>
  <si>
    <t>KingX Studios</t>
  </si>
  <si>
    <t>http://kingxstudios.com</t>
  </si>
  <si>
    <t>/ORGANIZATION/LAURELANDWOLF</t>
  </si>
  <si>
    <t>/funding-round/7996a0da9587ebc939624fd082dc4adb</t>
  </si>
  <si>
    <t>Laurel &amp; Wolf</t>
  </si>
  <si>
    <t>https://www.laurelandwolf.com</t>
  </si>
  <si>
    <t>Design|Marketplaces</t>
  </si>
  <si>
    <t>/funding-round/89244f14875452a5f0b9209f0d2b82a1</t>
  </si>
  <si>
    <t>/ORGANIZATION/LEESA</t>
  </si>
  <si>
    <t>/funding-round/501582ae9cdf3385072f9c5aa7d52e31</t>
  </si>
  <si>
    <t>Leesa</t>
  </si>
  <si>
    <t>http://www.leesa.com/</t>
  </si>
  <si>
    <t>/ORGANIZATION/LEPOW</t>
  </si>
  <si>
    <t>/funding-round/0f2190efca3aa208c9ba45286b8e3d30</t>
  </si>
  <si>
    <t>LEPOW</t>
  </si>
  <si>
    <t>http://www.lepowglobal.com/</t>
  </si>
  <si>
    <t>Design|Lifestyle|Manufacturing</t>
  </si>
  <si>
    <t>/ORGANIZATION/LIGHTSPEED-SEMICONDUCTOR</t>
  </si>
  <si>
    <t>/funding-round/0ccfe2d3a1c1cf36fb5713bdb63c7d2e</t>
  </si>
  <si>
    <t>Lightspeed Semiconductor</t>
  </si>
  <si>
    <t>Design|Semiconductors|Technology</t>
  </si>
  <si>
    <t>/funding-round/db342e1672f73d056658a95b241e47e5</t>
  </si>
  <si>
    <t>15-11-2001</t>
  </si>
  <si>
    <t>/ORGANIZATION/LILY-STRUM</t>
  </si>
  <si>
    <t>/funding-round/6dca4baca54f8a2bfa3fc944cf3e4a9b</t>
  </si>
  <si>
    <t>Lily &amp; Strum</t>
  </si>
  <si>
    <t>http://lilyandstrum.com</t>
  </si>
  <si>
    <t>/ORGANIZATION/LITMUS</t>
  </si>
  <si>
    <t>/funding-round/857e000c11847cb2bd08024429d97d54</t>
  </si>
  <si>
    <t>Litmus</t>
  </si>
  <si>
    <t>http://litmus.com</t>
  </si>
  <si>
    <t>Design|Email Marketing|Software|Testing|Web Design</t>
  </si>
  <si>
    <t>/ORGANIZATION/LOCKHEED-MARTIN</t>
  </si>
  <si>
    <t>/funding-round/5b2d8b6bdc8aeb0e7a8383abf43812a8</t>
  </si>
  <si>
    <t>Lockheed Martin</t>
  </si>
  <si>
    <t>http://www.lockheedmartin.com</t>
  </si>
  <si>
    <t>Design|Security</t>
  </si>
  <si>
    <t>/funding-round/74399585b90c49abbe4e184fa477c371</t>
  </si>
  <si>
    <t>/ORGANIZATION/LOGOWORKS</t>
  </si>
  <si>
    <t>/funding-round/5fd866c65c9490dfc1373f45dbfa6a53</t>
  </si>
  <si>
    <t>Logoworks</t>
  </si>
  <si>
    <t>http://www.logoworks.com</t>
  </si>
  <si>
    <t>Design|Graphics|Web Design</t>
  </si>
  <si>
    <t>/ORGANIZATION/MACHINE-SAFETY-MANANGEMENT</t>
  </si>
  <si>
    <t>/funding-round/3922d22dbeab638ea406c9f9f8c4fc51</t>
  </si>
  <si>
    <t>Machine Safety Manangement</t>
  </si>
  <si>
    <t>http://machinesafetymanagement.com</t>
  </si>
  <si>
    <t>Design|Service Providers</t>
  </si>
  <si>
    <t>/ORGANIZATION/MAPBOX</t>
  </si>
  <si>
    <t>/funding-round/108c82a0f35b1a1f2b145ab226f24ede</t>
  </si>
  <si>
    <t>Mapbox</t>
  </si>
  <si>
    <t>http://www.mapbox.com</t>
  </si>
  <si>
    <t>Design|Enterprise Software|Geospatial|Maps|Open Source</t>
  </si>
  <si>
    <t>/funding-round/948f897555f87e6c8cd8008516302e3b</t>
  </si>
  <si>
    <t>/ORGANIZATION/NETFORMX</t>
  </si>
  <si>
    <t>/funding-round/686692625500fbd8b21d2e5f861fdc97</t>
  </si>
  <si>
    <t>Netformx</t>
  </si>
  <si>
    <t>http://www.netformx.com</t>
  </si>
  <si>
    <t>Design|Enterprise Software|Software</t>
  </si>
  <si>
    <t>/ORGANIZATION/NEW-ERA-PORTFOLIO</t>
  </si>
  <si>
    <t>/funding-round/0c69e737b4be38554330702a4236db82</t>
  </si>
  <si>
    <t>Vcepracticetest</t>
  </si>
  <si>
    <t>http://vcepracticetest.com/vendor/free-CompTIA-practice-test-vce</t>
  </si>
  <si>
    <t>/ORGANIZATION/NFOCUS-NEUROMEDICAL</t>
  </si>
  <si>
    <t>/funding-round/a0bb2ca7430c4819ab34a323a23b3b7a</t>
  </si>
  <si>
    <t>Nfocus Neuromedical</t>
  </si>
  <si>
    <t>Design|Hardware + Software</t>
  </si>
  <si>
    <t>/ORGANIZATION/ONIX-MICROSYSTEMS</t>
  </si>
  <si>
    <t>/funding-round/71830ecf5bd6ab7e48bc6064a936a00a</t>
  </si>
  <si>
    <t>Onix Microsystems</t>
  </si>
  <si>
    <t>/ORGANIZATION/ORDERAHEAD</t>
  </si>
  <si>
    <t>/funding-round/8fbf97a464b46bc05338ddb830150665</t>
  </si>
  <si>
    <t>OrderAhead</t>
  </si>
  <si>
    <t>http://orderaheadapp.com</t>
  </si>
  <si>
    <t>Design|Local|Marketplaces|Mobile|Real Time</t>
  </si>
  <si>
    <t>/ORGANIZATION/PALETTEAPP</t>
  </si>
  <si>
    <t>/funding-round/c7f6308f406ff2dd3896a73e4b00d21b</t>
  </si>
  <si>
    <t>PaletteApp</t>
  </si>
  <si>
    <t>http://www.paletteapp.com</t>
  </si>
  <si>
    <t>Design|Manufacturing|Software</t>
  </si>
  <si>
    <t>/ORGANIZATION/PARASITX</t>
  </si>
  <si>
    <t>/funding-round/e1157ecda78cb6c6fef3944f139c6f76</t>
  </si>
  <si>
    <t>ParasitX</t>
  </si>
  <si>
    <t>https://www.thebeerbug.com/</t>
  </si>
  <si>
    <t>/funding-round/ec3e0bc46c76bbcb98bfe05976f3c70f</t>
  </si>
  <si>
    <t>/ORGANIZATION/PHILLIPS---TEMRO-INDUSTRIES</t>
  </si>
  <si>
    <t>/funding-round/9ac77870036a902a89a58e7fef320719</t>
  </si>
  <si>
    <t>Phillips &amp; Temro Industries</t>
  </si>
  <si>
    <t>http://www.phillipsandtemro.com/</t>
  </si>
  <si>
    <t>Design|Energy|Industrial</t>
  </si>
  <si>
    <t>/ORGANIZATION/POND5</t>
  </si>
  <si>
    <t>/funding-round/5a8ff8d34a819bd52bf5e8206878e904</t>
  </si>
  <si>
    <t>Pond5</t>
  </si>
  <si>
    <t>http://www.pond5.com</t>
  </si>
  <si>
    <t>Design|E-Commerce|Internet|Marketplaces|Music|Photography|Video</t>
  </si>
  <si>
    <t>/ORGANIZATION/PRIMITIVE-MAKEUP</t>
  </si>
  <si>
    <t>/funding-round/e6b056f7896d64ff0cca392817dc6242</t>
  </si>
  <si>
    <t>21-09-2008</t>
  </si>
  <si>
    <t>Primitive Makeup</t>
  </si>
  <si>
    <t>http://www.primitivemakeup.com</t>
  </si>
  <si>
    <t>West Hurley</t>
  </si>
  <si>
    <t>/ORGANIZATION/PROJECT-DECOR</t>
  </si>
  <si>
    <t>/funding-round/361ac24aff0ac3e6775ab0bb1bd0a1b2</t>
  </si>
  <si>
    <t>Domino</t>
  </si>
  <si>
    <t>http://domino.com</t>
  </si>
  <si>
    <t>/funding-round/f1708adc7f4612c5ca838a57d674739a</t>
  </si>
  <si>
    <t>/ORGANIZATION/PURCELL-SYSTEMS</t>
  </si>
  <si>
    <t>/funding-round/598ed58ca308f288d406fd8e8418bc1f</t>
  </si>
  <si>
    <t>Purcell Systems</t>
  </si>
  <si>
    <t>Design|Electronics|Manufacturing|Service Providers|Telecommunications</t>
  </si>
  <si>
    <t>/funding-round/9e7f8c035b4f69e9b4a9803526c9c541</t>
  </si>
  <si>
    <t>/ORGANIZATION/RAIDCORE</t>
  </si>
  <si>
    <t>/funding-round/42a1859741e8f5bf1b3f0cfffdbd95fb</t>
  </si>
  <si>
    <t>RAIDCore</t>
  </si>
  <si>
    <t>http://www.raidcore.com</t>
  </si>
  <si>
    <t>Design|Enterprises|Storage</t>
  </si>
  <si>
    <t>/ORGANIZATION/RBN</t>
  </si>
  <si>
    <t>/funding-round/5a55649f6394df6f0fb2e7292278c26e</t>
  </si>
  <si>
    <t>21-04-2004</t>
  </si>
  <si>
    <t>RBN</t>
  </si>
  <si>
    <t>http://www.rbni.com/</t>
  </si>
  <si>
    <t>Design|Services|Transportation</t>
  </si>
  <si>
    <t>/ORGANIZATION/REDCLOUD-SECURITY</t>
  </si>
  <si>
    <t>/funding-round/c1238bd7513046aab485cd5cf61af74d</t>
  </si>
  <si>
    <t>RedCloud Security</t>
  </si>
  <si>
    <t>http://www.redcloudsecurity.com</t>
  </si>
  <si>
    <t>Design|Manufacturing|Security</t>
  </si>
  <si>
    <t>/funding-round/e29ce12f55ae375926c147c4a15e0102</t>
  </si>
  <si>
    <t>/ORGANIZATION/REDFERN-BROADBAND-NETWORKS</t>
  </si>
  <si>
    <t>/funding-round/50ec5cd67a8628654d082c8494b58a72</t>
  </si>
  <si>
    <t>Redfern Broadband Networks</t>
  </si>
  <si>
    <t>http://www.rbni.com</t>
  </si>
  <si>
    <t>/ORGANIZATION/ROHINNI</t>
  </si>
  <si>
    <t>/funding-round/787ed94e721dc4fe803066119967ee83</t>
  </si>
  <si>
    <t>Rohinni</t>
  </si>
  <si>
    <t>http://www.rohinni.com</t>
  </si>
  <si>
    <t>/ORGANIZATION/SCALABLE-DISPLAY-TECHNOLOGIES</t>
  </si>
  <si>
    <t>/funding-round/67913c7f3fc987c783895eb0b6810a80</t>
  </si>
  <si>
    <t>Scalable Display Technologies</t>
  </si>
  <si>
    <t>http://www.scalabledisplay.com</t>
  </si>
  <si>
    <t>Design|Digital Media|Software|Visualization</t>
  </si>
  <si>
    <t>/ORGANIZATION/SERVERGY</t>
  </si>
  <si>
    <t>/funding-round/27a3255428e7cc5c3180349b673c772f</t>
  </si>
  <si>
    <t>Servergy</t>
  </si>
  <si>
    <t>http://servergy.com</t>
  </si>
  <si>
    <t>/funding-round/879606dc51e3a085579e52bf31c47b11</t>
  </si>
  <si>
    <t>/ORGANIZATION/SNOBSWAP</t>
  </si>
  <si>
    <t>/funding-round/b398e906c12ebde6dfe1becb584ed4a7</t>
  </si>
  <si>
    <t>SNOBSWAP</t>
  </si>
  <si>
    <t>http://www.snobswap.com</t>
  </si>
  <si>
    <t>Design|E-Commerce|Fashion|Lifestyle|Shopping</t>
  </si>
  <si>
    <t>/ORGANIZATION/SOFT-SCIENCE</t>
  </si>
  <si>
    <t>/funding-round/5dea4307d79c6dee97004c031048800b</t>
  </si>
  <si>
    <t>Soft Science</t>
  </si>
  <si>
    <t>http://www.levelast.com/</t>
  </si>
  <si>
    <t>Design|Manufacturing|Shoes</t>
  </si>
  <si>
    <t>/funding-round/bd8690acc3075d9c0bd79955d95b5395</t>
  </si>
  <si>
    <t>/ORGANIZATION/SPHERA-OPTICAL-NETWORKS</t>
  </si>
  <si>
    <t>/funding-round/77782d14d3634d6515849b6151f11602</t>
  </si>
  <si>
    <t>Sphera Optical Networks</t>
  </si>
  <si>
    <t>/ORGANIZATION/STELLCOM</t>
  </si>
  <si>
    <t>/funding-round/e8e48618aa261863bd8768256ff55f3e</t>
  </si>
  <si>
    <t>Stellcom</t>
  </si>
  <si>
    <t>http://www.stellcom.com</t>
  </si>
  <si>
    <t>/ORGANIZATION/STIRLING-POWER</t>
  </si>
  <si>
    <t>/funding-round/10dddd6112c296854d0fb53b791c7ef6</t>
  </si>
  <si>
    <t>Stirling Power</t>
  </si>
  <si>
    <t>http://www.sp-usa.com/</t>
  </si>
  <si>
    <t>/ORGANIZATION/SUNRISE-ATELIER</t>
  </si>
  <si>
    <t>/funding-round/01837064569ff00f1612210ea30e9b6c</t>
  </si>
  <si>
    <t>Sunrise Atelier</t>
  </si>
  <si>
    <t>Design|Email|Services</t>
  </si>
  <si>
    <t>/ORGANIZATION/TERAVICTA-TECHNOLOGIES</t>
  </si>
  <si>
    <t>/funding-round/3f45bbbd6726b5b6976697443e4c1b6c</t>
  </si>
  <si>
    <t>TeraVicta Technologies</t>
  </si>
  <si>
    <t>Design|Distribution|Manufacturing</t>
  </si>
  <si>
    <t>/funding-round/3f6f4979cb47f60f3a69c9316f901071</t>
  </si>
  <si>
    <t>/funding-round/bd966df3dd16a7be626f0928bfadc61d</t>
  </si>
  <si>
    <t>/ORGANIZATION/TURNINGART</t>
  </si>
  <si>
    <t>/funding-round/6967fb4df29dc651f0b2a98a016bc7e1</t>
  </si>
  <si>
    <t>TurningArt</t>
  </si>
  <si>
    <t>http://www.turningart.com</t>
  </si>
  <si>
    <t>/funding-round/df01c5cf773cb11ea361d122a2da8d1e</t>
  </si>
  <si>
    <t>/ORGANIZATION/VOYENCE</t>
  </si>
  <si>
    <t>/funding-round/901d60f7738c28db86bb660a3539da91</t>
  </si>
  <si>
    <t>Voyence</t>
  </si>
  <si>
    <t>Design|EdTech|Education|Finance|FinTech|Health Care|Security|Software Compliance</t>
  </si>
  <si>
    <t>/ORGANIZATION/VRSTUDIOS</t>
  </si>
  <si>
    <t>/funding-round/ee87648a3c829974206d14a52177dad8</t>
  </si>
  <si>
    <t>VRstudios</t>
  </si>
  <si>
    <t>http://vrstudios.com/</t>
  </si>
  <si>
    <t>/ORGANIZATION/WAVETECH-ENGINES</t>
  </si>
  <si>
    <t>/funding-round/18de5e83e9498d5e97c6a5fbe26923f3</t>
  </si>
  <si>
    <t>WaveTech Engines</t>
  </si>
  <si>
    <t>http://wavetechengines.com</t>
  </si>
  <si>
    <t>/ORGANIZATION/WEB-DESIGN-GIANT-INC</t>
  </si>
  <si>
    <t>/funding-round/62c3d42727af717f7b646e58b04edfca</t>
  </si>
  <si>
    <t>Web Design Giant Inc.</t>
  </si>
  <si>
    <t>http://www.webdesigngiant.com</t>
  </si>
  <si>
    <t>Design|E-Commerce|Web Development</t>
  </si>
  <si>
    <t>Lunenburg</t>
  </si>
  <si>
    <t>/ORGANIZATION/WORLDGATE-COMMUNICATIONS</t>
  </si>
  <si>
    <t>/funding-round/eba841e803fcc855fa83bf7a2665b0b3</t>
  </si>
  <si>
    <t>WorldGate Communications</t>
  </si>
  <si>
    <t>Design|Internet|Internet TV|Television</t>
  </si>
  <si>
    <t>/ORGANIZATION/WORTHPOINT</t>
  </si>
  <si>
    <t>/funding-round/2048eaa4a5c6cff2ff14fdbcda054808</t>
  </si>
  <si>
    <t>WorthPoint</t>
  </si>
  <si>
    <t>http://www.worthpoint.com</t>
  </si>
  <si>
    <t>/funding-round/43744408cba294723d5553d857e84e7e</t>
  </si>
  <si>
    <t>/funding-round/e2b06acec8662dddd13392b126074aa4</t>
  </si>
  <si>
    <t>/funding-round/ea97abd6128d2f1006e77598d5794439</t>
  </si>
  <si>
    <t>/funding-round/ff27b37aac8fac6d196e5f8b73469331</t>
  </si>
  <si>
    <t>/ORGANIZATION/ZETTACOM</t>
  </si>
  <si>
    <t>/funding-round/667d340b2df29b6d0f7a2e38f32c54bf</t>
  </si>
  <si>
    <t>ZettaCom</t>
  </si>
  <si>
    <t>http://www.idt.com/</t>
  </si>
  <si>
    <t>Design|Manufacturing|Semiconductors</t>
  </si>
  <si>
    <t>/ORGANIZATION/SONITUS-TECHNOLOGIES</t>
  </si>
  <si>
    <t>/funding-round/32fb8e589d6acd8f90b5b10bd29d24e3</t>
  </si>
  <si>
    <t>Sonitus Technologies</t>
  </si>
  <si>
    <t>http://www.sonitustech.com</t>
  </si>
  <si>
    <t>Design|Manufacturing</t>
  </si>
  <si>
    <t>/funding-round/f00c094207781237e4fc404eb54dea04</t>
  </si>
  <si>
    <t>/ORGANIZATION/YWIRE-TECHNOLOGIES</t>
  </si>
  <si>
    <t>/funding-round/035aa8e803adfec433acf9a443c34ef1</t>
  </si>
  <si>
    <t>YWire technologies</t>
  </si>
  <si>
    <t>http://www.ywiretech.com/</t>
  </si>
  <si>
    <t>Design|Electronics|Manufacturing</t>
  </si>
  <si>
    <t>/funding-round/05379916cfcb1bd32f5b43b44d46fcd3</t>
  </si>
  <si>
    <t>/funding-round/44d59cd836cbe05ea82c26d0eef713f6</t>
  </si>
  <si>
    <t>/ORGANIZATION/EQUINOX-CONVERGED-SOLUTIONS</t>
  </si>
  <si>
    <t>/funding-round/8073e3da94da01465b2ebdd687c9e6b7</t>
  </si>
  <si>
    <t>Equinox Converged Solutions</t>
  </si>
  <si>
    <t>Design|Optical Communications|Wireless</t>
  </si>
  <si>
    <t>/ORGANIZATION/FASHIONSPACE</t>
  </si>
  <si>
    <t>/funding-round/736bfc3c3079479c720f3acb2c8b6894</t>
  </si>
  <si>
    <t>Fashionspace</t>
  </si>
  <si>
    <t>http://www.fashionspace.com</t>
  </si>
  <si>
    <t>Design|E-Commerce|Fashion|Marketplaces</t>
  </si>
  <si>
    <t>Farrington Gurney</t>
  </si>
  <si>
    <t>/ORGANIZATION/MADE-COM</t>
  </si>
  <si>
    <t>/funding-round/350da83566d70fe8bc21e4c07f758b63</t>
  </si>
  <si>
    <t>made.com</t>
  </si>
  <si>
    <t>http://www.made.com</t>
  </si>
  <si>
    <t>Design|E-Commerce|Furniture|Home &amp; Garden</t>
  </si>
  <si>
    <t>/funding-round/98acc25e0e6252085130e2f715201cad</t>
  </si>
  <si>
    <t>21-03-2010</t>
  </si>
  <si>
    <t>/funding-round/f0619e8a1e56052fade585763d608871</t>
  </si>
  <si>
    <t>19-07-2015</t>
  </si>
  <si>
    <t>/ORGANIZATION/MOONFRUIT</t>
  </si>
  <si>
    <t>/funding-round/8f4984ea6893c49f645ab66d3e8ea659</t>
  </si>
  <si>
    <t>Moonfruit</t>
  </si>
  <si>
    <t>http://www.Moonfruit.com</t>
  </si>
  <si>
    <t>/ORGANIZATION/CANVA</t>
  </si>
  <si>
    <t>/funding-round/25b280199004d18210b2d338fa24fbde</t>
  </si>
  <si>
    <t>Canva</t>
  </si>
  <si>
    <t>http://www.canva.com</t>
  </si>
  <si>
    <t>/ORGANIZATION/MACROPOD</t>
  </si>
  <si>
    <t>/funding-round/098e01182d070dea6aa1154386f1fa7b</t>
  </si>
  <si>
    <t>Macropod Software Pty Ltd</t>
  </si>
  <si>
    <t>https://macropod.com</t>
  </si>
  <si>
    <t>Design|SaaS|Web Development</t>
  </si>
  <si>
    <t>Yarraville</t>
  </si>
  <si>
    <t>/ORGANIZATION/DENSELIGHT</t>
  </si>
  <si>
    <t>/funding-round/02bda24815fe6286aa1aa390aa2c58fe</t>
  </si>
  <si>
    <t>DenseLight</t>
  </si>
  <si>
    <t>http://www.denselight.com/</t>
  </si>
  <si>
    <t>/ORGANIZATION/IMPACTMEDIA</t>
  </si>
  <si>
    <t>/funding-round/1a5236b18d61e048e1b2bd506fac20f7</t>
  </si>
  <si>
    <t>ImpactMedia</t>
  </si>
  <si>
    <t>http://www.impactmedia.ie</t>
  </si>
  <si>
    <t>Design|Media|Sales and Marketing</t>
  </si>
  <si>
    <t>/ORGANIZATION/JUST-DIAL</t>
  </si>
  <si>
    <t>/funding-round/7772965d03013f4da87bec7c28d0f7e7</t>
  </si>
  <si>
    <t>Just Dial</t>
  </si>
  <si>
    <t>http://www.justdial.com</t>
  </si>
  <si>
    <t>Local Search|Search</t>
  </si>
  <si>
    <t>14-11-1997</t>
  </si>
  <si>
    <t>Local Search</t>
  </si>
  <si>
    <t>/funding-round/d15d2e445d216378e134d25520f32ba0</t>
  </si>
  <si>
    <t>/ORGANIZATION/GENBOOK</t>
  </si>
  <si>
    <t>/funding-round/20395e03b2e39aba197eebd945b2e410</t>
  </si>
  <si>
    <t>Genbook</t>
  </si>
  <si>
    <t>http://www.genbook.com</t>
  </si>
  <si>
    <t>Local Search|Mobile|Reviews and Recommendations|Software</t>
  </si>
  <si>
    <t>/funding-round/c753e36777665710ac54102b9a91d0ac</t>
  </si>
  <si>
    <t>/ORGANIZATION/GOGOBOT</t>
  </si>
  <si>
    <t>/funding-round/428888c66238bb9382147043ca205536</t>
  </si>
  <si>
    <t>Gogobot</t>
  </si>
  <si>
    <t>http://www.gogobot.com</t>
  </si>
  <si>
    <t>Local Search|Mobile|Reviews and Recommendations|Social Media|Travel</t>
  </si>
  <si>
    <t>/funding-round/7236068cf08d22c7ec98e72c1d3aacdb</t>
  </si>
  <si>
    <t>/funding-round/cbccf8f3f44fc90ddf06d7c7238477d7</t>
  </si>
  <si>
    <t>/ORGANIZATION/LOCAL-MATTERS</t>
  </si>
  <si>
    <t>/funding-round/b3239e2e5091e906439beeab5d93c597</t>
  </si>
  <si>
    <t>Local Matters</t>
  </si>
  <si>
    <t>http://www.localmatters.com</t>
  </si>
  <si>
    <t>Local Search|Real Estate|Social Search</t>
  </si>
  <si>
    <t>/funding-round/f2ca149010485ea6902ad20328ea192c</t>
  </si>
  <si>
    <t>/ORGANIZATION/MOJOPAGES</t>
  </si>
  <si>
    <t>/funding-round/a592f8720941f57b942d94aa0c4ee961</t>
  </si>
  <si>
    <t>MojoPages</t>
  </si>
  <si>
    <t>https://www.mojopages.com</t>
  </si>
  <si>
    <t>Local Search|Reviews and Recommendations|Search|Social Media</t>
  </si>
  <si>
    <t>/ORGANIZATION/MUNCH-ADO</t>
  </si>
  <si>
    <t>/funding-round/15b55f2f723dd4ebfe9bb643f392b3b4</t>
  </si>
  <si>
    <t>Munch Ado</t>
  </si>
  <si>
    <t>https://munchado.com</t>
  </si>
  <si>
    <t>Local Search|Location Based Services|Restaurants</t>
  </si>
  <si>
    <t>/ORGANIZATION/SIM-PARTNERS</t>
  </si>
  <si>
    <t>/funding-round/882467ef9baaca9a86be5fdfee14376c</t>
  </si>
  <si>
    <t>SIM Partners</t>
  </si>
  <si>
    <t>http://simpartners.com</t>
  </si>
  <si>
    <t>Local Search|Mobile|SaaS|Search|Services|Social Media Marketing|Technology|Web CMS</t>
  </si>
  <si>
    <t>/ORGANIZATION/SWEETIQ-ANALYTICS</t>
  </si>
  <si>
    <t>/funding-round/5f0a36265b271fb76b3b39ec29e79225</t>
  </si>
  <si>
    <t>SweetIQ Analytics</t>
  </si>
  <si>
    <t>http://sweetiq.com</t>
  </si>
  <si>
    <t>Local Search|SEO|Software</t>
  </si>
  <si>
    <t>/ORGANIZATION/KNOWLARITY-COMMUNICATIONS</t>
  </si>
  <si>
    <t>/funding-round/d77962c145e9677747284d7b9ff3a7ff</t>
  </si>
  <si>
    <t>Knowlarity Communications</t>
  </si>
  <si>
    <t>http://knowlarity.com</t>
  </si>
  <si>
    <t>Cloud Computing|Emerging Markets|SaaS|Small and Medium Businesses|Software|Telephony</t>
  </si>
  <si>
    <t>Cloud Computing</t>
  </si>
  <si>
    <t>/funding-round/d8b6a99998fde022192407a15ce6df48</t>
  </si>
  <si>
    <t>/ORGANIZATION/RAMCO-SYSTEMS</t>
  </si>
  <si>
    <t>/funding-round/72a1ee7f6b21ed3e7da7896680f817ef</t>
  </si>
  <si>
    <t>Ramco Systems</t>
  </si>
  <si>
    <t>http://ramco.com</t>
  </si>
  <si>
    <t>/ORGANIZATION/28MSEC</t>
  </si>
  <si>
    <t>/funding-round/ce3a68e4a52892784f1ad085e5d7035a</t>
  </si>
  <si>
    <t>28msec</t>
  </si>
  <si>
    <t>http://www.28msec.com</t>
  </si>
  <si>
    <t>Cloud Computing|Databases|Software|Web Development</t>
  </si>
  <si>
    <t>/ORGANIZATION/A10-NETWORKS</t>
  </si>
  <si>
    <t>/funding-round/539dbc26af5d3d29a18050e6caa38000</t>
  </si>
  <si>
    <t>A10 Networks</t>
  </si>
  <si>
    <t>http://www.a10networks.com</t>
  </si>
  <si>
    <t>Cloud Computing|Communications Hardware|Hardware|Networking|Optimization|Security|SEO|Technology|Virtualization|Web Hosting</t>
  </si>
  <si>
    <t>/funding-round/bf19d0fd0106f472b4309d58c7b43ea6</t>
  </si>
  <si>
    <t>/funding-round/ff26c0a8d867f8c94613f6863fe3d19b</t>
  </si>
  <si>
    <t>/ORGANIZATION/ABIQUO-GROUP</t>
  </si>
  <si>
    <t>/funding-round/2e57f16b15f773ee7e7bef09cfe5077d</t>
  </si>
  <si>
    <t>Abiquo Group</t>
  </si>
  <si>
    <t>http://www.abiquo.com</t>
  </si>
  <si>
    <t>Cloud Computing|Cloud Infrastructure|Cloud Management|M2M|Open Source|Software|Virtualization|Web Hosting</t>
  </si>
  <si>
    <t>/funding-round/51232927ace69cd39e9635798bb98236</t>
  </si>
  <si>
    <t>/funding-round/7dc543f888ca1e3dcda4f8781f3cfba1</t>
  </si>
  <si>
    <t>/funding-round/971bed2ad097f2be4db6b9b60899249b</t>
  </si>
  <si>
    <t>/funding-round/acc3d2b00c3bf12fc201771f4d0f56d3</t>
  </si>
  <si>
    <t>/funding-round/d21ee13668d4941c4b7ef0c31a1d3153</t>
  </si>
  <si>
    <t>/funding-round/f6506e1f9511b1860ab980d7673ee5c6</t>
  </si>
  <si>
    <t>/ORGANIZATION/ACCESS-NORTHEAST</t>
  </si>
  <si>
    <t>/funding-round/d0b831fb80b3c7d2a1ed93ce83a5eaae</t>
  </si>
  <si>
    <t>Access Northeast</t>
  </si>
  <si>
    <t>http://www.axsne.com</t>
  </si>
  <si>
    <t>Cloud Computing|Data Centers|Networking|Services|Software|Web Hosting</t>
  </si>
  <si>
    <t>/ORGANIZATION/ACTION-PRODUCTS-INTERNATIONAL</t>
  </si>
  <si>
    <t>/funding-round/5697c4987918de98cc8ec67c94865f47</t>
  </si>
  <si>
    <t>Action Products International</t>
  </si>
  <si>
    <t>http://www.apii.com</t>
  </si>
  <si>
    <t>Cloud Computing|Consulting|Search|Software</t>
  </si>
  <si>
    <t>/funding-round/6ebee599bcfd4d539f064178a9f2fafe</t>
  </si>
  <si>
    <t>/ORGANIZATION/ADALLOM</t>
  </si>
  <si>
    <t>/funding-round/8f0f134242ee6c37443c060f44cb0f14</t>
  </si>
  <si>
    <t>Adallom</t>
  </si>
  <si>
    <t>http://www.adallom.com</t>
  </si>
  <si>
    <t>Cloud Computing|Enterprises|Security</t>
  </si>
  <si>
    <t>/funding-round/c9ef3b7726acde18e0a7117f8c48d9e3</t>
  </si>
  <si>
    <t>/funding-round/f0c5c610edb07629e8bb13be18a46df4</t>
  </si>
  <si>
    <t>/ORGANIZATION/ADAR-IT</t>
  </si>
  <si>
    <t>/funding-round/0fe45ec1a38b4aaed528e0c4e3174472</t>
  </si>
  <si>
    <t>ADAR IT</t>
  </si>
  <si>
    <t>http://www.adarIT.com</t>
  </si>
  <si>
    <t>Cloud Computing|Software</t>
  </si>
  <si>
    <t>Lincolnwood</t>
  </si>
  <si>
    <t>/ORGANIZATION/AEROFS</t>
  </si>
  <si>
    <t>/funding-round/1ac2978ce4921454c3b1d4fb8b514bd1</t>
  </si>
  <si>
    <t>AeroFS</t>
  </si>
  <si>
    <t>http://www.aerofs.com</t>
  </si>
  <si>
    <t>Cloud Computing|Enterprise Software|Storage</t>
  </si>
  <si>
    <t>/funding-round/a052c0385588a052cbefdd17ea2319f2</t>
  </si>
  <si>
    <t>/ORGANIZATION/AIRCLIC</t>
  </si>
  <si>
    <t>/funding-round/4c7af9df4ed79f2aaf82c53af86b737e</t>
  </si>
  <si>
    <t>AirClic</t>
  </si>
  <si>
    <t>http://www.airclic.com</t>
  </si>
  <si>
    <t>Cloud Computing|Mobile|Software|Supply Chain Management|Transportation</t>
  </si>
  <si>
    <t>/funding-round/98be5850df741d9ca70e4df685cf7eb7</t>
  </si>
  <si>
    <t>28-03-2000</t>
  </si>
  <si>
    <t>/ORGANIZATION/AJAX-CLOUD9-IDE</t>
  </si>
  <si>
    <t>/funding-round/420e94309db3e8586c337197b7c6ca9c</t>
  </si>
  <si>
    <t>Cloud9 IDE</t>
  </si>
  <si>
    <t>https://c9.io/</t>
  </si>
  <si>
    <t>Cloud Computing|Enterprise Software|Mobile|Open Source|Software</t>
  </si>
  <si>
    <t>/ORGANIZATION/ANAPLAN</t>
  </si>
  <si>
    <t>/funding-round/09941b72278ee368973ba77cb7d669f6</t>
  </si>
  <si>
    <t>Anaplan</t>
  </si>
  <si>
    <t>http://www.anaplan.com</t>
  </si>
  <si>
    <t>Cloud Computing|Enterprise Software</t>
  </si>
  <si>
    <t>/funding-round/1766b91d0f8c3cfc86f56b9cb29a18b9</t>
  </si>
  <si>
    <t>/funding-round/baec4fee592e2ba9e83a481c8b0cac94</t>
  </si>
  <si>
    <t>/ORGANIZATION/APCERA</t>
  </si>
  <si>
    <t>/funding-round/d17dcc3c51f1fb6e55c1302087b3f52d</t>
  </si>
  <si>
    <t>Apcera</t>
  </si>
  <si>
    <t>http://www.apcera.com</t>
  </si>
  <si>
    <t>Cloud Computing|Cloud Infrastructure|Cloud Security|Data Center Infrastructure|Enterprise Software|Governance|Software</t>
  </si>
  <si>
    <t>/ORGANIZATION/APPCORE</t>
  </si>
  <si>
    <t>/funding-round/01aa95913e784793699d331c43714caf</t>
  </si>
  <si>
    <t>Appcore</t>
  </si>
  <si>
    <t>http://www.appcore.com</t>
  </si>
  <si>
    <t>Cloud Computing|Cloud Management|Enterprise Software</t>
  </si>
  <si>
    <t>/funding-round/32cd4bfe742cb4e169e7a0ca387676e1</t>
  </si>
  <si>
    <t>/funding-round/f8f432235211117792c239b84a55df3b</t>
  </si>
  <si>
    <t>/ORGANIZATION/APPFORMIX</t>
  </si>
  <si>
    <t>/funding-round/c5a641ed263583e7b2411d4cd8e23fd7</t>
  </si>
  <si>
    <t>AppFormix</t>
  </si>
  <si>
    <t>http://www.appformix.com/</t>
  </si>
  <si>
    <t>Cloud Computing|Cloud Infrastructure|Enterprise Software|Infrastructure</t>
  </si>
  <si>
    <t>/ORGANIZATION/APPIRIO</t>
  </si>
  <si>
    <t>/funding-round/0ce5c41ac559e1178a26290ff09cd8e7</t>
  </si>
  <si>
    <t>Appirio</t>
  </si>
  <si>
    <t>http://www.appirio.com</t>
  </si>
  <si>
    <t>Cloud Computing|Enterprise Software|SaaS|Software</t>
  </si>
  <si>
    <t>/funding-round/3331c4265f5edccf9ae9f107c779b9ec</t>
  </si>
  <si>
    <t>/funding-round/bbb3d692ba6e428101fa75e8ec94a3f5</t>
  </si>
  <si>
    <t>/funding-round/bc2df24898c982ff1a9672983ba931a6</t>
  </si>
  <si>
    <t>/funding-round/d8f74088d088cf4dd34cbd3b0ea3c9c5</t>
  </si>
  <si>
    <t>/ORGANIZATION/APPNOMIC</t>
  </si>
  <si>
    <t>/funding-round/14f9ba38b427aa6e6e61ed89e5ea42bf</t>
  </si>
  <si>
    <t>Appnomic Systems</t>
  </si>
  <si>
    <t>http://www.appnomic.com</t>
  </si>
  <si>
    <t>Cloud Computing|Enterprise Software|RIM|SaaS|Software</t>
  </si>
  <si>
    <t>/funding-round/c48f71b272893c6fc02e9af4d06cc2c8</t>
  </si>
  <si>
    <t>/funding-round/ca6b3093b010f78a4b095066bb4a95f9</t>
  </si>
  <si>
    <t>/ORGANIZATION/APPRENDA</t>
  </si>
  <si>
    <t>/funding-round/20d1b26209470f1bf7608857fa09c779</t>
  </si>
  <si>
    <t>Apprenda</t>
  </si>
  <si>
    <t>http://www.apprenda.com</t>
  </si>
  <si>
    <t>Cloud Computing|Enterprise Software|PaaS|SaaS</t>
  </si>
  <si>
    <t>/funding-round/21d35c8ae8e45b0c611d3b5b53e177c8</t>
  </si>
  <si>
    <t>/funding-round/5605dcf8a248d45687e178224ea2098d</t>
  </si>
  <si>
    <t>/funding-round/8f8c828e409ffc4ccafc00a4fa78a986</t>
  </si>
  <si>
    <t>/ORGANIZATION/APPZERO</t>
  </si>
  <si>
    <t>/funding-round/7bb191558ff00fffceaf75c95cd2f4be</t>
  </si>
  <si>
    <t>AppZero</t>
  </si>
  <si>
    <t>http://www.appzero.com</t>
  </si>
  <si>
    <t>Cloud Computing|Software|Video</t>
  </si>
  <si>
    <t>/ORGANIZATION/APTANA</t>
  </si>
  <si>
    <t>/funding-round/16bf79330cf595dbf24d3e87499716c3</t>
  </si>
  <si>
    <t>Aptana</t>
  </si>
  <si>
    <t>http://www.aptana.com</t>
  </si>
  <si>
    <t>Cloud Computing|Enterprises|Software|Web Development</t>
  </si>
  <si>
    <t>/funding-round/6b08000e826a995e645c611ec6923b4a</t>
  </si>
  <si>
    <t>/ORGANIZATION/APTO</t>
  </si>
  <si>
    <t>/funding-round/7e2033d17266d1dc4fb3690293bd3f23</t>
  </si>
  <si>
    <t>Apto</t>
  </si>
  <si>
    <t>http://www.apto.com/</t>
  </si>
  <si>
    <t>Cloud Computing|Commercial Real Estate|CRM</t>
  </si>
  <si>
    <t>/funding-round/a92fba512ead73efb47e4ebc0e503f4c</t>
  </si>
  <si>
    <t>/funding-round/aa1bc5e8b909208aa399e47b54e8e3d6</t>
  </si>
  <si>
    <t>/ORGANIZATION/AVST</t>
  </si>
  <si>
    <t>/funding-round/89f3c6221a59a768b0ec4838736a7bd2</t>
  </si>
  <si>
    <t>AVST</t>
  </si>
  <si>
    <t>http://www.avst.com</t>
  </si>
  <si>
    <t>Cloud Computing|Cloud Management|Homeland Security|Information Technology|Software|Telecommunications|Unifed Communications</t>
  </si>
  <si>
    <t>/funding-round/a761a34e161b527fc561522d0a180784</t>
  </si>
  <si>
    <t>/ORGANIZATION/BITCASA</t>
  </si>
  <si>
    <t>/funding-round/5b87163997490470dcbbf9788df4f900</t>
  </si>
  <si>
    <t>Bitcasa, Inc.</t>
  </si>
  <si>
    <t>http://www.bitcasa.com</t>
  </si>
  <si>
    <t>Cloud Computing|Cloud Data Services|Enterprise Software|Storage</t>
  </si>
  <si>
    <t>/funding-round/63c8378854cf4631f8bb42d9811dcf22</t>
  </si>
  <si>
    <t>/ORGANIZATION/BITIUM</t>
  </si>
  <si>
    <t>/funding-round/b38f6c289eb35dcba8303a0d204bfab7</t>
  </si>
  <si>
    <t>Bitium</t>
  </si>
  <si>
    <t>http://bitium.com</t>
  </si>
  <si>
    <t>Cloud Computing|Identity|Identity Management|SaaS|Software</t>
  </si>
  <si>
    <t>/ORGANIZATION/BLADE-NETWORK-TECHNOLOGIES</t>
  </si>
  <si>
    <t>/funding-round/c68a7c94aafc61115cefcbb65280ed46</t>
  </si>
  <si>
    <t>BLADE Network Technologies</t>
  </si>
  <si>
    <t>http://www.bladenetwork.net</t>
  </si>
  <si>
    <t>Cloud Computing|Storage|Web Hosting</t>
  </si>
  <si>
    <t>/ORGANIZATION/BLUELOCK</t>
  </si>
  <si>
    <t>/funding-round/c2fe379610d3a4b63a6ed87ee72b470f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OOMI</t>
  </si>
  <si>
    <t>/funding-round/cecb005b94299968bcce20c3f22f228d</t>
  </si>
  <si>
    <t>Boomi</t>
  </si>
  <si>
    <t>http://www.boomi.com</t>
  </si>
  <si>
    <t>Cloud Computing|Enterprise Software|IaaS|SaaS</t>
  </si>
  <si>
    <t>/ORGANIZATION/BOSSA-NOVA-ROBOTICS-INC</t>
  </si>
  <si>
    <t>/funding-round/5c7ea5e5490ff45148e8907fa6866253</t>
  </si>
  <si>
    <t>Bossa Nova Robotics Inc.</t>
  </si>
  <si>
    <t>http://www.bnrobotics.com</t>
  </si>
  <si>
    <t>Cloud Computing|Consumer Electronics|Robotics</t>
  </si>
  <si>
    <t>/ORGANIZATION/BOX</t>
  </si>
  <si>
    <t>/funding-round/0d7dac7ef03dbc3c24deed23711d3234</t>
  </si>
  <si>
    <t>Box</t>
  </si>
  <si>
    <t>http://www.box.co</t>
  </si>
  <si>
    <t>Cloud Computing|File Sharing|Flash Storage|SaaS|Storage|Web Hosting</t>
  </si>
  <si>
    <t>/funding-round/17ed861eac3c556914a9f39a9579882f</t>
  </si>
  <si>
    <t>/funding-round/3a4fd96e9663ba14fb55365e32f66f26</t>
  </si>
  <si>
    <t>/funding-round/6eca38234c26250ab7e5c82666deadb2</t>
  </si>
  <si>
    <t>/funding-round/82c54ce78594d5e713e3e1f109fcaf9b</t>
  </si>
  <si>
    <t>/funding-round/893c363d799f29bbf9ef8e9182418461</t>
  </si>
  <si>
    <t>/funding-round/a6a9abd332d698d839d5b8c7d7e7b4ef</t>
  </si>
  <si>
    <t>/funding-round/dca4064bcbc43e16002b445101df6bca</t>
  </si>
  <si>
    <t>/funding-round/f3011f166ea0f4312d98575f31f4a7c7</t>
  </si>
  <si>
    <t>/funding-round/ff879556c9e1930dd8d6f1bc38406774</t>
  </si>
  <si>
    <t>/ORGANIZATION/CAPSILON-CORPORATION</t>
  </si>
  <si>
    <t>/funding-round/166d03d29919b6a80c08bdc76093c0d7</t>
  </si>
  <si>
    <t>Capsilon Corporation</t>
  </si>
  <si>
    <t>http://capsilon.com</t>
  </si>
  <si>
    <t>Cloud Computing|Corporate Wellness|Document Management|SaaS</t>
  </si>
  <si>
    <t>/ORGANIZATION/CAPTORA</t>
  </si>
  <si>
    <t>/funding-round/39608a7db00d9f6bf99f223579a53caf</t>
  </si>
  <si>
    <t>Captora</t>
  </si>
  <si>
    <t>http://www.captora.com</t>
  </si>
  <si>
    <t>Cloud Computing|Marketing Automation|Software|Technology</t>
  </si>
  <si>
    <t>/funding-round/4a93b1acc93c02f14c6c02bbe3cce3ea</t>
  </si>
  <si>
    <t>/ORGANIZATION/CEDEXIS</t>
  </si>
  <si>
    <t>/funding-round/455520745a0c48bbd61c6bde27ff7493</t>
  </si>
  <si>
    <t>Cedexis</t>
  </si>
  <si>
    <t>http://www.cedexis.com</t>
  </si>
  <si>
    <t>Cloud Computing|Content Delivery|Enterprise Software|Software</t>
  </si>
  <si>
    <t>/funding-round/bc27fc5af781899b8512dc0c4e339abd</t>
  </si>
  <si>
    <t>/ORGANIZATION/CENTERBEAM-INC</t>
  </si>
  <si>
    <t>/funding-round/ca921ee436f46575a9915757fb5daae3</t>
  </si>
  <si>
    <t>Centerbeam, Inc.</t>
  </si>
  <si>
    <t>http://www.centerbeam.com</t>
  </si>
  <si>
    <t>Cloud Computing|Information Technology|Outsourcing|SaaS</t>
  </si>
  <si>
    <t>/ORGANIZATION/CERTES-NETWORKS</t>
  </si>
  <si>
    <t>/funding-round/5522af11fcc1f2923bcfb7c53a47f4f7</t>
  </si>
  <si>
    <t>Certes Networks</t>
  </si>
  <si>
    <t>http://certesnetworks.com</t>
  </si>
  <si>
    <t>Cloud Computing|Hardware + Software|Information Security|Network Security</t>
  </si>
  <si>
    <t>/ORGANIZATION/CHEF</t>
  </si>
  <si>
    <t>/funding-round/14fc0c73bd94ec671e5cc3f5834e4756</t>
  </si>
  <si>
    <t>Chef</t>
  </si>
  <si>
    <t>https://www.chef.io/</t>
  </si>
  <si>
    <t>Cloud Computing|Infrastructure|Software</t>
  </si>
  <si>
    <t>/funding-round/916ef47bba0d92d1c8b39fb71d4ea16e</t>
  </si>
  <si>
    <t>/funding-round/b2cda5cb4129a7fc455bbf6d07e89ca2</t>
  </si>
  <si>
    <t>25-03-2012</t>
  </si>
  <si>
    <t>/funding-round/d223b3d10dd34da0101a9f9ad99e6066</t>
  </si>
  <si>
    <t>/funding-round/d2461c4fd2a108ac424945aa909e7f61</t>
  </si>
  <si>
    <t>/ORGANIZATION/CIPHERGRAPH-NETWORKS</t>
  </si>
  <si>
    <t>/funding-round/450c2ab8bd894e162bdf383a0aff024f</t>
  </si>
  <si>
    <t>CipherGraph Networks</t>
  </si>
  <si>
    <t>http://www.ciphergraph.com</t>
  </si>
  <si>
    <t>Cloud Computing|Enterprise Software|Meeting Software|Network Security|Security|Trusted Networks</t>
  </si>
  <si>
    <t>/funding-round/746743db4854db286ef6e2a25964ac53</t>
  </si>
  <si>
    <t>/ORGANIZATION/CLEARVIEW-INTERNATIONAL</t>
  </si>
  <si>
    <t>/funding-round/42efe9309b947a74c13b30e7b10dd92a</t>
  </si>
  <si>
    <t>Clearview International</t>
  </si>
  <si>
    <t>http://www.clearviewmgmt.com</t>
  </si>
  <si>
    <t>Cloud Computing|Data Centers|Software</t>
  </si>
  <si>
    <t>/ORGANIZATION/CLIQR-TECHNOLOGIES</t>
  </si>
  <si>
    <t>/funding-round/9b9816a6cbb75c9106fdb3c0a74fb6ee</t>
  </si>
  <si>
    <t>CliQr Technologies</t>
  </si>
  <si>
    <t>http://www.cliqr.com</t>
  </si>
  <si>
    <t>Cloud Computing|IaaS|PaaS|SaaS|Software|Storage</t>
  </si>
  <si>
    <t>/funding-round/a0be698d50981d8bc8cd63aac255d793</t>
  </si>
  <si>
    <t>/funding-round/db452af114e720be48bb0ba5d4c2b661</t>
  </si>
  <si>
    <t>/ORGANIZATION/CLOUD-COM</t>
  </si>
  <si>
    <t>/funding-round/3a4028000469ae4ba3223c1193c0b1e3</t>
  </si>
  <si>
    <t>Cloud.com</t>
  </si>
  <si>
    <t>http://www.cloud.com</t>
  </si>
  <si>
    <t>Cloud Computing|Cloud Management|Enterprise Software|IaaS</t>
  </si>
  <si>
    <t>/ORGANIZATION/CLOUD-SHERPAS</t>
  </si>
  <si>
    <t>/funding-round/42c584e91f57d5dae6d3a3f87b73288d</t>
  </si>
  <si>
    <t>Cloud Sherpas</t>
  </si>
  <si>
    <t>http://www.cloudsherpas.com</t>
  </si>
  <si>
    <t>Cloud Computing|CRM|Development Platforms|Enterprise Software|Google Apps|Information Technology|Search|Social Media Marketing</t>
  </si>
  <si>
    <t>/funding-round/51891581e3bf649d8b5e9855215f42a5</t>
  </si>
  <si>
    <t>/funding-round/7f572946fabdc7ac33987fa8aae19ca9</t>
  </si>
  <si>
    <t>/funding-round/f2b5eb36c0a3ac1b0832dd0beeade909</t>
  </si>
  <si>
    <t>/ORGANIZATION/CLOUD-TECHNOLOGY-PARTNERS</t>
  </si>
  <si>
    <t>/funding-round/106d896f6c3e2d634a824870fbcada14</t>
  </si>
  <si>
    <t>Cloud Technology Partners</t>
  </si>
  <si>
    <t>http://www.cloudtp.com</t>
  </si>
  <si>
    <t>Cloud Computing|Consulting|Enterprise Software|IaaS|PaaS|SaaS</t>
  </si>
  <si>
    <t>/funding-round/3dbf7abadd6ca8fba19d646c89ee6116</t>
  </si>
  <si>
    <t>/funding-round/5136cb73084b04edc653b88e6853cbe9</t>
  </si>
  <si>
    <t>/funding-round/722d3a92b99bd320e3d3c4ba2d9bf449</t>
  </si>
  <si>
    <t>/funding-round/df37d6cd4e2813d0948ffbe815918085</t>
  </si>
  <si>
    <t>/funding-round/f0662b24c97d385a60f016b41b2e793d</t>
  </si>
  <si>
    <t>/ORGANIZATION/CLOUDBEES</t>
  </si>
  <si>
    <t>/funding-round/259cdf07d118bb98443faac40d129f62</t>
  </si>
  <si>
    <t>CloudBees</t>
  </si>
  <si>
    <t>http://www.cloudbees.com</t>
  </si>
  <si>
    <t>Cloud Computing|Enterprise Software|Software</t>
  </si>
  <si>
    <t>/funding-round/2973cd45ccfb19b9f10104b1471e37e3</t>
  </si>
  <si>
    <t>/funding-round/73c83ecca64a50b17d286e5628265a2b</t>
  </si>
  <si>
    <t>/funding-round/8692f166dfbedacdd08267333b28fad4</t>
  </si>
  <si>
    <t>/funding-round/a2db6d0abf0f69173344474181e899a3</t>
  </si>
  <si>
    <t>/ORGANIZATION/CLOUDBOT</t>
  </si>
  <si>
    <t>/funding-round/ab12207a1d15877e621ec6883d57c273</t>
  </si>
  <si>
    <t>Cloudbot</t>
  </si>
  <si>
    <t>http://cloudbot.com</t>
  </si>
  <si>
    <t>Cloud Computing|Cloud Management|Consumer Internet|Messaging|Mobile</t>
  </si>
  <si>
    <t>/ORGANIZATION/CLOUDCHECKR</t>
  </si>
  <si>
    <t>/funding-round/66f66fc1aa63dcb1ec6d20de89f2b24d</t>
  </si>
  <si>
    <t>CloudCheckr</t>
  </si>
  <si>
    <t>http://www.cloudcheckr.com</t>
  </si>
  <si>
    <t>/funding-round/b40602202abc67b64250d8b3315ff8e7</t>
  </si>
  <si>
    <t>/ORGANIZATION/CLOUDIKE</t>
  </si>
  <si>
    <t>/funding-round/162a0589eb4b5ffabdf76ba34c9e15ee</t>
  </si>
  <si>
    <t>Cloudike</t>
  </si>
  <si>
    <t>https://cloudike.com/</t>
  </si>
  <si>
    <t>Cloud Computing|Mobile|SaaS</t>
  </si>
  <si>
    <t>/ORGANIZATION/CLOUDKICK</t>
  </si>
  <si>
    <t>/funding-round/45e5d21fdaecbdd25988f2134ed9adc6</t>
  </si>
  <si>
    <t>Cloudkick</t>
  </si>
  <si>
    <t>http://cloudkick.com</t>
  </si>
  <si>
    <t>Cloud Computing|Enterprise Software|Networking|Venture Capital</t>
  </si>
  <si>
    <t>/funding-round/f253ecc4cc4742dca395667ccf5ba8a4</t>
  </si>
  <si>
    <t>/ORGANIZATION/CLOUDON</t>
  </si>
  <si>
    <t>/funding-round/2caff79158cc0ccdedf5a3b1cc113d3a</t>
  </si>
  <si>
    <t>CloudOn</t>
  </si>
  <si>
    <t>http://www.cloudon.com</t>
  </si>
  <si>
    <t>Cloud Computing|Enterprises|Enterprise Software|Mobile|Social Media</t>
  </si>
  <si>
    <t>/funding-round/c79783c873eae5c56b9bed3dabf4765c</t>
  </si>
  <si>
    <t>/funding-round/fa35c7e0965a343320ce8c176d9dc31c</t>
  </si>
  <si>
    <t>/ORGANIZATION/CLOUDPAY</t>
  </si>
  <si>
    <t>/funding-round/c52489fa4963ac74bd9f133de8665e9d</t>
  </si>
  <si>
    <t>CloudPay</t>
  </si>
  <si>
    <t>http://www.cloudpay.net</t>
  </si>
  <si>
    <t>Cloud Computing|Human Resources|Payments|SaaS|Software</t>
  </si>
  <si>
    <t>/funding-round/db111930f130f2242cf392060cfb2a4b</t>
  </si>
  <si>
    <t>/funding-round/e5884756511435b90b7773322b12dea1</t>
  </si>
  <si>
    <t>/ORGANIZATION/CLOUDSCALING</t>
  </si>
  <si>
    <t>/funding-round/5061d964099f9be7e81043b538393e28</t>
  </si>
  <si>
    <t>Cloudscaling</t>
  </si>
  <si>
    <t>http://www.cloudscaling.com</t>
  </si>
  <si>
    <t>Cloud Computing|Enterprises|Enterprise Software|IaaS|Infrastructure|PaaS|SaaS</t>
  </si>
  <si>
    <t>/funding-round/ec011799be41841a98f1e68d1bcb5859</t>
  </si>
  <si>
    <t>/ORGANIZATION/CLOUPIA</t>
  </si>
  <si>
    <t>/funding-round/8f485cd90ddb93ee3a7c42929a4229ed</t>
  </si>
  <si>
    <t>Cloupia</t>
  </si>
  <si>
    <t>http://www.cloupia.com</t>
  </si>
  <si>
    <t>/ORGANIZATION/COHESIVENET</t>
  </si>
  <si>
    <t>/funding-round/6e86a8d73d61172c5be242d1c7f2c976</t>
  </si>
  <si>
    <t>Cohesive Networks</t>
  </si>
  <si>
    <t>https://cohesive.net</t>
  </si>
  <si>
    <t>Cloud Computing|Networking|Security|Software|Virtualization</t>
  </si>
  <si>
    <t>/ORGANIZATION/COMPUTENEXT</t>
  </si>
  <si>
    <t>/funding-round/809f889c93aafddf93d34c99a76760d1</t>
  </si>
  <si>
    <t>ComputeNext</t>
  </si>
  <si>
    <t>http://www.computenext.com</t>
  </si>
  <si>
    <t>Cloud Computing|IaaS|Marketplaces|Software</t>
  </si>
  <si>
    <t>/ORGANIZATION/CONCORD-WORLDWIDE-INC</t>
  </si>
  <si>
    <t>/funding-round/055ab64b4264d990aec40e29aa4576e5</t>
  </si>
  <si>
    <t>Concord Worldwide, Inc.</t>
  </si>
  <si>
    <t>http://www.concordnow.com</t>
  </si>
  <si>
    <t>Cloud Computing|Contact Management</t>
  </si>
  <si>
    <t>/ORGANIZATION/CONDUIT</t>
  </si>
  <si>
    <t>/funding-round/12faf4141f1eb5070b8b7a0bc1ce154b</t>
  </si>
  <si>
    <t>Conduit</t>
  </si>
  <si>
    <t>http://www.conduit.com</t>
  </si>
  <si>
    <t>Cloud Computing|Internet|Software</t>
  </si>
  <si>
    <t>/funding-round/9445b9f3bf686cc01fed871897623210</t>
  </si>
  <si>
    <t>/ORGANIZATION/CONEXLINK-LLC</t>
  </si>
  <si>
    <t>/funding-round/b3631f1b0e57cc157ae8b206e86db1a6</t>
  </si>
  <si>
    <t>Conexlink LLC</t>
  </si>
  <si>
    <t>http://www.conexlink.com</t>
  </si>
  <si>
    <t>Cloud Computing|SaaS|Services|Virtualization</t>
  </si>
  <si>
    <t>/ORGANIZATION/CONFORMITY</t>
  </si>
  <si>
    <t>/funding-round/d2ab4af2a7154df3665b326b007d3dac</t>
  </si>
  <si>
    <t>Conformity</t>
  </si>
  <si>
    <t>http://www.conformity-inc.com</t>
  </si>
  <si>
    <t>Cloud Computing|Enterprise Software|Identity Management|SaaS</t>
  </si>
  <si>
    <t>/ORGANIZATION/CORENT-TECHNOLOGY-INC</t>
  </si>
  <si>
    <t>/funding-round/2c49109bec8ccd339c4b940411a5c844</t>
  </si>
  <si>
    <t>Corent Technology</t>
  </si>
  <si>
    <t>http://www.corenttech.com</t>
  </si>
  <si>
    <t>Cloud Computing|SaaS|Software</t>
  </si>
  <si>
    <t>/funding-round/d9bfe9892a2e2a98c8e25154c020154e</t>
  </si>
  <si>
    <t>/funding-round/ddb988f11c2405ab075108dab74cc631</t>
  </si>
  <si>
    <t>/funding-round/f17fcc4875bef44362e322fe6186f12c</t>
  </si>
  <si>
    <t>/ORGANIZATION/CPUSAGE</t>
  </si>
  <si>
    <t>/funding-round/c12213595d76b6107d65a68beaba3347</t>
  </si>
  <si>
    <t>CPUsage</t>
  </si>
  <si>
    <t>http://www.cpusage.com</t>
  </si>
  <si>
    <t>Cloud Computing|Enterprise Software|PaaS|Startups</t>
  </si>
  <si>
    <t>/ORGANIZATION/CUMULUS-NETWORKS</t>
  </si>
  <si>
    <t>/funding-round/979561d6d7e448764f13e291e28b9a89</t>
  </si>
  <si>
    <t>Cumulus Networks</t>
  </si>
  <si>
    <t>http://cumulusnetworks.com</t>
  </si>
  <si>
    <t>Cloud Computing|Linux|Networking|Web Hosting</t>
  </si>
  <si>
    <t>/funding-round/c862bcd9a1874b649afecd4c7947e533</t>
  </si>
  <si>
    <t>/ORGANIZATION/DASHLANE</t>
  </si>
  <si>
    <t>/funding-round/b50c9f833392686cb3979e722c12bf60</t>
  </si>
  <si>
    <t>Dashlane</t>
  </si>
  <si>
    <t>http://www.dashlane.com</t>
  </si>
  <si>
    <t>Cloud Computing|Identity Management|Payments|Privacy|Security|Software</t>
  </si>
  <si>
    <t>/funding-round/bfe2b55abff346dc076b6f1ecb87155e</t>
  </si>
  <si>
    <t>/funding-round/ffe94e253d37bb8c7d6d98cdb7b2b3a7</t>
  </si>
  <si>
    <t>/ORGANIZATION/DEVVER</t>
  </si>
  <si>
    <t>/funding-round/6e6c7b24e09edb06524cbf8c8629bc97</t>
  </si>
  <si>
    <t>Devver</t>
  </si>
  <si>
    <t>http://devver.wordpress.com/2010/04/19/closing-up-shop/</t>
  </si>
  <si>
    <t>Cloud Computing|Enterprise Software|Finance|Web Development</t>
  </si>
  <si>
    <t>/ORGANIZATION/DIGITAL-OPERA</t>
  </si>
  <si>
    <t>/funding-round/d4cb3be84a57933162fe01d0837e8c23</t>
  </si>
  <si>
    <t>Digital Opera</t>
  </si>
  <si>
    <t>http://www.digitalopera.com</t>
  </si>
  <si>
    <t>Cloud Computing|Software|Web Development|Web Tools</t>
  </si>
  <si>
    <t>/ORGANIZATION/DIGITALOCEAN</t>
  </si>
  <si>
    <t>/funding-round/68af4e8697941b4b58d3f1401b8bfc48</t>
  </si>
  <si>
    <t>DigitalOcean</t>
  </si>
  <si>
    <t>http://www.digitalocean.com</t>
  </si>
  <si>
    <t>Cloud Computing|Finance|Networking|Virtualization|Web Hosting</t>
  </si>
  <si>
    <t>/funding-round/7a1178cabb79e258864ded1a9abdef5b</t>
  </si>
  <si>
    <t>/ORGANIZATION/DIGITILITI</t>
  </si>
  <si>
    <t>/funding-round/89db9c5701f4be64978a4ab85560b964</t>
  </si>
  <si>
    <t>Digitiliti</t>
  </si>
  <si>
    <t>http://www.digitiliti.com</t>
  </si>
  <si>
    <t>Cloud Computing|Collaboration|Content|Ediscovery|Enterprise Software|Flash Storage|SaaS</t>
  </si>
  <si>
    <t>/funding-round/d5c2424d4e68da5167da5bcafe5fd077</t>
  </si>
  <si>
    <t>/ORGANIZATION/DISTELLI-INC</t>
  </si>
  <si>
    <t>/funding-round/039c0da56b0d6dd28071cf9c86eb5b06</t>
  </si>
  <si>
    <t>Distelli</t>
  </si>
  <si>
    <t>https://www.distelli.com</t>
  </si>
  <si>
    <t>Cloud Computing|Cloud Infrastructure|Developer Tools|Enterprise Software|SaaS</t>
  </si>
  <si>
    <t>/ORGANIZATION/DOTCLOUD</t>
  </si>
  <si>
    <t>/funding-round/33e3e9e39525e8b0aa1c031f3f7e71ab</t>
  </si>
  <si>
    <t>dotCloud</t>
  </si>
  <si>
    <t>http://www.dotcloud.com</t>
  </si>
  <si>
    <t>Cloud Computing|PaaS|Software|Venture Capital</t>
  </si>
  <si>
    <t>/funding-round/e22245d3ee196f72076fe3f9ff097e6a</t>
  </si>
  <si>
    <t>/ORGANIZATION/DOYENZ</t>
  </si>
  <si>
    <t>/funding-round/40ca12da24cf7fadb2d259b23122fb8f</t>
  </si>
  <si>
    <t>Doyenz</t>
  </si>
  <si>
    <t>http://doyenz.com</t>
  </si>
  <si>
    <t>Cloud Computing|Enterprise Software|Homeland Security|Network Security</t>
  </si>
  <si>
    <t>/funding-round/b281f76d306d38c80c8f8a6e4e73aa63</t>
  </si>
  <si>
    <t>/ORGANIZATION/DYN</t>
  </si>
  <si>
    <t>/funding-round/5626f2ec145ae0dc686b5a7a625056da</t>
  </si>
  <si>
    <t>Dyn</t>
  </si>
  <si>
    <t>http://dyn.com</t>
  </si>
  <si>
    <t>Cloud Computing|Internet|SaaS|Web Hosting</t>
  </si>
  <si>
    <t>/ORGANIZATION/EGNYTE</t>
  </si>
  <si>
    <t>/funding-round/2e7901b144526a49a4c2bbd2667900bc</t>
  </si>
  <si>
    <t>Egnyte</t>
  </si>
  <si>
    <t>http://www.egnyte.com</t>
  </si>
  <si>
    <t>Cloud Computing|Collaboration|Enterprise Software|File Sharing|iPhone|Mobile|Small and Medium Businesses|Storage</t>
  </si>
  <si>
    <t>/funding-round/3cc2e1d9fa01e225935425ae1c045e12</t>
  </si>
  <si>
    <t>/funding-round/52196d9bfbd9b0f64f22adf82687e62f</t>
  </si>
  <si>
    <t>/funding-round/aee760c3b65786009f6e29a651a91ffb</t>
  </si>
  <si>
    <t>/ORGANIZATION/ELASTICBOX</t>
  </si>
  <si>
    <t>/funding-round/63210249c7ecb15b6b51484f254c0b7b</t>
  </si>
  <si>
    <t>ElasticBox</t>
  </si>
  <si>
    <t>http://www.elasticbox.com</t>
  </si>
  <si>
    <t>/ORGANIZATION/ELASTICSEARCH</t>
  </si>
  <si>
    <t>/funding-round/5848bd61be0f3ed15bd02574d267a908</t>
  </si>
  <si>
    <t>Elastic</t>
  </si>
  <si>
    <t>https://www.elastic.co</t>
  </si>
  <si>
    <t>Cloud Computing|Open Source|Real Time|Search|Software</t>
  </si>
  <si>
    <t>/funding-round/92c51894cd2c9a4ad54c7b84688c0994</t>
  </si>
  <si>
    <t>/funding-round/a4580e65e728447ceb78d0296bbbde5f</t>
  </si>
  <si>
    <t>/ORGANIZATION/ELDARION</t>
  </si>
  <si>
    <t>/funding-round/3a151f66e0691eefdacd1f5b45134648</t>
  </si>
  <si>
    <t>Eldarion</t>
  </si>
  <si>
    <t>http://eldarion.com</t>
  </si>
  <si>
    <t>Cloud Computing|Open Source|Web Hosting|Web Tools</t>
  </si>
  <si>
    <t>/ORGANIZATION/ELEVEN-WIRELESS</t>
  </si>
  <si>
    <t>/funding-round/90040ac80d89a1b6507674b415577a57</t>
  </si>
  <si>
    <t>Eleven Wireless</t>
  </si>
  <si>
    <t>http://www.elevenwireless.com</t>
  </si>
  <si>
    <t>Cloud Computing|Hospitality|Hotels|Internet|Public Relations|Wireless</t>
  </si>
  <si>
    <t>/ORGANIZATION/ENSENDA-INC</t>
  </si>
  <si>
    <t>/funding-round/2c868747ca8bf9c4e15c747cebc27270</t>
  </si>
  <si>
    <t>Ensenda</t>
  </si>
  <si>
    <t>http://www.ensenda.com</t>
  </si>
  <si>
    <t>Cloud Computing|Enterprise Software|Logistics|SaaS|Transportation</t>
  </si>
  <si>
    <t>/funding-round/8937d71340d6de5023b80ce96780b66c</t>
  </si>
  <si>
    <t>/ORGANIZATION/ENSTRATUS</t>
  </si>
  <si>
    <t>/funding-round/2f647e13c7911708fa47eb78efe2da55</t>
  </si>
  <si>
    <t>Enstratius</t>
  </si>
  <si>
    <t>http://www.enstratius.com</t>
  </si>
  <si>
    <t>Cloud Computing|Cloud Management|Enterprise Software|Security</t>
  </si>
  <si>
    <t>/ORGANIZATION/EUCALYPTUS-SYSTEMS-INC</t>
  </si>
  <si>
    <t>/funding-round/4554e43b113b0e553af0b5a8302abb2b</t>
  </si>
  <si>
    <t>Eucalyptus Systems</t>
  </si>
  <si>
    <t>http://www.eucalyptus.com</t>
  </si>
  <si>
    <t>Cloud Computing|Cloud Management|Enterprise Software|Infrastructure|Open Source</t>
  </si>
  <si>
    <t>/funding-round/8147a49e9988564a520c0142f9f9fafe</t>
  </si>
  <si>
    <t>/funding-round/fcc06f0d83f99951d10b576b66622475</t>
  </si>
  <si>
    <t>/ORGANIZATION/EVOLVE-IP</t>
  </si>
  <si>
    <t>/funding-round/598af1eb9202af770a8ee0908b4dc8e9</t>
  </si>
  <si>
    <t>Evolve IP</t>
  </si>
  <si>
    <t>http://www.evolveip.net</t>
  </si>
  <si>
    <t>Cloud Computing|Cloud Data Services|Cloud Security|Contact Centers|Customer Service|VoIP|Web Hosting</t>
  </si>
  <si>
    <t>/funding-round/ae6b8f684e0ce7f7c3f34ea9a64bff14</t>
  </si>
  <si>
    <t>/ORGANIZATION/EXEPRON</t>
  </si>
  <si>
    <t>/funding-round/0d47fae1680d4a54584d14538632110e</t>
  </si>
  <si>
    <t>Exepron</t>
  </si>
  <si>
    <t>http://www.exepron.com</t>
  </si>
  <si>
    <t>Cloud Computing|Enterprises|Project Management|SaaS|Software</t>
  </si>
  <si>
    <t>/ORGANIZATION/EXIGEN-INSURANCE-SOLUTIONS</t>
  </si>
  <si>
    <t>/funding-round/c0509053f9d9b00ffdb027f47249dfe8</t>
  </si>
  <si>
    <t>Exigen Insurance Solutions</t>
  </si>
  <si>
    <t>http://www.exigeninsurance.com</t>
  </si>
  <si>
    <t>Cloud Computing|Finance|Insurance</t>
  </si>
  <si>
    <t>/ORGANIZATION/EYE-FI</t>
  </si>
  <si>
    <t>/funding-round/30b6b5ac1083dbb42de3822601b85858</t>
  </si>
  <si>
    <t>Eye-Fi</t>
  </si>
  <si>
    <t>http://www.eye.fi</t>
  </si>
  <si>
    <t>Cloud Computing|Digital Media|Hardware + Software|Wireless</t>
  </si>
  <si>
    <t>/funding-round/bf633a27dc58bb6d152083961a0d853b</t>
  </si>
  <si>
    <t>/funding-round/df6dd025edce5896500e8ba359dd9ade</t>
  </si>
  <si>
    <t>/ORGANIZATION/FEEDHENRY</t>
  </si>
  <si>
    <t>/funding-round/cf229143a22ac0927531d99503ef2a55</t>
  </si>
  <si>
    <t>FeedHenry</t>
  </si>
  <si>
    <t>http://www.feedhenry.com</t>
  </si>
  <si>
    <t>Cloud Computing|Enterprise Software|Mobile|PaaS|SaaS|Web Development</t>
  </si>
  <si>
    <t>/ORGANIZATION/FILMTRACK</t>
  </si>
  <si>
    <t>/funding-round/655b6ef3db98ed9a28cfacfd5b71eac5</t>
  </si>
  <si>
    <t>FilmTrack</t>
  </si>
  <si>
    <t>http://filmtrack.com</t>
  </si>
  <si>
    <t>Cloud Computing|Content Delivery|Digital Rights Management|Intellectual Asset Management</t>
  </si>
  <si>
    <t>/funding-round/7d195bac987ccb86243e9107716c0058</t>
  </si>
  <si>
    <t>/ORGANIZATION/FLUIDINFO</t>
  </si>
  <si>
    <t>/funding-round/af9983228ede76de192a27a710ed4333</t>
  </si>
  <si>
    <t>Fluidinfo</t>
  </si>
  <si>
    <t>http://fluidinfo.com</t>
  </si>
  <si>
    <t>Cloud Computing|Databases|Enterprise Software|Information Technology|Personalization|Search</t>
  </si>
  <si>
    <t>/funding-round/d72b7706b5a95160fd8ae57bb84e60b6</t>
  </si>
  <si>
    <t>/ORGANIZATION/FRESVII</t>
  </si>
  <si>
    <t>/funding-round/5838fd5089d32dc3407946331143e6ac</t>
  </si>
  <si>
    <t>Fresvii</t>
  </si>
  <si>
    <t>https://fresvii.com/</t>
  </si>
  <si>
    <t>Cloud Computing|Mobile</t>
  </si>
  <si>
    <t>/ORGANIZATION/FRUITION-PARTNERS</t>
  </si>
  <si>
    <t>/funding-round/39daf3d5203b73c60be4f7bfbec42eba</t>
  </si>
  <si>
    <t>Fruition Partners</t>
  </si>
  <si>
    <t>http://www.fruitionpartners.com</t>
  </si>
  <si>
    <t>Cloud Computing|Consulting|Enterprise Software|Information Technology|IT Management|Services</t>
  </si>
  <si>
    <t>/funding-round/622ec17d09352f1165bff2195fd4ff8e</t>
  </si>
  <si>
    <t>/funding-round/8920332acf1268cc03893a4c21605a5a</t>
  </si>
  <si>
    <t>/ORGANIZATION/GETSTREAM-IO</t>
  </si>
  <si>
    <t>/funding-round/9d638eebce93c09524a526b8d428a29e</t>
  </si>
  <si>
    <t>Stream.io Inc</t>
  </si>
  <si>
    <t>https://getstream.io</t>
  </si>
  <si>
    <t>Cloud Computing|Enterprise Software|Infrastructure|PaaS|Social Media</t>
  </si>
  <si>
    <t>/ORGANIZATION/GLASSHOUSE-TECHNOLOGIES</t>
  </si>
  <si>
    <t>/funding-round/067f2e5c9e80d01dca8fea1a9f37b543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funding-round/0f6a02f41bf6bea1835e8461c8ddc489</t>
  </si>
  <si>
    <t>/funding-round/2d4f812fd6bc9af7afb9e5c0767aad21</t>
  </si>
  <si>
    <t>/funding-round/2dc63f5d89bd72c3191730f99f9e3bfa</t>
  </si>
  <si>
    <t>/funding-round/3a1450f0d0e798b9b1fccac72cccbffe</t>
  </si>
  <si>
    <t>/funding-round/42d6dac4a2e7479ae841a24da585c762</t>
  </si>
  <si>
    <t>/funding-round/56ecb5ef9d7da6398f30ab80e14caf62</t>
  </si>
  <si>
    <t>/funding-round/822fdd6f24d9217a48ae3b0ac8fd2207</t>
  </si>
  <si>
    <t>/funding-round/97c72ae59e0e64d631f8ca5836e44124</t>
  </si>
  <si>
    <t>/funding-round/bc3538d73db3bcda8e3cc1c444def60a</t>
  </si>
  <si>
    <t>/funding-round/f01b594f92f19bc7e1cece63559d5b54</t>
  </si>
  <si>
    <t>/ORGANIZATION/GOBBLER</t>
  </si>
  <si>
    <t>/funding-round/d6db9b5d04ae9eb869e4a21490103545</t>
  </si>
  <si>
    <t>Gobbler</t>
  </si>
  <si>
    <t>http://www.gobbler.com</t>
  </si>
  <si>
    <t>Cloud Computing|Digital Media|Enterprise Software</t>
  </si>
  <si>
    <t>/ORGANIZATION/GRANICUS</t>
  </si>
  <si>
    <t>/funding-round/35711e8cbc92c3806133f3ed71a2d05a</t>
  </si>
  <si>
    <t>Granicus</t>
  </si>
  <si>
    <t>http://www.granicus.com</t>
  </si>
  <si>
    <t>Cloud Computing|Collaboration|Enterprise Software|Video Streaming</t>
  </si>
  <si>
    <t>/funding-round/d4d43c7db4c64ea34f3d8f73192c85d5</t>
  </si>
  <si>
    <t>/ORGANIZATION/GRIDSTORE</t>
  </si>
  <si>
    <t>/funding-round/728238da4105a7768f6d1ab83b59629c</t>
  </si>
  <si>
    <t>Gridstore</t>
  </si>
  <si>
    <t>http://www.gridstore.com</t>
  </si>
  <si>
    <t>Cloud Computing|Cloud Infrastructure</t>
  </si>
  <si>
    <t>/funding-round/93ea2756c8ca291a367402610f9374bc</t>
  </si>
  <si>
    <t>/ORGANIZATION/GROUNDWORK-OPEN-SOURCE</t>
  </si>
  <si>
    <t>/funding-round/349b1ac9aa157662f16327a5d4b82f96</t>
  </si>
  <si>
    <t>GroundWork</t>
  </si>
  <si>
    <t>http://www.gwos.com</t>
  </si>
  <si>
    <t>Cloud Computing|Cloud Management|Data Centers|Software|Virtualization</t>
  </si>
  <si>
    <t>/funding-round/aae7d09339f1cf35cb1e59b05cec2543</t>
  </si>
  <si>
    <t>/funding-round/bfd6801a0424c8e0e2128cecbb6a5136</t>
  </si>
  <si>
    <t>/funding-round/ec5c04aad6e59b62c8109b24e11979ac</t>
  </si>
  <si>
    <t>/ORGANIZATION/HEALTHFUSION</t>
  </si>
  <si>
    <t>/funding-round/8ab0156d34dc8da38456781d800ded44</t>
  </si>
  <si>
    <t>HealthFusion</t>
  </si>
  <si>
    <t>http://www.healthfusion.com</t>
  </si>
  <si>
    <t>Cloud Computing|Electronic Health Records|SaaS|Software|Web Development</t>
  </si>
  <si>
    <t>/ORGANIZATION/HEIRLOOM-COMPUTING</t>
  </si>
  <si>
    <t>/funding-round/4e7f6686546f39ce51c5d6e10f2589cb</t>
  </si>
  <si>
    <t>Heirloom Computing</t>
  </si>
  <si>
    <t>http://heirloom.cc</t>
  </si>
  <si>
    <t>Cloud Computing|Cloud Management|Enterprises|Enterprise Software|IaaS|PaaS|SaaS|Software</t>
  </si>
  <si>
    <t>/ORGANIZATION/IMMUNET-CORPORATION</t>
  </si>
  <si>
    <t>/funding-round/8f1384806ba768c593013911eda6e6d6</t>
  </si>
  <si>
    <t>Immunet Corporation</t>
  </si>
  <si>
    <t>http://www.immunet.com</t>
  </si>
  <si>
    <t>Cloud Computing|IT and Cybersecurity|Security|Software</t>
  </si>
  <si>
    <t>/ORGANIZATION/INFRASCALE</t>
  </si>
  <si>
    <t>/funding-round/1ae6da629bf110aeca8ec54c55287fa7</t>
  </si>
  <si>
    <t>Infrascale</t>
  </si>
  <si>
    <t>http://www.infrascale.com</t>
  </si>
  <si>
    <t>Cloud Computing|Cloud Management|Enterprise Software|Homeland Security|Network Security|Security|Software|Storage</t>
  </si>
  <si>
    <t>/funding-round/d4a1f33a0ce6a9711290d3ef32c7bcfc</t>
  </si>
  <si>
    <t>/funding-round/edb99a91cacbdadffbe3e64ca055a698</t>
  </si>
  <si>
    <t>/ORGANIZATION/INKTANK</t>
  </si>
  <si>
    <t>/funding-round/3c1c59f254f9d636733fd3d9e7bfa13f</t>
  </si>
  <si>
    <t>Inktank</t>
  </si>
  <si>
    <t>http://inktank.com</t>
  </si>
  <si>
    <t>Cloud Computing|Enterprise Software|Open Source|Software|Storage|Web Hosting</t>
  </si>
  <si>
    <t>/funding-round/db5d0e3b76d1da5b3cf67a0394138bc9</t>
  </si>
  <si>
    <t>/ORGANIZATION/INTERACTIVE-SUPERCOMPUTING</t>
  </si>
  <si>
    <t>/funding-round/40fde25196ac0d1155e634de63e4db94</t>
  </si>
  <si>
    <t>Interactive Supercomputing</t>
  </si>
  <si>
    <t>http://www.interactivsupercomputing.com</t>
  </si>
  <si>
    <t>/funding-round/96434bff7e6f27817ee0f2ca43937b32</t>
  </si>
  <si>
    <t>/ORGANIZATION/IP-COMMERCE</t>
  </si>
  <si>
    <t>/funding-round/513ebeece09f6c9c9ec7a145bacb85a6</t>
  </si>
  <si>
    <t>Commerce Sync</t>
  </si>
  <si>
    <t>http://commercesync.com</t>
  </si>
  <si>
    <t>Cloud Computing|Developer APIs|Software|Web Hosting</t>
  </si>
  <si>
    <t>/funding-round/ca8a9111841589bfe5f58336995427ff</t>
  </si>
  <si>
    <t>/funding-round/dd84174ea120dfab3737bda95993b13d</t>
  </si>
  <si>
    <t>/ORGANIZATION/IPR-INTERNATIONAL</t>
  </si>
  <si>
    <t>/funding-round/4d3ff08589cd1879ec854532e82bcb45</t>
  </si>
  <si>
    <t>IPR International</t>
  </si>
  <si>
    <t>http://iprsecure.com</t>
  </si>
  <si>
    <t>Cloud Computing|Data Security|SaaS</t>
  </si>
  <si>
    <t>/ORGANIZATION/IQVCLOUD</t>
  </si>
  <si>
    <t>/funding-round/367ad972e445d55743d321ad381b4373</t>
  </si>
  <si>
    <t>iQVCloud</t>
  </si>
  <si>
    <t>Cloud Computing|Data Centers|Information Security</t>
  </si>
  <si>
    <t>/ORGANIZATION/IRON-IO</t>
  </si>
  <si>
    <t>/funding-round/4cdf446aa4e1512bc1b0779d123340b8</t>
  </si>
  <si>
    <t>Iron.io</t>
  </si>
  <si>
    <t>http://www.iron.io</t>
  </si>
  <si>
    <t>Cloud Computing|Enterprise Software|Infrastructure</t>
  </si>
  <si>
    <t>/ORGANIZATION/JASPER-WIRELESS</t>
  </si>
  <si>
    <t>/funding-round/3bb5810741cc7219c1b8edfe8f5fec25</t>
  </si>
  <si>
    <t>http://www.jasper.com</t>
  </si>
  <si>
    <t>Cloud Computing|Internet of Things|M2M|Mobile|SaaS</t>
  </si>
  <si>
    <t>/funding-round/7f0df2fc76291190a31342ed8033bc60</t>
  </si>
  <si>
    <t>/funding-round/81294342620574c3b34369e1b1891513</t>
  </si>
  <si>
    <t>/funding-round/cefc0b25fd12b7ef0612333554eb3827</t>
  </si>
  <si>
    <t>/funding-round/e8fe221ed713be2240fcdbdfb6a11f0e</t>
  </si>
  <si>
    <t>/funding-round/f69426ff0492e645bfb919f94c43c4d3</t>
  </si>
  <si>
    <t>/ORGANIZATION/KAREO</t>
  </si>
  <si>
    <t>/funding-round/0a3fc29bace6c4573288015db9690a1f</t>
  </si>
  <si>
    <t>Kareo</t>
  </si>
  <si>
    <t>http://www.kareo.com</t>
  </si>
  <si>
    <t>Cloud Computing|Health Care Information Technology|Medical|Software|Startups</t>
  </si>
  <si>
    <t>/funding-round/0e4747550e828062fe986d6ec88f093b</t>
  </si>
  <si>
    <t>/funding-round/24186ab77f53541e8d894a1951df5c5b</t>
  </si>
  <si>
    <t>/funding-round/4a3df3efbc7ca3c217de3aeb89b7fdce</t>
  </si>
  <si>
    <t>/funding-round/5d5522452b392974a5e3b3b3483ecfd4</t>
  </si>
  <si>
    <t>/funding-round/7d2064382dff50768edc862f5e864c92</t>
  </si>
  <si>
    <t>/funding-round/9686384e0b665e768afbf36007f563af</t>
  </si>
  <si>
    <t>/funding-round/e8a688bf511f3a60ad30bbaeeb897812</t>
  </si>
  <si>
    <t>/ORGANIZATION/KAWA-OBJECTS</t>
  </si>
  <si>
    <t>/funding-round/cfdaaed2d5306a77bd359318d7e1556e</t>
  </si>
  <si>
    <t>Kawa Objects</t>
  </si>
  <si>
    <t>Cloud Computing|Information Technology|Software</t>
  </si>
  <si>
    <t>/ORGANIZATION/KIDOZEN</t>
  </si>
  <si>
    <t>/funding-round/7380f3ed49a91f67e83a869bee0c56bd</t>
  </si>
  <si>
    <t>KidoZen</t>
  </si>
  <si>
    <t>http://www.kidozen.com</t>
  </si>
  <si>
    <t>Cloud Computing|Enterprise Software|PaaS|SaaS|Security|Software</t>
  </si>
  <si>
    <t>/ORGANIZATION/KISI</t>
  </si>
  <si>
    <t>/funding-round/478ac3501a2acade50e06ca32315f45c</t>
  </si>
  <si>
    <t>KISI</t>
  </si>
  <si>
    <t>https://getkisi.com</t>
  </si>
  <si>
    <t>Cloud Computing|Internet of Things|Mobile|Real Estate|SaaS|Smart Building</t>
  </si>
  <si>
    <t>/ORGANIZATION/KODING</t>
  </si>
  <si>
    <t>/funding-round/0e9ed02badb31aca1781fc9665571709</t>
  </si>
  <si>
    <t>Koding</t>
  </si>
  <si>
    <t>https://koding.com</t>
  </si>
  <si>
    <t>Cloud Computing|PaaS|Software|Web Development|Web Hosting</t>
  </si>
  <si>
    <t>/funding-round/6090a03d5c85d9d7bb0a3bacfc42bd76</t>
  </si>
  <si>
    <t>/ORGANIZATION/LENDINGROBOT</t>
  </si>
  <si>
    <t>/funding-round/7c76b7aa0d58b1e005ecdce3d49d7eee</t>
  </si>
  <si>
    <t>LendingRobot</t>
  </si>
  <si>
    <t>http://www.LendingRobot.com</t>
  </si>
  <si>
    <t>Cloud Computing|Finance|Personal Finance</t>
  </si>
  <si>
    <t>/ORGANIZATION/LIBRATO</t>
  </si>
  <si>
    <t>/funding-round/b855f22282818ade168c99e746defc13</t>
  </si>
  <si>
    <t>Librato</t>
  </si>
  <si>
    <t>http://www.librato.com</t>
  </si>
  <si>
    <t>/funding-round/d331ebf4df97eb63ff45c3502318bc27</t>
  </si>
  <si>
    <t>/ORGANIZATION/LIFTOPIA</t>
  </si>
  <si>
    <t>/funding-round/07243c8cdea2ce5f3d2456973af2fbb8</t>
  </si>
  <si>
    <t>Liftopia</t>
  </si>
  <si>
    <t>http://www.liftopia.com</t>
  </si>
  <si>
    <t>Cloud Computing|E-Commerce|SaaS|Sports|Travel|Twin-Tip Skis</t>
  </si>
  <si>
    <t>/funding-round/35c6e9332fcaf64cc6a3eae0dd16d093</t>
  </si>
  <si>
    <t>/ORGANIZATION/LIVEOPS</t>
  </si>
  <si>
    <t>/funding-round/7908deaac39fdd86a9e8fcc1ed114a69</t>
  </si>
  <si>
    <t>LiveOps</t>
  </si>
  <si>
    <t>http://www.liveops.com</t>
  </si>
  <si>
    <t>Cloud Computing|Crowdsourcing|Enterprise Software</t>
  </si>
  <si>
    <t>/funding-round/c022bec52bf3fb351f227111538ea4c0</t>
  </si>
  <si>
    <t>/funding-round/e22ed261fd9df9f6b89f484a188ca2f5</t>
  </si>
  <si>
    <t>/ORGANIZATION/LOGICWORKS</t>
  </si>
  <si>
    <t>/funding-round/273f6809fe6148b851fc3cda7aac2df8</t>
  </si>
  <si>
    <t>Logicworks</t>
  </si>
  <si>
    <t>http://www.logicworks.net</t>
  </si>
  <si>
    <t>Cloud Computing|Cloud Management|Health and Insurance|Infrastructure|Web Hosting</t>
  </si>
  <si>
    <t>/ORGANIZATION/LUMINAL</t>
  </si>
  <si>
    <t>/funding-round/19588717ecb04ffe09bf0f15481205bb</t>
  </si>
  <si>
    <t>Luminal</t>
  </si>
  <si>
    <t>http://www.luminal.io</t>
  </si>
  <si>
    <t>Cloud Computing|Infrastructure|Security|Software</t>
  </si>
  <si>
    <t>/funding-round/2e399097f0d44a2c5bd179be90ef0488</t>
  </si>
  <si>
    <t>/funding-round/5e6ecf78c82785c1dc6dd9ba8d76a9d9</t>
  </si>
  <si>
    <t>/ORGANIZATION/LYATISS</t>
  </si>
  <si>
    <t>/funding-round/52f7c4fc26cc5a58f587c9eceb6ecec0</t>
  </si>
  <si>
    <t>Lyatiss</t>
  </si>
  <si>
    <t>http://lyatiss.com</t>
  </si>
  <si>
    <t>/funding-round/deb7552dd51d01677a20769ab7ed9bb6</t>
  </si>
  <si>
    <t>/ORGANIZATION/MACSTADIUM</t>
  </si>
  <si>
    <t>/funding-round/86f827d2e8ebb8d42bc9ad340d76c4a3</t>
  </si>
  <si>
    <t>MacStadium</t>
  </si>
  <si>
    <t>http://www.MacStadium.com</t>
  </si>
  <si>
    <t>Cloud Computing|Consumer Electronics|Data Centers|Mac|Virtualization|Web Hosting</t>
  </si>
  <si>
    <t>/ORGANIZATION/MAINFRAME2</t>
  </si>
  <si>
    <t>/funding-round/237642431287eb32ed90184ab9106068</t>
  </si>
  <si>
    <t>Frame</t>
  </si>
  <si>
    <t>http://fra.me</t>
  </si>
  <si>
    <t>Cloud Computing|Virtualization</t>
  </si>
  <si>
    <t>/ORGANIZATION/MANYWHO</t>
  </si>
  <si>
    <t>/funding-round/7b8ab9991152b29ce71cfdaf053bae05</t>
  </si>
  <si>
    <t>ManyWho</t>
  </si>
  <si>
    <t>http://manywho.com</t>
  </si>
  <si>
    <t>Cloud Computing|Information Services|Information Technology|Mobile</t>
  </si>
  <si>
    <t>/ORGANIZATION/MATTERPORT</t>
  </si>
  <si>
    <t>/funding-round/184261dc7376809ecb4dc56491d50de9</t>
  </si>
  <si>
    <t>Matterport</t>
  </si>
  <si>
    <t>http://www.matterport.com</t>
  </si>
  <si>
    <t>Cloud Computing|Computer Vision|Digital Media|Hardware + Software</t>
  </si>
  <si>
    <t>/funding-round/91d59de8da6e6a603bd64e1a27a0295b</t>
  </si>
  <si>
    <t>/funding-round/94c74e8e1defec385a317a2c8754e08d</t>
  </si>
  <si>
    <t>/funding-round/af69c992c0a70d93fa62a1689baa5959</t>
  </si>
  <si>
    <t>/ORGANIZATION/MEDIA-TEMPLE</t>
  </si>
  <si>
    <t>/funding-round/6c8602deb9beea761e385bc2aaac0752</t>
  </si>
  <si>
    <t>Media Temple</t>
  </si>
  <si>
    <t>http://www.mediatemple.net</t>
  </si>
  <si>
    <t>Cloud Computing|Cloud Management|Web Hosting</t>
  </si>
  <si>
    <t>/ORGANIZATION/MEDISAFE-PROJECT</t>
  </si>
  <si>
    <t>/funding-round/873d05e6d4ec7b26cbff654218816145</t>
  </si>
  <si>
    <t>Medisafe</t>
  </si>
  <si>
    <t>http://www.medisafe.com</t>
  </si>
  <si>
    <t>Cloud Computing|Health Care Information Technology|Mobile|Software</t>
  </si>
  <si>
    <t>/ORGANIZATION/MESOSPHERE</t>
  </si>
  <si>
    <t>/funding-round/698b16640532864afc09c8ade8e855aa</t>
  </si>
  <si>
    <t>Mesosphere</t>
  </si>
  <si>
    <t>http://mesosphere.com</t>
  </si>
  <si>
    <t>Cloud Computing|Cloud Infrastructure|Data Center Automation|Enterprise Software|Software</t>
  </si>
  <si>
    <t>/funding-round/a5e4ed7d4610913db4a529393a54b3a3</t>
  </si>
  <si>
    <t>/ORGANIZATION/METACLOUD</t>
  </si>
  <si>
    <t>/funding-round/6476230b12286c0a4732dbd1ecd77d3d</t>
  </si>
  <si>
    <t>Metacloud</t>
  </si>
  <si>
    <t>http://www.metacloud.com</t>
  </si>
  <si>
    <t>Cloud Computing|Cloud Management|Enterprises|Enterprise Software</t>
  </si>
  <si>
    <t>/funding-round/dd26ef1572366b44163f4b434812bdb5</t>
  </si>
  <si>
    <t>/ORGANIZATION/METRATECH</t>
  </si>
  <si>
    <t>/funding-round/39eb377d0fe24e60e188096fe548253d</t>
  </si>
  <si>
    <t>MetraTech</t>
  </si>
  <si>
    <t>http://www.metratech.com</t>
  </si>
  <si>
    <t>Cloud Computing|Freelancers|Monetization|Payments|Software</t>
  </si>
  <si>
    <t>/funding-round/57edb445f932af1174d089093b94446a</t>
  </si>
  <si>
    <t>/ORGANIZATION/MIRANTIS</t>
  </si>
  <si>
    <t>/funding-round/6f1dc54f1e1882c1373c37671285c6cb</t>
  </si>
  <si>
    <t>Mirantis</t>
  </si>
  <si>
    <t>http://www.mirantis.com</t>
  </si>
  <si>
    <t>Cloud Computing|Enterprise Software|Infrastructure|Open Source</t>
  </si>
  <si>
    <t>/funding-round/a38c907d42e372a979b07d9583311858</t>
  </si>
  <si>
    <t>/funding-round/b3bf97edf739f5c574687f38106b5f21</t>
  </si>
  <si>
    <t>/funding-round/c270603423dcb6421391a40d20e07602</t>
  </si>
  <si>
    <t>/ORGANIZATION/MOBILESPACES</t>
  </si>
  <si>
    <t>/funding-round/370a7dd005863dcba7d30d30a4edb8c1</t>
  </si>
  <si>
    <t>MobileSpaces</t>
  </si>
  <si>
    <t>http://mobilespaces.com</t>
  </si>
  <si>
    <t>Cloud Computing|Enterprises|Mobile|Mobile Devices|Security</t>
  </si>
  <si>
    <t>/funding-round/58e2e6ca6630bc0ed95f914d91247129</t>
  </si>
  <si>
    <t>/ORGANIZATION/MOBOTAP</t>
  </si>
  <si>
    <t>/funding-round/8cf7032e9fbab84a287e0170721be8ba</t>
  </si>
  <si>
    <t>MoboTap</t>
  </si>
  <si>
    <t>http://www.mobotap.com</t>
  </si>
  <si>
    <t>/ORGANIZATION/MOKIMOBILITY</t>
  </si>
  <si>
    <t>/funding-round/645d512edd0ff29cca5fc812d492223b</t>
  </si>
  <si>
    <t>Moki</t>
  </si>
  <si>
    <t>http://www.moki.com</t>
  </si>
  <si>
    <t>Cloud Computing|Mobile|Mobile Devices</t>
  </si>
  <si>
    <t>/ORGANIZATION/MONGODB-INC</t>
  </si>
  <si>
    <t>/funding-round/16868aaed3b3b38e2480d0ecaccac771</t>
  </si>
  <si>
    <t>MongoDB</t>
  </si>
  <si>
    <t>http://www.mongodb.com</t>
  </si>
  <si>
    <t>Cloud Computing|Databases|Open Source|PaaS|Software</t>
  </si>
  <si>
    <t>/funding-round/5266c1151d37fb74c03b268c6901a287</t>
  </si>
  <si>
    <t>/funding-round/5576d45dd1a3b6f606ba5c478660a4e3</t>
  </si>
  <si>
    <t>/funding-round/6770f3d662d709f7e817139ef81f9cad</t>
  </si>
  <si>
    <t>/funding-round/6ba7246da4be72f69e1dbbe1c7f4fbe9</t>
  </si>
  <si>
    <t>/funding-round/ae4687a7774267aa8865f0b258938066</t>
  </si>
  <si>
    <t>/funding-round/d15b53e60b3ccfddad409c984e825c24</t>
  </si>
  <si>
    <t>/funding-round/fe8c68edccd59dcf15f69d12236b7d89</t>
  </si>
  <si>
    <t>/ORGANIZATION/MONGOHQ</t>
  </si>
  <si>
    <t>/funding-round/79997c2649fb64e37cba259524e8e85a</t>
  </si>
  <si>
    <t>Compose</t>
  </si>
  <si>
    <t>http://compose.io</t>
  </si>
  <si>
    <t>Cloud Computing|Databases|Networking|Web Hosting</t>
  </si>
  <si>
    <t>/ORGANIZATION/MORPH-LABS</t>
  </si>
  <si>
    <t>/funding-round/07d5f3f66a619287ef03a2ed34883e8a</t>
  </si>
  <si>
    <t>Morphlabs</t>
  </si>
  <si>
    <t>http://www.morphlabs.com</t>
  </si>
  <si>
    <t>Cloud Computing|Cloud Management|Enterprise Software|IaaS|PaaS|SaaS</t>
  </si>
  <si>
    <t>/funding-round/28077a8901d6b6572dc04934f15a3569</t>
  </si>
  <si>
    <t>/funding-round/48c9c334343f0321791ef246c9565805</t>
  </si>
  <si>
    <t>/funding-round/8fbed9cee4d14f2890fe92b2e4613a9e</t>
  </si>
  <si>
    <t>/funding-round/e9fcad5f750bfdb4a711f30a25dacc4b</t>
  </si>
  <si>
    <t>/ORGANIZATION/MOSAIC-STORAGE-SYSTEMS</t>
  </si>
  <si>
    <t>/funding-round/1c52a1d76897e40b24c8498725523b2a</t>
  </si>
  <si>
    <t>Mosaic Storage Systems</t>
  </si>
  <si>
    <t>http://www.MosaicArchive.com</t>
  </si>
  <si>
    <t>Cloud Computing|iOS|iPad|iPhone|Photo Editing|Photography|Software|Synchronization</t>
  </si>
  <si>
    <t>/funding-round/46feae6a7734d93cf09d41c2247c40ba</t>
  </si>
  <si>
    <t>/ORGANIZATION/NEBULA</t>
  </si>
  <si>
    <t>/funding-round/d2f1a8197250944867d6a8706898d17d</t>
  </si>
  <si>
    <t>Nebula, Inc.</t>
  </si>
  <si>
    <t>http://www.nebula.com</t>
  </si>
  <si>
    <t>Cloud Computing|Enterprise Software|Hardware</t>
  </si>
  <si>
    <t>/funding-round/d93dd367c5cb59a91df23a89726fcfc4</t>
  </si>
  <si>
    <t>/ORGANIZATION/NEUMOB</t>
  </si>
  <si>
    <t>/funding-round/116e7d178a14500910c7c2d93e787b4a</t>
  </si>
  <si>
    <t>Neumob</t>
  </si>
  <si>
    <t>http://www.neumob.com</t>
  </si>
  <si>
    <t>Cloud Computing|Mobile|Mobile Infrastructure|Software</t>
  </si>
  <si>
    <t>/ORGANIZATION/NIMBULA</t>
  </si>
  <si>
    <t>/funding-round/2db03ca107cc91b2987a3ed19b61649c</t>
  </si>
  <si>
    <t>Nimbula</t>
  </si>
  <si>
    <t>http://nimbula.com</t>
  </si>
  <si>
    <t>Cloud Computing|Enterprise Software|Infrastructure|Virtualization</t>
  </si>
  <si>
    <t>/funding-round/97104a340530193d5ffd2e3ebc991209</t>
  </si>
  <si>
    <t>/ORGANIZATION/NIRVANIX</t>
  </si>
  <si>
    <t>/funding-round/57d22bedccce3248d67f4ffb72d24a50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funding-round/7fddcf83bca0e6a40c9cb03fe9ea5f5b</t>
  </si>
  <si>
    <t>/funding-round/aa75a07a6c8376c71c1e4aefdd5f7040</t>
  </si>
  <si>
    <t>/funding-round/e7d56375e19db4c711c9d73b88b87ed8</t>
  </si>
  <si>
    <t>/funding-round/ffaa0b4169562d82b0dd8ab8221753e9</t>
  </si>
  <si>
    <t>/ORGANIZATION/NITROUS-IO</t>
  </si>
  <si>
    <t>/funding-round/e49d9043eeffbc367f09239eb6e90364</t>
  </si>
  <si>
    <t>Nitrous</t>
  </si>
  <si>
    <t>http://www.nitrous.io</t>
  </si>
  <si>
    <t>Cloud Computing|Enterprise Software|iPad|PaaS|Software|Web Development|Web Tools</t>
  </si>
  <si>
    <t>/ORGANIZATION/NSCALED</t>
  </si>
  <si>
    <t>/funding-round/f766f10b1f69e47445447fb0199ca0fb</t>
  </si>
  <si>
    <t>nScaled</t>
  </si>
  <si>
    <t>http://www.nscaled.com</t>
  </si>
  <si>
    <t>Cloud Computing|Enterprise Software|Homeland Security|IaaS|Infrastructure</t>
  </si>
  <si>
    <t>/ORGANIZATION/NTRACTIVE</t>
  </si>
  <si>
    <t>/funding-round/aeca1ebc024fce64fae724c53acb9fbe</t>
  </si>
  <si>
    <t>Ntractive</t>
  </si>
  <si>
    <t>http://www.ntractive.com</t>
  </si>
  <si>
    <t>Cloud Computing|Consumer Electronics|CRM|Enterprise Software|Mac|SaaS</t>
  </si>
  <si>
    <t>/ORGANIZATION/NUVE</t>
  </si>
  <si>
    <t>/funding-round/58eb09760bdcde09d188aebc7428fca4</t>
  </si>
  <si>
    <t>Nuve</t>
  </si>
  <si>
    <t>http://nuve.us</t>
  </si>
  <si>
    <t>Cloud Computing|Internet of Things|Security</t>
  </si>
  <si>
    <t>/funding-round/96baa76c4255185efe0137529f84ade1</t>
  </si>
  <si>
    <t>/funding-round/9d036da4e40f1d88e40c997d19011f04</t>
  </si>
  <si>
    <t>/ORGANIZATION/OBIHAI-TECHNOLOGY</t>
  </si>
  <si>
    <t>/funding-round/06cc32d7e9dfb710c26f5c29ae90b28a</t>
  </si>
  <si>
    <t>Obihai Technology</t>
  </si>
  <si>
    <t>http://www.obihai.com</t>
  </si>
  <si>
    <t>Cloud Computing|Public Relations|Video Streaming|VoIP</t>
  </si>
  <si>
    <t>/ORGANIZATION/OBJECTLABS</t>
  </si>
  <si>
    <t>/funding-round/2c9c52451b5eb73785394f59e2cdfbd1</t>
  </si>
  <si>
    <t>ObjectLabs</t>
  </si>
  <si>
    <t>http://mongolab.com</t>
  </si>
  <si>
    <t>Cloud Computing|Cloud Infrastructure|Databases|Software</t>
  </si>
  <si>
    <t>/funding-round/fefc2389a32b8f5b82b821cc94edd889</t>
  </si>
  <si>
    <t>/ORGANIZATION/OBX-COMPUTING-CORPORATION</t>
  </si>
  <si>
    <t>/funding-round/b423cdc45663e1697acf3978148d9d68</t>
  </si>
  <si>
    <t>OBX Computing Corporation</t>
  </si>
  <si>
    <t>http://www.obxcc.com</t>
  </si>
  <si>
    <t>Cloud Computing|Data Centers|Lighting</t>
  </si>
  <si>
    <t>/ORGANIZATION/OCULUSIT</t>
  </si>
  <si>
    <t>/funding-round/9ffc8105b2d54c68bbffba02eca009e6</t>
  </si>
  <si>
    <t>OculusIT</t>
  </si>
  <si>
    <t>http://www.OculusIT.com</t>
  </si>
  <si>
    <t>Cloud Computing|Cloud Management|IT Management</t>
  </si>
  <si>
    <t>/ORGANIZATION/ONLIVE</t>
  </si>
  <si>
    <t>/funding-round/db85f48953e4489f5f869c10620c4136</t>
  </si>
  <si>
    <t>OnLive</t>
  </si>
  <si>
    <t>http://www.onlive.com</t>
  </si>
  <si>
    <t>Cloud Computing|Games</t>
  </si>
  <si>
    <t>/funding-round/ecb812fc2fc31a6e9f4d3b38b948d22a</t>
  </si>
  <si>
    <t>/ORGANIZATION/OPENQ</t>
  </si>
  <si>
    <t>/funding-round/291bbea1b7bc121a91c6384127965e79</t>
  </si>
  <si>
    <t>OpenQ</t>
  </si>
  <si>
    <t>http://www.OpenQ.com</t>
  </si>
  <si>
    <t>Cloud Computing|Life Sciences|Pharmaceuticals|SaaS|Software</t>
  </si>
  <si>
    <t>/funding-round/fe3b981737f41600fb13d4100c98b4f6</t>
  </si>
  <si>
    <t>/ORGANIZATION/OPSOURCE</t>
  </si>
  <si>
    <t>/funding-round/3233175095c12e2b5aed14a9c463d27b</t>
  </si>
  <si>
    <t>OpSource</t>
  </si>
  <si>
    <t>http://www.opsource.net</t>
  </si>
  <si>
    <t>Cloud Computing|Cloud Security|IaaS|Networking|PaaS|SaaS|Web Hosting</t>
  </si>
  <si>
    <t>/funding-round/69b77e465b14d358d6bd5fd7b5c4422a</t>
  </si>
  <si>
    <t>/funding-round/8796d5c809e6a0551bcec9cf56d952b2</t>
  </si>
  <si>
    <t>/funding-round/e3418c6191da4cb00cb7af31c23f992e</t>
  </si>
  <si>
    <t>/ORGANIZATION/ORCHESTRATE-IO</t>
  </si>
  <si>
    <t>/funding-round/dad59b18946ce3a236218ab0c4ed1ddf</t>
  </si>
  <si>
    <t>Orchestrate</t>
  </si>
  <si>
    <t>http://orchestrate.io</t>
  </si>
  <si>
    <t>Cloud Computing|Databases|Developer APIs|Enterprises|Enterprise Software|Software</t>
  </si>
  <si>
    <t>/ORGANIZATION/PAGERDUTY</t>
  </si>
  <si>
    <t>/funding-round/590db74dc788be551803acf60290e883</t>
  </si>
  <si>
    <t>PagerDuty</t>
  </si>
  <si>
    <t>http://www.pagerduty.com</t>
  </si>
  <si>
    <t>Cloud Computing|IT Management|SaaS</t>
  </si>
  <si>
    <t>/funding-round/a2d15892382d5d06417c14c59e0f9daf</t>
  </si>
  <si>
    <t>/ORGANIZATION/PANTERRA-NETWORKS</t>
  </si>
  <si>
    <t>/funding-round/04e1213fa412644057097418501d89f8</t>
  </si>
  <si>
    <t>PanTerra Networks</t>
  </si>
  <si>
    <t>http://www.panterranetworks.com</t>
  </si>
  <si>
    <t>Cloud Computing|Cloud Data Services|File Sharing|Flash Storage|SaaS|Software|Storage|Unifed Communications</t>
  </si>
  <si>
    <t>/funding-round/b5fadc20c48ab241681dc34e2c6eaf40</t>
  </si>
  <si>
    <t>/ORGANIZATION/PANVIDEA</t>
  </si>
  <si>
    <t>/funding-round/0c063a6d81923be715d5fffb63e67f86</t>
  </si>
  <si>
    <t>Panvidea</t>
  </si>
  <si>
    <t>http://www.panvidea.com</t>
  </si>
  <si>
    <t>Cloud Computing|Games|Video</t>
  </si>
  <si>
    <t>/ORGANIZATION/PARALLELS</t>
  </si>
  <si>
    <t>/funding-round/5c6d59ff4397638ca56c10d35fffb5e6</t>
  </si>
  <si>
    <t>Parallels</t>
  </si>
  <si>
    <t>http://www.parallels.com</t>
  </si>
  <si>
    <t>Cloud Computing|SaaS|Software|Virtualization</t>
  </si>
  <si>
    <t>Renton</t>
  </si>
  <si>
    <t>/ORGANIZATION/PBWORKS</t>
  </si>
  <si>
    <t>/funding-round/0f51cfc295d58c493a3387d763b92f42</t>
  </si>
  <si>
    <t>PBworks</t>
  </si>
  <si>
    <t>http://www.pbworks.com</t>
  </si>
  <si>
    <t>Cloud Computing|Collaboration|Enterprises|Enterprise Software|Productivity Software|Social Media|Web Tools</t>
  </si>
  <si>
    <t>/funding-round/14b8d913f0d3d9282947aafb053607d6</t>
  </si>
  <si>
    <t>/funding-round/4724d7e1bb72775916b2a5dc8236634e</t>
  </si>
  <si>
    <t>/funding-round/6828db9eed731ca6cc8aad3e70f5863e</t>
  </si>
  <si>
    <t>/funding-round/986296e60cdb3924dcc3e315f36fb050</t>
  </si>
  <si>
    <t>/funding-round/ba31240eba38200f9eb2894c59e14a9d</t>
  </si>
  <si>
    <t>/ORGANIZATION/PEOPLE-POWER</t>
  </si>
  <si>
    <t>/funding-round/87057ac01f882d0cfb5f257a4b039c39</t>
  </si>
  <si>
    <t>People Power</t>
  </si>
  <si>
    <t>http://www.peoplepowerco.com</t>
  </si>
  <si>
    <t>Cloud Computing|Curated Web|Energy Management|Internet of Things|Mobile</t>
  </si>
  <si>
    <t>/funding-round/9b161c4a9906efe1a714f613490f4497</t>
  </si>
  <si>
    <t>/funding-round/a7093fc88783d0a4e8111359b3f2a974</t>
  </si>
  <si>
    <t>/ORGANIZATION/PERMINOVA</t>
  </si>
  <si>
    <t>/funding-round/404bfdb70ab48968459a56489279cb47</t>
  </si>
  <si>
    <t>Perminova</t>
  </si>
  <si>
    <t>http://www.perminova.com</t>
  </si>
  <si>
    <t>Cloud Computing|Electronic Health Records|Enterprises|SaaS|Software</t>
  </si>
  <si>
    <t>/funding-round/75bec9cdc1fa30f5cd95c940cd7937f7</t>
  </si>
  <si>
    <t>/ORGANIZATION/PIED-PIPER</t>
  </si>
  <si>
    <t>/funding-round/aa5cbd467abf0df3b93133236a99046e</t>
  </si>
  <si>
    <t>Pied Piper</t>
  </si>
  <si>
    <t>http://www.piedpiper.com</t>
  </si>
  <si>
    <t>Cloud Computing|SaaS|Technology</t>
  </si>
  <si>
    <t>/ORGANIZATION/PISTON-CLOUD-COMPUTING</t>
  </si>
  <si>
    <t>/funding-round/2e3de591ecae0e875070b9bc1184e869</t>
  </si>
  <si>
    <t>Piston Cloud Computing, Inc.</t>
  </si>
  <si>
    <t>http://www.pistoncloud.com</t>
  </si>
  <si>
    <t>Cloud Computing|Cloud Management|IaaS|Open Source|Software</t>
  </si>
  <si>
    <t>/funding-round/9b20a7417f3f3bdaa67acef7503a79b7</t>
  </si>
  <si>
    <t>/funding-round/cad82bdcd2a8134c90a5f99c7d25642f</t>
  </si>
  <si>
    <t>/funding-round/f331708f001d85033483ab029c730ae9</t>
  </si>
  <si>
    <t>/ORGANIZATION/PLEX-SYSTEMS</t>
  </si>
  <si>
    <t>/funding-round/3aff72de8d18651f96d6a125a94dc42d</t>
  </si>
  <si>
    <t>Plex Systems</t>
  </si>
  <si>
    <t>http://www.plex.com</t>
  </si>
  <si>
    <t>Cloud Computing|Enterprise Resource Planning|Manufacturing|Software</t>
  </si>
  <si>
    <t>/funding-round/4e40b9e4aa34b1ccf2abaf0dbaaac453</t>
  </si>
  <si>
    <t>/funding-round/9bb809d3e8d3662353d82f29187e6525</t>
  </si>
  <si>
    <t>/funding-round/b9c1b7bb2f654a27c81c3d4390f6dded</t>
  </si>
  <si>
    <t>/ORGANIZATION/PORTICOR-CLOUD-SECURITY</t>
  </si>
  <si>
    <t>/funding-round/d72b10f3f0b011e88867e17e5190c098</t>
  </si>
  <si>
    <t>Porticor Cloud Security</t>
  </si>
  <si>
    <t>http://www.porticor.com</t>
  </si>
  <si>
    <t>Cloud Computing|Data Security|Privacy|Security</t>
  </si>
  <si>
    <t>/ORGANIZATION/POWERCLOUD-SYSTEMS</t>
  </si>
  <si>
    <t>/funding-round/3404e8245595222cb5075610c048f07c</t>
  </si>
  <si>
    <t>PowerCloud Systems</t>
  </si>
  <si>
    <t>http://www.powercloudsystems.com</t>
  </si>
  <si>
    <t>Cloud Computing|Cloud Management|Networking|Software|Wireless</t>
  </si>
  <si>
    <t>/ORGANIZATION/PRISMTECH</t>
  </si>
  <si>
    <t>/funding-round/979df3a361343e75db1459cbac3ffa73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QUALITY-TECHNOLOGY-SERVICES</t>
  </si>
  <si>
    <t>/funding-round/96f2b494aae0cda38c8b37c37ac0ea68</t>
  </si>
  <si>
    <t>Quality Technology Services</t>
  </si>
  <si>
    <t>http://www.qtsdatacenters.com/</t>
  </si>
  <si>
    <t>Cloud Computing|Cloud Infrastructure|Data Center Infrastructure|Data Centers|Services|Web Hosting</t>
  </si>
  <si>
    <t>/ORGANIZATION/QWIRE-HOLDINGS</t>
  </si>
  <si>
    <t>/funding-round/11a59c7dd63d96309341d3d1135ed250</t>
  </si>
  <si>
    <t>Qwire Holdings</t>
  </si>
  <si>
    <t>http://qwire.com/</t>
  </si>
  <si>
    <t>Cloud Computing|Computers|Software</t>
  </si>
  <si>
    <t>/ORGANIZATION/RACKSPACE</t>
  </si>
  <si>
    <t>/funding-round/e865ee542492820ef9eac3402880be51</t>
  </si>
  <si>
    <t>Rackspace</t>
  </si>
  <si>
    <t>http://www.rackspace.com</t>
  </si>
  <si>
    <t>Cloud Computing|IaaS|Software|Web Hosting</t>
  </si>
  <si>
    <t>/ORGANIZATION/RAVELLO-SYSTEMS</t>
  </si>
  <si>
    <t>/funding-round/90a9e668f14462c032ad0b409a826238</t>
  </si>
  <si>
    <t>Ravello Systems</t>
  </si>
  <si>
    <t>http://ravellosystems.com</t>
  </si>
  <si>
    <t>Cloud Computing|Cloud Management|Enterprise Software|IaaS|Software</t>
  </si>
  <si>
    <t>/funding-round/b00afa78ef227e4d437ec4c5de4ebb11</t>
  </si>
  <si>
    <t>/funding-round/dffc389ece0a3000e004bc87344642bf</t>
  </si>
  <si>
    <t>/ORGANIZATION/REDAPT</t>
  </si>
  <si>
    <t>/funding-round/84c1c34bd92e078cd7ad6981d702d485</t>
  </si>
  <si>
    <t>Redapt</t>
  </si>
  <si>
    <t>http://www.redapt.com</t>
  </si>
  <si>
    <t>Cloud Computing|Data Center Infrastructure|Web Hosting</t>
  </si>
  <si>
    <t>/ORGANIZATION/RIGHTSCALE</t>
  </si>
  <si>
    <t>/funding-round/225ce10ab94863c5688952e89ecc206b</t>
  </si>
  <si>
    <t>RightScale</t>
  </si>
  <si>
    <t>http://www.rightscale.com</t>
  </si>
  <si>
    <t>/funding-round/58cf200870ff199e36fd05f4d1abff25</t>
  </si>
  <si>
    <t>/funding-round/c70ffc6597d4c723f87af6e8c6cbee5a</t>
  </si>
  <si>
    <t>/funding-round/e028e3f9b7a482b3944aae4578c06757</t>
  </si>
  <si>
    <t>/ORGANIZATION/RIVERMEADOW-SOFTWARE</t>
  </si>
  <si>
    <t>/funding-round/31818a37219dd3c0058c55c7db697d25</t>
  </si>
  <si>
    <t>RiverMeadow Software</t>
  </si>
  <si>
    <t>http://www.rivermeadow.com</t>
  </si>
  <si>
    <t>Cloud Computing|Data Center Automation|SaaS|Virtualization</t>
  </si>
  <si>
    <t>/funding-round/b6935bad2b5f96ed44e8eb66ff7f4931</t>
  </si>
  <si>
    <t>/funding-round/c151f71ea3abc595dc8c8568a1df6e0d</t>
  </si>
  <si>
    <t>/ORGANIZATION/RPATH</t>
  </si>
  <si>
    <t>/funding-round/078d95f6111e2de23a893a64e448f72d</t>
  </si>
  <si>
    <t>rPath</t>
  </si>
  <si>
    <t>http://www.rpath.com</t>
  </si>
  <si>
    <t>Cloud Computing|Enterprise Software|SaaS|Virtualization</t>
  </si>
  <si>
    <t>/funding-round/61fa7471698b49b1b7763648f8120c40</t>
  </si>
  <si>
    <t>/funding-round/e01e4e8f6edca5304b25fc3b230dcd3d</t>
  </si>
  <si>
    <t>/funding-round/fe274f8c72e5889569facbfe01367c81</t>
  </si>
  <si>
    <t>/ORGANIZATION/SALESFORCE</t>
  </si>
  <si>
    <t>/funding-round/628760fe2f37d70c7c0216cfe9ebb145</t>
  </si>
  <si>
    <t>Salesforce</t>
  </si>
  <si>
    <t>https://www.salesforce.com</t>
  </si>
  <si>
    <t>Cloud Computing|Enterprises|Hardware + Software|Software</t>
  </si>
  <si>
    <t>/funding-round/d364034b4357f49475ec062d3847f009</t>
  </si>
  <si>
    <t>/ORGANIZATION/SCALENT-SYSTEMS</t>
  </si>
  <si>
    <t>/funding-round/2c6d2349bf1007b855eca8bb8aa2a5c8</t>
  </si>
  <si>
    <t>Scalent Systems</t>
  </si>
  <si>
    <t>http://www.scalent.com</t>
  </si>
  <si>
    <t>Cloud Computing|Software|Virtualization</t>
  </si>
  <si>
    <t>/funding-round/9d727381c4cac56382a383cc40c31b4e</t>
  </si>
  <si>
    <t>/ORGANIZATION/SECURITY-SCORECARD</t>
  </si>
  <si>
    <t>/funding-round/5d7426cb6c08dd60a0e3e5f392efb30c</t>
  </si>
  <si>
    <t>SecurityScorecard Inc.</t>
  </si>
  <si>
    <t>http://www.securityscorecard.com</t>
  </si>
  <si>
    <t>Cloud Computing|Cyber Security|Reviews and Recommendations|Risk Management|Security</t>
  </si>
  <si>
    <t>/ORGANIZATION/SHARALIKE</t>
  </si>
  <si>
    <t>/funding-round/c7f43bbea11d6900f993dd30cfa819f9</t>
  </si>
  <si>
    <t>Sharalike</t>
  </si>
  <si>
    <t>http://www.sharalike.com</t>
  </si>
  <si>
    <t>Cloud Computing|Curated Web|Photo Sharing|Video</t>
  </si>
  <si>
    <t>/ORGANIZATION/SHODOGG</t>
  </si>
  <si>
    <t>/funding-round/73977ee3a1f69a9ec926762113953abc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PKEEP-COM</t>
  </si>
  <si>
    <t>/funding-round/4c51389e29838afb9198751ca231e064</t>
  </si>
  <si>
    <t>ShopKeep</t>
  </si>
  <si>
    <t>http://www.shopkeep.com</t>
  </si>
  <si>
    <t>Cloud Computing|Enterprise Software|Point of Sale|Retail|SaaS</t>
  </si>
  <si>
    <t>/funding-round/4cc51ce2bd51ec8af56719b0a45fe9e9</t>
  </si>
  <si>
    <t>/funding-round/7510d639748eb8af4d87c727c4f5ecad</t>
  </si>
  <si>
    <t>/funding-round/e7d87e287b11b08f43b62f8e001cfa31</t>
  </si>
  <si>
    <t>/ORGANIZATION/SINGLEHOP</t>
  </si>
  <si>
    <t>/funding-round/5c8125e4815d5d79bdbd6d84beb972db</t>
  </si>
  <si>
    <t>SingleHop</t>
  </si>
  <si>
    <t>http://www.singlehop.com</t>
  </si>
  <si>
    <t>Cloud Computing|IaaS|Infrastructure|Networking|Web Hosting</t>
  </si>
  <si>
    <t>/funding-round/726768b53df879eefa88c290b8092d0f</t>
  </si>
  <si>
    <t>/ORGANIZATION/SKYTAP</t>
  </si>
  <si>
    <t>/funding-round/06bfd7c01d3c8c4df61b5ac15547b35f</t>
  </si>
  <si>
    <t>Skytap</t>
  </si>
  <si>
    <t>http://www.skytap.com</t>
  </si>
  <si>
    <t>Cloud Computing|Enterprise Software|SaaS</t>
  </si>
  <si>
    <t>/funding-round/0821b8c38e121d374db8d31381475bb3</t>
  </si>
  <si>
    <t>/funding-round/27694e207964ad8c7480f563f422c3f0</t>
  </si>
  <si>
    <t>/funding-round/6afb80b839243f1373a7532985224e84</t>
  </si>
  <si>
    <t>/funding-round/8ce09a93b1a994fb71246dbc748f686c</t>
  </si>
  <si>
    <t>/funding-round/d31ac0d562f6aee9e8ec2127fbabcacf</t>
  </si>
  <si>
    <t>/ORGANIZATION/SNAPLOGIC</t>
  </si>
  <si>
    <t>/funding-round/1719ec253d4c9924a33f341487bbd6e2</t>
  </si>
  <si>
    <t>SnapLogic</t>
  </si>
  <si>
    <t>http://www.snaplogic.com</t>
  </si>
  <si>
    <t>Cloud Computing|Cloud Data Services|Data Integration|Enterprise Software|Internet|SaaS</t>
  </si>
  <si>
    <t>/funding-round/1d7ce19fd5b54d0c0d8d88814a67a9aa</t>
  </si>
  <si>
    <t>/funding-round/6ee1f492afb0ff769593d950857b86fd</t>
  </si>
  <si>
    <t>/funding-round/74c9ae653d44e6e8c484750ad8648f6e</t>
  </si>
  <si>
    <t>/funding-round/74d7648e79378cc4944fc90628678438</t>
  </si>
  <si>
    <t>/funding-round/7a741646f994e1350e549504e13f6fa8</t>
  </si>
  <si>
    <t>/funding-round/aaf91ae8c55779a57d2749f76ae6bb6b</t>
  </si>
  <si>
    <t>/ORGANIZATION/SNAPPYTV</t>
  </si>
  <si>
    <t>/funding-round/240489094b952c5f0ba4dde4525d240c</t>
  </si>
  <si>
    <t>SnappyTV</t>
  </si>
  <si>
    <t>http://snappytv.com</t>
  </si>
  <si>
    <t>Cloud Computing|Curated Web|Social Television|Television|Video</t>
  </si>
  <si>
    <t>/funding-round/9adb52998b2b4f2bddaabda2f04d634f</t>
  </si>
  <si>
    <t>/ORGANIZATION/SOCIALEARS</t>
  </si>
  <si>
    <t>/funding-round/57bba4e9b7a669bba9d3144cc6cde4a3</t>
  </si>
  <si>
    <t>SocialEars</t>
  </si>
  <si>
    <t>http://www.socialears.com</t>
  </si>
  <si>
    <t>Cloud Computing|Enterprise Software|Social Media</t>
  </si>
  <si>
    <t>Aptos</t>
  </si>
  <si>
    <t>/ORGANIZATION/SOFTLAYER</t>
  </si>
  <si>
    <t>/funding-round/28942c51b9501dfe2fb3f7c3af259a10</t>
  </si>
  <si>
    <t>SoftLayer</t>
  </si>
  <si>
    <t>http://www.softlayer.com</t>
  </si>
  <si>
    <t>Cloud Computing|Data Centers|Information Technology|Networking|Virtualization|Web Hosting</t>
  </si>
  <si>
    <t>/funding-round/4896002182587adbc9b38f148429c001</t>
  </si>
  <si>
    <t>/ORGANIZATION/SOLINEA</t>
  </si>
  <si>
    <t>/funding-round/dfa5ecc25998892b81c50221fe9b65bc</t>
  </si>
  <si>
    <t>Solinea</t>
  </si>
  <si>
    <t>http://www.solinea.com</t>
  </si>
  <si>
    <t>Cloud Computing|Consulting|Open Source</t>
  </si>
  <si>
    <t>/ORGANIZATION/SOLOMO-TECHNOLOGY</t>
  </si>
  <si>
    <t>/funding-round/1bb05563fa215be986db43855f8c2c53</t>
  </si>
  <si>
    <t>SOLOMO Technology</t>
  </si>
  <si>
    <t>http://solomotechnology.com</t>
  </si>
  <si>
    <t>Cloud Computing|Location Based Services|Mobile|Proximity Internet|Software</t>
  </si>
  <si>
    <t>/funding-round/3b4ab80ede4c717c1ef7f1ffecd5edd2</t>
  </si>
  <si>
    <t>/funding-round/c21233b859a5fdb7cb31b1d992fcd711</t>
  </si>
  <si>
    <t>/funding-round/eb6721c7c51589e2841f5876fe169988</t>
  </si>
  <si>
    <t>/ORGANIZATION/SOOKBOX</t>
  </si>
  <si>
    <t>/funding-round/f0b74b8bfdbbe745ef500b8b6a938a1b</t>
  </si>
  <si>
    <t>Sookbox</t>
  </si>
  <si>
    <t>http://sookbox.com</t>
  </si>
  <si>
    <t>Cloud Computing|Content|Music|Networking|Software|Video</t>
  </si>
  <si>
    <t>/ORGANIZATION/SOONR</t>
  </si>
  <si>
    <t>/funding-round/02db8877dc3855b4bbbf73a78f9e062c</t>
  </si>
  <si>
    <t>Soonr</t>
  </si>
  <si>
    <t>http://www.soonr.com</t>
  </si>
  <si>
    <t>Cloud Computing|Enterprise Software|Mobile|Security</t>
  </si>
  <si>
    <t>/funding-round/7420085147883436a2f9cea7de8c1b8c</t>
  </si>
  <si>
    <t>/funding-round/a7c6c1713e9210b5a2acf57261eef65a</t>
  </si>
  <si>
    <t>/funding-round/e62cfc2db0b5df9f8e2f8cf5b83ea7c9</t>
  </si>
  <si>
    <t>/ORGANIZATION/SPREEMO</t>
  </si>
  <si>
    <t>/funding-round/f31cfd187324f58e6fbd7c9e44be5b58</t>
  </si>
  <si>
    <t>Spreemo</t>
  </si>
  <si>
    <t>http://www.spreemo.com</t>
  </si>
  <si>
    <t>Cloud Computing|Health and Wellness|Health Care</t>
  </si>
  <si>
    <t>/ORGANIZATION/SPRINGCM</t>
  </si>
  <si>
    <t>/funding-round/29c5d69cf8910f5f8da7663da94ce544</t>
  </si>
  <si>
    <t>SpringCM</t>
  </si>
  <si>
    <t>http://www.springcm.com</t>
  </si>
  <si>
    <t>Cloud Computing|Collaboration|Document Management|Enterprises|Enterprise Software|SaaS</t>
  </si>
  <si>
    <t>/funding-round/55f52b0e00b3f3e3942edd352c439be3</t>
  </si>
  <si>
    <t>/funding-round/6ac97d364413d9d81f6c6aa153faa876</t>
  </si>
  <si>
    <t>/funding-round/a37ee0b88549a77e11a1cc834790612f</t>
  </si>
  <si>
    <t>/ORGANIZATION/STACKMOB</t>
  </si>
  <si>
    <t>/funding-round/71478e3afa10328fb837479ee65945dc</t>
  </si>
  <si>
    <t>StackMob</t>
  </si>
  <si>
    <t>http://www.stackmob.com</t>
  </si>
  <si>
    <t>Cloud Computing|Developer APIs|Mobile|PaaS|SaaS</t>
  </si>
  <si>
    <t>/ORGANIZATION/STAYNTOUCH</t>
  </si>
  <si>
    <t>/funding-round/0b76cc1b4494bf3a39e59cc96bf9c031</t>
  </si>
  <si>
    <t>StayNTouch</t>
  </si>
  <si>
    <t>http://stayntouch.com</t>
  </si>
  <si>
    <t>Cloud Computing|Enterprise Software|Hotels|Mobile|SaaS|Startups</t>
  </si>
  <si>
    <t>/ORGANIZATION/STEELBRICK</t>
  </si>
  <si>
    <t>/funding-round/25f2d82a62a2d9dcb769f326f93e5efe</t>
  </si>
  <si>
    <t>SteelBrick</t>
  </si>
  <si>
    <t>http://steelbrick.com</t>
  </si>
  <si>
    <t>Cloud Computing|CRM|Estimation and Quoting|Price Comparison|SaaS|Software</t>
  </si>
  <si>
    <t>/funding-round/74fb61489299ac1ff8512360aad5bee2</t>
  </si>
  <si>
    <t>/funding-round/a7ed61f58616bdc57041b480a16bbf05</t>
  </si>
  <si>
    <t>/funding-round/d9391e2cc115415b75e29787fd24c5e8</t>
  </si>
  <si>
    <t>/ORGANIZATION/SYMFORM</t>
  </si>
  <si>
    <t>/funding-round/350f7cafd6115f9be29e25cb1111b87f</t>
  </si>
  <si>
    <t>Symform</t>
  </si>
  <si>
    <t>http://www.symform.com</t>
  </si>
  <si>
    <t>Cloud Computing|Cloud Data Services|Storage|Web Hosting</t>
  </si>
  <si>
    <t>/funding-round/6953d69e7171eb9ba278736ea7e15327</t>
  </si>
  <si>
    <t>/funding-round/9e1c9425d5683600e4fa90165db497ae</t>
  </si>
  <si>
    <t>/funding-round/a8b6ed57b3f5f20e0f06dfd0f3e95244</t>
  </si>
  <si>
    <t>/funding-round/f191be84a42d76c3ffffb9e5a82127e0</t>
  </si>
  <si>
    <t>/ORGANIZATION/SYMPHONY-SERVICES</t>
  </si>
  <si>
    <t>/funding-round/c97dd62b2ee30653ded4f71c61f7a67b</t>
  </si>
  <si>
    <t>Symphony Services</t>
  </si>
  <si>
    <t>http://www.symphonysv.com</t>
  </si>
  <si>
    <t>Cloud Computing|Mobility|SaaS|Software</t>
  </si>
  <si>
    <t>/ORGANIZATION/SYMPLIFIED</t>
  </si>
  <si>
    <t>/funding-round/4c440c6238411375e0b8615a283571ad</t>
  </si>
  <si>
    <t>Symplified</t>
  </si>
  <si>
    <t>http://www.symplified.com</t>
  </si>
  <si>
    <t>Cloud Computing|Enterprise Software|Identity|Identity Management|SaaS</t>
  </si>
  <si>
    <t>/funding-round/657c9886ed7be3b62c0d6dfc157e0072</t>
  </si>
  <si>
    <t>/funding-round/797bd8314ca642a24cc967a82efcc09f</t>
  </si>
  <si>
    <t>/funding-round/a75940fb47d19a6e54d7f4ee8672aebf</t>
  </si>
  <si>
    <t>/funding-round/aee258e2aea42d4598cbf0e59173e70c</t>
  </si>
  <si>
    <t>/ORGANIZATION/THRU-INC</t>
  </si>
  <si>
    <t>/funding-round/8ce98fdbc8437fbf95bbc1dd3a08ee85</t>
  </si>
  <si>
    <t>Thru, Inc.</t>
  </si>
  <si>
    <t>http://www.thruinc.com</t>
  </si>
  <si>
    <t>Cloud Computing|Enterprise Software|File Sharing|PaaS|SaaS|Software</t>
  </si>
  <si>
    <t>/funding-round/b05189e80feeae4dff156dbe67c005e3</t>
  </si>
  <si>
    <t>/funding-round/fbe4e74b508a8281a385c8267e661dee</t>
  </si>
  <si>
    <t>/ORGANIZATION/THUMBPLAY</t>
  </si>
  <si>
    <t>/funding-round/27d54046b09754521e16f41aff07db61</t>
  </si>
  <si>
    <t>Thumbplay</t>
  </si>
  <si>
    <t>http://www.thumbplay.com</t>
  </si>
  <si>
    <t>Cloud Computing|File Sharing|Games|Media|Mobile|Music|Photography|Video</t>
  </si>
  <si>
    <t>/funding-round/2e4dfb7882932ecaad78e18add693a8f</t>
  </si>
  <si>
    <t>/funding-round/56a7d927a314e4c74e48ca9e70adde2e</t>
  </si>
  <si>
    <t>/funding-round/71c6259ca5a43f276380465f185eb35d</t>
  </si>
  <si>
    <t>/funding-round/e1caf13f2629123b8d972c880eecdafc</t>
  </si>
  <si>
    <t>/ORGANIZATION/TIER-3-2</t>
  </si>
  <si>
    <t>/funding-round/698add799d1738ec9cfe661ec1ad22b9</t>
  </si>
  <si>
    <t>Tier 3</t>
  </si>
  <si>
    <t>http://www.tier3.com</t>
  </si>
  <si>
    <t>Cloud Computing|Enterprise Software|IaaS|PaaS</t>
  </si>
  <si>
    <t>/funding-round/d807a86003da6ea53b93d640b42aa0a4</t>
  </si>
  <si>
    <t>/ORGANIZATION/TRADESHIFT</t>
  </si>
  <si>
    <t>/funding-round/0c9c25da4e257b253a755377612ff827</t>
  </si>
  <si>
    <t>Tradeshift</t>
  </si>
  <si>
    <t>http://tradeshift.com</t>
  </si>
  <si>
    <t>/funding-round/8fde58db4476e72bb5045fea776ae28b</t>
  </si>
  <si>
    <t>/funding-round/a7784ff1208000cfc7c556c2b98a2924</t>
  </si>
  <si>
    <t>/funding-round/eac1592dbc6558b2300a2e4647290bd4</t>
  </si>
  <si>
    <t>/ORGANIZATION/TWINSTRATA</t>
  </si>
  <si>
    <t>/funding-round/26c17cbc169667b104a2b56686c78929</t>
  </si>
  <si>
    <t>TwinStrata</t>
  </si>
  <si>
    <t>http://www.twinstrata.com</t>
  </si>
  <si>
    <t>Cloud Computing|Cloud Data Services|Enterprise Software|Storage|Virtualization</t>
  </si>
  <si>
    <t>/funding-round/3d4faeacf5f73f967b9594bda64141e8</t>
  </si>
  <si>
    <t>/funding-round/6beefc7577af2112241635faf2658ad9</t>
  </si>
  <si>
    <t>/ORGANIZATION/UNITAS-GLOBAL</t>
  </si>
  <si>
    <t>/funding-round/aed9bbae9206ffd001dc7234661c6f47</t>
  </si>
  <si>
    <t>Unitas Global</t>
  </si>
  <si>
    <t>http://www.unitasglobal.com</t>
  </si>
  <si>
    <t>/funding-round/db06ed3b8ff2a2488cbc4e3a4c67bd91</t>
  </si>
  <si>
    <t>/ORGANIZATION/V-KEY</t>
  </si>
  <si>
    <t>/funding-round/acb5d145af038d1173891dcf1fd463b5</t>
  </si>
  <si>
    <t>V-Key</t>
  </si>
  <si>
    <t>http://www.v-key.com</t>
  </si>
  <si>
    <t>/funding-round/db252cbfb7c004bb18998b22cc1cccfd</t>
  </si>
  <si>
    <t>/ORGANIZATION/VELOCITY-TECHNOLOGY-SOLUTIONS</t>
  </si>
  <si>
    <t>/funding-round/cc8cbb655bef20a7a838d1c161651e27</t>
  </si>
  <si>
    <t>Velocity Technology Solutions</t>
  </si>
  <si>
    <t>http://velocitycloud.com</t>
  </si>
  <si>
    <t>Cloud Computing|Enterprise Software|Homeland Security|IaaS|Web Hosting</t>
  </si>
  <si>
    <t>/ORGANIZATION/VERISILICON-HOLDINGS</t>
  </si>
  <si>
    <t>/funding-round/2693adb7134ab4c994fa764138694f27</t>
  </si>
  <si>
    <t>VeriSilicon Holdings</t>
  </si>
  <si>
    <t>http://www.verisilicon.com</t>
  </si>
  <si>
    <t>Cloud Computing|Manufacturing</t>
  </si>
  <si>
    <t>/funding-round/2a83acb95722b6470d7a515b7403bcf2</t>
  </si>
  <si>
    <t>/funding-round/483b4f36047d771952d159e8d059a136</t>
  </si>
  <si>
    <t>/funding-round/511a8d273c6113c646a329b852795378</t>
  </si>
  <si>
    <t>/funding-round/5d27c26961656360b2a760ca237c679c</t>
  </si>
  <si>
    <t>/funding-round/5de51fcda99982a3d2054f234b3c534f</t>
  </si>
  <si>
    <t>/funding-round/80e108bab8322b4089cff7edef1a46ea</t>
  </si>
  <si>
    <t>/funding-round/8bf97dcfb9533466e4ae581c7f6ba0a0</t>
  </si>
  <si>
    <t>/funding-round/f59b046973287e2b2f7f1f001a151805</t>
  </si>
  <si>
    <t>/funding-round/fc29210bdfd412d74e0f40adc4f64ee2</t>
  </si>
  <si>
    <t>/ORGANIZATION/VIEWPOST</t>
  </si>
  <si>
    <t>/funding-round/b3040007f66babd9fd9a28f190082c19</t>
  </si>
  <si>
    <t>Viewpost</t>
  </si>
  <si>
    <t>http://viewpost.com</t>
  </si>
  <si>
    <t>Cloud Computing|E-Commerce|Enterprise Software|Mobile Payments|Payments</t>
  </si>
  <si>
    <t>/funding-round/fd7d99ee25c3c8ea29348776bf5824db</t>
  </si>
  <si>
    <t>/ORGANIZATION/VIRSTO</t>
  </si>
  <si>
    <t>/funding-round/3f0549d6aa4b1f71b40335e844f9354b</t>
  </si>
  <si>
    <t>Virsto Software</t>
  </si>
  <si>
    <t>http://www.virsto.com</t>
  </si>
  <si>
    <t>Cloud Computing|Software|Storage|Virtualization</t>
  </si>
  <si>
    <t>/funding-round/b66d30193c40822117221597e30e7668</t>
  </si>
  <si>
    <t>/funding-round/de1d0487c53f4db7778edc6f59b09102</t>
  </si>
  <si>
    <t>/ORGANIZATION/VIRTKICK</t>
  </si>
  <si>
    <t>/funding-round/35c2b701284b7332bd1d3369eb87d73b</t>
  </si>
  <si>
    <t>Virtkick</t>
  </si>
  <si>
    <t>https://www.virtkick.com/</t>
  </si>
  <si>
    <t>Cloud Computing|IaaS|SaaS|Web Hosting</t>
  </si>
  <si>
    <t>/ORGANIZATION/VIRTUALQUBE</t>
  </si>
  <si>
    <t>/funding-round/04e02df03998b3bd99547ccc699ee570</t>
  </si>
  <si>
    <t>VirtualQube</t>
  </si>
  <si>
    <t>http://www.virtualqube.com</t>
  </si>
  <si>
    <t>Cloud Computing|Information Technology|Small and Medium Businesses|Web Hosting</t>
  </si>
  <si>
    <t>/ORGANIZATION/WEBBYNODE</t>
  </si>
  <si>
    <t>/funding-round/5d3b64ca90db7b3b553e7f936eebf29b</t>
  </si>
  <si>
    <t>Webbynode</t>
  </si>
  <si>
    <t>http://webbynode.com</t>
  </si>
  <si>
    <t>Cloud Computing|Networking|Web Development|Web Hosting</t>
  </si>
  <si>
    <t>/ORGANIZATION/WELLRIGHT</t>
  </si>
  <si>
    <t>/funding-round/3a7cb9cbcb90ca90558e2cbdffed642b</t>
  </si>
  <si>
    <t>WellRight</t>
  </si>
  <si>
    <t>http://www.wellright.com</t>
  </si>
  <si>
    <t>Cloud Computing|Health and Wellness|Health Care|Software</t>
  </si>
  <si>
    <t>/funding-round/c474c4012f2f47ed4006c5362b7bd58b</t>
  </si>
  <si>
    <t>/ORGANIZATION/WEVIDEO</t>
  </si>
  <si>
    <t>/funding-round/5714017d4cbc3affc9298b505ab24728</t>
  </si>
  <si>
    <t>WeVideo</t>
  </si>
  <si>
    <t>http://www.wevideo.com</t>
  </si>
  <si>
    <t>Cloud Computing|Collaboration|Enterprise Software|Startups|Video|Video Editing</t>
  </si>
  <si>
    <t>/ORGANIZATION/ZADARA-STORAGE</t>
  </si>
  <si>
    <t>/funding-round/11bff3b6ccf023dab7ac653cd652b91e</t>
  </si>
  <si>
    <t>Zadara Storage</t>
  </si>
  <si>
    <t>http://www.zadarastorage.com</t>
  </si>
  <si>
    <t>Cloud Computing|Cloud Data Services|Software</t>
  </si>
  <si>
    <t>/funding-round/b89f3d9a936a5fac7eb6c52c9ba3bf02</t>
  </si>
  <si>
    <t>/ORGANIZATION/ZAPPROVED</t>
  </si>
  <si>
    <t>/funding-round/ac8dd22dad4f5147c912913905660dda</t>
  </si>
  <si>
    <t>Zapproved</t>
  </si>
  <si>
    <t>http://www.zapproved.com</t>
  </si>
  <si>
    <t>Cloud Computing|Collaboration|Ediscovery|Productivity Software|SaaS|Software</t>
  </si>
  <si>
    <t>/funding-round/da6bb2d4b7117b3fe5cfd1c99962ccf9</t>
  </si>
  <si>
    <t>/ORGANIZATION/ZEND-TECHNOLOGIES</t>
  </si>
  <si>
    <t>/funding-round/3b8d93948f4b24bcb6900f5f4a717fc9</t>
  </si>
  <si>
    <t>Zend Technologies</t>
  </si>
  <si>
    <t>http://www.zend.com</t>
  </si>
  <si>
    <t>Cloud Computing|Mobile|PaaS|SaaS|Services|Software</t>
  </si>
  <si>
    <t>/funding-round/51bbecff1ecb42c2c6b91a2fdc3d1476</t>
  </si>
  <si>
    <t>/funding-round/5769e3ebb59931fd80930fb0b2981ab5</t>
  </si>
  <si>
    <t>/funding-round/d3848f48c2df8884d537be43f3711580</t>
  </si>
  <si>
    <t>/ORGANIZATION/ZENEDGE</t>
  </si>
  <si>
    <t>/funding-round/271e8adf8f81b9ed749f3be578d02bc0</t>
  </si>
  <si>
    <t>ZENEDGE</t>
  </si>
  <si>
    <t>https://www.zenedge.com</t>
  </si>
  <si>
    <t>Cloud Computing|Cyber Security|Enterprise Software|Network Security</t>
  </si>
  <si>
    <t>/funding-round/9b682c5ab3706fff0086799377338e5f</t>
  </si>
  <si>
    <t>/ORGANIZATION/ZENTERA-SYSTEMS</t>
  </si>
  <si>
    <t>/funding-round/7d9df5cc87269d98a5f5290978a12f60</t>
  </si>
  <si>
    <t>Zentera Systems</t>
  </si>
  <si>
    <t>http://zentera.net/</t>
  </si>
  <si>
    <t>Cloud Computing|Service Providers|Technology</t>
  </si>
  <si>
    <t>/ORGANIZATION/ZERODESKTOP</t>
  </si>
  <si>
    <t>/funding-round/89f5022502e00157fd582cf3eb8c4a75</t>
  </si>
  <si>
    <t>ZeroDesktop</t>
  </si>
  <si>
    <t>http://www.zerodesktop.com</t>
  </si>
  <si>
    <t>Cloud Computing|Cloud Management|Technology</t>
  </si>
  <si>
    <t>/ORGANIZATION/ZEROSTACK</t>
  </si>
  <si>
    <t>/funding-round/19ac3378df6bd155f299530c59d09199</t>
  </si>
  <si>
    <t>Zerostack</t>
  </si>
  <si>
    <t>http://www.zerostack.com/</t>
  </si>
  <si>
    <t>/funding-round/3946028ca0e78582e9270ef6e1b2aa11</t>
  </si>
  <si>
    <t>/ORGANIZATION/ZETTA-NET</t>
  </si>
  <si>
    <t>/funding-round/6bbcedce5504b23ff9649884824f1e26</t>
  </si>
  <si>
    <t>Zetta.net</t>
  </si>
  <si>
    <t>http://www.zetta.net</t>
  </si>
  <si>
    <t>Cloud Computing|Cloud Data Services|Enterprise Software|Service Providers</t>
  </si>
  <si>
    <t>/funding-round/925ac11cdd02768d7d0f8269c360e202</t>
  </si>
  <si>
    <t>/funding-round/a0737731f0fb2a62f3aef4345a19a563</t>
  </si>
  <si>
    <t>/funding-round/d4b9576e5a2bb4863b5191f57818f828</t>
  </si>
  <si>
    <t>/funding-round/fd898c472eed2e04d5a7a1f7e966976c</t>
  </si>
  <si>
    <t>/ORGANIZATION/ZIPWHIP</t>
  </si>
  <si>
    <t>/funding-round/61f38cf7468791b48a92a755593f57a4</t>
  </si>
  <si>
    <t>Zipwhip</t>
  </si>
  <si>
    <t>http://www.zipwhip.com</t>
  </si>
  <si>
    <t>Cloud Computing|Messaging</t>
  </si>
  <si>
    <t>/funding-round/cbd3e896d9c386aae65d1435b9fee3a1</t>
  </si>
  <si>
    <t>/ORGANIZATION/ZSCALER</t>
  </si>
  <si>
    <t>/funding-round/26223bc9edbd7ae875ef27d9fdb2bde7</t>
  </si>
  <si>
    <t>Zscaler</t>
  </si>
  <si>
    <t>http://www.zscaler.com</t>
  </si>
  <si>
    <t>Cloud Computing|Cloud Security|Data Security|Email|Internet|Mobile|Security</t>
  </si>
  <si>
    <t>/funding-round/4d5fd26deec3c07d7f623e3d795117ba</t>
  </si>
  <si>
    <t>/funding-round/7f74ad20ccb679e973e2e10cf0589049</t>
  </si>
  <si>
    <t>/ORGANIZATION/AUVIK-NETWORKS</t>
  </si>
  <si>
    <t>/funding-round/828058b1e11f25ce483468f83bfba15c</t>
  </si>
  <si>
    <t>Auvik Networks Inc.</t>
  </si>
  <si>
    <t>https://www.auvik.com</t>
  </si>
  <si>
    <t>Cloud Computing|Enterprise Software|IT Management|Networking|SaaS</t>
  </si>
  <si>
    <t>/ORGANIZATION/COREWORX</t>
  </si>
  <si>
    <t>/funding-round/225c4d315d784a6d75a93dbeffd00b27</t>
  </si>
  <si>
    <t>Coreworx</t>
  </si>
  <si>
    <t>http://coreworx.com</t>
  </si>
  <si>
    <t>Cloud Computing|E-Commerce|Enterprise Software|SaaS</t>
  </si>
  <si>
    <t>/funding-round/2a3aade48889eefccd7799546aba7ed9</t>
  </si>
  <si>
    <t>/funding-round/2b4ed100116f5af5ca85db8517444305</t>
  </si>
  <si>
    <t>/ORGANIZATION/DAYFORCE</t>
  </si>
  <si>
    <t>/funding-round/2908b66c09e82acb7f6882a4d280ba1f</t>
  </si>
  <si>
    <t>Dayforce</t>
  </si>
  <si>
    <t>http://www.dayforce.com</t>
  </si>
  <si>
    <t>Cloud Computing|Enterprise Software|Finance|News|Online Scheduling|Video on Demand</t>
  </si>
  <si>
    <t>/funding-round/4ccfdfdf5332fe8bd77c812979b7188b</t>
  </si>
  <si>
    <t>/funding-round/c4beae3b759fa0196d1a638ba99696b8</t>
  </si>
  <si>
    <t>/ORGANIZATION/CENTRIX-SOFTWARE</t>
  </si>
  <si>
    <t>/funding-round/3fc18ec71fb3aeb626fe1ed99e90e5f8</t>
  </si>
  <si>
    <t>Centrix Software</t>
  </si>
  <si>
    <t>http://www.centrixsoftware.com</t>
  </si>
  <si>
    <t>/ORGANIZATION/HYBRIDCLUSTER</t>
  </si>
  <si>
    <t>/funding-round/5d313349e7223ab08542d395f0c23cd2</t>
  </si>
  <si>
    <t>ClusterHQ</t>
  </si>
  <si>
    <t>https://clusterhq.com/</t>
  </si>
  <si>
    <t>/ORGANIZATION/IMPROBABLE</t>
  </si>
  <si>
    <t>/funding-round/5fc104062615f4f0355bcab5501e5ca5</t>
  </si>
  <si>
    <t>Improbable</t>
  </si>
  <si>
    <t>http://www.improbable.io</t>
  </si>
  <si>
    <t>Cloud Computing|Games|Software|Technology</t>
  </si>
  <si>
    <t>/ORGANIZATION/NARRATO</t>
  </si>
  <si>
    <t>/funding-round/5571afc5f58011daa2894bb1838da74c</t>
  </si>
  <si>
    <t>Narrato</t>
  </si>
  <si>
    <t>http://narrato.co</t>
  </si>
  <si>
    <t>Cloud Computing|Curated Web|Mobile</t>
  </si>
  <si>
    <t>/ORGANIZATION/NEURENCE</t>
  </si>
  <si>
    <t>/funding-round/089ea2f3b52eeecaef108d1b72a132f2</t>
  </si>
  <si>
    <t>Neurence</t>
  </si>
  <si>
    <t>http://neurence.com/</t>
  </si>
  <si>
    <t>Cloud Computing|Image Recognition</t>
  </si>
  <si>
    <t>/ORGANIZATION/NIMSOFT</t>
  </si>
  <si>
    <t>/funding-round/2471b5c0f1e3cd35c0cf19228c59fe05</t>
  </si>
  <si>
    <t>Nimsoft</t>
  </si>
  <si>
    <t>http://www.nimsoft.com</t>
  </si>
  <si>
    <t>Cloud Computing|Cloud Management|Data Centers|Enterprise Software|Networking|SaaS|Virtualization</t>
  </si>
  <si>
    <t>/funding-round/55d50866790185a50d1034247a08b3bf</t>
  </si>
  <si>
    <t>/ORGANIZATION/ONAPP</t>
  </si>
  <si>
    <t>/funding-round/68d4f5cd4833446995990b5618f3485f</t>
  </si>
  <si>
    <t>OnApp</t>
  </si>
  <si>
    <t>http://onapp.com</t>
  </si>
  <si>
    <t>Cloud Computing|Cloud Management|Content Delivery|IaaS|Infrastructure|Networking|Storage|Video Streaming|Web Hosting</t>
  </si>
  <si>
    <t>/ORGANIZATION/PACKETEXCHANGE</t>
  </si>
  <si>
    <t>/funding-round/61e7bf9c0476c1b87a114ae8a39390fd</t>
  </si>
  <si>
    <t>PacketExchange</t>
  </si>
  <si>
    <t>http://www.packetexchange.net</t>
  </si>
  <si>
    <t>Cloud Computing|Real Time|Transaction Processing</t>
  </si>
  <si>
    <t>/funding-round/fc05bd55020adeb051419de1851094e5</t>
  </si>
  <si>
    <t>/ORGANIZATION/ATMAIL</t>
  </si>
  <si>
    <t>/funding-round/1329b481c00e406a12b89c20b542bea6</t>
  </si>
  <si>
    <t>atmail</t>
  </si>
  <si>
    <t>http://atmail.com</t>
  </si>
  <si>
    <t>Cloud Computing|Developer APIs|Email|Messaging</t>
  </si>
  <si>
    <t>Peregian Beach</t>
  </si>
  <si>
    <t>/ORGANIZATION/JASONDB</t>
  </si>
  <si>
    <t>/funding-round/49f1ee71bd8893031800e46ff62260e3</t>
  </si>
  <si>
    <t>JasonDB</t>
  </si>
  <si>
    <t>http://www.jasondb.com</t>
  </si>
  <si>
    <t>Cloud Computing|Databases|Software</t>
  </si>
  <si>
    <t>/ORGANIZATION/LAWPATH</t>
  </si>
  <si>
    <t>/funding-round/be7f159b19128a9bb711bf0fa07eb16e</t>
  </si>
  <si>
    <t>LawPath</t>
  </si>
  <si>
    <t>http://lawpath.com.au</t>
  </si>
  <si>
    <t>Cloud Computing|E-Commerce|Legal|SaaS</t>
  </si>
  <si>
    <t>/funding-round/fc974620e8f5718be94aeb9f6c09f31c</t>
  </si>
  <si>
    <t>/ORGANIZATION/METACDN</t>
  </si>
  <si>
    <t>/funding-round/1948173b7df1843d9039d65d2ea23e1c</t>
  </si>
  <si>
    <t>MetaCDN</t>
  </si>
  <si>
    <t>http://www.metacdn.com</t>
  </si>
  <si>
    <t>Cloud Computing|Cloud Data Services|Content Delivery|Enterprise Software|Optimization|Video Streaming</t>
  </si>
  <si>
    <t>/ORGANIZATION/STEAM-ENGINE</t>
  </si>
  <si>
    <t>/funding-round/11962a4c7e3614a513d3a2cde6814e42</t>
  </si>
  <si>
    <t>Steam Engine</t>
  </si>
  <si>
    <t>http://www.steamengine.com</t>
  </si>
  <si>
    <t>Cloud Computing|Enterprise Software|Games|Graphics|IaaS|PaaS|Pharmaceuticals|SaaS</t>
  </si>
  <si>
    <t>/ORGANIZATION/ALPHA-PAYMENTS-CLOUD</t>
  </si>
  <si>
    <t>/funding-round/e34da8207e305b6bff77807b7ad7e0c0</t>
  </si>
  <si>
    <t>Alpha Payments Cloud</t>
  </si>
  <si>
    <t>http://www.alphapaymentscloud.com</t>
  </si>
  <si>
    <t>Cloud Computing|Enterprise Software|Information Technology|Payments</t>
  </si>
  <si>
    <t>/ORGANIZATION/GRIDMARKETS</t>
  </si>
  <si>
    <t>/funding-round/613182fd76447c01097e2c712551c6a0</t>
  </si>
  <si>
    <t>GridMarkets</t>
  </si>
  <si>
    <t>http://www.GridMarkets.com</t>
  </si>
  <si>
    <t>/ORGANIZATION/DIGITAL-MINES</t>
  </si>
  <si>
    <t>/funding-round/d599e04635fa29e8619fb7c6f39ad330</t>
  </si>
  <si>
    <t>Digital Mines</t>
  </si>
  <si>
    <t>http://www.digitalmines.com</t>
  </si>
  <si>
    <t>Cloud Computing|Enterprise Software|IaaS</t>
  </si>
  <si>
    <t>/ORGANIZATION/TIMELY-LIMITED</t>
  </si>
  <si>
    <t>/funding-round/5fa825befb100283476701586255c7a8</t>
  </si>
  <si>
    <t>Timely Limited</t>
  </si>
  <si>
    <t>http://www.gettimely.com</t>
  </si>
  <si>
    <t>Cloud Computing|E-Commerce|Health and Wellness|iOS|Online Scheduling|SaaS|Services|Software|Spas</t>
  </si>
  <si>
    <t>/ORGANIZATION/LA-RENON</t>
  </si>
  <si>
    <t>/funding-round/a5ab712c57bb10bb741b1574023132dd</t>
  </si>
  <si>
    <t>La Renon</t>
  </si>
  <si>
    <t>http://www.larenon.com</t>
  </si>
  <si>
    <t>Pharmaceuticals</t>
  </si>
  <si>
    <t>/ORGANIZATION/LAURUS-LABS</t>
  </si>
  <si>
    <t>/funding-round/d66dd2b0eb0a8e5e2d7756f8dcd161aa</t>
  </si>
  <si>
    <t>Laurus Labs</t>
  </si>
  <si>
    <t>http://www.lauruslabs.com/</t>
  </si>
  <si>
    <t>/ORGANIZATION/ALANTOS-PHARMACEUTICALS</t>
  </si>
  <si>
    <t>/funding-round/b564a1e06b05d283719213e7df86da81</t>
  </si>
  <si>
    <t>Alantos Pharmaceuticals</t>
  </si>
  <si>
    <t>http://www.alantos.com/</t>
  </si>
  <si>
    <t>/ORGANIZATION/ALLTRANZ</t>
  </si>
  <si>
    <t>/funding-round/e1aed5b1028a7cb578eb26c760b1358c</t>
  </si>
  <si>
    <t>AllTranz</t>
  </si>
  <si>
    <t>http://www.alltranz.com/</t>
  </si>
  <si>
    <t>/ORGANIZATION/AMBIOPHARM</t>
  </si>
  <si>
    <t>/funding-round/12e731acad06320401f3186e5263922e</t>
  </si>
  <si>
    <t>AmbioPharm</t>
  </si>
  <si>
    <t>http://ambiopharm.com</t>
  </si>
  <si>
    <t>North Augusta</t>
  </si>
  <si>
    <t>/ORGANIZATION/AMERIGEN-PHARMACEUTICALS</t>
  </si>
  <si>
    <t>/funding-round/b0d79606a793a9fa63b91d6bd15c0d08</t>
  </si>
  <si>
    <t>Amerigen Pharmaceuticals</t>
  </si>
  <si>
    <t>http://amerigenpharma.com</t>
  </si>
  <si>
    <t>/ORGANIZATION/AMPLYX-PHARMACEUTICALS</t>
  </si>
  <si>
    <t>/funding-round/77ef91f8dc953379d8eb4fc21fa9c1cc</t>
  </si>
  <si>
    <t>Amplyx Pharmaceuticals</t>
  </si>
  <si>
    <t>http://www.amplyx.com/</t>
  </si>
  <si>
    <t>/ORGANIZATION/AMYLYX-PHARMACEUTICAL</t>
  </si>
  <si>
    <t>/funding-round/484e064fc0577707054cdfc0a0a2db89</t>
  </si>
  <si>
    <t>Amylyx Pharmaceutical</t>
  </si>
  <si>
    <t>http://amylyx.com/</t>
  </si>
  <si>
    <t>/ORGANIZATION/ARMETHEON</t>
  </si>
  <si>
    <t>/funding-round/1ab943af2597965a6b24ba22226ecd54</t>
  </si>
  <si>
    <t>Armetheon</t>
  </si>
  <si>
    <t>http://armetheon.com/</t>
  </si>
  <si>
    <t>/funding-round/3bb7e7862d6c3a28f60c4595fd17cc69</t>
  </si>
  <si>
    <t>/ORGANIZATION/ASPYRIAN-THERAPEUTICS</t>
  </si>
  <si>
    <t>/funding-round/c9ead875d16328e39f5cef359bdc12f9</t>
  </si>
  <si>
    <t>Aspyrian Therapeutics</t>
  </si>
  <si>
    <t>http://aspyriantherapeutics.com</t>
  </si>
  <si>
    <t>/funding-round/ec071669faf1e4c8226fce75b51f1752</t>
  </si>
  <si>
    <t>/ORGANIZATION/ASSAY-DESIGNS</t>
  </si>
  <si>
    <t>/funding-round/37a721e2d344f1e1b20ce94e507c6e6d</t>
  </si>
  <si>
    <t>Assay Designs</t>
  </si>
  <si>
    <t>/ORGANIZATION/BALANCE-THERAPEUTICS</t>
  </si>
  <si>
    <t>/funding-round/16a1c31e97a5fe283f0288a3ba9bc543</t>
  </si>
  <si>
    <t>Balance Therapeutics</t>
  </si>
  <si>
    <t>http://balance-therapeutics.com/default.aspx</t>
  </si>
  <si>
    <t>/funding-round/a1649c76cdb1ef1a35a9f6895d329591</t>
  </si>
  <si>
    <t>/ORGANIZATION/BATTELLEPHARMA</t>
  </si>
  <si>
    <t>/funding-round/88b265007745e6565311d261a1fde8c9</t>
  </si>
  <si>
    <t>BattellePharma</t>
  </si>
  <si>
    <t>http://www.battellepharma.com</t>
  </si>
  <si>
    <t>/funding-round/9a5ab1e7f56baba9b0d75b5e885b1e9b</t>
  </si>
  <si>
    <t>/ORGANIZATION/CANNAPHARMARX</t>
  </si>
  <si>
    <t>/funding-round/9e55a953ad3edcd69dd5ffbee4d0a0c1</t>
  </si>
  <si>
    <t>CannaPharmaRx</t>
  </si>
  <si>
    <t>http://cannapharmarx.com/</t>
  </si>
  <si>
    <t>/ORGANIZATION/CASI-PHARMACEUTICALS</t>
  </si>
  <si>
    <t>/funding-round/8fea7cff82da75dda5585cf4265ac6ee</t>
  </si>
  <si>
    <t>CASI Pharmaceuticals</t>
  </si>
  <si>
    <t>http://www.casipharmaceuticals.com/</t>
  </si>
  <si>
    <t>/ORGANIZATION/CEMPRA-PHARMACEUTICALS-INC</t>
  </si>
  <si>
    <t>/funding-round/c57e3f9d7e336ad1ff67339ccb89bb70</t>
  </si>
  <si>
    <t>Cempra Pharmaceuticals</t>
  </si>
  <si>
    <t>/ORGANIZATION/CHANRX-CORP</t>
  </si>
  <si>
    <t>/funding-round/20b6e79b1f3f2b02e33c89317cab779e</t>
  </si>
  <si>
    <t>Laguna Pharmaceuticals</t>
  </si>
  <si>
    <t>http://www.lagunarx.com/</t>
  </si>
  <si>
    <t>/funding-round/c704f00bc91da98c43737e29dc143419</t>
  </si>
  <si>
    <t>/ORGANIZATION/CHESAPEAKE-THERAPEUTICS</t>
  </si>
  <si>
    <t>/funding-round/2492656e7dcd587398177c73e78aa7c4</t>
  </si>
  <si>
    <t>Chesapeake Therapeutics</t>
  </si>
  <si>
    <t>http://www.chesapeaketherapeutics.com/</t>
  </si>
  <si>
    <t>Pikesville</t>
  </si>
  <si>
    <t>/ORGANIZATION/COMPASSIONATE-CARE-CENTER</t>
  </si>
  <si>
    <t>/funding-round/1f29225c0ec9c14d784b145c8b8696e0</t>
  </si>
  <si>
    <t>Compassionate Care Center</t>
  </si>
  <si>
    <t>/ORGANIZATION/CORERX</t>
  </si>
  <si>
    <t>/funding-round/301ab02da67d35d2839136787e13a83d</t>
  </si>
  <si>
    <t>CoreRx</t>
  </si>
  <si>
    <t>http://www.corerxpharma.com/</t>
  </si>
  <si>
    <t>/ORGANIZATION/CORUS-PHARMA</t>
  </si>
  <si>
    <t>/funding-round/74160468bb170c62de5ffa6a294f708e</t>
  </si>
  <si>
    <t>Corbus Pharmaceuticals</t>
  </si>
  <si>
    <t>http://corbuspharma.com</t>
  </si>
  <si>
    <t>/funding-round/83f74b36b40bbbeace93dcb00683eaa7</t>
  </si>
  <si>
    <t>/ORGANIZATION/CORUS-PHARMA-2</t>
  </si>
  <si>
    <t>/funding-round/f406caf26b7002c8f70eee5ce8a75830</t>
  </si>
  <si>
    <t>Corus Pharma</t>
  </si>
  <si>
    <t>http://www.coruspharma.com/</t>
  </si>
  <si>
    <t>/ORGANIZATION/CUTISPHARMA</t>
  </si>
  <si>
    <t>/funding-round/4bd03d176e54a9cbe10db37e74a3d72a</t>
  </si>
  <si>
    <t>CutisPharma</t>
  </si>
  <si>
    <t>http://www.cutispharma.com/</t>
  </si>
  <si>
    <t>/ORGANIZATION/CYTOKINETICS-INC</t>
  </si>
  <si>
    <t>/funding-round/e56e653b7dff07a3925c25787cda7fdc</t>
  </si>
  <si>
    <t>Cytokinetics, Inc.</t>
  </si>
  <si>
    <t>http://cytokinetics.com</t>
  </si>
  <si>
    <t>/ORGANIZATION/DAUNTLESS-1</t>
  </si>
  <si>
    <t>/funding-round/3d09320ff6e3cab16fc03c7090bf9b20</t>
  </si>
  <si>
    <t>Dauntless Pharmaceuticals</t>
  </si>
  <si>
    <t>http://www.dauntlessph.com/</t>
  </si>
  <si>
    <t>/funding-round/b03c8ad310e111a5852baaffe3fb6d6b</t>
  </si>
  <si>
    <t>/ORGANIZATION/DECIPHERA-PHARMACEUTICALS</t>
  </si>
  <si>
    <t>/funding-round/f5f9942be17fbca587ccb8c70191a904</t>
  </si>
  <si>
    <t>Deciphera Pharmaceuticals</t>
  </si>
  <si>
    <t>http://www.deciphera.com/</t>
  </si>
  <si>
    <t>/ORGANIZATION/ENCORE-DERMATOLOGY</t>
  </si>
  <si>
    <t>/funding-round/6b1187522914a7c913f0949ae2775ff0</t>
  </si>
  <si>
    <t>Encore Dermatology</t>
  </si>
  <si>
    <t>http://www.encorederm.com/</t>
  </si>
  <si>
    <t>/ORGANIZATION/EPICEPT-CORPORATION</t>
  </si>
  <si>
    <t>/funding-round/d05085295a3e7dd33ad3cb651ef02f12</t>
  </si>
  <si>
    <t>EpiCept Corporation</t>
  </si>
  <si>
    <t>http://www.epicept.com</t>
  </si>
  <si>
    <t>Englewood Cliffs</t>
  </si>
  <si>
    <t>/ORGANIZATION/EXITHERA-PHARMACEUTICALS</t>
  </si>
  <si>
    <t>/funding-round/36f22808bd991acfc465b073dcdd3972</t>
  </si>
  <si>
    <t>eXIthera Pharmaceuticals</t>
  </si>
  <si>
    <t>/ORGANIZATION/FENNEC-PHARMA</t>
  </si>
  <si>
    <t>/funding-round/149e1a3ff9d549e365135f47bd8cd95a</t>
  </si>
  <si>
    <t>Fennec Pharma</t>
  </si>
  <si>
    <t>http://fennecpharma.com</t>
  </si>
  <si>
    <t>/ORGANIZATION/FIORELLO-PHARMACEUTICALS</t>
  </si>
  <si>
    <t>/funding-round/719c6d7466b937dcce1d6c18a5423ead</t>
  </si>
  <si>
    <t>Fiorello Pharmaceuticals</t>
  </si>
  <si>
    <t>http://www.fiorellopharm.com/</t>
  </si>
  <si>
    <t>/ORGANIZATION/FLEX-PHARMA</t>
  </si>
  <si>
    <t>/funding-round/1b56d0a33a96b9c89be1928d2b42e5a8</t>
  </si>
  <si>
    <t>Flex Pharma</t>
  </si>
  <si>
    <t>http://www.flex-pharma.com/</t>
  </si>
  <si>
    <t>/ORGANIZATION/GTX</t>
  </si>
  <si>
    <t>/funding-round/408df7ff8391b15f803a1947be2d5498</t>
  </si>
  <si>
    <t>GTx</t>
  </si>
  <si>
    <t>http://www.gtxinc.com</t>
  </si>
  <si>
    <t>/funding-round/713d086952b01d6ca8615b98ed266126</t>
  </si>
  <si>
    <t>/ORGANIZATION/INNOCRIN-PHARMACEUTICALS</t>
  </si>
  <si>
    <t>/funding-round/a49abba80bc54af933fdc26ff10ede9e</t>
  </si>
  <si>
    <t>Innocrin Pharmaceuticals</t>
  </si>
  <si>
    <t>http://innocrinpharma.com</t>
  </si>
  <si>
    <t>/ORGANIZATION/KEMIA</t>
  </si>
  <si>
    <t>/funding-round/00b1cdc45f7b89e3112a0db6a2997132</t>
  </si>
  <si>
    <t>18-08-2003</t>
  </si>
  <si>
    <t>Kemia</t>
  </si>
  <si>
    <t>/funding-round/73e0e9cd73d0f9c80027c982409022b2</t>
  </si>
  <si>
    <t>/ORGANIZATION/KEYVIEW-LABS</t>
  </si>
  <si>
    <t>/funding-round/54f973484a8d903d0715d955430b5acd</t>
  </si>
  <si>
    <t>KeyView Labs</t>
  </si>
  <si>
    <t>http://www.procerahealth.com</t>
  </si>
  <si>
    <t>/ORGANIZATION/KINDERPHARM</t>
  </si>
  <si>
    <t>/funding-round/b73ec29c29a54e3e0b61e5da465805b4</t>
  </si>
  <si>
    <t>KinderPharm</t>
  </si>
  <si>
    <t>http://www.kinderpharm.com/</t>
  </si>
  <si>
    <t>/ORGANIZATION/LEAFLINE-LABS</t>
  </si>
  <si>
    <t>/funding-round/47b97dbbde63d35cc677e4d9938e6231</t>
  </si>
  <si>
    <t>Leafline Labs</t>
  </si>
  <si>
    <t>http://leaflinelabs.com</t>
  </si>
  <si>
    <t>/funding-round/af4e439452143344c989bd52cdabd751</t>
  </si>
  <si>
    <t>/ORGANIZATION/MACROLIDE-PHARMACEUTICALS</t>
  </si>
  <si>
    <t>/funding-round/11c6eb7b3f674f3db000bab6bdb97641</t>
  </si>
  <si>
    <t>Macrolide Pharmaceuticals</t>
  </si>
  <si>
    <t>http://macrolidepharma.com</t>
  </si>
  <si>
    <t>/ORGANIZATION/MEDAVANTE</t>
  </si>
  <si>
    <t>/funding-round/5f53c780e26fac64ffbc82158169136f</t>
  </si>
  <si>
    <t>MedAvante</t>
  </si>
  <si>
    <t>http://www.medavante.com</t>
  </si>
  <si>
    <t>/funding-round/97ce50da1912bfbfff8f510ecf7c41ad</t>
  </si>
  <si>
    <t>/ORGANIZATION/MEDINOX</t>
  </si>
  <si>
    <t>/funding-round/16fe870974de7b2ca1d45adc4f5c56b5</t>
  </si>
  <si>
    <t>Medinox</t>
  </si>
  <si>
    <t>http://www.medinox.com/</t>
  </si>
  <si>
    <t>/ORGANIZATION/MEDMARK</t>
  </si>
  <si>
    <t>/funding-round/5b5a19520af0a0e96ed06644237626ad</t>
  </si>
  <si>
    <t>Medmark</t>
  </si>
  <si>
    <t>/ORGANIZATION/METASTATIX-2</t>
  </si>
  <si>
    <t>/funding-round/3def9f8f043e143a009ad7ecd9df0dc6</t>
  </si>
  <si>
    <t>Metastatix</t>
  </si>
  <si>
    <t>/ORGANIZATION/MIMIVAX</t>
  </si>
  <si>
    <t>/funding-round/62d24cd274b6c4f406e1b4df64d080a8</t>
  </si>
  <si>
    <t>MimiVax</t>
  </si>
  <si>
    <t>http://mimivax.com/</t>
  </si>
  <si>
    <t>/ORGANIZATION/MINNESOTA-MEDICAL-SOLUTIONS</t>
  </si>
  <si>
    <t>/funding-round/e22c21117b0c06dc71fb565ae9759be2</t>
  </si>
  <si>
    <t>Minnesota Medical Solutions</t>
  </si>
  <si>
    <t>http://minnesotamedicalsolutions.com/</t>
  </si>
  <si>
    <t>/ORGANIZATION/MYOGEN</t>
  </si>
  <si>
    <t>/funding-round/81114c8b28e27525c07be4aeedcb3971</t>
  </si>
  <si>
    <t>Myogen</t>
  </si>
  <si>
    <t>http://www.myogen.com/</t>
  </si>
  <si>
    <t>/funding-round/9a464a0ed9d77f92d94da4fd0085ebd0</t>
  </si>
  <si>
    <t>/funding-round/c9e4b1e2c44e0a8811d0a73854444442</t>
  </si>
  <si>
    <t>/ORGANIZATION/NEMUS-BIOSCIENCE</t>
  </si>
  <si>
    <t>/funding-round/0dbf24df68be827afdf63be98da8d9d2</t>
  </si>
  <si>
    <t>NEMUS Bioscience</t>
  </si>
  <si>
    <t>http://nemusbioscience.com/</t>
  </si>
  <si>
    <t>/funding-round/1a3152b3b9d8f65cff7f253d88b5f099</t>
  </si>
  <si>
    <t>/funding-round/dda38bb08386acb4d08e63132a77199e</t>
  </si>
  <si>
    <t>/ORGANIZATION/NITROMED</t>
  </si>
  <si>
    <t>/funding-round/828cc7c5167af03ddb8e93b534bb0752</t>
  </si>
  <si>
    <t>NitroMed</t>
  </si>
  <si>
    <t>/ORGANIZATION/ORIC-PHARMACEUTICALS</t>
  </si>
  <si>
    <t>/funding-round/85f6d25229be49e1cab7b4b20645753a</t>
  </si>
  <si>
    <t>ORIC Pharmaceuticals</t>
  </si>
  <si>
    <t>http://oricpharma.com/</t>
  </si>
  <si>
    <t>/funding-round/d53bdf820bd7b02568f67dfe7736176c</t>
  </si>
  <si>
    <t>/ORGANIZATION/PHARMION</t>
  </si>
  <si>
    <t>/funding-round/b2a170b66113fe896f7c4d40f6073c35</t>
  </si>
  <si>
    <t>Pharmion</t>
  </si>
  <si>
    <t>/ORGANIZATION/PHIGENIX-PHARMACEUTICAL</t>
  </si>
  <si>
    <t>/funding-round/c54b15bf0638a5453e16e3a0b66f46a0</t>
  </si>
  <si>
    <t>Phigenix Pharmaceutical</t>
  </si>
  <si>
    <t>http://phigenix.com/</t>
  </si>
  <si>
    <t>/funding-round/dbc3402a6b61dadc706bc440e7cd7fc2</t>
  </si>
  <si>
    <t>/ORGANIZATION/PINTEX-PHARMACEUTICALS</t>
  </si>
  <si>
    <t>/funding-round/7413ceeb78bb33c1b90c5c49fb92da17</t>
  </si>
  <si>
    <t>Pintex Pharmaceuticals</t>
  </si>
  <si>
    <t>http://www.pintexpharm.com</t>
  </si>
  <si>
    <t>/ORGANIZATION/PROGENE-BIOMEDICAL</t>
  </si>
  <si>
    <t>/funding-round/9a2e855eebc31d81a920e48ee6cd40c2</t>
  </si>
  <si>
    <t>ProGene Biomedical</t>
  </si>
  <si>
    <t>http://www.ibtreflab.com/</t>
  </si>
  <si>
    <t>/ORGANIZATION/RESILIENCE-THERAPEUTICS</t>
  </si>
  <si>
    <t>/funding-round/cc64161c9c6951c4f0d58b4ffd3e14b8</t>
  </si>
  <si>
    <t>Resilience Therapeutics</t>
  </si>
  <si>
    <t>http://www.resiliencetx.com/</t>
  </si>
  <si>
    <t>/ORGANIZATION/SCILEX-PHARMACEUTICALS</t>
  </si>
  <si>
    <t>/funding-round/b6b7ee3c358f8f650215f6d9f5434966</t>
  </si>
  <si>
    <t>Scilex Pharmaceuticals</t>
  </si>
  <si>
    <t>http://scilexpharma.com</t>
  </si>
  <si>
    <t>/ORGANIZATION/SKYLAND-ANALYTICS</t>
  </si>
  <si>
    <t>/funding-round/b23c7cf4642af64154fb9fb6bcbbe194</t>
  </si>
  <si>
    <t>Skyland Analytics</t>
  </si>
  <si>
    <t>http://www.skylandanalytics.net/</t>
  </si>
  <si>
    <t>/ORGANIZATION/SNOWDON</t>
  </si>
  <si>
    <t>/funding-round/df3eca52e66235924367c129b01794d6</t>
  </si>
  <si>
    <t>Snowdon</t>
  </si>
  <si>
    <t>http://snowdonpharma.com/</t>
  </si>
  <si>
    <t>/ORGANIZATION/SPINETHERA</t>
  </si>
  <si>
    <t>/funding-round/81b8da74d184d33ff6230666ff56fa32</t>
  </si>
  <si>
    <t>SpineThera</t>
  </si>
  <si>
    <t>http://www.spinethera.com/</t>
  </si>
  <si>
    <t>/funding-round/96487815e24470d05fe2dd469482fdad</t>
  </si>
  <si>
    <t>/ORGANIZATION/SUPPLYSCAPE</t>
  </si>
  <si>
    <t>/funding-round/da3f04b3421989a7e1a8c71cd362a79b</t>
  </si>
  <si>
    <t>SupplyScape</t>
  </si>
  <si>
    <t>http://www.supplyscape.com</t>
  </si>
  <si>
    <t>Pharmaceuticals|Software|Supply Chain Management</t>
  </si>
  <si>
    <t>/ORGANIZATION/SYMBIOMIX-THERAPEUTICS</t>
  </si>
  <si>
    <t>/funding-round/c76db2f67b7bf34f471acb7c82a6aee9</t>
  </si>
  <si>
    <t>Symbiomix Therapeutics</t>
  </si>
  <si>
    <t>http://symbiomix.com</t>
  </si>
  <si>
    <t>/ORGANIZATION/SYNERGIA-PHARMA</t>
  </si>
  <si>
    <t>/funding-round/3eeeff8ad1bf9b7ccb191c6b2c4d94f5</t>
  </si>
  <si>
    <t>Synergia Pharma</t>
  </si>
  <si>
    <t>http://www.synergiapharma.com/</t>
  </si>
  <si>
    <t>/ORGANIZATION/TEARSOLUTIONS</t>
  </si>
  <si>
    <t>/funding-round/fc2a0d4d072cc173ee662752d3a385f6</t>
  </si>
  <si>
    <t>TearSolutions</t>
  </si>
  <si>
    <t>http://www.tearsolutions.com</t>
  </si>
  <si>
    <t>/ORGANIZATION/TRIANGLE-THERAPEUTICS-2</t>
  </si>
  <si>
    <t>/funding-round/9d6c4c07c0e1988c0e08e849eacbc984</t>
  </si>
  <si>
    <t>Triangle Therapeutics</t>
  </si>
  <si>
    <t>/ORGANIZATION/TRIDENT-PHARMACEUTICALS-INC</t>
  </si>
  <si>
    <t>/funding-round/41555e69a48493376b85ae4c07c0ad43</t>
  </si>
  <si>
    <t>Trident Pharmaceuticals Inc.</t>
  </si>
  <si>
    <t>http://www.tridentpharma.com/</t>
  </si>
  <si>
    <t>/ORGANIZATION/TRUTAG-TECHNOLOGIES</t>
  </si>
  <si>
    <t>/funding-round/a405823de2f986b7effa6859bbf070d5</t>
  </si>
  <si>
    <t>TruTag Technologies</t>
  </si>
  <si>
    <t>http://www.trutags.com/</t>
  </si>
  <si>
    <t>Kapolei</t>
  </si>
  <si>
    <t>/ORGANIZATION/TWINLAB</t>
  </si>
  <si>
    <t>/funding-round/20c749a6c27e6a3eb859caf686b38d16</t>
  </si>
  <si>
    <t>Twinlab</t>
  </si>
  <si>
    <t>http://www.twinlab.com</t>
  </si>
  <si>
    <t>/funding-round/a7346b9d0c3eec3b864f2f75419d51db</t>
  </si>
  <si>
    <t>/ORGANIZATION/VALCREST-PHARMACEUTICALS</t>
  </si>
  <si>
    <t>/funding-round/270f191d4884deb79fd8f5795b835fde</t>
  </si>
  <si>
    <t>Valcrest Pharmaceuticals</t>
  </si>
  <si>
    <t>http://www.valcrestpharma.com</t>
  </si>
  <si>
    <t>/ORGANIZATION/VARIANT-PHARMACEUTICALS</t>
  </si>
  <si>
    <t>/funding-round/6a6d468d5866e16a391bcff38beaa86a</t>
  </si>
  <si>
    <t>Variant Pharmaceuticals</t>
  </si>
  <si>
    <t>http://www.variantpharma.com</t>
  </si>
  <si>
    <t>/ORGANIZATION/VINDICO-PHARMACEUTICALS</t>
  </si>
  <si>
    <t>/funding-round/00d7a3b9704d3cf68117e510eb63f237</t>
  </si>
  <si>
    <t>Vindico Pharmaceuticals</t>
  </si>
  <si>
    <t>http://vindicopharma.com/</t>
  </si>
  <si>
    <t>/ORGANIZATION/WAVODYNE-THERAPEUTICS</t>
  </si>
  <si>
    <t>/funding-round/b33d349ce032ca07dd63d8971afb4761</t>
  </si>
  <si>
    <t>WavoDyne Therapeutics</t>
  </si>
  <si>
    <t>http://wavodyne.com/</t>
  </si>
  <si>
    <t>/ORGANIZATION/WELLESLEY-PHARMACEUTICALS</t>
  </si>
  <si>
    <t>/funding-round/54654bde6d61a08682f66d777254dc95</t>
  </si>
  <si>
    <t>Wellesley Pharmaceuticals</t>
  </si>
  <si>
    <t>http://wellesleypharma.com/</t>
  </si>
  <si>
    <t>/ORGANIZATION/WESTERN-ONCOLYTICS</t>
  </si>
  <si>
    <t>/funding-round/bd7d5fd6b697a2a77f61fe890054f5bc</t>
  </si>
  <si>
    <t>Western Oncolytics</t>
  </si>
  <si>
    <t>http://westernoncolytics.com/</t>
  </si>
  <si>
    <t>/ORGANIZATION/X4-PHARMACEUTICALS</t>
  </si>
  <si>
    <t>/funding-round/4e8c2c7b36fe2ad89a9cfb7e2d2c70df</t>
  </si>
  <si>
    <t>X4 Pharmaceuticals</t>
  </si>
  <si>
    <t>https://www.x4pharma.com</t>
  </si>
  <si>
    <t>/ORGANIZATION/XALUD-THERAPEUTICS</t>
  </si>
  <si>
    <t>/funding-round/48c44e52c65a29158af7874299cf9fe6</t>
  </si>
  <si>
    <t>Xalud Therapeutics</t>
  </si>
  <si>
    <t>http://xaludthera.com/</t>
  </si>
  <si>
    <t>/ORGANIZATION/XANTHUS-PHARMACEUTICALS</t>
  </si>
  <si>
    <t>/funding-round/751cc0e1c96ae15aa6334b01acd4128d</t>
  </si>
  <si>
    <t>Xanthus Pharmaceuticals</t>
  </si>
  <si>
    <t>http://www.xanthus.com</t>
  </si>
  <si>
    <t>/funding-round/c73fc42ef0a49bf3202754123d45580d</t>
  </si>
  <si>
    <t>/ORGANIZATION/ZEAVISION</t>
  </si>
  <si>
    <t>/funding-round/2c075c13e429e3a5d0d5664f984c7c4a</t>
  </si>
  <si>
    <t>ZeaVision</t>
  </si>
  <si>
    <t>http://www.zeavision.com/</t>
  </si>
  <si>
    <t>/ORGANIZATION/ZENO-PHARMACEUTICALS</t>
  </si>
  <si>
    <t>/funding-round/34caae75571641c47191c021aa1f0cd4</t>
  </si>
  <si>
    <t>Zeno Pharmaceuticals</t>
  </si>
  <si>
    <t>/ORGANIZATION/ZO-SKIN-HEALTH</t>
  </si>
  <si>
    <t>/funding-round/16ee182d10910cc33577f91c4733bbbb</t>
  </si>
  <si>
    <t>ZO Skin Health</t>
  </si>
  <si>
    <t>http://zoskinhealth.com</t>
  </si>
  <si>
    <t>/ORGANIZATION/ZYNERBA-PHARMACEUTICALS</t>
  </si>
  <si>
    <t>/funding-round/8992160f6abc8e21563e54a6e97a8922</t>
  </si>
  <si>
    <t>Zynerba Pharmaceuticals</t>
  </si>
  <si>
    <t>http://zynerba.com</t>
  </si>
  <si>
    <t>/ORGANIZATION/ASPREVA-PHARMACEUTICALS-CORP</t>
  </si>
  <si>
    <t>/funding-round/f29f7e0a25f8f86956eaca598720bb40</t>
  </si>
  <si>
    <t>Aspreva Pharmaceuticals Corp</t>
  </si>
  <si>
    <t>http://www.aspreva.com</t>
  </si>
  <si>
    <t>/ORGANIZATION/CANNMEDICA-PHARMA</t>
  </si>
  <si>
    <t>/funding-round/bb78f8d862638aa9ad0a8abe8e179b37</t>
  </si>
  <si>
    <t>CannMedica Pharma</t>
  </si>
  <si>
    <t>http://cannmedica.com</t>
  </si>
  <si>
    <t>/ORGANIZATION/HLS-THERAPEUTICS</t>
  </si>
  <si>
    <t>/funding-round/7aa703c6e438b3734089a8925e04fbfc</t>
  </si>
  <si>
    <t>HLS Therapeutics</t>
  </si>
  <si>
    <t>http://www.hlstherapeutics.com/</t>
  </si>
  <si>
    <t>Caledon</t>
  </si>
  <si>
    <t>/ORGANIZATION/SUPREME-PHARMACEUTICALS</t>
  </si>
  <si>
    <t>/funding-round/8282e9f6ec364de7bffb3cfe972c6624</t>
  </si>
  <si>
    <t>Supreme Pharmaceuticals</t>
  </si>
  <si>
    <t>https://www.supreme.ca/</t>
  </si>
  <si>
    <t>/funding-round/f25b742f264c71c4d1fb673c6c132934</t>
  </si>
  <si>
    <t>/ORGANIZATION/TOPIGEN-PHARMACEUTICALS</t>
  </si>
  <si>
    <t>/funding-round/53f4f1311a6120c63c8b1ab29d531ac8</t>
  </si>
  <si>
    <t>Topigen Pharmaceuticals</t>
  </si>
  <si>
    <t>http://www.topigen.com/</t>
  </si>
  <si>
    <t>/funding-round/cbdafc198cd035664d30cd107e7aa913</t>
  </si>
  <si>
    <t>/ORGANIZATION/LORANTIS-LTD</t>
  </si>
  <si>
    <t>/funding-round/f103d282937f1c2a2b55d2446300c50f</t>
  </si>
  <si>
    <t>Lorantis</t>
  </si>
  <si>
    <t>http://www.lorantis.co.uk/</t>
  </si>
  <si>
    <t>/ORGANIZATION/MYMEDS-ME</t>
  </si>
  <si>
    <t>/funding-round/2d75392dbaf2c6e5fdba18d85a9273c8</t>
  </si>
  <si>
    <t>MyMeds&amp;Me</t>
  </si>
  <si>
    <t>http://www.mymedsandme.com/</t>
  </si>
  <si>
    <t>/funding-round/a6eaa3d78d1900841fc446474143bb4c</t>
  </si>
  <si>
    <t>/ORGANIZATION/PROVECA</t>
  </si>
  <si>
    <t>/funding-round/6cabfcaf781d19b19eb2ead19b4fa15a</t>
  </si>
  <si>
    <t>Proveca</t>
  </si>
  <si>
    <t>http://www.proveca.co.uk/</t>
  </si>
  <si>
    <t>Halton</t>
  </si>
  <si>
    <t>/ORGANIZATION/SERENTIS-LTD</t>
  </si>
  <si>
    <t>/funding-round/5cc5e3271810a0f6d45d02a02112c93a</t>
  </si>
  <si>
    <t>Serentis</t>
  </si>
  <si>
    <t>http://serentis-pharma.com/</t>
  </si>
  <si>
    <t>/funding-round/b84c765d3de73ad46ccdfdb1dd28c3a7</t>
  </si>
  <si>
    <t>/ORGANIZATION/PHOSPHAGENICS</t>
  </si>
  <si>
    <t>/funding-round/a7704659adcd25fbe202a311f747e366</t>
  </si>
  <si>
    <t>Phosphagenics</t>
  </si>
  <si>
    <t>http://phosphagenics.com</t>
  </si>
  <si>
    <t>/ORGANIZATION/LOOKUP-2</t>
  </si>
  <si>
    <t>/funding-round/035c94b641ce5b46acc01e4091af00e5</t>
  </si>
  <si>
    <t>Lookup</t>
  </si>
  <si>
    <t>http://lookup.to</t>
  </si>
  <si>
    <t>Chat</t>
  </si>
  <si>
    <t>/funding-round/d8f9f8871d8025382537fa1710b0284e</t>
  </si>
  <si>
    <t>/ORGANIZATION/BIG-LIVE</t>
  </si>
  <si>
    <t>/funding-round/11d2bd9140e42ee672eae985dd06d5ca</t>
  </si>
  <si>
    <t>Big Live</t>
  </si>
  <si>
    <t>http://www.biglive.com</t>
  </si>
  <si>
    <t>Chat|Fashion|Music|Social Media|Social Network Media|Television|Video|Video Streaming</t>
  </si>
  <si>
    <t>/funding-round/9ad7b6da29a2c3b6f105cff27fd6bdfd</t>
  </si>
  <si>
    <t>/funding-round/a6094677836f192c2a73f7c62de9fd22</t>
  </si>
  <si>
    <t>/ORGANIZATION/BLUE-JEANS-NETWORK</t>
  </si>
  <si>
    <t>/funding-round/49eacdd5de8bb29baa8e87875e2a77b1</t>
  </si>
  <si>
    <t>Blue Jeans Network</t>
  </si>
  <si>
    <t>http://bluejeans.com</t>
  </si>
  <si>
    <t>Chat|Collaboration|Enterprise Software|SaaS|Software|Video Conferencing</t>
  </si>
  <si>
    <t>/funding-round/50b5c7aba7ca0e67ecf4167f200d9f24</t>
  </si>
  <si>
    <t>/funding-round/5265f9d0af59bf55c2aadaa7dd56156b</t>
  </si>
  <si>
    <t>/funding-round/c8f69a245265966f2aaab12d34624562</t>
  </si>
  <si>
    <t>/funding-round/d74a8fa226696c730d4a03e7af164e99</t>
  </si>
  <si>
    <t>/ORGANIZATION/CHATAND</t>
  </si>
  <si>
    <t>/funding-round/e25cdfa80645e96dcfadaa3056540cd0</t>
  </si>
  <si>
    <t>Chat&amp; (ChatAnd)</t>
  </si>
  <si>
    <t>http://chatand.com</t>
  </si>
  <si>
    <t>Chat|Collaboration|Curated Web|Video Chat</t>
  </si>
  <si>
    <t>/ORGANIZATION/CONTACT-AT-ONCE</t>
  </si>
  <si>
    <t>/funding-round/5dd9f5e134615bbc45d62c8a9efd9adb</t>
  </si>
  <si>
    <t>Contact At Once!</t>
  </si>
  <si>
    <t>http://www.contactatonce.com</t>
  </si>
  <si>
    <t>Chat|Software|Text Analytics</t>
  </si>
  <si>
    <t>/ORGANIZATION/COSMOCOM-INC</t>
  </si>
  <si>
    <t>/funding-round/fda2e80752c9c9d61827d357bceace47</t>
  </si>
  <si>
    <t>CosmoCom, Inc.</t>
  </si>
  <si>
    <t>http://www.cosmocom.com</t>
  </si>
  <si>
    <t>Chat|Contact Centers|Customer Service|Public Relations</t>
  </si>
  <si>
    <t>/ORGANIZATION/DEXREX</t>
  </si>
  <si>
    <t>/funding-round/5ea9f2435d0aea39e776562a01bc203f</t>
  </si>
  <si>
    <t>Dexrex Gear</t>
  </si>
  <si>
    <t>http://www.dexrexgear.com</t>
  </si>
  <si>
    <t>Chat|Messaging|Mobile|Search|SMS</t>
  </si>
  <si>
    <t>/funding-round/6dd603ba6b46e53d87f5605125fda2f1</t>
  </si>
  <si>
    <t>/funding-round/757da31d0e4369f69edf97269277cca6</t>
  </si>
  <si>
    <t>/ORGANIZATION/FLICKIM</t>
  </si>
  <si>
    <t>/funding-round/fe197d8d78260c80329af7b6b16a9537</t>
  </si>
  <si>
    <t>FlickIM</t>
  </si>
  <si>
    <t>http://www.outfittershaven.com</t>
  </si>
  <si>
    <t>Chat|Messaging|Mobile</t>
  </si>
  <si>
    <t>/ORGANIZATION/GOTGAME</t>
  </si>
  <si>
    <t>/funding-round/577f46383f1b538b5d7e1ae7961a3a9b</t>
  </si>
  <si>
    <t>GotGame</t>
  </si>
  <si>
    <t>http://www.gotgame.com</t>
  </si>
  <si>
    <t>Chat|Games|Messaging|News|Video|Video Games</t>
  </si>
  <si>
    <t>/ORGANIZATION/HEYBUBBLE</t>
  </si>
  <si>
    <t>/funding-round/1fc7f737aca6198d9d446fc537149313</t>
  </si>
  <si>
    <t>HeyBubble</t>
  </si>
  <si>
    <t>http://www.heybubble.com</t>
  </si>
  <si>
    <t>Chat|Customer Service|Lead Generation|Productivity Software|SaaS|Sales and Marketing|Software|Startups|Web Tools</t>
  </si>
  <si>
    <t>/ORGANIZATION/ICEBREAKER</t>
  </si>
  <si>
    <t>/funding-round/62d8454b2d6ee5716bd1f0bada85148e</t>
  </si>
  <si>
    <t>IceBreaker</t>
  </si>
  <si>
    <t>http://www.icebreaker.mobi</t>
  </si>
  <si>
    <t>Chat|Events|Mobile|Social Network Media</t>
  </si>
  <si>
    <t>/ORGANIZATION/IFBYPHONE</t>
  </si>
  <si>
    <t>/funding-round/1476178a2788af72b635ad967ed1537f</t>
  </si>
  <si>
    <t>DialogTech</t>
  </si>
  <si>
    <t>http://www.dialogtech.com</t>
  </si>
  <si>
    <t>Chat|Marketing Automation|Software|Telecommunications</t>
  </si>
  <si>
    <t>/funding-round/42b21ac72a3c5a0541ce2f30c58d2a13</t>
  </si>
  <si>
    <t>/funding-round/65838d58394295f51a6686c19c998fd0</t>
  </si>
  <si>
    <t>/funding-round/79efa497d9b82f093e17b9d1380bfcfb</t>
  </si>
  <si>
    <t>/funding-round/956f1dedb10dfe2a2585dc0b9b86746e</t>
  </si>
  <si>
    <t>/funding-round/97fdf54c15a58ae00584e68ab2880693</t>
  </si>
  <si>
    <t>/funding-round/fc77366fd4488e3c99e7b37a5df620f9</t>
  </si>
  <si>
    <t>/ORGANIZATION/JIBE-MOBILE</t>
  </si>
  <si>
    <t>/funding-round/5f32a97b5db02ec362261715c9752e6b</t>
  </si>
  <si>
    <t>Jibe Mobile</t>
  </si>
  <si>
    <t>http://www.jibemobile.com</t>
  </si>
  <si>
    <t>Chat|File Sharing|Media|Mobile|Social Media</t>
  </si>
  <si>
    <t>/ORGANIZATION/JUSTINTV</t>
  </si>
  <si>
    <t>/funding-round/621ff80a82462cca3b29daa6b8e8f239</t>
  </si>
  <si>
    <t>Justin.TV</t>
  </si>
  <si>
    <t>http://www.justin.tv</t>
  </si>
  <si>
    <t>Chat|Games|Video</t>
  </si>
  <si>
    <t>/ORGANIZATION/LOGMEIN</t>
  </si>
  <si>
    <t>/funding-round/6f127ce7aad997d4fe2ab0ebe6b48b9f</t>
  </si>
  <si>
    <t>LogMeIn</t>
  </si>
  <si>
    <t>https://www.logmeininc.com/</t>
  </si>
  <si>
    <t>Chat|Customer Support Tools|Software</t>
  </si>
  <si>
    <t>/funding-round/bda5b4f5aca9fbd0d57fc76b0b65c619</t>
  </si>
  <si>
    <t>26-12-2007</t>
  </si>
  <si>
    <t>/funding-round/ee3ea984ae6ad0b117432742b7c5c17d</t>
  </si>
  <si>
    <t>/ORGANIZATION/MACHINE-ZONE</t>
  </si>
  <si>
    <t>/funding-round/5d10d393fbcd5f9ee60a9f5207f35316</t>
  </si>
  <si>
    <t>Machine Zone, Inc.</t>
  </si>
  <si>
    <t>http://www.machinezone.com</t>
  </si>
  <si>
    <t>Chat|FreetoPlay Gaming|Games|MMO Games|Mobile Games|Social Games|Translation</t>
  </si>
  <si>
    <t>/funding-round/bc23d2addeb9c7b72475152e092d25ff</t>
  </si>
  <si>
    <t>/ORGANIZATION/MEEBO</t>
  </si>
  <si>
    <t>/funding-round/44bcef4d326502994aacd3df99622f1d</t>
  </si>
  <si>
    <t>Meebo</t>
  </si>
  <si>
    <t>http://www.meebo.com</t>
  </si>
  <si>
    <t>Chat|Curated Web|Internet|Messaging|Social Network Media|Web Development</t>
  </si>
  <si>
    <t>/funding-round/458e627b87616af1972bd0536850d745</t>
  </si>
  <si>
    <t>/funding-round/6cf47c94fe55dd8a69db63dc70e42f65</t>
  </si>
  <si>
    <t>/funding-round/b5680f6ced7fbdf3c36029cc48eb09c2</t>
  </si>
  <si>
    <t>/ORGANIZATION/MESSAGEME</t>
  </si>
  <si>
    <t>/funding-round/460f30696484b4494e02256465f92f2b</t>
  </si>
  <si>
    <t>MessageMe</t>
  </si>
  <si>
    <t>http://www.messageme.com</t>
  </si>
  <si>
    <t>/ORGANIZATION/MINDJET</t>
  </si>
  <si>
    <t>/funding-round/b912c6fb47bc66157dcc54049b7a77ad</t>
  </si>
  <si>
    <t>Mindjet</t>
  </si>
  <si>
    <t>http://www.mindjet.com</t>
  </si>
  <si>
    <t>Chat|Collaboration|Document Management|Software|Video Conferencing</t>
  </si>
  <si>
    <t>/ORGANIZATION/NEEDLE</t>
  </si>
  <si>
    <t>/funding-round/17181b1db0c90d2676030c9418c52f5a</t>
  </si>
  <si>
    <t>Needle</t>
  </si>
  <si>
    <t>http://needle.com</t>
  </si>
  <si>
    <t>Chat|Crowdsourcing|E-Commerce|Mobile Commerce|Social Commerce|Software</t>
  </si>
  <si>
    <t>/funding-round/2f0f2c4dc9f2353e439dac01c31c5df2</t>
  </si>
  <si>
    <t>/funding-round/9932b3d6947cdbb436eb3b75b3011cf3</t>
  </si>
  <si>
    <t>/ORGANIZATION/PALTALK</t>
  </si>
  <si>
    <t>/funding-round/f7408625481010038747eefe7fbcb8ef</t>
  </si>
  <si>
    <t>Paltalk</t>
  </si>
  <si>
    <t>http://www.paltalk.com</t>
  </si>
  <si>
    <t>Chat|Messaging|Networking|Video</t>
  </si>
  <si>
    <t>18-06-1998</t>
  </si>
  <si>
    <t>/ORGANIZATION/PUNCH-ENTERTAINMENT</t>
  </si>
  <si>
    <t>/funding-round/5636044fef95eb90d59ec42a364cde00</t>
  </si>
  <si>
    <t>Punch Entertainment</t>
  </si>
  <si>
    <t>http://punch-entertainment.com</t>
  </si>
  <si>
    <t>Chat|Games|Messaging|Social Games|Virtual Worlds</t>
  </si>
  <si>
    <t>/funding-round/9a71cbcbaa8ab92b6a8aeec4bfd86050</t>
  </si>
  <si>
    <t>/ORGANIZATION/REDBOOTH</t>
  </si>
  <si>
    <t>/funding-round/0de6d1be29a992925d9e77224fa11a63</t>
  </si>
  <si>
    <t>Redbooth</t>
  </si>
  <si>
    <t>http://www.redbooth.com</t>
  </si>
  <si>
    <t>Chat|Collaboration|Enterprise Software|File Sharing|Mobile|Project Management|Video Conferencing</t>
  </si>
  <si>
    <t>/funding-round/792b5c902f9a9b3dcefcfbe7b4583304</t>
  </si>
  <si>
    <t>/ORGANIZATION/RENKOO</t>
  </si>
  <si>
    <t>/funding-round/93d77fc4455a34309a653f63d9ed640c</t>
  </si>
  <si>
    <t>Renkoo</t>
  </si>
  <si>
    <t>http://www.renkoo.com</t>
  </si>
  <si>
    <t>Chat|Events|Facebook Applications|Social Media</t>
  </si>
  <si>
    <t>/funding-round/d9336d0a0a573c9671c978d7917b7121</t>
  </si>
  <si>
    <t>/ORGANIZATION/RUMR-ANONYMOUS-MESSENGER</t>
  </si>
  <si>
    <t>/funding-round/7243b16e4cddfdce7e62275447b565f5</t>
  </si>
  <si>
    <t>http://www.rumrapp.com</t>
  </si>
  <si>
    <t>Chat|Identity|Messaging</t>
  </si>
  <si>
    <t>/ORGANIZATION/SKOUT</t>
  </si>
  <si>
    <t>/funding-round/de799c02509faa5b8e10376e1b454261</t>
  </si>
  <si>
    <t>Skout</t>
  </si>
  <si>
    <t>http://www.skout.com</t>
  </si>
  <si>
    <t>Chat|Events|Online Dating|Social Media|Social Network Media</t>
  </si>
  <si>
    <t>/ORGANIZATION/VCHATTER</t>
  </si>
  <si>
    <t>/funding-round/3e1384c29f4efc9414a0e7635f2cca42</t>
  </si>
  <si>
    <t>vChatter</t>
  </si>
  <si>
    <t>http://www.vchatter.com</t>
  </si>
  <si>
    <t>Chat|Facebook Applications|Messaging|Real Time|Video</t>
  </si>
  <si>
    <t>30-05-2010</t>
  </si>
  <si>
    <t>/funding-round/c6324fa3cec84ed335ae56c01b422c23</t>
  </si>
  <si>
    <t>23-01-2011</t>
  </si>
  <si>
    <t>/ORGANIZATION/VOCOLLECT</t>
  </si>
  <si>
    <t>/funding-round/fe6621b859d1a5239cfd5fb2c2a5bf8a</t>
  </si>
  <si>
    <t>Vocollect</t>
  </si>
  <si>
    <t>http://vocollect.com</t>
  </si>
  <si>
    <t>Chat|Hardware + Software</t>
  </si>
  <si>
    <t>/ORGANIZATION/WORKFACE</t>
  </si>
  <si>
    <t>/funding-round/007f8e4945d0fb7385342249356b4a21</t>
  </si>
  <si>
    <t>Workface</t>
  </si>
  <si>
    <t>http://www.workface.com</t>
  </si>
  <si>
    <t>Chat|Enterprises|Identity|Software|Video</t>
  </si>
  <si>
    <t>/funding-round/1387488bc2ab875e52b2866b068a5973</t>
  </si>
  <si>
    <t>/funding-round/aa1f1f71bf2d7752c4c86286e9446760</t>
  </si>
  <si>
    <t>/ORGANIZATION/XUMII</t>
  </si>
  <si>
    <t>/funding-round/b22601651c074ec77a2bb5d20ff18394</t>
  </si>
  <si>
    <t>Xumii</t>
  </si>
  <si>
    <t>http://www.xumii.com</t>
  </si>
  <si>
    <t>Chat|iPhone|Messaging|Mobile|Networking</t>
  </si>
  <si>
    <t>/funding-round/b9f90d752b40475e7c47c7a958518507</t>
  </si>
  <si>
    <t>/funding-round/c0539229a2ed4d63b7e15ff7722e3f71</t>
  </si>
  <si>
    <t>/ORGANIZATION/KIMONO-3</t>
  </si>
  <si>
    <t>/funding-round/cb2056a7869f2a1bd70e5c6d7ea0ae22</t>
  </si>
  <si>
    <t>Kimono</t>
  </si>
  <si>
    <t>http://www.useKimono.com</t>
  </si>
  <si>
    <t>Chat|Enterprise Software|Messaging|Mobile Enterprise</t>
  </si>
  <si>
    <t>/ORGANIZATION/MAHINDRA-FIRST-CHOICE</t>
  </si>
  <si>
    <t>/funding-round/fd1878def2e38049665344ee9f2b22eb</t>
  </si>
  <si>
    <t>Mahindra First Choice</t>
  </si>
  <si>
    <t>http://mahindrafirstchoice.com/</t>
  </si>
  <si>
    <t>Cars|Retail|Services</t>
  </si>
  <si>
    <t>Cars</t>
  </si>
  <si>
    <t>/ORGANIZATION/CARCHARGING</t>
  </si>
  <si>
    <t>/funding-round/be5aa701a463466601be267e4b12ee5f</t>
  </si>
  <si>
    <t>CarCharging</t>
  </si>
  <si>
    <t>http://www.carcharging.com/</t>
  </si>
  <si>
    <t>/ORGANIZATION/COVERHOUND</t>
  </si>
  <si>
    <t>/funding-round/1215977e0be65492b62209bdf0f1157b</t>
  </si>
  <si>
    <t>CoverHound</t>
  </si>
  <si>
    <t>http://www.coverhound.com</t>
  </si>
  <si>
    <t>Cars|Finance|FinTech</t>
  </si>
  <si>
    <t>/funding-round/7492dd7c088deb231aae7a6b975673e3</t>
  </si>
  <si>
    <t>/funding-round/a2a6fc7222b4e0206e73e2f9cf07efee</t>
  </si>
  <si>
    <t>/ORGANIZATION/HOTSWAP</t>
  </si>
  <si>
    <t>/funding-round/4bc94da2169d645a73f86cfae87f246e</t>
  </si>
  <si>
    <t>Hotswap</t>
  </si>
  <si>
    <t>http://www.hotswap.com</t>
  </si>
  <si>
    <t>Cars|E-Commerce</t>
  </si>
  <si>
    <t>/ORGANIZATION/METROMILE</t>
  </si>
  <si>
    <t>/funding-round/c5ab745386950b19d6b494f1cc036b5e</t>
  </si>
  <si>
    <t>Metromile</t>
  </si>
  <si>
    <t>http://www.metromile.com</t>
  </si>
  <si>
    <t>Cars|Consumer Internet|Curated Web|Insurance|Technology</t>
  </si>
  <si>
    <t>/funding-round/f34ffb8e1b98fb6bb990073868671014</t>
  </si>
  <si>
    <t>/ORGANIZATION/NAVDY</t>
  </si>
  <si>
    <t>/funding-round/f3298d74817dc16bb90d604ce41edb41</t>
  </si>
  <si>
    <t>Navdy</t>
  </si>
  <si>
    <t>https://www.navdy.com/</t>
  </si>
  <si>
    <t>Cars|Displays|Mobile Commerce</t>
  </si>
  <si>
    <t>/ORGANIZATION/RIDEMAKERZ</t>
  </si>
  <si>
    <t>/funding-round/0dc39fda11df7d6a69f4ad75b3c677e6</t>
  </si>
  <si>
    <t>Ridemakerz</t>
  </si>
  <si>
    <t>http://www.ridemakerz.com</t>
  </si>
  <si>
    <t>Cars|E-Commerce|Toys|Virtual Worlds</t>
  </si>
  <si>
    <t>/funding-round/e802da88245c80cd67e0b6b00d4635e8</t>
  </si>
  <si>
    <t>/ORGANIZATION/TRAPSTER</t>
  </si>
  <si>
    <t>/funding-round/ef7b32d5d6dad96085aa3d01663e7f4c</t>
  </si>
  <si>
    <t>Trapster</t>
  </si>
  <si>
    <t>http://www.trapster.com</t>
  </si>
  <si>
    <t>Cars|Curated Web|iPhone</t>
  </si>
  <si>
    <t>/ORGANIZATION/TROOPSWAP</t>
  </si>
  <si>
    <t>/funding-round/1bbda8ea0ce50a71bf8c26a6d1236e19</t>
  </si>
  <si>
    <t>TroopSwap</t>
  </si>
  <si>
    <t>http://www.troopswap.com</t>
  </si>
  <si>
    <t>Cars|Curated Web|DOD/Military|Real Estate</t>
  </si>
  <si>
    <t>/funding-round/c0ba901eaf33c75815b260b38e34f43d</t>
  </si>
  <si>
    <t>/ORGANIZATION/ZIRX</t>
  </si>
  <si>
    <t>/funding-round/14d497173d08c86142694f21baa1e091</t>
  </si>
  <si>
    <t>ZIRX</t>
  </si>
  <si>
    <t>http://zirx.com</t>
  </si>
  <si>
    <t>Cars|Parking</t>
  </si>
  <si>
    <t>/funding-round/d24ee4ec8d7cae5fc24134250ca6de45</t>
  </si>
  <si>
    <t>/ORGANIZATION/GREENROAD-TECHNOLOGIES</t>
  </si>
  <si>
    <t>/funding-round/02e891e7e3e9a18f06a6cdfca142a1d7</t>
  </si>
  <si>
    <t>GreenRoad Technologies</t>
  </si>
  <si>
    <t>http://www.greenroad.com</t>
  </si>
  <si>
    <t>Cars|Clean Technology|Diving|Green|Internet|Software</t>
  </si>
  <si>
    <t>/funding-round/03407a0e4ae28624c8cf531e2b2c4bde</t>
  </si>
  <si>
    <t>/funding-round/19dc7a4e54c5e83b94bd845c2f7f014a</t>
  </si>
  <si>
    <t>/funding-round/9b82063e2a15e46d222e2f7665bf272e</t>
  </si>
  <si>
    <t>/funding-round/bc8b878082ee90258328271e138e72fb</t>
  </si>
  <si>
    <t>/funding-round/d786d56c4c94a68f65e98ac9024fe7fb</t>
  </si>
  <si>
    <t>/funding-round/e8cf075392c427fb211011d9264c5dbd</t>
  </si>
  <si>
    <t>/ORGANIZATION/CAR-NEXT-DOOR</t>
  </si>
  <si>
    <t>/funding-round/049d370e9dad32297871bdb55793f5aa</t>
  </si>
  <si>
    <t>Car Next Door</t>
  </si>
  <si>
    <t>http://www.carnextdoor.com.au/</t>
  </si>
  <si>
    <t>/ORGANIZATION/ITRANS-TECHNOLOGIES</t>
  </si>
  <si>
    <t>/funding-round/78039b8ec37c795b18a8ac3258d9a5bd</t>
  </si>
  <si>
    <t>iTrans Technologies</t>
  </si>
  <si>
    <t>http://www.itransglobal.com</t>
  </si>
  <si>
    <t>Cars|Marketplaces|Technology</t>
  </si>
  <si>
    <t>/ORGANIZATION/MAKEMYTRIP-COM</t>
  </si>
  <si>
    <t>/funding-round/166d99cdc07eaac55d15b24d197e3fff</t>
  </si>
  <si>
    <t>MakeMyTrip.com</t>
  </si>
  <si>
    <t>http://makemytrip.com</t>
  </si>
  <si>
    <t>Transportation|Travel</t>
  </si>
  <si>
    <t>Transportation</t>
  </si>
  <si>
    <t>/funding-round/6bc57a33607a3317b89a4c97011cbfff</t>
  </si>
  <si>
    <t>/ORGANIZATION/LIGHTNING-HYBRIDS</t>
  </si>
  <si>
    <t>/funding-round/a1583767d998d487af362b0adec19190</t>
  </si>
  <si>
    <t>Lightning Hybrids</t>
  </si>
  <si>
    <t>http://lightninghybrids.com/</t>
  </si>
  <si>
    <t>/ORGANIZATION/NISTEVO</t>
  </si>
  <si>
    <t>/funding-round/e72bea84ce0f91af98d0ebf48941cfdf</t>
  </si>
  <si>
    <t>Nistevo</t>
  </si>
  <si>
    <t>http://www.nistevo.com/</t>
  </si>
  <si>
    <t>/ORGANIZATION/PROPEL-GPS</t>
  </si>
  <si>
    <t>/funding-round/dce6be57762e6a0fffe99d3e4fb9cd9f</t>
  </si>
  <si>
    <t>Propel GPS</t>
  </si>
  <si>
    <t>http://propelgps.com/</t>
  </si>
  <si>
    <t>/ORGANIZATION/SURF-AIR</t>
  </si>
  <si>
    <t>/funding-round/069b9f5706d0c7d6273160caa0b396ca</t>
  </si>
  <si>
    <t>Surf Air</t>
  </si>
  <si>
    <t>http://www.surfair.com</t>
  </si>
  <si>
    <t>/funding-round/35662852d0984319f7551e812f95997c</t>
  </si>
  <si>
    <t>/funding-round/f78d4337d3daa258459fa0b875bb8435</t>
  </si>
  <si>
    <t>/ORGANIZATION/TAMARACK</t>
  </si>
  <si>
    <t>/funding-round/96ca8cd12a96692101ab1951632e2cff</t>
  </si>
  <si>
    <t>TamaracK</t>
  </si>
  <si>
    <t>http://www.tamarackaero.com/</t>
  </si>
  <si>
    <t>/ORGANIZATION/NEWTRADE-TECHNOLOGIES</t>
  </si>
  <si>
    <t>/funding-round/00a8128e5fd420fda4ba4237cf227914</t>
  </si>
  <si>
    <t>Newtrade Technologies</t>
  </si>
  <si>
    <t>http://www.newtradetech.com/</t>
  </si>
  <si>
    <t>Transportation|Travel|Travel &amp; Tourism</t>
  </si>
  <si>
    <t>/ORGANIZATION/BLINK-AIR-TAXI</t>
  </si>
  <si>
    <t>/funding-round/585252101b6fb3952ddf2f5f3d45d942</t>
  </si>
  <si>
    <t>Blink (air taxi)</t>
  </si>
  <si>
    <t>http://www.flyblink.com</t>
  </si>
  <si>
    <t>Hayes</t>
  </si>
  <si>
    <t>/ORGANIZATION/MATRIMONY-COM</t>
  </si>
  <si>
    <t>/funding-round/64a9bc96bdc28e9974437636319293b8</t>
  </si>
  <si>
    <t>Matrimony.com</t>
  </si>
  <si>
    <t>http://www.matrimony.com</t>
  </si>
  <si>
    <t>Classifieds|Curated Web</t>
  </si>
  <si>
    <t>14-04-1997</t>
  </si>
  <si>
    <t>Classifieds</t>
  </si>
  <si>
    <t>/funding-round/9be31068bb05cf7e77454fc63f33cbb6</t>
  </si>
  <si>
    <t>/ORGANIZATION/OFFERUP</t>
  </si>
  <si>
    <t>/funding-round/148c0c6cda56140122fdb7b09523131e</t>
  </si>
  <si>
    <t>OfferUp</t>
  </si>
  <si>
    <t>https://offerupnow.com/</t>
  </si>
  <si>
    <t>Classifieds|Mobile</t>
  </si>
  <si>
    <t>/funding-round/51dd5ff4fd119569955e642aa06336a0</t>
  </si>
  <si>
    <t>/ORGANIZATION/METTL-COM</t>
  </si>
  <si>
    <t>/funding-round/61756ac3ceb6509881fb11bd58914220</t>
  </si>
  <si>
    <t>Mettl</t>
  </si>
  <si>
    <t>http://www.mettl.com</t>
  </si>
  <si>
    <t>Skill Assessment|Software|Testing</t>
  </si>
  <si>
    <t>Skill Assessment</t>
  </si>
  <si>
    <t>/ORGANIZATION/MGINGER-COM</t>
  </si>
  <si>
    <t>/funding-round/0b409e173cd8532be451779a067beaf5</t>
  </si>
  <si>
    <t>mGinger.com</t>
  </si>
  <si>
    <t>http://www.mginger.com/</t>
  </si>
  <si>
    <t>Business Development|Messaging|Subscription Service</t>
  </si>
  <si>
    <t>Business Development</t>
  </si>
  <si>
    <t>/ORGANIZATION/VISTAAR</t>
  </si>
  <si>
    <t>/funding-round/d7a59a846c04b836cc5edcf654022ee1</t>
  </si>
  <si>
    <t>Vistaar</t>
  </si>
  <si>
    <t>http://vistaarlfi.com</t>
  </si>
  <si>
    <t>Business Development|Business Services|Entrepreneur</t>
  </si>
  <si>
    <t>/ORGANIZATION/AGAIN-TECHNOLOGIES</t>
  </si>
  <si>
    <t>/funding-round/0453759b5ac10ddac0b649159457135d</t>
  </si>
  <si>
    <t>Motiva</t>
  </si>
  <si>
    <t>http://www.againtech.com</t>
  </si>
  <si>
    <t>Business Development|Enterprise Software|Technology</t>
  </si>
  <si>
    <t>/funding-round/b61b2ae4fc2e1427a956a25d07838405</t>
  </si>
  <si>
    <t>/ORGANIZATION/ALLEYNYC</t>
  </si>
  <si>
    <t>/funding-round/d440e9f5b0e976fe6c383d764477c037</t>
  </si>
  <si>
    <t>AlleyNYC</t>
  </si>
  <si>
    <t>http://www.alleynyc.com</t>
  </si>
  <si>
    <t>Business Development|Development Platforms|Entrepreneur</t>
  </si>
  <si>
    <t>/ORGANIZATION/EQUITYNET</t>
  </si>
  <si>
    <t>/funding-round/bb29c6fcdddab7427e26314b1edfeddc</t>
  </si>
  <si>
    <t>EquityNet</t>
  </si>
  <si>
    <t>http://www.equitynet.com</t>
  </si>
  <si>
    <t>Business Development|Crowdfunding|Entrepreneur|Finance|Software</t>
  </si>
  <si>
    <t>/ORGANIZATION/GLIDER</t>
  </si>
  <si>
    <t>/funding-round/c77f8aa10a8e570d76187b7fb91ce64e</t>
  </si>
  <si>
    <t>Glider</t>
  </si>
  <si>
    <t>http://glider.com</t>
  </si>
  <si>
    <t>Business Development|Business Intelligence|Collaboration|Document Management|Finance|FinTech|Security|Software</t>
  </si>
  <si>
    <t>15-04-2012</t>
  </si>
  <si>
    <t>/ORGANIZATION/INDIGENOUS-GLOBAL-DEVELOPMENT</t>
  </si>
  <si>
    <t>/funding-round/5c89b1400f993770e0d79b00a677ab9e</t>
  </si>
  <si>
    <t>Indigenous Global Development</t>
  </si>
  <si>
    <t>http://www.indigenousglobal.net</t>
  </si>
  <si>
    <t>Business Development|Private Corrections|Professional Services</t>
  </si>
  <si>
    <t>/ORGANIZATION/LOMBARDI-SOFTWARE</t>
  </si>
  <si>
    <t>/funding-round/90568eba14ea39fef7578515ec24632b</t>
  </si>
  <si>
    <t>Lombardi Software</t>
  </si>
  <si>
    <t>http://www.lombardi.com</t>
  </si>
  <si>
    <t>Business Development|Software</t>
  </si>
  <si>
    <t>/funding-round/ae799440a0ec2e7976ab102809fc87fc</t>
  </si>
  <si>
    <t>/ORGANIZATION/NEXT-JUMP</t>
  </si>
  <si>
    <t>/funding-round/5cb6377a0204ccdeaefdff967672ffcf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funding-round/7c281cd9579b83c87250402bf3404c9d</t>
  </si>
  <si>
    <t>/funding-round/b734fb4979ed6f6a0cec51022ef9937a</t>
  </si>
  <si>
    <t>/funding-round/c649af209c2e64cd9c87789ff4b48bf7</t>
  </si>
  <si>
    <t>/ORGANIZATION/PAZIEN-INC</t>
  </si>
  <si>
    <t>/funding-round/f1da807fd7cb5cfed4255d97fb239819</t>
  </si>
  <si>
    <t>Pazien</t>
  </si>
  <si>
    <t>http://www.pazien.com</t>
  </si>
  <si>
    <t>Business Development|Business Intelligence|Business Services</t>
  </si>
  <si>
    <t>/ORGANIZATION/POINT-IO</t>
  </si>
  <si>
    <t>/funding-round/613c35eabb07e8d6f0b50c7dc4d6a9b4</t>
  </si>
  <si>
    <t>Point.io</t>
  </si>
  <si>
    <t>http://point.io</t>
  </si>
  <si>
    <t>Business Development|Enterprises|Enterprise Software|IaaS|Mobile|SaaS|Web Development</t>
  </si>
  <si>
    <t>/funding-round/e311839605f6e8f8295065298e6ec69a</t>
  </si>
  <si>
    <t>/ORGANIZATION/REALCONNEX-COM</t>
  </si>
  <si>
    <t>/funding-round/9986cb7ae4ffe24f7d493126f23de2b4</t>
  </si>
  <si>
    <t>RealConnex.com</t>
  </si>
  <si>
    <t>http://www.realconnex.com/</t>
  </si>
  <si>
    <t>Business Development|Marketplaces|Professional Networking|Real Estate</t>
  </si>
  <si>
    <t>/ORGANIZATION/SAVVION</t>
  </si>
  <si>
    <t>/funding-round/5a29842db34e440c188bf512a2c8bf46</t>
  </si>
  <si>
    <t>Savvion</t>
  </si>
  <si>
    <t>http://www.savvion.com</t>
  </si>
  <si>
    <t>/ORGANIZATION/SNOWFLAKE-TECHNOLOGIES</t>
  </si>
  <si>
    <t>/funding-round/9db60aef49609140d45519c571f1556b</t>
  </si>
  <si>
    <t>Snowflake Technologies</t>
  </si>
  <si>
    <t>http://www.snowflaketechnologies.com</t>
  </si>
  <si>
    <t>Business Development|Business Services|Finance Technology|FinTech</t>
  </si>
  <si>
    <t>/ORGANIZATION/SWAN-ISLAND-NETWORKS</t>
  </si>
  <si>
    <t>/funding-round/2661e560efe89429f448a7c368616627</t>
  </si>
  <si>
    <t>Swan Island Networks</t>
  </si>
  <si>
    <t>http://swanisland.net</t>
  </si>
  <si>
    <t>Business Development|Business Intelligence|Enterprise Software</t>
  </si>
  <si>
    <t>/ORGANIZATION/CITEL-TECHNOLOGIES</t>
  </si>
  <si>
    <t>/funding-round/937a6f6fad8ba9f35957952a55ef544d</t>
  </si>
  <si>
    <t>Citel Technologies</t>
  </si>
  <si>
    <t>http://www.citel.com/</t>
  </si>
  <si>
    <t>Business Development|Business Services|Information Technology</t>
  </si>
  <si>
    <t>/ORGANIZATION/MINGLEBOX</t>
  </si>
  <si>
    <t>/funding-round/a7a249fb0e30627e5d533584a83df749</t>
  </si>
  <si>
    <t>Minglebox</t>
  </si>
  <si>
    <t>http://www.minglebox.com</t>
  </si>
  <si>
    <t>Social Media</t>
  </si>
  <si>
    <t>/ORGANIZATION/ACADEMIA-EDU</t>
  </si>
  <si>
    <t>/funding-round/537798a29a14407f704107834ba0e381</t>
  </si>
  <si>
    <t>Academia.edu</t>
  </si>
  <si>
    <t>http://Academia.edu</t>
  </si>
  <si>
    <t>/funding-round/9c6aa8ce08c5458b665d39d3eed4ac5b</t>
  </si>
  <si>
    <t>/ORGANIZATION/ACINION</t>
  </si>
  <si>
    <t>/funding-round/0bbd9c7bc3025accb806798a46a6aa06</t>
  </si>
  <si>
    <t>Blackwave</t>
  </si>
  <si>
    <t>http://www.blackwave.tv</t>
  </si>
  <si>
    <t>Social Media|Storage|Video Streaming|Web Hosting</t>
  </si>
  <si>
    <t>/funding-round/6a1292a030e97d9380b37250bfb7f61f</t>
  </si>
  <si>
    <t>/funding-round/f51adbf3453b932899d65b665ceb5386</t>
  </si>
  <si>
    <t>/ORGANIZATION/AD-LY</t>
  </si>
  <si>
    <t>/funding-round/5b8d3ce4710179e20c6649bf8d4c4d51</t>
  </si>
  <si>
    <t>Adly</t>
  </si>
  <si>
    <t>http://ad.ly</t>
  </si>
  <si>
    <t>/funding-round/d0bcd01f016ac54c2a8da8caed0d120f</t>
  </si>
  <si>
    <t>/ORGANIZATION/ADULTSPACE</t>
  </si>
  <si>
    <t>/funding-round/3864693f73f0fe02ff6625792f4cd1be</t>
  </si>
  <si>
    <t>AdultSpace</t>
  </si>
  <si>
    <t>http://adultspace.com</t>
  </si>
  <si>
    <t>Lilburn</t>
  </si>
  <si>
    <t>/funding-round/56dd49a23110e9753aa4ecefbd0338d7</t>
  </si>
  <si>
    <t>/ORGANIZATION/AFAR</t>
  </si>
  <si>
    <t>/funding-round/177003c3c27bbaa6782dae3fbbd75cab</t>
  </si>
  <si>
    <t>AFAR</t>
  </si>
  <si>
    <t>http://www.afar.com</t>
  </si>
  <si>
    <t>Social Media|Travel</t>
  </si>
  <si>
    <t>/ORGANIZATION/ANOMO</t>
  </si>
  <si>
    <t>/funding-round/4fd27a4f221d446f280376f87b0a3244</t>
  </si>
  <si>
    <t>Anomo</t>
  </si>
  <si>
    <t>http://www.anomo.com</t>
  </si>
  <si>
    <t>/funding-round/63004669bdfd3e8e0f5a1e32ab7eb688</t>
  </si>
  <si>
    <t>/ORGANIZATION/ARMEDZILLA-COM</t>
  </si>
  <si>
    <t>/funding-round/7cde9b3d71a6a13383ea4d426f1e0536</t>
  </si>
  <si>
    <t>ArmedZilla</t>
  </si>
  <si>
    <t>http://www.ArmedZilla.com</t>
  </si>
  <si>
    <t>/ORGANIZATION/BARTRENDR</t>
  </si>
  <si>
    <t>/funding-round/24a121fd48018f1a1e35edb4ecdec1a2</t>
  </si>
  <si>
    <t>BarTrendr</t>
  </si>
  <si>
    <t>http://www.bartrendr.com</t>
  </si>
  <si>
    <t>/ORGANIZATION/BEBO</t>
  </si>
  <si>
    <t>/funding-round/9a36cc29783ad9f45c7c047c0de97b3d</t>
  </si>
  <si>
    <t>MANGLAM EDUCATION</t>
  </si>
  <si>
    <t>http://www.manglameducation.com</t>
  </si>
  <si>
    <t>Social Media|Social Network Media</t>
  </si>
  <si>
    <t>/ORGANIZATION/BENSATA</t>
  </si>
  <si>
    <t>/funding-round/e1038e318b31c138046646b720f46222</t>
  </si>
  <si>
    <t>Bensata</t>
  </si>
  <si>
    <t>http://helpinventit.com</t>
  </si>
  <si>
    <t>/funding-round/eb09f34b2002bfbcf3b3440c02ecfa19</t>
  </si>
  <si>
    <t>/ORGANIZATION/BLEACHERS</t>
  </si>
  <si>
    <t>/funding-round/25b1057bdc9f01fc2a165d43e1f5b86e</t>
  </si>
  <si>
    <t>Bleachers</t>
  </si>
  <si>
    <t>http://www.gobleachers.com</t>
  </si>
  <si>
    <t>/ORGANIZATION/BME</t>
  </si>
  <si>
    <t>/funding-round/0fdacc6bfe96bb1b9ccacc7d4efa47a3</t>
  </si>
  <si>
    <t>BMe Community</t>
  </si>
  <si>
    <t>http://www.bmecommunity.org</t>
  </si>
  <si>
    <t>/ORGANIZATION/BOARDPROSPECTS</t>
  </si>
  <si>
    <t>/funding-round/8fe04a08b42aa41b50dfac9c7651c24b</t>
  </si>
  <si>
    <t>BoardProspects</t>
  </si>
  <si>
    <t>http://boardprospects.com</t>
  </si>
  <si>
    <t>/ORGANIZATION/BUZZMOB</t>
  </si>
  <si>
    <t>/funding-round/9d9f8e0105a65c78b51876b9557d6a60</t>
  </si>
  <si>
    <t>BuzzMob</t>
  </si>
  <si>
    <t>http://buzzmob.com</t>
  </si>
  <si>
    <t>/ORGANIZATION/CAMPUS-CONNECTR</t>
  </si>
  <si>
    <t>/funding-round/0fd9cd7efded87682e07479a58e73477</t>
  </si>
  <si>
    <t>Campus Connectr</t>
  </si>
  <si>
    <t>http://www.campusconnectr.com</t>
  </si>
  <si>
    <t>/ORGANIZATION/CATERVA</t>
  </si>
  <si>
    <t>/funding-round/9de0b4f51b152973c0c372b248322535</t>
  </si>
  <si>
    <t>Caterva</t>
  </si>
  <si>
    <t>http://www.caterva.com</t>
  </si>
  <si>
    <t>/ORGANIZATION/CIRCLEBUILDER</t>
  </si>
  <si>
    <t>/funding-round/6d2678debf3923e5971fc6bca6eec434</t>
  </si>
  <si>
    <t>CircleBuilder</t>
  </si>
  <si>
    <t>http://www.circlebuilder.com</t>
  </si>
  <si>
    <t>/ORGANIZATION/CMP-LY</t>
  </si>
  <si>
    <t>/funding-round/5c21068101e16d0052d925b6ec301c98</t>
  </si>
  <si>
    <t>CMP.LY</t>
  </si>
  <si>
    <t>http://cmp.ly</t>
  </si>
  <si>
    <t>/ORGANIZATION/COPROMOTE</t>
  </si>
  <si>
    <t>/funding-round/8fb89a46da80ac33f7c6e162db88728c</t>
  </si>
  <si>
    <t>CoPromote</t>
  </si>
  <si>
    <t>http://copromote.com</t>
  </si>
  <si>
    <t>/funding-round/a33a1be1e72503a882239f184561f8bb</t>
  </si>
  <si>
    <t>/funding-round/ee4467bccee46e97d50c97a92a6e920b</t>
  </si>
  <si>
    <t>/ORGANIZATION/CORPU</t>
  </si>
  <si>
    <t>/funding-round/e2d98709c2a5a3c3fe75c4181e356e2e</t>
  </si>
  <si>
    <t>CorpU</t>
  </si>
  <si>
    <t>http://www.corpu.com</t>
  </si>
  <si>
    <t>Mechanicsburg</t>
  </si>
  <si>
    <t>/ORGANIZATION/CROWD-TECHNOLOGIES</t>
  </si>
  <si>
    <t>/funding-round/90652ec946a11a13a62cf914a4a80ade</t>
  </si>
  <si>
    <t>Crowd Technologies</t>
  </si>
  <si>
    <t>http://www.stockmoose.com</t>
  </si>
  <si>
    <t>/ORGANIZATION/EMOTION-GROUP</t>
  </si>
  <si>
    <t>/funding-round/2986a34577fa408d91cf2f5c4f2e225b</t>
  </si>
  <si>
    <t>eMotion Group</t>
  </si>
  <si>
    <t>http://emotioncorporation.com</t>
  </si>
  <si>
    <t>/ORGANIZATION/EUREKSTER</t>
  </si>
  <si>
    <t>/funding-round/a771796c12f02996181a69d89e2b2618</t>
  </si>
  <si>
    <t>Eurekster</t>
  </si>
  <si>
    <t>http://www.eurekster.com</t>
  </si>
  <si>
    <t>/funding-round/d86232e1961525b80af966d1190ba166</t>
  </si>
  <si>
    <t>/ORGANIZATION/EVERLOOP</t>
  </si>
  <si>
    <t>/funding-round/77b0c42878ebb1bba3ca7e2d5d3147eb</t>
  </si>
  <si>
    <t>Everloop</t>
  </si>
  <si>
    <t>http://www.everloop.com</t>
  </si>
  <si>
    <t>/ORGANIZATION/FARR-TECHNOLOGIES</t>
  </si>
  <si>
    <t>/funding-round/ffaf44a4f358657912bb6799e64f4543</t>
  </si>
  <si>
    <t>FARR Technologies</t>
  </si>
  <si>
    <t>http://www.farrtechnologies.com</t>
  </si>
  <si>
    <t>Sioux City</t>
  </si>
  <si>
    <t>/ORGANIZATION/FLIPGRID</t>
  </si>
  <si>
    <t>/funding-round/18458698874741994f1f3edb96a70397</t>
  </si>
  <si>
    <t>Vidku</t>
  </si>
  <si>
    <t>http://vidku.com/</t>
  </si>
  <si>
    <t>/ORGANIZATION/FLOOP</t>
  </si>
  <si>
    <t>/funding-round/89ce6e997636bb4c52959ab590911cc9</t>
  </si>
  <si>
    <t>Floop</t>
  </si>
  <si>
    <t>http://www.floop.com</t>
  </si>
  <si>
    <t>/ORGANIZATION/FRENGO</t>
  </si>
  <si>
    <t>/funding-round/2ca980fa6f6096a2d9d1d29c8ce073c9</t>
  </si>
  <si>
    <t>Frengo</t>
  </si>
  <si>
    <t>http://www.frengo.com</t>
  </si>
  <si>
    <t>/funding-round/3534602cdd450e7b85fdc030856b51d7</t>
  </si>
  <si>
    <t>/ORGANIZATION/FRIENDFEED</t>
  </si>
  <si>
    <t>/funding-round/863d0bba6a4aca93a3f17f60932629b2</t>
  </si>
  <si>
    <t>FriendFeed</t>
  </si>
  <si>
    <t>http://friendfeed.com</t>
  </si>
  <si>
    <t>/ORGANIZATION/FUEGO-NATION</t>
  </si>
  <si>
    <t>/funding-round/a826cf1ec3419a9dc1d37ebb7b0fff68</t>
  </si>
  <si>
    <t>Fuego Nation</t>
  </si>
  <si>
    <t>http://www.fuegonation.com</t>
  </si>
  <si>
    <t>/ORGANIZATION/GIFTIKI</t>
  </si>
  <si>
    <t>/funding-round/adfc9975ca8e79d309dfd1f68dba386a</t>
  </si>
  <si>
    <t>Giftiki</t>
  </si>
  <si>
    <t>http://www.giftiki.com</t>
  </si>
  <si>
    <t>/ORGANIZATION/GRONO-NET</t>
  </si>
  <si>
    <t>/funding-round/4c26fa5eda6136b5277a2b4b37e818aa</t>
  </si>
  <si>
    <t>Grono.net</t>
  </si>
  <si>
    <t>http://grono.net</t>
  </si>
  <si>
    <t>Poland</t>
  </si>
  <si>
    <t>/ORGANIZATION/HANDMADE-MOBILE-ENTERTAINMENT</t>
  </si>
  <si>
    <t>/funding-round/6ef378563ca669ee8f43b0d96737f91f</t>
  </si>
  <si>
    <t>Handmade Mobile</t>
  </si>
  <si>
    <t>http://handmademobile.com</t>
  </si>
  <si>
    <t>/funding-round/dac781cf230a0490427b385808fdae0c</t>
  </si>
  <si>
    <t>/ORGANIZATION/HOTPOTATO</t>
  </si>
  <si>
    <t>/funding-round/e555529658867a3cd17d62975b894e29</t>
  </si>
  <si>
    <t>Hot Potato</t>
  </si>
  <si>
    <t>http://www.hotpotato.com</t>
  </si>
  <si>
    <t>/ORGANIZATION/I2WE</t>
  </si>
  <si>
    <t>/funding-round/98369b9d38a0a3fe45e9c87bce7d41df</t>
  </si>
  <si>
    <t>i2we</t>
  </si>
  <si>
    <t>http://www.i2we.com</t>
  </si>
  <si>
    <t>/ORGANIZATION/INFOBIONICS</t>
  </si>
  <si>
    <t>/funding-round/09b2229ba585861d3c1fbc2483fa78b0</t>
  </si>
  <si>
    <t>Infobionics</t>
  </si>
  <si>
    <t>http://infobionics.com</t>
  </si>
  <si>
    <t>/funding-round/774b56a0c6fe3cdef3d80da6baa48d4d</t>
  </si>
  <si>
    <t>/ORGANIZATION/INTRONETWORKS</t>
  </si>
  <si>
    <t>/funding-round/637115767a4bda5b6c0cafc975ec75c2</t>
  </si>
  <si>
    <t>introNetworks</t>
  </si>
  <si>
    <t>http://www.intronetworks.com</t>
  </si>
  <si>
    <t>15-02-2003</t>
  </si>
  <si>
    <t>/funding-round/df57ff9802fd8bc5e04180a6d97392ca</t>
  </si>
  <si>
    <t>/ORGANIZATION/ISNAP</t>
  </si>
  <si>
    <t>/funding-round/4069d455265e19f4f281393819d4d2cd</t>
  </si>
  <si>
    <t>iSnap</t>
  </si>
  <si>
    <t>http://business.isnap.com</t>
  </si>
  <si>
    <t>Social Media|Social Media Marketing</t>
  </si>
  <si>
    <t>/ORGANIZATION/JELLYFISH</t>
  </si>
  <si>
    <t>/funding-round/a3354578f44053d3e52f8abd715257d1</t>
  </si>
  <si>
    <t>jellyfish</t>
  </si>
  <si>
    <t>http://www.jellyfish.com</t>
  </si>
  <si>
    <t>/ORGANIZATION/JIVE-SOFTWARE</t>
  </si>
  <si>
    <t>/funding-round/14111d52fc59d3e4fc4380f7856339ff</t>
  </si>
  <si>
    <t>Jive Software</t>
  </si>
  <si>
    <t>Social Media|Software|Technology|Web Development|Web Tools</t>
  </si>
  <si>
    <t>/funding-round/2f79ef56f5679f6f3d08d504b6e37186</t>
  </si>
  <si>
    <t>/funding-round/442354094f1a000d277ec0cd02147559</t>
  </si>
  <si>
    <t>/funding-round/8820cf2750edadee27492e4abaf15c6e</t>
  </si>
  <si>
    <t>/funding-round/f0a7120627ced9847fca275edc56fc95</t>
  </si>
  <si>
    <t>/ORGANIZATION/KOLLABORA</t>
  </si>
  <si>
    <t>/funding-round/b322b15e577f0d9ea75d4bacc4e648b6</t>
  </si>
  <si>
    <t>Kollabora</t>
  </si>
  <si>
    <t>http://kollabora.com</t>
  </si>
  <si>
    <t>/ORGANIZATION/LIFECROWD</t>
  </si>
  <si>
    <t>/funding-round/0b7fe696d69287064a493e124df3562a</t>
  </si>
  <si>
    <t>Lifecrowd</t>
  </si>
  <si>
    <t>http://www.lifecrowd.com</t>
  </si>
  <si>
    <t>/ORGANIZATION/LITTLE-BIRD</t>
  </si>
  <si>
    <t>/funding-round/b5d2be3bf5be14b0b9e22e1404f670f9</t>
  </si>
  <si>
    <t>Little Bird</t>
  </si>
  <si>
    <t>http://www.getlittlebird.com</t>
  </si>
  <si>
    <t>/funding-round/db473e8ff1a37a81b7e6728f03eb43fc</t>
  </si>
  <si>
    <t>/ORGANIZATION/LIVERELAY</t>
  </si>
  <si>
    <t>/funding-round/3288f2223cc735a8aaa6534ff956dc35</t>
  </si>
  <si>
    <t>LiveRelay, Inc.</t>
  </si>
  <si>
    <t>http://www.relaytv.com/</t>
  </si>
  <si>
    <t>/ORGANIZATION/LIVESAFE</t>
  </si>
  <si>
    <t>/funding-round/653f8d54c37f44bb2416c89bfe2d3c8e</t>
  </si>
  <si>
    <t>LiveSafe</t>
  </si>
  <si>
    <t>http://www.livesafemobile.com</t>
  </si>
  <si>
    <t>/funding-round/caff2ea5c36d7b1b4241fe5fda51888e</t>
  </si>
  <si>
    <t>/ORGANIZATION/LOCKERDOME</t>
  </si>
  <si>
    <t>/funding-round/6c070f39159c64bcefc53bb9f3b8fdf1</t>
  </si>
  <si>
    <t>LockerDome</t>
  </si>
  <si>
    <t>http://lockerdome.com</t>
  </si>
  <si>
    <t>/funding-round/b5b9a13acd4de93d8756304e8b90e005</t>
  </si>
  <si>
    <t>/ORGANIZATION/MAMAPEDIA</t>
  </si>
  <si>
    <t>/funding-round/8d4c1b287f61bc92509b553c346e6884</t>
  </si>
  <si>
    <t>Mamapedia</t>
  </si>
  <si>
    <t>http://www.mamapedia.com</t>
  </si>
  <si>
    <t>/ORGANIZATION/MIYOWA</t>
  </si>
  <si>
    <t>/funding-round/5adca3711b48a8af6b00a53b32ac6050</t>
  </si>
  <si>
    <t>Miyowa</t>
  </si>
  <si>
    <t>http://www.miyowa.com</t>
  </si>
  <si>
    <t>/funding-round/6e979ee407a46277680949bf4fde5331</t>
  </si>
  <si>
    <t>/ORGANIZATION/MOMMY-NEAREST</t>
  </si>
  <si>
    <t>/funding-round/4d49857986a90eca3f1cc9b6920604de</t>
  </si>
  <si>
    <t>Mommy Nearest</t>
  </si>
  <si>
    <t>http://www.mommynearest.com</t>
  </si>
  <si>
    <t>/funding-round/8679e96f8c662dc68b85b6ee69477fc1</t>
  </si>
  <si>
    <t>/ORGANIZATION/MYRETE</t>
  </si>
  <si>
    <t>/funding-round/04723d1fb9a8f4aa0158607d50a5ecee</t>
  </si>
  <si>
    <t>myRete</t>
  </si>
  <si>
    <t>http://myrete.com</t>
  </si>
  <si>
    <t>/ORGANIZATION/MYSCIENCEWORK</t>
  </si>
  <si>
    <t>/funding-round/48ce2a5e3c2a6480a9f8331922df4d83</t>
  </si>
  <si>
    <t>MyScienceWork</t>
  </si>
  <si>
    <t>https://www.mysciencework.com</t>
  </si>
  <si>
    <t>/ORGANIZATION/MYSPACE</t>
  </si>
  <si>
    <t>/funding-round/effa4398047f9a6c078397d184ac8218</t>
  </si>
  <si>
    <t>MySpace</t>
  </si>
  <si>
    <t>http://myspace.com</t>
  </si>
  <si>
    <t>Social Media|Social Network Media|Web Hosting</t>
  </si>
  <si>
    <t>/ORGANIZATION/OMNICADEMY</t>
  </si>
  <si>
    <t>/funding-round/b6985e86f2ef0cb4e202487432dbbdbe</t>
  </si>
  <si>
    <t>Omnicademy</t>
  </si>
  <si>
    <t>http://www.omnicademy.com</t>
  </si>
  <si>
    <t>Social Media|Systems</t>
  </si>
  <si>
    <t>Port Allen</t>
  </si>
  <si>
    <t>/ORGANIZATION/OODLE</t>
  </si>
  <si>
    <t>/funding-round/3757f814e63f869ce0c70f628270368f</t>
  </si>
  <si>
    <t>Oodle</t>
  </si>
  <si>
    <t>http://www.oodle.com</t>
  </si>
  <si>
    <t>/funding-round/4c3dbc51ebdc799a4739281366d3133d</t>
  </si>
  <si>
    <t>/funding-round/97fe2de9bc95b867fa51c628a1a5ec02</t>
  </si>
  <si>
    <t>/funding-round/ab7cdd613464ff24f464578414e66369</t>
  </si>
  <si>
    <t>/funding-round/c65a6c89b1097a41f6943243e5b5c3fb</t>
  </si>
  <si>
    <t>/ORGANIZATION/PEANUTLABS</t>
  </si>
  <si>
    <t>/funding-round/081898fd4b4346e9de9019a0269ed7bf</t>
  </si>
  <si>
    <t>Peanut Labs</t>
  </si>
  <si>
    <t>http://www.peanutlabs.com</t>
  </si>
  <si>
    <t>/funding-round/4171bff1dbdff0589bac3e82261636e0</t>
  </si>
  <si>
    <t>/ORGANIZATION/PICZO</t>
  </si>
  <si>
    <t>/funding-round/d178b58e3361b8b60b0959648e224b73</t>
  </si>
  <si>
    <t>Piczo</t>
  </si>
  <si>
    <t>http://www.piczo.com</t>
  </si>
  <si>
    <t>Social Media|Social Network Media|Teenagers</t>
  </si>
  <si>
    <t>/ORGANIZATION/PLANET-DAILY</t>
  </si>
  <si>
    <t>/funding-round/ce2a2e74f511279345b50f6d672c59dc</t>
  </si>
  <si>
    <t>Planet Daily</t>
  </si>
  <si>
    <t>http://www.planetdaily.com</t>
  </si>
  <si>
    <t>/ORGANIZATION/PROGRESSIVE-BOOK-CLUB</t>
  </si>
  <si>
    <t>/funding-round/10549bd670caa9f0c722b954eae281e0</t>
  </si>
  <si>
    <t>Progressive Book Club</t>
  </si>
  <si>
    <t>http://www.progressivebookclub.com</t>
  </si>
  <si>
    <t>/ORGANIZATION/PYCO</t>
  </si>
  <si>
    <t>/funding-round/996884f9f0ff529f08d673613a28ee27</t>
  </si>
  <si>
    <t>pyco</t>
  </si>
  <si>
    <t>http://pycoscores.com</t>
  </si>
  <si>
    <t>/ORGANIZATION/QUINTESOCIAL</t>
  </si>
  <si>
    <t>/funding-round/f77bfa18387f0a865f3f8cd319030b87</t>
  </si>
  <si>
    <t>Quintesocial</t>
  </si>
  <si>
    <t>http://www.quintesocial.com</t>
  </si>
  <si>
    <t>/ORGANIZATION/RALLYHOOD</t>
  </si>
  <si>
    <t>/funding-round/80ef8b8e4e64f0b1d83bee17fbd7ea90</t>
  </si>
  <si>
    <t>Rallyhood</t>
  </si>
  <si>
    <t>http://rallyhood.com</t>
  </si>
  <si>
    <t>/funding-round/ebed6f4294c8aff6df2bc969774279a8</t>
  </si>
  <si>
    <t>/ORGANIZATION/REDEEMR-INC</t>
  </si>
  <si>
    <t>/funding-round/a74df2b2c933efe175059f53ef248467</t>
  </si>
  <si>
    <t>Redeemr</t>
  </si>
  <si>
    <t>http://www.redeemr.com</t>
  </si>
  <si>
    <t>/ORGANIZATION/RESPECTANCE</t>
  </si>
  <si>
    <t>/funding-round/9cc39bae7affd2e1ae70c3eb6ebea393</t>
  </si>
  <si>
    <t>Respectance</t>
  </si>
  <si>
    <t>http://www.respectance.com</t>
  </si>
  <si>
    <t>/ORGANIZATION/REUNION-COM</t>
  </si>
  <si>
    <t>/funding-round/2a6137690f37bfbf410f4ce721cc962c</t>
  </si>
  <si>
    <t>Reunion.com</t>
  </si>
  <si>
    <t>http://www.reunion.com</t>
  </si>
  <si>
    <t>/ORGANIZATION/RIPL</t>
  </si>
  <si>
    <t>/funding-round/06c95258541150e188aea71be9d49594</t>
  </si>
  <si>
    <t>Ripl</t>
  </si>
  <si>
    <t>http://ripl.com</t>
  </si>
  <si>
    <t>/funding-round/4e2bae7677f6139b2be9909d2b0d77fa</t>
  </si>
  <si>
    <t>/ORGANIZATION/ROCK-CITY-APPS</t>
  </si>
  <si>
    <t>/funding-round/74b85d99236f9a87ebed000a046789f4</t>
  </si>
  <si>
    <t>Rock City Apps</t>
  </si>
  <si>
    <t>http://schedj.com</t>
  </si>
  <si>
    <t>/funding-round/d68b6d2a7f3da5dadcae235532835a13</t>
  </si>
  <si>
    <t>/ORGANIZATION/RUFFWIRE</t>
  </si>
  <si>
    <t>/funding-round/5048173356bab004bfc43a57b5e61d05</t>
  </si>
  <si>
    <t>RuffWire</t>
  </si>
  <si>
    <t>http://www.ruffwire.com</t>
  </si>
  <si>
    <t>/ORGANIZATION/SHELFARI</t>
  </si>
  <si>
    <t>/funding-round/5d442b8ba39950dfa13c39dd57b00b99</t>
  </si>
  <si>
    <t>Shelfari</t>
  </si>
  <si>
    <t>http://www.shelfari.com</t>
  </si>
  <si>
    <t>/ORGANIZATION/SHOPIGNITER</t>
  </si>
  <si>
    <t>/funding-round/2e7600b09085b82ad3017c54109b3892</t>
  </si>
  <si>
    <t>ShopIgniter</t>
  </si>
  <si>
    <t>http://shopigniter.com</t>
  </si>
  <si>
    <t>Social Media|Social Media Advertising|Social Media Management|Social Media Marketing</t>
  </si>
  <si>
    <t>/funding-round/d0a85971b634917f6eaa92951e4ed880</t>
  </si>
  <si>
    <t>/ORGANIZATION/SINCERELY</t>
  </si>
  <si>
    <t>/funding-round/a9488194dc81d24b431103b0cabfca38</t>
  </si>
  <si>
    <t>Sincerely</t>
  </si>
  <si>
    <t>http://sincerely.com</t>
  </si>
  <si>
    <t>/ORGANIZATION/SOCI</t>
  </si>
  <si>
    <t>/funding-round/7f02e6f127a48a5dd66c20c18bb88555</t>
  </si>
  <si>
    <t>SOCi</t>
  </si>
  <si>
    <t>https://www.meetsoci.com/</t>
  </si>
  <si>
    <t>/ORGANIZATION/SOCIAL-MARKET-ANALYTICS</t>
  </si>
  <si>
    <t>/funding-round/6512e94517107d16adec864052654ec8</t>
  </si>
  <si>
    <t>Social Market Analytics</t>
  </si>
  <si>
    <t>http://socialmarketanalytics.com</t>
  </si>
  <si>
    <t>/funding-round/70860b29f5ec8da85b00e8a18a5e1049</t>
  </si>
  <si>
    <t>/ORGANIZATION/SOCIAL-PROJECT</t>
  </si>
  <si>
    <t>/funding-round/04f8d2cc8027f8727394b0624e814a65</t>
  </si>
  <si>
    <t>Social Project</t>
  </si>
  <si>
    <t>http://www.socialproject.com</t>
  </si>
  <si>
    <t>/funding-round/8bce658f46e4ffdfba71c626b5ad7751</t>
  </si>
  <si>
    <t>/ORGANIZATION/SOCIALVOLT</t>
  </si>
  <si>
    <t>/funding-round/3b67e420e98822c17aaceae47c788140</t>
  </si>
  <si>
    <t>SocialVolt</t>
  </si>
  <si>
    <t>http://www.socialvolt.com</t>
  </si>
  <si>
    <t>Social Media|Software</t>
  </si>
  <si>
    <t>/ORGANIZATION/SOFA-LABS</t>
  </si>
  <si>
    <t>/funding-round/d3072f41cac378f5fbb3e938e2ea8f61</t>
  </si>
  <si>
    <t>Sofa Labs</t>
  </si>
  <si>
    <t>http://thread.com</t>
  </si>
  <si>
    <t>/ORGANIZATION/SOFLOW</t>
  </si>
  <si>
    <t>/funding-round/2abb7722adc5d2871e612e70d203fe29</t>
  </si>
  <si>
    <t>Soflow</t>
  </si>
  <si>
    <t>/ORGANIZATION/SOSH</t>
  </si>
  <si>
    <t>/funding-round/6aa93875c49cbcb2d45524427e0edf51</t>
  </si>
  <si>
    <t>Sosh</t>
  </si>
  <si>
    <t>http://sosh.com</t>
  </si>
  <si>
    <t>/funding-round/7e8c43dd633770a7be32fa2d6593870a</t>
  </si>
  <si>
    <t>/funding-round/ff9cdd1876d21882ba101ba6448b0f42</t>
  </si>
  <si>
    <t>/ORGANIZATION/SPARE-TO-SHARE</t>
  </si>
  <si>
    <t>/funding-round/1437a94ea0611fa30c903fc016a31558</t>
  </si>
  <si>
    <t>Spare to Share</t>
  </si>
  <si>
    <t>http://www.asparetoshare.com</t>
  </si>
  <si>
    <t>/ORGANIZATION/SPREECAST</t>
  </si>
  <si>
    <t>/funding-round/a18e33752bf117ae36480da5c15997cc</t>
  </si>
  <si>
    <t>Spreecast</t>
  </si>
  <si>
    <t>http://www.spreecast.com</t>
  </si>
  <si>
    <t>/funding-round/e6314458383800edc72ae3d889eb5fe9</t>
  </si>
  <si>
    <t>/ORGANIZATION/SULIA</t>
  </si>
  <si>
    <t>/funding-round/8fc3d0d4cded3a9c787409da323904d8</t>
  </si>
  <si>
    <t>Sulia</t>
  </si>
  <si>
    <t>http://sulia.com</t>
  </si>
  <si>
    <t>/funding-round/b89a327fc52fbed4da735f93a550fe61</t>
  </si>
  <si>
    <t>/funding-round/f5bce7aa0a034eb5f637c9ea5686770c</t>
  </si>
  <si>
    <t>/ORGANIZATION/SWIDJIT</t>
  </si>
  <si>
    <t>/funding-round/e7a9a56c4654251622590efb784fe961</t>
  </si>
  <si>
    <t>Swidjit</t>
  </si>
  <si>
    <t>http://swidjit.com</t>
  </si>
  <si>
    <t>/ORGANIZATION/SYNAPTIC-DIGITAL</t>
  </si>
  <si>
    <t>/funding-round/e3818e3900af0ef8d740dd3c65710547</t>
  </si>
  <si>
    <t>Synaptic Digital</t>
  </si>
  <si>
    <t>http://www.synapticdigital.com</t>
  </si>
  <si>
    <t>Social Media|Software|Video</t>
  </si>
  <si>
    <t>/ORGANIZATION/TAGGED</t>
  </si>
  <si>
    <t>/funding-round/38a96d071ad7164ae405ecb5543ac544</t>
  </si>
  <si>
    <t>if(we)</t>
  </si>
  <si>
    <t>http://www.ifwe.co</t>
  </si>
  <si>
    <t>/funding-round/5561406349e24b240489e78ff18ed5e4</t>
  </si>
  <si>
    <t>/funding-round/631d55261019ca6d09f58e855adb4a80</t>
  </si>
  <si>
    <t>/ORGANIZATION/TEEBEEDEE</t>
  </si>
  <si>
    <t>/funding-round/02a62ac893979e37d53ae92c10acae6a</t>
  </si>
  <si>
    <t>TeeBeeDee</t>
  </si>
  <si>
    <t>http://www.tbd.com</t>
  </si>
  <si>
    <t>/ORGANIZATION/THEAUDIENCE</t>
  </si>
  <si>
    <t>/funding-round/ac1bebb20c230c7a276c2a70b6ad329f</t>
  </si>
  <si>
    <t>theAudience</t>
  </si>
  <si>
    <t>http://theaudience.com</t>
  </si>
  <si>
    <t>/ORGANIZATION/TRIBE</t>
  </si>
  <si>
    <t>/funding-round/71446e8289f4adf6bbe7e25d58964121</t>
  </si>
  <si>
    <t>Tribe</t>
  </si>
  <si>
    <t>http://www.tribe.net</t>
  </si>
  <si>
    <t>/funding-round/abd76e301b5bb480e7140dfd1a7783bb</t>
  </si>
  <si>
    <t>/ORGANIZATION/TRIPIT</t>
  </si>
  <si>
    <t>/funding-round/5025ffb66ac288ee4f0e7326662915ac</t>
  </si>
  <si>
    <t>TripIt</t>
  </si>
  <si>
    <t>http://www.tripit.com</t>
  </si>
  <si>
    <t>/funding-round/d96848372581ac663b083115469807f2</t>
  </si>
  <si>
    <t>/ORGANIZATION/TRUSTEDOPINION</t>
  </si>
  <si>
    <t>/funding-round/3dc4c5469155f29093284aa9e9a03dcc</t>
  </si>
  <si>
    <t>Trusted Opinion</t>
  </si>
  <si>
    <t>http://www.trustedopinion.com</t>
  </si>
  <si>
    <t>Social Media|Television|Video on Demand</t>
  </si>
  <si>
    <t>/funding-round/a2fa5b7c49e94c1195edf9bc5bcb8675</t>
  </si>
  <si>
    <t>/ORGANIZATION/URBANSITTER</t>
  </si>
  <si>
    <t>/funding-round/7164a2f54e64d33e8e85294e18c6c0f9</t>
  </si>
  <si>
    <t>UrbanSitter</t>
  </si>
  <si>
    <t>http://www.urbansitter.com</t>
  </si>
  <si>
    <t>/funding-round/b6c90d59fff1956aa113838a22a67204</t>
  </si>
  <si>
    <t>/ORGANIZATION/VIBLIO</t>
  </si>
  <si>
    <t>/funding-round/a36d9b8b0681f37a7e230c8916018777</t>
  </si>
  <si>
    <t>Viblio</t>
  </si>
  <si>
    <t>http://viblio.com/signup/#.Up2CgrPI9ok</t>
  </si>
  <si>
    <t>Social Media|Video</t>
  </si>
  <si>
    <t>/ORGANIZATION/WEGAME</t>
  </si>
  <si>
    <t>/funding-round/242b5438bf6c633b6c7866e76adad5c2</t>
  </si>
  <si>
    <t>WeGame</t>
  </si>
  <si>
    <t>http://www.WeGame.com</t>
  </si>
  <si>
    <t>/ORGANIZATION/WEPLAY</t>
  </si>
  <si>
    <t>/funding-round/2b97db36e4a51fafda0e540c76d4cdd0</t>
  </si>
  <si>
    <t>Weplay</t>
  </si>
  <si>
    <t>http://www.weplay.com</t>
  </si>
  <si>
    <t>/funding-round/9ceac86fee98320bd167b8fa67068f60</t>
  </si>
  <si>
    <t>/ORGANIZATION/WIS-DM</t>
  </si>
  <si>
    <t>/funding-round/10865c544082fc4bcbff40a41780d966</t>
  </si>
  <si>
    <t>Wis.dm</t>
  </si>
  <si>
    <t>http://wis.dm</t>
  </si>
  <si>
    <t>/ORGANIZATION/WORLDS</t>
  </si>
  <si>
    <t>/funding-round/b840092a92e54eecf02fd1bbb12674ec</t>
  </si>
  <si>
    <t>Worlds</t>
  </si>
  <si>
    <t>http://www.worlds.com</t>
  </si>
  <si>
    <t>/ORGANIZATION/YOONO</t>
  </si>
  <si>
    <t>/funding-round/3b43a817fefafd2b265a07b8a86c4aeb</t>
  </si>
  <si>
    <t>Yoono</t>
  </si>
  <si>
    <t>http://www.yoono.com</t>
  </si>
  <si>
    <t>/ORGANIZATION/ZAO-COM</t>
  </si>
  <si>
    <t>/funding-round/3e12c5cc801127c7f54bee0f83f53567</t>
  </si>
  <si>
    <t>Zao.com</t>
  </si>
  <si>
    <t>http://www.zao.com</t>
  </si>
  <si>
    <t>Social Media|Social Recruiting</t>
  </si>
  <si>
    <t>/ORGANIZATION/ZOOSK</t>
  </si>
  <si>
    <t>/funding-round/8f8947b27194537e3c03b9c1ea3ab10c</t>
  </si>
  <si>
    <t>Zoosk</t>
  </si>
  <si>
    <t>http://www.zoosk.com</t>
  </si>
  <si>
    <t>/funding-round/9c6df7e1857975828a01425574e8fc54</t>
  </si>
  <si>
    <t>/funding-round/9ee06c906f055eb3ed84ccd32f17df63</t>
  </si>
  <si>
    <t>/funding-round/a1cb09b7b62d59b6efa5b2c349b4fde0</t>
  </si>
  <si>
    <t>/funding-round/e0088ce93e5e19e2bb34b13890091348</t>
  </si>
  <si>
    <t>/ORGANIZATION/ZPERFECTGIFT</t>
  </si>
  <si>
    <t>/funding-round/725033cf27c8860522357fd7330252c6</t>
  </si>
  <si>
    <t>zPerfectGift</t>
  </si>
  <si>
    <t>/ORGANIZATION/CUBE-ROUTE</t>
  </si>
  <si>
    <t>/funding-round/f1172394b2dff21064f81a3e3038817d</t>
  </si>
  <si>
    <t>Cube Route</t>
  </si>
  <si>
    <t>http://www.linkedin.com</t>
  </si>
  <si>
    <t>/ORGANIZATION/EQUALS6</t>
  </si>
  <si>
    <t>/funding-round/03e37627a2afdfd40fc4967a92d905db</t>
  </si>
  <si>
    <t>Equals6</t>
  </si>
  <si>
    <t>http://www.equals6.com</t>
  </si>
  <si>
    <t>/ORGANIZATION/MOBIO</t>
  </si>
  <si>
    <t>/funding-round/432691c20af8958f3505cbe132fa1053</t>
  </si>
  <si>
    <t>Mobio</t>
  </si>
  <si>
    <t>http://www.mobioinsider.com</t>
  </si>
  <si>
    <t>/funding-round/49fb7402a287d58e84cdece3c6190f93</t>
  </si>
  <si>
    <t>/funding-round/f5dd9fff48e34db44a829fe28f512b3e</t>
  </si>
  <si>
    <t>/funding-round/f94ec9050e0afb70e40fd85c9cdf25a0</t>
  </si>
  <si>
    <t>/ORGANIZATION/WHOPLUSYOU</t>
  </si>
  <si>
    <t>/funding-round/2cc7064349ea0e173fbe7e571c66275b</t>
  </si>
  <si>
    <t>whoplusyou</t>
  </si>
  <si>
    <t>http://whoplusyou.com</t>
  </si>
  <si>
    <t>/ORGANIZATION/WOOZWORLD</t>
  </si>
  <si>
    <t>/funding-round/9f75bf03b0f46f7662a1847335d369e9</t>
  </si>
  <si>
    <t>Woozworld</t>
  </si>
  <si>
    <t>http://www.woozworld.com</t>
  </si>
  <si>
    <t>/funding-round/e8399c35817b5abe55637bea5bd30480</t>
  </si>
  <si>
    <t>/ORGANIZATION/BRAGSTER</t>
  </si>
  <si>
    <t>/funding-round/10d20d5653e2772f9f76203a844a1778</t>
  </si>
  <si>
    <t>Bragster</t>
  </si>
  <si>
    <t>http://www.bragster.com</t>
  </si>
  <si>
    <t>/ORGANIZATION/ESEEKERS</t>
  </si>
  <si>
    <t>/funding-round/c952bec91116420b033d0306e0b4c1f0</t>
  </si>
  <si>
    <t>eSeekers</t>
  </si>
  <si>
    <t>/ORGANIZATION/MENDELEY</t>
  </si>
  <si>
    <t>/funding-round/09413313e0865c5b927576646e79fa85</t>
  </si>
  <si>
    <t>Mendeley</t>
  </si>
  <si>
    <t>http://www.mendeley.com</t>
  </si>
  <si>
    <t>/ORGANIZATION/MONITORING-DIVISION</t>
  </si>
  <si>
    <t>/funding-round/05a756db4450cac4aa6c659889de0fad</t>
  </si>
  <si>
    <t>Monitoring Division</t>
  </si>
  <si>
    <t>http://www.monitoringdivision.com</t>
  </si>
  <si>
    <t>/ORGANIZATION/CAMERBORN</t>
  </si>
  <si>
    <t>/funding-round/e67225f6a223b55cd5b2cf5b2382ceb4</t>
  </si>
  <si>
    <t>Camerborn</t>
  </si>
  <si>
    <t>http://camerborn.com</t>
  </si>
  <si>
    <t>CMR - Other</t>
  </si>
  <si>
    <t>Buea</t>
  </si>
  <si>
    <t>/ORGANIZATION/MOMJUNCTION</t>
  </si>
  <si>
    <t>/funding-round/213fa61ddd5093256805905fe1bcdc98</t>
  </si>
  <si>
    <t>Mom Junction</t>
  </si>
  <si>
    <t>http://www.momjunction.com/</t>
  </si>
  <si>
    <t>Kids|Mothers|Parenting</t>
  </si>
  <si>
    <t>Madhapur</t>
  </si>
  <si>
    <t>Kids</t>
  </si>
  <si>
    <t>/ORGANIZATION/LOST-MY-NAME</t>
  </si>
  <si>
    <t>/funding-round/f40170cca8f612ead56ede1b34c480d2</t>
  </si>
  <si>
    <t>Lost My Name</t>
  </si>
  <si>
    <t>http://www.lostmy.name/</t>
  </si>
  <si>
    <t>Kids|Publishing</t>
  </si>
  <si>
    <t>/ORGANIZATION/MOONFROG-LABS</t>
  </si>
  <si>
    <t>/funding-round/f476be881f95cf246fc14050242e654d</t>
  </si>
  <si>
    <t>Moonfrog Labs</t>
  </si>
  <si>
    <t>http://www.moonfroglabs.com/</t>
  </si>
  <si>
    <t>Game</t>
  </si>
  <si>
    <t>/ORGANIZATION/KNEOWORLD</t>
  </si>
  <si>
    <t>/funding-round/8aeab12569dacbdeec362e814b8f664a</t>
  </si>
  <si>
    <t>KneoWorld</t>
  </si>
  <si>
    <t>http://kneoworld.com</t>
  </si>
  <si>
    <t>/ORGANIZATION/OHAI</t>
  </si>
  <si>
    <t>/funding-round/1adcaf046b6870068df1cd72e6a3828d</t>
  </si>
  <si>
    <t>Ohai</t>
  </si>
  <si>
    <t>http://ohai.com</t>
  </si>
  <si>
    <t>Game|Games</t>
  </si>
  <si>
    <t>/ORGANIZATION/PLAYSPAN</t>
  </si>
  <si>
    <t>/funding-round/0d447ef1abdcc13946277015c493bac2</t>
  </si>
  <si>
    <t>PlaySpan</t>
  </si>
  <si>
    <t>http://playspan.com</t>
  </si>
  <si>
    <t>/funding-round/0fade90be1fd2e36195a16fd49c702ff</t>
  </si>
  <si>
    <t>/funding-round/753fa34fa321cb697fefa5073239831b</t>
  </si>
  <si>
    <t>/funding-round/7a12edd1b82733790e5e21c444ebe0cd</t>
  </si>
  <si>
    <t>/ORGANIZATION/RELOAD-STUDIOS</t>
  </si>
  <si>
    <t>/funding-round/1f87af633b2f549624f1c158199a8f71</t>
  </si>
  <si>
    <t>RELOAD STUDIOS</t>
  </si>
  <si>
    <t>http://reload-studios.com/</t>
  </si>
  <si>
    <t>/ORGANIZATION/THE-MULTIVERSE-NETWORK</t>
  </si>
  <si>
    <t>/funding-round/3ceb86320bcbfc7030733ec5fb18a47a</t>
  </si>
  <si>
    <t>The Multiverse Network</t>
  </si>
  <si>
    <t>http://www.multiverse.net</t>
  </si>
  <si>
    <t>/ORGANIZATION/DIGIT-GAME-STUDIOS</t>
  </si>
  <si>
    <t>/funding-round/80c7849a30287632e455864e576aab67</t>
  </si>
  <si>
    <t>Digit Game Studios</t>
  </si>
  <si>
    <t>http://www.digitgaming.com</t>
  </si>
  <si>
    <t>Game|Games|Video Games</t>
  </si>
  <si>
    <t>/ORGANIZATION/ZEENOH</t>
  </si>
  <si>
    <t>/funding-round/54369aa58738f7a656e79fca20f195c0</t>
  </si>
  <si>
    <t>Zeenoh</t>
  </si>
  <si>
    <t>http://www.zeenoh.com</t>
  </si>
  <si>
    <t>Game|Games|Mobile Games</t>
  </si>
  <si>
    <t>San Juan</t>
  </si>
  <si>
    <t>/ORGANIZATION/MYCFO</t>
  </si>
  <si>
    <t>/funding-round/f7311c3321ba843cadc8f03e49e0346a</t>
  </si>
  <si>
    <t>myCFO</t>
  </si>
  <si>
    <t>http://mycfo.in/</t>
  </si>
  <si>
    <t>Banking|Finance|Financial Services|Wealth Management</t>
  </si>
  <si>
    <t>Banking</t>
  </si>
  <si>
    <t>/ORGANIZATION/SURYODAY-MICRO-FINANCE</t>
  </si>
  <si>
    <t>/funding-round/c9dafc89e66e2cac62cd0d60a6c45caa</t>
  </si>
  <si>
    <t>Suryoday Micro Finance</t>
  </si>
  <si>
    <t>http://suryodaymf.com</t>
  </si>
  <si>
    <t>/ORGANIZATION/APERSONA</t>
  </si>
  <si>
    <t>/funding-round/a5777ca311fc040576d6a70a5b3ad12a</t>
  </si>
  <si>
    <t>aPersona</t>
  </si>
  <si>
    <t>http://apersona.com</t>
  </si>
  <si>
    <t>Banking|Enterprise Software|Governments</t>
  </si>
  <si>
    <t>/ORGANIZATION/BANKSIMPLE</t>
  </si>
  <si>
    <t>/funding-round/3d9ead807ac502e312218b1880d4e187</t>
  </si>
  <si>
    <t>Simple</t>
  </si>
  <si>
    <t>http://simple.com</t>
  </si>
  <si>
    <t>Banking|Enterprise Software|Finance</t>
  </si>
  <si>
    <t>/funding-round/5882ce9555e755a206a3afeeb1f89769</t>
  </si>
  <si>
    <t>/funding-round/b828e97e562816f7dd61ee3f7e08d030</t>
  </si>
  <si>
    <t>/ORGANIZATION/BENCHMARK-BANK</t>
  </si>
  <si>
    <t>/funding-round/a23076f6a8ebf29c02ea198e025170d5</t>
  </si>
  <si>
    <t>Benchmark Bank</t>
  </si>
  <si>
    <t>https://www.benchmarkbank.com/</t>
  </si>
  <si>
    <t>/ORGANIZATION/CARD-COM</t>
  </si>
  <si>
    <t>/funding-round/067078a58981a6c975be50b21565c9b9</t>
  </si>
  <si>
    <t>CARD.com</t>
  </si>
  <si>
    <t>http://www.CARD.com</t>
  </si>
  <si>
    <t>Banking|Credit|Curated Web|Mobile|P2P Money Transfer|Payments</t>
  </si>
  <si>
    <t>/funding-round/5a005ab47c3621234d8c21a11b6f84bd</t>
  </si>
  <si>
    <t>/ORGANIZATION/CLAIRMAIL</t>
  </si>
  <si>
    <t>/funding-round/71083ea46ce57b77bcf944adecd973cd</t>
  </si>
  <si>
    <t>ClairMail</t>
  </si>
  <si>
    <t>http://www.clairmail.com</t>
  </si>
  <si>
    <t>Banking|Finance|FinTech|Mobile|Mobile Commerce|Mobile Payments</t>
  </si>
  <si>
    <t>/funding-round/7581c7d29a8d838359e1cfef3c13da53</t>
  </si>
  <si>
    <t>24-08-2005</t>
  </si>
  <si>
    <t>/funding-round/e33c11d28f4db230864e7ee11ad8b685</t>
  </si>
  <si>
    <t>/ORGANIZATION/CLEAN-FUND</t>
  </si>
  <si>
    <t>/funding-round/9314a1db84d5fec5b3a63b58eca11819</t>
  </si>
  <si>
    <t>Clean Fund</t>
  </si>
  <si>
    <t>http://www.cleanfund.com</t>
  </si>
  <si>
    <t>/ORGANIZATION/DOUBLECHECK-SOLUTIONS</t>
  </si>
  <si>
    <t>/funding-round/215c67ef835a189eb468d5890e20d0e1</t>
  </si>
  <si>
    <t>DoubleCheck Solutions</t>
  </si>
  <si>
    <t>http://mydoublecheck.com/</t>
  </si>
  <si>
    <t>Banking|Financial Services|Real Time</t>
  </si>
  <si>
    <t>/ORGANIZATION/FIRST-GREEN-BANK</t>
  </si>
  <si>
    <t>/funding-round/05d78a19ad803e203b6d3b10bdec5fd4</t>
  </si>
  <si>
    <t>First Green Bank</t>
  </si>
  <si>
    <t>https://www.firstgreenbank.com/</t>
  </si>
  <si>
    <t>Mount Dora</t>
  </si>
  <si>
    <t>/ORGANIZATION/FISOC</t>
  </si>
  <si>
    <t>/funding-round/0f1080ec332a842dfeefab85ed84909c</t>
  </si>
  <si>
    <t>Fisoc</t>
  </si>
  <si>
    <t>http://buzzpoints.com</t>
  </si>
  <si>
    <t>Banking|Finance|Loyalty Programs</t>
  </si>
  <si>
    <t>/funding-round/5f5856a70b746c7dbdd0cb6da8c471f7</t>
  </si>
  <si>
    <t>/funding-round/63395479d17a2a6b26c36c9b06a66628</t>
  </si>
  <si>
    <t>/funding-round/a9bee46ced703f0235b4ccf80f0d6fda</t>
  </si>
  <si>
    <t>/funding-round/d8b79abd715128f73cd60a6f94dfa89b</t>
  </si>
  <si>
    <t>/funding-round/f46a723f98203fbee97ff5919b2f4a7f</t>
  </si>
  <si>
    <t>/ORGANIZATION/FLEXWAGE-SOLUTIONS</t>
  </si>
  <si>
    <t>/funding-round/0d1105b389254b701ac25a58f95a661e</t>
  </si>
  <si>
    <t>FlexWage Solutions</t>
  </si>
  <si>
    <t>http://flexwage.com</t>
  </si>
  <si>
    <t>Banking|Financial Services|Payments</t>
  </si>
  <si>
    <t>Mountainside</t>
  </si>
  <si>
    <t>/ORGANIZATION/FORMZAPPER</t>
  </si>
  <si>
    <t>/funding-round/458c7897101e5c9347ea4088d4e0d927</t>
  </si>
  <si>
    <t>LendingStandard</t>
  </si>
  <si>
    <t>http://www.lendingstandard.com</t>
  </si>
  <si>
    <t>Banking|Commercial Real Estate|Document Management|Enterprise Software|Real Estate</t>
  </si>
  <si>
    <t>/ORGANIZATION/GOBOLD</t>
  </si>
  <si>
    <t>/funding-round/6fe2d48b27cdc4b82725e07a07e63b06</t>
  </si>
  <si>
    <t>gobold</t>
  </si>
  <si>
    <t>http://www.gobold.com/</t>
  </si>
  <si>
    <t>Banking|Payments</t>
  </si>
  <si>
    <t>/ORGANIZATION/HYPUR</t>
  </si>
  <si>
    <t>/funding-round/3a0f82ea7d293d7a57e17086bb28bfcb</t>
  </si>
  <si>
    <t>Hypur</t>
  </si>
  <si>
    <t>http://hypur.com</t>
  </si>
  <si>
    <t>/ORGANIZATION/INDEPENDENT-BANK</t>
  </si>
  <si>
    <t>/funding-round/21e1083ce09103ab9c0b6792b630a73c</t>
  </si>
  <si>
    <t>Independent Bank</t>
  </si>
  <si>
    <t>http://independentbank.com</t>
  </si>
  <si>
    <t>Banking|Finance</t>
  </si>
  <si>
    <t>1864-01-01</t>
  </si>
  <si>
    <t>/ORGANIZATION/INITIATE-SYSTEMS</t>
  </si>
  <si>
    <t>/funding-round/862e5f4eace741556f20e9c7e8e16171</t>
  </si>
  <si>
    <t>Initiate Systems</t>
  </si>
  <si>
    <t>http://www.initiatesystems.com/Pages/default.aspx</t>
  </si>
  <si>
    <t>Banking|Enterprise Software|Games|Governments|Health Care|Hospitality|Insurance|Services</t>
  </si>
  <si>
    <t>/funding-round/e9a7b1f4600117aab1d02fb04172c559</t>
  </si>
  <si>
    <t>/ORGANIZATION/INSTAMED</t>
  </si>
  <si>
    <t>/funding-round/1e4d1c2c693e58c52cac37c4d11844eb</t>
  </si>
  <si>
    <t>InstaMed</t>
  </si>
  <si>
    <t>http://www.instamed.com</t>
  </si>
  <si>
    <t>Banking|Cloud Computing|Finance|FinTech|Health Care|Technology</t>
  </si>
  <si>
    <t>/funding-round/482cf99edf6f3f53761fc3e2f1561fec</t>
  </si>
  <si>
    <t>/funding-round/646279d4206f36c0ef77ad7c64804d44</t>
  </si>
  <si>
    <t>/funding-round/7622a42db89b320099b192f75c15867b</t>
  </si>
  <si>
    <t>27-04-2007</t>
  </si>
  <si>
    <t>/funding-round/83ffb3810ef2f99b6925e3e34f7958fc</t>
  </si>
  <si>
    <t>/funding-round/86bfddecd26871590e3b4c2c70533cb9</t>
  </si>
  <si>
    <t>/funding-round/91aad1a7a34ca179949f01efcea42ed2</t>
  </si>
  <si>
    <t>/funding-round/ad62852834e505e8fafdd7db62524315</t>
  </si>
  <si>
    <t>/funding-round/b0f728a7dc53e68cf1fb46668982abe9</t>
  </si>
  <si>
    <t>/funding-round/d6b6926fce616f5fc7ea83e61f81f5cd</t>
  </si>
  <si>
    <t>/ORGANIZATION/MAINSTREET-2</t>
  </si>
  <si>
    <t>/funding-round/cc4ec199edeace62e6b5e9b4c48cc6ba</t>
  </si>
  <si>
    <t>MainStreet Bank</t>
  </si>
  <si>
    <t>http://www.mstreetbank.com/</t>
  </si>
  <si>
    <t>Banking|Finance|Financial Services</t>
  </si>
  <si>
    <t>/ORGANIZATION/MIRADOR-FINANCIAL</t>
  </si>
  <si>
    <t>/funding-round/88c129e8b3053217978f7423ffbd213c</t>
  </si>
  <si>
    <t>Mirador Financial</t>
  </si>
  <si>
    <t>http://miradorlending.com</t>
  </si>
  <si>
    <t>Banking|Financial Services|FinTech|Information Technology</t>
  </si>
  <si>
    <t>/ORGANIZATION/MONROE-CAPITAL</t>
  </si>
  <si>
    <t>/funding-round/c58700419de841767f64b0d2cbda0dd7</t>
  </si>
  <si>
    <t>Monroe Capital</t>
  </si>
  <si>
    <t>http://www.monroecap.com</t>
  </si>
  <si>
    <t>/ORGANIZATION/MOVEN</t>
  </si>
  <si>
    <t>/funding-round/65db9997a7672a86257c3ca3c3fec014</t>
  </si>
  <si>
    <t>Moven</t>
  </si>
  <si>
    <t>http://moven.com</t>
  </si>
  <si>
    <t>Banking|Lifestyle|Mobile|Personal Finance</t>
  </si>
  <si>
    <t>/funding-round/92c3a34c78e0a3cf4125366833c59de0</t>
  </si>
  <si>
    <t>/ORGANIZATION/NEOSAEJ</t>
  </si>
  <si>
    <t>/funding-round/647cb2f17e740fd8b8a88386a0d0d82e</t>
  </si>
  <si>
    <t>neoSaej</t>
  </si>
  <si>
    <t>http://www.moneyaisle.com</t>
  </si>
  <si>
    <t>Banking|Curated Web</t>
  </si>
  <si>
    <t>/funding-round/703cbb5e1df20c6971d2a9dde7309e54</t>
  </si>
  <si>
    <t>/funding-round/709964997d362fc611daf19774e098df</t>
  </si>
  <si>
    <t>/funding-round/72ec465c4a61ced11fae308025c520f4</t>
  </si>
  <si>
    <t>/ORGANIZATION/ONOVATIVE</t>
  </si>
  <si>
    <t>/funding-round/cf67ed928da9e90f9036b69d2cef331c</t>
  </si>
  <si>
    <t>Onovative</t>
  </si>
  <si>
    <t>http://onovativebanking.com</t>
  </si>
  <si>
    <t>Banking|Enterprise Software|Financial Services|Marketing Automation</t>
  </si>
  <si>
    <t>/ORGANIZATION/PERKSTREET-FINANCIAL</t>
  </si>
  <si>
    <t>/funding-round/026103c64c20407376b26bada9df8452</t>
  </si>
  <si>
    <t>PerkStreet Financial CLOSED</t>
  </si>
  <si>
    <t>http://www.perkstreet.com</t>
  </si>
  <si>
    <t>Banking|Finance|Personal Finance</t>
  </si>
  <si>
    <t>/funding-round/1c33a9a9d5ef0000051170057c5dca48</t>
  </si>
  <si>
    <t>/ORGANIZATION/Q2EBANKING</t>
  </si>
  <si>
    <t>/funding-round/a4e6aaa1d6a323cbd4944d5bcf89cb05</t>
  </si>
  <si>
    <t>Q2ebanking</t>
  </si>
  <si>
    <t>http://www.q2ebanking.com</t>
  </si>
  <si>
    <t>Banking|Finance|FinTech|Software|Technology</t>
  </si>
  <si>
    <t>/ORGANIZATION/SERVIS1ST-BANK</t>
  </si>
  <si>
    <t>/funding-round/03a6b450eed96ea1b294e239e41b56ee</t>
  </si>
  <si>
    <t>Servis1st Bank</t>
  </si>
  <si>
    <t>http://www.servisfirstbank.com</t>
  </si>
  <si>
    <t>/ORGANIZATION/SIMPLYFINANCE</t>
  </si>
  <si>
    <t>/funding-round/7e74d5fe9850de0ce608fb0f8cb24322</t>
  </si>
  <si>
    <t>Terra Matrix Media</t>
  </si>
  <si>
    <t>http://www.terramatrixmedia.com/index.html</t>
  </si>
  <si>
    <t>Banking|Curated Web|Finance|Insurance</t>
  </si>
  <si>
    <t>/ORGANIZATION/SIMPLYTAPP</t>
  </si>
  <si>
    <t>/funding-round/3df1d80565ece8cbf3c73cf4f64bd02c</t>
  </si>
  <si>
    <t>SimplyTapp</t>
  </si>
  <si>
    <t>http://www.simplytapp.com</t>
  </si>
  <si>
    <t>Banking|Coupons|Mobile|Mobile Infrastructure|Mobile Payments|NFC|Payments|Point of Sale|QR Codes</t>
  </si>
  <si>
    <t>/funding-round/7f7db7f40cf3a022c00a3eddd8b9c8a0</t>
  </si>
  <si>
    <t>/funding-round/bd3ff4394cd97f7bed842c928b7dc8af</t>
  </si>
  <si>
    <t>/ORGANIZATION/SUN-NATIONAL-BANK</t>
  </si>
  <si>
    <t>/funding-round/5ec506b161c6a6a03c07392a9621d162</t>
  </si>
  <si>
    <t>Sun National Bank</t>
  </si>
  <si>
    <t>http://www.sunnationalbank.com</t>
  </si>
  <si>
    <t>Vineland</t>
  </si>
  <si>
    <t>/ORGANIZATION/TRUSTEER</t>
  </si>
  <si>
    <t>/funding-round/ffdedcb089c407465218503fb00ce8bc</t>
  </si>
  <si>
    <t>Trusteer</t>
  </si>
  <si>
    <t>http://www.trusteer.com</t>
  </si>
  <si>
    <t>Banking|Security</t>
  </si>
  <si>
    <t>/ORGANIZATION/TYFONE</t>
  </si>
  <si>
    <t>/funding-round/9ed475e26ef36b56cce01abb1766b319</t>
  </si>
  <si>
    <t>Tyfone</t>
  </si>
  <si>
    <t>http://tyfone.com</t>
  </si>
  <si>
    <t>Banking|Cyber|Finance|Mobile|Mobile Security</t>
  </si>
  <si>
    <t>/funding-round/be8cbe437f4a8c4ecd7f982fdefd595d</t>
  </si>
  <si>
    <t>/ORGANIZATION/UGENIUS-TECHNOLOGY</t>
  </si>
  <si>
    <t>/funding-round/edd68d629b5cea489cee18c9e2c5e7f3</t>
  </si>
  <si>
    <t>uGenius Technology</t>
  </si>
  <si>
    <t>Banking|Finance Technology|Video</t>
  </si>
  <si>
    <t>/ORGANIZATION/UNTAPT</t>
  </si>
  <si>
    <t>/funding-round/c3c11968758439f38694391dfe2895e3</t>
  </si>
  <si>
    <t>untapt</t>
  </si>
  <si>
    <t>https://www.untapt.com/</t>
  </si>
  <si>
    <t>Banking|Financial Services|FinTech|Internet|Real Time|Recruiting|Technology</t>
  </si>
  <si>
    <t>/ORGANIZATION/WASPIT</t>
  </si>
  <si>
    <t>/funding-round/1a812e7675ac67e04b37519f3203e9ea</t>
  </si>
  <si>
    <t>Urban FT</t>
  </si>
  <si>
    <t>http://www.urbanft.com/</t>
  </si>
  <si>
    <t>Banking|Mobile|Payments|Reviews and Recommendations|Social Media</t>
  </si>
  <si>
    <t>/ORGANIZATION/FINANCEIT-CANADA</t>
  </si>
  <si>
    <t>/funding-round/ab0797b840a3d11fb5cba1a1e161413e</t>
  </si>
  <si>
    <t>Financeit</t>
  </si>
  <si>
    <t>http://www.financeit.io</t>
  </si>
  <si>
    <t>Banking|Finance|Financial Services|Mobile|Payments</t>
  </si>
  <si>
    <t>/ORGANIZATION/ZAFIN</t>
  </si>
  <si>
    <t>/funding-round/e26ab54dd8b758994877314add9a3ea0</t>
  </si>
  <si>
    <t>Zafin</t>
  </si>
  <si>
    <t>http://www.zafin.com</t>
  </si>
  <si>
    <t>Banking|Finance Technology|FinTech|Software</t>
  </si>
  <si>
    <t>/ORGANIZATION/ARTESIAN-SOLUTIONS</t>
  </si>
  <si>
    <t>/funding-round/197bf2dcc7cf4bfdc06fa817aec3313e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Winnersh</t>
  </si>
  <si>
    <t>/funding-round/340cd98a4296539bb5bca55091a462d4</t>
  </si>
  <si>
    <t>/ORGANIZATION/FFREES-FAMILY-FINANCE</t>
  </si>
  <si>
    <t>/funding-round/71a184315bb0eb469adefbb1fabf7cb7</t>
  </si>
  <si>
    <t>Ffrees Family Finance</t>
  </si>
  <si>
    <t>http://www.ffrees.co.uk</t>
  </si>
  <si>
    <t>/funding-round/77ffe7c5a51d3eee90f86bc8e3ad6381</t>
  </si>
  <si>
    <t>/ORGANIZATION/MONESE</t>
  </si>
  <si>
    <t>/funding-round/9313072d4b711d60eaebaa8d44f7dbca</t>
  </si>
  <si>
    <t>Monese</t>
  </si>
  <si>
    <t>http://www.monese.com</t>
  </si>
  <si>
    <t>/ORGANIZATION/TYRO-PAYMENTS</t>
  </si>
  <si>
    <t>/funding-round/e970e2fb5c589a7b338769f26495c328</t>
  </si>
  <si>
    <t>Tyro Payments</t>
  </si>
  <si>
    <t>http://www.tyro.com</t>
  </si>
  <si>
    <t>Banking|Finance|FinTech|Medical|Payments|Retail|Software</t>
  </si>
  <si>
    <t>/ORGANIZATION/CODA-PAYMENTS</t>
  </si>
  <si>
    <t>/funding-round/6c7e9bd99717d04ed77bb93059a45733</t>
  </si>
  <si>
    <t>Coda Payments</t>
  </si>
  <si>
    <t>http://www.codapay.net</t>
  </si>
  <si>
    <t>Banking|Mobile|Payments</t>
  </si>
  <si>
    <t>/ORGANIZATION/CIRCLE-2</t>
  </si>
  <si>
    <t>/funding-round/638b81bc5cf33a869d15c1305b22864f</t>
  </si>
  <si>
    <t>Circle</t>
  </si>
  <si>
    <t>https://www.circle.com/</t>
  </si>
  <si>
    <t>Banking|Bitcoin|Finance|Finance Technology|Financial Services|FinTech|Personal Finance|Security</t>
  </si>
  <si>
    <t>/funding-round/9466d838e5b4c8b65390e330ad9df60d</t>
  </si>
  <si>
    <t>/funding-round/9de10e901033a787902b8150bfb82390</t>
  </si>
  <si>
    <t>/ORGANIZATION/FENERGO</t>
  </si>
  <si>
    <t>/funding-round/6c2cc55175c55e4179d0e5d10d53c2e9</t>
  </si>
  <si>
    <t>Fenergo</t>
  </si>
  <si>
    <t>http://www.fenergo.com</t>
  </si>
  <si>
    <t>Banking|Software|Transaction Processing</t>
  </si>
  <si>
    <t>/ORGANIZATION/LINKED-FINANCE</t>
  </si>
  <si>
    <t>/funding-round/ef288800999da94358d14c5d60ca2612</t>
  </si>
  <si>
    <t>Linked Finance</t>
  </si>
  <si>
    <t>http://www.linkedfinance.com</t>
  </si>
  <si>
    <t>Banking|Finance|Financial Services|Small and Medium Businesses</t>
  </si>
  <si>
    <t>/ORGANIZATION/MYNOTICEPERIOD-COM</t>
  </si>
  <si>
    <t>/funding-round/e72df5b0168ecb1fe09ec4a2ba68271b</t>
  </si>
  <si>
    <t>Hiree</t>
  </si>
  <si>
    <t>http://hiree.com</t>
  </si>
  <si>
    <t>Human Resources|Recruiting</t>
  </si>
  <si>
    <t>Human Resources</t>
  </si>
  <si>
    <t>/ORGANIZATION/PEEL-WORKS</t>
  </si>
  <si>
    <t>/funding-round/e5c239d8d04969367f83264efeb9eaf1</t>
  </si>
  <si>
    <t>Peel-Works</t>
  </si>
  <si>
    <t>http://peel-works.com</t>
  </si>
  <si>
    <t>/ORGANIZATION/ROUND-ONE</t>
  </si>
  <si>
    <t>/funding-round/9c03ff1868a3805dc9e2aaf36971ad5b</t>
  </si>
  <si>
    <t>Round One</t>
  </si>
  <si>
    <t>http://www.roundone.in</t>
  </si>
  <si>
    <t>/ORGANIZATION/SAPIENCE-ANALYTICS-PRIVATE-LIMITED</t>
  </si>
  <si>
    <t>/funding-round/35dad4e9fc31fda1615f0d7836a7e705</t>
  </si>
  <si>
    <t>Sapience Analytics Private Limited</t>
  </si>
  <si>
    <t>http://sapience.net</t>
  </si>
  <si>
    <t>Human Resources|Task Management</t>
  </si>
  <si>
    <t>/funding-round/575e4717fad1cca79c2849fad134559e</t>
  </si>
  <si>
    <t>/ORGANIZATION/ASCENTIS</t>
  </si>
  <si>
    <t>/funding-round/0d2752c0e10f544f9024545b56ff8936</t>
  </si>
  <si>
    <t>Ascentis</t>
  </si>
  <si>
    <t>http://www.ascentis.com</t>
  </si>
  <si>
    <t>Human Resources|Software</t>
  </si>
  <si>
    <t>/funding-round/dda6ec3e41a94ffb35dc19e24d7282e4</t>
  </si>
  <si>
    <t>/ORGANIZATION/BRILL-STREET-COMPANY</t>
  </si>
  <si>
    <t>/funding-round/cdc52438aed49b6130d4157ae2b6fc77</t>
  </si>
  <si>
    <t>Brill Street + Company</t>
  </si>
  <si>
    <t>http://www.brillstreet.com</t>
  </si>
  <si>
    <t>Human Resources|Recruiting|Staffing Firms</t>
  </si>
  <si>
    <t>/ORGANIZATION/CAPITAL-H-GROUP</t>
  </si>
  <si>
    <t>/funding-round/cce774fcf8cea02b0bb8e672df6912cd</t>
  </si>
  <si>
    <t>Capital H Group</t>
  </si>
  <si>
    <t>http://www.capitalhgroup.com</t>
  </si>
  <si>
    <t>/ORGANIZATION/CHEQUED-COM</t>
  </si>
  <si>
    <t>/funding-round/3fd0464adb1668811ed0eeca0a38dfe8</t>
  </si>
  <si>
    <t>Chequed.com, Inc.</t>
  </si>
  <si>
    <t>http://www.chequed.com</t>
  </si>
  <si>
    <t>Saratoga Springs</t>
  </si>
  <si>
    <t>/ORGANIZATION/CLEARSTAR</t>
  </si>
  <si>
    <t>/funding-round/318e6f2fb880aab88990f0cb1d17f85f</t>
  </si>
  <si>
    <t>ClearStar</t>
  </si>
  <si>
    <t>http://clearstar.net/</t>
  </si>
  <si>
    <t>/ORGANIZATION/COMPUPAY</t>
  </si>
  <si>
    <t>/funding-round/f6e12fb4d64ba1db88f6b2922f342507</t>
  </si>
  <si>
    <t>CompuPay</t>
  </si>
  <si>
    <t>http://www.compupay.com</t>
  </si>
  <si>
    <t>/ORGANIZATION/EMPLOYUS</t>
  </si>
  <si>
    <t>/funding-round/5c0cdd9937971d2dff422b808ae2a6e5</t>
  </si>
  <si>
    <t>EmployUs</t>
  </si>
  <si>
    <t>http://www.employusapp.com</t>
  </si>
  <si>
    <t>Human Resources|Recruiting|Social Recruiting</t>
  </si>
  <si>
    <t>/ORGANIZATION/FOUNDATION-SOFTWARE</t>
  </si>
  <si>
    <t>/funding-round/25d15cfa70c0fd1d3142fe879a9b5ee5</t>
  </si>
  <si>
    <t>Foundation Software</t>
  </si>
  <si>
    <t>http://www.foundationsoft.com/</t>
  </si>
  <si>
    <t>Human Resources|Project Management|SaaS</t>
  </si>
  <si>
    <t>Strongsville</t>
  </si>
  <si>
    <t>/ORGANIZATION/FPSI</t>
  </si>
  <si>
    <t>/funding-round/3dc7b8bf2b6617dcb2506cffd99a22cb</t>
  </si>
  <si>
    <t>FPSI</t>
  </si>
  <si>
    <t>http://fpsi.com</t>
  </si>
  <si>
    <t>Human Resources|Recruiting|Training</t>
  </si>
  <si>
    <t>/ORGANIZATION/GIGSOCIAL</t>
  </si>
  <si>
    <t>/funding-round/fe6068634870c0d5caac0b68ffead4e0</t>
  </si>
  <si>
    <t>GigSocial</t>
  </si>
  <si>
    <t>http://www.gigsocial.com</t>
  </si>
  <si>
    <t>/ORGANIZATION/GLOBOFORCE</t>
  </si>
  <si>
    <t>/funding-round/4eab58e57545889414e2eeb8dc229f8d</t>
  </si>
  <si>
    <t>Globoforce</t>
  </si>
  <si>
    <t>http://www.globoforce.com</t>
  </si>
  <si>
    <t>Human Resources|SaaS|Services|Software</t>
  </si>
  <si>
    <t>/ORGANIZATION/INNOTRIEVE</t>
  </si>
  <si>
    <t>/funding-round/0adea808606545b8032bbffad0dd928e</t>
  </si>
  <si>
    <t>Innotrieve</t>
  </si>
  <si>
    <t>http://innotrieve.com</t>
  </si>
  <si>
    <t>/ORGANIZATION/JOBMINGLR</t>
  </si>
  <si>
    <t>/funding-round/3d4e17ca58c19a68b4b8bc64338f8dc5</t>
  </si>
  <si>
    <t>JobMinglr</t>
  </si>
  <si>
    <t>http://www.jobminglr.com</t>
  </si>
  <si>
    <t>Human Resources|Portals|Services</t>
  </si>
  <si>
    <t>/ORGANIZATION/JOBVITE</t>
  </si>
  <si>
    <t>/funding-round/960737fd14ac3fedb75eda5ec4f5fbad</t>
  </si>
  <si>
    <t>Jobvite</t>
  </si>
  <si>
    <t>http://www.jobvite.com</t>
  </si>
  <si>
    <t>Human Resources|Recruiting|Social Media|Software</t>
  </si>
  <si>
    <t>/funding-round/ca4b288d1e88711754be15e46c5991d2</t>
  </si>
  <si>
    <t>/funding-round/e57b9be1cec5284b0a67af78941c2f2e</t>
  </si>
  <si>
    <t>/funding-round/f2815564a653ddfc51f6a431f89bfdc8</t>
  </si>
  <si>
    <t>/ORGANIZATION/JUSTWORKS</t>
  </si>
  <si>
    <t>/funding-round/233bc5d437d34e831a6c6a3edfde2a42</t>
  </si>
  <si>
    <t>Justworks</t>
  </si>
  <si>
    <t>http://www.justworks.com</t>
  </si>
  <si>
    <t>/funding-round/7f52135fb8e1fc5b94dea44605be3771</t>
  </si>
  <si>
    <t>/ORGANIZATION/NUVIEW-SYSTEMS</t>
  </si>
  <si>
    <t>/funding-round/6f0b70cbf85555185339944194fb304e</t>
  </si>
  <si>
    <t>NuView Systems</t>
  </si>
  <si>
    <t>http://www.nuviewinc.com</t>
  </si>
  <si>
    <t>/funding-round/84d352b7ce54d8e24bad75e38f2c0303</t>
  </si>
  <si>
    <t>/ORGANIZATION/PEGGED-SOFTWARE</t>
  </si>
  <si>
    <t>/funding-round/151021242dc1392ca4ccdadace422042</t>
  </si>
  <si>
    <t>Pegged Software</t>
  </si>
  <si>
    <t>http://peggedsoftware.com</t>
  </si>
  <si>
    <t>Human Resources|Recruiting|Service Providers|Software</t>
  </si>
  <si>
    <t>/ORGANIZATION/PEOPLEDOC</t>
  </si>
  <si>
    <t>/funding-round/07cab50ef9d689c198470317f19821a6</t>
  </si>
  <si>
    <t>PeopleDoc</t>
  </si>
  <si>
    <t>http://www.people-doc.com</t>
  </si>
  <si>
    <t>Human Resources|Innovation Engineering|SaaS</t>
  </si>
  <si>
    <t>/funding-round/e7911836890b9a9dcb43c71cfe035792</t>
  </si>
  <si>
    <t>/ORGANIZATION/POWERTOFLY-2</t>
  </si>
  <si>
    <t>/funding-round/7ceee33f3dbfcaeee0ab8781be2f0ecb</t>
  </si>
  <si>
    <t>PowerToFly</t>
  </si>
  <si>
    <t>http://powertofly.com</t>
  </si>
  <si>
    <t>Human Resources|Recruiting|Technology</t>
  </si>
  <si>
    <t>/ORGANIZATION/PRACTICALLY-GREEN</t>
  </si>
  <si>
    <t>/funding-round/347b77f0b2e3f48530b070148b5833be</t>
  </si>
  <si>
    <t>WeSpire</t>
  </si>
  <si>
    <t>http://www.wespire.com</t>
  </si>
  <si>
    <t>Human Resources|Sustainability|Technology</t>
  </si>
  <si>
    <t>/ORGANIZATION/PROSITIONS</t>
  </si>
  <si>
    <t>/funding-round/84490617b11fc1e4306b5cb0d39c084f</t>
  </si>
  <si>
    <t>Prositions</t>
  </si>
  <si>
    <t>http://prositions.com/</t>
  </si>
  <si>
    <t>Urbandale</t>
  </si>
  <si>
    <t>/funding-round/bd253fd46be2879f0b01c2ffdb17ced3</t>
  </si>
  <si>
    <t>/ORGANIZATION/TAKE-THE-INTERVIEW</t>
  </si>
  <si>
    <t>/funding-round/405dd03bf6856f2e83af3c74144b6fa6</t>
  </si>
  <si>
    <t>Take the Interview</t>
  </si>
  <si>
    <t>http://www.taketheinterview.com</t>
  </si>
  <si>
    <t>/funding-round/563a90bae16cf5af84b3872edff6fb84</t>
  </si>
  <si>
    <t>/ORGANIZATION/TRIBE-HR</t>
  </si>
  <si>
    <t>/funding-round/95d55bf64e43fc460d0a48e53c48d752</t>
  </si>
  <si>
    <t>TribeHR</t>
  </si>
  <si>
    <t>http://www.tribehr.com</t>
  </si>
  <si>
    <t>Human Resources|SaaS|Social Media|Software</t>
  </si>
  <si>
    <t>/ORGANIZATION/WORKABLE-HR</t>
  </si>
  <si>
    <t>/funding-round/714edd49fb210572d9724d58c6680892</t>
  </si>
  <si>
    <t>Workable</t>
  </si>
  <si>
    <t>http://www.workable.com</t>
  </si>
  <si>
    <t>Human Resources|Recruiting|Software</t>
  </si>
  <si>
    <t>/funding-round/f78cbcbb3f9e06fd20bbf55aab362af9</t>
  </si>
  <si>
    <t>/ORGANIZATION/NETMAGIC-SOLUTIONS</t>
  </si>
  <si>
    <t>/funding-round/3b7196d50ee7e31c2c7856fe5a8a2007</t>
  </si>
  <si>
    <t>Netmagic Solutions</t>
  </si>
  <si>
    <t>http://www.netmagicsolutions.com</t>
  </si>
  <si>
    <t>Web Hosting</t>
  </si>
  <si>
    <t>/funding-round/e5a1578c30036f039d17941ae2d4ddc7</t>
  </si>
  <si>
    <t>/ORGANIZATION/TEJAS-NETWORKS-INDIA</t>
  </si>
  <si>
    <t>/funding-round/3ab7907767cfb0630d0797d080eeb0ad</t>
  </si>
  <si>
    <t>Tejas Networks India</t>
  </si>
  <si>
    <t>http://www.tejasnetworks.com</t>
  </si>
  <si>
    <t>/funding-round/6f30052056465348cd32d267e46cc313</t>
  </si>
  <si>
    <t>/funding-round/ca35a0fd045367f9b501a9a433e2c907</t>
  </si>
  <si>
    <t>/ORGANIZATION/3LEAF</t>
  </si>
  <si>
    <t>/funding-round/0e48609ebae6e22610f87915b311b748</t>
  </si>
  <si>
    <t>3Leaf</t>
  </si>
  <si>
    <t>http://www.3leafsystems.com</t>
  </si>
  <si>
    <t>/funding-round/922e9e181fbd969dea0d5e47550c1ec8</t>
  </si>
  <si>
    <t>/funding-round/95cd9adf449255623435fc637a30bd75</t>
  </si>
  <si>
    <t>/ORGANIZATION/6CONNECT</t>
  </si>
  <si>
    <t>/funding-round/541432b363185f2b4128356598461723</t>
  </si>
  <si>
    <t>6connect</t>
  </si>
  <si>
    <t>http://www.6connect.net</t>
  </si>
  <si>
    <t>/funding-round/7c8889e769870100062bbfa87d15debf</t>
  </si>
  <si>
    <t>/ORGANIZATION/7SIGNAL-SOLUTIONS</t>
  </si>
  <si>
    <t>/funding-round/9af54a1396a2b7f40fa614f5d4c67a74</t>
  </si>
  <si>
    <t>7signal Solutions</t>
  </si>
  <si>
    <t>http://7signal.com</t>
  </si>
  <si>
    <t>/funding-round/d2c6173f890058e007c97fd5899db053</t>
  </si>
  <si>
    <t>/funding-round/d49ef14d787613d18fcd4da1610004db</t>
  </si>
  <si>
    <t>/funding-round/e2321fa78935293af697700daf78cead</t>
  </si>
  <si>
    <t>/ORGANIZATION/ACACIA-COMMUNICATIONS</t>
  </si>
  <si>
    <t>/funding-round/8758d14c18202f6cb772c744390efb1f</t>
  </si>
  <si>
    <t>Acacia Communications</t>
  </si>
  <si>
    <t>http://www.acacia-inc.com</t>
  </si>
  <si>
    <t>/ORGANIZATION/AEP-NETWORKS</t>
  </si>
  <si>
    <t>/funding-round/cb263decb5a5d0e34a53fd68b836a051</t>
  </si>
  <si>
    <t>AEP Networks</t>
  </si>
  <si>
    <t>http://www.aepnetworks.com</t>
  </si>
  <si>
    <t>/ORGANIZATION/AEROSAT-CORPORATION</t>
  </si>
  <si>
    <t>/funding-round/151ac4eeeb1af301ac5d7b102c28e8cf</t>
  </si>
  <si>
    <t>AeroSat Corporation</t>
  </si>
  <si>
    <t>http://www.aerosat.com</t>
  </si>
  <si>
    <t>/funding-round/6d317653cfffba5b53f179f3a1d0d8c8</t>
  </si>
  <si>
    <t>/ORGANIZATION/AIRESPACE</t>
  </si>
  <si>
    <t>/funding-round/f811a39de3c454c6cc903e7478bea594</t>
  </si>
  <si>
    <t>26-11-2002</t>
  </si>
  <si>
    <t>Airespace</t>
  </si>
  <si>
    <t>/ORGANIZATION/AKTINO</t>
  </si>
  <si>
    <t>/funding-round/112b4df88789439acac0624e4f1bdc1f</t>
  </si>
  <si>
    <t>Aktino</t>
  </si>
  <si>
    <t>http://www.aktino.com</t>
  </si>
  <si>
    <t>/funding-round/1ca427a243a982f137119e2b94bf9159</t>
  </si>
  <si>
    <t>17-08-2008</t>
  </si>
  <si>
    <t>/ORGANIZATION/ALPHION</t>
  </si>
  <si>
    <t>/funding-round/b56f1561c8b4a87e8179708747fe6639</t>
  </si>
  <si>
    <t>29-06-2008</t>
  </si>
  <si>
    <t>Alphion</t>
  </si>
  <si>
    <t>http://www.alphion.com</t>
  </si>
  <si>
    <t>/funding-round/bcc8576ccc5afa57707c2cb5886c7483</t>
  </si>
  <si>
    <t>/funding-round/de9690f92820b014dc83de7c2af2fac2</t>
  </si>
  <si>
    <t>/ORGANIZATION/ANAGRAN-INC</t>
  </si>
  <si>
    <t>/funding-round/09c1769bdb00237f7db5564b2087bbd4</t>
  </si>
  <si>
    <t>Anagran</t>
  </si>
  <si>
    <t>http://www.anagran.com</t>
  </si>
  <si>
    <t>/funding-round/91f0dbbfd3e7f508bd92aa3dff5fb78d</t>
  </si>
  <si>
    <t>/funding-round/a7fb4a58b97ff45b029a324db70e88ab</t>
  </si>
  <si>
    <t>/ORGANIZATION/ANCHIVA-SYSTEMS</t>
  </si>
  <si>
    <t>/funding-round/6705cda66b3c9d9e823b5b22ec6bb5eb</t>
  </si>
  <si>
    <t>Anchiva Systems</t>
  </si>
  <si>
    <t>http://www.anchiva.com</t>
  </si>
  <si>
    <t>/ORGANIZATION/ANCHOR-3</t>
  </si>
  <si>
    <t>/funding-round/d81224f844b8443025d98cf9bf70fcce</t>
  </si>
  <si>
    <t>Anchorâ¢</t>
  </si>
  <si>
    <t>http://AnchorWorks.com</t>
  </si>
  <si>
    <t>/ORGANIZATION/ATRICA</t>
  </si>
  <si>
    <t>/funding-round/14bd06be3fae6b160e278bb5c150f1ae</t>
  </si>
  <si>
    <t>Atrica</t>
  </si>
  <si>
    <t>http://www.atrica.com</t>
  </si>
  <si>
    <t>/funding-round/9310f38329408249f04935333f31a660</t>
  </si>
  <si>
    <t>/ORGANIZATION/AVERE-SYSTEMS</t>
  </si>
  <si>
    <t>/funding-round/098f4d7ebe4a6b3397ff39d7a30ac05a</t>
  </si>
  <si>
    <t>Avere Systems</t>
  </si>
  <si>
    <t>http://www.averesystems.com</t>
  </si>
  <si>
    <t>/funding-round/416dcda036846fa4c02cd8b864683a55</t>
  </si>
  <si>
    <t>/funding-round/d5926f44e1aa0ce6194e29cebe552ef6</t>
  </si>
  <si>
    <t>/funding-round/dee112b9703df0663e949d1c77c23978</t>
  </si>
  <si>
    <t>/ORGANIZATION/AZTEK-NETWORKS</t>
  </si>
  <si>
    <t>/funding-round/097ee10e82340333401a062b998cd9df</t>
  </si>
  <si>
    <t>Aztek Networks</t>
  </si>
  <si>
    <t>http://www.azteknetworks.net</t>
  </si>
  <si>
    <t>/funding-round/75251d6c461e291be5fad1db4e78879b</t>
  </si>
  <si>
    <t>/funding-round/d76a6ff63424c9d8892d6d0dad6f6637</t>
  </si>
  <si>
    <t>/funding-round/db7642d1de52128a8dca625fea13dd88</t>
  </si>
  <si>
    <t>/funding-round/f90b15ef5b3e437f06fb258d6cafdffb</t>
  </si>
  <si>
    <t>/ORGANIZATION/AZULSTAR</t>
  </si>
  <si>
    <t>/funding-round/054bdc57ed5547f83f384469121379f8</t>
  </si>
  <si>
    <t>AzulStar</t>
  </si>
  <si>
    <t>http://www.azulstar.com</t>
  </si>
  <si>
    <t>Grand Haven</t>
  </si>
  <si>
    <t>/ORGANIZATION/BAY-MICROSYSTEMS</t>
  </si>
  <si>
    <t>/funding-round/365638e7a62f8ee74d20c85762cd0f34</t>
  </si>
  <si>
    <t>Bay Microsystems</t>
  </si>
  <si>
    <t>http://www.baymicrosystems.com</t>
  </si>
  <si>
    <t>/funding-round/427b09b46a62f22d34143f54bc4e4892</t>
  </si>
  <si>
    <t>/funding-round/a8e84b5e376dfbdd6a78788c1b7fba23</t>
  </si>
  <si>
    <t>/ORGANIZATION/BBN-TECHNOLOGIES</t>
  </si>
  <si>
    <t>/funding-round/2bde58317407a5772f64980331dd41ca</t>
  </si>
  <si>
    <t>Raytheon BBN Technologies</t>
  </si>
  <si>
    <t>http://www.bbn.com</t>
  </si>
  <si>
    <t>/funding-round/5812075420c4002fbf1a5f14623ec711</t>
  </si>
  <si>
    <t>/ORGANIZATION/BE-HERE</t>
  </si>
  <si>
    <t>/funding-round/2f0d17d5fc2cd4c509ee43f7594c0856</t>
  </si>
  <si>
    <t>Be Here</t>
  </si>
  <si>
    <t>/ORGANIZATION/BEAMEXPRESS</t>
  </si>
  <si>
    <t>/funding-round/110a9eef41ba53884a9fc8ad1c0b0f24</t>
  </si>
  <si>
    <t>BeamExpress</t>
  </si>
  <si>
    <t>/funding-round/322cc73a604afbe21dee8fcc8f11d1fb</t>
  </si>
  <si>
    <t>/funding-round/5b92e166a3ddfe83ffc568864465bbea</t>
  </si>
  <si>
    <t>/ORGANIZATION/BEERS-ENTERPRISES</t>
  </si>
  <si>
    <t>/funding-round/00e78afae61749474dfe49bde35f4693</t>
  </si>
  <si>
    <t>Beers Enterprises</t>
  </si>
  <si>
    <t>http://www.theswitch.tv</t>
  </si>
  <si>
    <t>Osterville</t>
  </si>
  <si>
    <t>/funding-round/718a50e571164ea9bf7c6bffd248538c</t>
  </si>
  <si>
    <t>/ORGANIZATION/BEVOCAL</t>
  </si>
  <si>
    <t>/funding-round/bd3abfaa1b99315fb5482bec6e93b6a3</t>
  </si>
  <si>
    <t>BeVocal</t>
  </si>
  <si>
    <t>http://bevocal.com/corporateweb</t>
  </si>
  <si>
    <t>/ORGANIZATION/BLACKFOOT</t>
  </si>
  <si>
    <t>/funding-round/2ba3c5810895c916bf5279d562a947fd</t>
  </si>
  <si>
    <t>Blackfoot</t>
  </si>
  <si>
    <t>http://www.blackfoot.com</t>
  </si>
  <si>
    <t>/ORGANIZATION/BLUE-LANE-TECHNOLOGIES</t>
  </si>
  <si>
    <t>/funding-round/0cc2e36113b53b123ed27b21dc5dcf98</t>
  </si>
  <si>
    <t>Blue Lane Technologies</t>
  </si>
  <si>
    <t>http://www.bluelane.com</t>
  </si>
  <si>
    <t>/ORGANIZATION/BLUEARC</t>
  </si>
  <si>
    <t>/funding-round/0e17c605820023b4b5cd2f7084930776</t>
  </si>
  <si>
    <t>BlueArc</t>
  </si>
  <si>
    <t>http://www.bluearc.com</t>
  </si>
  <si>
    <t>/funding-round/0f9ef114b5405341d5063bfac778085e</t>
  </si>
  <si>
    <t>/funding-round/169b8dbf9053620b8010594ef332dd0b</t>
  </si>
  <si>
    <t>/funding-round/1bfb803b2a27c3eb20041d2f2425fdb4</t>
  </si>
  <si>
    <t>/funding-round/33268c63b958fe6a7358fc273c388bcd</t>
  </si>
  <si>
    <t>/funding-round/53abc29c10424a82116c3358d2f9ef3a</t>
  </si>
  <si>
    <t>/funding-round/814572d1710ed78d2a66cebcdd4674af</t>
  </si>
  <si>
    <t>/ORGANIZATION/BRILLIANT-TELECOM</t>
  </si>
  <si>
    <t>/funding-round/39f2ea55085af097e255938859a91448</t>
  </si>
  <si>
    <t>Brilliant Telecommunications</t>
  </si>
  <si>
    <t>http://www.brillianttelecom.com</t>
  </si>
  <si>
    <t>/funding-round/7dda7078c7b3ed76115ace966012bbb1</t>
  </si>
  <si>
    <t>/funding-round/dc6594b18d9e39d1d39cfc82afbb885b</t>
  </si>
  <si>
    <t>/ORGANIZATION/BROADBAND-NETWORKS-WIRELESS-INTERNET</t>
  </si>
  <si>
    <t>/funding-round/86e2aec19b85ad272ffeea4c75f141f1</t>
  </si>
  <si>
    <t>Broadband Networks Wireless Internet</t>
  </si>
  <si>
    <t>http://broadbandnetworks.com/home</t>
  </si>
  <si>
    <t>Rushville</t>
  </si>
  <si>
    <t>/funding-round/b1f595b9c24aa1e896b5e53ba64f3677</t>
  </si>
  <si>
    <t>/ORGANIZATION/BROADBAND-VOICE</t>
  </si>
  <si>
    <t>/funding-round/97c23a23e1aa2a5af4d9b58c5eccbb98</t>
  </si>
  <si>
    <t>Broadband Voice</t>
  </si>
  <si>
    <t>http://broadbandvoice.com/howitworks.php</t>
  </si>
  <si>
    <t>/ORGANIZATION/BROADHOP</t>
  </si>
  <si>
    <t>/funding-round/90c2d7d960f5269db5a3fd1d70646bfd</t>
  </si>
  <si>
    <t>BroadHop</t>
  </si>
  <si>
    <t>http://www.broadhop.com</t>
  </si>
  <si>
    <t>/funding-round/c4de079fe5e6e1fa650b59883ecba12f</t>
  </si>
  <si>
    <t>/ORGANIZATION/BROADLOGIC</t>
  </si>
  <si>
    <t>/funding-round/0144fce19d093986052eb415aa6e05b9</t>
  </si>
  <si>
    <t>BroadLogic Network Technologies</t>
  </si>
  <si>
    <t>http://www.broadlogic.com</t>
  </si>
  <si>
    <t>/funding-round/13a2cc2e6ce1fe04db7dd192ee86448a</t>
  </si>
  <si>
    <t>/funding-round/d7c7ef2389b5ff5bcc1d6efac9853188</t>
  </si>
  <si>
    <t>/ORGANIZATION/C7-DATA-CENTERS</t>
  </si>
  <si>
    <t>/funding-round/6ae903aa2514ac695623368b7b695135</t>
  </si>
  <si>
    <t>C7 Data Centers</t>
  </si>
  <si>
    <t>http://www.c7.com</t>
  </si>
  <si>
    <t>/funding-round/ac71078f00e087a72b0d8f22537caf2f</t>
  </si>
  <si>
    <t>/ORGANIZATION/CAMBRIDGESOFT</t>
  </si>
  <si>
    <t>/funding-round/3a2235cf62153a578825a166cbe4ec6a</t>
  </si>
  <si>
    <t>CambridgeSoft</t>
  </si>
  <si>
    <t>http://www.cambridgesoft.com</t>
  </si>
  <si>
    <t>/funding-round/4b2da3f9e9379c461286e706c450497d</t>
  </si>
  <si>
    <t>/funding-round/b2f9b17603b00e6e0eda9d369847583c</t>
  </si>
  <si>
    <t>/ORGANIZATION/CAMIANT</t>
  </si>
  <si>
    <t>/funding-round/4f7989550bc1dcbb82afe573a4c6da1d</t>
  </si>
  <si>
    <t>Camiant</t>
  </si>
  <si>
    <t>http://www.camiant.com</t>
  </si>
  <si>
    <t>/funding-round/dab24a5aaae5f4d58c65b337df0d55a6</t>
  </si>
  <si>
    <t>/ORGANIZATION/CAPELLA</t>
  </si>
  <si>
    <t>/funding-round/1e16b0b59ed1ce01e71fb1bcd4590327</t>
  </si>
  <si>
    <t>Capella Photonics</t>
  </si>
  <si>
    <t>http://www.capellainc.com</t>
  </si>
  <si>
    <t>/funding-round/50ced8dfd6912361bb299680bb23e11f</t>
  </si>
  <si>
    <t>/funding-round/536b6434938ee7f9722ede0f376c0fda</t>
  </si>
  <si>
    <t>/funding-round/8af003eeea3f04abf849973085edc188</t>
  </si>
  <si>
    <t>/funding-round/c4882e730d36b32847968e9f2066d364</t>
  </si>
  <si>
    <t>/funding-round/c92823ae2df2c6e5c74ab567f3e900ff</t>
  </si>
  <si>
    <t>/funding-round/e3f841832683b48b87a0aa25e1737055</t>
  </si>
  <si>
    <t>/funding-round/ff2a84eb704f83cc1a3841b1c46c8c5a</t>
  </si>
  <si>
    <t>/ORGANIZATION/CAREVIEW-COMMUNICATIONS</t>
  </si>
  <si>
    <t>/funding-round/1add96d687625e8076c010920a66ea83</t>
  </si>
  <si>
    <t>CareView Communications</t>
  </si>
  <si>
    <t>http://www.care-view.com</t>
  </si>
  <si>
    <t>/funding-round/27ae161c87579ae19f5a32e9fa256c11</t>
  </si>
  <si>
    <t>/funding-round/57f5b2a3c95d96d4169d26c52412a9da</t>
  </si>
  <si>
    <t>/ORGANIZATION/CASA-SYSTEMS</t>
  </si>
  <si>
    <t>/funding-round/2a74613ac4d5a8df4e511d4c5757b14e</t>
  </si>
  <si>
    <t>Casa Systems</t>
  </si>
  <si>
    <t>http://casa-systems.com</t>
  </si>
  <si>
    <t>/funding-round/62194fe28691143313b43d315b5ebe98</t>
  </si>
  <si>
    <t>/ORGANIZATION/CAYMAS-SYSTEMS</t>
  </si>
  <si>
    <t>/funding-round/64371edf5c945b3a077df751e7b8cb36</t>
  </si>
  <si>
    <t>13-10-2005</t>
  </si>
  <si>
    <t>Caymas Systems</t>
  </si>
  <si>
    <t>/funding-round/9ddca411f6e24e48d22d35cbdfe7771d</t>
  </si>
  <si>
    <t>/ORGANIZATION/CENX</t>
  </si>
  <si>
    <t>/funding-round/8b90d6e105e9093bd95c0477f8d1f7d0</t>
  </si>
  <si>
    <t>CENX</t>
  </si>
  <si>
    <t>http://www.cenx.com</t>
  </si>
  <si>
    <t>/funding-round/d33519ce5188965ed6634c77ec0767a6</t>
  </si>
  <si>
    <t>/ORGANIZATION/CERELINK</t>
  </si>
  <si>
    <t>/funding-round/1f353e37440c701c1bd1ccd45038fa0c</t>
  </si>
  <si>
    <t>Cerelink</t>
  </si>
  <si>
    <t>http://www.cerelink.com</t>
  </si>
  <si>
    <t>/funding-round/25ca0f8eca2446fce6a2eb36ffc5ccce</t>
  </si>
  <si>
    <t>/funding-round/d8fa6f7a3b70060282dde1a50ed8462c</t>
  </si>
  <si>
    <t>/ORGANIZATION/CHELSIO-COMMUNICATIONS</t>
  </si>
  <si>
    <t>/funding-round/028fc115d80f24bdba813f3c97190a35</t>
  </si>
  <si>
    <t>Chelsio Communications</t>
  </si>
  <si>
    <t>http://www.chelsio.com</t>
  </si>
  <si>
    <t>/funding-round/88da3eece2c8d211c9157c77f62bbee6</t>
  </si>
  <si>
    <t>/funding-round/abedb33fbee48f1449fa7e1ba3342c64</t>
  </si>
  <si>
    <t>/funding-round/be65ececdff15f9094ecb6a050374d78</t>
  </si>
  <si>
    <t>/ORGANIZATION/CHRONICLE-SOLUTIONS</t>
  </si>
  <si>
    <t>/funding-round/9a487155af76a845afbeda01fd0e450d</t>
  </si>
  <si>
    <t>Chronicle Solutions</t>
  </si>
  <si>
    <t>http://www.chroniclesolutions.com</t>
  </si>
  <si>
    <t>Centerport</t>
  </si>
  <si>
    <t>/ORGANIZATION/CIPHERTRUST</t>
  </si>
  <si>
    <t>/funding-round/2a0b2e6388348c8538854bde08abaf6e</t>
  </si>
  <si>
    <t>CipherTrust</t>
  </si>
  <si>
    <t>http://www.ciphertrust.com</t>
  </si>
  <si>
    <t>/ORGANIZATION/CLEARACCESS</t>
  </si>
  <si>
    <t>/funding-round/ecded2e910fd0dab9b2106d17925b2bc</t>
  </si>
  <si>
    <t>ClearAccess</t>
  </si>
  <si>
    <t>http://www.clearaccess.com</t>
  </si>
  <si>
    <t>/ORGANIZATION/CLOUDSHIELD-TECHNOLOGIES</t>
  </si>
  <si>
    <t>/funding-round/8bd85fb010b680fba3e76152b3f2416c</t>
  </si>
  <si>
    <t>CloudShield Technologies</t>
  </si>
  <si>
    <t>http://www.cloudshield.com</t>
  </si>
  <si>
    <t>/funding-round/f7816363f045c194825d511d73bced3e</t>
  </si>
  <si>
    <t>/ORGANIZATION/COGENT</t>
  </si>
  <si>
    <t>/funding-round/61fb81e2114d69f15d6722e997c866dd</t>
  </si>
  <si>
    <t>19-06-2003</t>
  </si>
  <si>
    <t>Cogent Communications Group</t>
  </si>
  <si>
    <t>http://www.cogentco.com</t>
  </si>
  <si>
    <t>/ORGANIZATION/COLOVORE</t>
  </si>
  <si>
    <t>/funding-round/a3337c8df3607a5bc60a22695d023780</t>
  </si>
  <si>
    <t>Colovore</t>
  </si>
  <si>
    <t>http://colovore.com</t>
  </si>
  <si>
    <t>/ORGANIZATION/COLUBRIS</t>
  </si>
  <si>
    <t>/funding-round/3793c78559a6fe313605f5157b57d01c</t>
  </si>
  <si>
    <t>Colubris Networks</t>
  </si>
  <si>
    <t>http://www.colubris.com</t>
  </si>
  <si>
    <t>/funding-round/9557cdc34e9ddf38276469d26a0f8cbc</t>
  </si>
  <si>
    <t>/funding-round/fe9d912ff578cff2e414aa44d18105db</t>
  </si>
  <si>
    <t>/ORGANIZATION/COMPANYLOOP</t>
  </si>
  <si>
    <t>/funding-round/e13a7e1413695431a1c7b6431f90e0b5</t>
  </si>
  <si>
    <t>CompanyLoop</t>
  </si>
  <si>
    <t>http://www.companyloop.com</t>
  </si>
  <si>
    <t>/ORGANIZATION/COMPASS-DATACENTERS</t>
  </si>
  <si>
    <t>/funding-round/25d005ed7ec193005c65665f8f96786a</t>
  </si>
  <si>
    <t>Compass Datacenters</t>
  </si>
  <si>
    <t>http://www.compassdatacenters.com</t>
  </si>
  <si>
    <t>/funding-round/a63c654ff7c626c56f3a81b1a2543aea</t>
  </si>
  <si>
    <t>/ORGANIZATION/COPSYNC</t>
  </si>
  <si>
    <t>/funding-round/5293cd1ab244217a48fd33e9124a1cb0</t>
  </si>
  <si>
    <t>COPsync</t>
  </si>
  <si>
    <t>http://www.copsync.com/index.html</t>
  </si>
  <si>
    <t>Canyon Lake</t>
  </si>
  <si>
    <t>/funding-round/b1a11e1dcac87fb6a1f97cb1deaac567</t>
  </si>
  <si>
    <t>/ORGANIZATION/CYMPHONIX</t>
  </si>
  <si>
    <t>/funding-round/1937e73198cd8577cc690a42a9200e7c</t>
  </si>
  <si>
    <t>Cymphonix</t>
  </si>
  <si>
    <t>http://www.cymphonix.com</t>
  </si>
  <si>
    <t>/funding-round/79d5140026953cd071d392210d299d8d</t>
  </si>
  <si>
    <t>/funding-round/e2e479c39e4eb7c479bbcf19d21de1f0</t>
  </si>
  <si>
    <t>/ORGANIZATION/DATAGRES-TECHNOLOGIES</t>
  </si>
  <si>
    <t>/funding-round/22317bf7a32b3ea04ed90ce57fcf731f</t>
  </si>
  <si>
    <t>Datagres Technologies</t>
  </si>
  <si>
    <t>http://www.datagres.com</t>
  </si>
  <si>
    <t>/ORGANIZATION/DATALLEGRO</t>
  </si>
  <si>
    <t>/funding-round/14bfb854939d2dd9688edabe77b14abd</t>
  </si>
  <si>
    <t>DATAllegro</t>
  </si>
  <si>
    <t>http://www.datallegro.com</t>
  </si>
  <si>
    <t>/funding-round/3aabbd4a3337802a293e4c8c10279791</t>
  </si>
  <si>
    <t>/funding-round/48dca624d98f5b64492f33ef0575d445</t>
  </si>
  <si>
    <t>/funding-round/e051e1510a705156776a0ddd37c67702</t>
  </si>
  <si>
    <t>/ORGANIZATION/DEBT-RESOLVE</t>
  </si>
  <si>
    <t>/funding-round/ef6f0d311c2008856a04d3cf229fcc9d</t>
  </si>
  <si>
    <t>Debt Resolve</t>
  </si>
  <si>
    <t>http://www.debtresolve.com</t>
  </si>
  <si>
    <t>/ORGANIZATION/DESKTONE</t>
  </si>
  <si>
    <t>/funding-round/593fa638da3ff97627b4c037e1255f98</t>
  </si>
  <si>
    <t>Desktone</t>
  </si>
  <si>
    <t>http://www.desktone.com</t>
  </si>
  <si>
    <t>/funding-round/6373db1f768aeeacbd3b13facb970496</t>
  </si>
  <si>
    <t>/funding-round/a143c4bbcfc25ea7264f23f237c66688</t>
  </si>
  <si>
    <t>/funding-round/c84ddb79104cc2a43fa4a433c2c8198c</t>
  </si>
  <si>
    <t>/funding-round/f678737c12545a041ae71d7478db3b07</t>
  </si>
  <si>
    <t>/ORGANIZATION/DIGITAL-PATH</t>
  </si>
  <si>
    <t>/funding-round/1a92eee90e9abe45f62fc0f619ceb97b</t>
  </si>
  <si>
    <t>20-02-2004</t>
  </si>
  <si>
    <t>Digital Path</t>
  </si>
  <si>
    <t>http://digitalpath.net</t>
  </si>
  <si>
    <t>/funding-round/fe22f1673a41258b9b9432a51149e960</t>
  </si>
  <si>
    <t>/ORGANIZATION/DIZZION</t>
  </si>
  <si>
    <t>/funding-round/f07f775778fb3c82e05b25af30a61bad</t>
  </si>
  <si>
    <t>Dizzion</t>
  </si>
  <si>
    <t>http://www.dizzion.com</t>
  </si>
  <si>
    <t>/funding-round/ff81aa9fd70ee1d3b099755540a7671c</t>
  </si>
  <si>
    <t>/ORGANIZATION/DOMAIN-HOLDINGS</t>
  </si>
  <si>
    <t>/funding-round/ed1de43af80cd6d55d74b65f7f09182c</t>
  </si>
  <si>
    <t>Domain Holdings Group</t>
  </si>
  <si>
    <t>http://www.domainholdings.com</t>
  </si>
  <si>
    <t>/ORGANIZATION/ECHOPASS-CORPORATION</t>
  </si>
  <si>
    <t>/funding-round/15ac1d87414091a761754e7d49e82c60</t>
  </si>
  <si>
    <t>Echopass Corporation</t>
  </si>
  <si>
    <t>http://www.genesys.com</t>
  </si>
  <si>
    <t>/funding-round/210f46150700264f5cb96783bcdca99c</t>
  </si>
  <si>
    <t>/funding-round/7946edbba86a18a59418a26572f3d4e8</t>
  </si>
  <si>
    <t>/funding-round/a7922e3e60235a16d1d2a46af37882e9</t>
  </si>
  <si>
    <t>/ORGANIZATION/ELLACOYA-NETWORKS</t>
  </si>
  <si>
    <t>/funding-round/13e3e875ee4e834104f01621f38316c8</t>
  </si>
  <si>
    <t>17-07-2005</t>
  </si>
  <si>
    <t>Ellacoya Networks</t>
  </si>
  <si>
    <t>/funding-round/66ca2ba0228ccbf25cf4fccba0f144f3</t>
  </si>
  <si>
    <t>/funding-round/f06705919c37cf726afd622761814d23</t>
  </si>
  <si>
    <t>/ORGANIZATION/ENTRISPHERE</t>
  </si>
  <si>
    <t>/funding-round/5ef17953e313b76bab93d099af292663</t>
  </si>
  <si>
    <t>Entrisphere</t>
  </si>
  <si>
    <t>http://www.entrisphere.com</t>
  </si>
  <si>
    <t>/funding-round/ff548965018dce6b4b6ddfdd6522c131</t>
  </si>
  <si>
    <t>/ORGANIZATION/ETELEMETRY</t>
  </si>
  <si>
    <t>/funding-round/a36e83686570e039ab2b30f85d65a732</t>
  </si>
  <si>
    <t>eTelemetry</t>
  </si>
  <si>
    <t>http://www.etelemetry.com</t>
  </si>
  <si>
    <t>/funding-round/c8e3349e7f480487afda74796f882bd4</t>
  </si>
  <si>
    <t>/funding-round/e911bd52ea896856f64230979bfb1c4b</t>
  </si>
  <si>
    <t>/funding-round/f5abc3bdb04680557f14e22e5544767d</t>
  </si>
  <si>
    <t>/ORGANIZATION/EXTENET-SYSTEMS</t>
  </si>
  <si>
    <t>/funding-round/acbd2c5dcbff6a398ca83ef562c916be</t>
  </si>
  <si>
    <t>ExteNet Systems</t>
  </si>
  <si>
    <t>http://www.extenetsystems.com</t>
  </si>
  <si>
    <t>Web Hosting|Wireless</t>
  </si>
  <si>
    <t>/ORGANIZATION/FABRIC7-SYSTEMS</t>
  </si>
  <si>
    <t>/funding-round/3e94d42d4b7180329caac057be6ff0a4</t>
  </si>
  <si>
    <t>Fabric7 Systems</t>
  </si>
  <si>
    <t>http://www.fabric7.com/</t>
  </si>
  <si>
    <t>/funding-round/c35b22fdc27bf718a86668ae3049a4cb</t>
  </si>
  <si>
    <t>/ORGANIZATION/FOB-COM</t>
  </si>
  <si>
    <t>/funding-round/6d0d62422eb093803726ec72c89b43ef</t>
  </si>
  <si>
    <t>FOB.com</t>
  </si>
  <si>
    <t>http://www.fob.com</t>
  </si>
  <si>
    <t>/ORGANIZATION/GENESIS-NETWORKS</t>
  </si>
  <si>
    <t>/funding-round/4a92bbac60d12f90683ddb52ebf8ea53</t>
  </si>
  <si>
    <t>Genesis Networks</t>
  </si>
  <si>
    <t>http://www.gen-networks.com</t>
  </si>
  <si>
    <t>/funding-round/7ed6363c83a0f3c90558d5866ee11fff</t>
  </si>
  <si>
    <t>/funding-round/a6e5d58dde454076bf38576594c9cc79</t>
  </si>
  <si>
    <t>/funding-round/d9f08d8ef459fffb84160abab09946e8</t>
  </si>
  <si>
    <t>/ORGANIZATION/GEOCITIES</t>
  </si>
  <si>
    <t>/funding-round/36342802e2f2839895e48a3635947b87</t>
  </si>
  <si>
    <t>GeoCities</t>
  </si>
  <si>
    <t>/funding-round/3ef80e576b899fb615113ed4db61b03a</t>
  </si>
  <si>
    <t>/funding-round/674f7ace1afc9a0a524728f477834986</t>
  </si>
  <si>
    <t>/funding-round/9fe2fb9e7fa521a1a81b03606c59d3bb</t>
  </si>
  <si>
    <t>/ORGANIZATION/GIGABIT-SQUARED</t>
  </si>
  <si>
    <t>/funding-round/62d9116bf69077fb53c772c1eb8c5f32</t>
  </si>
  <si>
    <t>Gigabit Squared</t>
  </si>
  <si>
    <t>http://gbps2.com</t>
  </si>
  <si>
    <t>/ORGANIZATION/GLIMMERGLASS-NETWORKS</t>
  </si>
  <si>
    <t>/funding-round/42331e36b829bedfe0b8bafe92570606</t>
  </si>
  <si>
    <t>Glimmerglass Networks</t>
  </si>
  <si>
    <t>http://www.glimmerglass.com</t>
  </si>
  <si>
    <t>/funding-round/d39f5d92db535e732a22a702dc23e7b2</t>
  </si>
  <si>
    <t>/funding-round/e298c6e27c821bf5ccf685c1843a4ac2</t>
  </si>
  <si>
    <t>/ORGANIZATION/GROOVYCHANNEL</t>
  </si>
  <si>
    <t>/funding-round/1566fc0d9cd4f62accc53ac7b430611e</t>
  </si>
  <si>
    <t>Groovy Corp.</t>
  </si>
  <si>
    <t>http://groovycorp.com</t>
  </si>
  <si>
    <t>/funding-round/c95169a4f45cd8b22d7a8a2a3e64adf7</t>
  </si>
  <si>
    <t>/ORGANIZATION/HAMMERHEAD-SYSTEMS</t>
  </si>
  <si>
    <t>/funding-round/25c3aaf75522a08245c4bd3fb585f7ef</t>
  </si>
  <si>
    <t>Hammerhead Systems</t>
  </si>
  <si>
    <t>http://stephenlaughlin.posterous.com/hammerhead-systems-shuts-down</t>
  </si>
  <si>
    <t>/funding-round/29258f0946123cd3ad55e3e72e67eb10</t>
  </si>
  <si>
    <t>/funding-round/dd6375f2b99695013618e5f8efc0b7d2</t>
  </si>
  <si>
    <t>/ORGANIZATION/HATTERAS-NETWORKS</t>
  </si>
  <si>
    <t>/funding-round/9e84e57c30a3ff5f5eca55e32af68f87</t>
  </si>
  <si>
    <t>Hatteras Networks</t>
  </si>
  <si>
    <t>http://www.hatterasnetworks.com</t>
  </si>
  <si>
    <t>/funding-round/c2ae986d48961c6d701a6913ccd19df7</t>
  </si>
  <si>
    <t>/ORGANIZATION/HELICOMM</t>
  </si>
  <si>
    <t>/funding-round/0e8516721d4c2bebf905dc0b961dad2c</t>
  </si>
  <si>
    <t>Helicomm</t>
  </si>
  <si>
    <t>http://www.helicomm.com</t>
  </si>
  <si>
    <t>/ORGANIZATION/HELLOSOFT</t>
  </si>
  <si>
    <t>/funding-round/4ba76bcd2bc965fb1aad6425aef1e9f6</t>
  </si>
  <si>
    <t>HelloSoft</t>
  </si>
  <si>
    <t>http://hellosoft.com</t>
  </si>
  <si>
    <t>/ORGANIZATION/HIGH-DENSITY-NETWORKS</t>
  </si>
  <si>
    <t>/funding-round/c756b36e7dd105c14d68f16cfb4358c8</t>
  </si>
  <si>
    <t>High Density Networks</t>
  </si>
  <si>
    <t>http://www.hdn.net</t>
  </si>
  <si>
    <t>/ORGANIZATION/HOSTMONSTER</t>
  </si>
  <si>
    <t>/funding-round/3cd0649e322b55ed81b2a26b06fddcc7</t>
  </si>
  <si>
    <t>Hostmonster</t>
  </si>
  <si>
    <t>http://www.hostmonster.com</t>
  </si>
  <si>
    <t>/funding-round/5a7b338a850fe46b057a196afddfa8c8</t>
  </si>
  <si>
    <t>/funding-round/75c5f3f5a0a84c43cc315e871a3928bd</t>
  </si>
  <si>
    <t>/funding-round/9315e2866b08c99fb246c21ef2c9ccc1</t>
  </si>
  <si>
    <t>/funding-round/ead6ccb118ff5c05f5219b181f0b8b68</t>
  </si>
  <si>
    <t>/ORGANIZATION/ICEWEB</t>
  </si>
  <si>
    <t>/funding-round/06a01e96b6ff226d8a6d4258e777cd32</t>
  </si>
  <si>
    <t>IceWEB</t>
  </si>
  <si>
    <t>http://www.iceweb.com</t>
  </si>
  <si>
    <t>/funding-round/8355551c10fcba411cf099e5d6a570ae</t>
  </si>
  <si>
    <t>/funding-round/8fb7555de64c3916b09ecb42658f911a</t>
  </si>
  <si>
    <t>/ORGANIZATION/IDONATE-2</t>
  </si>
  <si>
    <t>/funding-round/cbe6567f4725b7ed1459c92ddc467dbd</t>
  </si>
  <si>
    <t>iDonate</t>
  </si>
  <si>
    <t>http://idonate.com</t>
  </si>
  <si>
    <t>/ORGANIZATION/IFOREM</t>
  </si>
  <si>
    <t>/funding-round/35b91910466e2b664fbdb931b8053e72</t>
  </si>
  <si>
    <t>IForem</t>
  </si>
  <si>
    <t>http://www.iforem.com</t>
  </si>
  <si>
    <t>/funding-round/7fb7f2775c9870b689e7b8c71244c307</t>
  </si>
  <si>
    <t>/funding-round/f7b83dd8d05dfcbe5791b358687bcf4e</t>
  </si>
  <si>
    <t>/ORGANIZATION/IMAGESHACK</t>
  </si>
  <si>
    <t>/funding-round/62a9fa1bedb115ccc549ae4fde52673d</t>
  </si>
  <si>
    <t>ImageShack</t>
  </si>
  <si>
    <t>https://imageshack.com/</t>
  </si>
  <si>
    <t>/ORGANIZATION/INLET-TECHNOLOGIES</t>
  </si>
  <si>
    <t>/funding-round/1bc6e13a61430cffa2e3dbf5d623c14c</t>
  </si>
  <si>
    <t>Inlet Technologies</t>
  </si>
  <si>
    <t>http://www.inlethd.com</t>
  </si>
  <si>
    <t>/funding-round/4895a8c460cc37e0a7e39517bb1ca6d5</t>
  </si>
  <si>
    <t>/funding-round/f8552678893c327a80595c31badcb062</t>
  </si>
  <si>
    <t>/ORGANIZATION/INTELLIBATT</t>
  </si>
  <si>
    <t>/funding-round/3fd241cf0b631bd1f5dde98f5fdde3c9</t>
  </si>
  <si>
    <t>IntelliBatt</t>
  </si>
  <si>
    <t>http://www.intellibatt.com</t>
  </si>
  <si>
    <t>/ORGANIZATION/INTERMETRO-COMMUNICATIONS</t>
  </si>
  <si>
    <t>/funding-round/134affe357f4692711cb19f776609e26</t>
  </si>
  <si>
    <t>InterMetro Communications</t>
  </si>
  <si>
    <t>http://www.intermetro.net</t>
  </si>
  <si>
    <t>Simi Valley</t>
  </si>
  <si>
    <t>/funding-round/16f844ba2a9088aaa12d896c697b66eb</t>
  </si>
  <si>
    <t>/funding-round/e147c38b8f4c9f3535fc49dcdd09e6f0</t>
  </si>
  <si>
    <t>/ORGANIZATION/INTERNET-REIT</t>
  </si>
  <si>
    <t>/funding-round/11f0d1dd49e50c31f2e0ac8dccb5169e</t>
  </si>
  <si>
    <t>Internet REIT</t>
  </si>
  <si>
    <t>http://www.ireit.com</t>
  </si>
  <si>
    <t>/funding-round/3868ffb66130ba5197da3ff8719de64b</t>
  </si>
  <si>
    <t>19-05-2006</t>
  </si>
  <si>
    <t>/ORGANIZATION/INVISION-COM</t>
  </si>
  <si>
    <t>/funding-round/4b839a253617790f5d5f940a7f11b3ea</t>
  </si>
  <si>
    <t>Invision.com</t>
  </si>
  <si>
    <t>http://invision.com</t>
  </si>
  <si>
    <t>/ORGANIZATION/INVOLTA</t>
  </si>
  <si>
    <t>/funding-round/09cb08cb762d179eacbf3834aaf8399a</t>
  </si>
  <si>
    <t>INVOLTA</t>
  </si>
  <si>
    <t>http://www.involta.com</t>
  </si>
  <si>
    <t>/funding-round/7ebed88880a4c5b61bbacaf109aac5c8</t>
  </si>
  <si>
    <t>/funding-round/faa337aa356e637a19bd61ab882d4e7d</t>
  </si>
  <si>
    <t>/ORGANIZATION/IPOSI</t>
  </si>
  <si>
    <t>/funding-round/039e97fd103e656b4bfdef6b24ea7823</t>
  </si>
  <si>
    <t>iPosi</t>
  </si>
  <si>
    <t>http://iposi.com</t>
  </si>
  <si>
    <t>/funding-round/8a53f2230f2c62c9580e5407940bd9d6</t>
  </si>
  <si>
    <t>/ORGANIZATION/ISILON</t>
  </si>
  <si>
    <t>/funding-round/19c71408302b309999c4ff3dfa3fd889</t>
  </si>
  <si>
    <t>14-04-2001</t>
  </si>
  <si>
    <t>Isilon Systems</t>
  </si>
  <si>
    <t>http://www.isilon.com</t>
  </si>
  <si>
    <t>/funding-round/757391ba24710f999311aed0416a5f72</t>
  </si>
  <si>
    <t>/funding-round/cdea5ec8f46102c687dca9e2f8aaed45</t>
  </si>
  <si>
    <t>/ORGANIZATION/ITRACS</t>
  </si>
  <si>
    <t>/funding-round/46297a3150a0e9d69dde49080a8bd959</t>
  </si>
  <si>
    <t>iTracs</t>
  </si>
  <si>
    <t>http://www.itracs.com</t>
  </si>
  <si>
    <t>/funding-round/d35e6823b3232a9badc0912929dd7113</t>
  </si>
  <si>
    <t>/ORGANIZATION/KIYON</t>
  </si>
  <si>
    <t>/funding-round/3af7a8c0625c6b29553aa6effea00f1f</t>
  </si>
  <si>
    <t>Kiyon</t>
  </si>
  <si>
    <t>/ORGANIZATION/LAMBDA-OPTICALSYSTEMS</t>
  </si>
  <si>
    <t>/funding-round/3ab933e06e8ae69c526aa2ed203e187d</t>
  </si>
  <si>
    <t>Lambda OpticalSystems</t>
  </si>
  <si>
    <t>http://www.lambdaopticalsystems.com</t>
  </si>
  <si>
    <t>/funding-round/b04fb8430079647ea050985cfe3986b9</t>
  </si>
  <si>
    <t>/ORGANIZATION/LATTICE-INCORPORATED</t>
  </si>
  <si>
    <t>/funding-round/d917c42ee69d7b4e3ff3b5c551ac6f4e</t>
  </si>
  <si>
    <t>Lattice Incorporated</t>
  </si>
  <si>
    <t>http://www.latticeinc.com</t>
  </si>
  <si>
    <t>Pennsauken</t>
  </si>
  <si>
    <t>/funding-round/e694e8f7a437d2fccc515e310be9a1d4</t>
  </si>
  <si>
    <t>/funding-round/f373b5cf9816f0bdb94dcccaab0c0268</t>
  </si>
  <si>
    <t>/ORGANIZATION/LAYERED-TECHNOLOGIES</t>
  </si>
  <si>
    <t>/funding-round/14b6eef248d0fc5846ff9942e465948e</t>
  </si>
  <si>
    <t>Layered Technologies</t>
  </si>
  <si>
    <t>http://www.layeredtech.com</t>
  </si>
  <si>
    <t>/funding-round/d5524dac86546fac980260466c491e7c</t>
  </si>
  <si>
    <t>/ORGANIZATION/LIGHTSAND-COMMUNICATIONS</t>
  </si>
  <si>
    <t>/funding-round/66e678669ccc10e6ee462da3f3e37a54</t>
  </si>
  <si>
    <t>LightSand Communications</t>
  </si>
  <si>
    <t>http://www.lightsand.com</t>
  </si>
  <si>
    <t>/funding-round/79aaa9d6b364bf9c0e31f04a0d1522ba</t>
  </si>
  <si>
    <t>/ORGANIZATION/LIVEVOX</t>
  </si>
  <si>
    <t>/funding-round/92124b97fb719a37ec1239c217bde6fe</t>
  </si>
  <si>
    <t>LiveVox</t>
  </si>
  <si>
    <t>http://www.livevox.com</t>
  </si>
  <si>
    <t>/funding-round/e44331926f974c076ca0ceb1b2c01e9e</t>
  </si>
  <si>
    <t>/ORGANIZATION/LOGIC-NATION</t>
  </si>
  <si>
    <t>/funding-round/0ef92384b9fe8c0d7ae5b3c111589961</t>
  </si>
  <si>
    <t>Logic Nation</t>
  </si>
  <si>
    <t>http://logicnation.com</t>
  </si>
  <si>
    <t>Shreveport</t>
  </si>
  <si>
    <t>/funding-round/52b53d67caf8889b9ed59dfb438d41a4</t>
  </si>
  <si>
    <t>/ORGANIZATION/MANGROVE-SYSTEMS</t>
  </si>
  <si>
    <t>/funding-round/18e40b220de641f054eeea3611c679a6</t>
  </si>
  <si>
    <t>Mangrove Systems</t>
  </si>
  <si>
    <t>http://mangrovesystems.com/</t>
  </si>
  <si>
    <t>/funding-round/1d1d5258387ca5268712c87e67a6f18a</t>
  </si>
  <si>
    <t>/ORGANIZATION/MANGSTOR</t>
  </si>
  <si>
    <t>/funding-round/7772947260a750c5ab5b9af840d882df</t>
  </si>
  <si>
    <t>Mangstor</t>
  </si>
  <si>
    <t>http://mangstor.com</t>
  </si>
  <si>
    <t>/funding-round/fa1c4cc52325cbe07d7d2db79f23df51</t>
  </si>
  <si>
    <t>/ORGANIZATION/MATISSE-NETWORKS</t>
  </si>
  <si>
    <t>/funding-round/9963cb4e45bac39f0bc4365fdcbfd841</t>
  </si>
  <si>
    <t>Matisse Networks</t>
  </si>
  <si>
    <t>http://www.matissenetworks.com</t>
  </si>
  <si>
    <t>/funding-round/9d827efa6baf504aa6815777258125ea</t>
  </si>
  <si>
    <t>/ORGANIZATION/MAXELER-TECHNOLOGIES</t>
  </si>
  <si>
    <t>/funding-round/3002caa00accca62339b4fab36e79465</t>
  </si>
  <si>
    <t>Maxeler Technologies</t>
  </si>
  <si>
    <t>http://www.maxeler.com</t>
  </si>
  <si>
    <t>/ORGANIZATION/MENARA-NETWORKS</t>
  </si>
  <si>
    <t>/funding-round/872c4dba12a2c7bd048ef808d0c08b99</t>
  </si>
  <si>
    <t>Menara Networks</t>
  </si>
  <si>
    <t>http://www.menaranet.com</t>
  </si>
  <si>
    <t>/funding-round/b81f552e5cf56831addfb9ea40ed42be</t>
  </si>
  <si>
    <t>/ORGANIZATION/MOVAZ-NETWORKS</t>
  </si>
  <si>
    <t>/funding-round/36b7219db5f0434dd03d0496e33cab43</t>
  </si>
  <si>
    <t>Movaz Networks</t>
  </si>
  <si>
    <t>/ORGANIZATION/MU-DYNAMICS</t>
  </si>
  <si>
    <t>/funding-round/993e55e3c9656868a4e1187c5ffc4f38</t>
  </si>
  <si>
    <t>Mu Dynamics</t>
  </si>
  <si>
    <t>http://www.mudynamics.com</t>
  </si>
  <si>
    <t>/funding-round/b566add9d56691fc7e99d5c351675a05</t>
  </si>
  <si>
    <t>/funding-round/f5dc513ffbb1cfa857cbb81b5ed19c3e</t>
  </si>
  <si>
    <t>/ORGANIZATION/MYACTIVITYPAL</t>
  </si>
  <si>
    <t>/funding-round/e26bf594010253ae2769eba23f70d7fc</t>
  </si>
  <si>
    <t>MyActivityPal</t>
  </si>
  <si>
    <t>http://www.myactivitypal.com</t>
  </si>
  <si>
    <t>/ORGANIZATION/NAVINI-NETWORKS</t>
  </si>
  <si>
    <t>/funding-round/78df57a6d4eae6f2d048b5a1bb112f77</t>
  </si>
  <si>
    <t>Navini Networks</t>
  </si>
  <si>
    <t>/funding-round/8daac5215468a47c55052b2f407d1dc2</t>
  </si>
  <si>
    <t>/funding-round/b7a0ef70a02f25ec447d3e343e4a550c</t>
  </si>
  <si>
    <t>/ORGANIZATION/NETLI</t>
  </si>
  <si>
    <t>/funding-round/b2f2920a51ac94d9f17793c00200f2b7</t>
  </si>
  <si>
    <t>Netli</t>
  </si>
  <si>
    <t>/ORGANIZATION/NEWCROSS-TECHNOLOGIES</t>
  </si>
  <si>
    <t>/funding-round/14b12147e7cc84862054ba72bb947684</t>
  </si>
  <si>
    <t>NewCross Technologies</t>
  </si>
  <si>
    <t>https://www.newxt.com</t>
  </si>
  <si>
    <t>/funding-round/4c3721c8a64740b8a7338b41ebe42879</t>
  </si>
  <si>
    <t>/ORGANIZATION/NEXTPOINT-NETWORKS</t>
  </si>
  <si>
    <t>/funding-round/8738eccc9f10fb91c7ab6d018554c5f9</t>
  </si>
  <si>
    <t>NextPoint Networks</t>
  </si>
  <si>
    <t>http://www.nextpoint.com/</t>
  </si>
  <si>
    <t>/ORGANIZATION/NICIRA</t>
  </si>
  <si>
    <t>/funding-round/04693eea4d217139c72c46ac0d0f8809</t>
  </si>
  <si>
    <t>Nicira Networks</t>
  </si>
  <si>
    <t>http://www.nicira.com</t>
  </si>
  <si>
    <t>/funding-round/3030ca6f6c5feb434d80a925dad9586a</t>
  </si>
  <si>
    <t>/funding-round/4126d77267707a0e0b448237ef6ed011</t>
  </si>
  <si>
    <t>/funding-round/8b64c5776aa55572ae7caab0b61dd3db</t>
  </si>
  <si>
    <t>/ORGANIZATION/NISTICA</t>
  </si>
  <si>
    <t>/funding-round/3f7e0b596915675bbf163de5b7f98a67</t>
  </si>
  <si>
    <t>Nistica</t>
  </si>
  <si>
    <t>http://www.nistica.com</t>
  </si>
  <si>
    <t>/funding-round/b29133362146d7591f5b7bf876e12129</t>
  </si>
  <si>
    <t>/funding-round/ed71e529759c04962bf1b977bb839d18</t>
  </si>
  <si>
    <t>/funding-round/f565896c2d8fe68619a51011b3caff23</t>
  </si>
  <si>
    <t>/ORGANIZATION/NOVERA-OPTICS</t>
  </si>
  <si>
    <t>/funding-round/455d8ced26ec094df8ebbe2cf57ea688</t>
  </si>
  <si>
    <t>Novera Optics</t>
  </si>
  <si>
    <t>/funding-round/90b1c53db96425d4edad1f98f3792f50</t>
  </si>
  <si>
    <t>/ORGANIZATION/NPULSE-TECHNOLOGIES</t>
  </si>
  <si>
    <t>/funding-round/ae5ef207846c63a352ddda59a386d17c</t>
  </si>
  <si>
    <t>nPulse Technologies</t>
  </si>
  <si>
    <t>http://npulsetech.com</t>
  </si>
  <si>
    <t>/ORGANIZATION/ONSTATE</t>
  </si>
  <si>
    <t>/funding-round/729c693fc29b8143d79e61ab04e0f7b8</t>
  </si>
  <si>
    <t>OnState</t>
  </si>
  <si>
    <t>http://www.onstate.com</t>
  </si>
  <si>
    <t>/ORGANIZATION/ONSTOR</t>
  </si>
  <si>
    <t>/funding-round/2b3c1d1a478c1562088c1f49fec1485c</t>
  </si>
  <si>
    <t>ONStor</t>
  </si>
  <si>
    <t>http://www.onstor.com</t>
  </si>
  <si>
    <t>/funding-round/3a8aa8d4356f05bf19c1680df55923ee</t>
  </si>
  <si>
    <t>/funding-round/c1580986ae25585a8c054770d84fb955</t>
  </si>
  <si>
    <t>/funding-round/da5a57d48574393b1015b9c83c83d09f</t>
  </si>
  <si>
    <t>19-03-2002</t>
  </si>
  <si>
    <t>/ORGANIZATION/OPTIANT</t>
  </si>
  <si>
    <t>/funding-round/ec8c4fef8dc1bf11041d062ee51f1b10</t>
  </si>
  <si>
    <t>Optiant</t>
  </si>
  <si>
    <t>http://www.optiant.com</t>
  </si>
  <si>
    <t>/ORGANIZATION/OVERTURE-NETWORKS</t>
  </si>
  <si>
    <t>/funding-round/03ca5438ba332f0a3b11c2ffbe34b08a</t>
  </si>
  <si>
    <t>Overture Networks</t>
  </si>
  <si>
    <t>http://www.overturenetworks.com</t>
  </si>
  <si>
    <t>/funding-round/5eeaf4733a619f1e52eddb2a6bf86ab4</t>
  </si>
  <si>
    <t>/funding-round/64e7e495e5eedf5f3924eaa387b51444</t>
  </si>
  <si>
    <t>/funding-round/9e4fdb81fa4cb6444905991ccfc217d7</t>
  </si>
  <si>
    <t>/funding-round/c96573cc5ef700f3929a977dd1e2271a</t>
  </si>
  <si>
    <t>/ORGANIZATION/OXFORD-NETWORKS</t>
  </si>
  <si>
    <t>/funding-round/20c01f2a256325cb43af3b4ac12db372</t>
  </si>
  <si>
    <t>Oxford Networks</t>
  </si>
  <si>
    <t>http://oxfordnetworks.com</t>
  </si>
  <si>
    <t>/ORGANIZATION/PAXERA</t>
  </si>
  <si>
    <t>/funding-round/13b13fc8051f8d01e1c0a30edd0fe619</t>
  </si>
  <si>
    <t>Paxera</t>
  </si>
  <si>
    <t>/ORGANIZATION/PCN-TECHNOLOGY</t>
  </si>
  <si>
    <t>/funding-round/7bd4885a5bb62e231e7259f8f41f5fa1</t>
  </si>
  <si>
    <t>PCN Technology</t>
  </si>
  <si>
    <t>http://www.pcntechnology.com</t>
  </si>
  <si>
    <t>/ORGANIZATION/PCT-INTERNATIONAL</t>
  </si>
  <si>
    <t>/funding-round/c91ccaddabc97489c0816d7505fea8fe</t>
  </si>
  <si>
    <t>PCT International</t>
  </si>
  <si>
    <t>http://www.pctinternational.com</t>
  </si>
  <si>
    <t>/ORGANIZATION/PEERLESS-NETWORK</t>
  </si>
  <si>
    <t>/funding-round/98f4c7428147c89c1db6ac6be17e369e</t>
  </si>
  <si>
    <t>Peerless Network</t>
  </si>
  <si>
    <t>http://www.peerlessnetwork.com</t>
  </si>
  <si>
    <t>/ORGANIZATION/PHYFLEX-NETWORKS</t>
  </si>
  <si>
    <t>/funding-round/4450fae85b8d4dd44e25357a9897568c</t>
  </si>
  <si>
    <t>PhyFlex Networks</t>
  </si>
  <si>
    <t>/funding-round/f92ad4887a70745f0f2da1761ead0eb3</t>
  </si>
  <si>
    <t>/ORGANIZATION/PHYLOGY</t>
  </si>
  <si>
    <t>/funding-round/768ce8a38aed9cc7822102baaaf5a632</t>
  </si>
  <si>
    <t>Phylogy</t>
  </si>
  <si>
    <t>http://www.phylogy.com</t>
  </si>
  <si>
    <t>/ORGANIZATION/PICOLIGHT</t>
  </si>
  <si>
    <t>/funding-round/14105041505f17c2c8b714c58cf3943d</t>
  </si>
  <si>
    <t>Picolight</t>
  </si>
  <si>
    <t>/funding-round/941f05fff95ec9d85a97273ff1641feb</t>
  </si>
  <si>
    <t>/funding-round/a300e282dc8ca6b2b18106e92f28eacc</t>
  </si>
  <si>
    <t>/ORGANIZATION/PLEXXI</t>
  </si>
  <si>
    <t>/funding-round/387c29015c23f3c031ac854718194e6d</t>
  </si>
  <si>
    <t>Plexxi</t>
  </si>
  <si>
    <t>http://www.plexxi.com</t>
  </si>
  <si>
    <t>/funding-round/41ee73759a9abd7cbc586fdc8f66a121</t>
  </si>
  <si>
    <t>/funding-round/4a699c7acb11a28da3f70d99348cc25e</t>
  </si>
  <si>
    <t>/funding-round/5c8c8aa9f32fd5d2925d9f33dfd264aa</t>
  </si>
  <si>
    <t>/ORGANIZATION/POLATIS</t>
  </si>
  <si>
    <t>/funding-round/08d7737db6513be6882b2e7b0090639b</t>
  </si>
  <si>
    <t>Polatis</t>
  </si>
  <si>
    <t>http://www.polatis.com</t>
  </si>
  <si>
    <t>/funding-round/2013ba715bd66d061386ced0e4e9f53d</t>
  </si>
  <si>
    <t>/funding-round/3630674c4517a005f9d2793c2e191be2</t>
  </si>
  <si>
    <t>/funding-round/3a524e597c5ce0ee06c4ea56edcd34d9</t>
  </si>
  <si>
    <t>/funding-round/82369f85f34a0c0651cc7392c432098f</t>
  </si>
  <si>
    <t>/ORGANIZATION/POWERCLOUD-SYSTEMS-INC</t>
  </si>
  <si>
    <t>/funding-round/6c1cc881391fae746355817a511135b3</t>
  </si>
  <si>
    <t>PowerCloud Systems, Inc.</t>
  </si>
  <si>
    <t>/ORGANIZATION/POWERFILE</t>
  </si>
  <si>
    <t>/funding-round/249f2e493ec35a81580ae5515d766187</t>
  </si>
  <si>
    <t>16-01-2006</t>
  </si>
  <si>
    <t>PowerFile</t>
  </si>
  <si>
    <t>http://www.powerfile.com</t>
  </si>
  <si>
    <t>/funding-round/7b96af61e7075e5860accbf3ae8512e5</t>
  </si>
  <si>
    <t>/funding-round/b44c6e20b8c9ee35448a9735d8a04bde</t>
  </si>
  <si>
    <t>/ORGANIZATION/PURE-NETWORKS</t>
  </si>
  <si>
    <t>/funding-round/75820f5448ae689d0a9dc3c5fd045d67</t>
  </si>
  <si>
    <t>Pure Networks</t>
  </si>
  <si>
    <t>http://www.purenetworks.com</t>
  </si>
  <si>
    <t>/funding-round/f268651cbe91db37de1a00d65d42b867</t>
  </si>
  <si>
    <t>/ORGANIZATION/RACKABLE-SYSTEMS</t>
  </si>
  <si>
    <t>/funding-round/da39c532c89374b962544aa76dbb3cb7</t>
  </si>
  <si>
    <t>Rackable Systems</t>
  </si>
  <si>
    <t>http://rackable.com/</t>
  </si>
  <si>
    <t>/ORGANIZATION/RAJANT-CORPORATION</t>
  </si>
  <si>
    <t>/funding-round/7d45c9b0723550b407d8bba46364ff06</t>
  </si>
  <si>
    <t>Rajant Corporation</t>
  </si>
  <si>
    <t>http://www.rajant.com</t>
  </si>
  <si>
    <t>/ORGANIZATION/RANCH-NETWORKS</t>
  </si>
  <si>
    <t>/funding-round/763bda95eb833bdab63b9863224ffd6b</t>
  </si>
  <si>
    <t>Ranch Networks</t>
  </si>
  <si>
    <t>http://www.ranchnetworks.com</t>
  </si>
  <si>
    <t>Morganville</t>
  </si>
  <si>
    <t>/ORGANIZATION/REEFEDGE</t>
  </si>
  <si>
    <t>/funding-round/c9ab13f3dc95d77e909779723bbe53d9</t>
  </si>
  <si>
    <t>ReefEdge</t>
  </si>
  <si>
    <t>http://www.reefedge.com/</t>
  </si>
  <si>
    <t>/funding-round/db6938d27bf1cb3825ee619a0578d95a</t>
  </si>
  <si>
    <t>/ORGANIZATION/RESILIENT-NETWORK-SYSTEMS</t>
  </si>
  <si>
    <t>/funding-round/2f290014dc8012537315b2708056ca3d</t>
  </si>
  <si>
    <t>Resilient Network Systems</t>
  </si>
  <si>
    <t>http://www.resilient-networks.com</t>
  </si>
  <si>
    <t>/funding-round/ca62f11682bf41cd711204fd28c816bf</t>
  </si>
  <si>
    <t>/ORGANIZATION/ROOMLINX</t>
  </si>
  <si>
    <t>/funding-round/409a1b7722ef5d7ce0c7214355335183</t>
  </si>
  <si>
    <t>roomlinx</t>
  </si>
  <si>
    <t>http://www.roomlinx.com</t>
  </si>
  <si>
    <t>/ORGANIZATION/ROVING-PLANET</t>
  </si>
  <si>
    <t>/funding-round/3b110c26419e5f09d105848898d21fc2</t>
  </si>
  <si>
    <t>Roving Planet</t>
  </si>
  <si>
    <t>/funding-round/fdbb6e6c829f7cf8b4eab7f5b63b7e02</t>
  </si>
  <si>
    <t>/ORGANIZATION/ROW44</t>
  </si>
  <si>
    <t>/funding-round/5411bfbf57f685e680a9dfadecb31a0b</t>
  </si>
  <si>
    <t>Row44</t>
  </si>
  <si>
    <t>http://www.row44.com</t>
  </si>
  <si>
    <t>/funding-round/59cd7afdb7264eba235c5aa699ce762d</t>
  </si>
  <si>
    <t>/funding-round/b1e71b96e2f7b7525e76e4b3d8ae2520</t>
  </si>
  <si>
    <t>/ORGANIZATION/SANPULSE-TECHNOLOGIES</t>
  </si>
  <si>
    <t>/funding-round/850687dea524b07b21f256eaa4efd265</t>
  </si>
  <si>
    <t>SANpulse Technologies</t>
  </si>
  <si>
    <t>http://www.sanpulse.com</t>
  </si>
  <si>
    <t>/funding-round/f98fbf40b5dccd98256e024c637728e9</t>
  </si>
  <si>
    <t>/ORGANIZATION/SANRAD</t>
  </si>
  <si>
    <t>/funding-round/4ed554182efcc6a9f6b3a8c6d5ff1c74</t>
  </si>
  <si>
    <t>Sanrad</t>
  </si>
  <si>
    <t>http://www.sanrad.com</t>
  </si>
  <si>
    <t>/funding-round/cf804bcde1e9528b51ce4c915fd52f69</t>
  </si>
  <si>
    <t>/funding-round/dea4b928a9f8ed4005688301a201ee01</t>
  </si>
  <si>
    <t>/ORGANIZATION/SEAMICRO</t>
  </si>
  <si>
    <t>/funding-round/6a4a30078a290d3ff85ef8bed236bc3c</t>
  </si>
  <si>
    <t>SeaMicro</t>
  </si>
  <si>
    <t>http://www.seamicro.com</t>
  </si>
  <si>
    <t>/funding-round/c19fbbbd59e82a7d958ebd6f65bb17e6</t>
  </si>
  <si>
    <t>/ORGANIZATION/SEAMOBILE</t>
  </si>
  <si>
    <t>/funding-round/222299f9a44acf42f1eed754b33b1309</t>
  </si>
  <si>
    <t>SeaMobile</t>
  </si>
  <si>
    <t>http://www.seamobile.com</t>
  </si>
  <si>
    <t>/ORGANIZATION/SHENICK-NETWORK-SYSTEMS</t>
  </si>
  <si>
    <t>/funding-round/8dd821f04a67681141240202303b8e5a</t>
  </si>
  <si>
    <t>Shenick Network Systems</t>
  </si>
  <si>
    <t>http://www.shenick.com</t>
  </si>
  <si>
    <t>/ORGANIZATION/SILVERBACK-SYSTEMS</t>
  </si>
  <si>
    <t>/funding-round/0cd4c7a1c43324e2427fdc7cd4ad0cb3</t>
  </si>
  <si>
    <t>Silverback Systems</t>
  </si>
  <si>
    <t>/funding-round/840cef9394927dfdd379a27d00544bf3</t>
  </si>
  <si>
    <t>/funding-round/e476be78e332db58b85f13ae8564bc38</t>
  </si>
  <si>
    <t>/ORGANIZATION/SILVERSTORM-TECHNOLOGIES</t>
  </si>
  <si>
    <t>/funding-round/635cb8ae527c318bce6eca54004e264a</t>
  </si>
  <si>
    <t>SilverStorm Technologies</t>
  </si>
  <si>
    <t>/funding-round/c70f86c4cce4d771b5723ad572e9c4de</t>
  </si>
  <si>
    <t>/ORGANIZATION/SKYPILOT-NETWORKS</t>
  </si>
  <si>
    <t>/funding-round/0af6697c74c3b2e4e6f1e75f1738b841</t>
  </si>
  <si>
    <t>SkyPilot Networks</t>
  </si>
  <si>
    <t>http://www.skypilot.com</t>
  </si>
  <si>
    <t>/funding-round/4562236da4110e9ddcb18c3c89bf0983</t>
  </si>
  <si>
    <t>/funding-round/68750e138533423a02a2df165e5a5087</t>
  </si>
  <si>
    <t>/funding-round/76b0e3b389b659f3e0532998435dc29f</t>
  </si>
  <si>
    <t>/funding-round/88b5625c0b8e31b5a79f3a52d048dbad</t>
  </si>
  <si>
    <t>/ORGANIZATION/SMARTLINK-RADIO-NETWORKS</t>
  </si>
  <si>
    <t>/funding-round/6481ac7c010e9e7255a6627516db5013</t>
  </si>
  <si>
    <t>SmartLink Radio Networks</t>
  </si>
  <si>
    <t>/funding-round/deecd44274a2e9370674a495913fa841</t>
  </si>
  <si>
    <t>/ORGANIZATION/SMARTSYNCH</t>
  </si>
  <si>
    <t>/funding-round/629a5dd1b2481a2243499ff1db863eb9</t>
  </si>
  <si>
    <t>SmartSynch</t>
  </si>
  <si>
    <t>http://www.smartsynch.com</t>
  </si>
  <si>
    <t>/funding-round/a293971a61f0fff80baf42a1b3c73c40</t>
  </si>
  <si>
    <t>/funding-round/f991cc77ac176c76c1291329a8db3530</t>
  </si>
  <si>
    <t>/ORGANIZATION/SOMA-NETWORKS</t>
  </si>
  <si>
    <t>/funding-round/7dcaf5f7b30d4b5c7a3640f396ee4edb</t>
  </si>
  <si>
    <t>Soma Networks</t>
  </si>
  <si>
    <t>http://www.somanetworks.com</t>
  </si>
  <si>
    <t>/funding-round/90e7b54ec7673519a6e67aaafdfbcce4</t>
  </si>
  <si>
    <t>/ORGANIZATION/SPARE-BACKUP</t>
  </si>
  <si>
    <t>/funding-round/62687c284a4376d68622413c2d58bfef</t>
  </si>
  <si>
    <t>Spare Backup</t>
  </si>
  <si>
    <t>http://www.sparebackup.com</t>
  </si>
  <si>
    <t>/ORGANIZATION/SPECTRUM-BRIDGE</t>
  </si>
  <si>
    <t>/funding-round/971f791b8bb5d2bf9b890ac167faa5f4</t>
  </si>
  <si>
    <t>Spectrum Bridge</t>
  </si>
  <si>
    <t>http://www.spectrumbridge.com</t>
  </si>
  <si>
    <t>/funding-round/d600eef9888f923958c272ac6a3d4232</t>
  </si>
  <si>
    <t>/funding-round/f5fda4500e242202444205714c036304</t>
  </si>
  <si>
    <t>/ORGANIZATION/SPECTRUM-NETWORKS</t>
  </si>
  <si>
    <t>/funding-round/58cbda9d153f9926670596e270593f07</t>
  </si>
  <si>
    <t>Spectrum Networks</t>
  </si>
  <si>
    <t>http://www.spectrumnet.us</t>
  </si>
  <si>
    <t>/funding-round/60747c7f1963a085b1fbaa2a1ef65af0</t>
  </si>
  <si>
    <t>/ORGANIZATION/SPEEDERA-NETWORKS</t>
  </si>
  <si>
    <t>/funding-round/4cd62fa760a991a2e447a0d5d73f5ec5</t>
  </si>
  <si>
    <t>19-11-2002</t>
  </si>
  <si>
    <t>Speedera Networks</t>
  </si>
  <si>
    <t>/ORGANIZATION/STRIX-SYSTEMS</t>
  </si>
  <si>
    <t>/funding-round/1e9193aa0038e08793461dd8169ee6fa</t>
  </si>
  <si>
    <t>Strix Systems</t>
  </si>
  <si>
    <t>http://www.strixsystems.com</t>
  </si>
  <si>
    <t>Newbury Park</t>
  </si>
  <si>
    <t>/funding-round/6f2989f30ea0d750d0cb4e8ab3d8aca1</t>
  </si>
  <si>
    <t>/ORGANIZATION/SVTC-TECHNOLOGIES</t>
  </si>
  <si>
    <t>/funding-round/5e0b9358a4ebd714b72fbebd3f0e5760</t>
  </si>
  <si>
    <t>SVTC Technologies</t>
  </si>
  <si>
    <t>http://www.svtc.com</t>
  </si>
  <si>
    <t>/ORGANIZATION/TACIT-NETWORKS</t>
  </si>
  <si>
    <t>/funding-round/11b3553af32a4dc9470dd47650ffd785</t>
  </si>
  <si>
    <t>Tacit Networks</t>
  </si>
  <si>
    <t>/funding-round/3a60f23834b137b44f9057b4a9915acf</t>
  </si>
  <si>
    <t>/ORGANIZATION/TELECOAST-COMMUNICATIONS</t>
  </si>
  <si>
    <t>/funding-round/5a065a41471ba1a560d60ce3b827625c</t>
  </si>
  <si>
    <t>Telecoast Communications</t>
  </si>
  <si>
    <t>http://www.telecoast.com</t>
  </si>
  <si>
    <t>/ORGANIZATION/TELEPACIFIC-COMMUNICATIONS</t>
  </si>
  <si>
    <t>/funding-round/0facc2c1a996d4a9511f43a9aeaa512b</t>
  </si>
  <si>
    <t>TelePacific Communications</t>
  </si>
  <si>
    <t>http://www.telepacific.com</t>
  </si>
  <si>
    <t>/ORGANIZATION/TELOVATIONS</t>
  </si>
  <si>
    <t>/funding-round/223090be34d78f12cf2f5c543ba3365c</t>
  </si>
  <si>
    <t>Telovations</t>
  </si>
  <si>
    <t>http://www.telovations.com</t>
  </si>
  <si>
    <t>/funding-round/5759684e2ef6b734df50ada8e449246a</t>
  </si>
  <si>
    <t>/funding-round/c2769b44cb7139b8fafc1214db8f0a05</t>
  </si>
  <si>
    <t>15-04-2006</t>
  </si>
  <si>
    <t>/ORGANIZATION/TELX</t>
  </si>
  <si>
    <t>/funding-round/abc7418feebea40eeb05d3b5b4a12687</t>
  </si>
  <si>
    <t>Telx</t>
  </si>
  <si>
    <t>http://www.telx.com</t>
  </si>
  <si>
    <t>/ORGANIZATION/TENSORCOMM</t>
  </si>
  <si>
    <t>/funding-round/69e9391f43615d2c5b043d886469da5d</t>
  </si>
  <si>
    <t>TensorComm</t>
  </si>
  <si>
    <t>http://www.tensorcomm.com</t>
  </si>
  <si>
    <t>/ORGANIZATION/TERABURST</t>
  </si>
  <si>
    <t>/funding-round/b91f2591b3f41e98623d11b383165541</t>
  </si>
  <si>
    <t>TeraBurst Networks</t>
  </si>
  <si>
    <t>http://www.teraburst.com</t>
  </si>
  <si>
    <t>/ORGANIZATION/THE-FABRIC</t>
  </si>
  <si>
    <t>/funding-round/42d57b8b607f34c385f355d2b94dbe57</t>
  </si>
  <si>
    <t>The Fabric</t>
  </si>
  <si>
    <t>http://www.thefabricnet.com</t>
  </si>
  <si>
    <t>/ORGANIZATION/TRAVERSE-NETWORKS</t>
  </si>
  <si>
    <t>/funding-round/01583277aa778cc675fe98c32a7a8b11</t>
  </si>
  <si>
    <t>Traverse Networks</t>
  </si>
  <si>
    <t>/ORGANIZATION/TROIKA-NETWORKS</t>
  </si>
  <si>
    <t>/funding-round/650653054f57f4efb6969bed45db75b0</t>
  </si>
  <si>
    <t>Troika Networks</t>
  </si>
  <si>
    <t>/funding-round/f259dbbcb5efaf09f52e56004a5093e2</t>
  </si>
  <si>
    <t>/ORGANIZATION/UNYPE</t>
  </si>
  <si>
    <t>/funding-round/9a57adc16eceab4a9546dac0401cf684</t>
  </si>
  <si>
    <t>Unype</t>
  </si>
  <si>
    <t>http://unype.com</t>
  </si>
  <si>
    <t>/ORGANIZATION/VALIDUS-DC-SYSTEMS</t>
  </si>
  <si>
    <t>/funding-round/88ee3ab3ab98a470fb26063ff95c6775</t>
  </si>
  <si>
    <t>Validus DC Systems</t>
  </si>
  <si>
    <t>http://www.validusdc.com</t>
  </si>
  <si>
    <t>/funding-round/f64cec20867a518bd73b4bb00878b6c9</t>
  </si>
  <si>
    <t>/ORGANIZATION/VERAZ-NETWORKS</t>
  </si>
  <si>
    <t>/funding-round/a950ea297f3e30d4ac66722e11eb281a</t>
  </si>
  <si>
    <t>Veraz Networks</t>
  </si>
  <si>
    <t>http://www.veraznetworks.com</t>
  </si>
  <si>
    <t>/ORGANIZATION/VIXXI-SOLUTIONS</t>
  </si>
  <si>
    <t>/funding-round/35d3e7dadbc921cf19d02a8989d14cf6</t>
  </si>
  <si>
    <t>VIXXI Solutions</t>
  </si>
  <si>
    <t>http://www.inetwork.com</t>
  </si>
  <si>
    <t>/ORGANIZATION/VOIP-LOGIC</t>
  </si>
  <si>
    <t>/funding-round/099fee97c42842e3ac787b8564107ccc</t>
  </si>
  <si>
    <t>VoIP Logic</t>
  </si>
  <si>
    <t>http://www.voiplogic.com</t>
  </si>
  <si>
    <t>Williamstown</t>
  </si>
  <si>
    <t>/ORGANIZATION/VYYO</t>
  </si>
  <si>
    <t>/funding-round/314349824a80ff47a80722c2ab7d9505</t>
  </si>
  <si>
    <t>Vyyo</t>
  </si>
  <si>
    <t>/ORGANIZATION/W5-NETWORKS</t>
  </si>
  <si>
    <t>/funding-round/e7ca2d5abda78fcaaa951be5b3576c96</t>
  </si>
  <si>
    <t>W5 Networks</t>
  </si>
  <si>
    <t>http://www.w5networks.com</t>
  </si>
  <si>
    <t>/ORGANIZATION/WHALEBACK-SYSTEMS</t>
  </si>
  <si>
    <t>/funding-round/065e7e6c462d93a9e504176cf327ac04</t>
  </si>
  <si>
    <t>Whaleback Systems</t>
  </si>
  <si>
    <t>http://www.whalebackms.com/</t>
  </si>
  <si>
    <t>/funding-round/759764a0f5d779780f78b3d9ee38cbef</t>
  </si>
  <si>
    <t>/funding-round/806dd289626078d40b95fbf9d716abfb</t>
  </si>
  <si>
    <t>/funding-round/c63314e6a6a1b7c63031cd2022aa1963</t>
  </si>
  <si>
    <t>/ORGANIZATION/WHITE-ROCK</t>
  </si>
  <si>
    <t>/funding-round/7e5975ddfb171f58a39e4effae034ef8</t>
  </si>
  <si>
    <t>White Rock Networks</t>
  </si>
  <si>
    <t>https://www.whiterock.com</t>
  </si>
  <si>
    <t>/ORGANIZATION/WICHORUS</t>
  </si>
  <si>
    <t>/funding-round/264488982f239aea119091061975adb8</t>
  </si>
  <si>
    <t>WiChorus</t>
  </si>
  <si>
    <t>http://www.wichorus.com</t>
  </si>
  <si>
    <t>/funding-round/bf7388d82fb6f2881bef51ddfc880fa7</t>
  </si>
  <si>
    <t>22-12-2005</t>
  </si>
  <si>
    <t>/funding-round/d463b0971a452c6156a3bcd735bbf1b9</t>
  </si>
  <si>
    <t>/funding-round/f9dd268f5aa62792e2770a8843d65022</t>
  </si>
  <si>
    <t>/ORGANIZATION/WINTEGRA</t>
  </si>
  <si>
    <t>/funding-round/2c3495155afe97f3fc69f5d526717b67</t>
  </si>
  <si>
    <t>Wintegra</t>
  </si>
  <si>
    <t>http://www.wintegra.com</t>
  </si>
  <si>
    <t>/funding-round/564858ecd7c5b43db0b2e0e3877cbbdb</t>
  </si>
  <si>
    <t>/funding-round/7f070245118d896a0e7a960a44213e5c</t>
  </si>
  <si>
    <t>/funding-round/9652146f545ce98cd6a3a48968c71ff5</t>
  </si>
  <si>
    <t>/funding-round/c72ec668102681c4e4c44a2688cc7a28</t>
  </si>
  <si>
    <t>/ORGANIZATION/WORLD-WIDE-PACKETS</t>
  </si>
  <si>
    <t>/funding-round/05a257075d76b298777f918dfb14f560</t>
  </si>
  <si>
    <t>World Wide Packets</t>
  </si>
  <si>
    <t>/funding-round/94d0e45dddef90418fa774067bda36eb</t>
  </si>
  <si>
    <t>/funding-round/ba3e863ccacdeee2e91048d653c1e312</t>
  </si>
  <si>
    <t>/funding-round/f44ec56bd940af1c9860dcfbe5daf96b</t>
  </si>
  <si>
    <t>/ORGANIZATION/WOVEN-SYSTEMS</t>
  </si>
  <si>
    <t>/funding-round/1d63f8d56c5a7e540e6114c43a14049c</t>
  </si>
  <si>
    <t>Woven Systems</t>
  </si>
  <si>
    <t>http://www.wovensystems.com</t>
  </si>
  <si>
    <t>/funding-round/ce85b1647fc08fb1a57a040ad2cc63c1</t>
  </si>
  <si>
    <t>/ORGANIZATION/WYTEC-INTERNATIONAL</t>
  </si>
  <si>
    <t>/funding-round/016fd62718becbc5d5a16a0414679139</t>
  </si>
  <si>
    <t>Wytec International</t>
  </si>
  <si>
    <t>http://wytecintl.com</t>
  </si>
  <si>
    <t>/ORGANIZATION/XIOTECH</t>
  </si>
  <si>
    <t>/funding-round/a47637c60e307478d937864946121c45</t>
  </si>
  <si>
    <t>Xiotech</t>
  </si>
  <si>
    <t>http://xiotech.com</t>
  </si>
  <si>
    <t>/funding-round/c0edfe3cb5c7e36ef16a4c3ca363dcc3</t>
  </si>
  <si>
    <t>/ORGANIZATION/ZETERA</t>
  </si>
  <si>
    <t>/funding-round/59c6e0a593d46dbf22368237563c4d45</t>
  </si>
  <si>
    <t>Zetera</t>
  </si>
  <si>
    <t>http://www.zetera.com</t>
  </si>
  <si>
    <t>/ORGANIZATION/ZONIT-STRUCTURED-SOLUTIONS</t>
  </si>
  <si>
    <t>/funding-round/1c58b6c362cbdfc08d1ca42ba09ffa7c</t>
  </si>
  <si>
    <t>Zonit Structured Solutions</t>
  </si>
  <si>
    <t>http://www.zonit.com</t>
  </si>
  <si>
    <t>/ORGANIZATION/DIRECT-MEDIA-TECHNOLOGIES</t>
  </si>
  <si>
    <t>/funding-round/f64ac6b4a2cad3e5e3a2ba6b4fcd05ff</t>
  </si>
  <si>
    <t>Direct Media Technologies</t>
  </si>
  <si>
    <t>/ORGANIZATION/DRAGONWAVE</t>
  </si>
  <si>
    <t>/funding-round/c01e9267c05a5df485c8f3a3aea922bc</t>
  </si>
  <si>
    <t>DragonWave</t>
  </si>
  <si>
    <t>http://www.dragonwaveinc.com</t>
  </si>
  <si>
    <t>/ORGANIZATION/ENCORE-INTERACTIVE</t>
  </si>
  <si>
    <t>/funding-round/714a2474c0e801fa67a15139d3424b14</t>
  </si>
  <si>
    <t>Encore Interactive</t>
  </si>
  <si>
    <t>http://www.encoreinteractive.ca</t>
  </si>
  <si>
    <t>/ORGANIZATION/EXFO</t>
  </si>
  <si>
    <t>/funding-round/35ac444e3745481c379179d1af5db0b8</t>
  </si>
  <si>
    <t>EXFO</t>
  </si>
  <si>
    <t>http://www.exfo.com</t>
  </si>
  <si>
    <t>/ORGANIZATION/GRANITE-NETWORKS</t>
  </si>
  <si>
    <t>/funding-round/3f2378dc1bee5bf297175bf453985dbb</t>
  </si>
  <si>
    <t>Granite Networks</t>
  </si>
  <si>
    <t>http://granite-networks.ca</t>
  </si>
  <si>
    <t>/ORGANIZATION/IDYIA-INNOVATIONS</t>
  </si>
  <si>
    <t>/funding-round/d7563a75ee82a781ed5bdc959b80d102</t>
  </si>
  <si>
    <t>IDYIA Innovations</t>
  </si>
  <si>
    <t>http://www.idyia.com</t>
  </si>
  <si>
    <t>/ORGANIZATION/IMPATH-NETWORKS</t>
  </si>
  <si>
    <t>/funding-round/2292245e7cb2c1c47b1c426305ca93ee</t>
  </si>
  <si>
    <t>iMPath Networks</t>
  </si>
  <si>
    <t>http://www.impathnetworks.com</t>
  </si>
  <si>
    <t>/ORGANIZATION/MERITON-NETWORKS</t>
  </si>
  <si>
    <t>/funding-round/2684978d4d2dd3ce6525047ab1a72fbc</t>
  </si>
  <si>
    <t>Meriton Networks</t>
  </si>
  <si>
    <t>http://www.meriton.com</t>
  </si>
  <si>
    <t>/ORGANIZATION/METCONNEX</t>
  </si>
  <si>
    <t>/funding-round/00413caeb9685762d9cae7b9d83b1a80</t>
  </si>
  <si>
    <t>Metconnex</t>
  </si>
  <si>
    <t>/ORGANIZATION/NAKINA-SYSTEMS</t>
  </si>
  <si>
    <t>/funding-round/7062a3c12addbb3b917dff061db2531a</t>
  </si>
  <si>
    <t>Nakina Systems</t>
  </si>
  <si>
    <t>http://www.nakinasystems.com</t>
  </si>
  <si>
    <t>/ORGANIZATION/NYCE-TECHNOLOGY</t>
  </si>
  <si>
    <t>/funding-round/c4cf7b94df73f806696c4c68cee38492</t>
  </si>
  <si>
    <t>Nyce Technology</t>
  </si>
  <si>
    <t>http://nycehouse.com</t>
  </si>
  <si>
    <t>/ORGANIZATION/RADIANT-COMMUNICATIONS</t>
  </si>
  <si>
    <t>/funding-round/515359486205dbd0f08c3b01837b7f52</t>
  </si>
  <si>
    <t>Radiant Communications</t>
  </si>
  <si>
    <t>http://www.radiant.net</t>
  </si>
  <si>
    <t>/ORGANIZATION/SUTUS</t>
  </si>
  <si>
    <t>/funding-round/47ef167ef0da44d8e9b157b397bf04b3</t>
  </si>
  <si>
    <t>Sutus</t>
  </si>
  <si>
    <t>http://www.sutus.com</t>
  </si>
  <si>
    <t>/funding-round/ae110f861265952561b54e4445ae0a65</t>
  </si>
  <si>
    <t>/ORGANIZATION/ZEUGMA-SYSTEMS</t>
  </si>
  <si>
    <t>/funding-round/367f7ecfe38c3ac7c2a5320120727f17</t>
  </si>
  <si>
    <t>Zeugma Systems</t>
  </si>
  <si>
    <t>http://www.zeugmasystems.com</t>
  </si>
  <si>
    <t>/funding-round/4e9e320af713823403ec4009a90c3260</t>
  </si>
  <si>
    <t>/ORGANIZATION/AEPONA</t>
  </si>
  <si>
    <t>/funding-round/57ca5d05989850fb1109b277cb6ae54e</t>
  </si>
  <si>
    <t>Aepona</t>
  </si>
  <si>
    <t>http://www.aepona.com</t>
  </si>
  <si>
    <t>/funding-round/ad79a10f4c3f231375454da6393ec564</t>
  </si>
  <si>
    <t>/funding-round/be947e31a3d48eb96f5a6d509ff3bfe6</t>
  </si>
  <si>
    <t>/ORGANIZATION/APSU</t>
  </si>
  <si>
    <t>/funding-round/4fcb819ef07539b6729e751d586a9659</t>
  </si>
  <si>
    <t>APSU</t>
  </si>
  <si>
    <t>http://apsu.com</t>
  </si>
  <si>
    <t>Cirencester</t>
  </si>
  <si>
    <t>/ORGANIZATION/BARRETT-XPLORE</t>
  </si>
  <si>
    <t>/funding-round/3b9a4f6d0ca06c4703138e22d98c7d41</t>
  </si>
  <si>
    <t>Xplornet</t>
  </si>
  <si>
    <t>http://www.xplornet.com</t>
  </si>
  <si>
    <t>/funding-round/603bfbfd8c5c96f1eb18ed9f6be6f04c</t>
  </si>
  <si>
    <t>/ORGANIZATION/BLUEBELL</t>
  </si>
  <si>
    <t>/funding-round/5571b7ffcb56edd2eda326f21bafbce6</t>
  </si>
  <si>
    <t>Bluebell Telecom</t>
  </si>
  <si>
    <t>http://www.bluebelltelecom.com</t>
  </si>
  <si>
    <t>/ORGANIZATION/CABLE-SENSE</t>
  </si>
  <si>
    <t>/funding-round/ff4c679a5b92aeadbcc8c54ef7253cc5</t>
  </si>
  <si>
    <t>Cable-Sense</t>
  </si>
  <si>
    <t>http://www.cable-sense.com</t>
  </si>
  <si>
    <t>/ORGANIZATION/CONJUNCT</t>
  </si>
  <si>
    <t>/funding-round/8c7f951c3d211eb323c4550effd08b1e</t>
  </si>
  <si>
    <t>Conjunct</t>
  </si>
  <si>
    <t>http://www.conjunct.co.uk</t>
  </si>
  <si>
    <t>/funding-round/ddd8af62308e71d9daa3a04fa303052e</t>
  </si>
  <si>
    <t>/ORGANIZATION/OPENCLOUD</t>
  </si>
  <si>
    <t>/funding-round/944c9983b72f95889d0bab99d18e612e</t>
  </si>
  <si>
    <t>OpenCloud</t>
  </si>
  <si>
    <t>http://www.opencloud.com</t>
  </si>
  <si>
    <t>/funding-round/d9415ebb4825f80f49fa95a48b75453c</t>
  </si>
  <si>
    <t>/funding-round/ee73eb6c84769c6caf382ff40906e22e</t>
  </si>
  <si>
    <t>/ORGANIZATION/SIX-DEGREES-GROUP</t>
  </si>
  <si>
    <t>/funding-round/3202218cce6fa194d69c0c9a1daa6037</t>
  </si>
  <si>
    <t>Six Degrees Group</t>
  </si>
  <si>
    <t>http://www.6dg.co.uk</t>
  </si>
  <si>
    <t>/funding-round/740244296674824e171842a8c5cf99b4</t>
  </si>
  <si>
    <t>/ORGANIZATION/TELINET</t>
  </si>
  <si>
    <t>/funding-round/0a34a5536d4a14749a96f68902a6f8c6</t>
  </si>
  <si>
    <t>Telinet</t>
  </si>
  <si>
    <t>http://www.telinet.co.uk</t>
  </si>
  <si>
    <t>/ORGANIZATION/VODAT-INTERNATIONAL</t>
  </si>
  <si>
    <t>/funding-round/93a8de1bf8d65a70d3f41499cd8e7414</t>
  </si>
  <si>
    <t>Vodat International</t>
  </si>
  <si>
    <t>http://www.vodat-int.com</t>
  </si>
  <si>
    <t>/ORGANIZATION/VYRE-LIMITED</t>
  </si>
  <si>
    <t>/funding-round/a372bee764dee4406af3003c92531048</t>
  </si>
  <si>
    <t>VYRE Limited</t>
  </si>
  <si>
    <t>http://www.vyre.com</t>
  </si>
  <si>
    <t>/ORGANIZATION/AUDINATE</t>
  </si>
  <si>
    <t>/funding-round/2bc4b331f9a02193d615b14380eef82f</t>
  </si>
  <si>
    <t>Audinate</t>
  </si>
  <si>
    <t>http://www.audinate.com</t>
  </si>
  <si>
    <t>Ultimo</t>
  </si>
  <si>
    <t>/funding-round/46d6a4f74773a630a350b79d5fdc81f6</t>
  </si>
  <si>
    <t>/ORGANIZATION/OFIDIUM</t>
  </si>
  <si>
    <t>/funding-round/42705b1ebf6688df8056e1af875456fd</t>
  </si>
  <si>
    <t>Ofidium</t>
  </si>
  <si>
    <t>http://www.ofidium.com</t>
  </si>
  <si>
    <t>/ORGANIZATION/INTUNE-NETWORKS</t>
  </si>
  <si>
    <t>/funding-round/2143d3726aa1e40126295dfcf0830510</t>
  </si>
  <si>
    <t>Intune Networks</t>
  </si>
  <si>
    <t>http://www.intunenetworks.com</t>
  </si>
  <si>
    <t>/funding-round/8ecc1f37d94969557c96601e8f82bf7a</t>
  </si>
  <si>
    <t>/ORGANIZATION/MAIN-ONE-CABLE-COMPANY-NIGERIA</t>
  </si>
  <si>
    <t>/funding-round/6a5a8ce312c4bca5776ea7b87abccb2c</t>
  </si>
  <si>
    <t>MainOne</t>
  </si>
  <si>
    <t>http://www.mainonecable.com</t>
  </si>
  <si>
    <t>/ORGANIZATION/TERACO-DATA-ENVIRONMENTS</t>
  </si>
  <si>
    <t>/funding-round/04c416199224b833412bfe0d4fb933cb</t>
  </si>
  <si>
    <t>Teraco Data Environments</t>
  </si>
  <si>
    <t>http://www.teraco.co.za</t>
  </si>
  <si>
    <t>/ORGANIZATION/NETWORK18</t>
  </si>
  <si>
    <t>/funding-round/de492ade4d312663bf01e55c22f4331a</t>
  </si>
  <si>
    <t>Network18</t>
  </si>
  <si>
    <t>http://www.infomedia18.in</t>
  </si>
  <si>
    <t>Public Relations</t>
  </si>
  <si>
    <t>/ORGANIZATION/AIRPR</t>
  </si>
  <si>
    <t>/funding-round/66817e62ca2f52b7a5fe40b5e8fda909</t>
  </si>
  <si>
    <t>AirPR</t>
  </si>
  <si>
    <t>http://www.airpr.com</t>
  </si>
  <si>
    <t>Public Relations|Sales and Marketing</t>
  </si>
  <si>
    <t>/funding-round/baf529933bf0a45ccef9ed28b7c0945a</t>
  </si>
  <si>
    <t>/ORGANIZATION/ALLOPTIC</t>
  </si>
  <si>
    <t>/funding-round/274a6cbed4f08f179539cef4d2e21d47</t>
  </si>
  <si>
    <t>Alloptic</t>
  </si>
  <si>
    <t>http://www.alloptic.com</t>
  </si>
  <si>
    <t>/funding-round/8ac78a3a317eb44cc731284ecca9a43c</t>
  </si>
  <si>
    <t>/funding-round/a6fed63d0b30b1b4f206fc6922deb61b</t>
  </si>
  <si>
    <t>/funding-round/bf6247e0d57781301b5fde4061478396</t>
  </si>
  <si>
    <t>/funding-round/deef25e9a84f9d8d17bde891ffef2b42</t>
  </si>
  <si>
    <t>/ORGANIZATION/ALTIGEN-COMMUNICATIONS</t>
  </si>
  <si>
    <t>/funding-round/abf629d5be7a3bd1a10fdb5d52d1b077</t>
  </si>
  <si>
    <t>AltiGen Communications</t>
  </si>
  <si>
    <t>http://www.altigen.com</t>
  </si>
  <si>
    <t>/ORGANIZATION/APPTRIGGER</t>
  </si>
  <si>
    <t>/funding-round/b808824efed987229e25e8590acb7b2f</t>
  </si>
  <si>
    <t>AppTrigger</t>
  </si>
  <si>
    <t>http://www.apptrigger.com</t>
  </si>
  <si>
    <t>/ORGANIZATION/BLUE-VECTOR-SYSTEMS</t>
  </si>
  <si>
    <t>/funding-round/405e6d74dedd2966e58894683ffd915a</t>
  </si>
  <si>
    <t>Blue Vector Systems</t>
  </si>
  <si>
    <t>http://www.bluevectorsystems.com</t>
  </si>
  <si>
    <t>/ORGANIZATION/BROADWAY-COM</t>
  </si>
  <si>
    <t>/funding-round/914ded274692dbf762a186d890918693</t>
  </si>
  <si>
    <t>Broadway Networks</t>
  </si>
  <si>
    <t>http://www.broadwaynetworks.com</t>
  </si>
  <si>
    <t>/ORGANIZATION/CENTURYLINK</t>
  </si>
  <si>
    <t>/funding-round/6ec832ba0a7d4330fef07f70f46a141c</t>
  </si>
  <si>
    <t>CenturyLink</t>
  </si>
  <si>
    <t>http://www.centurylink.com</t>
  </si>
  <si>
    <t>/ORGANIZATION/CERONA-NETWORKS</t>
  </si>
  <si>
    <t>/funding-round/52969c27b539e7993c90475ac3a1d37b</t>
  </si>
  <si>
    <t>Cerona Networks</t>
  </si>
  <si>
    <t>http://www.cerona.com</t>
  </si>
  <si>
    <t>/ORGANIZATION/CLOVERLEAF-COMMUNICATIONS</t>
  </si>
  <si>
    <t>/funding-round/1ef9275741df9fb770e656d2a6f406fe</t>
  </si>
  <si>
    <t>Cloverleaf Communications</t>
  </si>
  <si>
    <t>http://www.cloverleafcomm.com</t>
  </si>
  <si>
    <t>Woodbury</t>
  </si>
  <si>
    <t>/funding-round/3647398f0d6c0f81127d9df1712d928c</t>
  </si>
  <si>
    <t>/ORGANIZATION/DIGIT-WIRELESS</t>
  </si>
  <si>
    <t>/funding-round/47a3b936ce8f325da0f87d3f39052c5a</t>
  </si>
  <si>
    <t>Digit Wireless</t>
  </si>
  <si>
    <t>http://www.digitwireless.com</t>
  </si>
  <si>
    <t>/funding-round/7f5409d43f9051b76edcf20a63a1b93e</t>
  </si>
  <si>
    <t>/ORGANIZATION/DIVINETWORKS</t>
  </si>
  <si>
    <t>/funding-round/e1ff937cc933f356213bdee04ad273d1</t>
  </si>
  <si>
    <t>DiViNetworks</t>
  </si>
  <si>
    <t>http://www.divinetworks.com</t>
  </si>
  <si>
    <t>/ORGANIZATION/ELEVATOR-LABS</t>
  </si>
  <si>
    <t>/funding-round/231ffb3a3cce94e2e3b9c9634d357d19</t>
  </si>
  <si>
    <t>Elevator Labs</t>
  </si>
  <si>
    <t>http://elevatorlabs.com</t>
  </si>
  <si>
    <t>/ORGANIZATION/ENVOX-GROUP</t>
  </si>
  <si>
    <t>/funding-round/39f7620b1e07ea39e57c15b0fb9ae691</t>
  </si>
  <si>
    <t>Envox Group</t>
  </si>
  <si>
    <t>http://www.envox.com</t>
  </si>
  <si>
    <t>/ORGANIZATION/FORTRESS-TECHNOLOGIES</t>
  </si>
  <si>
    <t>/funding-round/3103b867529f504c473a0d9f6db444da</t>
  </si>
  <si>
    <t>Fortress Technologies</t>
  </si>
  <si>
    <t>http://www.fortresstech.com</t>
  </si>
  <si>
    <t>/ORGANIZATION/GIGAFIN-NETWORKS</t>
  </si>
  <si>
    <t>/funding-round/c6669b39457ed5c2d5d80e2bf7ae0826</t>
  </si>
  <si>
    <t>GigaFin Networks</t>
  </si>
  <si>
    <t>http://www.gigafin.com</t>
  </si>
  <si>
    <t>/ORGANIZATION/GIGALOGIX</t>
  </si>
  <si>
    <t>/funding-round/7eaa006a3b7e9882fb00517fd71ab25b</t>
  </si>
  <si>
    <t>GigaLogix</t>
  </si>
  <si>
    <t>http://gigalogix.com</t>
  </si>
  <si>
    <t>/ORGANIZATION/GIZMOFIVE</t>
  </si>
  <si>
    <t>/funding-round/d8aa66f8fee1d585da4a6879e4b6b348</t>
  </si>
  <si>
    <t>Gizmo5</t>
  </si>
  <si>
    <t>http://gizmo5.com</t>
  </si>
  <si>
    <t>/ORGANIZATION/GLOBAL-CROSSING</t>
  </si>
  <si>
    <t>/funding-round/47b23b47a5757375489da84b271b4d00</t>
  </si>
  <si>
    <t>Global Crossing</t>
  </si>
  <si>
    <t>http://www.globalcrossing.com</t>
  </si>
  <si>
    <t>Public Relations|Telecommunications</t>
  </si>
  <si>
    <t>/ORGANIZATION/IAMBA-NETWORKS</t>
  </si>
  <si>
    <t>/funding-round/5970e2e31245e14adc9ef7db3fc2cc58</t>
  </si>
  <si>
    <t>22-08-2006</t>
  </si>
  <si>
    <t>Iamba Networks</t>
  </si>
  <si>
    <t>/ORGANIZATION/IDEA-SHOWER</t>
  </si>
  <si>
    <t>/funding-round/58e8b16fd97eac887880ddb1130dd984</t>
  </si>
  <si>
    <t>Idea Shower</t>
  </si>
  <si>
    <t>http://ideashower.com</t>
  </si>
  <si>
    <t>Public Relations|Startups|Web Development</t>
  </si>
  <si>
    <t>29-09-2007</t>
  </si>
  <si>
    <t>/ORGANIZATION/INCENTIVE-TARGETING</t>
  </si>
  <si>
    <t>/funding-round/c6bb30ccb1c7d8847fd1d424ff7eb151</t>
  </si>
  <si>
    <t>Incentive Targeting</t>
  </si>
  <si>
    <t>http://www.incentivetargeting.com/about-us</t>
  </si>
  <si>
    <t>Public Relations|Retail|Sales and Marketing</t>
  </si>
  <si>
    <t>/funding-round/ca4dda419bd6a7baea37f5feed9fa8db</t>
  </si>
  <si>
    <t>/ORGANIZATION/INTEGRA-TELECOM</t>
  </si>
  <si>
    <t>/funding-round/43a97cfb77652b1a7dc0c22e65a458bc</t>
  </si>
  <si>
    <t>Integra Telecom</t>
  </si>
  <si>
    <t>http://www.integratelecom.com</t>
  </si>
  <si>
    <t>/ORGANIZATION/INVICTA-NETWORKS</t>
  </si>
  <si>
    <t>/funding-round/005d9d382c96b9e6c623b1d95863fc16</t>
  </si>
  <si>
    <t>Invicta Networks</t>
  </si>
  <si>
    <t>http://www.invictanetworks.com</t>
  </si>
  <si>
    <t>/ORGANIZATION/ITC-GLOBAL</t>
  </si>
  <si>
    <t>/funding-round/0edfaba7038b347895b9be1ca0ad6e02</t>
  </si>
  <si>
    <t>ITC Global</t>
  </si>
  <si>
    <t>http://www.itcglobal.com</t>
  </si>
  <si>
    <t>/ORGANIZATION/J-KAN</t>
  </si>
  <si>
    <t>/funding-round/cb561c370620b6c77108684df6e424b3</t>
  </si>
  <si>
    <t>J-Kan</t>
  </si>
  <si>
    <t>AR - Other</t>
  </si>
  <si>
    <t>Fort Smith</t>
  </si>
  <si>
    <t>/ORGANIZATION/KEYON-COMMUNICATIONS-HOLDINGS</t>
  </si>
  <si>
    <t>/funding-round/bea4663f81214aef290e4e732d90fb27</t>
  </si>
  <si>
    <t>KeyOn Communications Holdings</t>
  </si>
  <si>
    <t>http://www.keyon.com</t>
  </si>
  <si>
    <t>/funding-round/c0c87ef86b4d164017e6630e66c9af5d</t>
  </si>
  <si>
    <t>/funding-round/fd9ea3ed4fefa2c024b66992fcf361a6</t>
  </si>
  <si>
    <t>/ORGANIZATION/KIRUSA</t>
  </si>
  <si>
    <t>/funding-round/b7029f7fc294a04af527da795666e57b</t>
  </si>
  <si>
    <t>Kirusa</t>
  </si>
  <si>
    <t>http://www.kirusa.com</t>
  </si>
  <si>
    <t>/funding-round/e72da47f21a6dd9752719ad9a07b01e8</t>
  </si>
  <si>
    <t>/ORGANIZATION/LGC-WIRELESS</t>
  </si>
  <si>
    <t>/funding-round/2f5ec7a7bef64c0321388a195b0efada</t>
  </si>
  <si>
    <t>LGC Wireless</t>
  </si>
  <si>
    <t>http://www.lgcwireless.com</t>
  </si>
  <si>
    <t>/funding-round/719f15b697c04233df6855e7421402f9</t>
  </si>
  <si>
    <t>/ORGANIZATION/LIVEBOOKS</t>
  </si>
  <si>
    <t>/funding-round/e983eb3f60561facdc0ab856994e11d3</t>
  </si>
  <si>
    <t>liveBooks</t>
  </si>
  <si>
    <t>http://livebooks.com</t>
  </si>
  <si>
    <t>/ORGANIZATION/LOCAL-EYE-SITE</t>
  </si>
  <si>
    <t>/funding-round/d1ea9970f202714fdad04a5aeb2474c1</t>
  </si>
  <si>
    <t>Local Eye Site</t>
  </si>
  <si>
    <t>http://localeyesite.com</t>
  </si>
  <si>
    <t>/ORGANIZATION/LOTSA-HELPING-HANDS</t>
  </si>
  <si>
    <t>/funding-round/5dd8e0bebee752ce0b37cb6b809b235c</t>
  </si>
  <si>
    <t>Lotsa Helping Hands</t>
  </si>
  <si>
    <t>http://www.lotsahelpinghands.com</t>
  </si>
  <si>
    <t>/ORGANIZATION/MASERGY-COMMUNICATIONS</t>
  </si>
  <si>
    <t>/funding-round/523c934bc41eac3d2123433058eb44a4</t>
  </si>
  <si>
    <t>Masergy Communications</t>
  </si>
  <si>
    <t>http://www.masergy.com</t>
  </si>
  <si>
    <t>/funding-round/cf2265815e792c3f3af2c6fec2e52eda</t>
  </si>
  <si>
    <t>/ORGANIZATION/MEDIAMAP-INC</t>
  </si>
  <si>
    <t>/funding-round/be2b4a3faa7be6a3fe8baac6a0f38e70</t>
  </si>
  <si>
    <t>MediaMap, Inc.</t>
  </si>
  <si>
    <t>http://www.MediaMap.com</t>
  </si>
  <si>
    <t>/ORGANIZATION/MODIV-MEDIA</t>
  </si>
  <si>
    <t>/funding-round/1a2b78beefae01c8d2e3057de3d06b45</t>
  </si>
  <si>
    <t>Modiv Media</t>
  </si>
  <si>
    <t>http://www.modivmedia.com</t>
  </si>
  <si>
    <t>/funding-round/47905ee4f77ffe9b9810baa96f783534</t>
  </si>
  <si>
    <t>/funding-round/ca93832ac85dd410685fd397ea6161d2</t>
  </si>
  <si>
    <t>/ORGANIZATION/MORA-VALLEY-RANCH-SUPPLY</t>
  </si>
  <si>
    <t>/funding-round/d15028b0c60f0c05fd40e10b69c5cca3</t>
  </si>
  <si>
    <t>Mora Valley Ranch Supply</t>
  </si>
  <si>
    <t>http://moravalleyranchsupply.com</t>
  </si>
  <si>
    <t>Mora</t>
  </si>
  <si>
    <t>/ORGANIZATION/NORTH-END-TECHNOLOGIES</t>
  </si>
  <si>
    <t>/funding-round/bd5acc8ee500a13a0ce648ee4bc6925a</t>
  </si>
  <si>
    <t>North End Technologies</t>
  </si>
  <si>
    <t>http://www.northendtechnologies.com</t>
  </si>
  <si>
    <t>/ORGANIZATION/NTAG</t>
  </si>
  <si>
    <t>/funding-round/b74309a3cffb530c855990e05457464a</t>
  </si>
  <si>
    <t>nTAG Interactive</t>
  </si>
  <si>
    <t>http://www.ntag.com</t>
  </si>
  <si>
    <t>/funding-round/cb5af311f695b3e2007ada10df83c070</t>
  </si>
  <si>
    <t>/ORGANIZATION/NUVOX</t>
  </si>
  <si>
    <t>/funding-round/1a5e82f59634bff10c820694009ae277</t>
  </si>
  <si>
    <t>NuVox</t>
  </si>
  <si>
    <t>http://www.nuvox.com</t>
  </si>
  <si>
    <t>/ORGANIZATION/OPEN-RANGE-COMMUNICATIONS</t>
  </si>
  <si>
    <t>/funding-round/7fd2137d336aef73d61f931abbafcee7</t>
  </si>
  <si>
    <t>Open Range Communications</t>
  </si>
  <si>
    <t>http://www.openrangecomm.com</t>
  </si>
  <si>
    <t>/ORGANIZATION/PHONEGUARD</t>
  </si>
  <si>
    <t>/funding-round/23463b59dcc319eba01b5f7defe526dd</t>
  </si>
  <si>
    <t>PhoneGuard</t>
  </si>
  <si>
    <t>http://www.optionsmedia.com</t>
  </si>
  <si>
    <t>/funding-round/c282ba4cd66475ef9341c767cfa0698b</t>
  </si>
  <si>
    <t>/ORGANIZATION/PRIMUS-TELECOMMUNICATIONS-GROUP</t>
  </si>
  <si>
    <t>/funding-round/dc76d7776c46606e2c03298f3cd58dd6</t>
  </si>
  <si>
    <t>Primus Telecommunications Group</t>
  </si>
  <si>
    <t>http://www.ptgi.com</t>
  </si>
  <si>
    <t>/ORGANIZATION/QEWZ</t>
  </si>
  <si>
    <t>/funding-round/16f315262be9b437ffcee66b8c21c6dc</t>
  </si>
  <si>
    <t>Qewz</t>
  </si>
  <si>
    <t>http://qewz.com</t>
  </si>
  <si>
    <t>/funding-round/553c25e9942a94979c8669a16d9a1a1a</t>
  </si>
  <si>
    <t>/ORGANIZATION/REMARK-MEDIA</t>
  </si>
  <si>
    <t>/funding-round/7a8f468630da88b8061b675e9ebb02b6</t>
  </si>
  <si>
    <t>Remark Media</t>
  </si>
  <si>
    <t>http://www.remarkmedia.com</t>
  </si>
  <si>
    <t>/ORGANIZATION/RIGNET</t>
  </si>
  <si>
    <t>/funding-round/9b42926038a8cc0b30961c1ae6915c72</t>
  </si>
  <si>
    <t>RigNet</t>
  </si>
  <si>
    <t>http://www.rig.net</t>
  </si>
  <si>
    <t>/ORGANIZATION/SANDLINKS</t>
  </si>
  <si>
    <t>/funding-round/1ce9854c0ad1fac3fdf5daa6af93ce2a</t>
  </si>
  <si>
    <t>SandLinks</t>
  </si>
  <si>
    <t>http://www.sandlinks.com</t>
  </si>
  <si>
    <t>/ORGANIZATION/SECURECARE-TECHNOLOGIES-INC</t>
  </si>
  <si>
    <t>/funding-round/d4e6e807037aefada6911e4b8a8947d2</t>
  </si>
  <si>
    <t>Scrypt, Inc</t>
  </si>
  <si>
    <t>http://www.scrypt.com/</t>
  </si>
  <si>
    <t>/ORGANIZATION/SIERRA-MONOLITHICS</t>
  </si>
  <si>
    <t>/funding-round/45ce7490fd2dcb6f685cb56e87233783</t>
  </si>
  <si>
    <t>24-04-2002</t>
  </si>
  <si>
    <t>Sierra Monolithics</t>
  </si>
  <si>
    <t>http://www.monolithics.com</t>
  </si>
  <si>
    <t>/funding-round/647ade313735e7286c0714df4229e695</t>
  </si>
  <si>
    <t>28-08-2000</t>
  </si>
  <si>
    <t>/ORGANIZATION/SPEAKSOFT</t>
  </si>
  <si>
    <t>/funding-round/ae10c2f19ae905263677142359b2e3c4</t>
  </si>
  <si>
    <t>SpeakSoft</t>
  </si>
  <si>
    <t>http://www.speaksoft.net</t>
  </si>
  <si>
    <t>/ORGANIZATION/T-NETWORKS</t>
  </si>
  <si>
    <t>/funding-round/fc6d54428b759dc7418a329cc8c75948</t>
  </si>
  <si>
    <t>T-Networks</t>
  </si>
  <si>
    <t>http://www.tnetworksinc.com</t>
  </si>
  <si>
    <t>/ORGANIZATION/TANDEM-TRANSIT</t>
  </si>
  <si>
    <t>/funding-round/31402d519932856f967a16c81b817412</t>
  </si>
  <si>
    <t>Tandem Transit</t>
  </si>
  <si>
    <t>http://transittandem.com</t>
  </si>
  <si>
    <t>/ORGANIZATION/TELASIC-COMMUNICATIONS</t>
  </si>
  <si>
    <t>/funding-round/13ee641cae7fc8fccc70e455060110d2</t>
  </si>
  <si>
    <t>TelASIC Communications</t>
  </si>
  <si>
    <t>http://www.telasic.com</t>
  </si>
  <si>
    <t>/funding-round/602dcb145ebb84639e9858f497fbc2cd</t>
  </si>
  <si>
    <t>/funding-round/b151fd3cb122d0c93c8b29e8ad291c68</t>
  </si>
  <si>
    <t>/ORGANIZATION/THE-FEEDROOM</t>
  </si>
  <si>
    <t>/funding-round/08a87d19cb532326a3d2642883c5fb62</t>
  </si>
  <si>
    <t>The FeedRoom</t>
  </si>
  <si>
    <t>http://www.feedroom.com</t>
  </si>
  <si>
    <t>/funding-round/13deacc9d860b2b2f3c6a792f2c255cd</t>
  </si>
  <si>
    <t>/funding-round/38ee58d1a364809475b5cc42625d148d</t>
  </si>
  <si>
    <t>22-08-2000</t>
  </si>
  <si>
    <t>/funding-round/4fdf3dadfffe2913c4205e9429200d69</t>
  </si>
  <si>
    <t>15-09-2002</t>
  </si>
  <si>
    <t>/funding-round/a71f727538ba3c05eedc8a8fe15785d3</t>
  </si>
  <si>
    <t>/funding-round/ae146a5704599c13c2f23ff624bfbe12</t>
  </si>
  <si>
    <t>/funding-round/f017b412f55abdc7db8684afeedac238</t>
  </si>
  <si>
    <t>/ORGANIZATION/TOPSPIN-COMMUNICATIONS</t>
  </si>
  <si>
    <t>/funding-round/e8273203646d6a424c0fd22bdf25b309</t>
  </si>
  <si>
    <t>Topspin Communications</t>
  </si>
  <si>
    <t>/ORGANIZATION/TUT-SYSTEMS</t>
  </si>
  <si>
    <t>/funding-round/5a25d0cb1d2d256fb369e4ebfc0a6376</t>
  </si>
  <si>
    <t>Tut Systems</t>
  </si>
  <si>
    <t>/funding-round/abf28f6c3ac177513045d30dd99e0aae</t>
  </si>
  <si>
    <t>/ORGANIZATION/VELATEL-GLOBAL-COMMUNICATIONS</t>
  </si>
  <si>
    <t>/funding-round/04ce8b89b87b7edf4507a7182f53fda6</t>
  </si>
  <si>
    <t>VelaTel Global Communications</t>
  </si>
  <si>
    <t>http://www.velatel.com</t>
  </si>
  <si>
    <t>/ORGANIZATION/WEBVANTA</t>
  </si>
  <si>
    <t>/funding-round/344523a785f81eda65cf956191840a59</t>
  </si>
  <si>
    <t>Webvanta</t>
  </si>
  <si>
    <t>http://www.webvanta.com</t>
  </si>
  <si>
    <t>/funding-round/4d13406d265a25f00a93ab7c52424dc9</t>
  </si>
  <si>
    <t>/ORGANIZATION/WIDEMILE</t>
  </si>
  <si>
    <t>/funding-round/e14a4348e0046989f82ad0c0a5b2b101</t>
  </si>
  <si>
    <t>Widemile</t>
  </si>
  <si>
    <t>http://www.widemile.com</t>
  </si>
  <si>
    <t>/ORGANIZATION/YGNITION-NETWORKS</t>
  </si>
  <si>
    <t>/funding-round/28f1c6843b8b642f868a89e8c1b295f3</t>
  </si>
  <si>
    <t>Ygnition Networks</t>
  </si>
  <si>
    <t>http://www.ygnitionnetworks.com</t>
  </si>
  <si>
    <t>/ORGANIZATION/GLOBEL-DIRECT</t>
  </si>
  <si>
    <t>/funding-round/e81bcad3845275648c15501401a02eae</t>
  </si>
  <si>
    <t>Globel Direct</t>
  </si>
  <si>
    <t>http://www.globel.com</t>
  </si>
  <si>
    <t>/ORGANIZATION/LIQUID-COMPUTING</t>
  </si>
  <si>
    <t>/funding-round/1c1985eff532c033dcff4aefedf4ee36</t>
  </si>
  <si>
    <t>Liquid Computing</t>
  </si>
  <si>
    <t>http://www.liquidcomputing.com</t>
  </si>
  <si>
    <t>/funding-round/7f9f561b3f746a5e2416831673a94ba2</t>
  </si>
  <si>
    <t>/funding-round/a630a5b8ffd47a44f26884b9b9da1aff</t>
  </si>
  <si>
    <t>/ORGANIZATION/COCO-COMMUNICATIONS</t>
  </si>
  <si>
    <t>/funding-round/8b556e54f4cfcb0367882221019d6121</t>
  </si>
  <si>
    <t>Coco Communications</t>
  </si>
  <si>
    <t>http://www.cococommunications.com</t>
  </si>
  <si>
    <t>/funding-round/cab9efbc341c3f99ce28e8447ac81088</t>
  </si>
  <si>
    <t>/ORGANIZATION/GLIDE-TECHNOLOGIES</t>
  </si>
  <si>
    <t>/funding-round/d42543953017a7a1425712a938f76496</t>
  </si>
  <si>
    <t>Glide Technologies</t>
  </si>
  <si>
    <t>http://www.glidetechnologies.com</t>
  </si>
  <si>
    <t>/ORGANIZATION/PH-CREATIVE</t>
  </si>
  <si>
    <t>/funding-round/ce89b534986c6b4132ffa13d7ac0a428</t>
  </si>
  <si>
    <t>Ph.Creative</t>
  </si>
  <si>
    <t>http://www.ph-creative.com</t>
  </si>
  <si>
    <t>/ORGANIZATION/PSYTECHNICS</t>
  </si>
  <si>
    <t>/funding-round/e65bc20389fa0229280f860748aeb0a2</t>
  </si>
  <si>
    <t>Psytechnics</t>
  </si>
  <si>
    <t>http://www.psytechnics.com</t>
  </si>
  <si>
    <t>/ORGANIZATION/UNITED-TRAVEL-TECHNOLOGIES</t>
  </si>
  <si>
    <t>/funding-round/ab78740dc050e5b302d551cecde7355b</t>
  </si>
  <si>
    <t>United Travel Technologies</t>
  </si>
  <si>
    <t>http://www.unitedtravel.uk.mn</t>
  </si>
  <si>
    <t>/ORGANIZATION/MEMS-ID</t>
  </si>
  <si>
    <t>/funding-round/fdb6a0907ca6755bb570941020117eb1</t>
  </si>
  <si>
    <t>Mems-ID</t>
  </si>
  <si>
    <t>http://www.mems-id.com</t>
  </si>
  <si>
    <t>Scoresby</t>
  </si>
  <si>
    <t>/ORGANIZATION/NIVAATA-SYSTEMS-PVT-LTD</t>
  </si>
  <si>
    <t>/funding-round/d6ce16f57e12ceae645fb5733d12d705</t>
  </si>
  <si>
    <t>Nivaata Systems Pvt Ltd</t>
  </si>
  <si>
    <t>http://www.verayu.com/</t>
  </si>
  <si>
    <t>Location Based Services|Logistics|Transportation|Wireless</t>
  </si>
  <si>
    <t>Location Based Services</t>
  </si>
  <si>
    <t>/ORGANIZATION/FANCLOUD</t>
  </si>
  <si>
    <t>/funding-round/0605f30716f849864f907c39fbffca96</t>
  </si>
  <si>
    <t>19-11-2011</t>
  </si>
  <si>
    <t>Fancloud</t>
  </si>
  <si>
    <t>http://www.fancloud.com</t>
  </si>
  <si>
    <t>Location Based Services|Social Media|Sports</t>
  </si>
  <si>
    <t>19-02-2011</t>
  </si>
  <si>
    <t>/funding-round/ba118894a47c2b0a3baaf3d81213f18f</t>
  </si>
  <si>
    <t>13-11-2011</t>
  </si>
  <si>
    <t>/ORGANIZATION/FOURSQUARE</t>
  </si>
  <si>
    <t>/funding-round/41ec877c83ff8f41d73d61ff50fa65bf</t>
  </si>
  <si>
    <t>Foursquare</t>
  </si>
  <si>
    <t>https://foursquare.com</t>
  </si>
  <si>
    <t>Location Based Services|Mobile</t>
  </si>
  <si>
    <t>/funding-round/67a296d8027ce1c9a16485b6cd2baa64</t>
  </si>
  <si>
    <t>/funding-round/6a11c556a4bd9f4120c5fc1f50069021</t>
  </si>
  <si>
    <t>/funding-round/beeaa6560694826f73853c3467bcbd33</t>
  </si>
  <si>
    <t>/ORGANIZATION/FULLCIRCLE-SOCIAL-NETWORKS</t>
  </si>
  <si>
    <t>/funding-round/8ee4f769ab8c52629fd5308c63a74717</t>
  </si>
  <si>
    <t>FullCircle GeoSocial Networks</t>
  </si>
  <si>
    <t>http://www.fullcircle.net</t>
  </si>
  <si>
    <t>Location Based Services|Social Media|Social Search</t>
  </si>
  <si>
    <t>/ORGANIZATION/GLYMPSE</t>
  </si>
  <si>
    <t>/funding-round/58d14fd175fe380758c511bce90c7164</t>
  </si>
  <si>
    <t>Glympse</t>
  </si>
  <si>
    <t>http://www.glympse.com</t>
  </si>
  <si>
    <t>Location Based Services|Mobile|Mobile Software Tools</t>
  </si>
  <si>
    <t>/funding-round/6e7e10d13afecc9c1e3f15fe68c0da90</t>
  </si>
  <si>
    <t>/ORGANIZATION/LOCATION-LABS</t>
  </si>
  <si>
    <t>/funding-round/0b5ac98e82c7dc3f5ea02adbe04caf2b</t>
  </si>
  <si>
    <t>Location Labs</t>
  </si>
  <si>
    <t>http://locationlabs.com</t>
  </si>
  <si>
    <t>Location Based Services|Mobile|Security</t>
  </si>
  <si>
    <t>/funding-round/b2966561c63f73d8a3d515588582c8ac</t>
  </si>
  <si>
    <t>/funding-round/ff98d1b02d064919d80404437fc4e078</t>
  </si>
  <si>
    <t>/ORGANIZATION/LOOPT</t>
  </si>
  <si>
    <t>/funding-round/7d3a0b9570b5b4e92897ddd5ac6bde75</t>
  </si>
  <si>
    <t>Loopt</t>
  </si>
  <si>
    <t>http://www.loopt.com</t>
  </si>
  <si>
    <t>Location Based Services|Mobile|Networking</t>
  </si>
  <si>
    <t>/funding-round/7d651e31b2b4bc615f017357b37e135e</t>
  </si>
  <si>
    <t>/funding-round/f61d430d0fcbef6a111f329535a4d2eb</t>
  </si>
  <si>
    <t>/funding-round/fbbba309837d73d6d0424bac2872a081</t>
  </si>
  <si>
    <t>/ORGANIZATION/MEETMOI</t>
  </si>
  <si>
    <t>/funding-round/35fa83eb4d9b7537f4141dbdb5a3aa78</t>
  </si>
  <si>
    <t>MeetMoi</t>
  </si>
  <si>
    <t>http://www.meetmoi.com</t>
  </si>
  <si>
    <t>Location Based Services|Mobile|Online Dating|Real Time|Social Media</t>
  </si>
  <si>
    <t>/funding-round/81c86d87c2ffac0f1884d87d074914f4</t>
  </si>
  <si>
    <t>/funding-round/97c07e28d1c720dd462629e690e10df1</t>
  </si>
  <si>
    <t>/ORGANIZATION/PHIGITAL</t>
  </si>
  <si>
    <t>/funding-round/e3d4e15dc3475b6cee8e4fd15d74e345</t>
  </si>
  <si>
    <t>Phigital</t>
  </si>
  <si>
    <t>http://www.gimbal.com</t>
  </si>
  <si>
    <t>Location Based Services|Mobile|Services</t>
  </si>
  <si>
    <t>/ORGANIZATION/RETALE</t>
  </si>
  <si>
    <t>/funding-round/46ccc981905134badc30db202a141a60</t>
  </si>
  <si>
    <t>Retale</t>
  </si>
  <si>
    <t>http://www.retale.com</t>
  </si>
  <si>
    <t>Location Based Services|Mobile|Retail|Shopping</t>
  </si>
  <si>
    <t>/funding-round/7bf5f0cf3c3738403c0b99d0cc7d9d3e</t>
  </si>
  <si>
    <t>/ORGANIZATION/SPINDLE</t>
  </si>
  <si>
    <t>/funding-round/38180f21d3f789fe8a9176e4cc3c49be</t>
  </si>
  <si>
    <t>Spindle</t>
  </si>
  <si>
    <t>http://spindle.com</t>
  </si>
  <si>
    <t>Location Based Services|Mobile|Social Commerce</t>
  </si>
  <si>
    <t>/funding-round/c92a829593d62872c3844a5d74828d12</t>
  </si>
  <si>
    <t>/ORGANIZATION/STABILITAS</t>
  </si>
  <si>
    <t>/funding-round/47078346856b35abdc097d761f850d37</t>
  </si>
  <si>
    <t>Stabilitas</t>
  </si>
  <si>
    <t>http://www.stabilitas.io</t>
  </si>
  <si>
    <t>Location Based Services|Mobile|Security|Travel</t>
  </si>
  <si>
    <t>/ORGANIZATION/TAGWHAT</t>
  </si>
  <si>
    <t>/funding-round/03a94461aabf04f905ad62b53cd39fb0</t>
  </si>
  <si>
    <t>Tagwhat</t>
  </si>
  <si>
    <t>http://www.tagwhat.com</t>
  </si>
  <si>
    <t>Location Based Services|Mobile|Travel</t>
  </si>
  <si>
    <t>/ORGANIZATION/UNAV-MICROELECTRONICS</t>
  </si>
  <si>
    <t>/funding-round/118ab687ddff8e79e39781b8037dabec</t>
  </si>
  <si>
    <t>uNav Microelectronics</t>
  </si>
  <si>
    <t>Location Based Services|Semiconductors|Software</t>
  </si>
  <si>
    <t>/ORGANIZATION/WALKSCORE</t>
  </si>
  <si>
    <t>/funding-round/8eeabb4e9a986f70d636715b029d84d6</t>
  </si>
  <si>
    <t>Walk Score</t>
  </si>
  <si>
    <t>http://walkscore.com</t>
  </si>
  <si>
    <t>Location Based Services|Price Comparison|Real Estate|Rental Housing</t>
  </si>
  <si>
    <t>/ORGANIZATION/BLINK-9</t>
  </si>
  <si>
    <t>/funding-round/c231ba77f6b6617038bfaf86822473a9</t>
  </si>
  <si>
    <t>Blink</t>
  </si>
  <si>
    <t>http://www.flyblink.com/</t>
  </si>
  <si>
    <t>Location Based Services|Service Providers</t>
  </si>
  <si>
    <t>/ORGANIZATION/ROAMZ</t>
  </si>
  <si>
    <t>/funding-round/272f2debf8eb928aea3dc72ed36232c0</t>
  </si>
  <si>
    <t>Roamz</t>
  </si>
  <si>
    <t>http://www.roamz.com</t>
  </si>
  <si>
    <t>Location Based Services|Photography|Private Social Networking|Reviews and Recommendations|Social Media|Software|Travel</t>
  </si>
  <si>
    <t>/ORGANIZATION/NIVIO</t>
  </si>
  <si>
    <t>/funding-round/de76c6281c35d53c17bc537482187248</t>
  </si>
  <si>
    <t>nivio</t>
  </si>
  <si>
    <t>http://www.nivio.com</t>
  </si>
  <si>
    <t>App Stores|Cloud Computing|Cloud Data Services|Enterprise Software|SaaS|Software|Storage</t>
  </si>
  <si>
    <t>14-12-2004</t>
  </si>
  <si>
    <t>App Stores</t>
  </si>
  <si>
    <t>/ORGANIZATION/ONEFORTY</t>
  </si>
  <si>
    <t>/funding-round/2885bcd76c241989f41de12945f858ee</t>
  </si>
  <si>
    <t>oneforty</t>
  </si>
  <si>
    <t>http://oneforty.com</t>
  </si>
  <si>
    <t>App Stores|Enterprise Software|Finance|Internet|Twitter Applications</t>
  </si>
  <si>
    <t>/ORGANIZATION/QUICKOFFICE</t>
  </si>
  <si>
    <t>/funding-round/6854dc41642c81b17065fb7d95b8a557</t>
  </si>
  <si>
    <t>Quickoffice</t>
  </si>
  <si>
    <t>http://www.quickoffice.com</t>
  </si>
  <si>
    <t>App Stores|iPhone|Mobile</t>
  </si>
  <si>
    <t>/funding-round/971b815fbf6dfc9ae7b0e876a2c4181f</t>
  </si>
  <si>
    <t>/funding-round/cc0156d08aa9dbd9953c37f18430cbf2</t>
  </si>
  <si>
    <t>/funding-round/ed77a5a909dd24d1528a66f24d79b514</t>
  </si>
  <si>
    <t>/ORGANIZATION/SNAPPCLOUD</t>
  </si>
  <si>
    <t>/funding-round/f075877e18f562c5e5cb4a61286645bc</t>
  </si>
  <si>
    <t>SnappCloud</t>
  </si>
  <si>
    <t>http://www.snappcloud.com</t>
  </si>
  <si>
    <t>App Stores|Mobile</t>
  </si>
  <si>
    <t>/ORGANIZATION/PIXSTREAM</t>
  </si>
  <si>
    <t>/funding-round/863b233c80e9d186002edffc6810d83c</t>
  </si>
  <si>
    <t>PixStream</t>
  </si>
  <si>
    <t>http://www.pixstream.com/</t>
  </si>
  <si>
    <t>App Stores|Mobile|Video</t>
  </si>
  <si>
    <t>/ORGANIZATION/OCTRO-2</t>
  </si>
  <si>
    <t>/funding-round/adf009d58ab33a2ac3ea792ebb120e71</t>
  </si>
  <si>
    <t>Octro</t>
  </si>
  <si>
    <t>http://octro.com</t>
  </si>
  <si>
    <t>Online Gaming</t>
  </si>
  <si>
    <t>/ORGANIZATION/CODINGAME</t>
  </si>
  <si>
    <t>/funding-round/d4a687cefe27b6f2a87ec3d15200c6a8</t>
  </si>
  <si>
    <t>CodinGame</t>
  </si>
  <si>
    <t>http://www.codingame.com</t>
  </si>
  <si>
    <t>/ORGANIZATION/ONE-ANIMATION</t>
  </si>
  <si>
    <t>/funding-round/56d9110947edffd17cfee60956f802ec</t>
  </si>
  <si>
    <t>One Animation</t>
  </si>
  <si>
    <t>http://oneanimation.com</t>
  </si>
  <si>
    <t>/ORGANIZATION/ONEASSIST-CONSUMER-SOLUTIONS</t>
  </si>
  <si>
    <t>/funding-round/c6d76f1ddf1e83504fe227ee002ea496</t>
  </si>
  <si>
    <t>OneAssist</t>
  </si>
  <si>
    <t>http://oneassist.in</t>
  </si>
  <si>
    <t>SaaS|Security</t>
  </si>
  <si>
    <t>SaaS</t>
  </si>
  <si>
    <t>/funding-round/e1908a36220fa890d5550ab686d1bc31</t>
  </si>
  <si>
    <t>/ORGANIZATION/AGARI-DATA</t>
  </si>
  <si>
    <t>/funding-round/08f7137c4fd52f6e9a4852ee9a765e23</t>
  </si>
  <si>
    <t>Agari</t>
  </si>
  <si>
    <t>http://www.agari.com</t>
  </si>
  <si>
    <t>/funding-round/37a30053c755312b4cdc1a87ef76fee7</t>
  </si>
  <si>
    <t>/funding-round/9784b90a0c356bfaf2a5f74a508383b0</t>
  </si>
  <si>
    <t>/ORGANIZATION/AGILLION-INC</t>
  </si>
  <si>
    <t>/funding-round/d352641b2f0a39fc132184ae03d26e15</t>
  </si>
  <si>
    <t>Agillion, Inc.</t>
  </si>
  <si>
    <t>http://www.agillion.com</t>
  </si>
  <si>
    <t>SaaS|Services</t>
  </si>
  <si>
    <t>/ORGANIZATION/ARENA-SOLUTIONS</t>
  </si>
  <si>
    <t>/funding-round/07aab19419684999c87fda33e9cb29d6</t>
  </si>
  <si>
    <t>Arena Solutions</t>
  </si>
  <si>
    <t>http://www.arenasolutions.com</t>
  </si>
  <si>
    <t>SaaS|Software</t>
  </si>
  <si>
    <t>/funding-round/3000dba3859bfbd0308c3f2971cdb5b7</t>
  </si>
  <si>
    <t>/funding-round/48ff6b6f15f5d5265bef6d932921c292</t>
  </si>
  <si>
    <t>/funding-round/5a4c5ab64185444ceeec790c8c9a1573</t>
  </si>
  <si>
    <t>/funding-round/79e62f4f812175366e6774168061c222</t>
  </si>
  <si>
    <t>/funding-round/a79ef1541f2c2549bb5b3b86bddd061e</t>
  </si>
  <si>
    <t>/funding-round/cec600c13f8f9c5f762fd2a873c0a6ec</t>
  </si>
  <si>
    <t>/ORGANIZATION/AUTHENTIUM</t>
  </si>
  <si>
    <t>/funding-round/c5086f5e4888e7e43043a7066c997652</t>
  </si>
  <si>
    <t>Authentium</t>
  </si>
  <si>
    <t>http://www.authentium.com</t>
  </si>
  <si>
    <t>/funding-round/de75de203e5045519f07ed024533f83d</t>
  </si>
  <si>
    <t>/ORGANIZATION/BEANSTALK-TAX</t>
  </si>
  <si>
    <t>/funding-round/5dde1c2c835b19dea3c4311daae59141</t>
  </si>
  <si>
    <t>Canopy Tax</t>
  </si>
  <si>
    <t>http://www.canopytax.com</t>
  </si>
  <si>
    <t>SaaS|Small and Medium Businesses|Software|Taxis</t>
  </si>
  <si>
    <t>/ORGANIZATION/BIGTEAMS</t>
  </si>
  <si>
    <t>/funding-round/8e8114323e8825e302167a3ff3ff8e55</t>
  </si>
  <si>
    <t>BigTeams</t>
  </si>
  <si>
    <t>http://www.bigteams.com</t>
  </si>
  <si>
    <t>SaaS|Sports</t>
  </si>
  <si>
    <t>/ORGANIZATION/CARBONITE</t>
  </si>
  <si>
    <t>/funding-round/17888b313576e36494c8bc9380326a60</t>
  </si>
  <si>
    <t>Carbonite</t>
  </si>
  <si>
    <t>http://www.carbonite.com/</t>
  </si>
  <si>
    <t>/funding-round/5b12edff3ff7fba8e3cdbb4c6e1add70</t>
  </si>
  <si>
    <t>/funding-round/94359e2881108e45018e25d5e1a19989</t>
  </si>
  <si>
    <t>/funding-round/d3b10d284dd64b873265ce0856487b1a</t>
  </si>
  <si>
    <t>/funding-round/d577cdeee395135b6db397911486bb5a</t>
  </si>
  <si>
    <t>28-12-2007</t>
  </si>
  <si>
    <t>/funding-round/f292d08f7545d5b50b42d876dde37593</t>
  </si>
  <si>
    <t>/ORGANIZATION/CHROME-RIVER-TECHNOLOGIES</t>
  </si>
  <si>
    <t>/funding-round/24b2eb8e72860393914a988deaffeb9c</t>
  </si>
  <si>
    <t>Chrome River Technologies</t>
  </si>
  <si>
    <t>http://www.chromeriver.com</t>
  </si>
  <si>
    <t>/funding-round/b2a78d47b7183e63b856cd20cc184ad8</t>
  </si>
  <si>
    <t>/funding-round/f2e608708ac74cafb79ea4075212cff1</t>
  </si>
  <si>
    <t>/ORGANIZATION/CORADIANT</t>
  </si>
  <si>
    <t>/funding-round/34488457000dfe363add881519c0fb29</t>
  </si>
  <si>
    <t>Coradiant</t>
  </si>
  <si>
    <t>http://www.coradiant.com</t>
  </si>
  <si>
    <t>/funding-round/8b0672c1cd94330ec4bf90640c72830e</t>
  </si>
  <si>
    <t>/ORGANIZATION/COSNET</t>
  </si>
  <si>
    <t>/funding-round/18a44baf5ef610d96f1d23e751adb439</t>
  </si>
  <si>
    <t>CosNet</t>
  </si>
  <si>
    <t>http://www.cosnet.com</t>
  </si>
  <si>
    <t>SaaS|Semantic Web|Software|Video Conferencing</t>
  </si>
  <si>
    <t>/ORGANIZATION/CROWNPEAK</t>
  </si>
  <si>
    <t>/funding-round/00db7196a950db95a6a3fa9e1241af1d</t>
  </si>
  <si>
    <t>CrownPeak</t>
  </si>
  <si>
    <t>http://www.crownpeak.com</t>
  </si>
  <si>
    <t>SaaS|Software|Web CMS</t>
  </si>
  <si>
    <t>19-01-2001</t>
  </si>
  <si>
    <t>/funding-round/1eaf73a1e2f309dddcc08babdb6e607e</t>
  </si>
  <si>
    <t>/funding-round/953fefa436cf3a20ac027534b9f2db3b</t>
  </si>
  <si>
    <t>/ORGANIZATION/DATADOG</t>
  </si>
  <si>
    <t>/funding-round/2af9d3b03e2818e6e2e1bc7fb2031984</t>
  </si>
  <si>
    <t>Datadog</t>
  </si>
  <si>
    <t>http://datadog.com</t>
  </si>
  <si>
    <t>/funding-round/b54a79d695d846c2f0e724431c4e7ccc</t>
  </si>
  <si>
    <t>/funding-round/da5c1fb421858ae0d0f601629c0dcc2b</t>
  </si>
  <si>
    <t>/ORGANIZATION/DATASYNC</t>
  </si>
  <si>
    <t>/funding-round/03a0768f6128b7effabd3319173173b1</t>
  </si>
  <si>
    <t>DataSync</t>
  </si>
  <si>
    <t>http://www.datasyncsuite.com</t>
  </si>
  <si>
    <t>/funding-round/be1a60ff28da7a53583aa082a0c6981b</t>
  </si>
  <si>
    <t>/ORGANIZATION/ENVYSION</t>
  </si>
  <si>
    <t>/funding-round/0bd9dc1bf4f9335286aa931fefd4c0b1</t>
  </si>
  <si>
    <t>Envysion</t>
  </si>
  <si>
    <t>http://envysion.com</t>
  </si>
  <si>
    <t>SaaS|Software|Video</t>
  </si>
  <si>
    <t>/funding-round/1103c07cf52fab3f8d5d701305fcf83d</t>
  </si>
  <si>
    <t>/funding-round/134849dc7700572e7854622bd1836d7d</t>
  </si>
  <si>
    <t>/funding-round/47c771867f660679a25bc288d6749c93</t>
  </si>
  <si>
    <t>/ORGANIZATION/ESCEND-TECHNOLOGIES</t>
  </si>
  <si>
    <t>/funding-round/1bc357599f83f65b41318b8995fe7b7b</t>
  </si>
  <si>
    <t>Escend Technologies</t>
  </si>
  <si>
    <t>http://www.escend.com/</t>
  </si>
  <si>
    <t>SaaS|Technology|Web Design</t>
  </si>
  <si>
    <t>/ORGANIZATION/FIELD-DAILIES</t>
  </si>
  <si>
    <t>/funding-round/723a0c289832cdfa9d066a2805c3be83</t>
  </si>
  <si>
    <t>Field Dailies</t>
  </si>
  <si>
    <t>http://fieldmanagement.us</t>
  </si>
  <si>
    <t>SaaS|Software|Telecommunications</t>
  </si>
  <si>
    <t>/ORGANIZATION/HOMESPHERE</t>
  </si>
  <si>
    <t>/funding-round/29acaab0c6491adeffd70822378cb9a1</t>
  </si>
  <si>
    <t>HomeSphere</t>
  </si>
  <si>
    <t>http://homesphere.com</t>
  </si>
  <si>
    <t>SaaS|Software|Supply Chain Management</t>
  </si>
  <si>
    <t>/ORGANIZATION/HOOPLA-SOFTWARE</t>
  </si>
  <si>
    <t>/funding-round/49b2fba1ac9c9df62129ba35cedec1bd</t>
  </si>
  <si>
    <t>Hoopla</t>
  </si>
  <si>
    <t>http://hoopla.net</t>
  </si>
  <si>
    <t>/funding-round/b72cafaa040c94c2ef6d63652953ea15</t>
  </si>
  <si>
    <t>/funding-round/cd7e7396587d759941ada265916d58f3</t>
  </si>
  <si>
    <t>/ORGANIZATION/ILANTUS-TECHNOLOGIES</t>
  </si>
  <si>
    <t>/funding-round/e1644ef7c15094c551bad4331517434c</t>
  </si>
  <si>
    <t>ILANTUS Technologies</t>
  </si>
  <si>
    <t>http://www.ilantus.com</t>
  </si>
  <si>
    <t>/ORGANIZATION/INTROHIVE</t>
  </si>
  <si>
    <t>/funding-round/1375b4c091625339b81316b7fd06adee</t>
  </si>
  <si>
    <t>Introhive</t>
  </si>
  <si>
    <t>http://www.introhive.com</t>
  </si>
  <si>
    <t>SaaS|Sales and Marketing|Software</t>
  </si>
  <si>
    <t>/funding-round/47c061582d2a336e84fa5bf24d1a01ee</t>
  </si>
  <si>
    <t>/funding-round/8a4abac8fbb57333b81ebbc65aa77539</t>
  </si>
  <si>
    <t>/ORGANIZATION/KEYMETRICS</t>
  </si>
  <si>
    <t>/funding-round/4b40da77dc5ad59897e6eec51fedca6e</t>
  </si>
  <si>
    <t>Keymetrics</t>
  </si>
  <si>
    <t>https://keymetrics.io/</t>
  </si>
  <si>
    <t>/ORGANIZATION/KIGO</t>
  </si>
  <si>
    <t>/funding-round/f708c5739902f5a50308245c67aa9a9f</t>
  </si>
  <si>
    <t>Kigo</t>
  </si>
  <si>
    <t>http://kigo.net</t>
  </si>
  <si>
    <t>SaaS|Software|Travel</t>
  </si>
  <si>
    <t>/ORGANIZATION/LIMITX</t>
  </si>
  <si>
    <t>/funding-round/353eaee78e59ad6ba3104f06f0ce91b0</t>
  </si>
  <si>
    <t>LimitX</t>
  </si>
  <si>
    <t>http://www.limitx.com/</t>
  </si>
  <si>
    <t>SaaS|Software|Sports</t>
  </si>
  <si>
    <t>/ORGANIZATION/M-FACTOR</t>
  </si>
  <si>
    <t>/funding-round/2033c00279fe07a5277eb6a74d6bd89f</t>
  </si>
  <si>
    <t>M-Factor</t>
  </si>
  <si>
    <t>http://www.m-factor.com</t>
  </si>
  <si>
    <t>/funding-round/496386539b725cdfbc3e0da5446411fa</t>
  </si>
  <si>
    <t>/funding-round/c34a932dfe9f7d6679ccc730db49abb8</t>
  </si>
  <si>
    <t>/ORGANIZATION/MOTIONSAVVY-LLC</t>
  </si>
  <si>
    <t>/funding-round/390256490a1e078d573ed2ece86c0af1</t>
  </si>
  <si>
    <t>MotionSavvy</t>
  </si>
  <si>
    <t>http://www.motionsavvy.com</t>
  </si>
  <si>
    <t>SaaS|Software|Technology</t>
  </si>
  <si>
    <t>/ORGANIZATION/NIRVAHA</t>
  </si>
  <si>
    <t>/funding-round/14ef59c081a02670eeafc5e9e95f9900</t>
  </si>
  <si>
    <t>Nirvaha</t>
  </si>
  <si>
    <t>http://oneclickcommissions.com/cb.html</t>
  </si>
  <si>
    <t>/funding-round/2e912c6f7d7d54d4adae234609b8bc8e</t>
  </si>
  <si>
    <t>/funding-round/7a3356e628da6e811942019d1f023bd5</t>
  </si>
  <si>
    <t>/funding-round/a96c0042a9c0d91f41b97baba51fe3bf</t>
  </si>
  <si>
    <t>/ORGANIZATION/PACKET-ISLAND</t>
  </si>
  <si>
    <t>/funding-round/69473d6ee916ef6bae3430c5301b3b3c</t>
  </si>
  <si>
    <t>Packet Island</t>
  </si>
  <si>
    <t>http://www.packetisland.com</t>
  </si>
  <si>
    <t>SaaS|Software|VoIP</t>
  </si>
  <si>
    <t>/ORGANIZATION/PROCESSUNITY</t>
  </si>
  <si>
    <t>/funding-round/326512d4d3e3561e64c290191811023d</t>
  </si>
  <si>
    <t>ProcessUnity</t>
  </si>
  <si>
    <t>http://www.processunity.com</t>
  </si>
  <si>
    <t>/funding-round/37f6b9a0947eece2456eb969fc9c05a9</t>
  </si>
  <si>
    <t>/funding-round/7d9a07eda12aed95a62e8a257a94aa84</t>
  </si>
  <si>
    <t>/funding-round/a203e84e624a80b37090b7091491ec30</t>
  </si>
  <si>
    <t>19-12-2009</t>
  </si>
  <si>
    <t>/ORGANIZATION/RBM-TECHNOLOGIES</t>
  </si>
  <si>
    <t>/funding-round/1061b9eb250b04d79a285d39ac5b2c09</t>
  </si>
  <si>
    <t>RBM Technologies</t>
  </si>
  <si>
    <t>http://rbmtechnologies.com</t>
  </si>
  <si>
    <t>/funding-round/590c5e98c431dca8570f4cf2c6c1c92a</t>
  </si>
  <si>
    <t>/ORGANIZATION/RISK-IO</t>
  </si>
  <si>
    <t>/funding-round/049ea9682e99d46116089f3d28d1988d</t>
  </si>
  <si>
    <t>Kenna</t>
  </si>
  <si>
    <t>http://www.kennasecurity.com</t>
  </si>
  <si>
    <t>SaaS|Security|Software</t>
  </si>
  <si>
    <t>/funding-round/5b51a7d64b2b588c3df904d460e48c49</t>
  </si>
  <si>
    <t>/ORGANIZATION/ROLLAPP</t>
  </si>
  <si>
    <t>/funding-round/d16f4fa20cb4d190caa1641872d4be94</t>
  </si>
  <si>
    <t>rollApp</t>
  </si>
  <si>
    <t>http://rollApp.com</t>
  </si>
  <si>
    <t>/ORGANIZATION/SPHEREUP</t>
  </si>
  <si>
    <t>/funding-round/dd08574af02befa97f353ccc84da3fd3</t>
  </si>
  <si>
    <t>SphereUp</t>
  </si>
  <si>
    <t>http://www.sphereup.com</t>
  </si>
  <si>
    <t>SaaS|Search</t>
  </si>
  <si>
    <t>/ORGANIZATION/STREAMLINK-SOFTWARE</t>
  </si>
  <si>
    <t>/funding-round/46a166dede52ca9bd42a223eb108f514</t>
  </si>
  <si>
    <t>StreamLink Software</t>
  </si>
  <si>
    <t>http://www.streamlinksoftware.com</t>
  </si>
  <si>
    <t>/ORGANIZATION/URBANBOUND</t>
  </si>
  <si>
    <t>/funding-round/538ef66d7470c1f7b5219b4da5cbdc18</t>
  </si>
  <si>
    <t>UrbanBound</t>
  </si>
  <si>
    <t>http://www.urbanbound.com</t>
  </si>
  <si>
    <t>/ORGANIZATION/VERTICALS-ONDEMAND</t>
  </si>
  <si>
    <t>/funding-round/d2297c96bb5b22db7dfaa1222885c80c</t>
  </si>
  <si>
    <t>Verticals onDemand</t>
  </si>
  <si>
    <t>http://www.verticalsondemand.com/</t>
  </si>
  <si>
    <t>/ORGANIZATION/WHOLESECURITY</t>
  </si>
  <si>
    <t>/funding-round/733695645c18a8bb3351e214260e535b</t>
  </si>
  <si>
    <t>WholeSecurity</t>
  </si>
  <si>
    <t>http://www.wholesecurity.com/</t>
  </si>
  <si>
    <t>SaaS|Security|Services</t>
  </si>
  <si>
    <t>/ORGANIZATION/WOW3D-GROUP</t>
  </si>
  <si>
    <t>/funding-round/10ba36b9666884af3fbacb287152cff3</t>
  </si>
  <si>
    <t>WOW3D Group</t>
  </si>
  <si>
    <t>/ORGANIZATION/EPACT-NETWORK</t>
  </si>
  <si>
    <t>/funding-round/d466b42374d07d25fb8c7d1dbd7135de</t>
  </si>
  <si>
    <t>ePACT Network</t>
  </si>
  <si>
    <t>http://www.epactnetwork.com</t>
  </si>
  <si>
    <t>SaaS|Social Media|Software</t>
  </si>
  <si>
    <t>/ORGANIZATION/INDICEE</t>
  </si>
  <si>
    <t>/funding-round/c6fc1f1288409a15f728ba5b65ec8b8c</t>
  </si>
  <si>
    <t>Indicee</t>
  </si>
  <si>
    <t>http://www.indicee.com</t>
  </si>
  <si>
    <t>/ORGANIZATION/2PM-TECHNOLOGIES</t>
  </si>
  <si>
    <t>/funding-round/691871caa9bed667c9a4eb65271a4a6d</t>
  </si>
  <si>
    <t>2pm Technologies</t>
  </si>
  <si>
    <t>SaaS|Technology|Telecommunications</t>
  </si>
  <si>
    <t>Ballinasloe</t>
  </si>
  <si>
    <t>/ORGANIZATION/OZONE-MEDIA-SOLUTIONS</t>
  </si>
  <si>
    <t>/funding-round/07905c506098aa5dd051db824c94c7ab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Ad Targeting</t>
  </si>
  <si>
    <t>/funding-round/3304166e682c1513a90145a029c6c382</t>
  </si>
  <si>
    <t>/funding-round/39d58e695513125058cb4cfd559b2d38</t>
  </si>
  <si>
    <t>/ORGANIZATION/VIZURY</t>
  </si>
  <si>
    <t>/funding-round/8e7a28441b280d04a7fcbe65ab361bbb</t>
  </si>
  <si>
    <t>Vizury</t>
  </si>
  <si>
    <t>http://www.vizury.com</t>
  </si>
  <si>
    <t>Ad Targeting|Advertising|Internet Marketing</t>
  </si>
  <si>
    <t>/funding-round/ac8e975062d5726b647e7f34c3aa8a2c</t>
  </si>
  <si>
    <t>/funding-round/ec5e9447e6aa993e8af1e1f7fcc3ad2a</t>
  </si>
  <si>
    <t>/ORGANIZATION/4INFO</t>
  </si>
  <si>
    <t>/funding-round/108cf42a3a513432dc1914caa89ac8ec</t>
  </si>
  <si>
    <t>4INFO</t>
  </si>
  <si>
    <t>http://www.4info.com</t>
  </si>
  <si>
    <t>Ad Targeting|Big Data Analytics|Mobile Advertising</t>
  </si>
  <si>
    <t>/funding-round/30959bbdf1abe7337856d98be84c5d22</t>
  </si>
  <si>
    <t>/funding-round/5bd3f3232b97c816595b63322ba9fc2d</t>
  </si>
  <si>
    <t>/funding-round/603f50301d1e1ac7af790d2995f9c97a</t>
  </si>
  <si>
    <t>/funding-round/632521040f9dc01fd294156a72bf1cf7</t>
  </si>
  <si>
    <t>/funding-round/acf6113885ae9c45d17726e67b68b14f</t>
  </si>
  <si>
    <t>/funding-round/d3bb7c1a1b6a9a408bc16b99eb33b4ad</t>
  </si>
  <si>
    <t>/ORGANIZATION/ADCONION-MEDIA-GROUP</t>
  </si>
  <si>
    <t>/funding-round/bf1c1ce34b3dc2b65aa1f4ac9cd7165e</t>
  </si>
  <si>
    <t>Adconion Media Group</t>
  </si>
  <si>
    <t>http://www.adconion.com</t>
  </si>
  <si>
    <t>Ad Targeting|Advertising|Entertainment</t>
  </si>
  <si>
    <t>/funding-round/c0070ad860bf79ea83291b8aa4b44b2f</t>
  </si>
  <si>
    <t>/ORGANIZATION/ADEXTENT</t>
  </si>
  <si>
    <t>/funding-round/63f89e751963afb823bed9b59117988d</t>
  </si>
  <si>
    <t>AdExtent</t>
  </si>
  <si>
    <t>http://www.adextent.com</t>
  </si>
  <si>
    <t>Ad Targeting|Advertising|Application Platforms</t>
  </si>
  <si>
    <t>/funding-round/a3821ea4bd1d62bd9ab6d94df9a6de51</t>
  </si>
  <si>
    <t>/ORGANIZATION/AFFINITY-COM</t>
  </si>
  <si>
    <t>/funding-round/37e50754e1a044a98ec9c64df11bb1ac</t>
  </si>
  <si>
    <t>Affinity</t>
  </si>
  <si>
    <t>http://www.affinity.com</t>
  </si>
  <si>
    <t>Ad Targeting|Advertising|Digital Media|Mobile Advertising</t>
  </si>
  <si>
    <t>Illinois City</t>
  </si>
  <si>
    <t>/funding-round/e90f17e28e7455531a1bf2f8bdefce66</t>
  </si>
  <si>
    <t>/ORGANIZATION/AUDIENCESCIENCE</t>
  </si>
  <si>
    <t>/funding-round/6e6f46eb8bed475113969963b35b5477</t>
  </si>
  <si>
    <t>AudienceScience</t>
  </si>
  <si>
    <t>http://www.AudienceScience.com</t>
  </si>
  <si>
    <t>Ad Targeting|Advertising|Advertising Platforms|Databases|Digital Media|Marketplaces</t>
  </si>
  <si>
    <t>/funding-round/793f8da3bdde2566a7df785e30dad5f3</t>
  </si>
  <si>
    <t>17-12-2005</t>
  </si>
  <si>
    <t>/funding-round/ae221ae353a1bd49be278368a35cd3a3</t>
  </si>
  <si>
    <t>/funding-round/fe45b553e8c7532c88ad164909bd7338</t>
  </si>
  <si>
    <t>/ORGANIZATION/BIAP</t>
  </si>
  <si>
    <t>/funding-round/8f0c8db593e8d62fd02e0702abdb012b</t>
  </si>
  <si>
    <t>FourthWall Media</t>
  </si>
  <si>
    <t>http://www.fourthwallmedia.tv</t>
  </si>
  <si>
    <t>Ad Targeting|Advertising|Web Tools</t>
  </si>
  <si>
    <t>/ORGANIZATION/BRIGHTTAG</t>
  </si>
  <si>
    <t>/funding-round/521bbaf3b3d7000c702b15a308b91586</t>
  </si>
  <si>
    <t>Signal</t>
  </si>
  <si>
    <t>http://www.signal.co</t>
  </si>
  <si>
    <t>Ad Targeting|Advertising|CRM|Email|Enterprise Software|Mobile|SaaS|Social Media</t>
  </si>
  <si>
    <t>/funding-round/5f5917dad416cb5c375639d05919cf24</t>
  </si>
  <si>
    <t>/funding-round/b9e8fa77718fe76d3101424417c1ccbb</t>
  </si>
  <si>
    <t>/ORGANIZATION/DATAXU</t>
  </si>
  <si>
    <t>/funding-round/98644cb03b0d2921c6b126f113f6341d</t>
  </si>
  <si>
    <t>DataXu</t>
  </si>
  <si>
    <t>http://www.dataxu.com</t>
  </si>
  <si>
    <t>Ad Targeting|Advertising|Big Data Analytics|Data Visualization|Digital Media|Enterprise Software|Internet Marketing|Technology</t>
  </si>
  <si>
    <t>/funding-round/c4a198886cb52dc0362d0ffe2e565042</t>
  </si>
  <si>
    <t>/funding-round/cc2c278ad3a6af90d32669cbbb193934</t>
  </si>
  <si>
    <t>/funding-round/ef7572ef3467c6b97b283dded07c5a73</t>
  </si>
  <si>
    <t>/ORGANIZATION/DITTO-LABS</t>
  </si>
  <si>
    <t>/funding-round/51ccd4311859d6aeeccb50180fc12a10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RAWBRIDGE</t>
  </si>
  <si>
    <t>/funding-round/a22ed6e6193aa7943c022f9bdab18e71</t>
  </si>
  <si>
    <t>Drawbridge Inc.</t>
  </si>
  <si>
    <t>http://drawbrid.ge</t>
  </si>
  <si>
    <t>Ad Targeting|Advertising|Marketing Automation|Mobile|Online Identity|Optimization|SaaS</t>
  </si>
  <si>
    <t>/funding-round/aec788955ca58e46a05c5e28d980f6b9</t>
  </si>
  <si>
    <t>/ORGANIZATION/EXELATE</t>
  </si>
  <si>
    <t>/funding-round/10f4b4d0f60b17282448dba045b6a485</t>
  </si>
  <si>
    <t>eXelate</t>
  </si>
  <si>
    <t>http://exelate.com</t>
  </si>
  <si>
    <t>Ad Targeting|Advertising|Big Data Analytics|Internet Marketing</t>
  </si>
  <si>
    <t>/funding-round/5a71a6b310be067b39c13b5e69965ed1</t>
  </si>
  <si>
    <t>/funding-round/8070205fa579ec589785006cb7b29303</t>
  </si>
  <si>
    <t>/ORGANIZATION/EYEBLASTER</t>
  </si>
  <si>
    <t>/funding-round/34f805ebbc37ba1136bbef7486cb4623</t>
  </si>
  <si>
    <t>Eyeblaster</t>
  </si>
  <si>
    <t>http://www.eyeblaster.com/</t>
  </si>
  <si>
    <t>Ad Targeting|Advertising Platforms|Data Integration</t>
  </si>
  <si>
    <t>/funding-round/f50094fc14d0b4e675ac4e7ec76373cb</t>
  </si>
  <si>
    <t>/ORGANIZATION/EZAKUS</t>
  </si>
  <si>
    <t>/funding-round/29f9a07f8153214983962b5e9985670b</t>
  </si>
  <si>
    <t>Ezakus</t>
  </si>
  <si>
    <t>http://www.ezakus.com</t>
  </si>
  <si>
    <t>Ad Targeting|Advertising|Big Data</t>
  </si>
  <si>
    <t>/ORGANIZATION/FETCHBACK</t>
  </si>
  <si>
    <t>/funding-round/edc7dc37d4079535a06d8529f419324a</t>
  </si>
  <si>
    <t>FetchBack</t>
  </si>
  <si>
    <t>http://www.FetchBack.com</t>
  </si>
  <si>
    <t>Ad Targeting|Advertising|Sales and Marketing</t>
  </si>
  <si>
    <t>/ORGANIZATION/GET-IT-MOBILE</t>
  </si>
  <si>
    <t>/funding-round/af76b1dcf42568d84bd1e8da4f2244ac</t>
  </si>
  <si>
    <t>GET IT Mobile</t>
  </si>
  <si>
    <t>http://getitmobile.com</t>
  </si>
  <si>
    <t>Ad Targeting|Mobile</t>
  </si>
  <si>
    <t>/ORGANIZATION/GET-SMART-CONTENT</t>
  </si>
  <si>
    <t>/funding-round/5c1ded545460bddb45ac50f2487b8c0e</t>
  </si>
  <si>
    <t>Get Smart Content</t>
  </si>
  <si>
    <t>http://www.getsmartcontent.com</t>
  </si>
  <si>
    <t>Ad Targeting|Optimization|Personalization|Software</t>
  </si>
  <si>
    <t>/ORGANIZATION/GETFUGU</t>
  </si>
  <si>
    <t>/funding-round/b03efa53084f5d44ba4004d29d5949ff</t>
  </si>
  <si>
    <t>Getfugu</t>
  </si>
  <si>
    <t>http://www.getfugu.com</t>
  </si>
  <si>
    <t>Ad Targeting|Advertising|Augmented Reality|Data Visualization|Image Recognition|Mobile|Sales and Marketing|Software</t>
  </si>
  <si>
    <t>/ORGANIZATION/GRAPESHOT</t>
  </si>
  <si>
    <t>/funding-round/0ee2faad3ab760e02bce7471a5231edf</t>
  </si>
  <si>
    <t>Grapeshot</t>
  </si>
  <si>
    <t>http://www.grapeshot.com</t>
  </si>
  <si>
    <t>Ad Targeting|Advertising|Software</t>
  </si>
  <si>
    <t>/funding-round/270979a168981ba4ab21737258dddd65</t>
  </si>
  <si>
    <t>/ORGANIZATION/INNOVID</t>
  </si>
  <si>
    <t>/funding-round/347eea2e2a666d6258f56d37d173af40</t>
  </si>
  <si>
    <t>Innovid</t>
  </si>
  <si>
    <t>http://www.innovid.com</t>
  </si>
  <si>
    <t>Ad Targeting|Advertising|Advertising Platforms|Internet TV|Technology|Video</t>
  </si>
  <si>
    <t>/funding-round/5cb1d38f70c875246c57bbebd47475db</t>
  </si>
  <si>
    <t>/funding-round/64e06b9f46aada39227c4207114a3f75</t>
  </si>
  <si>
    <t>/funding-round/8674d56543c0e31ea3ab63cb04f850c4</t>
  </si>
  <si>
    <t>/funding-round/b3960d9b79b9d7b968e9f81aeb281168</t>
  </si>
  <si>
    <t>/ORGANIZATION/KRUX</t>
  </si>
  <si>
    <t>/funding-round/6c81cadf57d3ba010e1e39feab0a5110</t>
  </si>
  <si>
    <t>Krux</t>
  </si>
  <si>
    <t>http://www.krux.com</t>
  </si>
  <si>
    <t>Ad Targeting|Advertising Platforms|Analytics|Big Data|Big Data Analytics|Brand Marketing|Digital Media|Internet Marketing</t>
  </si>
  <si>
    <t>/funding-round/a4aadc2c0012f487ed0c9c7fc99028f9</t>
  </si>
  <si>
    <t>/ORGANIZATION/LOCALRESPONSE</t>
  </si>
  <si>
    <t>/funding-round/0bba239b099b6212d32822686a5f07b1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funding-round/25e8e44759f360f70d8a12247f85c5c4</t>
  </si>
  <si>
    <t>/funding-round/a61267d54694f9a1cebcde31e7102ff0</t>
  </si>
  <si>
    <t>/funding-round/d6341593e003f02aa514800a2bbcb0cb</t>
  </si>
  <si>
    <t>/ORGANIZATION/LOTAME</t>
  </si>
  <si>
    <t>/funding-round/16a962662385e908d3795cb80b82270c</t>
  </si>
  <si>
    <t>Lotame</t>
  </si>
  <si>
    <t>http://www.lotame.com</t>
  </si>
  <si>
    <t>Ad Targeting|Advertising|Content|Interest Graph|Monetization|Optimization|Publishing|Sales and Marketing|Social Media|Weddings</t>
  </si>
  <si>
    <t>/funding-round/26eb1492a3b8b901183d63de4cad4729</t>
  </si>
  <si>
    <t>/funding-round/640a59c05881a036d040753fdc1cc2fa</t>
  </si>
  <si>
    <t>/funding-round/98386ba85ab9c53633f116ec282d3c5e</t>
  </si>
  <si>
    <t>/funding-round/b81ab9518ccacffcf74dbf9606bf5c24</t>
  </si>
  <si>
    <t>/funding-round/d6fcb181c440c99e35e768a1333aa0b4</t>
  </si>
  <si>
    <t>/ORGANIZATION/MAGNETIC</t>
  </si>
  <si>
    <t>/funding-round/68b858cbac8d5519edef01f3879611cf</t>
  </si>
  <si>
    <t>Magnetic</t>
  </si>
  <si>
    <t>http://www.magnetic.com</t>
  </si>
  <si>
    <t>Ad Targeting|Advertising</t>
  </si>
  <si>
    <t>/funding-round/7f1608c6172ac2a7f70dd7b5d165f659</t>
  </si>
  <si>
    <t>/funding-round/edd81b9a3e7d22643345a986023ec86c</t>
  </si>
  <si>
    <t>/ORGANIZATION/MAGNIFY360</t>
  </si>
  <si>
    <t>/funding-round/7d52bacba1f74d65cd9db0f5deaee626</t>
  </si>
  <si>
    <t>magnify360</t>
  </si>
  <si>
    <t>http://www.magnify360.com</t>
  </si>
  <si>
    <t>Ad Targeting|Advertising|CRM|Lead Generation|Optimization|Personalization</t>
  </si>
  <si>
    <t>/ORGANIZATION/NINTHDECIMAL</t>
  </si>
  <si>
    <t>/funding-round/1ff0e0ec850ec7f139a178a9412452c1</t>
  </si>
  <si>
    <t>NinthDecimal</t>
  </si>
  <si>
    <t>http://www.ninthdecimal.com/</t>
  </si>
  <si>
    <t>Ad Targeting|Brand Marketing|Direct Marketing|Location Based Services|Mobile|Mobile Advertising|Mobile Analytics|Mobile Video</t>
  </si>
  <si>
    <t>/funding-round/559de47f6c1d9891e641dac7de2914e9</t>
  </si>
  <si>
    <t>/funding-round/ad71801efca4c47b938dcb999f2931bd</t>
  </si>
  <si>
    <t>/funding-round/b7ca1cb80029c2b45240b4372cf4aba7</t>
  </si>
  <si>
    <t>/funding-round/d1a6467ce2c6a201047edd03eac88876</t>
  </si>
  <si>
    <t>/ORGANIZATION/OPTIMIZELY</t>
  </si>
  <si>
    <t>/funding-round/80194bd5a0dd066451bcb08dfc3d1a35</t>
  </si>
  <si>
    <t>Optimizely</t>
  </si>
  <si>
    <t>http://optimizely.com</t>
  </si>
  <si>
    <t>Ad Targeting|Internet Marketing|Personalization|Software</t>
  </si>
  <si>
    <t>/funding-round/ea30fc432fd675018c8c69839c9d810e</t>
  </si>
  <si>
    <t>/funding-round/f92523e7a3996224017a3384e09af671</t>
  </si>
  <si>
    <t>/ORGANIZATION/POSITIVEFEEDBACK</t>
  </si>
  <si>
    <t>/funding-round/24f84c0edc40f59ec810b2d859e4a39e</t>
  </si>
  <si>
    <t>TagMan</t>
  </si>
  <si>
    <t>http://www.tagman.com</t>
  </si>
  <si>
    <t>/funding-round/3ef9a2994d24e88925fe2eaf62ba6257</t>
  </si>
  <si>
    <t>/funding-round/cbde45343fab6ab6963398813904079b</t>
  </si>
  <si>
    <t>/ORGANIZATION/ROCKET-FUEL</t>
  </si>
  <si>
    <t>/funding-round/44d5d8f472de8731fc3c319117955ee9</t>
  </si>
  <si>
    <t>Rocket Fuel</t>
  </si>
  <si>
    <t>http://rocketfuel.com</t>
  </si>
  <si>
    <t>/funding-round/6ebd4ab6cbbe2bce37c8c9484c132330</t>
  </si>
  <si>
    <t>/funding-round/7613753cbb4141bc9fdf9366e57283d0</t>
  </si>
  <si>
    <t>/funding-round/a054a25e4f61651c9b816dca5b249c90</t>
  </si>
  <si>
    <t>/funding-round/d462b75f479798deb4e97d53946e3a80</t>
  </si>
  <si>
    <t>/ORGANIZATION/SAILTHRU</t>
  </si>
  <si>
    <t>/funding-round/5af0c4d6ae45434ad045aab6c08461fc</t>
  </si>
  <si>
    <t>Sailthru</t>
  </si>
  <si>
    <t>http://sailthru.com</t>
  </si>
  <si>
    <t>Ad Targeting|Analytics|Big Data|E-Commerce|Email|Email Marketing|Personalization|Public Relations</t>
  </si>
  <si>
    <t>/funding-round/a91ff52042502c33dfa3732031de610e</t>
  </si>
  <si>
    <t>/funding-round/f4bc11f54caff37735d0be40631dc13c</t>
  </si>
  <si>
    <t>/ORGANIZATION/SILVERPUSH</t>
  </si>
  <si>
    <t>/funding-round/0525e510afb493a15f0f910b327b8aea</t>
  </si>
  <si>
    <t>SilverPush</t>
  </si>
  <si>
    <t>http://silverpush.com</t>
  </si>
  <si>
    <t>Ad Targeting|Advertising|Big Data|Local Businesses|Mobile|Software</t>
  </si>
  <si>
    <t>/funding-round/242ba2d30d02af508f9c1d414a02aec7</t>
  </si>
  <si>
    <t>/funding-round/802411eee45552eb59a1f1224df1fae0</t>
  </si>
  <si>
    <t>/funding-round/dcce3a9aa3e00fbfc914dd800cf41069</t>
  </si>
  <si>
    <t>/ORGANIZATION/SPORTGENIC</t>
  </si>
  <si>
    <t>/funding-round/68d1f55bbf9ba432095a215b16d7710a</t>
  </si>
  <si>
    <t>Sportgenic</t>
  </si>
  <si>
    <t>http://www.sportgenic.com</t>
  </si>
  <si>
    <t>Ad Targeting|Advertising|Social Media|Sports</t>
  </si>
  <si>
    <t>/funding-round/afad0cd64e588ab88c7ed827d214fce9</t>
  </si>
  <si>
    <t>/ORGANIZATION/SYNAPSIFY</t>
  </si>
  <si>
    <t>/funding-round/38a4db9b1fa70f0b3b4f1be6c368ff64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THE-MOBILE-MAJORITY</t>
  </si>
  <si>
    <t>/funding-round/69257af14262ace37b34333c5727ec03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UBERMEDIA</t>
  </si>
  <si>
    <t>/funding-round/33612dafe610d505bd8f29da7d9e9e46</t>
  </si>
  <si>
    <t>UberMedia</t>
  </si>
  <si>
    <t>http://ubermedia.com</t>
  </si>
  <si>
    <t>Ad Targeting|Advertising|Apps|Location Based Services|Social Media</t>
  </si>
  <si>
    <t>/funding-round/93c9de724df830529510388a22161bc7</t>
  </si>
  <si>
    <t>/funding-round/9abf037798bd00f2f821955298e38b82</t>
  </si>
  <si>
    <t>/funding-round/cb6b0cc99f5b710d7709224fdf79745a</t>
  </si>
  <si>
    <t>/ORGANIZATION/UMBEL</t>
  </si>
  <si>
    <t>/funding-round/40baa81ac574144755810e35074ae42c</t>
  </si>
  <si>
    <t>Umbel</t>
  </si>
  <si>
    <t>http://umbel.com</t>
  </si>
  <si>
    <t>Ad Targeting|Analytics|Big Data|Digital Media|Internet Marketing|Market Research|Publishing|Social Media</t>
  </si>
  <si>
    <t>/funding-round/869ad79f963710a8b3867ce6e16b249c</t>
  </si>
  <si>
    <t>/funding-round/a26e927e006dc29ceb3132986b2b12a3</t>
  </si>
  <si>
    <t>/ORGANIZATION/VIDEOLOGYGROUP</t>
  </si>
  <si>
    <t>/funding-round/16a64f769dd4b4f910075d61cced8cfa</t>
  </si>
  <si>
    <t>Videology</t>
  </si>
  <si>
    <t>http://www.videologygroup.com</t>
  </si>
  <si>
    <t>Ad Targeting|Advertising|Analytics|Digital Media|Mobile|Video|Video Streaming</t>
  </si>
  <si>
    <t>/funding-round/37a98f6c1eda79eed645c123bbad4f1c</t>
  </si>
  <si>
    <t>/funding-round/9f2013785ea1c5909a485bbe8a0a5bde</t>
  </si>
  <si>
    <t>/funding-round/efa5a3db0da509ef016484d79b24c480</t>
  </si>
  <si>
    <t>/ORGANIZATION/VOLTARI</t>
  </si>
  <si>
    <t>/funding-round/a7129405af05ebe1a74767db5334b7da</t>
  </si>
  <si>
    <t>Voltari</t>
  </si>
  <si>
    <t>http://www.voltari.com</t>
  </si>
  <si>
    <t>Ad Targeting|Advertising|Analytics|Big Data|Machine Learning|Mobile|Predictive Analytics|Real Time|Sales and Marketing</t>
  </si>
  <si>
    <t>/funding-round/e11a5114f02029ac8be762bc362bb120</t>
  </si>
  <si>
    <t>/ORGANIZATION/ZAFU-COM</t>
  </si>
  <si>
    <t>/funding-round/9cbd921c781174b8b927fe200084bbe4</t>
  </si>
  <si>
    <t>Zafu</t>
  </si>
  <si>
    <t>http://www.zafu.com</t>
  </si>
  <si>
    <t>Ad Targeting|Analytics|Big Data|Fashion|SaaS</t>
  </si>
  <si>
    <t>/ORGANIZATION/VIDSY</t>
  </si>
  <si>
    <t>/funding-round/73650d124ebac02fbaf6fa395d4c4bd9</t>
  </si>
  <si>
    <t>Vidsy</t>
  </si>
  <si>
    <t>http://www.vidsy.co</t>
  </si>
  <si>
    <t>Ad Targeting|Online Video Advertising|Social Media</t>
  </si>
  <si>
    <t>/ORGANIZATION/HEYSTAKS</t>
  </si>
  <si>
    <t>/funding-round/36085e3efb52d481dfbda376852ac3fc</t>
  </si>
  <si>
    <t>HeyStaks</t>
  </si>
  <si>
    <t>http://www.heystaks.com</t>
  </si>
  <si>
    <t>Ad Targeting|Advertising|Analytics|Big Data Analytics|E-Commerce|Personalization|Search</t>
  </si>
  <si>
    <t>/funding-round/8f50e0d14a24fcbb398534395c914b14</t>
  </si>
  <si>
    <t>/funding-round/af83b123961cbace2c1aee5d52886386</t>
  </si>
  <si>
    <t>/ORGANIZATION/PERLECAN-PHARMA-PRIVATE</t>
  </si>
  <si>
    <t>/funding-round/227eb560cf1a1762d8c95ddd1eaf6537</t>
  </si>
  <si>
    <t>Perlecan Pharma</t>
  </si>
  <si>
    <t>Bio-Pharm|Medical|Pharmaceuticals</t>
  </si>
  <si>
    <t>Bio-Pharm</t>
  </si>
  <si>
    <t>/ORGANIZATION/SUVEN-LIFE-SCIENCES</t>
  </si>
  <si>
    <t>/funding-round/9e374355f2b6c4555ad1182b66ed357e</t>
  </si>
  <si>
    <t>Suven Life Sciences</t>
  </si>
  <si>
    <t>http://www.suven.com/</t>
  </si>
  <si>
    <t>Bio-Pharm|Health and Wellness|Health Care|Life Sciences|Manufacturing|Pharmaceuticals</t>
  </si>
  <si>
    <t>/ORGANIZATION/ADAPTIVE-BIOTECHNOLOGIES</t>
  </si>
  <si>
    <t>/funding-round/033862afe76199379467d6b3e490ea02</t>
  </si>
  <si>
    <t>Adaptive Biotechnologies</t>
  </si>
  <si>
    <t>http://adaptivebiotech.com</t>
  </si>
  <si>
    <t>Bio-Pharm|Biotechnology|Health Care</t>
  </si>
  <si>
    <t>/funding-round/2b784e89d102ee03c40504dfb0127c9a</t>
  </si>
  <si>
    <t>/funding-round/31a37b9cda62a5da4d0df470ae7b4d63</t>
  </si>
  <si>
    <t>/funding-round/8f1bd9e905efd20e818eaa7a2a823381</t>
  </si>
  <si>
    <t>/ORGANIZATION/ALIVA-BIOPHARMACEUTICALS</t>
  </si>
  <si>
    <t>/funding-round/4bc8fdfcba747a0b1ff793d6c89860ee</t>
  </si>
  <si>
    <t>Aliva Biopharmaceuticals</t>
  </si>
  <si>
    <t>Bio-Pharm|Biotechnology|Health and Wellness|Health Care</t>
  </si>
  <si>
    <t>/ORGANIZATION/ASCENDIS-PHARMA</t>
  </si>
  <si>
    <t>/funding-round/caf8476f16c2266ac347376454ec61f5</t>
  </si>
  <si>
    <t>Ascendis Pharma</t>
  </si>
  <si>
    <t>http://ascendispharma.com</t>
  </si>
  <si>
    <t>Bio-Pharm|Clinical Trials|Health and Wellness|Pharmaceuticals</t>
  </si>
  <si>
    <t>/funding-round/d2b6ae83532953fedf188b6fbf88659f</t>
  </si>
  <si>
    <t>/ORGANIZATION/AUXERIS-THERAPEUTICS</t>
  </si>
  <si>
    <t>/funding-round/6db2992c51e5242863079717a400cfe1</t>
  </si>
  <si>
    <t>Auxeris Therapeutics</t>
  </si>
  <si>
    <t>/ORGANIZATION/BIONAUT-PHARMACEUTICALS</t>
  </si>
  <si>
    <t>/funding-round/bc52a89484156aed8ffbdcb3383feee9</t>
  </si>
  <si>
    <t>Bionaut Pharmaceuticals</t>
  </si>
  <si>
    <t>http://www.bionautpharma.com/</t>
  </si>
  <si>
    <t>/ORGANIZATION/CELLULAR-BIOENGINEERING</t>
  </si>
  <si>
    <t>/funding-round/28083a8f37244e36e9135063b52bdc48</t>
  </si>
  <si>
    <t>Cellular Bioengineering</t>
  </si>
  <si>
    <t>http://www.skaiventures.com/technology/cellular-bioengineering-inc/</t>
  </si>
  <si>
    <t>Bio-Pharm|Biotechnology|Clinical Trials</t>
  </si>
  <si>
    <t>/ORGANIZATION/CELSION</t>
  </si>
  <si>
    <t>/funding-round/4f7bc7c51f8807292131762762114f68</t>
  </si>
  <si>
    <t>Celsion</t>
  </si>
  <si>
    <t>http://celsion.com</t>
  </si>
  <si>
    <t>/funding-round/9bf3f64d30582900bc00f3ec51f1488f</t>
  </si>
  <si>
    <t>/ORGANIZATION/CETEK-CORPORATION</t>
  </si>
  <si>
    <t>/funding-round/a337461843b2454856c71b569fc59bda</t>
  </si>
  <si>
    <t>Cetek Corporation</t>
  </si>
  <si>
    <t>http://www.cetek.com/</t>
  </si>
  <si>
    <t>/funding-round/fc435219a7fa7f29e15be9b2d066e024</t>
  </si>
  <si>
    <t>/ORGANIZATION/COHESIVE-TECHNOLOGIES</t>
  </si>
  <si>
    <t>/funding-round/1da10a2efb01eff23ee0ef23de047645</t>
  </si>
  <si>
    <t>Cohesive Technologies</t>
  </si>
  <si>
    <t>/funding-round/e0cd442c2727e2600416468c63c3c23a</t>
  </si>
  <si>
    <t>/ORGANIZATION/COLEY-PHARMACEUTICAL-GROUP</t>
  </si>
  <si>
    <t>/funding-round/05953fca0655238f48c5a8f42d1af871</t>
  </si>
  <si>
    <t>Coley Pharmaceutical Group</t>
  </si>
  <si>
    <t>http://www.coleypharma.com</t>
  </si>
  <si>
    <t>/funding-round/cfb7cbf3d665facc815196c261534871</t>
  </si>
  <si>
    <t>/ORGANIZATION/CORVUS-PHARMACEUTICALS</t>
  </si>
  <si>
    <t>/funding-round/431ab33a6ec66c58ed422f224f00773f</t>
  </si>
  <si>
    <t>Corvus Pharmaceuticals</t>
  </si>
  <si>
    <t>http://www.corvuspharma.com/</t>
  </si>
  <si>
    <t>/funding-round/810c2699f52981c6df33577a262b3cbb</t>
  </si>
  <si>
    <t>/ORGANIZATION/CRITICAL-THERAPEUTICS-INC</t>
  </si>
  <si>
    <t>/funding-round/addbcb829d9b3d3cba8962ccf71cae50</t>
  </si>
  <si>
    <t>Critical Therapeutics,Inc.</t>
  </si>
  <si>
    <t>http://www.criticaltherapeutics.com</t>
  </si>
  <si>
    <t>Bio-Pharm|Clinical Trials|Health Care</t>
  </si>
  <si>
    <t>/ORGANIZATION/CRYOPORT</t>
  </si>
  <si>
    <t>/funding-round/41974194465bdb59a2ebcee16fedaf61</t>
  </si>
  <si>
    <t>Cryoport</t>
  </si>
  <si>
    <t>http://cryoport.com</t>
  </si>
  <si>
    <t>Bio-Pharm|Clinical Trials|Shipping</t>
  </si>
  <si>
    <t>/funding-round/723d6076b066d9ea1b593150467d89c0</t>
  </si>
  <si>
    <t>/funding-round/74baff22a0ce6c48027434b8cacec702</t>
  </si>
  <si>
    <t>/funding-round/86cbdfc0309084c2ac5da8886d4bf92f</t>
  </si>
  <si>
    <t>/funding-round/88e52ea3601a175276c251921ee2bff3</t>
  </si>
  <si>
    <t>/funding-round/a006dfb16c2dd385a83f9f0a99b0a3c3</t>
  </si>
  <si>
    <t>/ORGANIZATION/DANCE-BIOPHARM</t>
  </si>
  <si>
    <t>/funding-round/c66e4ac0a987689a3d3bfcd703889729</t>
  </si>
  <si>
    <t>Dance Biopharm</t>
  </si>
  <si>
    <t>http://dancebiopharm.com/</t>
  </si>
  <si>
    <t>Bio-Pharm|Health and Wellness|Health Care|Medical</t>
  </si>
  <si>
    <t>/ORGANIZATION/ESP-PHARMA</t>
  </si>
  <si>
    <t>/funding-round/df5523d442e010b60b4f418800efb6cb</t>
  </si>
  <si>
    <t>ESP Pharma</t>
  </si>
  <si>
    <t>http://www.esppharma.com/</t>
  </si>
  <si>
    <t>Bio-Pharm|Health and Wellness|Health Care|Pharmaceuticals</t>
  </si>
  <si>
    <t>/ORGANIZATION/ETUBICS</t>
  </si>
  <si>
    <t>/funding-round/d26578ea98549ce86c262e642c0b0af5</t>
  </si>
  <si>
    <t>Etubics</t>
  </si>
  <si>
    <t>/ORGANIZATION/FLEXUS-BIOSCIENCES</t>
  </si>
  <si>
    <t>/funding-round/620370bb622dbf1b62942712a964bc04</t>
  </si>
  <si>
    <t>Flexus Biosciences</t>
  </si>
  <si>
    <t>http://flexusbio.com</t>
  </si>
  <si>
    <t>Bio-Pharm|Biotechnology|Medical</t>
  </si>
  <si>
    <t>/funding-round/9f32732b6802b1c9400b9c67906752d7</t>
  </si>
  <si>
    <t>/ORGANIZATION/GLIATECH</t>
  </si>
  <si>
    <t>/funding-round/4f2390cc68abeb9ac94e3084aa5fbabb</t>
  </si>
  <si>
    <t>Gliatech</t>
  </si>
  <si>
    <t>/ORGANIZATION/IMAGO-BIOSCIENCES</t>
  </si>
  <si>
    <t>/funding-round/12ccc1d807449c0e507cb75c9d77da13</t>
  </si>
  <si>
    <t>Imago BioSciences</t>
  </si>
  <si>
    <t>http://imagobio.com/</t>
  </si>
  <si>
    <t>/ORGANIZATION/KPI-THERAPEUTICS</t>
  </si>
  <si>
    <t>/funding-round/8693c231ae681f41d0c607dbaf53ba82</t>
  </si>
  <si>
    <t>KPI Therapeutics</t>
  </si>
  <si>
    <t>http://www.kpitherapeutics.com/</t>
  </si>
  <si>
    <t>Bio-Pharm|Pharmaceuticals|Services</t>
  </si>
  <si>
    <t>/ORGANIZATION/LEPTOS-BIOMEDICAL</t>
  </si>
  <si>
    <t>/funding-round/49f62d63da0301320989a62c69591fa5</t>
  </si>
  <si>
    <t>Leptos Biomedical</t>
  </si>
  <si>
    <t>http://www.leptosbiomedical.com/</t>
  </si>
  <si>
    <t>Bio-Pharm|Medical Devices|Therapeutics</t>
  </si>
  <si>
    <t>/ORGANIZATION/ONCOBIOLOGICS</t>
  </si>
  <si>
    <t>/funding-round/536b1c2d4aaaeaf74ad24f2046d8da70</t>
  </si>
  <si>
    <t>Oncobiologics</t>
  </si>
  <si>
    <t>http://www.oncobiologics.com/</t>
  </si>
  <si>
    <t>/ORGANIZATION/OPERTECH-BIO-INC-</t>
  </si>
  <si>
    <t>/funding-round/97deda673931c3362fa24627e34236ed</t>
  </si>
  <si>
    <t>Opertech Bio Inc.</t>
  </si>
  <si>
    <t>http://www.opertechbio.com/</t>
  </si>
  <si>
    <t>Bio-Pharm|Industrial|Pharmaceuticals</t>
  </si>
  <si>
    <t>/ORGANIZATION/ORBUS-THERAPEUTICS</t>
  </si>
  <si>
    <t>/funding-round/c785f9cd8727ccee74bb513b15477629</t>
  </si>
  <si>
    <t>Orbus Therapeutics</t>
  </si>
  <si>
    <t>http://www.orbustherapeutics.com/</t>
  </si>
  <si>
    <t>/ORGANIZATION/ORIG3N</t>
  </si>
  <si>
    <t>/funding-round/5d797c6a2e1f2d04e83d743e1b9e2267</t>
  </si>
  <si>
    <t>ORIG3N</t>
  </si>
  <si>
    <t>http://www.orig3n.com</t>
  </si>
  <si>
    <t>/ORGANIZATION/PAMLICO-BIOPHARMA</t>
  </si>
  <si>
    <t>/funding-round/57b1fc68935d90976f238132adff858b</t>
  </si>
  <si>
    <t>Pamlico Biopharma</t>
  </si>
  <si>
    <t>http://pamlicobio.com/</t>
  </si>
  <si>
    <t>/ORGANIZATION/PELLEPHARM</t>
  </si>
  <si>
    <t>/funding-round/0386dbead34e113eecc296278e9600e5</t>
  </si>
  <si>
    <t>PellePharm</t>
  </si>
  <si>
    <t>http://pellepharm.com</t>
  </si>
  <si>
    <t>Bio-Pharm|Biotechnology|Pharmaceuticals</t>
  </si>
  <si>
    <t>/funding-round/17b092658b836d2b9532730468ebbc01</t>
  </si>
  <si>
    <t>/funding-round/86a479efd8e702eaf90a0f04a2867b09</t>
  </si>
  <si>
    <t>/funding-round/ade2ad5fb27f12082c5e5b74c9c94a60</t>
  </si>
  <si>
    <t>/funding-round/dc086b6409c69d71f298a68426a89e82</t>
  </si>
  <si>
    <t>/ORGANIZATION/PENINSULA-PHARMACEUTICALS-INC</t>
  </si>
  <si>
    <t>/funding-round/038a1fee8a310c502034d0e25f6c6eeb</t>
  </si>
  <si>
    <t>Peninsula Pharmaceuticals</t>
  </si>
  <si>
    <t>http://www.peninsulapharm.com</t>
  </si>
  <si>
    <t>/funding-round/5c68830d5e0d3d367daab68a9bea4751</t>
  </si>
  <si>
    <t>/ORGANIZATION/PEPGEN-CORPORATION</t>
  </si>
  <si>
    <t>/funding-round/39f2c09aeb3bd0ec2582ffc3aa0d5e0a</t>
  </si>
  <si>
    <t>Pepgen Corporation</t>
  </si>
  <si>
    <t>Bio-Pharm|Clinical Trials|Medical</t>
  </si>
  <si>
    <t>/ORGANIZATION/PRESTWICK-PHARMACEUTICALS-INC</t>
  </si>
  <si>
    <t>/funding-round/87d080c3134141ce6dc7beb49c9a6550</t>
  </si>
  <si>
    <t>Prestwick Pharmaceuticals, Inc.</t>
  </si>
  <si>
    <t>/funding-round/d93dd820081ba3b0dd11036013d1a3b4</t>
  </si>
  <si>
    <t>/funding-round/e51fa3b55dd74c742d922af863f5d713</t>
  </si>
  <si>
    <t>/ORGANIZATION/PROSTATE-MANAGEMENT-DIAGNOSTICS</t>
  </si>
  <si>
    <t>/funding-round/1445850d7179ec72cbda7d3d89a9586d</t>
  </si>
  <si>
    <t>Prostate Management Diagnostics</t>
  </si>
  <si>
    <t>http://petermichaelfoundation.org</t>
  </si>
  <si>
    <t>Bio-Pharm|Health Diagnostics|Medical</t>
  </si>
  <si>
    <t>/ORGANIZATION/RECARDIO</t>
  </si>
  <si>
    <t>/funding-round/80805e58f882178c0d5b81560b1a3737</t>
  </si>
  <si>
    <t>Recardio</t>
  </si>
  <si>
    <t>http://www.recardio.eu</t>
  </si>
  <si>
    <t>/ORGANIZATION/REJUVENON</t>
  </si>
  <si>
    <t>/funding-round/3ccaf9d6ddf8a21a094086e849abf308</t>
  </si>
  <si>
    <t>Rejuvenon</t>
  </si>
  <si>
    <t>http://rejuvenon.com/</t>
  </si>
  <si>
    <t>/funding-round/499290f476bf2e52fee84fcc4bc0adc1</t>
  </si>
  <si>
    <t>/ORGANIZATION/REPLIDYNE</t>
  </si>
  <si>
    <t>/funding-round/41d772e21eb53d648d1c32ea0096c382</t>
  </si>
  <si>
    <t>Replidyne</t>
  </si>
  <si>
    <t>http://www.replidyne.com</t>
  </si>
  <si>
    <t>/ORGANIZATION/SPITFIRE-PHARMA</t>
  </si>
  <si>
    <t>/funding-round/907469c16a52ce5536eca80a9d9ee351</t>
  </si>
  <si>
    <t>Spitfire Pharma</t>
  </si>
  <si>
    <t>Bio-Pharm|Clinical Trials|Pharmaceuticals</t>
  </si>
  <si>
    <t>/ORGANIZATION/SUTROVAX</t>
  </si>
  <si>
    <t>/funding-round/d71415f20e8185a38b3cf13a6d22a57f</t>
  </si>
  <si>
    <t>SutroVax</t>
  </si>
  <si>
    <t>http://www.sutrovax.com/</t>
  </si>
  <si>
    <t>/ORGANIZATION/SYNARC-2</t>
  </si>
  <si>
    <t>/funding-round/c56e3a33ef4c8e26d484987bf83a34b0</t>
  </si>
  <si>
    <t>Synarc</t>
  </si>
  <si>
    <t>/ORGANIZATION/TRADITIONAL-MEDICINALS</t>
  </si>
  <si>
    <t>/funding-round/e8f69031886d2e454d1c41352d0246b6</t>
  </si>
  <si>
    <t>Traditional Medicinals</t>
  </si>
  <si>
    <t>http://traditionalmedicinals.com</t>
  </si>
  <si>
    <t>Bio-Pharm|Health and Wellness|Organic Food</t>
  </si>
  <si>
    <t>/ORGANIZATION/TUNITAS-THERAPEUTICS</t>
  </si>
  <si>
    <t>/funding-round/6e40b0d023c471da92e993cdfd1b6ef9</t>
  </si>
  <si>
    <t>Tunitas Therapeutics</t>
  </si>
  <si>
    <t>http://www.tunitastherapeutics.com/index.html</t>
  </si>
  <si>
    <t>Bio-Pharm|Pharmaceuticals|Therapeutics</t>
  </si>
  <si>
    <t>/ORGANIZATION/VITAE-PHARMACEUTICALS</t>
  </si>
  <si>
    <t>/funding-round/100517ddf14376a8504a886622c32cdd</t>
  </si>
  <si>
    <t>Vitae Pharmaceuticals</t>
  </si>
  <si>
    <t>http://www.vitaepharma.com</t>
  </si>
  <si>
    <t>Bio-Pharm|Clinical Trials|Health Care Information Technology|Social Innovation|Testing</t>
  </si>
  <si>
    <t>/funding-round/5fac6ec3ddf8acf4640ae68e6c6eeb3a</t>
  </si>
  <si>
    <t>/funding-round/68f8614234464edcc64e9a1868dc2875</t>
  </si>
  <si>
    <t>/funding-round/88020d90dbf42f2d70a2967d6c12d1f2</t>
  </si>
  <si>
    <t>/ORGANIZATION/VITREORETINAL-TECHNOLOGIES</t>
  </si>
  <si>
    <t>/funding-round/c4d118cf5e47d36c58fed0d3bbd804c6</t>
  </si>
  <si>
    <t>Vitreoretinal Technologies</t>
  </si>
  <si>
    <t>Bio-Pharm|Health Care|Therapeutics</t>
  </si>
  <si>
    <t>/ORGANIZATION/XENOGEN-CORPORATION</t>
  </si>
  <si>
    <t>/funding-round/364b403fc585b96d58670085d61abc9d</t>
  </si>
  <si>
    <t>Xenogen Corporation</t>
  </si>
  <si>
    <t>http://www.xenogen.com</t>
  </si>
  <si>
    <t>Bio-Pharm|Biotechnology</t>
  </si>
  <si>
    <t>/ORGANIZATION/INNODIA-2</t>
  </si>
  <si>
    <t>/funding-round/84c3e63c7ed0b14de728d2fd55aaec2d</t>
  </si>
  <si>
    <t>Innodia</t>
  </si>
  <si>
    <t>http://www.innodia-inc.com/</t>
  </si>
  <si>
    <t>Bio-Pharm|Health Care|Medical</t>
  </si>
  <si>
    <t>/ORGANIZATION/INTEROMEX-BIOPHARMACEUTICALS</t>
  </si>
  <si>
    <t>/funding-round/cad06aa4c96bccd3a8cc2cac754b3866</t>
  </si>
  <si>
    <t>Interomex BioPharmaceuticals</t>
  </si>
  <si>
    <t>https://www.interomex.com</t>
  </si>
  <si>
    <t>/ORGANIZATION/KALGENE-PHARMACEUTICALS</t>
  </si>
  <si>
    <t>/funding-round/ac474b2ec1217b02549928ad8bc7ddc5</t>
  </si>
  <si>
    <t>KalGene Pharmaceuticals</t>
  </si>
  <si>
    <t>http://www.kalgene.com/</t>
  </si>
  <si>
    <t>/ORGANIZATION/LYMPHOSIGN</t>
  </si>
  <si>
    <t>/funding-round/b746c034211751ceda565597c66b37c9</t>
  </si>
  <si>
    <t>LymphoSign</t>
  </si>
  <si>
    <t>/ORGANIZATION/TELESTA-THERAPEUTICS</t>
  </si>
  <si>
    <t>/funding-round/818db4cee58db487adc69d93c9914a22</t>
  </si>
  <si>
    <t>Telesta Therapeutics</t>
  </si>
  <si>
    <t>http://www.telestatherapeutics.com/</t>
  </si>
  <si>
    <t>Bio-Pharm|Biotechnology|Therapeutics</t>
  </si>
  <si>
    <t>Pointe-claire</t>
  </si>
  <si>
    <t>/ORGANIZATION/OXXON-THERAPEUTICS</t>
  </si>
  <si>
    <t>/funding-round/5fe5aa93414538f476a5ebcbefda72ce</t>
  </si>
  <si>
    <t>Oxxon Therapeutics</t>
  </si>
  <si>
    <t>http://www.oxti.com</t>
  </si>
  <si>
    <t>/ORGANIZATION/OCCURX</t>
  </si>
  <si>
    <t>/funding-round/95de5f5f0d957bd063062e00a79a8181</t>
  </si>
  <si>
    <t>OccuRx</t>
  </si>
  <si>
    <t>http://www.occurx.com/</t>
  </si>
  <si>
    <t>Bio-Pharm|Medical|Therapeutics</t>
  </si>
  <si>
    <t>/ORGANIZATION/PRIME-BIOLOGICS</t>
  </si>
  <si>
    <t>/funding-round/265eea0e35d062de26010251c5245245</t>
  </si>
  <si>
    <t>PrIME Biologics</t>
  </si>
  <si>
    <t>http://primebiologics.com</t>
  </si>
  <si>
    <t>Bio-Pharm|Health and Wellness|Therapeutics|Waste Management</t>
  </si>
  <si>
    <t>/ORGANIZATION/GENABLE-TECHNOLOGIES-LTD</t>
  </si>
  <si>
    <t>/funding-round/432d3a671541cae0c92463e2e527c827</t>
  </si>
  <si>
    <t>Genable Technologies Ltd.</t>
  </si>
  <si>
    <t>http://www.genable.net</t>
  </si>
  <si>
    <t>Bio-Pharm|Biotechnology|Health and Wellness|Pharmaceuticals</t>
  </si>
  <si>
    <t>/ORGANIZATION/ORRECO</t>
  </si>
  <si>
    <t>/funding-round/f889f504d4d2138365f524b9bf15d7f4</t>
  </si>
  <si>
    <t>Orreco</t>
  </si>
  <si>
    <t>http://orreco.com/</t>
  </si>
  <si>
    <t>Bio-Pharm|Biotechnology|Sports</t>
  </si>
  <si>
    <t>/ORGANIZATION/PODDAR-DEVELOPERS</t>
  </si>
  <si>
    <t>/funding-round/c86aebe4cc60cc0113325ff45d4004b7</t>
  </si>
  <si>
    <t>Poddar Developers</t>
  </si>
  <si>
    <t>http://www.poddardevelopers.com/</t>
  </si>
  <si>
    <t>Construction</t>
  </si>
  <si>
    <t>Kalyan</t>
  </si>
  <si>
    <t>1887-01-01</t>
  </si>
  <si>
    <t>/ORGANIZATION/POWER-MECH-PROJECTS</t>
  </si>
  <si>
    <t>/funding-round/00161c80dde2459f9fa5b289c657c0dd</t>
  </si>
  <si>
    <t>Power Mech Projects</t>
  </si>
  <si>
    <t>http://www.powermechprojects.in/</t>
  </si>
  <si>
    <t>/ORGANIZATION/ACCUBUILD-IT</t>
  </si>
  <si>
    <t>/funding-round/a29e69867ba8aff1707e7b50728d4125</t>
  </si>
  <si>
    <t>AccuBuild IT</t>
  </si>
  <si>
    <t>http://accu-build.com/</t>
  </si>
  <si>
    <t>/funding-round/bc567575caa3bf5491b970acd4b5e54e</t>
  </si>
  <si>
    <t>/ORGANIZATION/ALICE-TECHNOLOGIES</t>
  </si>
  <si>
    <t>/funding-round/be300a0b91b0eef88b4917a788636c3a</t>
  </si>
  <si>
    <t>Alice Technologies</t>
  </si>
  <si>
    <t>http://alicetechnologies.com</t>
  </si>
  <si>
    <t>Construction|Innovation Engineering|Real Estate</t>
  </si>
  <si>
    <t>/ORGANIZATION/BUILDINGCONNECTED</t>
  </si>
  <si>
    <t>/funding-round/8e5e8dc9bf86c3159739f6cf0c3e2b55</t>
  </si>
  <si>
    <t>buildingconnected</t>
  </si>
  <si>
    <t>http://www.buildingconnected.com</t>
  </si>
  <si>
    <t>Construction|Software</t>
  </si>
  <si>
    <t>/ORGANIZATION/BUILDZOOM</t>
  </si>
  <si>
    <t>/funding-round/d21e5df9c508956af2e094f6aeb89e47</t>
  </si>
  <si>
    <t>BuildZoom</t>
  </si>
  <si>
    <t>https://www.buildzoom.com</t>
  </si>
  <si>
    <t>Construction|Home Renovation|Marketplaces|Real Estate</t>
  </si>
  <si>
    <t>/ORGANIZATION/CAPSTONE-II</t>
  </si>
  <si>
    <t>/funding-round/9c642bcb1b32e447cb252422ed5e4221</t>
  </si>
  <si>
    <t>Capstone II</t>
  </si>
  <si>
    <t>http://www.capstone.com/</t>
  </si>
  <si>
    <t>Construction|Information Services|Professional Services|Project Management</t>
  </si>
  <si>
    <t>/ORGANIZATION/CLAIMKIT</t>
  </si>
  <si>
    <t>/funding-round/33469a2cd7e479360183718e12fc811b</t>
  </si>
  <si>
    <t>ClaimKit</t>
  </si>
  <si>
    <t>http://claimkit.com/</t>
  </si>
  <si>
    <t>/ORGANIZATION/CORRPRO-COMPANIES</t>
  </si>
  <si>
    <t>/funding-round/71bd9cddc0538d28cd8daad4491c71f0</t>
  </si>
  <si>
    <t>Corrpro Companies</t>
  </si>
  <si>
    <t>http://www.corrpro.com/</t>
  </si>
  <si>
    <t>/ORGANIZATION/CRAZE</t>
  </si>
  <si>
    <t>/funding-round/b934fcd3382d1a2d871696fb46dc8de0</t>
  </si>
  <si>
    <t>CRAZE</t>
  </si>
  <si>
    <t>Construction|Design|Home Renovation</t>
  </si>
  <si>
    <t>/ORGANIZATION/CREDITSUPPLIERS</t>
  </si>
  <si>
    <t>/funding-round/8ade54550deecde2a9a88fc73c5b10f6</t>
  </si>
  <si>
    <t>CreditSuppliers</t>
  </si>
  <si>
    <t>http://www.creditsuppliers.com</t>
  </si>
  <si>
    <t>/ORGANIZATION/DEVONWAY</t>
  </si>
  <si>
    <t>/funding-round/af7e65e63b2c09c123d53441617e5e9c</t>
  </si>
  <si>
    <t>DevonWay</t>
  </si>
  <si>
    <t>http://www.devonway.com</t>
  </si>
  <si>
    <t>Construction|Energy|Enterprise Software|Governments|Utilities</t>
  </si>
  <si>
    <t>/funding-round/de21d5d3863e737bf62a56ce67964786</t>
  </si>
  <si>
    <t>/ORGANIZATION/FIELDLENS</t>
  </si>
  <si>
    <t>/funding-round/039c2b756b87beddf370192aac0abdd4</t>
  </si>
  <si>
    <t>FieldLens</t>
  </si>
  <si>
    <t>http://www.fieldlens.com</t>
  </si>
  <si>
    <t>Construction|Enterprises|Mobile|SaaS</t>
  </si>
  <si>
    <t>/funding-round/8f2ec7a534d20e924dc3d52fd8419f47</t>
  </si>
  <si>
    <t>/funding-round/dd6459865438fc1c7d7c5e567a4e5a23</t>
  </si>
  <si>
    <t>/ORGANIZATION/FIELDWIRE</t>
  </si>
  <si>
    <t>/funding-round/b1a9cfc5e1fbc67f89a80678d23aa572</t>
  </si>
  <si>
    <t>Fieldwire</t>
  </si>
  <si>
    <t>http://www.fieldwire.com</t>
  </si>
  <si>
    <t>Construction|Mobile|Productivity Software|Project Management|SaaS</t>
  </si>
  <si>
    <t>/ORGANIZATION/FLUX-FACTORY</t>
  </si>
  <si>
    <t>/funding-round/d75e7442deae3d30b1adb92de99d9157</t>
  </si>
  <si>
    <t>Flux Factory</t>
  </si>
  <si>
    <t>http://www.flux.io/</t>
  </si>
  <si>
    <t>Construction|Design|Product Design|Software</t>
  </si>
  <si>
    <t>/ORGANIZATION/GETABLE</t>
  </si>
  <si>
    <t>/funding-round/f39dd2ad96ef64d28f8e309bc714c86d</t>
  </si>
  <si>
    <t>Getable</t>
  </si>
  <si>
    <t>http://www.getable.com</t>
  </si>
  <si>
    <t>Construction|Online Rental</t>
  </si>
  <si>
    <t>/ORGANIZATION/LATISTA</t>
  </si>
  <si>
    <t>/funding-round/c9d7e8d6db20b411b3b844e98610e377</t>
  </si>
  <si>
    <t>LATISTA</t>
  </si>
  <si>
    <t>http://www.latista.com</t>
  </si>
  <si>
    <t>Construction|iPad|Software</t>
  </si>
  <si>
    <t>/ORGANIZATION/PLANGRID</t>
  </si>
  <si>
    <t>/funding-round/19c69df5170d073d030f78c231b3a5cc</t>
  </si>
  <si>
    <t>PlanGrid</t>
  </si>
  <si>
    <t>http://plangrid.com</t>
  </si>
  <si>
    <t>Construction|iPad|Mobile</t>
  </si>
  <si>
    <t>/funding-round/edab69ed6796f6206b4aa4b1d64b0aa9</t>
  </si>
  <si>
    <t>/ORGANIZATION/PROCORE-TECHNOLOGIES</t>
  </si>
  <si>
    <t>/funding-round/0bba124e93c5053f708d1bb0d0f82961</t>
  </si>
  <si>
    <t>Procore Technologies, Inc.</t>
  </si>
  <si>
    <t>http://www.procore.com</t>
  </si>
  <si>
    <t>/funding-round/8ed410b41e1e6289d225e9f0f3c7ae17</t>
  </si>
  <si>
    <t>/funding-round/f1a5e929f732a50e03b578d667b804ed</t>
  </si>
  <si>
    <t>/ORGANIZATION/QUANTA-SERVICES-INC</t>
  </si>
  <si>
    <t>/funding-round/1f67a0b3ee983dcf519b9ee38a340ef4</t>
  </si>
  <si>
    <t>Quanta Services</t>
  </si>
  <si>
    <t>http://www.quantaservices.com/</t>
  </si>
  <si>
    <t>/funding-round/b275ceface8cfd4ffed63ade4db132f3</t>
  </si>
  <si>
    <t>/ORGANIZATION/SMARTEQUIP</t>
  </si>
  <si>
    <t>/funding-round/dc394e663d8721e24b75a616bc065ef1</t>
  </si>
  <si>
    <t>SmartEquip</t>
  </si>
  <si>
    <t>http://www.smartequip.com</t>
  </si>
  <si>
    <t>Construction|Manufacturing|Procurement|Services</t>
  </si>
  <si>
    <t>/ORGANIZATION/TECHNICAL-SALES-INTERNATIONAL</t>
  </si>
  <si>
    <t>/funding-round/d7ca6728ee831c9da68b8b9027a0d371</t>
  </si>
  <si>
    <t>Technical Sales International</t>
  </si>
  <si>
    <t>http://technicalsalesinternational.com</t>
  </si>
  <si>
    <t>Construction|Software|Technology</t>
  </si>
  <si>
    <t>/ORGANIZATION/VELA-SYSTEMS</t>
  </si>
  <si>
    <t>/funding-round/8772593b352207b5a73dc992974a7565</t>
  </si>
  <si>
    <t>Vela Systems</t>
  </si>
  <si>
    <t>http://www.velasystems.com</t>
  </si>
  <si>
    <t>Construction|iPad|Mobile|Software</t>
  </si>
  <si>
    <t>/funding-round/b959743a9cdff3f5b6e1fc99c8b80510</t>
  </si>
  <si>
    <t>/funding-round/c0440df7aa329e1d94d9fe3c31404d3f</t>
  </si>
  <si>
    <t>/ORGANIZATION/WP-FAIL-SAFE</t>
  </si>
  <si>
    <t>/funding-round/9c33dbf9c6f337dc53a577082eed731f</t>
  </si>
  <si>
    <t>WP Fail-Safe</t>
  </si>
  <si>
    <t>http://wpfailsafe.com</t>
  </si>
  <si>
    <t>Construction|Industrial|Risk Management</t>
  </si>
  <si>
    <t>/ORGANIZATION/XOEYE-TECHNOLOGIES</t>
  </si>
  <si>
    <t>/funding-round/466d7d7919ab0604e1d52b69f9a42d2f</t>
  </si>
  <si>
    <t>XOEye Technologies</t>
  </si>
  <si>
    <t>http://www.xoeye.com</t>
  </si>
  <si>
    <t>Construction|Enterprise Software|Logistics|Manufacturing|Wearables</t>
  </si>
  <si>
    <t>/funding-round/c6860279c91ad62c0542a5afd342ecf1</t>
  </si>
  <si>
    <t>/ORGANIZATION/INNOVATIVE-COMPOSITES-INTERNATIONAL</t>
  </si>
  <si>
    <t>/funding-round/fe111b0d1c68badea12448b978fb03c9</t>
  </si>
  <si>
    <t>Innovative Composites International</t>
  </si>
  <si>
    <t>http://innovativecompositesinc.com</t>
  </si>
  <si>
    <t>Construction|Material Science|Transportation</t>
  </si>
  <si>
    <t>/ORGANIZATION/SJS</t>
  </si>
  <si>
    <t>/funding-round/38010762b5365301c9f2eb8b174f1f66</t>
  </si>
  <si>
    <t>SJS</t>
  </si>
  <si>
    <t>http://sjs-cti.com/</t>
  </si>
  <si>
    <t>Construction|Industrial Automation|Technology</t>
  </si>
  <si>
    <t>/ORGANIZATION/POLYGENTA-TECHNOLOGIES</t>
  </si>
  <si>
    <t>/funding-round/ce3db57eb6e70ab6cd089c09082fbbe7</t>
  </si>
  <si>
    <t>Polygenta Technologies</t>
  </si>
  <si>
    <t>http://polygenta.com</t>
  </si>
  <si>
    <t>Textiles</t>
  </si>
  <si>
    <t>/ORGANIZATION/E-LEATHERGROUP</t>
  </si>
  <si>
    <t>/funding-round/d3d71804ec6ff565dfaf89938a657ee8</t>
  </si>
  <si>
    <t>E-LeatherGroup</t>
  </si>
  <si>
    <t>http://www.eleathergroup.com/</t>
  </si>
  <si>
    <t>K3</t>
  </si>
  <si>
    <t>Peterborough</t>
  </si>
  <si>
    <t>/ORGANIZATION/PRABHAT-FRESH</t>
  </si>
  <si>
    <t>/funding-round/a763aa9601441bb0d3793b40d2ef85ad</t>
  </si>
  <si>
    <t>Prabhat fresh</t>
  </si>
  <si>
    <t>http://www.prabhatfresh.com/</t>
  </si>
  <si>
    <t>Distribution</t>
  </si>
  <si>
    <t>/ORGANIZATION/ALLIANT-RESOURCES-GROUP</t>
  </si>
  <si>
    <t>/funding-round/d61b9ec78533b2274b469c8a06383229</t>
  </si>
  <si>
    <t>Alliant Resources Group</t>
  </si>
  <si>
    <t>Distribution|Financial Services|Insurance</t>
  </si>
  <si>
    <t>/ORGANIZATION/AMPERION</t>
  </si>
  <si>
    <t>/funding-round/b2bfc992e2287bc8c2c04a6e45e892e7</t>
  </si>
  <si>
    <t>GridEdge Networks</t>
  </si>
  <si>
    <t>http://www.gridedgenetworks.com/</t>
  </si>
  <si>
    <t>Distribution|Smart Grid|Web Hosting</t>
  </si>
  <si>
    <t>/funding-round/d7d89ef901553697c8029aa100bf9eed</t>
  </si>
  <si>
    <t>/ORGANIZATION/ARAV</t>
  </si>
  <si>
    <t>/funding-round/3ca0c8a264cf33a0797b8ff53db6abfa</t>
  </si>
  <si>
    <t>Arav</t>
  </si>
  <si>
    <t>Distribution|Fashion|Kids|Retail</t>
  </si>
  <si>
    <t>/ORGANIZATION/AUDIOLIFE</t>
  </si>
  <si>
    <t>/funding-round/450fa9bda3ae7e243a2ba947fe2d9fe8</t>
  </si>
  <si>
    <t>Audiolife</t>
  </si>
  <si>
    <t>http://www.audiolife.com</t>
  </si>
  <si>
    <t>Distribution|E-Commerce|Manufacturing|Mobile</t>
  </si>
  <si>
    <t>/ORGANIZATION/BEVSPOT</t>
  </si>
  <si>
    <t>/funding-round/fdeda4bdd9035e919aec7ea1da879440</t>
  </si>
  <si>
    <t>BevSpot</t>
  </si>
  <si>
    <t>https://www.bevspot.com</t>
  </si>
  <si>
    <t>Distribution|Retail|Software</t>
  </si>
  <si>
    <t>/ORGANIZATION/COMPETITIVE-TECHNOLOGIES</t>
  </si>
  <si>
    <t>/funding-round/c3fb3e8f4b22a65b20b1483b0ba3143a</t>
  </si>
  <si>
    <t>Competitive Technologies</t>
  </si>
  <si>
    <t>http://www.competitivetech.net</t>
  </si>
  <si>
    <t>Distribution|Intellectual Property|Licensing|Services</t>
  </si>
  <si>
    <t>/ORGANIZATION/GLOBAL-INDUSTRY</t>
  </si>
  <si>
    <t>/funding-round/b9aa49ea4aa09f9e69b894ca24906072</t>
  </si>
  <si>
    <t>Global Industry</t>
  </si>
  <si>
    <t>Distribution|Industrial</t>
  </si>
  <si>
    <t>/ORGANIZATION/HELLHOUSE-MEDIA</t>
  </si>
  <si>
    <t>/funding-round/5538335cbf80251f1b3c599239b4c4a4</t>
  </si>
  <si>
    <t>16-02-2009</t>
  </si>
  <si>
    <t>HellHouse Media</t>
  </si>
  <si>
    <t>http://hellhousemedia.com</t>
  </si>
  <si>
    <t>Distribution|Entertainment|Film|Games|Internet|Media|Sales and Marketing|Video</t>
  </si>
  <si>
    <t>20-11-2004</t>
  </si>
  <si>
    <t>/ORGANIZATION/HILCO</t>
  </si>
  <si>
    <t>/funding-round/197086c72542258d0c6224e945438855</t>
  </si>
  <si>
    <t>Hilco</t>
  </si>
  <si>
    <t>http://www.hilco.com/</t>
  </si>
  <si>
    <t>Distribution|Manufacturing|Services</t>
  </si>
  <si>
    <t>Plainville</t>
  </si>
  <si>
    <t>/ORGANIZATION/SHIPHAWK</t>
  </si>
  <si>
    <t>/funding-round/e1df8cea6a2e7fc60c6723aec996dd29</t>
  </si>
  <si>
    <t>ShipHawk</t>
  </si>
  <si>
    <t>http://shiphawk.com</t>
  </si>
  <si>
    <t>Distribution|Logistics|SaaS|Shipping|Software|Transportation</t>
  </si>
  <si>
    <t>/funding-round/fc4aad97a77364df9a5bfbd7b4779f61</t>
  </si>
  <si>
    <t>/ORGANIZATION/TELEPHIA</t>
  </si>
  <si>
    <t>/funding-round/25fc658d337db19344cf816d2e451d4a</t>
  </si>
  <si>
    <t>Telephia</t>
  </si>
  <si>
    <t>Distribution|Manufacturing|Mobile Devices|Telecommunications|Wireless</t>
  </si>
  <si>
    <t>/ORGANIZATION/USTUDIO</t>
  </si>
  <si>
    <t>/funding-round/dca76c2f88d76974510b7ca749659094</t>
  </si>
  <si>
    <t>uStudio</t>
  </si>
  <si>
    <t>http://ustudio.com</t>
  </si>
  <si>
    <t>Distribution|Games|Video</t>
  </si>
  <si>
    <t>/ORGANIZATION/WORLD-WIDE-PREMIUM-PACKERS</t>
  </si>
  <si>
    <t>/funding-round/208beb473d84dc00892102536bacf3e5</t>
  </si>
  <si>
    <t>World Wide Premium Packers</t>
  </si>
  <si>
    <t>Distribution|Manufacturing|Services|Specialty Foods</t>
  </si>
  <si>
    <t>/ORGANIZATION/YEKRA</t>
  </si>
  <si>
    <t>/funding-round/26cd8a5ed99544a68583c47772658a8b</t>
  </si>
  <si>
    <t>Yekra</t>
  </si>
  <si>
    <t>http://www.yekra.com</t>
  </si>
  <si>
    <t>Distribution|Entertainment|Film|Games|Video</t>
  </si>
  <si>
    <t>/ORGANIZATION/PROPSTACK</t>
  </si>
  <si>
    <t>/funding-round/4d49b2a7dce9550a6c8444ce9c7aaca6</t>
  </si>
  <si>
    <t>Propstack</t>
  </si>
  <si>
    <t>http://www.propstack.com/</t>
  </si>
  <si>
    <t>Commercial Real Estate|Information Services|Real Estate</t>
  </si>
  <si>
    <t>Commercial Real Estate</t>
  </si>
  <si>
    <t>/ORGANIZATION/42FLOORS</t>
  </si>
  <si>
    <t>/funding-round/b9050f1052d6caa5fbca1a1a9f86f93f</t>
  </si>
  <si>
    <t>42Floors</t>
  </si>
  <si>
    <t>http://42floors.com</t>
  </si>
  <si>
    <t>Commercial Real Estate|Real Estate</t>
  </si>
  <si>
    <t>/funding-round/cc48bd0e08605c35cf4d67942b20321f</t>
  </si>
  <si>
    <t>/ORGANIZATION/BUILDING-ROBOTICS</t>
  </si>
  <si>
    <t>/funding-round/feffac143037dc73166e9ccbd48194df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COURBANIZE</t>
  </si>
  <si>
    <t>/funding-round/17a162ca3c3f355abd0ff5c9536afea9</t>
  </si>
  <si>
    <t>coUrbanize</t>
  </si>
  <si>
    <t>http://www.courbanize.com</t>
  </si>
  <si>
    <t>/funding-round/3523133d0dc5e3c886e9410ffb9a1bbc</t>
  </si>
  <si>
    <t>/ORGANIZATION/HONEST-BUILDINGS</t>
  </si>
  <si>
    <t>/funding-round/1d984f87f546187fa31c200909f340a3</t>
  </si>
  <si>
    <t>Honest Buildings</t>
  </si>
  <si>
    <t>http://www.honestbuildings.com</t>
  </si>
  <si>
    <t>Commercial Real Estate|Curated Web</t>
  </si>
  <si>
    <t>/funding-round/283bf3cdf3a5f8d7e65c8246c80ef27f</t>
  </si>
  <si>
    <t>/funding-round/dde15ec66b5f7d5951164564922c812c</t>
  </si>
  <si>
    <t>/ORGANIZATION/LOOPNET</t>
  </si>
  <si>
    <t>/funding-round/6f6b2c98b0246ce2c5f405d197e9f4e1</t>
  </si>
  <si>
    <t>LoopNet</t>
  </si>
  <si>
    <t>http://www.loopnet.com</t>
  </si>
  <si>
    <t>Commercial Real Estate|Internet|Online Shopping|Real Estate</t>
  </si>
  <si>
    <t>/ORGANIZATION/MAKESPACE</t>
  </si>
  <si>
    <t>/funding-round/4889579f2c7b944bb285d313de578036</t>
  </si>
  <si>
    <t>MakeSpace</t>
  </si>
  <si>
    <t>https://www.makespace.com/</t>
  </si>
  <si>
    <t>Commercial Real Estate|E-Commerce|Storage|Subscription Businesses</t>
  </si>
  <si>
    <t>/ORGANIZATION/MLS-MY-NEST</t>
  </si>
  <si>
    <t>/funding-round/29d31dbc267b32bba472710d51cbfd91</t>
  </si>
  <si>
    <t>MLS My Nest</t>
  </si>
  <si>
    <t>http://www.mlsmynest.com</t>
  </si>
  <si>
    <t>Commercial Real Estate|Investment Management|Real Estate</t>
  </si>
  <si>
    <t>/ORGANIZATION/MORTGAGERAMP</t>
  </si>
  <si>
    <t>/funding-round/1ef5690f595332c88d681f82f7a9d906</t>
  </si>
  <si>
    <t>MortgageRamp</t>
  </si>
  <si>
    <t>http://www.mortgageramp.com</t>
  </si>
  <si>
    <t>Commercial Real Estate|Real Estate|Technology</t>
  </si>
  <si>
    <t>/ORGANIZATION/NEUEHOUSE</t>
  </si>
  <si>
    <t>/funding-round/1f2a945270711403aa4648e395899b74</t>
  </si>
  <si>
    <t>neuehouse</t>
  </si>
  <si>
    <t>http://www.neuehouse.com</t>
  </si>
  <si>
    <t>Commercial Real Estate|Creative Industries|Entrepreneur|Office Space</t>
  </si>
  <si>
    <t>/funding-round/589011c7aa487c6ab424bd1f91bc741a</t>
  </si>
  <si>
    <t>/funding-round/f34a1afdce9637d3aab3638a319c80c7</t>
  </si>
  <si>
    <t>/ORGANIZATION/REALMASSIVE</t>
  </si>
  <si>
    <t>/funding-round/b84d885ad02c3adbcf738c15aebc1a68</t>
  </si>
  <si>
    <t>RealMassive</t>
  </si>
  <si>
    <t>http://www.realmassive.com</t>
  </si>
  <si>
    <t>Commercial Real Estate|Marketing Automation|Marketplaces|Real Estate</t>
  </si>
  <si>
    <t>/ORGANIZATION/SALESFUSION</t>
  </si>
  <si>
    <t>/funding-round/2f80b9783245754917cfcb541943293e</t>
  </si>
  <si>
    <t>Salesfusion</t>
  </si>
  <si>
    <t>http://www.salesfusion.com</t>
  </si>
  <si>
    <t>Commercial Real Estate|CRM|Enterprise Software|Sales and Marketing|Software</t>
  </si>
  <si>
    <t>/funding-round/32166e02d36c5aa5544fa33a57b02294</t>
  </si>
  <si>
    <t>/funding-round/352c0c650f63e14a5a8fd1ce067342e4</t>
  </si>
  <si>
    <t>/funding-round/414c757f4abbd4450cf42cf8d4df9c0b</t>
  </si>
  <si>
    <t>/funding-round/5a8b86537d427f853da4e7ec63e20ac5</t>
  </si>
  <si>
    <t>/funding-round/aaed2fe27a6c1c669633b52f31839391</t>
  </si>
  <si>
    <t>/ORGANIZATION/STOREFRONT</t>
  </si>
  <si>
    <t>/funding-round/361d5f389989ad2f2277e00708fb2f67</t>
  </si>
  <si>
    <t>Storefront</t>
  </si>
  <si>
    <t>http://www.thestorefront.com</t>
  </si>
  <si>
    <t>Commercial Real Estate|Fashion|Marketplaces|Real Estate|Retail</t>
  </si>
  <si>
    <t>/ORGANIZATION/VIEW-THE-SPACE</t>
  </si>
  <si>
    <t>/funding-round/0acd33cb0d572128f913475075ed7824</t>
  </si>
  <si>
    <t>VTS</t>
  </si>
  <si>
    <t>http://www.vts.com</t>
  </si>
  <si>
    <t>/funding-round/5bd671ba30d9ac98fa03a33d9f1aa918</t>
  </si>
  <si>
    <t>/funding-round/c0fb1661ad30f04bcfed9e117efc0ba4</t>
  </si>
  <si>
    <t>/ORGANIZATION/WHEELER-REAL-ESTATE-INVESTMENT-TRUST</t>
  </si>
  <si>
    <t>/funding-round/3cace270a1333fc37401a223b63fd872</t>
  </si>
  <si>
    <t>Wheeler Real Estate Investment Trust</t>
  </si>
  <si>
    <t>http://whlr.us</t>
  </si>
  <si>
    <t>Commercial Real Estate|Real Estate|Real Estate Investors</t>
  </si>
  <si>
    <t>/ORGANIZATION/LENDINVEST</t>
  </si>
  <si>
    <t>/funding-round/0d3ca599097aaaed3864331c7c7f9bad</t>
  </si>
  <si>
    <t>LendInvest</t>
  </si>
  <si>
    <t>http://www.lendinvest.com</t>
  </si>
  <si>
    <t>Commercial Real Estate|Crowdfunding|Finance|Finance Technology|FinTech|Peer-to-Peer|Real Estate|Real Estate Investors</t>
  </si>
  <si>
    <t>/ORGANIZATION/RAZORPAY</t>
  </si>
  <si>
    <t>/funding-round/5170659ad92ae8a7528c6932712fcb67</t>
  </si>
  <si>
    <t>Razorpay</t>
  </si>
  <si>
    <t>https://razorpay.com/</t>
  </si>
  <si>
    <t>FinTech|Payments</t>
  </si>
  <si>
    <t>FinTech</t>
  </si>
  <si>
    <t>/ORGANIZATION/FILETHIS</t>
  </si>
  <si>
    <t>/funding-round/c3fb9e585266947e847173df661c012e</t>
  </si>
  <si>
    <t>FileThis</t>
  </si>
  <si>
    <t>https://filethis.com/</t>
  </si>
  <si>
    <t>FinTech|Lifestyle|Productivity</t>
  </si>
  <si>
    <t>/ORGANIZATION/JUNTOS-FINANZAS</t>
  </si>
  <si>
    <t>/funding-round/2785bdff02c925ba187860e3a4553efb</t>
  </si>
  <si>
    <t>Juntos</t>
  </si>
  <si>
    <t>http://www.juntosglobal.com</t>
  </si>
  <si>
    <t>FinTech|Software</t>
  </si>
  <si>
    <t>/ORGANIZATION/PAAY</t>
  </si>
  <si>
    <t>/funding-round/18be30e9c0a581317756c100f179ed0a</t>
  </si>
  <si>
    <t>PAAY</t>
  </si>
  <si>
    <t>http://paay.co</t>
  </si>
  <si>
    <t>FinTech|Mobile|Mobile Payments|Payments</t>
  </si>
  <si>
    <t>/funding-round/2f74ce96c2d5152ed3d1e0c7eb2a7abb</t>
  </si>
  <si>
    <t>/ORGANIZATION/PAYCLIP</t>
  </si>
  <si>
    <t>/funding-round/f4872dbe05d1779b1a3765ec940a4e3f</t>
  </si>
  <si>
    <t>PayClip</t>
  </si>
  <si>
    <t>https://clip.mx</t>
  </si>
  <si>
    <t>FinTech|Mobile|Mobile Commerce|Mobile Payments|Payments</t>
  </si>
  <si>
    <t>/ORGANIZATION/PROSEEDER-TECHNOLOGIES</t>
  </si>
  <si>
    <t>/funding-round/8f31f6e434dc88cdf8cf097575d309cc</t>
  </si>
  <si>
    <t>ProSeeder Technologies</t>
  </si>
  <si>
    <t>http://www.proseeder.com</t>
  </si>
  <si>
    <t>FinTech|Investment Management|Marketplaces|SaaS|Security|Venture Capital</t>
  </si>
  <si>
    <t>/ORGANIZATION/REALTY-MOGUL</t>
  </si>
  <si>
    <t>/funding-round/6313af829a8797f829f1313258e640ca</t>
  </si>
  <si>
    <t>RealtyMogul.com</t>
  </si>
  <si>
    <t>http://www.realtymogul.com</t>
  </si>
  <si>
    <t>FinTech|Real Estate</t>
  </si>
  <si>
    <t>/funding-round/79d9ecfe31ddee0efb019e50d713e841</t>
  </si>
  <si>
    <t>/funding-round/8cee103136e21b33d1a4d4ebb9e72047</t>
  </si>
  <si>
    <t>/funding-round/b5801c89b18c034defc6d6039b5ca672</t>
  </si>
  <si>
    <t>/ORGANIZATION/THATSMIGHTY</t>
  </si>
  <si>
    <t>/funding-round/90dec28b9fd439802ecca7d4e97f9919</t>
  </si>
  <si>
    <t>Mighty</t>
  </si>
  <si>
    <t>https://mighty.com</t>
  </si>
  <si>
    <t>FinTech|Legal|Marketplaces</t>
  </si>
  <si>
    <t>/ORGANIZATION/TRUMID</t>
  </si>
  <si>
    <t>/funding-round/6b9106817e55cc475539b92f17f3218b</t>
  </si>
  <si>
    <t>TruMid Financial</t>
  </si>
  <si>
    <t>https://www.trumid.com/</t>
  </si>
  <si>
    <t>/funding-round/de9d45c93e3540441cec8a1f43ef944f</t>
  </si>
  <si>
    <t>/ORGANIZATION/XIGNITE</t>
  </si>
  <si>
    <t>/funding-round/9e992a66c340b57ad01020947d5d664c</t>
  </si>
  <si>
    <t>Xignite, Inc.</t>
  </si>
  <si>
    <t>http://www.xignite.com</t>
  </si>
  <si>
    <t>/funding-round/b9d71ca7fb92d5354948f2ccfa475a37</t>
  </si>
  <si>
    <t>/ORGANIZATION/ZAGSTER</t>
  </si>
  <si>
    <t>/funding-round/0a5b0b134c256827b7000d1acbd8b057</t>
  </si>
  <si>
    <t>Zagster</t>
  </si>
  <si>
    <t>http://www.zagster.com</t>
  </si>
  <si>
    <t>FinTech|Public Transportation|Transportation</t>
  </si>
  <si>
    <t>/funding-round/605df7dcefd77fe012119700928ff84b</t>
  </si>
  <si>
    <t>/ORGANIZATION/FASTACASH</t>
  </si>
  <si>
    <t>/funding-round/a3153e9d23107383f610368f1d7e6d14</t>
  </si>
  <si>
    <t>Fastacash</t>
  </si>
  <si>
    <t>http://fastacash.com</t>
  </si>
  <si>
    <t>FinTech|Payments|Social Commerce</t>
  </si>
  <si>
    <t>/funding-round/c8e363818ec9fcf09f7d350233334d23</t>
  </si>
  <si>
    <t>/funding-round/fa0e632c5c3b86327e5b0b5f4d8b5047</t>
  </si>
  <si>
    <t>/ORGANIZATION/ZOONA</t>
  </si>
  <si>
    <t>/funding-round/f384cb9a0e6ed7d9ac8a2738cb2c919f</t>
  </si>
  <si>
    <t>Zoona</t>
  </si>
  <si>
    <t>http://www.ilovezoona.com</t>
  </si>
  <si>
    <t>FinTech|Mobile</t>
  </si>
  <si>
    <t>/ORGANIZATION/REVX</t>
  </si>
  <si>
    <t>/funding-round/b2082b47ea0926269c740e189546ac84</t>
  </si>
  <si>
    <t>RevX</t>
  </si>
  <si>
    <t>http://www.revx.io</t>
  </si>
  <si>
    <t>Mobile Advertising</t>
  </si>
  <si>
    <t>/ORGANIZATION/ROADRUNNR</t>
  </si>
  <si>
    <t>/funding-round/17c10e253b191e8fb74e6544cbdd92f8</t>
  </si>
  <si>
    <t>Roadrunnr</t>
  </si>
  <si>
    <t>http://www.roadrunnr.in/</t>
  </si>
  <si>
    <t>Delivery</t>
  </si>
  <si>
    <t>Kormangala</t>
  </si>
  <si>
    <t>/funding-round/feed53766b4cc22aa6b85ee6d86c4071</t>
  </si>
  <si>
    <t>/ORGANIZATION/SARAF-FOODS</t>
  </si>
  <si>
    <t>/funding-round/f33fabc3d02090a2445e2e8ae8af10eb</t>
  </si>
  <si>
    <t>Saraf Foods</t>
  </si>
  <si>
    <t>http://www.saraffoods.com</t>
  </si>
  <si>
    <t>Delivery|Hospitality</t>
  </si>
  <si>
    <t>Vadodara</t>
  </si>
  <si>
    <t>/ORGANIZATION/APPLIANCEWARE</t>
  </si>
  <si>
    <t>/funding-round/e6100c50991679a3e68982c9142eb03d</t>
  </si>
  <si>
    <t>ApplianceWare</t>
  </si>
  <si>
    <t>http://applianceware.com/</t>
  </si>
  <si>
    <t>Delivery|Networking|Services</t>
  </si>
  <si>
    <t>/ORGANIZATION/BONDGY-INC</t>
  </si>
  <si>
    <t>/funding-round/034ba116d39d43551d8db532b1a75806</t>
  </si>
  <si>
    <t>Bondgy, Inc.</t>
  </si>
  <si>
    <t>Delivery|Internet|Pets|Video Chat</t>
  </si>
  <si>
    <t>/ORGANIZATION/DOORDASH</t>
  </si>
  <si>
    <t>/funding-round/03a5177e3f90c8667f42c0a1b5479e1b</t>
  </si>
  <si>
    <t>DoorDash</t>
  </si>
  <si>
    <t>http://www.doordash.com</t>
  </si>
  <si>
    <t>Delivery|Local|Local Businesses|Logistics|Mobile|Small and Medium Businesses</t>
  </si>
  <si>
    <t>/funding-round/ee924fb33493fb0721143c54b61367ad</t>
  </si>
  <si>
    <t>/ORGANIZATION/DRIZLY</t>
  </si>
  <si>
    <t>/funding-round/266fa849b36358282c211294ae67c2af</t>
  </si>
  <si>
    <t>Drizly</t>
  </si>
  <si>
    <t>http://www.drizly.com</t>
  </si>
  <si>
    <t>/ORGANIZATION/EATSTREET</t>
  </si>
  <si>
    <t>/funding-round/1debb997c4462ee353a44506fd35824c</t>
  </si>
  <si>
    <t>EatStreet</t>
  </si>
  <si>
    <t>https://eatstreet.com</t>
  </si>
  <si>
    <t>Delivery|Hospitality|Local Services|Restaurants</t>
  </si>
  <si>
    <t>/funding-round/5b2a15442496e426c61f837c13265252</t>
  </si>
  <si>
    <t>/funding-round/753cab3a7a04ae0e0707c785467c0047</t>
  </si>
  <si>
    <t>/ORGANIZATION/ENVISION-PHARMACEUTICAL</t>
  </si>
  <si>
    <t>/funding-round/a5d0da162db6bf486044e8131d65f0a1</t>
  </si>
  <si>
    <t>Envision Pharmaceutical</t>
  </si>
  <si>
    <t>http://www.envisionrx.com</t>
  </si>
  <si>
    <t>Delivery|Medical|Pharmaceuticals</t>
  </si>
  <si>
    <t>/ORGANIZATION/FRESH-DISH</t>
  </si>
  <si>
    <t>/funding-round/1a54ff99fd199b6d66167c4628500f2b</t>
  </si>
  <si>
    <t>Fresh Dish</t>
  </si>
  <si>
    <t>http://www.freshdish.com</t>
  </si>
  <si>
    <t>/ORGANIZATION/GOOD-EGGS</t>
  </si>
  <si>
    <t>/funding-round/3159a8d161fbbe311ccf6f37832b597b</t>
  </si>
  <si>
    <t>Good Eggs</t>
  </si>
  <si>
    <t>http://www.goodeggs.com</t>
  </si>
  <si>
    <t>Delivery|Hospitality|Local|Organic Food</t>
  </si>
  <si>
    <t>/funding-round/328b35cdded515a30111867a645b947d</t>
  </si>
  <si>
    <t>/funding-round/7fb835c13cfa69f44678751078f72380</t>
  </si>
  <si>
    <t>/ORGANIZATION/GOPUFF</t>
  </si>
  <si>
    <t>/funding-round/55f8d7f61853f52dc223ad6d362740c6</t>
  </si>
  <si>
    <t>goPuff</t>
  </si>
  <si>
    <t>http://www.gopuff.com</t>
  </si>
  <si>
    <t>Delivery|E-Commerce|Groceries|Logistics|Mobile|Retail|Software</t>
  </si>
  <si>
    <t>/ORGANIZATION/GREENLING</t>
  </si>
  <si>
    <t>/funding-round/1dc64802825c62e1519423b1ee82d512</t>
  </si>
  <si>
    <t>Greenling</t>
  </si>
  <si>
    <t>http://www.greenling.com</t>
  </si>
  <si>
    <t>Delivery|Hospitality|Local|Organic</t>
  </si>
  <si>
    <t>/funding-round/3ebcace1a0b259697a92ca2125ded819</t>
  </si>
  <si>
    <t>/funding-round/91bec901623d3dcf5348048a2fd8a6e3</t>
  </si>
  <si>
    <t>/funding-round/ade89e820329a343148e27c3dd00d0b3</t>
  </si>
  <si>
    <t>/ORGANIZATION/KMLABS</t>
  </si>
  <si>
    <t>/funding-round/5c0fab24ee011fe9962c688e7b367912</t>
  </si>
  <si>
    <t>KMLabs</t>
  </si>
  <si>
    <t>http://www.kmlabs.com/</t>
  </si>
  <si>
    <t>/funding-round/64f47d9485b7c464aacc39b8dac7f539</t>
  </si>
  <si>
    <t>/ORGANIZATION/MEGISTO-SYSTEMS</t>
  </si>
  <si>
    <t>/funding-round/965f0976887ee39aaa7707b3d6b33723</t>
  </si>
  <si>
    <t>Megisto Systems</t>
  </si>
  <si>
    <t>https://www.megisto.com</t>
  </si>
  <si>
    <t>Delivery|Subscription Service</t>
  </si>
  <si>
    <t>/ORGANIZATION/ORDERUP</t>
  </si>
  <si>
    <t>/funding-round/0b788a94896046e32c385e6062a78092</t>
  </si>
  <si>
    <t>OrderUp</t>
  </si>
  <si>
    <t>http://www.orderup.com</t>
  </si>
  <si>
    <t>Delivery|E-Commerce|Restaurants|Technology</t>
  </si>
  <si>
    <t>/funding-round/acb34e24e956c086e48fb0afd9653289</t>
  </si>
  <si>
    <t>/ORGANIZATION/PEACH-LABS</t>
  </si>
  <si>
    <t>/funding-round/80dcf37831fbd7028b1bbb26f9e9c2ff</t>
  </si>
  <si>
    <t>https://www.peachd.com/</t>
  </si>
  <si>
    <t>Delivery|Location Based Services|Restaurants</t>
  </si>
  <si>
    <t>/ORGANIZATION/PHARMACO-KINESIS</t>
  </si>
  <si>
    <t>/funding-round/f9210ba18558c58a65367306e0057c09</t>
  </si>
  <si>
    <t>Pharmaco Kinesis</t>
  </si>
  <si>
    <t>http://pharmaco-kinesis.com</t>
  </si>
  <si>
    <t>Delivery|Health Care|Medical Devices</t>
  </si>
  <si>
    <t>/ORGANIZATION/PILLGUARD</t>
  </si>
  <si>
    <t>/funding-round/04753b1042ef82cff53085bafa4a28f1</t>
  </si>
  <si>
    <t>PillGuard</t>
  </si>
  <si>
    <t>http://www.pillguard.com</t>
  </si>
  <si>
    <t>Delivery|Health Diagnostics|Medical</t>
  </si>
  <si>
    <t>/ORGANIZATION/RELISHED</t>
  </si>
  <si>
    <t>/funding-round/5668ab79689d3a1b96fdead21d08b81a</t>
  </si>
  <si>
    <t>Home Chef</t>
  </si>
  <si>
    <t>https://www.homechef.com</t>
  </si>
  <si>
    <t>/ORGANIZATION/RESTAURANT-REVOLUTION-TECHNOLOGIES</t>
  </si>
  <si>
    <t>/funding-round/835964b0645baa990797e450771b7193</t>
  </si>
  <si>
    <t>Restaurant Revolution Technologies</t>
  </si>
  <si>
    <t>http://www.rrtusa.com</t>
  </si>
  <si>
    <t>/funding-round/da6667ac1a19161ccb25e392a2e4ec26</t>
  </si>
  <si>
    <t>/ORGANIZATION/SEAMLESS-2</t>
  </si>
  <si>
    <t>/funding-round/a218197693687d0d2a079b7ea00d6862</t>
  </si>
  <si>
    <t>15-12-2000</t>
  </si>
  <si>
    <t>Seamless</t>
  </si>
  <si>
    <t>http://www.seamless.com</t>
  </si>
  <si>
    <t>Delivery|E-Commerce|Hospitality|Internet|Local|Location Based Services|Mobile|Restaurants</t>
  </si>
  <si>
    <t>/funding-round/b89501cce661582320cc6015e7faf7bf</t>
  </si>
  <si>
    <t>/ORGANIZATION/SIMPLEX-HEALTHCARE</t>
  </si>
  <si>
    <t>/funding-round/f35c0e7a1b4ccfb471e4a31702156112</t>
  </si>
  <si>
    <t>Simplex Healthcare</t>
  </si>
  <si>
    <t>http://www.simplexhealthcare.com</t>
  </si>
  <si>
    <t>Delivery|Health Care|Medical</t>
  </si>
  <si>
    <t>/ORGANIZATION/SPOONROCKET</t>
  </si>
  <si>
    <t>/funding-round/faf9afed2eb6f5840d43c9cd1957a731</t>
  </si>
  <si>
    <t>SpoonRocket</t>
  </si>
  <si>
    <t>http://www.spoonrocket.com</t>
  </si>
  <si>
    <t>/ORGANIZATION/SPRIG-2</t>
  </si>
  <si>
    <t>/funding-round/62016035ace9ed6d5dbc7386a2f0a588</t>
  </si>
  <si>
    <t>Sprig</t>
  </si>
  <si>
    <t>http://www.sprig.com/</t>
  </si>
  <si>
    <t>/funding-round/936b6628c7162f9ae74855ded29c836c</t>
  </si>
  <si>
    <t>/funding-round/95c9ba970799f99e79c7b2404413a307</t>
  </si>
  <si>
    <t>/ORGANIZATION/ZIPPY-SHELL</t>
  </si>
  <si>
    <t>/funding-round/040bd655b21b544e63e662e15dcd8ac6</t>
  </si>
  <si>
    <t>Zippy Shell</t>
  </si>
  <si>
    <t>http://zippyshell.com</t>
  </si>
  <si>
    <t>Delivery|Services|Storage</t>
  </si>
  <si>
    <t>/ORGANIZATION/MENU-GROUP-UK-LIMITED</t>
  </si>
  <si>
    <t>/funding-round/5bf24d9047401a0432e0907384b1624b</t>
  </si>
  <si>
    <t>Menu Group (UK) Limited</t>
  </si>
  <si>
    <t>http://menugroup.co.uk</t>
  </si>
  <si>
    <t>Delivery|E-Commerce|Hospitality</t>
  </si>
  <si>
    <t>Elstree</t>
  </si>
  <si>
    <t>/ORGANIZATION/NINJA-LOGISTICS</t>
  </si>
  <si>
    <t>/funding-round/2564d57fa7af960cf044b14f3adcbd64</t>
  </si>
  <si>
    <t>Ninja Logistics</t>
  </si>
  <si>
    <t>http://www.ninjavan.sg/#/</t>
  </si>
  <si>
    <t>Delivery|E-Commerce|Logistics</t>
  </si>
  <si>
    <t>/ORGANIZATION/FOOD-RUNNER-2</t>
  </si>
  <si>
    <t>/funding-round/87782b9b7c2263b4ec4a5369db1b3542</t>
  </si>
  <si>
    <t>Food Runner</t>
  </si>
  <si>
    <t>http://www.foodrunner.com.sg/</t>
  </si>
  <si>
    <t>Delivery|Internet|Specialty Foods</t>
  </si>
  <si>
    <t>/ORGANIZATION/ROOM-N-HOUSE</t>
  </si>
  <si>
    <t>/funding-round/4df20047596148cfd5553a7ef5b55903</t>
  </si>
  <si>
    <t>Room n House</t>
  </si>
  <si>
    <t>http://roomnhouse.com</t>
  </si>
  <si>
    <t>Peer-to-Peer|Travel</t>
  </si>
  <si>
    <t>Peer-to-Peer</t>
  </si>
  <si>
    <t>/ORGANIZATION/SKINKERS</t>
  </si>
  <si>
    <t>/funding-round/5b88c89ae3965c940d05ef0c2460e612</t>
  </si>
  <si>
    <t>Skinkers</t>
  </si>
  <si>
    <t>http://www.skinkers.com</t>
  </si>
  <si>
    <t>Peer-to-Peer|Software|Television|Video</t>
  </si>
  <si>
    <t>/funding-round/a147922de0f7fe7e51e2bc62797d4140</t>
  </si>
  <si>
    <t>/ORGANIZATION/SCOOPWHOOP</t>
  </si>
  <si>
    <t>/funding-round/29b015e4019d8918c7bf6b7319150857</t>
  </si>
  <si>
    <t>ScoopWhoop</t>
  </si>
  <si>
    <t>http://www.scoopwhoop.com/</t>
  </si>
  <si>
    <t>Publishing</t>
  </si>
  <si>
    <t>/ORGANIZATION/ARBORTEXT</t>
  </si>
  <si>
    <t>/funding-round/b71fa712791a3909fef5b1112b74a71e</t>
  </si>
  <si>
    <t>Arbortext</t>
  </si>
  <si>
    <t>http://www.arbortext.com</t>
  </si>
  <si>
    <t>Publishing|Software|Technology</t>
  </si>
  <si>
    <t>/ORGANIZATION/ATAVIST</t>
  </si>
  <si>
    <t>/funding-round/82eeb80fa378a92f5446ac5d81d7a459</t>
  </si>
  <si>
    <t>Atavist</t>
  </si>
  <si>
    <t>http://atavist.com</t>
  </si>
  <si>
    <t>Publishing|Software</t>
  </si>
  <si>
    <t>/funding-round/b811064b285d8dda63889f0a0f2dff49</t>
  </si>
  <si>
    <t>/ORGANIZATION/ATOMIC-DOG-PUBLISHING</t>
  </si>
  <si>
    <t>/funding-round/7de2f29d5f578ec1817d7ad121096707</t>
  </si>
  <si>
    <t>Atomic Dog Publishing</t>
  </si>
  <si>
    <t>http://www.atomicdogpublishing.com/</t>
  </si>
  <si>
    <t>/ORGANIZATION/BUZZ-MEDIA-2</t>
  </si>
  <si>
    <t>/funding-round/13b27cb0115366991f06f0d517ac4158</t>
  </si>
  <si>
    <t>Buzz Media</t>
  </si>
  <si>
    <t>Publishing|Social Media</t>
  </si>
  <si>
    <t>/funding-round/2a873b0d34a99519f560e922915d0325</t>
  </si>
  <si>
    <t>30-12-2006</t>
  </si>
  <si>
    <t>/funding-round/9063205efe458637ace0d1c508b280cf</t>
  </si>
  <si>
    <t>/funding-round/b099b1762cce14684d0abbe9e3370dd1</t>
  </si>
  <si>
    <t>/funding-round/efe111b93e87cde892e21b5494f7dc8a</t>
  </si>
  <si>
    <t>/ORGANIZATION/FEDERATED-MEDIA-PUBLISHING</t>
  </si>
  <si>
    <t>/funding-round/d38ded850fb601b78b842cb4f2089706</t>
  </si>
  <si>
    <t>Federated Media Publishing</t>
  </si>
  <si>
    <t>http://federatedmedia.net/</t>
  </si>
  <si>
    <t>/ORGANIZATION/FIRST-TRACKS-PUBLISHING</t>
  </si>
  <si>
    <t>/funding-round/528033964279c037ea0b60cc15acd763</t>
  </si>
  <si>
    <t>First Tracks Publishing</t>
  </si>
  <si>
    <t>http://www.firsttrackspublishing.com/</t>
  </si>
  <si>
    <t>/ORGANIZATION/GURUBOOKS</t>
  </si>
  <si>
    <t>/funding-round/42c8e17da551e3d154e9de047bee58ae</t>
  </si>
  <si>
    <t>28-06-2000</t>
  </si>
  <si>
    <t>Gurubooks</t>
  </si>
  <si>
    <t>http://gurubooks.com</t>
  </si>
  <si>
    <t>Publishing|Services|Technology</t>
  </si>
  <si>
    <t>/ORGANIZATION/PSILOQUEST</t>
  </si>
  <si>
    <t>/funding-round/1dce225f8c3e7ee93d1ced4ee7e4e018</t>
  </si>
  <si>
    <t>PsiloQuest</t>
  </si>
  <si>
    <t>/ORGANIZATION/SERIOUS-3</t>
  </si>
  <si>
    <t>/funding-round/2e5cbc038766587099dd5d298bca197f</t>
  </si>
  <si>
    <t>Serious</t>
  </si>
  <si>
    <t>http://www.serious.com</t>
  </si>
  <si>
    <t>/ORGANIZATION/W-W-NORTON-COMPANY</t>
  </si>
  <si>
    <t>/funding-round/80562452c133adcc4965da901ce0a116</t>
  </si>
  <si>
    <t>W. W. Norton &amp; Company</t>
  </si>
  <si>
    <t>http://books.wwnorton.com</t>
  </si>
  <si>
    <t>/ORGANIZATION/WEBOOK</t>
  </si>
  <si>
    <t>/funding-round/6c69d2679e1e9a89ddffd70d18728cc8</t>
  </si>
  <si>
    <t>WEbook</t>
  </si>
  <si>
    <t>http://www.webook.com</t>
  </si>
  <si>
    <t>/ORGANIZATION/ATOMIC-REACH</t>
  </si>
  <si>
    <t>/funding-round/5c156efe7bd6afb3c7c87d1f1300e25a</t>
  </si>
  <si>
    <t>Atomic Reach</t>
  </si>
  <si>
    <t>http://www.atomicreach.com</t>
  </si>
  <si>
    <t>/ORGANIZATION/SCRIPBOX</t>
  </si>
  <si>
    <t>/funding-round/a904c4746d1d81c0361b67b06f608077</t>
  </si>
  <si>
    <t>Scripbox</t>
  </si>
  <si>
    <t>https://scripbox.com/</t>
  </si>
  <si>
    <t>Investment Management</t>
  </si>
  <si>
    <t>/ORGANIZATION/CADRE-2</t>
  </si>
  <si>
    <t>/funding-round/3e7f4909e32ed4c383dd1a3b9893af3f</t>
  </si>
  <si>
    <t>CADRE</t>
  </si>
  <si>
    <t>http://cadre.com</t>
  </si>
  <si>
    <t>Investment Management|Real Estate|Technology</t>
  </si>
  <si>
    <t>/ORGANIZATION/CLINTON-GROUP</t>
  </si>
  <si>
    <t>/funding-round/5e27fcec25162e0b7015d6a45fd4e815</t>
  </si>
  <si>
    <t>Clinton Group</t>
  </si>
  <si>
    <t>http://www.clinton.com</t>
  </si>
  <si>
    <t>/ORGANIZATION/COMMUNITY-LEADER</t>
  </si>
  <si>
    <t>/funding-round/be5e3e70e1476e7e83a712a8c2b4f7da</t>
  </si>
  <si>
    <t>Community Leader</t>
  </si>
  <si>
    <t>http://www.communityleader.com</t>
  </si>
  <si>
    <t>/ORGANIZATION/DOUGH</t>
  </si>
  <si>
    <t>/funding-round/06b302f340a50c163313fab8d9ea6801</t>
  </si>
  <si>
    <t>dough</t>
  </si>
  <si>
    <t>http://www.dough.com</t>
  </si>
  <si>
    <t>Investment Management|Personal Finance|Social Investing</t>
  </si>
  <si>
    <t>/funding-round/b86f7567b00dd8bcb41be9f42117e652</t>
  </si>
  <si>
    <t>/ORGANIZATION/GOLDEN-DRAGON-HOLDINGS</t>
  </si>
  <si>
    <t>/funding-round/3d19f91a077ac034839de3a34cf06d80</t>
  </si>
  <si>
    <t>Golden Dragon Holdings</t>
  </si>
  <si>
    <t>http://gdhcl.com</t>
  </si>
  <si>
    <t>/ORGANIZATION/GPB-CAPITAL-HOLDINGS</t>
  </si>
  <si>
    <t>/funding-round/48e2dc42ca876c3e1e8d995fb24d96c2</t>
  </si>
  <si>
    <t>GPB Capital Holdings</t>
  </si>
  <si>
    <t>http://gpb-cap.com</t>
  </si>
  <si>
    <t>/ORGANIZATION/INDUSAGE-PARTNERS</t>
  </si>
  <si>
    <t>/funding-round/44c42fe07247ac30c5debf0ebfbf2f07</t>
  </si>
  <si>
    <t>IndusAge Partners</t>
  </si>
  <si>
    <t>http://www.indusage.com/org/index.html</t>
  </si>
  <si>
    <t>/ORGANIZATION/MODERNADVISOR</t>
  </si>
  <si>
    <t>/funding-round/85bae426a4efc018f033aca901d5191a</t>
  </si>
  <si>
    <t>ModernAdvisor</t>
  </si>
  <si>
    <t>http://modernadvisor.ca</t>
  </si>
  <si>
    <t>/ORGANIZATION/PHARMACAN-CAPITAL</t>
  </si>
  <si>
    <t>/funding-round/9dfedea17391b2684db9ddcdb549dc35</t>
  </si>
  <si>
    <t>PharmaCan Capital</t>
  </si>
  <si>
    <t>http://pharmacancapital.com/</t>
  </si>
  <si>
    <t>/funding-round/a550427b4fccab972b52b960c26f5028</t>
  </si>
  <si>
    <t>/ORGANIZATION/GEOGRAFI</t>
  </si>
  <si>
    <t>/funding-round/f39387e76a60e893ab4064023d95fc81</t>
  </si>
  <si>
    <t>GeoGRAFI</t>
  </si>
  <si>
    <t>http://geografi.co.uk</t>
  </si>
  <si>
    <t>Investment Management|Mobile|Services</t>
  </si>
  <si>
    <t>/ORGANIZATION/SECURESIGHT-TECHNOLOGIES</t>
  </si>
  <si>
    <t>/funding-round/3606ebbdc4feb374c45b69d71e85a41f</t>
  </si>
  <si>
    <t>Securesight Technologies</t>
  </si>
  <si>
    <t>http://securesighttech.com</t>
  </si>
  <si>
    <t>Information Security|Security</t>
  </si>
  <si>
    <t>Information Security</t>
  </si>
  <si>
    <t>/ORGANIZATION/AUTHENTEC</t>
  </si>
  <si>
    <t>/funding-round/6a4a9006b9439093d177e82633afad41</t>
  </si>
  <si>
    <t>AuthenTec</t>
  </si>
  <si>
    <t>http://authentec.com</t>
  </si>
  <si>
    <t>Information Security|Semiconductors</t>
  </si>
  <si>
    <t>/funding-round/c2122948a382feca3814214463a77f49</t>
  </si>
  <si>
    <t>/ORGANIZATION/CONJUR</t>
  </si>
  <si>
    <t>/funding-round/b8618d81f9038ad6f8eb2794c02d0aaf</t>
  </si>
  <si>
    <t>Conjur</t>
  </si>
  <si>
    <t>http://www.conjur.net</t>
  </si>
  <si>
    <t>Information Security|Software</t>
  </si>
  <si>
    <t>/ORGANIZATION/CRAM-WORLDWIDE</t>
  </si>
  <si>
    <t>/funding-round/51dfe7ccf17142de31ba392dd5565f93</t>
  </si>
  <si>
    <t>CRAM Worldwide</t>
  </si>
  <si>
    <t>http://www.cramworld.com</t>
  </si>
  <si>
    <t>/ORGANIZATION/ENSILO</t>
  </si>
  <si>
    <t>/funding-round/03587656612b6d92e5e68b394ac1eed1</t>
  </si>
  <si>
    <t>enSilo</t>
  </si>
  <si>
    <t>https://www.ensilo.com/</t>
  </si>
  <si>
    <t>/ORGANIZATION/NSS-LABS</t>
  </si>
  <si>
    <t>/funding-round/0fbf701a19a651537a3ca637d28479d5</t>
  </si>
  <si>
    <t>NSS Labs</t>
  </si>
  <si>
    <t>http://www.nsslabs.com</t>
  </si>
  <si>
    <t>Information Security|Network Security|Security|Testing</t>
  </si>
  <si>
    <t>/funding-round/d41cb82c5ecabaadf367eb9e1d9ab8c3</t>
  </si>
  <si>
    <t>/ORGANIZATION/ORTEGA-INFOSYSTEMS</t>
  </si>
  <si>
    <t>/funding-round/2ec197c1d8ea38889d0bb963cb53a889</t>
  </si>
  <si>
    <t>Ortega InfoSystems</t>
  </si>
  <si>
    <t>/ORGANIZATION/PLAYERLYNC</t>
  </si>
  <si>
    <t>/funding-round/7432ae3f1ab4559267a76fdccfb2064f</t>
  </si>
  <si>
    <t>PlayerLync</t>
  </si>
  <si>
    <t>http://www.playerlync.com/</t>
  </si>
  <si>
    <t>/funding-round/afb586c71fd8951509615318d80749f8</t>
  </si>
  <si>
    <t>/funding-round/d365fc6d510947aed9bdb02684217c8b</t>
  </si>
  <si>
    <t>/ORGANIZATION/PROTECTWISE</t>
  </si>
  <si>
    <t>/funding-round/c2e3d8dc8efd473baed4c527be96499c</t>
  </si>
  <si>
    <t>ProtectWise</t>
  </si>
  <si>
    <t>http://www.protectwise.com</t>
  </si>
  <si>
    <t>Information Security|Network Security</t>
  </si>
  <si>
    <t>/funding-round/ffdb3f61f74eef41fe480f307a1bc13f</t>
  </si>
  <si>
    <t>/ORGANIZATION/UNIKEN-SYSTEMS</t>
  </si>
  <si>
    <t>/funding-round/1a2ea2953f68b84923b0cfcf27450b5f</t>
  </si>
  <si>
    <t>Uniken Systems</t>
  </si>
  <si>
    <t>http://www.uniken.com</t>
  </si>
  <si>
    <t>Odessa</t>
  </si>
  <si>
    <t>/funding-round/e1a08b21311e2f5764e8bdb7bf57c9df</t>
  </si>
  <si>
    <t>/ORGANIZATION/WOMBAT-SECURITY-TECHNOLOGIES</t>
  </si>
  <si>
    <t>/funding-round/22cb726968b1b0ffce02aad1496b212e</t>
  </si>
  <si>
    <t>Wombat Security Technologies</t>
  </si>
  <si>
    <t>http://www.wombatsecurity.com</t>
  </si>
  <si>
    <t>/funding-round/69d60edd51b22487c61726bb32e255a7</t>
  </si>
  <si>
    <t>/funding-round/a4836afd16295317296c76723d78de43</t>
  </si>
  <si>
    <t>/ORGANIZATION/SEQUENT-SCIENTIFIC</t>
  </si>
  <si>
    <t>/funding-round/274bccac2532791f0aac12bd0f9b635c</t>
  </si>
  <si>
    <t>SeQuent Scientific</t>
  </si>
  <si>
    <t>http://sequent.in</t>
  </si>
  <si>
    <t>Cosmetics|Pharmaceuticals|Services</t>
  </si>
  <si>
    <t>Cosmetics</t>
  </si>
  <si>
    <t>/ORGANIZATION/AESTHERA-CORPORATION</t>
  </si>
  <si>
    <t>/funding-round/7360d7f9205f16398862de1b71bbfdf9</t>
  </si>
  <si>
    <t>Aesthera Corporation</t>
  </si>
  <si>
    <t>/ORGANIZATION/FRINGE-COSMETICS</t>
  </si>
  <si>
    <t>/funding-round/eee2f95eb03ed3f6624e6807f655caae</t>
  </si>
  <si>
    <t>FRINGE COSMETICS</t>
  </si>
  <si>
    <t>Cosmetics|Retail|Retail Technology</t>
  </si>
  <si>
    <t>/ORGANIZATION/M-STEVES-USA</t>
  </si>
  <si>
    <t>/funding-round/90523f00b6d1ab248fb12c66a8213fec</t>
  </si>
  <si>
    <t>M. STEVES USA</t>
  </si>
  <si>
    <t>http://msteves.com/</t>
  </si>
  <si>
    <t>Cosmetics|Direct Sales</t>
  </si>
  <si>
    <t>Williamsport</t>
  </si>
  <si>
    <t>/ORGANIZATION/MYSHOWCASE</t>
  </si>
  <si>
    <t>/funding-round/d3e218a747b1f1bb12cc16cfe4c3fb10</t>
  </si>
  <si>
    <t>MyShowcase</t>
  </si>
  <si>
    <t>http://www.myshowcase.com/</t>
  </si>
  <si>
    <t>/ORGANIZATION/SEWA</t>
  </si>
  <si>
    <t>/funding-round/727fa3fcde24da88658e1029830e34e4</t>
  </si>
  <si>
    <t>SEWA</t>
  </si>
  <si>
    <t>http://sewa.org</t>
  </si>
  <si>
    <t>Non Profit</t>
  </si>
  <si>
    <t>Bhadra</t>
  </si>
  <si>
    <t>/ORGANIZATION/CRISIS-TEXT-LINE</t>
  </si>
  <si>
    <t>/funding-round/524367033a776783bc7358fa40cad36a</t>
  </si>
  <si>
    <t>Crisis Text Line</t>
  </si>
  <si>
    <t>http://www.crisistextline.org/</t>
  </si>
  <si>
    <t>/ORGANIZATION/IDEAL-NETWORK</t>
  </si>
  <si>
    <t>/funding-round/66723da1bd85a52dad1042ef6ef4b312</t>
  </si>
  <si>
    <t>Ideal Network</t>
  </si>
  <si>
    <t>http://idealnetwork.com</t>
  </si>
  <si>
    <t>Non Profit|Services|Shopping</t>
  </si>
  <si>
    <t>/ORGANIZATION/INTERNATIONAL-PARTNERSHIP-FOR-MICROBICIDES</t>
  </si>
  <si>
    <t>/funding-round/ae345ecfbfd70cc99aced7a958a1f054</t>
  </si>
  <si>
    <t>International Partnership For Microbicides</t>
  </si>
  <si>
    <t>http://www.ipmglobal.org/</t>
  </si>
  <si>
    <t>Non Profit|Pharmaceuticals</t>
  </si>
  <si>
    <t>/ORGANIZATION/SKYMET-WEATHER-SERVICES</t>
  </si>
  <si>
    <t>/funding-round/e68225da28c2ee9a7eb3bc7387c00be0</t>
  </si>
  <si>
    <t>Skymet Weather Services</t>
  </si>
  <si>
    <t>http://www.skymet.net/</t>
  </si>
  <si>
    <t>Environmental Innovation</t>
  </si>
  <si>
    <t>/ORGANIZATION/CCS-ENVIRONMENTAL</t>
  </si>
  <si>
    <t>/funding-round/6fc824e6e15aa8eb833702721c98dc31</t>
  </si>
  <si>
    <t>CCS Environmental</t>
  </si>
  <si>
    <t>http://www.ccsenvironmental.com</t>
  </si>
  <si>
    <t>Environmental Innovation|Remediation</t>
  </si>
  <si>
    <t>Brockton</t>
  </si>
  <si>
    <t>/ORGANIZATION/CLEAN-CHEMISTRY</t>
  </si>
  <si>
    <t>/funding-round/dbb93032a87cf902d68f0e4cfd699536</t>
  </si>
  <si>
    <t>Clean Chemistry</t>
  </si>
  <si>
    <t>http://cleanchemi.com</t>
  </si>
  <si>
    <t>Environmental Innovation|Oil and Gas|Specialty Chemicals|Water Purification</t>
  </si>
  <si>
    <t>/ORGANIZATION/COMBINED-POWER</t>
  </si>
  <si>
    <t>/funding-round/7408a2049da1550f195213b467cfa056</t>
  </si>
  <si>
    <t>Hyperlight Energy</t>
  </si>
  <si>
    <t>http://www.hyperlightenergy.com/</t>
  </si>
  <si>
    <t>Environmental Innovation|Manufacturing|Market Research|Renewable Energies</t>
  </si>
  <si>
    <t>/ORGANIZATION/DEVICEVM</t>
  </si>
  <si>
    <t>/funding-round/216c9d6ed659b60c9e4155facd8b1009</t>
  </si>
  <si>
    <t>Splashtop</t>
  </si>
  <si>
    <t>http://www.splashtop.com</t>
  </si>
  <si>
    <t>Environmental Innovation|Internet|Software</t>
  </si>
  <si>
    <t>/funding-round/417e9b282d13be6acec59546cf978e25</t>
  </si>
  <si>
    <t>/funding-round/679d65649bf6632b13e7b947ebf0b1a0</t>
  </si>
  <si>
    <t>/funding-round/b53a052a58d0456dd94b3244e5bd4fc2</t>
  </si>
  <si>
    <t>/ORGANIZATION/FRONTIER-WATER-SYSTEMS</t>
  </si>
  <si>
    <t>/funding-round/2f462d25a1739b2d1313875a27ee0734</t>
  </si>
  <si>
    <t>Frontier Water Systems</t>
  </si>
  <si>
    <t>http://frontierwater.com/</t>
  </si>
  <si>
    <t>Environmental Innovation|Health and Wellness|Water</t>
  </si>
  <si>
    <t>/ORGANIZATION/GEOOPTICS</t>
  </si>
  <si>
    <t>/funding-round/620b17ba0464622196d810d9b95fd93a</t>
  </si>
  <si>
    <t>GeoOptics</t>
  </si>
  <si>
    <t>http://www.geooptics.com</t>
  </si>
  <si>
    <t>Environmental Innovation|Geospatial|Gps</t>
  </si>
  <si>
    <t>/funding-round/efc7f15ba1d1802f97ca7738788d84d3</t>
  </si>
  <si>
    <t>/ORGANIZATION/HELION-ENERGY</t>
  </si>
  <si>
    <t>/funding-round/4271ff3cec3276eab76fdf9116e93133</t>
  </si>
  <si>
    <t>Helion Energy</t>
  </si>
  <si>
    <t>http://www.helionenergy.com/</t>
  </si>
  <si>
    <t>/ORGANIZATION/HYDROGLOBE</t>
  </si>
  <si>
    <t>/funding-round/d459f07031269fb918661f453d1406e3</t>
  </si>
  <si>
    <t>HydroGlobe</t>
  </si>
  <si>
    <t>http://hydroglobe.com/</t>
  </si>
  <si>
    <t>Environmental Innovation|Services</t>
  </si>
  <si>
    <t>/ORGANIZATION/NATURE-TECHNOLOGIES</t>
  </si>
  <si>
    <t>/funding-round/5eb3194e25e6aa6533a2c144e51c26a4</t>
  </si>
  <si>
    <t>DeerTech</t>
  </si>
  <si>
    <t>http://www.deertechusa.com</t>
  </si>
  <si>
    <t>Environmental Innovation|Services|Technology</t>
  </si>
  <si>
    <t>Pleasantville</t>
  </si>
  <si>
    <t>/ORGANIZATION/OCEAN-LITHOTRIPSY</t>
  </si>
  <si>
    <t>/funding-round/495982f60a0df6b85b66262553051695</t>
  </si>
  <si>
    <t>Ocean Lithotripsy</t>
  </si>
  <si>
    <t>Environmental Innovation|Mining Technologies</t>
  </si>
  <si>
    <t>/ORGANIZATION/PANELCLAW</t>
  </si>
  <si>
    <t>/funding-round/b7a8178f457b3e90269522384648109a</t>
  </si>
  <si>
    <t>PanelClaw</t>
  </si>
  <si>
    <t>http://www.panelclaw.com</t>
  </si>
  <si>
    <t>Environmental Innovation|Renewable Tech|Solar</t>
  </si>
  <si>
    <t>/ORGANIZATION/ROADRUNNER-RECYCLING</t>
  </si>
  <si>
    <t>/funding-round/6d01fc9dbaee8b8537c66d4655966c18</t>
  </si>
  <si>
    <t>Roadrunner Recycling</t>
  </si>
  <si>
    <t>http://www.roadrunnerwm.com</t>
  </si>
  <si>
    <t>Environmental Innovation|Logistics|Recycling|Waste Management</t>
  </si>
  <si>
    <t>/ORGANIZATION/SOLAR-ROADWAYS</t>
  </si>
  <si>
    <t>/funding-round/80780c67f853bcfcbf91f0584eacde57</t>
  </si>
  <si>
    <t>Solar Roadways</t>
  </si>
  <si>
    <t>http://www.solarroadways.com</t>
  </si>
  <si>
    <t>Environmental Innovation|Infrastructure|Smart Grid</t>
  </si>
  <si>
    <t>Sagle</t>
  </si>
  <si>
    <t>/ORGANIZATION/SUNAMP</t>
  </si>
  <si>
    <t>/funding-round/2e600e1d837907100cd2b817022a764e</t>
  </si>
  <si>
    <t>Sunamp</t>
  </si>
  <si>
    <t>http://sunamp.co.uk/</t>
  </si>
  <si>
    <t>Scotland</t>
  </si>
  <si>
    <t>/ORGANIZATION/THREAD</t>
  </si>
  <si>
    <t>/funding-round/add48b6f880dea44c57257cecb2dc60e</t>
  </si>
  <si>
    <t>Thread</t>
  </si>
  <si>
    <t>http://www.threadinternational.com/</t>
  </si>
  <si>
    <t>Environmental Innovation|Material Science|Recycling</t>
  </si>
  <si>
    <t>/ORGANIZATION/CELLUFUEL</t>
  </si>
  <si>
    <t>/funding-round/2336b5e9afe8f16a8ef539a5b03270bd</t>
  </si>
  <si>
    <t>CelluFuel</t>
  </si>
  <si>
    <t>http://www.cellufuel.com/</t>
  </si>
  <si>
    <t>/ORGANIZATION/ECHOLOGICS</t>
  </si>
  <si>
    <t>/funding-round/8d02edbff4ec92a0030ab6c11beb27fe</t>
  </si>
  <si>
    <t>27-11-2008</t>
  </si>
  <si>
    <t>Echologics</t>
  </si>
  <si>
    <t>http://echologics.com</t>
  </si>
  <si>
    <t>Environmental Innovation|Technology|Water</t>
  </si>
  <si>
    <t>/ORGANIZATION/CASCADE-TECHNOLOGIES</t>
  </si>
  <si>
    <t>/funding-round/27cdad97460aa8f3f61b21d3ff42ce5b</t>
  </si>
  <si>
    <t>Cascade Technologies</t>
  </si>
  <si>
    <t>http://www.cascade-technologies.com</t>
  </si>
  <si>
    <t>Environmental Innovation|Gas|Semiconductors</t>
  </si>
  <si>
    <t>W6</t>
  </si>
  <si>
    <t>Stirling</t>
  </si>
  <si>
    <t>/funding-round/a559f7f268112ad32a23c4216025ab1a</t>
  </si>
  <si>
    <t>16-07-2006</t>
  </si>
  <si>
    <t>/funding-round/efe27442ac70521bb9f0ae17cd9f0fb8</t>
  </si>
  <si>
    <t>/ORGANIZATION/JFS-HOME-FARM-BIOGAS</t>
  </si>
  <si>
    <t>/funding-round/2ed1f7828ff5e3690f111305cfeb2cee</t>
  </si>
  <si>
    <t>JFS Home Farm Biogas</t>
  </si>
  <si>
    <t>Environmental Innovation|Farming|Organic</t>
  </si>
  <si>
    <t>Newby</t>
  </si>
  <si>
    <t>/ORGANIZATION/REDEEM</t>
  </si>
  <si>
    <t>/funding-round/4feb3c2f027082484fa97f8a24d3b5fa</t>
  </si>
  <si>
    <t>Redeem</t>
  </si>
  <si>
    <t>http://www.redeem.co.uk/</t>
  </si>
  <si>
    <t>/ORGANIZATION/SAVORTEX</t>
  </si>
  <si>
    <t>/funding-round/3e0304aafd31bb63c8f97a459072ae31</t>
  </si>
  <si>
    <t>SAVORTEX</t>
  </si>
  <si>
    <t>http://www.savortex.com/</t>
  </si>
  <si>
    <t>/ORGANIZATION/SLOKA-TELECOM</t>
  </si>
  <si>
    <t>/funding-round/98f64356db0d2c525e8b4937eddec7b3</t>
  </si>
  <si>
    <t>Sloka Telecom</t>
  </si>
  <si>
    <t>http://www.sloka.in</t>
  </si>
  <si>
    <t>Service Providers|Telecommunications|Wireless</t>
  </si>
  <si>
    <t>Service Providers</t>
  </si>
  <si>
    <t>/ORGANIZATION/128-TECHNOLOGY</t>
  </si>
  <si>
    <t>/funding-round/fb6216a30cb566ede89e0bee0623a634</t>
  </si>
  <si>
    <t>128 Technology</t>
  </si>
  <si>
    <t>http://www.128technology.com/</t>
  </si>
  <si>
    <t>Service Providers|Technology</t>
  </si>
  <si>
    <t>/ORGANIZATION/AB-GROUP</t>
  </si>
  <si>
    <t>/funding-round/6978f2cf7f5fad9b9e8c640b98fd194c</t>
  </si>
  <si>
    <t>AB Group</t>
  </si>
  <si>
    <t>Service Providers|Software</t>
  </si>
  <si>
    <t>/ORGANIZATION/AQUAVENTURE-HOLDINGS</t>
  </si>
  <si>
    <t>/funding-round/e8a6d54b8d62c77b0e6894aa63d28316</t>
  </si>
  <si>
    <t>AquaVenture Holdings</t>
  </si>
  <si>
    <t>http://aquaventure.com</t>
  </si>
  <si>
    <t>Service Providers|Water|Water Purification</t>
  </si>
  <si>
    <t>/ORGANIZATION/AUTISM-HOME-SUPPORT-SERVICES</t>
  </si>
  <si>
    <t>/funding-round/d6f81cd08e8da182c4630b2fb3838077</t>
  </si>
  <si>
    <t>Autism Home Support Services</t>
  </si>
  <si>
    <t>http://autismhomesupport.com/</t>
  </si>
  <si>
    <t>/ORGANIZATION/BLM-ACQUISITION-CORP</t>
  </si>
  <si>
    <t>/funding-round/e6c0c9073675bcbdc992c92021b526da</t>
  </si>
  <si>
    <t>BLM Acquisition Corp</t>
  </si>
  <si>
    <t>/ORGANIZATION/CYBERGNOSTIC</t>
  </si>
  <si>
    <t>/funding-round/b6c5b93f23ef722ddf7c48b72bf469e7</t>
  </si>
  <si>
    <t>22-12-2000</t>
  </si>
  <si>
    <t>Cybergnostic</t>
  </si>
  <si>
    <t>http://www.cybergnostic.net/</t>
  </si>
  <si>
    <t>/ORGANIZATION/DANSK-BREDBAND</t>
  </si>
  <si>
    <t>/funding-round/4efcef1f632e4a22a91080eaede38d37</t>
  </si>
  <si>
    <t>Dansk Bredband</t>
  </si>
  <si>
    <t>http://www.dbnet.dk</t>
  </si>
  <si>
    <t>Denmark</t>
  </si>
  <si>
    <t>/ORGANIZATION/DIRECT-ALLERGY</t>
  </si>
  <si>
    <t>/funding-round/b82e4f983f382922a6eaecdb2c8be238</t>
  </si>
  <si>
    <t>Direct Allergy</t>
  </si>
  <si>
    <t>http://directallergy.com</t>
  </si>
  <si>
    <t>Service Providers|Services|Therapeutics</t>
  </si>
  <si>
    <t>/funding-round/d6d76c903f735261dd935b2e92bb23ad</t>
  </si>
  <si>
    <t>/ORGANIZATION/FACETIME-COMMUNICATIONS-INC-2</t>
  </si>
  <si>
    <t>/funding-round/41a4c3778eca4a66a5cec59f7ec50a71</t>
  </si>
  <si>
    <t>FaceTime Communications, Inc</t>
  </si>
  <si>
    <t>Service Providers|Social Network Media|Unifed Communications</t>
  </si>
  <si>
    <t>/funding-round/67c298e13313475c04593ada2ed023e0</t>
  </si>
  <si>
    <t>/ORGANIZATION/GOLDK</t>
  </si>
  <si>
    <t>/funding-round/3287b343616f3f9d74a1ce68b7dd607e</t>
  </si>
  <si>
    <t>Goldk</t>
  </si>
  <si>
    <t>/ORGANIZATION/HOMEPAGE-COM</t>
  </si>
  <si>
    <t>/funding-round/5ea912a27c1c8ac2fc581d9e0788c96a</t>
  </si>
  <si>
    <t>Homepage.com</t>
  </si>
  <si>
    <t>http://www.homepage.com</t>
  </si>
  <si>
    <t>/ORGANIZATION/NIGHTFIRE-SOFTWARE</t>
  </si>
  <si>
    <t>/funding-round/98d2f175ffe89b08c83af51800bf4104</t>
  </si>
  <si>
    <t>NightFire Software</t>
  </si>
  <si>
    <t>Service Providers|Software|Telecommunications</t>
  </si>
  <si>
    <t>/ORGANIZATION/TURIN-NETWORKS</t>
  </si>
  <si>
    <t>/funding-round/248b8a247bf22d23c8f60e06f56b9f98</t>
  </si>
  <si>
    <t>Turin Networks</t>
  </si>
  <si>
    <t>http://www.turinnetworks.com</t>
  </si>
  <si>
    <t>/ORGANIZATION/XEVO</t>
  </si>
  <si>
    <t>/funding-round/1455cb522e875cbc2f3667ea2c0df9be</t>
  </si>
  <si>
    <t>Xevo</t>
  </si>
  <si>
    <t>http://www.xevo.com</t>
  </si>
  <si>
    <t>/ORGANIZATION/SMARTAIRTRIP</t>
  </si>
  <si>
    <t>/funding-round/4d2c9536675834b20b36e3ad6aead99f</t>
  </si>
  <si>
    <t>Smartairtrip</t>
  </si>
  <si>
    <t>http://smartairtrip.com/</t>
  </si>
  <si>
    <t>Hotels|Online Reservations|Travel &amp; Tourism</t>
  </si>
  <si>
    <t>Hotels</t>
  </si>
  <si>
    <t>/ORGANIZATION/AIRBNB</t>
  </si>
  <si>
    <t>/funding-round/48ab76afc274d36dddf8a1e26fca313e</t>
  </si>
  <si>
    <t>Airbnb</t>
  </si>
  <si>
    <t>http://airbnb.com</t>
  </si>
  <si>
    <t>Hotels|Travel</t>
  </si>
  <si>
    <t>/funding-round/d2e9a4b63710e2eaa5c10ec849bde45f</t>
  </si>
  <si>
    <t>/funding-round/e5e53009a100e5790c074f44416c959a</t>
  </si>
  <si>
    <t>/funding-round/fb9e4d00991e5bb84d0e2406239b50f9</t>
  </si>
  <si>
    <t>/ORGANIZATION/DERBYSOFT</t>
  </si>
  <si>
    <t>/funding-round/3688c6664d2d2564456cb2a4ecc44a6a</t>
  </si>
  <si>
    <t>DerbySoft</t>
  </si>
  <si>
    <t>http://derbysoft.com</t>
  </si>
  <si>
    <t>Hotels|Information Technology|Internet|Tourism</t>
  </si>
  <si>
    <t>/funding-round/3744a3785c0dbd9f52e6f29fb6802f95</t>
  </si>
  <si>
    <t>/funding-round/62f0073e83a614fcc8cc5d4eb85c087b</t>
  </si>
  <si>
    <t>/funding-round/eb21979c0362c4c17198c47586cc9879</t>
  </si>
  <si>
    <t>/ORGANIZATION/GALAVANTIER</t>
  </si>
  <si>
    <t>/funding-round/892e7068601de20ab289db93357f22b3</t>
  </si>
  <si>
    <t>Galavantier</t>
  </si>
  <si>
    <t>http://www.Galavantier.com</t>
  </si>
  <si>
    <t>Hotels|Tourism|Travel</t>
  </si>
  <si>
    <t>/funding-round/b99fbe501708ca974c2ef8f839973438</t>
  </si>
  <si>
    <t>/ORGANIZATION/HIPMUNK</t>
  </si>
  <si>
    <t>/funding-round/24c1644d46491c502d0d5298a1edd2e4</t>
  </si>
  <si>
    <t>Hipmunk</t>
  </si>
  <si>
    <t>http://www.hipmunk.com</t>
  </si>
  <si>
    <t>/funding-round/91e97d09fc67b9d54e0bf08ce6dd9cc0</t>
  </si>
  <si>
    <t>/funding-round/9793408f6f250636f0317abbce857cf5</t>
  </si>
  <si>
    <t>/ORGANIZATION/HOTELTONIGHT</t>
  </si>
  <si>
    <t>/funding-round/4210cc3f10b09d9f7162ff086cf1a82b</t>
  </si>
  <si>
    <t>HotelTonight</t>
  </si>
  <si>
    <t>http://www.hoteltonight.com</t>
  </si>
  <si>
    <t>Hotels|Mobile|Travel</t>
  </si>
  <si>
    <t>/funding-round/6bab248fc355e16535bd759551db594f</t>
  </si>
  <si>
    <t>/funding-round/90d6c229def76b1bf22e82299116072d</t>
  </si>
  <si>
    <t>/funding-round/a3b509f4e26870c6647065fd6109214c</t>
  </si>
  <si>
    <t>/ORGANIZATION/HOTPADS-COM</t>
  </si>
  <si>
    <t>/funding-round/4fd6688be62e3ecba703c4bf8ef5fb2f</t>
  </si>
  <si>
    <t>HotPads</t>
  </si>
  <si>
    <t>http://hotpads.com</t>
  </si>
  <si>
    <t>Hotels|Online Rental|Real Estate|Search|Vacation Rentals</t>
  </si>
  <si>
    <t>/ORGANIZATION/INNROAD-INC</t>
  </si>
  <si>
    <t>/funding-round/0cf608de5f079f114922b9a3a5a5c12b</t>
  </si>
  <si>
    <t>innRoad</t>
  </si>
  <si>
    <t>http://www.innroad.com</t>
  </si>
  <si>
    <t>Hotels|Software</t>
  </si>
  <si>
    <t>/funding-round/285027bf5ab5853d204ea8d96b2ffbd6</t>
  </si>
  <si>
    <t>/funding-round/2920d8b9dba14866d30deee66b348b0f</t>
  </si>
  <si>
    <t>/funding-round/c65b3e03a0eacbd9184cb075b0620d1c</t>
  </si>
  <si>
    <t>/ORGANIZATION/SIDESTEP</t>
  </si>
  <si>
    <t>/funding-round/1d3d5ca387aa54e1788ae2484a4d5124</t>
  </si>
  <si>
    <t>SideStep</t>
  </si>
  <si>
    <t>http://www.sidestep.com</t>
  </si>
  <si>
    <t>Hotels|Ticketing|Travel</t>
  </si>
  <si>
    <t>/funding-round/270dc46558a78c274c14a8e6ed236c18</t>
  </si>
  <si>
    <t>/funding-round/6a4b11b9687862108845174e829e240d</t>
  </si>
  <si>
    <t>/funding-round/f8550176fe5b1d5cbd4d048b4e488d61</t>
  </si>
  <si>
    <t>/ORGANIZATION/SOUQALMAL</t>
  </si>
  <si>
    <t>/funding-round/b05eca8d0bd96ccd5d8d8a15f776353d</t>
  </si>
  <si>
    <t>Souqalmal.com</t>
  </si>
  <si>
    <t>http://www.souqalmal.com</t>
  </si>
  <si>
    <t>Price Comparison</t>
  </si>
  <si>
    <t>Dubai</t>
  </si>
  <si>
    <t>/ORGANIZATION/SHOPWIKI</t>
  </si>
  <si>
    <t>/funding-round/2c09a37b97b01539c708a739140835f2</t>
  </si>
  <si>
    <t>ShopWiki</t>
  </si>
  <si>
    <t>http://www.shopwiki.com</t>
  </si>
  <si>
    <t>Price Comparison|Search|Shopping|Video|Web Tools</t>
  </si>
  <si>
    <t>/ORGANIZATION/SPEAKWELL-ENTERPRISES</t>
  </si>
  <si>
    <t>/funding-round/19cbf81d9a92002b425f6fa1f687abe1</t>
  </si>
  <si>
    <t>Speakwell Enterprises</t>
  </si>
  <si>
    <t>http://speakwell.co.in</t>
  </si>
  <si>
    <t>Communications Infrastructure|Language Learning|Professional Networking</t>
  </si>
  <si>
    <t>Communications Infrastructure</t>
  </si>
  <si>
    <t>/ORGANIZATION/BERMAI</t>
  </si>
  <si>
    <t>/funding-round/df710ee2b86777abb43ce0a8c325d353</t>
  </si>
  <si>
    <t>Bermai</t>
  </si>
  <si>
    <t>Communications Infrastructure|Wireless</t>
  </si>
  <si>
    <t>/ORGANIZATION/CISCO</t>
  </si>
  <si>
    <t>/funding-round/b9911ec2e19ad490dcdeb2d0d1a87c97</t>
  </si>
  <si>
    <t>Cisco</t>
  </si>
  <si>
    <t>http://www.cisco.com</t>
  </si>
  <si>
    <t>Communications Infrastructure|Data Center Infrastructure|Hardware|Networking|Software</t>
  </si>
  <si>
    <t>/ORGANIZATION/COHERE-TECHNOLOGIES</t>
  </si>
  <si>
    <t>/funding-round/944b340f5bc8210e16b953ef21585843</t>
  </si>
  <si>
    <t>Cohere Technologies</t>
  </si>
  <si>
    <t>http://cohere-technologies.com/</t>
  </si>
  <si>
    <t>Communications Infrastructure|Startups|Wireless</t>
  </si>
  <si>
    <t>/ORGANIZATION/COLLISION-COMMUNICATIONS</t>
  </si>
  <si>
    <t>/funding-round/793531494ef4e95e1a64279e6fdb3357</t>
  </si>
  <si>
    <t>Collision Communications</t>
  </si>
  <si>
    <t>http://www.collisioncomms.com/</t>
  </si>
  <si>
    <t>/ORGANIZATION/DIALOGIC</t>
  </si>
  <si>
    <t>/funding-round/cdd18708507f84926c7c3d6ff9ca8f36</t>
  </si>
  <si>
    <t>Dialogic</t>
  </si>
  <si>
    <t>http://www.dialogic.com</t>
  </si>
  <si>
    <t>Communications Infrastructure|Networking|Software</t>
  </si>
  <si>
    <t>/funding-round/d6dd7abb43691c43afb95064c29b33de</t>
  </si>
  <si>
    <t>/ORGANIZATION/ENCOMPASS-MEDIA</t>
  </si>
  <si>
    <t>/funding-round/03eedcde30b95f20ce45b62dca9acc8d</t>
  </si>
  <si>
    <t>Encompass Media</t>
  </si>
  <si>
    <t>Communications Infrastructure|Media|News</t>
  </si>
  <si>
    <t>/ORGANIZATION/FLORIDA-DIGITAL-NETWORK</t>
  </si>
  <si>
    <t>/funding-round/ab3f2276af3219e68b9881b27e13cd85</t>
  </si>
  <si>
    <t>Florida Digital Network</t>
  </si>
  <si>
    <t>/ORGANIZATION/FUSION-TELECOMMUNICATIONS</t>
  </si>
  <si>
    <t>/funding-round/000cfa73b7b337e587ca49a6cb57233b</t>
  </si>
  <si>
    <t>Fusion Telecommunications</t>
  </si>
  <si>
    <t>http://fusiontel.com</t>
  </si>
  <si>
    <t>Communications Infrastructure|Mobile|Public Relations</t>
  </si>
  <si>
    <t>/funding-round/24958da0aea1ecc222e20f6b8239b86a</t>
  </si>
  <si>
    <t>/funding-round/ac42176bff9f67e5061ce943fb47ff28</t>
  </si>
  <si>
    <t>/ORGANIZATION/HEALTH-GLOBAL-CONNECT</t>
  </si>
  <si>
    <t>/funding-round/ff93af6044b904f50d64ff106841b1dd</t>
  </si>
  <si>
    <t>Health Global Connect</t>
  </si>
  <si>
    <t>Communications Infrastructure|Health Care|Shared Services</t>
  </si>
  <si>
    <t>/ORGANIZATION/I2-TELECOM-INTERNATIONA</t>
  </si>
  <si>
    <t>/funding-round/f902c3328cca24c0251ccdbd3959952e</t>
  </si>
  <si>
    <t>I2 TELECOM INTERNATIONA</t>
  </si>
  <si>
    <t>Communications Infrastructure|Telecommunications|VoIP</t>
  </si>
  <si>
    <t>/ORGANIZATION/INTERNATIONAL-COMMUNICATIONS-CORP</t>
  </si>
  <si>
    <t>/funding-round/1682a30644a9730421ff32cef9799424</t>
  </si>
  <si>
    <t>International Communications Corp</t>
  </si>
  <si>
    <t>http://intcomcorp.com</t>
  </si>
  <si>
    <t>/ORGANIZATION/ON-RAMP-WIRELESS</t>
  </si>
  <si>
    <t>/funding-round/0808dafa505d389fee81a4b86640c653</t>
  </si>
  <si>
    <t>Ingenu</t>
  </si>
  <si>
    <t>http://www.ingenu.com</t>
  </si>
  <si>
    <t>Communications Infrastructure|Internet of Things|Mobile|Smart Grid|Wireless</t>
  </si>
  <si>
    <t>/funding-round/4e252394c2289b2bea0f5da0e2b83e5b</t>
  </si>
  <si>
    <t>/funding-round/a375cbbba66a8cd74dd97e5546b7b8a4</t>
  </si>
  <si>
    <t>/funding-round/d010efa292d18c5515b4b73301b26849</t>
  </si>
  <si>
    <t>/funding-round/e924cdec1e8d29859d051978f010de9a</t>
  </si>
  <si>
    <t>/ORGANIZATION/ONSITE-ACCESS</t>
  </si>
  <si>
    <t>/funding-round/599fc8d79cc4a471b4a6830145bde4c7</t>
  </si>
  <si>
    <t>OnSite Access</t>
  </si>
  <si>
    <t>/ORGANIZATION/SCHOOLMINT</t>
  </si>
  <si>
    <t>/funding-round/8453674c1e1a4c07b9f82be0b908bb53</t>
  </si>
  <si>
    <t>SchoolMint</t>
  </si>
  <si>
    <t>http://schoolmint.net</t>
  </si>
  <si>
    <t>Communications Infrastructure|Communities|High Schools</t>
  </si>
  <si>
    <t>/ORGANIZATION/TALKWAY-COMMUNICATIONS</t>
  </si>
  <si>
    <t>/funding-round/9f2a3ecf4317245aee2b6c121759eb38</t>
  </si>
  <si>
    <t>Talkway Communications</t>
  </si>
  <si>
    <t>http://www.talkway.com</t>
  </si>
  <si>
    <t>Communications Infrastructure|Internet|Software</t>
  </si>
  <si>
    <t>/ORGANIZATION/UBER-COM</t>
  </si>
  <si>
    <t>/funding-round/d255facae2305f7f07e366e73dc3a2fd</t>
  </si>
  <si>
    <t>26-05-2008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NIFYSQUARE</t>
  </si>
  <si>
    <t>/funding-round/2b8c9d329d070d15131c88487ab682f3</t>
  </si>
  <si>
    <t>Unifysquare</t>
  </si>
  <si>
    <t>http://unifysquare.com</t>
  </si>
  <si>
    <t>Communications Infrastructure|Enterprise Software</t>
  </si>
  <si>
    <t>/funding-round/3418c9d54680af688a967103adf85dd5</t>
  </si>
  <si>
    <t>/funding-round/66d475d8ff8e6cdf050e8ca80fcca2ed</t>
  </si>
  <si>
    <t>/funding-round/edd80acd54cac567c2b76a463a8a2c50</t>
  </si>
  <si>
    <t>/ORGANIZATION/VELIO-COMMUNICATIONS</t>
  </si>
  <si>
    <t>/funding-round/cf1a9faa77029f68b7eece9b91338a82</t>
  </si>
  <si>
    <t>Velio Communications</t>
  </si>
  <si>
    <t>Communications Infrastructure|Media|Telecommunications</t>
  </si>
  <si>
    <t>/funding-round/e800191bb6883525fd9559c5fa3fd211</t>
  </si>
  <si>
    <t>/funding-round/ea057af786804603872178d534e8860e</t>
  </si>
  <si>
    <t>/ORGANIZATION/VENIAM</t>
  </si>
  <si>
    <t>/funding-round/e5e418907f0047bdc23e4b53440abc7e</t>
  </si>
  <si>
    <t>Veniam</t>
  </si>
  <si>
    <t>http://veniam.com</t>
  </si>
  <si>
    <t>Communications Infrastructure|Internet of Things|Transportation|Wireless</t>
  </si>
  <si>
    <t>/ORGANIZATION/VERIVUE</t>
  </si>
  <si>
    <t>/funding-round/aeadbd4352dbd75c79fdc9fe332eeb08</t>
  </si>
  <si>
    <t>Verivue</t>
  </si>
  <si>
    <t>http://verivue.com</t>
  </si>
  <si>
    <t>Communications Infrastructure|Content Delivery|Networking|Video on Demand|Video Streaming</t>
  </si>
  <si>
    <t>/funding-round/bd8711fff6605f83e22a912598345ff0</t>
  </si>
  <si>
    <t>/funding-round/ee8b170168a597b0cb74c3e67315bc5b</t>
  </si>
  <si>
    <t>/ORGANIZATION/VIEWCAST</t>
  </si>
  <si>
    <t>/funding-round/14f1cd8d6b4cdc37254844310cffff30</t>
  </si>
  <si>
    <t>ViewCast</t>
  </si>
  <si>
    <t>http://www.viewcast.com</t>
  </si>
  <si>
    <t>/funding-round/415d3a4745c9730c27ac148aee841af7</t>
  </si>
  <si>
    <t>/funding-round/a780387b9a0fb6b15b9e7f740a03d6fe</t>
  </si>
  <si>
    <t>/ORGANIZATION/YOUMAIL</t>
  </si>
  <si>
    <t>/funding-round/17a8146504eed88cf3dc917ad6a13823</t>
  </si>
  <si>
    <t>YouMail</t>
  </si>
  <si>
    <t>http://www.youmail.com</t>
  </si>
  <si>
    <t>Communications Infrastructure|Email|Enterprise Software|Messaging|Telecommunications</t>
  </si>
  <si>
    <t>/funding-round/852a888c014cf7be7485e9b3522e32df</t>
  </si>
  <si>
    <t>/funding-round/9c61d54ebd42b89c2bce9598809cf28e</t>
  </si>
  <si>
    <t>/funding-round/c7029bc4953b504d9bf0711d7cb8cb98</t>
  </si>
  <si>
    <t>/funding-round/ecee2f783d124df88bc5c19e1cb2c084</t>
  </si>
  <si>
    <t>/funding-round/f784a8bae65d6e0aff813ddde4991aa5</t>
  </si>
  <si>
    <t>/ORGANIZATION/MICROCOSM-COMMUNICATIONS</t>
  </si>
  <si>
    <t>/funding-round/8879933f575992cc48e02f312febca03</t>
  </si>
  <si>
    <t>13-08-1998</t>
  </si>
  <si>
    <t>Microcosm Communications</t>
  </si>
  <si>
    <t>Communications Infrastructure|Optical Communications|Semiconductors</t>
  </si>
  <si>
    <t>/funding-round/a98d166d4baa16725705a29aa762a8e2</t>
  </si>
  <si>
    <t>/ORGANIZATION/SPORTZVILLAGE</t>
  </si>
  <si>
    <t>/funding-round/8935f549b4a126ac7f6c84273cd75f57</t>
  </si>
  <si>
    <t>SportzVillage</t>
  </si>
  <si>
    <t>http://www.sportzvillage.com/index.html</t>
  </si>
  <si>
    <t>Events|Media|Sports</t>
  </si>
  <si>
    <t>Events</t>
  </si>
  <si>
    <t>/ORGANIZATION/COZI-INC</t>
  </si>
  <si>
    <t>/funding-round/512d71da608a329b36bddde7b6c276f7</t>
  </si>
  <si>
    <t>Cozi</t>
  </si>
  <si>
    <t>http://www.cozi.com</t>
  </si>
  <si>
    <t>Events|Hospitality|Journalism|Mobile|Shopping</t>
  </si>
  <si>
    <t>/ORGANIZATION/EEGOES</t>
  </si>
  <si>
    <t>/funding-round/6156647a0d31a043b03f1c0009ce4430</t>
  </si>
  <si>
    <t>eegoes</t>
  </si>
  <si>
    <t>http://www.eegoes.com</t>
  </si>
  <si>
    <t>Events|Photography|Social Media|Social Network Media|Video</t>
  </si>
  <si>
    <t>/funding-round/70a70fd0b0c8814ace3d54e963899f22</t>
  </si>
  <si>
    <t>/funding-round/f418972f0323a509497c4bea8005059a</t>
  </si>
  <si>
    <t>/ORGANIZATION/EVENTURE-INTERACTIVE</t>
  </si>
  <si>
    <t>/funding-round/0072e374c2daa7aee4cdcc4622674f45</t>
  </si>
  <si>
    <t>Eventure Interactive</t>
  </si>
  <si>
    <t>http://eventure.com</t>
  </si>
  <si>
    <t>Events|Photo Sharing|Video</t>
  </si>
  <si>
    <t>/ORGANIZATION/EVO-COM</t>
  </si>
  <si>
    <t>/funding-round/62d9fa0ce6415194ae62c81fa2489cf0</t>
  </si>
  <si>
    <t>Evo.com</t>
  </si>
  <si>
    <t>Events|Fashion|Retail|Skate Wear|Sporting Goods|Sports</t>
  </si>
  <si>
    <t>/ORGANIZATION/FEEDMAGNET</t>
  </si>
  <si>
    <t>/funding-round/91a49068e01450d015970c565979d3ab</t>
  </si>
  <si>
    <t>FeedMagnet</t>
  </si>
  <si>
    <t>http://www.feedmagnet.com</t>
  </si>
  <si>
    <t>Events|Facebook Applications|Location Based Services|Photo Sharing|Social Media|Twitter Applications</t>
  </si>
  <si>
    <t>/ORGANIZATION/FORA-TV</t>
  </si>
  <si>
    <t>/funding-round/7a0ee910a3bc722f91ffb87c85cd989e</t>
  </si>
  <si>
    <t>FORA.tv</t>
  </si>
  <si>
    <t>http://www.fora.tv</t>
  </si>
  <si>
    <t>Events|Photography|Politics|Video|Video Streaming</t>
  </si>
  <si>
    <t>/ORGANIZATION/HOTPOTATO-MEDIA</t>
  </si>
  <si>
    <t>/funding-round/9d957592336fabcacad41463ace3d588</t>
  </si>
  <si>
    <t>HOTPOTATO MEDIA</t>
  </si>
  <si>
    <t>Events|Services|Social Media</t>
  </si>
  <si>
    <t>/ORGANIZATION/MYPUNCHBOWL</t>
  </si>
  <si>
    <t>/funding-round/37e28e016ee2204bf6d539fc4139999b</t>
  </si>
  <si>
    <t>Punchbowl</t>
  </si>
  <si>
    <t>http://www.punchbowl.com</t>
  </si>
  <si>
    <t>Events|Software</t>
  </si>
  <si>
    <t>/funding-round/7858b8a81050310c7f23d11cf650c1ce</t>
  </si>
  <si>
    <t>/funding-round/bca5a0b9608030b46e7bb85a3f92d7ec</t>
  </si>
  <si>
    <t>/funding-round/de30432e770fddce52b07c8dfc51b48b</t>
  </si>
  <si>
    <t>/funding-round/ffd80baeb375fef1750d2c8f9b56792d</t>
  </si>
  <si>
    <t>/ORGANIZATION/PHOODEEZ</t>
  </si>
  <si>
    <t>/funding-round/20b3cd1e4caecc08fe46fe97c1349861</t>
  </si>
  <si>
    <t>Phoodeez</t>
  </si>
  <si>
    <t>http://phoodeez.com/</t>
  </si>
  <si>
    <t>/ORGANIZATION/SOCIALIZR</t>
  </si>
  <si>
    <t>/funding-round/58c311f75366eea52a219b2d8ed6234e</t>
  </si>
  <si>
    <t>Socializr</t>
  </si>
  <si>
    <t>http://socializr.com</t>
  </si>
  <si>
    <t>Events|Social Media|Social Network Media</t>
  </si>
  <si>
    <t>/ORGANIZATION/SOCIALTAGG</t>
  </si>
  <si>
    <t>/funding-round/5019a23f1924c2e4259f27be16a7a2fc</t>
  </si>
  <si>
    <t>SocialTagg</t>
  </si>
  <si>
    <t>http://socialtagg.com</t>
  </si>
  <si>
    <t>Events|Networking|NFC|QR Codes|Social Media|Software</t>
  </si>
  <si>
    <t>/ORGANIZATION/SPLASHTHAT</t>
  </si>
  <si>
    <t>/funding-round/c065e434caab87cfe1cb5eeca082fa44</t>
  </si>
  <si>
    <t>SplashThat</t>
  </si>
  <si>
    <t>https://splashthat.com/</t>
  </si>
  <si>
    <t>/ORGANIZATION/STRATEGIC-GLOBAL-INVESTMENTS</t>
  </si>
  <si>
    <t>/funding-round/084e0bab32e9008f12147bb0764b96cc</t>
  </si>
  <si>
    <t>Strategic Global Investments</t>
  </si>
  <si>
    <t>http://www.strategicglobalinvestments.net</t>
  </si>
  <si>
    <t>Events|Location Based Services|Real Estate</t>
  </si>
  <si>
    <t>/ORGANIZATION/SUBJECT-COMPANY</t>
  </si>
  <si>
    <t>/funding-round/22f4f625b1f2f7464b85dd35913d646b</t>
  </si>
  <si>
    <t>Subject Company</t>
  </si>
  <si>
    <t>Events|Identity|Mobile</t>
  </si>
  <si>
    <t>/ORGANIZATION/TICKETBUD</t>
  </si>
  <si>
    <t>/funding-round/032cde02133c732b239e91574ffee11d</t>
  </si>
  <si>
    <t>Ticketbud</t>
  </si>
  <si>
    <t>https://www.ticketbud.com</t>
  </si>
  <si>
    <t>Events|Software|Ticketing</t>
  </si>
  <si>
    <t>/ORGANIZATION/GOLF-4-MILLIONS</t>
  </si>
  <si>
    <t>/funding-round/d613011abec4514fc95542e381511532</t>
  </si>
  <si>
    <t>Golf 4 Millions</t>
  </si>
  <si>
    <t>https://www.golf4millions.com</t>
  </si>
  <si>
    <t>/ORGANIZATION/UNIVERSE</t>
  </si>
  <si>
    <t>/funding-round/9a0b1648186308f0d6ae15ff32574de0</t>
  </si>
  <si>
    <t>Universe</t>
  </si>
  <si>
    <t>http://universe.com</t>
  </si>
  <si>
    <t>Events|Mobile Commerce|Mobile Payments|Social Commerce|Ticketing</t>
  </si>
  <si>
    <t>/funding-round/f44e42e095ef090c7afc670f0b6b1471</t>
  </si>
  <si>
    <t>/ORGANIZATION/BAYFIELD-COURT</t>
  </si>
  <si>
    <t>/funding-round/3421aa405cd422b2e321c4a90855b239</t>
  </si>
  <si>
    <t>Bayfield Court</t>
  </si>
  <si>
    <t>http://www.bayfieldcourt.co.uk/</t>
  </si>
  <si>
    <t>Events|Home Owners</t>
  </si>
  <si>
    <t>/ORGANIZATION/CROWD-REACTIVE-LTD</t>
  </si>
  <si>
    <t>/funding-round/7249d5c83583482d656d30be43709040</t>
  </si>
  <si>
    <t>Crowd Reactive Ltd</t>
  </si>
  <si>
    <t>http://crowdreactive.com</t>
  </si>
  <si>
    <t>Events|Social Media|Social Media Marketing|Social Media Monitoring</t>
  </si>
  <si>
    <t>/ORGANIZATION/SWAJAL</t>
  </si>
  <si>
    <t>/funding-round/aec61eeb145ab8ba222113df16c83fc4</t>
  </si>
  <si>
    <t>Swajal</t>
  </si>
  <si>
    <t>http://swajal.in/</t>
  </si>
  <si>
    <t>Water Purification</t>
  </si>
  <si>
    <t>/ORGANIZATION/TICKETGOOSE</t>
  </si>
  <si>
    <t>/funding-round/d1be627d99fe207142041b1bc4966f40</t>
  </si>
  <si>
    <t>TicketGoose.com</t>
  </si>
  <si>
    <t>http://www.ticketgoose.com</t>
  </si>
  <si>
    <t>Online Travel|Travel</t>
  </si>
  <si>
    <t>Online Travel</t>
  </si>
  <si>
    <t>/funding-round/f665c3e565e4f9c983e34a791ef0ee89</t>
  </si>
  <si>
    <t>/ORGANIZATION/BATUTA</t>
  </si>
  <si>
    <t>/funding-round/dace1ff34b56779a070d0d985bff4790</t>
  </si>
  <si>
    <t>Batuta</t>
  </si>
  <si>
    <t>http://www.batuta.com/</t>
  </si>
  <si>
    <t>Online Travel|Services</t>
  </si>
  <si>
    <t>Palestine</t>
  </si>
  <si>
    <t>/ORGANIZATION/FAIRFLY</t>
  </si>
  <si>
    <t>/funding-round/d237c2ba798183195714ab0d43eb2e20</t>
  </si>
  <si>
    <t>FairFly</t>
  </si>
  <si>
    <t>http://www.fairfly.com</t>
  </si>
  <si>
    <t>/ORGANIZATION/GRUUPMEET</t>
  </si>
  <si>
    <t>/funding-round/e483677ac25f059b02e3be823e164204</t>
  </si>
  <si>
    <t>GruupMeet</t>
  </si>
  <si>
    <t>http://www.gruupmeet.com</t>
  </si>
  <si>
    <t>Online Travel|SaaS|Software|Travel</t>
  </si>
  <si>
    <t>/ORGANIZATION/TRAVELGURU</t>
  </si>
  <si>
    <t>/funding-round/58803fbf70b28cbc0a721859898678d3</t>
  </si>
  <si>
    <t>TravelGuru</t>
  </si>
  <si>
    <t>http://www.travelguru.com</t>
  </si>
  <si>
    <t>Career Planning|Curated Web|Transportation|Travel</t>
  </si>
  <si>
    <t>Career Planning</t>
  </si>
  <si>
    <t>/ORGANIZATION/CFARES</t>
  </si>
  <si>
    <t>/funding-round/4663b10ae9df086488bebd0d5ca6c629</t>
  </si>
  <si>
    <t>cFares</t>
  </si>
  <si>
    <t>http://www.cfares.com</t>
  </si>
  <si>
    <t>Career Planning|Travel</t>
  </si>
  <si>
    <t>/funding-round/7ec7cdc98ad354ec5b9c9f5bafd1b71e</t>
  </si>
  <si>
    <t>/funding-round/cce699fa74898472c90da3274ab257c3</t>
  </si>
  <si>
    <t>/ORGANIZATION/DREAMJOBBING</t>
  </si>
  <si>
    <t>/funding-round/ceaebec1b13c250ff3da4d73dbca9db1</t>
  </si>
  <si>
    <t>DreamJobbing</t>
  </si>
  <si>
    <t>http://dreamjobbing.com/</t>
  </si>
  <si>
    <t>Career Planning|Personal Data|Video</t>
  </si>
  <si>
    <t>/ORGANIZATION/LIQUIDPLANNER</t>
  </si>
  <si>
    <t>/funding-round/862685797b22117076a99013cf5e3f7e</t>
  </si>
  <si>
    <t>LiquidPlanner</t>
  </si>
  <si>
    <t>http://www.liquidplanner.com</t>
  </si>
  <si>
    <t>Career Planning|Enterprise Software|Online Scheduling|Project Management|SaaS|Task Management</t>
  </si>
  <si>
    <t>/funding-round/afe39095039bb2aa8aabf67b5cf79b3d</t>
  </si>
  <si>
    <t>/ORGANIZATION/NILE-GUIDE</t>
  </si>
  <si>
    <t>/funding-round/3f353da897472354445e1dcdd32f01bc</t>
  </si>
  <si>
    <t>NileGuide</t>
  </si>
  <si>
    <t>http://nileguide.com</t>
  </si>
  <si>
    <t>Career Planning|Social Media|Travel</t>
  </si>
  <si>
    <t>/funding-round/e61d97f02fff21556f351be19d0cfde2</t>
  </si>
  <si>
    <t>/funding-round/ee9bee3167ab8b23c631a3c809fe5ab3</t>
  </si>
  <si>
    <t>/ORGANIZATION/VOLLY</t>
  </si>
  <si>
    <t>/funding-round/195be311b386240e99754a8fc1f7be67</t>
  </si>
  <si>
    <t>Volly</t>
  </si>
  <si>
    <t>http://vol.ly</t>
  </si>
  <si>
    <t>Career Planning|Events|Mobile|Networking|Real Time</t>
  </si>
  <si>
    <t>/ORGANIZATION/PROJECTSPEAKER</t>
  </si>
  <si>
    <t>/funding-round/89fc7ae5680d4b896c307ecc406f8504</t>
  </si>
  <si>
    <t>ProjectSpeaker</t>
  </si>
  <si>
    <t>http://projectspeaker.com</t>
  </si>
  <si>
    <t>Career Planning|Enterprise Software|Events|Hardware</t>
  </si>
  <si>
    <t>/ORGANIZATION/TROUX-TECHNOLOGIES</t>
  </si>
  <si>
    <t>/funding-round/3910ebe308f7b9464baee88257ae04b1</t>
  </si>
  <si>
    <t>Troux Technologies</t>
  </si>
  <si>
    <t>http://www.troux.com</t>
  </si>
  <si>
    <t>Career Planning|Enterprise Software|Software</t>
  </si>
  <si>
    <t>/funding-round/468111d06495683fa9db48fae9a4e38e</t>
  </si>
  <si>
    <t>/funding-round/ee2e08c9e4de51c945b3b247f7918e99</t>
  </si>
  <si>
    <t>/ORGANIZATION/UNICOMMERCE</t>
  </si>
  <si>
    <t>/funding-round/df63251436df5be39be26b7569cac951</t>
  </si>
  <si>
    <t>Unicommerce eSolutions Pvt. Ltd.</t>
  </si>
  <si>
    <t>http://www.unicommerce.com</t>
  </si>
  <si>
    <t>Auctions|E-Commerce|Marketplaces|Online Shopping|Retail Technology|SaaS|Search|Software</t>
  </si>
  <si>
    <t>Auctions</t>
  </si>
  <si>
    <t>/ORGANIZATION/AUCTIONPAY</t>
  </si>
  <si>
    <t>/funding-round/1f65c5fe82ff59643b04fbc805f97534</t>
  </si>
  <si>
    <t>AuctionPay</t>
  </si>
  <si>
    <t>http://www.auctionpay.com</t>
  </si>
  <si>
    <t>Auctions|Nonprofits</t>
  </si>
  <si>
    <t>/ORGANIZATION/BIDPAL-NETWORK</t>
  </si>
  <si>
    <t>/funding-round/46f6eefdb94b966a04bd4ae33494a44a</t>
  </si>
  <si>
    <t>BidPal, Inc.</t>
  </si>
  <si>
    <t>http://www.bidpal.com</t>
  </si>
  <si>
    <t>Auctions|Nonprofits|SaaS|Software</t>
  </si>
  <si>
    <t>/funding-round/a55272b1a95cfdc6c3f0b6d99bd08ec3</t>
  </si>
  <si>
    <t>/ORGANIZATION/CHANNELADVISOR</t>
  </si>
  <si>
    <t>/funding-round/29dc6fce08247d842e809c8695cafd55</t>
  </si>
  <si>
    <t>ChannelAdvisor</t>
  </si>
  <si>
    <t>http://www.channeladvisor.com</t>
  </si>
  <si>
    <t>Auctions|Building Products|E-Commerce|Marketplaces|Online Shopping|Optimization|Promotional|Retail Technology|SaaS|Search</t>
  </si>
  <si>
    <t>/funding-round/3c8940e8a7972b82a314d987a5002159</t>
  </si>
  <si>
    <t>/funding-round/8bc3e664a8ad57aca435a6ff804c2a0e</t>
  </si>
  <si>
    <t>/funding-round/eb18ca849df8d28eaf4cf9da0e0900d6</t>
  </si>
  <si>
    <t>/ORGANIZATION/DOVEBID</t>
  </si>
  <si>
    <t>/funding-round/c4bfb9e98abe35ad903ce70636cc880e</t>
  </si>
  <si>
    <t>DoveBid</t>
  </si>
  <si>
    <t>Auctions|Finance|Governments</t>
  </si>
  <si>
    <t>/ORGANIZATION/EVERYTHING-BUT-THE-HOUSE</t>
  </si>
  <si>
    <t>/funding-round/a571b0d114a93652aeda31156ac04589</t>
  </si>
  <si>
    <t>Everything But The House (EBTH)</t>
  </si>
  <si>
    <t>http://www.EBTH.com</t>
  </si>
  <si>
    <t>Auctions|E-Commerce|Online Auctions</t>
  </si>
  <si>
    <t>/funding-round/ee97d165c1f94c54cc66292846299e8d</t>
  </si>
  <si>
    <t>/ORGANIZATION/GEEKATOO</t>
  </si>
  <si>
    <t>/funding-round/49ee6e4c2c55489ed1f059c05b0a0647</t>
  </si>
  <si>
    <t>Geekatoo</t>
  </si>
  <si>
    <t>http://www.geekatoo.com</t>
  </si>
  <si>
    <t>Auctions|Curated Web|Hardware|Local|Local Search|Marketplaces|Service Providers|Tech Field Support</t>
  </si>
  <si>
    <t>/ORGANIZATION/LISTIA</t>
  </si>
  <si>
    <t>/funding-round/53f977b37b85f01e77a62fd3ee6abcb8</t>
  </si>
  <si>
    <t>Listia</t>
  </si>
  <si>
    <t>http://www.listia.com</t>
  </si>
  <si>
    <t>Auctions|Curated Web|E-Commerce</t>
  </si>
  <si>
    <t>/ORGANIZATION/OMGPOP</t>
  </si>
  <si>
    <t>/funding-round/0562f1482a535440fc2648f20a266396</t>
  </si>
  <si>
    <t>OMGPOP</t>
  </si>
  <si>
    <t>http://omgpop.com</t>
  </si>
  <si>
    <t>Auctions|Games|Online Dating</t>
  </si>
  <si>
    <t>/funding-round/1c1f5dfad87fdb4971a890bb94821d62</t>
  </si>
  <si>
    <t>/funding-round/e9aacee8e1ff5af750eb25ab2fa7305b</t>
  </si>
  <si>
    <t>/ORGANIZATION/PORTERO</t>
  </si>
  <si>
    <t>/funding-round/2aac230b6364eb7fb2c49d582ee10d82</t>
  </si>
  <si>
    <t>Portero</t>
  </si>
  <si>
    <t>http://www.portero.com</t>
  </si>
  <si>
    <t>Auctions|E-Commerce|Lifestyle|Marketplaces|Online Shopping</t>
  </si>
  <si>
    <t>/funding-round/cb351a05ecb8d48c5afc5c3f3ef1ab56</t>
  </si>
  <si>
    <t>/ORGANIZATION/REVERB-COM</t>
  </si>
  <si>
    <t>/funding-round/8e34fa16b638a244454c7a2ee4e405d6</t>
  </si>
  <si>
    <t>Reverb.com</t>
  </si>
  <si>
    <t>http://www.reverb.com</t>
  </si>
  <si>
    <t>Auctions|E-Commerce|Marketplaces|Music</t>
  </si>
  <si>
    <t>/funding-round/98e73720b92c21a1910147ce0a842bbb</t>
  </si>
  <si>
    <t>/funding-round/da1eff151988a3fdde517c1d72b4ba84</t>
  </si>
  <si>
    <t>/ORGANIZATION/SWOOPO</t>
  </si>
  <si>
    <t>/funding-round/29a7ff47c001bce60fb0282f43a5fec9</t>
  </si>
  <si>
    <t>Swoopo</t>
  </si>
  <si>
    <t>http://www.swoopo.com</t>
  </si>
  <si>
    <t>Auctions|E-Commerce|Shopping</t>
  </si>
  <si>
    <t>/funding-round/50a41dc83ddfa23e68411a7d81b32c8e</t>
  </si>
  <si>
    <t>/ORGANIZATION/TAGGLE-A-CA-CORP</t>
  </si>
  <si>
    <t>/funding-round/60b61548a931a90207fcfc74c828f2ec</t>
  </si>
  <si>
    <t>Taggle, CA Corporation</t>
  </si>
  <si>
    <t>http://www.letstaggle.com</t>
  </si>
  <si>
    <t>Auctions|E-Commerce|Fashion</t>
  </si>
  <si>
    <t>/ORGANIZATION/THE-ROYALTY-EXCHANGE</t>
  </si>
  <si>
    <t>/funding-round/0b9f1e9325e00be18fd348216a2b9beb</t>
  </si>
  <si>
    <t>Royalty Exchange</t>
  </si>
  <si>
    <t>http://www.royaltyexchange.com</t>
  </si>
  <si>
    <t>Auctions|Entertainment|Finance|Investment Management|Music|Renewable Energies|Solar</t>
  </si>
  <si>
    <t>/funding-round/7261104683d632d612ccf648de8b0cc4</t>
  </si>
  <si>
    <t>/funding-round/a9ec89b8293e50d3df8c9cd219a1bb7a</t>
  </si>
  <si>
    <t>/ORGANIZATION/TICKETSNOW</t>
  </si>
  <si>
    <t>/funding-round/d4984e83fb63cc39dc524429f4ff42bb</t>
  </si>
  <si>
    <t>TicketsNow</t>
  </si>
  <si>
    <t>http://www.ticketsnow.com</t>
  </si>
  <si>
    <t>Auctions|E-Commerce</t>
  </si>
  <si>
    <t>/ORGANIZATION/ATG-MEDIA-THE-SALEROOM</t>
  </si>
  <si>
    <t>/funding-round/6175a58adf5c05cd3839c612e43a43f6</t>
  </si>
  <si>
    <t>ATG Media (The Saleroom)</t>
  </si>
  <si>
    <t>http://www.the-saleroom.com</t>
  </si>
  <si>
    <t>Auctions|Design</t>
  </si>
  <si>
    <t>/ORGANIZATION/PERFECT-CHANNEL</t>
  </si>
  <si>
    <t>/funding-round/3a512ba5da344edfa10c033a37a5e437</t>
  </si>
  <si>
    <t>Perfect Channel</t>
  </si>
  <si>
    <t>http://www.perfectchannel.com</t>
  </si>
  <si>
    <t>Auctions|Marketplaces|Software|Trading</t>
  </si>
  <si>
    <t>/ORGANIZATION/VEE</t>
  </si>
  <si>
    <t>/funding-round/3538ad48c1b16d95f34ce0900b392807</t>
  </si>
  <si>
    <t>Vee</t>
  </si>
  <si>
    <t>http://www.getvee.com</t>
  </si>
  <si>
    <t>Social + Mobile + Local|Software</t>
  </si>
  <si>
    <t>Social + Mobile + Local</t>
  </si>
  <si>
    <t>/ORGANIZATION/THREDHQ</t>
  </si>
  <si>
    <t>/funding-round/54166cbfbb75fb604c17a94f2205570e</t>
  </si>
  <si>
    <t>Thredhq</t>
  </si>
  <si>
    <t>https://thredhq.com/</t>
  </si>
  <si>
    <t>Social + Mobile + Local|Social Network Media</t>
  </si>
  <si>
    <t>/ORGANIZATION/VERSANT-ONLINE-SOLUTIONS</t>
  </si>
  <si>
    <t>/funding-round/97d816ef52d976069987531b0e06e29f</t>
  </si>
  <si>
    <t>Versant Online Solutions</t>
  </si>
  <si>
    <t>http://meraevents.com</t>
  </si>
  <si>
    <t>Brand Marketing|Event Management|Events</t>
  </si>
  <si>
    <t>Brand Marketing</t>
  </si>
  <si>
    <t>/ORGANIZATION/YEPME-COM</t>
  </si>
  <si>
    <t>/funding-round/3b2caeb59c9823540314fdbf8c2a428d</t>
  </si>
  <si>
    <t>yepme.com</t>
  </si>
  <si>
    <t>http://yepme.com</t>
  </si>
  <si>
    <t>Brand Marketing|Online Shopping|Product Design</t>
  </si>
  <si>
    <t>/funding-round/cf179033074390a33c0b1cdc3a9f14b9</t>
  </si>
  <si>
    <t>/funding-round/cf746b1d13f048c6c470cbdf96682818</t>
  </si>
  <si>
    <t>/ORGANIZATION/ACHIEVE-FINANCIAL-SERVICES</t>
  </si>
  <si>
    <t>/funding-round/a6772f1e08e7c907e4c0c6658a269716</t>
  </si>
  <si>
    <t>Achieve Financial Services</t>
  </si>
  <si>
    <t>http://www.achievecard.com</t>
  </si>
  <si>
    <t>Brand Marketing|Finance|P2P Money Transfer</t>
  </si>
  <si>
    <t>/ORGANIZATION/AMPLIFINITY</t>
  </si>
  <si>
    <t>/funding-round/3d9a280c1924c5a49462255fa312ad11</t>
  </si>
  <si>
    <t>Amplifinity</t>
  </si>
  <si>
    <t>http://www.amplifinity.com</t>
  </si>
  <si>
    <t>Brand Marketing|Enterprise Software|Marketing Automation|Technology</t>
  </si>
  <si>
    <t>/funding-round/75b6af767c2ca63f660e19698a67113d</t>
  </si>
  <si>
    <t>/funding-round/d0c67b9ebb763c5b24a16e2ae4fbe23f</t>
  </si>
  <si>
    <t>/ORGANIZATION/ARKLEUS-BROADCASTING</t>
  </si>
  <si>
    <t>/funding-round/3893a18f01ad49e713477302f9460c44</t>
  </si>
  <si>
    <t>ArcherVision Media Group</t>
  </si>
  <si>
    <t>http://archervision.com</t>
  </si>
  <si>
    <t>Brand Marketing|Broadcasting|Content Creators|Digital Media|Energy|Social News|Sports|Video Streaming</t>
  </si>
  <si>
    <t>/funding-round/de9ccbd0da3f7b3a1f323bb2f29e546b</t>
  </si>
  <si>
    <t>/ORGANIZATION/BO-LT</t>
  </si>
  <si>
    <t>/funding-round/309d30757d0de20e92ca63136eccf347</t>
  </si>
  <si>
    <t>BO.LT</t>
  </si>
  <si>
    <t>http://bo.lt</t>
  </si>
  <si>
    <t>Brand Marketing|Creative|Curated Web|Design|Events|File Sharing|Promotional|Sales and Marketing|Social Media|Testing|Web Design</t>
  </si>
  <si>
    <t>/ORGANIZATION/BRANDYOURSELF</t>
  </si>
  <si>
    <t>/funding-round/4afdf0029ca8c3f1d2615fd924f3c339</t>
  </si>
  <si>
    <t>BrandYourself</t>
  </si>
  <si>
    <t>http://www.brandyourself.com</t>
  </si>
  <si>
    <t>Brand Marketing|Curated Web|Employment|Entrepreneur|Human Resources|Internet|Personalization|Reputation|Search|SEO|Social Media</t>
  </si>
  <si>
    <t>/funding-round/fb95bfe0f36186097fb06d6a0174e3c6</t>
  </si>
  <si>
    <t>/funding-round/fe5a555bf813b22d01ec86a80049c984</t>
  </si>
  <si>
    <t>/ORGANIZATION/CAREER-ATHLETES</t>
  </si>
  <si>
    <t>/funding-round/8a52dc71565aadad3267e46bef26a7c1</t>
  </si>
  <si>
    <t>Athlete Network</t>
  </si>
  <si>
    <t>http://athletenetwork.com</t>
  </si>
  <si>
    <t>Brand Marketing|Internet</t>
  </si>
  <si>
    <t>/funding-round/ff3c1b88eec23ad329b29253578f3513</t>
  </si>
  <si>
    <t>/ORGANIZATION/CAUSE-IT</t>
  </si>
  <si>
    <t>/funding-round/62ee7f1669ed6b0ae5f533173a902af1</t>
  </si>
  <si>
    <t>Cause.it</t>
  </si>
  <si>
    <t>http://www.cause.it</t>
  </si>
  <si>
    <t>Brand Marketing|Games|Mobile|Sales and Marketing</t>
  </si>
  <si>
    <t>/ORGANIZATION/CONSUMER-BRANDS</t>
  </si>
  <si>
    <t>/funding-round/7ada9a8e72e2533bcef2bebfe1c40aed</t>
  </si>
  <si>
    <t>Consumer Brands</t>
  </si>
  <si>
    <t>http://www.consumerbrands.com</t>
  </si>
  <si>
    <t>Brand Marketing|Domains|Web Hosting</t>
  </si>
  <si>
    <t>/ORGANIZATION/CONTENTLY</t>
  </si>
  <si>
    <t>/funding-round/293e03c198df9da71da8a5b12de13a15</t>
  </si>
  <si>
    <t>Contently</t>
  </si>
  <si>
    <t>http://contently.com</t>
  </si>
  <si>
    <t>Brand Marketing|Content|Content Creators|Content Delivery|Digital Media|Enterprise Software|Marketplaces|SaaS</t>
  </si>
  <si>
    <t>/funding-round/64ab4694a71f41b5b83a1443213f8460</t>
  </si>
  <si>
    <t>/funding-round/780cc9400c452b4484fea72f61dcfb5f</t>
  </si>
  <si>
    <t>/ORGANIZATION/CRISP</t>
  </si>
  <si>
    <t>/funding-round/a3ca952a101e11ca6853d7891e4d3abb</t>
  </si>
  <si>
    <t>CRISP^YHKG</t>
  </si>
  <si>
    <t>http://www.crispyhkg.com</t>
  </si>
  <si>
    <t>Brand Marketing|Product Design|Services</t>
  </si>
  <si>
    <t>/ORGANIZATION/CROWDTANGLE</t>
  </si>
  <si>
    <t>/funding-round/ff6302310b978f393d354ca747182dba</t>
  </si>
  <si>
    <t>CrowdTangle</t>
  </si>
  <si>
    <t>http://crowdtangle.com</t>
  </si>
  <si>
    <t>Brand Marketing|Nonprofits|Social Media</t>
  </si>
  <si>
    <t>/ORGANIZATION/DIGITAL-EVOLUTION</t>
  </si>
  <si>
    <t>/funding-round/274400b32504af16358f1e82e73458e7</t>
  </si>
  <si>
    <t>Digital Evolution</t>
  </si>
  <si>
    <t>http://www.digev.com</t>
  </si>
  <si>
    <t>Brand Marketing|Digital Media|Services</t>
  </si>
  <si>
    <t>/ORGANIZATION/DIGITOUR-MEDIA</t>
  </si>
  <si>
    <t>/funding-round/fbf1f81e1c03b61a2b02011f4829bc75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ENDORSE</t>
  </si>
  <si>
    <t>/funding-round/3b66b4b91ed9c693614e30c432ec8820</t>
  </si>
  <si>
    <t>Endorse</t>
  </si>
  <si>
    <t>http://www.endorse.com</t>
  </si>
  <si>
    <t>Brand Marketing|Coupons|Loyalty Programs|Mobile|Shopping</t>
  </si>
  <si>
    <t>/ORGANIZATION/EVENT-FARM</t>
  </si>
  <si>
    <t>/funding-round/1d502389e237d1a232f41c1d992f78a9</t>
  </si>
  <si>
    <t>Event Farm</t>
  </si>
  <si>
    <t>http://www.eventfarm.com</t>
  </si>
  <si>
    <t>Brand Marketing|Event Management|Events|Software</t>
  </si>
  <si>
    <t>/ORGANIZATION/FANBRIDGE</t>
  </si>
  <si>
    <t>/funding-round/045df2fcd68d728d1482d639356847be</t>
  </si>
  <si>
    <t>FanBridge</t>
  </si>
  <si>
    <t>http://www.FanBridge.com</t>
  </si>
  <si>
    <t>Brand Marketing|Entertainment|Film|Games|Music|Sports|Television</t>
  </si>
  <si>
    <t>/ORGANIZATION/GENIUS-CENTRAL-SYSTEMS</t>
  </si>
  <si>
    <t>/funding-round/b4a63066c80f79f9ced94d82af90c0b0</t>
  </si>
  <si>
    <t>GENIUS CENTRAL SYSTEMS</t>
  </si>
  <si>
    <t>http://www.geniuscentral.com/</t>
  </si>
  <si>
    <t>Brand Marketing|Corporate Wellness|Retail</t>
  </si>
  <si>
    <t>/ORGANIZATION/GLEEMASTER</t>
  </si>
  <si>
    <t>/funding-round/5edb4ca9a1d3c29cdbac27f8116bf8da</t>
  </si>
  <si>
    <t>GleeMaster</t>
  </si>
  <si>
    <t>http://www.gleemaster.com</t>
  </si>
  <si>
    <t>Brand Marketing|Design|Fashion|Lifestyle|Shopping|Travel</t>
  </si>
  <si>
    <t>/ORGANIZATION/GOSPOTCHECK</t>
  </si>
  <si>
    <t>/funding-round/1b4066ff828cf73e875ffd1a6bc7fff2</t>
  </si>
  <si>
    <t>GoSpotCheck</t>
  </si>
  <si>
    <t>http://www.gospotcheck.com</t>
  </si>
  <si>
    <t>Brand Marketing|Enterprise Software|Finance|Market Research|Mobile|Retail</t>
  </si>
  <si>
    <t>/funding-round/24ea1a4c1841769aae0ff212834aac84</t>
  </si>
  <si>
    <t>/funding-round/5648224eac3c0214ba086119da9e70f3</t>
  </si>
  <si>
    <t>/ORGANIZATION/GPSHOPPER</t>
  </si>
  <si>
    <t>/funding-round/55dea2eaa86a2726dfd20a6603ce7383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HAPYAK</t>
  </si>
  <si>
    <t>/funding-round/42b6502dd77f3e29fa833c2e7c157438</t>
  </si>
  <si>
    <t>HapYak Interactive Video</t>
  </si>
  <si>
    <t>http://www.hapyak.com</t>
  </si>
  <si>
    <t>Brand Marketing|Corporate Training|Education|Enterprise Software|SaaS|Video</t>
  </si>
  <si>
    <t>/ORGANIZATION/HOT-SALSA-INTERACTIVE</t>
  </si>
  <si>
    <t>/funding-round/5d9578d107a185cee4b3bc0d16dcf9ec</t>
  </si>
  <si>
    <t>Hot Salsa Interactive</t>
  </si>
  <si>
    <t>http://hotsalsainteractive.com/</t>
  </si>
  <si>
    <t>Brand Marketing|Entertainment|Mobile Games</t>
  </si>
  <si>
    <t>/ORGANIZATION/IPOSITIONING</t>
  </si>
  <si>
    <t>/funding-round/3e45239efe017d0aff0ce5a537921aea</t>
  </si>
  <si>
    <t>iPositioning Inc.</t>
  </si>
  <si>
    <t>http://ipositioning.com</t>
  </si>
  <si>
    <t>Brand Marketing|Content Creators|Enterprise Software|Marketing Automation|SaaS|Social Media Marketing</t>
  </si>
  <si>
    <t>/ORGANIZATION/LIVEFYRE</t>
  </si>
  <si>
    <t>/funding-round/0d3a08cf63e819b4839f8a3df6d86b95</t>
  </si>
  <si>
    <t>Livefyre</t>
  </si>
  <si>
    <t>http://livefyre.com</t>
  </si>
  <si>
    <t>Brand Marketing|Content|Enterprise Software|Real Time</t>
  </si>
  <si>
    <t>/funding-round/7202c3ae381641851c421be24416c00b</t>
  </si>
  <si>
    <t>/funding-round/bed08984a5471d81ef106ac6e6bdeeb9</t>
  </si>
  <si>
    <t>/funding-round/e0d8757fb4d1cf61d49574504fb1171b</t>
  </si>
  <si>
    <t>/funding-round/f9e10f4d7274aa1436dc4f92c7c0d826</t>
  </si>
  <si>
    <t>/ORGANIZATION/LOGOGARDEN</t>
  </si>
  <si>
    <t>/funding-round/06f8088453fca41b9281cc9dc714c003</t>
  </si>
  <si>
    <t>LogoGarden</t>
  </si>
  <si>
    <t>http://www.logogarden.com</t>
  </si>
  <si>
    <t>Brand Marketing|Software</t>
  </si>
  <si>
    <t>/funding-round/7b1ce5b071582ad3b198ad2a9e0ffcc7</t>
  </si>
  <si>
    <t>/funding-round/8ce6e5200b2e56162805b50d4511e5c6</t>
  </si>
  <si>
    <t>/ORGANIZATION/MINDSET-MEDIA</t>
  </si>
  <si>
    <t>/funding-round/ecb262d61d958fd7323ad890d62fcdd3</t>
  </si>
  <si>
    <t>Mindset Media</t>
  </si>
  <si>
    <t>http://www.mindset-media.com</t>
  </si>
  <si>
    <t>Brand Marketing|Internet|Media</t>
  </si>
  <si>
    <t>/ORGANIZATION/OPENDORSE</t>
  </si>
  <si>
    <t>/funding-round/2c67a8c1f87089d9209cff9a05212ebc</t>
  </si>
  <si>
    <t>opendorse</t>
  </si>
  <si>
    <t>http://opendorse.com</t>
  </si>
  <si>
    <t>Brand Marketing|Marketplaces|Software|Sports</t>
  </si>
  <si>
    <t>/ORGANIZATION/OUTDOOR-VOICES</t>
  </si>
  <si>
    <t>/funding-round/d9e2786085537d1092feb6ca5b98bf4b</t>
  </si>
  <si>
    <t>Outdoor Voices</t>
  </si>
  <si>
    <t>http://outdoorvoices.com/</t>
  </si>
  <si>
    <t>Brand Marketing|E-Commerce|Fitness</t>
  </si>
  <si>
    <t>/ORGANIZATION/PERCOLATE</t>
  </si>
  <si>
    <t>/funding-round/6099565f66cbf5c88d96384045e74a02</t>
  </si>
  <si>
    <t>Percolate</t>
  </si>
  <si>
    <t>http://percolate.com</t>
  </si>
  <si>
    <t>Brand Marketing|Content|Enterprise Software|Information Technology|Infrastructure|Sales and Marketing|Social Media</t>
  </si>
  <si>
    <t>/funding-round/81daf9d027abc85f843864639650f074</t>
  </si>
  <si>
    <t>/funding-round/8e0b984c3cd2a188faf96d908c58d7e4</t>
  </si>
  <si>
    <t>/ORGANIZATION/SCOUTLABS</t>
  </si>
  <si>
    <t>/funding-round/2edc71b628e683048e3093822b9b586c</t>
  </si>
  <si>
    <t>Scout Labs</t>
  </si>
  <si>
    <t>http://www.scoutlabs.com</t>
  </si>
  <si>
    <t>Brand Marketing|Enterprise Software|Search|Social Media|Tracking</t>
  </si>
  <si>
    <t>/ORGANIZATION/SHOPFLICK</t>
  </si>
  <si>
    <t>/funding-round/83f3bfcddaf739233e04ce8e6a538866</t>
  </si>
  <si>
    <t>Shopflick</t>
  </si>
  <si>
    <t>http://www.shopflick.com</t>
  </si>
  <si>
    <t>Brand Marketing|Design|E-Commerce|Entrepreneur|Fashion|Shopping|Social Buying|Video|Video Streaming</t>
  </si>
  <si>
    <t>/ORGANIZATION/SNAAPIQ</t>
  </si>
  <si>
    <t>/funding-round/835f8396a57f1c853f29c9eca18a9586</t>
  </si>
  <si>
    <t>Snaapiq</t>
  </si>
  <si>
    <t>http://www.snaapiq.com</t>
  </si>
  <si>
    <t>Brand Marketing|Gamification|Photography|Photo Sharing|Social Games|Social Media Marketing</t>
  </si>
  <si>
    <t>/ORGANIZATION/SOCIAL-IQ-NETWORKS</t>
  </si>
  <si>
    <t>/funding-round/061d05346f6a432e93cf6da69b000247</t>
  </si>
  <si>
    <t>Nexgate</t>
  </si>
  <si>
    <t>http://www.nexgate.com</t>
  </si>
  <si>
    <t>Brand Marketing|Enterprise Software|Fraud Detection|Social Media</t>
  </si>
  <si>
    <t>/ORGANIZATION/STACKLA</t>
  </si>
  <si>
    <t>/funding-round/b6e36d0f9550abcc877b75b5c8efdd79</t>
  </si>
  <si>
    <t>Stackla</t>
  </si>
  <si>
    <t>http://stackla.com</t>
  </si>
  <si>
    <t>Brand Marketing|Social Commerce|Social Media|Social Media Marketing</t>
  </si>
  <si>
    <t>/ORGANIZATION/SYNTHESIO</t>
  </si>
  <si>
    <t>/funding-round/0e0ae34105e8b74b5d65dd4bace43817</t>
  </si>
  <si>
    <t>Synthesio</t>
  </si>
  <si>
    <t>http://www.synthesio.com</t>
  </si>
  <si>
    <t>Brand Marketing|Business Intelligence|Social CRM|Social Media Monitoring|Software</t>
  </si>
  <si>
    <t>/funding-round/761e7a93327c1c0d7d9807f67c874198</t>
  </si>
  <si>
    <t>/ORGANIZATION/TRESENSA</t>
  </si>
  <si>
    <t>/funding-round/4c47ab6b24e9f6bfb798ffa23c013816</t>
  </si>
  <si>
    <t>TreSensa</t>
  </si>
  <si>
    <t>http://www.tresensa.com</t>
  </si>
  <si>
    <t>Brand Marketing|Games|Marketing Automation|Mobile Advertising</t>
  </si>
  <si>
    <t>/funding-round/5e418e12ed296684d4ec86ee49a6f13d</t>
  </si>
  <si>
    <t>/ORGANIZATION/UNTANGLE</t>
  </si>
  <si>
    <t>/funding-round/97fec9e7e25f3a38806560932a7fab9a</t>
  </si>
  <si>
    <t>Untangle</t>
  </si>
  <si>
    <t>http://www.untangle.com</t>
  </si>
  <si>
    <t>Brand Marketing|Media|Promotional|Public Relations|Social Media|Software</t>
  </si>
  <si>
    <t>/funding-round/e0022f39a1c54d18c2ce8c9e4ec4dd39</t>
  </si>
  <si>
    <t>/funding-round/e5f865cdfa9e2c89d217a4ed82983178</t>
  </si>
  <si>
    <t>/ORGANIZATION/VENGO-LABS</t>
  </si>
  <si>
    <t>/funding-round/8b7f2044b4f68d5bd7541a3334419b21</t>
  </si>
  <si>
    <t>Vengo Labs</t>
  </si>
  <si>
    <t>http://vengolabs.com</t>
  </si>
  <si>
    <t>Brand Marketing|Digital Media|Manufacturing|Media|News|Point of Sale|Retail</t>
  </si>
  <si>
    <t>/ORGANIZATION/VISUAL-LY</t>
  </si>
  <si>
    <t>/funding-round/1d2c665b1145345cc71ec1a30e48b459</t>
  </si>
  <si>
    <t>Visual.ly</t>
  </si>
  <si>
    <t>http://visual.ly</t>
  </si>
  <si>
    <t>Brand Marketing|Content|Presentations</t>
  </si>
  <si>
    <t>/funding-round/39b072f504e7e8abfd50de75c94459fa</t>
  </si>
  <si>
    <t>/ORGANIZATION/VIZIBILITY</t>
  </si>
  <si>
    <t>/funding-round/510034b76cfc9f2182dffd3c1471299c</t>
  </si>
  <si>
    <t>Vizibility</t>
  </si>
  <si>
    <t>http://www.vizibility.com</t>
  </si>
  <si>
    <t>Brand Marketing|Mobile|Reputation|Search|SEO</t>
  </si>
  <si>
    <t>/funding-round/9915c4e51c71ace44610ab6188a83303</t>
  </si>
  <si>
    <t>/funding-round/9c03f6a97b9a75b8338f8662806bbd5a</t>
  </si>
  <si>
    <t>/ORGANIZATION/WANNABIZ-3</t>
  </si>
  <si>
    <t>/funding-round/14cdbb54d53de5d472386a839e4f4c6b</t>
  </si>
  <si>
    <t>Wannabiz (Sociopal)</t>
  </si>
  <si>
    <t>http://wannabiz.com/</t>
  </si>
  <si>
    <t>Brand Marketing|Internet|Internet Marketing|Small and Medium Businesses|Social Media Marketing|Social Network Media</t>
  </si>
  <si>
    <t>/ORGANIZATION/ZMAGS</t>
  </si>
  <si>
    <t>/funding-round/430021cc0e6efb1bfd9a78253d2ee1fd</t>
  </si>
  <si>
    <t>Zmags</t>
  </si>
  <si>
    <t>http://www.zmags.com</t>
  </si>
  <si>
    <t>Brand Marketing|Content Creators|Content Delivery|Enterprise Software|Media|Publishing|Software</t>
  </si>
  <si>
    <t>/funding-round/9970577e9ce12474f3709dc9c4cab912</t>
  </si>
  <si>
    <t>/funding-round/a9b7a1d798809c2c5193700c1bcee131</t>
  </si>
  <si>
    <t>/ORGANIZATION/FLIPGIVE</t>
  </si>
  <si>
    <t>/funding-round/fd82c2038347aff7b68e9c3dea62da8c</t>
  </si>
  <si>
    <t>FlipGive</t>
  </si>
  <si>
    <t>http://flipgive.com</t>
  </si>
  <si>
    <t>Brand Marketing|Crowdfunding|E-Commerce|Internet Marketing|Peer-to-Peer|Social Fundraising</t>
  </si>
  <si>
    <t>/ORGANIZATION/AMPLIENCE</t>
  </si>
  <si>
    <t>/funding-round/1bc580802328720150a348f44ec5f6b6</t>
  </si>
  <si>
    <t>Amplience</t>
  </si>
  <si>
    <t>http://amplience.com</t>
  </si>
  <si>
    <t>Brand Marketing|E-Commerce</t>
  </si>
  <si>
    <t>/funding-round/2c29ca55931d1ffe65c12d2fadd36fec</t>
  </si>
  <si>
    <t>/funding-round/3b112f1ed7fc0301f975eb3ae1caee50</t>
  </si>
  <si>
    <t>/ORGANIZATION/AMUSO</t>
  </si>
  <si>
    <t>/funding-round/8201cec6bd7b1e18aa6749ab87dfc330</t>
  </si>
  <si>
    <t>Amuso</t>
  </si>
  <si>
    <t>http://www.amuso.com</t>
  </si>
  <si>
    <t>Brand Marketing|Content|Games|Networking</t>
  </si>
  <si>
    <t>/ORGANIZATION/APPEAR-HERE</t>
  </si>
  <si>
    <t>/funding-round/bb75c93c81f5675ca3b6ed855b7f6eca</t>
  </si>
  <si>
    <t>Appear Here</t>
  </si>
  <si>
    <t>http://www.appearhere.co.uk</t>
  </si>
  <si>
    <t>Brand Marketing|Fashion|Local Commerce|Marketplaces|Real Estate|Retail|Shopping</t>
  </si>
  <si>
    <t>/ORGANIZATION/CORTEXICA</t>
  </si>
  <si>
    <t>/funding-round/84eec6b17890c99c8c79279923599e03</t>
  </si>
  <si>
    <t>Cortexica</t>
  </si>
  <si>
    <t>http://www.cortexica.com</t>
  </si>
  <si>
    <t>Brand Marketing|Graphics|Search|Software|Systems|Tracking|Video|Visualization|Wine And Spirits</t>
  </si>
  <si>
    <t>/funding-round/eb12574a5d4e117738fa33f9ff0e7539</t>
  </si>
  <si>
    <t>/ORGANIZATION/WATCHFINDER</t>
  </si>
  <si>
    <t>/funding-round/44941c94990bd6a12bbcb4f0b9de5548</t>
  </si>
  <si>
    <t>Watchfinder</t>
  </si>
  <si>
    <t>http://www.watchfinder.co.uk/</t>
  </si>
  <si>
    <t>Brand Marketing|Consumer Goods|Online Shopping</t>
  </si>
  <si>
    <t>/ORGANIZATION/GIOSIS</t>
  </si>
  <si>
    <t>/funding-round/cbf7cf29efe9d2b44914d1d5ecab2bde</t>
  </si>
  <si>
    <t>Giosis</t>
  </si>
  <si>
    <t>http://qoo10.sg</t>
  </si>
  <si>
    <t>Brand Marketing|E-Commerce|Online Shopping</t>
  </si>
  <si>
    <t>/ORGANIZATION/VIDTEQ-INDIA</t>
  </si>
  <si>
    <t>/funding-round/14f8ea781737b5ce9b28f12473738a68</t>
  </si>
  <si>
    <t>VIDTEQ India</t>
  </si>
  <si>
    <t>http://www.vidteq.com</t>
  </si>
  <si>
    <t>Databases|Search|Video</t>
  </si>
  <si>
    <t>Databases</t>
  </si>
  <si>
    <t>/ORGANIZATION/3WARE</t>
  </si>
  <si>
    <t>/funding-round/a761873f254076cd6d2d1747ea5baa4d</t>
  </si>
  <si>
    <t>3ware</t>
  </si>
  <si>
    <t>http://www.3ware.com/</t>
  </si>
  <si>
    <t>Databases|Electronics|Storage</t>
  </si>
  <si>
    <t>/ORGANIZATION/ANGELLIST</t>
  </si>
  <si>
    <t>/funding-round/ff5a2ea76e01ab1e1d7fd5bf2a04dba9</t>
  </si>
  <si>
    <t>AngelList</t>
  </si>
  <si>
    <t>http://angel.co</t>
  </si>
  <si>
    <t>Databases|Finance|Recruiting|Startups</t>
  </si>
  <si>
    <t>/ORGANIZATION/APPBASE</t>
  </si>
  <si>
    <t>/funding-round/efd2a56bace53199595c854c028dd7bd</t>
  </si>
  <si>
    <t>Appbase</t>
  </si>
  <si>
    <t>https://appbase.io</t>
  </si>
  <si>
    <t>Databases|SaaS</t>
  </si>
  <si>
    <t>/ORGANIZATION/ARKIVIO</t>
  </si>
  <si>
    <t>/funding-round/23bd1da351eaf3877e14b42b50d69b8b</t>
  </si>
  <si>
    <t>Arkivio</t>
  </si>
  <si>
    <t>http://arkivio.com</t>
  </si>
  <si>
    <t>Databases|Innovation Management|Software|Storage</t>
  </si>
  <si>
    <t>/ORGANIZATION/BLUEPHOENIX</t>
  </si>
  <si>
    <t>/funding-round/a5ee1b2cd6c3fb3f7a09557a445f5411</t>
  </si>
  <si>
    <t>BLUEPHOENIX</t>
  </si>
  <si>
    <t>http://www.bphx.com</t>
  </si>
  <si>
    <t>Databases|Information Technology|Software</t>
  </si>
  <si>
    <t>/ORGANIZATION/CATENA-NETWORKS</t>
  </si>
  <si>
    <t>/funding-round/76a6cee8b908fe5f1fb055aef7549085</t>
  </si>
  <si>
    <t>Catena Networks</t>
  </si>
  <si>
    <t>Databases|Internet Service Providers|Services|Video</t>
  </si>
  <si>
    <t>/ORGANIZATION/DATA3SIXTY</t>
  </si>
  <si>
    <t>/funding-round/9fc98d369377817c8bf380ac642fce1d</t>
  </si>
  <si>
    <t>Data3Sixty</t>
  </si>
  <si>
    <t>http://data3sixty.com</t>
  </si>
  <si>
    <t>/ORGANIZATION/DATABASE-SOLUTIONS</t>
  </si>
  <si>
    <t>/funding-round/dd6ff018b8b2fbcb543f5a261836f45b</t>
  </si>
  <si>
    <t>Database Solutions</t>
  </si>
  <si>
    <t>http://database-solutions.com/</t>
  </si>
  <si>
    <t>Databases|Developer APIs|Development Platforms</t>
  </si>
  <si>
    <t>Maine</t>
  </si>
  <si>
    <t>/ORGANIZATION/DINAMUNDO</t>
  </si>
  <si>
    <t>/funding-round/a1333168c2a418063c7af6b26375d769</t>
  </si>
  <si>
    <t>Dinamundo</t>
  </si>
  <si>
    <t>http://www.dinamundo.com</t>
  </si>
  <si>
    <t>Databases|Entertainment|Local|Mobile|Networking|Social Search</t>
  </si>
  <si>
    <t>/ORGANIZATION/EBUDDY</t>
  </si>
  <si>
    <t>/funding-round/006dd2da07889569ce2bb1a9bf6bba92</t>
  </si>
  <si>
    <t>eBuddy</t>
  </si>
  <si>
    <t>http://www.ebuddy.com</t>
  </si>
  <si>
    <t>Databases|Media|Messaging</t>
  </si>
  <si>
    <t>/funding-round/5c3c25955bd38cd8e254e6a877cca6bc</t>
  </si>
  <si>
    <t>/ORGANIZATION/EVERDREAM</t>
  </si>
  <si>
    <t>/funding-round/4f56630195772c4cead86b63c68f91c3</t>
  </si>
  <si>
    <t>Everdream</t>
  </si>
  <si>
    <t>http://www.everdream.com</t>
  </si>
  <si>
    <t>Databases|Software|Technology</t>
  </si>
  <si>
    <t>/funding-round/bf9ee9688c23a80a24e3853ecae43e74</t>
  </si>
  <si>
    <t>/ORGANIZATION/EVIDENT-SOFTWARE</t>
  </si>
  <si>
    <t>/funding-round/c30abbeea73457442790a8a4aeeb57a8</t>
  </si>
  <si>
    <t>Evident Software</t>
  </si>
  <si>
    <t>http://www.evidentsoftware.com</t>
  </si>
  <si>
    <t>Databases|Software</t>
  </si>
  <si>
    <t>/ORGANIZATION/FACTUAL</t>
  </si>
  <si>
    <t>/funding-round/bb57d94b32126e2597669cb431c4b35f</t>
  </si>
  <si>
    <t>Factual</t>
  </si>
  <si>
    <t>http://www.factual.com</t>
  </si>
  <si>
    <t>/ORGANIZATION/GEAR6</t>
  </si>
  <si>
    <t>/funding-round/8e5c7a2de135245e862dda9ba5424ea6</t>
  </si>
  <si>
    <t>Gear6</t>
  </si>
  <si>
    <t>http://gear6.com</t>
  </si>
  <si>
    <t>Databases|Web Hosting</t>
  </si>
  <si>
    <t>/funding-round/b085378d2df15441f52b1185930a89ed</t>
  </si>
  <si>
    <t>/ORGANIZATION/GUARDIUM</t>
  </si>
  <si>
    <t>/funding-round/16880d051421192e278dfa214cd2a340</t>
  </si>
  <si>
    <t>Guardium</t>
  </si>
  <si>
    <t>http://www.guardium.com</t>
  </si>
  <si>
    <t>Databases|Hardware + Software|Networking|Security</t>
  </si>
  <si>
    <t>/funding-round/4e90a926da8e3756067f99367ea79530</t>
  </si>
  <si>
    <t>/ORGANIZATION/INFOCHIMPS</t>
  </si>
  <si>
    <t>/funding-round/42e488a1853e21329f78829a55a6a078</t>
  </si>
  <si>
    <t>Infochimps</t>
  </si>
  <si>
    <t>http://infochimps.com</t>
  </si>
  <si>
    <t>Databases|Data Mining|Enterprises|Enterprise Software|Social Network Media|Software</t>
  </si>
  <si>
    <t>/ORGANIZATION/INTELLECTSPACE</t>
  </si>
  <si>
    <t>/funding-round/489b2b33b67e1651208efaa1bdd8bec4</t>
  </si>
  <si>
    <t>IntellectSpace</t>
  </si>
  <si>
    <t>http://www.intellectspace.com</t>
  </si>
  <si>
    <t>Databases|Information Technology|Services</t>
  </si>
  <si>
    <t>/funding-round/a4738a23b3e352d27752404234f45b01</t>
  </si>
  <si>
    <t>/ORGANIZATION/JINGLE-PUNKS-MUSIC</t>
  </si>
  <si>
    <t>/funding-round/3983d105c5e2fb20a24215e132b8dfa0</t>
  </si>
  <si>
    <t>Jingle Punks Music</t>
  </si>
  <si>
    <t>http://www.jinglepunks.com</t>
  </si>
  <si>
    <t>Databases|Music|Search</t>
  </si>
  <si>
    <t>/ORGANIZATION/MAGENTO</t>
  </si>
  <si>
    <t>/funding-round/5c1920c574b5328f603208d107077097</t>
  </si>
  <si>
    <t>Magento</t>
  </si>
  <si>
    <t>http://magento.com/</t>
  </si>
  <si>
    <t>Databases|E-Commerce|Open Source</t>
  </si>
  <si>
    <t>/ORGANIZATION/MTI-TECHNOLOGY-CORPORATION</t>
  </si>
  <si>
    <t>/funding-round/8a1d7d2e22e54942c29a7e8b320b353b</t>
  </si>
  <si>
    <t>MTI Technology Corporation</t>
  </si>
  <si>
    <t>http://mti.com/</t>
  </si>
  <si>
    <t>Databases|Delivery|Professional Services</t>
  </si>
  <si>
    <t>/ORGANIZATION/MYSQL</t>
  </si>
  <si>
    <t>/funding-round/b0f5ed31299a51991987a2ad5b485d86</t>
  </si>
  <si>
    <t>MySQL</t>
  </si>
  <si>
    <t>http://www.mysql.com</t>
  </si>
  <si>
    <t>Databases|Enterprise Software|Lighting|Open Source</t>
  </si>
  <si>
    <t>/funding-round/bba7c73c281022af7b9a9fe20596472b</t>
  </si>
  <si>
    <t>/funding-round/feba557c36af25b87e08a07cfc9bb2af</t>
  </si>
  <si>
    <t>/ORGANIZATION/NUODB</t>
  </si>
  <si>
    <t>/funding-round/17de6556ba8b6c51b6305258dc85fd15</t>
  </si>
  <si>
    <t>NuoDB</t>
  </si>
  <si>
    <t>http://www.nuodb.com</t>
  </si>
  <si>
    <t>Databases|Enterprise Software</t>
  </si>
  <si>
    <t>/funding-round/278d8453f409bc80da5f7fecf234f0bf</t>
  </si>
  <si>
    <t>/funding-round/4a5a442ba7870992b63e5f62f15b54fa</t>
  </si>
  <si>
    <t>/funding-round/97ed360a27b53eef59914c96ae05268f</t>
  </si>
  <si>
    <t>/ORGANIZATION/PAYSCALE</t>
  </si>
  <si>
    <t>/funding-round/12b8361a19077b7197b8e30aa1208739</t>
  </si>
  <si>
    <t>PayScale</t>
  </si>
  <si>
    <t>http://www.payscale.com</t>
  </si>
  <si>
    <t>Databases|Human Resources|Software</t>
  </si>
  <si>
    <t>/funding-round/602ab5cf373876a77c0f998855a19e2a</t>
  </si>
  <si>
    <t>/funding-round/898c40f01a3d46cd929d8ef2c56f5ef4</t>
  </si>
  <si>
    <t>/funding-round/b6abc44ac002f0b3d6d58ff7aead8558</t>
  </si>
  <si>
    <t>/funding-round/cedf7582093b78d5de27dc1f224aa5c2</t>
  </si>
  <si>
    <t>/funding-round/d8561a685b2fe5942753e9104135a948</t>
  </si>
  <si>
    <t>/funding-round/dcc2b4b97cea3c8170b783eb5f62c396</t>
  </si>
  <si>
    <t>/funding-round/fa7c398184233c2835516feeb807c781</t>
  </si>
  <si>
    <t>/ORGANIZATION/PERSONAL-BLACKBOX</t>
  </si>
  <si>
    <t>/funding-round/ae4a2295ea473f9f90f79c713e913222</t>
  </si>
  <si>
    <t>Personal Blackbox</t>
  </si>
  <si>
    <t>http://pbb.me</t>
  </si>
  <si>
    <t>Databases|Data Security|Personalization|Technology</t>
  </si>
  <si>
    <t>/ORGANIZATION/PRECISIONHAWK</t>
  </si>
  <si>
    <t>/funding-round/974262850fe12197c5d8f5ade20c5072</t>
  </si>
  <si>
    <t>PrecisionHawk</t>
  </si>
  <si>
    <t>http://precisionhawk.com</t>
  </si>
  <si>
    <t>Databases|Drones</t>
  </si>
  <si>
    <t>/funding-round/a95e0fe02aad5c032e427fd46a4050e7</t>
  </si>
  <si>
    <t>/ORGANIZATION/REALM-2</t>
  </si>
  <si>
    <t>/funding-round/13da760f7e09f44b6f46f421a80984b8</t>
  </si>
  <si>
    <t>Realm</t>
  </si>
  <si>
    <t>http://realm.io/</t>
  </si>
  <si>
    <t>Databases|Developer Tools|Mobile|Mobile Software Tools|Software</t>
  </si>
  <si>
    <t>/funding-round/1d6dc4472981ba7afb33023e7014fef5</t>
  </si>
  <si>
    <t>/ORGANIZATION/RETHINKDB</t>
  </si>
  <si>
    <t>/funding-round/b0c54f27cc51366f86ac2b836c47f53d</t>
  </si>
  <si>
    <t>RethinkDB</t>
  </si>
  <si>
    <t>http://www.rethinkdb.com</t>
  </si>
  <si>
    <t>/funding-round/e95d2c724a38f601506f686c2581cbc1</t>
  </si>
  <si>
    <t>/ORGANIZATION/SAVANTIS-SYSTEMS</t>
  </si>
  <si>
    <t>/funding-round/2335cd36566865535d73a326690f9f12</t>
  </si>
  <si>
    <t>Savantis Systems</t>
  </si>
  <si>
    <t>http://www.savantis.com/</t>
  </si>
  <si>
    <t>Databases|Technology|Virtualization</t>
  </si>
  <si>
    <t>/ORGANIZATION/SCHOONER-INFORMATION-TECHNOLOGY-INC</t>
  </si>
  <si>
    <t>/funding-round/132c8bcc188f9727e4ac24acba084199</t>
  </si>
  <si>
    <t>Schooner Information Technology</t>
  </si>
  <si>
    <t>http://www.schoonerinfotech.com</t>
  </si>
  <si>
    <t>/funding-round/b1f2b18091f271ca0697876bcb48eb5f</t>
  </si>
  <si>
    <t>/ORGANIZATION/SOUNDTRACKER</t>
  </si>
  <si>
    <t>/funding-round/e72395b430273a18a2f7617bf1355d63</t>
  </si>
  <si>
    <t>Soundtracker</t>
  </si>
  <si>
    <t>http://www.soundtracker.fm</t>
  </si>
  <si>
    <t>Databases|Internet Radio Market|Music</t>
  </si>
  <si>
    <t>30-03-2013</t>
  </si>
  <si>
    <t>/ORGANIZATION/STACK-EXCHANGE</t>
  </si>
  <si>
    <t>/funding-round/4a411a6c9916d8ebbe96c5412acf734f</t>
  </si>
  <si>
    <t>Stack Exchange</t>
  </si>
  <si>
    <t>http://stackexchange.com</t>
  </si>
  <si>
    <t>/funding-round/64b9d8936220430ff0f4031b015533ec</t>
  </si>
  <si>
    <t>/funding-round/8f7c6f0e9c6ae9f847693c0bedc7b05f</t>
  </si>
  <si>
    <t>/funding-round/de1a7a7e7dbaa398b2cd00e038f76e4c</t>
  </si>
  <si>
    <t>/ORGANIZATION/VOLTAGE-SECURITY</t>
  </si>
  <si>
    <t>/funding-round/8cf91d2a7f4800d943d6f48f688877ee</t>
  </si>
  <si>
    <t>Voltage Security</t>
  </si>
  <si>
    <t>http://www.voltage.com/technology/ibe.htm</t>
  </si>
  <si>
    <t>Databases|Data Security|Security</t>
  </si>
  <si>
    <t>22-06-2002</t>
  </si>
  <si>
    <t>/funding-round/a8291ab27c293163984228dc917255ca</t>
  </si>
  <si>
    <t>/funding-round/ac5164c24b1164343f37c00e056bfbaa</t>
  </si>
  <si>
    <t>/funding-round/bd4b23765329ef41ff095cb4f05880dd</t>
  </si>
  <si>
    <t>/ORGANIZATION/WATERCOVE-NETWORKS</t>
  </si>
  <si>
    <t>/funding-round/92483926c06b65fbf4facc17136c6d5e</t>
  </si>
  <si>
    <t>Watercove Networks</t>
  </si>
  <si>
    <t>http://www.watercove.com/</t>
  </si>
  <si>
    <t>Databases|Mobile|Services|Telecommunications</t>
  </si>
  <si>
    <t>/funding-round/bc6880d98e1fd1579d12770821a06fb8</t>
  </si>
  <si>
    <t>/ORGANIZATION/WINPHORIA-NETWORKS</t>
  </si>
  <si>
    <t>/funding-round/0a38c28dcd911dec87800fe89a33bc3d</t>
  </si>
  <si>
    <t>19-03-2001</t>
  </si>
  <si>
    <t>Winphoria Networks</t>
  </si>
  <si>
    <t>Databases|Mobile|Networking</t>
  </si>
  <si>
    <t>/funding-round/6b343ad8b63dc76358ed7abb9863fd25</t>
  </si>
  <si>
    <t>/ORGANIZATION/TIMESPRING-SOFTWARE</t>
  </si>
  <si>
    <t>/funding-round/f51b27249d5dc658f258975c945f7ba3</t>
  </si>
  <si>
    <t>TimeSpring Software</t>
  </si>
  <si>
    <t>http://timespring.com/</t>
  </si>
  <si>
    <t>Databases|Security|Software</t>
  </si>
  <si>
    <t>/ORGANIZATION/PEOPLEVOX</t>
  </si>
  <si>
    <t>/funding-round/169b0c14658bb5b2e38e00742111a6d1</t>
  </si>
  <si>
    <t>Peoplevox</t>
  </si>
  <si>
    <t>http://www.peoplevox.co.uk</t>
  </si>
  <si>
    <t>Databases|Enterprise Software|Software</t>
  </si>
  <si>
    <t>/ORGANIZATION/SECERNO</t>
  </si>
  <si>
    <t>/funding-round/5e7a1b15edf87a3d0759b12682a78d74</t>
  </si>
  <si>
    <t>Secerno</t>
  </si>
  <si>
    <t>http://www.secerno.com</t>
  </si>
  <si>
    <t>Databases|Information Technology|Technology</t>
  </si>
  <si>
    <t>/funding-round/bbfe78b4e37c9562a16ab9ff1ec813b3</t>
  </si>
  <si>
    <t>/ORGANIZATION/VERIFLY-HOLDINGS</t>
  </si>
  <si>
    <t>/funding-round/d5aa82d1a93bdfdffc71520764de03d1</t>
  </si>
  <si>
    <t>Verifly Holdings</t>
  </si>
  <si>
    <t>http://verifly.com</t>
  </si>
  <si>
    <t>Databases|Drones|Manufacturing</t>
  </si>
  <si>
    <t>/ORGANIZATION/VRL-LOGISTICS</t>
  </si>
  <si>
    <t>/funding-round/8df645e2b52fc408c86f881dde5115bd</t>
  </si>
  <si>
    <t>VRL Logistics</t>
  </si>
  <si>
    <t>http://www.vrlgroup.in/</t>
  </si>
  <si>
    <t>Logistics Company</t>
  </si>
  <si>
    <t>/ORGANIZATION/DROPOFF-INC</t>
  </si>
  <si>
    <t>/funding-round/d8012816d5088a25c663d34191896097</t>
  </si>
  <si>
    <t>Dropoff, Inc.</t>
  </si>
  <si>
    <t>http://www.dropoff.com</t>
  </si>
  <si>
    <t>/ORGANIZATION/VSERV</t>
  </si>
  <si>
    <t>/funding-round/1437831c3cb99ad17340f797e0f674ac</t>
  </si>
  <si>
    <t>Vserv</t>
  </si>
  <si>
    <t>http://vserv.com</t>
  </si>
  <si>
    <t>Emerging Markets|Mobile Advertising|Mobile Commerce|South East Asia</t>
  </si>
  <si>
    <t>Emerging Markets</t>
  </si>
  <si>
    <t>/funding-round/2ca06bccd055014b699b896d5585b82f</t>
  </si>
  <si>
    <t>/funding-round/6442af712aaab254abcae2fe3fea9bc9</t>
  </si>
  <si>
    <t>/ORGANIZATION/BIOLITE</t>
  </si>
  <si>
    <t>/funding-round/0e407ce0d34f329bb2d626310125bb6a</t>
  </si>
  <si>
    <t>BioLite</t>
  </si>
  <si>
    <t>http://www.biolitestove.com</t>
  </si>
  <si>
    <t>Emerging Markets|Energy|Outdoors|Technology</t>
  </si>
  <si>
    <t>/ORGANIZATION/MOBILE-XL</t>
  </si>
  <si>
    <t>/funding-round/c49a0ddd779f663cca01a57eb1d9c6dc</t>
  </si>
  <si>
    <t>Mobile-XL</t>
  </si>
  <si>
    <t>http://www.mobile-xl.com</t>
  </si>
  <si>
    <t>Emerging Markets|Mobile</t>
  </si>
  <si>
    <t>/ORGANIZATION/YAGA-INC</t>
  </si>
  <si>
    <t>/funding-round/03e919282840e8f7f1d02aab70348774</t>
  </si>
  <si>
    <t>Yaga, Inc.</t>
  </si>
  <si>
    <t>http://www.yaga.com</t>
  </si>
  <si>
    <t>/ORGANIZATION/WISHBERRY-2</t>
  </si>
  <si>
    <t>/funding-round/3e1d91958ee7c2c97bb0abd237c7b19e</t>
  </si>
  <si>
    <t>Wishberry</t>
  </si>
  <si>
    <t>https://www.wishberry.in/</t>
  </si>
  <si>
    <t>Crowdfunding</t>
  </si>
  <si>
    <t>/ORGANIZATION/CANARY</t>
  </si>
  <si>
    <t>/funding-round/91dc68431af9a76cc967db5bbac1a300</t>
  </si>
  <si>
    <t>Canary</t>
  </si>
  <si>
    <t>http://canary.is</t>
  </si>
  <si>
    <t>Crowdfunding|Hardware + Software|Home Automation|Security|Startups</t>
  </si>
  <si>
    <t>/funding-round/c76f27bd7b4d0e550a165474c231d249</t>
  </si>
  <si>
    <t>/ORGANIZATION/CIRCLEUP</t>
  </si>
  <si>
    <t>/funding-round/1155ee1cd66a6ff688751b5ee440052d</t>
  </si>
  <si>
    <t>CircleUp</t>
  </si>
  <si>
    <t>http://circleup.com</t>
  </si>
  <si>
    <t>Crowdfunding|Finance|Marketplaces|Venture Capital</t>
  </si>
  <si>
    <t>/funding-round/f2b3fc86b4a251068dd175b30ce24a3f</t>
  </si>
  <si>
    <t>/funding-round/f617737742bcf6f8062c0c6399ee163e</t>
  </si>
  <si>
    <t>/ORGANIZATION/CROWDFUNDER</t>
  </si>
  <si>
    <t>/funding-round/b46ba4eacf5ffe93723e2b0174ec5a89</t>
  </si>
  <si>
    <t>Crowdfunder</t>
  </si>
  <si>
    <t>http://www.crowdfunder.com</t>
  </si>
  <si>
    <t>Crowdfunding|Finance|Small and Medium Businesses|Startups|Venture Capital</t>
  </si>
  <si>
    <t>/ORGANIZATION/CROWDRISE</t>
  </si>
  <si>
    <t>/funding-round/7173e2ea47a56aeb357ccbbba54fa22f</t>
  </si>
  <si>
    <t>CrowdRise</t>
  </si>
  <si>
    <t>http://www.crowdrise.com</t>
  </si>
  <si>
    <t>Crowdfunding|Curated Web</t>
  </si>
  <si>
    <t>/funding-round/c5862ad3ec6007b76bf2dfe24c60590b</t>
  </si>
  <si>
    <t>/ORGANIZATION/EARLYSHARES</t>
  </si>
  <si>
    <t>/funding-round/761f5279135266539faa79e4a0d05403</t>
  </si>
  <si>
    <t>EarlyShares</t>
  </si>
  <si>
    <t>http://www.earlyshares.com</t>
  </si>
  <si>
    <t>Crowdfunding|Finance|Real Estate Investors</t>
  </si>
  <si>
    <t>/ORGANIZATION/FUNDRISE</t>
  </si>
  <si>
    <t>/funding-round/073c8b9ae2c0ba6744d20ef98e8b70f6</t>
  </si>
  <si>
    <t>Fundrise</t>
  </si>
  <si>
    <t>https://fundrise.com</t>
  </si>
  <si>
    <t>Crowdfunding|Finance|Finance Technology|FinTech|Investment Management|Real Estate</t>
  </si>
  <si>
    <t>/funding-round/785c1f47a7c2e892d4882b33aae29bc0</t>
  </si>
  <si>
    <t>/ORGANIZATION/GIVEFORWARD</t>
  </si>
  <si>
    <t>/funding-round/c127ebf139f97709a7e452010ce6f442</t>
  </si>
  <si>
    <t>GiveForward</t>
  </si>
  <si>
    <t>http://www.giveforward.com</t>
  </si>
  <si>
    <t>Crowdfunding|Startups</t>
  </si>
  <si>
    <t>/funding-round/fb03dc7c03a85a859b91baab35e501f8</t>
  </si>
  <si>
    <t>/ORGANIZATION/IFUNDING</t>
  </si>
  <si>
    <t>/funding-round/454080f59e77165117c0b67f4dff5905</t>
  </si>
  <si>
    <t>iFunding</t>
  </si>
  <si>
    <t>https://www.ifunding.co/</t>
  </si>
  <si>
    <t>Crowdfunding|Financial Services|FinTech|Real Estate</t>
  </si>
  <si>
    <t>/funding-round/ed8a591824f3d42ca8183c64ba4b94cd</t>
  </si>
  <si>
    <t>/ORGANIZATION/INVESTED-IN</t>
  </si>
  <si>
    <t>/funding-round/13eaed7a9bbec7fdf1671fb395c99884</t>
  </si>
  <si>
    <t>Invested.in</t>
  </si>
  <si>
    <t>http://investedin.com</t>
  </si>
  <si>
    <t>Crowdfunding|Curated Web|Nonprofits|Startups</t>
  </si>
  <si>
    <t>/ORGANIZATION/INVESTNEXTDOOR</t>
  </si>
  <si>
    <t>/funding-round/5e0488da90f9acaf84e9e3f5b2cff277</t>
  </si>
  <si>
    <t>InvestNextDoor</t>
  </si>
  <si>
    <t>http://www.investnextdoor.com</t>
  </si>
  <si>
    <t>Crowdfunding|Small and Medium Businesses|Social Commerce</t>
  </si>
  <si>
    <t>/ORGANIZATION/KICKSTARTER</t>
  </si>
  <si>
    <t>/funding-round/87eae4a90626f55a33a0fd985d235788</t>
  </si>
  <si>
    <t>Kickstarter</t>
  </si>
  <si>
    <t>https://www.kickstarter.com/</t>
  </si>
  <si>
    <t>Crowdfunding|Crowdsourcing|Design|Entrepreneur|Finance</t>
  </si>
  <si>
    <t>/ORGANIZATION/MICROVENTURE-MARKETPLACE</t>
  </si>
  <si>
    <t>/funding-round/3d79b53579849205a372eefd9ec075a2</t>
  </si>
  <si>
    <t>Microventures</t>
  </si>
  <si>
    <t>http://www.microventures.com</t>
  </si>
  <si>
    <t>Crowdfunding|Finance|Venture Capital</t>
  </si>
  <si>
    <t>/funding-round/cf5c7ae4b9c265f2a2da5c7b90e3b37f</t>
  </si>
  <si>
    <t>/ORGANIZATION/ONE-SPARK</t>
  </si>
  <si>
    <t>/funding-round/5ab45ee98cbb3a395313a4adaa80d3b1</t>
  </si>
  <si>
    <t>14-02-2015</t>
  </si>
  <si>
    <t>One Spark</t>
  </si>
  <si>
    <t>http://beonespark.com</t>
  </si>
  <si>
    <t>Crowdfunding|Finance|FinTech|Startups|Technology|Venture Capital</t>
  </si>
  <si>
    <t>/ORGANIZATION/ORCHARD</t>
  </si>
  <si>
    <t>/funding-round/2a3a130824c6fb32191afa6690bed5e5</t>
  </si>
  <si>
    <t>Orchard Platform</t>
  </si>
  <si>
    <t>http://www.orchardplatform.com</t>
  </si>
  <si>
    <t>Crowdfunding|Finance|Finance Technology|FinTech|Marketplaces|Peer-to-Peer</t>
  </si>
  <si>
    <t>23-11-2013</t>
  </si>
  <si>
    <t>/funding-round/5ba8326e750812c3605bda3afb51fc7c</t>
  </si>
  <si>
    <t>/ORGANIZATION/P2BINVESTOR</t>
  </si>
  <si>
    <t>/funding-round/5cf700ddd2a08839fc16c6976affcb91</t>
  </si>
  <si>
    <t>P2Binvestor</t>
  </si>
  <si>
    <t>http://www.p2bi.com</t>
  </si>
  <si>
    <t>Crowdfunding|Finance|Finance Technology|FinTech</t>
  </si>
  <si>
    <t>/ORGANIZATION/PATCH-OF-LAND</t>
  </si>
  <si>
    <t>/funding-round/1960d83128a9626fc95a7d43bf2a5b6c</t>
  </si>
  <si>
    <t>Patch of Land</t>
  </si>
  <si>
    <t>http://patchofland.com</t>
  </si>
  <si>
    <t>Crowdfunding|Investment Management|Portals|Real Estate</t>
  </si>
  <si>
    <t>/ORGANIZATION/PORTFOLIA</t>
  </si>
  <si>
    <t>/funding-round/c87dd052bd0d1bc48c2b519ab6d9af43</t>
  </si>
  <si>
    <t>Portfolia</t>
  </si>
  <si>
    <t>https://www.portfolia.com/</t>
  </si>
  <si>
    <t>Crowdfunding|Financial Services</t>
  </si>
  <si>
    <t>/ORGANIZATION/SEEDINVEST</t>
  </si>
  <si>
    <t>/funding-round/2f3ecbd420a73fee4653a55caaf56d81</t>
  </si>
  <si>
    <t>SeedInvest</t>
  </si>
  <si>
    <t>https://www.seedinvest.com</t>
  </si>
  <si>
    <t>Crowdfunding|Curated Web|Entrepreneur|Social Network Media|Venture Capital</t>
  </si>
  <si>
    <t>/ORGANIZATION/THE-COTERY</t>
  </si>
  <si>
    <t>/funding-round/9e5da7d89bca03190ac0aea4be8aaced</t>
  </si>
  <si>
    <t>The Cotery</t>
  </si>
  <si>
    <t>https://thecotery.com</t>
  </si>
  <si>
    <t>Crowdfunding|Design|E-Commerce|Fashion|Manufacturing|Shopping</t>
  </si>
  <si>
    <t>/ORGANIZATION/TWEELX</t>
  </si>
  <si>
    <t>/funding-round/39b6a71d9cd03310b10733fc0b06c5b5</t>
  </si>
  <si>
    <t>MusicStockExchange</t>
  </si>
  <si>
    <t>https://musicstockexchange.co</t>
  </si>
  <si>
    <t>Crowdfunding|Finance|Investment Management|Music</t>
  </si>
  <si>
    <t>/ORGANIZATION/WEALTHFORGE</t>
  </si>
  <si>
    <t>/funding-round/267634249534bafd1e0aeeb3131fa2ef</t>
  </si>
  <si>
    <t>WealthForge</t>
  </si>
  <si>
    <t>http://wealthforge.com</t>
  </si>
  <si>
    <t>Crowdfunding|Finance|FinTech</t>
  </si>
  <si>
    <t>/funding-round/95fcd7854dde9426f8b3020926aa28e2</t>
  </si>
  <si>
    <t>/ORGANIZATION/WISH-UPON-A-HERO</t>
  </si>
  <si>
    <t>/funding-round/97ddb67d76f130a75b82a4844997e702</t>
  </si>
  <si>
    <t>Hero Network, Inc.</t>
  </si>
  <si>
    <t>Crowdfunding|Crowdsourcing|Events|Internet|Technology</t>
  </si>
  <si>
    <t>/funding-round/c82463f7add44a3532a929bef789b198</t>
  </si>
  <si>
    <t>/ORGANIZATION/THE-FUNDING-PORTAL</t>
  </si>
  <si>
    <t>/funding-round/669f07f91a207ec756e822c94a11bd60</t>
  </si>
  <si>
    <t>The Funding Portal</t>
  </si>
  <si>
    <t>http://www.thefundingportal.com</t>
  </si>
  <si>
    <t>/ORGANIZATION/BANKTOTHEFUTURE-COM</t>
  </si>
  <si>
    <t>/funding-round/cd4aeb6913b88293f08a194b130a9704</t>
  </si>
  <si>
    <t>BankToTheFuture</t>
  </si>
  <si>
    <t>http://bflanding.banktothefuture.com/</t>
  </si>
  <si>
    <t>Crowdfunding|Finance|Peer-to-Peer|Startups|Venture Capital</t>
  </si>
  <si>
    <t>/ORGANIZATION/CROWDCUBE</t>
  </si>
  <si>
    <t>/funding-round/2722c99cd9bb140a09720f0260d142b4</t>
  </si>
  <si>
    <t>Crowdcube</t>
  </si>
  <si>
    <t>https://www.crowdcube.com</t>
  </si>
  <si>
    <t>/funding-round/383ee7f0eccd2725e34deaf83b8dd478</t>
  </si>
  <si>
    <t>/ORGANIZATION/LANDBAY</t>
  </si>
  <si>
    <t>/funding-round/63cbdfe38803d1611e651587ee70ce31</t>
  </si>
  <si>
    <t>LANDBAY</t>
  </si>
  <si>
    <t>http://landbay.co.uk</t>
  </si>
  <si>
    <t>Crowdfunding|Finance|Finance Technology|FinTech|Peer-to-Peer|Real Estate</t>
  </si>
  <si>
    <t>/ORGANIZATION/PROPERTY-MOOSE</t>
  </si>
  <si>
    <t>/funding-round/d070d8bf0dffc3749bc9a61451e40aaf</t>
  </si>
  <si>
    <t>Property Moose</t>
  </si>
  <si>
    <t>http://propertymoose.co.uk</t>
  </si>
  <si>
    <t>Crowdfunding|Real Estate</t>
  </si>
  <si>
    <t>/ORGANIZATION/SPACEHIVE</t>
  </si>
  <si>
    <t>/funding-round/2d865a7807dd3ee2e7dcd0e4e10189f8</t>
  </si>
  <si>
    <t>Spacehive</t>
  </si>
  <si>
    <t>http://spacehive.com</t>
  </si>
  <si>
    <t>Crowdfunding|Finance|Project Management</t>
  </si>
  <si>
    <t>/ORGANIZATION/CHUFFED-ORG</t>
  </si>
  <si>
    <t>/funding-round/e59e06b4a33420afe5f5edce98c15e3d</t>
  </si>
  <si>
    <t>Chuffed.org</t>
  </si>
  <si>
    <t>https://www.chuffed.org/</t>
  </si>
  <si>
    <t>Crowdfunding|Non Profit|Social Fundraising</t>
  </si>
  <si>
    <t>/ORGANIZATION/COASSETS</t>
  </si>
  <si>
    <t>/funding-round/77381491b6a8d166311c97e8ffc07e92</t>
  </si>
  <si>
    <t>CoAssets</t>
  </si>
  <si>
    <t>https://www.coassets.com</t>
  </si>
  <si>
    <t>Crowdfunding|Finance|Real Estate</t>
  </si>
  <si>
    <t>/ORGANIZATION/MILAAP-SOCIAL-VENTURES</t>
  </si>
  <si>
    <t>/funding-round/b6a24b60ace9f9df0b04c5c8289ef6eb</t>
  </si>
  <si>
    <t>Milaap</t>
  </si>
  <si>
    <t>http://www.milaap.org</t>
  </si>
  <si>
    <t>Crowdfunding|Education|Enterprises|Finance|Water</t>
  </si>
  <si>
    <t>/ORGANIZATION/WUDSTAY</t>
  </si>
  <si>
    <t>/funding-round/a06d207da3d4595993c9e2da0c7f07a5</t>
  </si>
  <si>
    <t>WudStay</t>
  </si>
  <si>
    <t>http://wudstay.com/</t>
  </si>
  <si>
    <t>Leisure|Services|Travel</t>
  </si>
  <si>
    <t>Leisure</t>
  </si>
  <si>
    <t>/ORGANIZATION/BOOKINGPAL</t>
  </si>
  <si>
    <t>/funding-round/4d4257d5d1ef62aeb4643bedb3cdb99d</t>
  </si>
  <si>
    <t>BookingPal</t>
  </si>
  <si>
    <t>http://mybookingpal.com</t>
  </si>
  <si>
    <t>Leisure|SaaS|Travel|Vacation Rentals</t>
  </si>
  <si>
    <t>24-08-2013</t>
  </si>
  <si>
    <t>/funding-round/ebcecac7d7ac90faeacb4d1299e61af5</t>
  </si>
  <si>
    <t>/ORGANIZATION/CRUISEWISE</t>
  </si>
  <si>
    <t>/funding-round/c1d88d0d6c0ae50531b313320918f28d</t>
  </si>
  <si>
    <t>CruiseWise</t>
  </si>
  <si>
    <t>http://www.cruisewise.com</t>
  </si>
  <si>
    <t>Leisure|Online Reservations|Travel</t>
  </si>
  <si>
    <t>/ORGANIZATION/DESPEGAR</t>
  </si>
  <si>
    <t>/funding-round/d94ac7b75fe5f5c31b25c93afdad9e2e</t>
  </si>
  <si>
    <t>Despegar.com</t>
  </si>
  <si>
    <t>http://www.despegar.com</t>
  </si>
  <si>
    <t>Leisure|Travel</t>
  </si>
  <si>
    <t>/ORGANIZATION/ROYAL-TREATMENT-FLY-FISHING</t>
  </si>
  <si>
    <t>/funding-round/9aa84215ddedf666858f3e2297d86b9b</t>
  </si>
  <si>
    <t>Royal Treatment Fly Fishing</t>
  </si>
  <si>
    <t>http://royaltreatmentflyfishing.com</t>
  </si>
  <si>
    <t>Leisure|Outdoors|Recreation</t>
  </si>
  <si>
    <t>West Linn</t>
  </si>
  <si>
    <t>/ORGANIZATION/LOVE-HOLIDAYS</t>
  </si>
  <si>
    <t>/funding-round/16c7bd53ff29ccd62680d211a6495691</t>
  </si>
  <si>
    <t>Love holidays</t>
  </si>
  <si>
    <t>http://www.loveholidays.com/</t>
  </si>
  <si>
    <t>Leisure|Online Reservations|Online Travel</t>
  </si>
  <si>
    <t>/ORGANIZATION/YOUTELLME</t>
  </si>
  <si>
    <t>/funding-round/7498616cbec07dbe55df9c53a8fafc66</t>
  </si>
  <si>
    <t>YouTellMe</t>
  </si>
  <si>
    <t>https://youtellme.com</t>
  </si>
  <si>
    <t>Comparison Shopping|E-Commerce|Price Comparison|Product Search|Social Buying|Startups</t>
  </si>
  <si>
    <t>Comparison Shopping</t>
  </si>
  <si>
    <t>/ORGANIZATION/ACTIVE-JUNKY</t>
  </si>
  <si>
    <t>/funding-round/8f3b193a5df984f6e33c43692fe1b6c4</t>
  </si>
  <si>
    <t>Active Junky</t>
  </si>
  <si>
    <t>http://www.activejunky.com</t>
  </si>
  <si>
    <t>Comparison Shopping|Coupons|E-Commerce|Outdoors</t>
  </si>
  <si>
    <t>/ORGANIZATION/GROCIO</t>
  </si>
  <si>
    <t>/funding-round/b3ddd3881f760d8fa1522ed8e969030c</t>
  </si>
  <si>
    <t>Grocio</t>
  </si>
  <si>
    <t>http://www.grocio.com</t>
  </si>
  <si>
    <t>Comparison Shopping|Coupons|Curated Web|Groceries</t>
  </si>
  <si>
    <t>/ORGANIZATION/MILO</t>
  </si>
  <si>
    <t>/funding-round/b77484e40d20cc5f9f342f319411e3a5</t>
  </si>
  <si>
    <t>Milo</t>
  </si>
  <si>
    <t>http://milo.com</t>
  </si>
  <si>
    <t>Comparison Shopping|Curated Web|Local|Real Time|Reviews and Recommendations|Shopping|Software</t>
  </si>
  <si>
    <t>/ORGANIZATION/WHITTL</t>
  </si>
  <si>
    <t>/funding-round/4b18a077cb5e8bb798d6a3f41200cb05</t>
  </si>
  <si>
    <t>Whittl</t>
  </si>
  <si>
    <t>http://www.whittl.com</t>
  </si>
  <si>
    <t>Comparison Shopping|E-Commerce</t>
  </si>
  <si>
    <t>/funding-round/f6e9d499481a92944a7d70d79ff3ec7a</t>
  </si>
  <si>
    <t>/ORGANIZATION/WISHABI</t>
  </si>
  <si>
    <t>/funding-round/b4252e94f10c55ff6ed566ef813f4d53</t>
  </si>
  <si>
    <t>Wishabi</t>
  </si>
  <si>
    <t>http://www.wishabi.com</t>
  </si>
  <si>
    <t>Comparison Shopping|Printing|Software</t>
  </si>
  <si>
    <t>/ORGANIZATION/YOUTH4WORK</t>
  </si>
  <si>
    <t>/funding-round/0153d1dc60cfb083e89134a3c56ebdf5</t>
  </si>
  <si>
    <t>Youth4work</t>
  </si>
  <si>
    <t>http://www.youth4work.com</t>
  </si>
  <si>
    <t>Career Management|Colleges|Education|Employment|Freelancers|Marketplaces|Testing</t>
  </si>
  <si>
    <t>Career Management</t>
  </si>
  <si>
    <t>/ORGANIZATION/ACCEPT-SOFTWARE</t>
  </si>
  <si>
    <t>/funding-round/03a2db742f933b0532e2f433f39a2b21</t>
  </si>
  <si>
    <t>Accept Software</t>
  </si>
  <si>
    <t>Career Management|Software</t>
  </si>
  <si>
    <t>/funding-round/2d1ef4ff3a49c29fa18f4362d394229d</t>
  </si>
  <si>
    <t>/funding-round/330381d6fb6a2be7e13e18c5e89dad7b</t>
  </si>
  <si>
    <t>/funding-round/703bc67685438d1344a7a3b2d432518f</t>
  </si>
  <si>
    <t>/ORGANIZATION/ARUSPEX</t>
  </si>
  <si>
    <t>/funding-round/7c6ce5e7107da621c56378738f08b919</t>
  </si>
  <si>
    <t>Aruspex</t>
  </si>
  <si>
    <t>http://www.aruspex.com</t>
  </si>
  <si>
    <t>/ORGANIZATION/BETTER-WEEKDAYS</t>
  </si>
  <si>
    <t>/funding-round/a233250a339fe0451ed104ff30ae9b55</t>
  </si>
  <si>
    <t>Better Weekdays</t>
  </si>
  <si>
    <t>http://www.betterweekdays.com</t>
  </si>
  <si>
    <t>Career Management|Career Planning|Startups</t>
  </si>
  <si>
    <t>/ORGANIZATION/BRANCHOUT</t>
  </si>
  <si>
    <t>/funding-round/19d94975f3c6968ad5262a7a0f7f5e8d</t>
  </si>
  <si>
    <t>BranchOut</t>
  </si>
  <si>
    <t>http://www.branchout.com</t>
  </si>
  <si>
    <t>Career Management|Employment|Facebook Applications|Mobile|Networking|Social Network Media</t>
  </si>
  <si>
    <t>/funding-round/6252b46b05f25966bb48db120927829f</t>
  </si>
  <si>
    <t>/funding-round/7c0d08cd116a8298ba3260eb469dfdc3</t>
  </si>
  <si>
    <t>/ORGANIZATION/COLLEGE-RAPTOR</t>
  </si>
  <si>
    <t>/funding-round/a43fb2cff2d0d4d1815c36519bea9e06</t>
  </si>
  <si>
    <t>College Raptor</t>
  </si>
  <si>
    <t>https://www.collegeraptor.com/</t>
  </si>
  <si>
    <t>Career Management|Colleges|Personal Finance</t>
  </si>
  <si>
    <t>/ORGANIZATION/COLLEGEFEED</t>
  </si>
  <si>
    <t>/funding-round/99f01c86187144871b4e6e785724b443</t>
  </si>
  <si>
    <t>collegefeed</t>
  </si>
  <si>
    <t>http://www.collegefeed.com</t>
  </si>
  <si>
    <t>Career Management|Education|Identity</t>
  </si>
  <si>
    <t>/ORGANIZATION/CORNERSTONE-ONDEMAND</t>
  </si>
  <si>
    <t>/funding-round/0efb31cd5eb198c5a6d626133e785084</t>
  </si>
  <si>
    <t>Cornerstone OnDemand</t>
  </si>
  <si>
    <t>http://www.cornerstoneondemand.com</t>
  </si>
  <si>
    <t>Career Management|EdTech|Education|Enterprises|Software|Training</t>
  </si>
  <si>
    <t>/funding-round/a065a73002205c9d40c0d177d0dd60ea</t>
  </si>
  <si>
    <t>/ORGANIZATION/DOOSTANG</t>
  </si>
  <si>
    <t>/funding-round/24f85fb6750a9345b65917befe551da6</t>
  </si>
  <si>
    <t>Doostang</t>
  </si>
  <si>
    <t>http://www.doostang.com</t>
  </si>
  <si>
    <t>Career Management|Curated Web|Employment|Networking|Search|Social Network Media</t>
  </si>
  <si>
    <t>/funding-round/653aa3ec51da87abdf8a905d230626d0</t>
  </si>
  <si>
    <t>/ORGANIZATION/ELANCE</t>
  </si>
  <si>
    <t>/funding-round/09933ee6de2a5f62fff2f1327b2f20ee</t>
  </si>
  <si>
    <t>Elance</t>
  </si>
  <si>
    <t>http://www.elance.com</t>
  </si>
  <si>
    <t>Career Management|Curated Web|Employment|Freelancers|Human Resources|Outsourcing</t>
  </si>
  <si>
    <t>/funding-round/692f5f7317f40d505622af7e02637e92</t>
  </si>
  <si>
    <t>/funding-round/db72169806e17ac3431855fec20f2f62</t>
  </si>
  <si>
    <t>/funding-round/fe543de42b61a0db47340c615403c3b3</t>
  </si>
  <si>
    <t>/funding-round/ffe43b85f6b97be866e267dfbc740a0a</t>
  </si>
  <si>
    <t>26-09-2000</t>
  </si>
  <si>
    <t>/ORGANIZATION/ENTELO</t>
  </si>
  <si>
    <t>/funding-round/2494ca24d44d231eb23a253496a200b8</t>
  </si>
  <si>
    <t>Entelo</t>
  </si>
  <si>
    <t>http://www.entelo.com</t>
  </si>
  <si>
    <t>Career Management|Human Resources|Recruiting|SaaS|Software</t>
  </si>
  <si>
    <t>/funding-round/9c32b73e16e1d8e8a1eb0517cc47c1ac</t>
  </si>
  <si>
    <t>/funding-round/ba7463f44e85801513e208ea2ce3bf97</t>
  </si>
  <si>
    <t>/ORGANIZATION/GENERATE</t>
  </si>
  <si>
    <t>/funding-round/74ceacf13a518b50095da3b96a72a40e</t>
  </si>
  <si>
    <t>Generate</t>
  </si>
  <si>
    <t>http://www.generatela.com</t>
  </si>
  <si>
    <t>Career Management|Entertainment|Games|Product Development Services|Television|Video</t>
  </si>
  <si>
    <t>/funding-round/e85f6969fce74a58e2d9f1a2b3c52e2a</t>
  </si>
  <si>
    <t>/ORGANIZATION/GLASSDOOR</t>
  </si>
  <si>
    <t>/funding-round/3317b6adfe59c7f67a7cd99431246ed2</t>
  </si>
  <si>
    <t>Glassdoor</t>
  </si>
  <si>
    <t>https://www.glassdoor.com/index.htm</t>
  </si>
  <si>
    <t>Career Management|Employment|Recruiting|Social Media</t>
  </si>
  <si>
    <t>/funding-round/72edaa18e42af080e0818a5c851f7c52</t>
  </si>
  <si>
    <t>/funding-round/8894d996fea346ed66bfdcf4b2e74fef</t>
  </si>
  <si>
    <t>/funding-round/dc05eb7d1f44340bc17aa749974e6adf</t>
  </si>
  <si>
    <t>/funding-round/e9e2dfe36cc68af5ed70d46e871006da</t>
  </si>
  <si>
    <t>/funding-round/ea57938d85a9534ec7ee5228fe047bb8</t>
  </si>
  <si>
    <t>/ORGANIZATION/ICHANGE</t>
  </si>
  <si>
    <t>/funding-round/bfd39307e17b9131e66694379d45fbff</t>
  </si>
  <si>
    <t>iChange</t>
  </si>
  <si>
    <t>http://www.ichange.com</t>
  </si>
  <si>
    <t>Career Management|Email|Fitness|Health and Wellness|Messaging|Mobile|Wine And Spirits</t>
  </si>
  <si>
    <t>/funding-round/c0636cdf6ac8a898c665376e33237e7e</t>
  </si>
  <si>
    <t>/ORGANIZATION/MATCHPOINT-CAREERS</t>
  </si>
  <si>
    <t>/funding-round/6cc0a0b97064af713be85b52f15a85ad</t>
  </si>
  <si>
    <t>Matchpoint Careers</t>
  </si>
  <si>
    <t>http://www.matchpointcareers.com</t>
  </si>
  <si>
    <t>Career Management|Consulting|Employment|Human Resources|Skill Assessment</t>
  </si>
  <si>
    <t>/ORGANIZATION/MYEDMATCH</t>
  </si>
  <si>
    <t>/funding-round/adc6faa950f87164cf2a8cdf5ab44bf2</t>
  </si>
  <si>
    <t>myEDmatch</t>
  </si>
  <si>
    <t>http://www.myEDmatch.com</t>
  </si>
  <si>
    <t>Career Management|Charter Schools|Education|Recruiting|Teachers</t>
  </si>
  <si>
    <t>/ORGANIZATION/RIDEPAL</t>
  </si>
  <si>
    <t>/funding-round/54128c9a5d8aee52de11efb2f119dcee</t>
  </si>
  <si>
    <t>RidePal</t>
  </si>
  <si>
    <t>https://www.ridepal.com</t>
  </si>
  <si>
    <t>Career Management|Clean Technology|Human Resources|Public Transportation|Transportation</t>
  </si>
  <si>
    <t>/ORGANIZATION/SILKROAD-TECHNOLOGY</t>
  </si>
  <si>
    <t>/funding-round/4e24148a9aee7f3dfe3819bc62346d34</t>
  </si>
  <si>
    <t>SilkRoad Technology</t>
  </si>
  <si>
    <t>http://www.silkroad.com</t>
  </si>
  <si>
    <t>Career Management|Human Resources|Recruiting|Software</t>
  </si>
  <si>
    <t>/funding-round/7319eefdad01934da966ed4b05225f06</t>
  </si>
  <si>
    <t>/funding-round/838e6024152ab09e99c9f835e52b7a25</t>
  </si>
  <si>
    <t>/funding-round/93db628b0ecd0d54b8c5b402d579d7bd</t>
  </si>
  <si>
    <t>/funding-round/aea53ebe0ac53ad92aaae54c5716562a</t>
  </si>
  <si>
    <t>/funding-round/b3f748381e02162d4941ec35fd24a4a8</t>
  </si>
  <si>
    <t>/funding-round/bb100a859ac6a29afc9de2780eb444a0</t>
  </si>
  <si>
    <t>/ORGANIZATION/THE-MUSE</t>
  </si>
  <si>
    <t>/funding-round/9bcb1adf38fdc682a7372c97fe9ac289</t>
  </si>
  <si>
    <t>The Muse</t>
  </si>
  <si>
    <t>http://www.themuse.com</t>
  </si>
  <si>
    <t>Career Management|Career Planning|Content|Curated Web|Digital Media|Employment|Human Resources|Recruiting|SaaS</t>
  </si>
  <si>
    <t>/ORGANIZATION/THE-ONE-PAGE-COMPANY</t>
  </si>
  <si>
    <t>/funding-round/09ef109fff739cfd26bb2aa1f222c4b6</t>
  </si>
  <si>
    <t>1-Page</t>
  </si>
  <si>
    <t>http://www.1-page.com</t>
  </si>
  <si>
    <t>Career Management|Consumer Internet|Data Mining|Human Resources|Marketplaces|Recruiting|SaaS|Software</t>
  </si>
  <si>
    <t>/funding-round/f29961a16e7db691f3dc5bed25fbee19</t>
  </si>
  <si>
    <t>/ORGANIZATION/UPMO</t>
  </si>
  <si>
    <t>/funding-round/4734e0b3208d3d6c83dc1a37bbc36c5c</t>
  </si>
  <si>
    <t>UpMo</t>
  </si>
  <si>
    <t>http://www.upmo.com</t>
  </si>
  <si>
    <t>Career Management|Employment|Enterprise Software|Human Resources|Networking|Search</t>
  </si>
  <si>
    <t>/ORGANIZATION/VENTUROCKET</t>
  </si>
  <si>
    <t>/funding-round/9172b3a6b29f9b256837ef51e417e748</t>
  </si>
  <si>
    <t>Venturocket</t>
  </si>
  <si>
    <t>http://www.venturocket.com</t>
  </si>
  <si>
    <t>Career Management|Employment|Entrepreneur|Human Resources|Recruiting|Search</t>
  </si>
  <si>
    <t>/ORGANIZATION/VURV-TECHNOLOGY</t>
  </si>
  <si>
    <t>/funding-round/3a0824416ff52509c346619f3563138d</t>
  </si>
  <si>
    <t>Vurv Technology</t>
  </si>
  <si>
    <t>http://www.vurv.com</t>
  </si>
  <si>
    <t>Career Management|Recruiting|Software</t>
  </si>
  <si>
    <t>/funding-round/f6430605854f19465bc7e9588c936d95</t>
  </si>
  <si>
    <t>/ORGANIZATION/WETFEET</t>
  </si>
  <si>
    <t>/funding-round/09f8c12b5b0a6be04b54e8f565b779b9</t>
  </si>
  <si>
    <t>WetFeet</t>
  </si>
  <si>
    <t>http://www.wetfeet.com</t>
  </si>
  <si>
    <t>Career Management|E-Commerce|Human Resources</t>
  </si>
  <si>
    <t>/ORGANIZATION/WOOFOUND</t>
  </si>
  <si>
    <t>/funding-round/176919734ac00b58191ee6edecbe5b31</t>
  </si>
  <si>
    <t>Traitify</t>
  </si>
  <si>
    <t>http://traitify.com/</t>
  </si>
  <si>
    <t>Career Management|Developer APIs|Personal Data|Personalization|Software</t>
  </si>
  <si>
    <t>/funding-round/3fbccfbba349c51b5b14b0980afae7ef</t>
  </si>
  <si>
    <t>/ORGANIZATION/WORK4LABS</t>
  </si>
  <si>
    <t>/funding-round/70643d85d6e5e1561e676aefbc2d2bb5</t>
  </si>
  <si>
    <t>Work4</t>
  </si>
  <si>
    <t>http://www.work4labs.com</t>
  </si>
  <si>
    <t>Career Management|Facebook Applications|Human Resources|Recruiting|Social Media|Social Recruiting</t>
  </si>
  <si>
    <t>/funding-round/c07c328f23195d6e22a891613eadfb5f</t>
  </si>
  <si>
    <t>/ORGANIZATION/YELLO</t>
  </si>
  <si>
    <t>/funding-round/28b669463d77e9df3e5f8557b056be95</t>
  </si>
  <si>
    <t>yello</t>
  </si>
  <si>
    <t>https://yello.co/</t>
  </si>
  <si>
    <t>Career Management|CRM|QR Codes|Recruiting|SaaS|Social Recruiting|Software</t>
  </si>
  <si>
    <t>/funding-round/8bf0a9e2c2b059531570cfeb39e0ad81</t>
  </si>
  <si>
    <t>/ORGANIZATION/ADZUNA</t>
  </si>
  <si>
    <t>/funding-round/125c0a0df6793d91d3fb08d683307987</t>
  </si>
  <si>
    <t>Adzuna</t>
  </si>
  <si>
    <t>http://www.adzuna.co.uk</t>
  </si>
  <si>
    <t>Career Management|Classifieds|Employment|Search</t>
  </si>
  <si>
    <t>/ORGANIZATION/INFOBASIS</t>
  </si>
  <si>
    <t>/funding-round/9a029d17faa346181a1407c67a76d4e2</t>
  </si>
  <si>
    <t>InfoBasis</t>
  </si>
  <si>
    <t>Career Management|Financial Services|Health Care|Software</t>
  </si>
  <si>
    <t>/ORGANIZATION/TALICIOUS</t>
  </si>
  <si>
    <t>/funding-round/a37a7e3f5a4b952d0b8e035c48405683</t>
  </si>
  <si>
    <t>Talicious</t>
  </si>
  <si>
    <t>http://talicious.com</t>
  </si>
  <si>
    <t>Career Management|Reviews and Recommendations|Skill Assessment|Social Media|Social Media Agent|Social Network Media</t>
  </si>
  <si>
    <t>/ORGANIZATION/ROZEE-PK</t>
  </si>
  <si>
    <t>/funding-round/3fcf63de60d9811a2f7e82135c4a14ca</t>
  </si>
  <si>
    <t>Rozee.pk</t>
  </si>
  <si>
    <t>http://www.rozee.pk</t>
  </si>
  <si>
    <t>Career Management|Employment</t>
  </si>
  <si>
    <t>/ORGANIZATION/ZOMATO</t>
  </si>
  <si>
    <t>/funding-round/8869c11c6616b82e93dd2bd0866db5d0</t>
  </si>
  <si>
    <t>Zomato</t>
  </si>
  <si>
    <t>https://www.zomato.com/</t>
  </si>
  <si>
    <t>Content Discovery|Hospitality|Local Search|Restaurants</t>
  </si>
  <si>
    <t>Content Discovery</t>
  </si>
  <si>
    <t>/funding-round/9776af710515a4addba87e9b869a5ea3</t>
  </si>
  <si>
    <t>/funding-round/9aa69621dc90860eaa4c5ad2f4581e89</t>
  </si>
  <si>
    <t>/funding-round/aab4a9c1d87a9c6b157423959867e07d</t>
  </si>
  <si>
    <t>/funding-round/ac675bada73c4108cebad4681d55a209</t>
  </si>
  <si>
    <t>/funding-round/b01098be2ac6c71ebcae21f493d63bd9</t>
  </si>
  <si>
    <t>/funding-round/ddbcd991c19e5b12e84141baccf765a5</t>
  </si>
  <si>
    <t>/funding-round/eae4038d9410c18f397d6ba880bee696</t>
  </si>
  <si>
    <t>/ORGANIZATION/CONCEPT-IO</t>
  </si>
  <si>
    <t>/funding-round/30073c24999fa0d51738fdd197c8238a</t>
  </si>
  <si>
    <t>Concept.io</t>
  </si>
  <si>
    <t>http://www.swell.am</t>
  </si>
  <si>
    <t>Content Discovery|Machine Learning|Mobile|Personalization</t>
  </si>
  <si>
    <t>/ORGANIZATION/FANBREAD</t>
  </si>
  <si>
    <t>/funding-round/1c083773bc1792b1a9f95c4ff5d8f9f9</t>
  </si>
  <si>
    <t>FanBread</t>
  </si>
  <si>
    <t>http://fanbread.com</t>
  </si>
  <si>
    <t>Content Discovery|Mobile|Mobile Advertising|Social Commerce|Social Media|Video</t>
  </si>
  <si>
    <t>/ORGANIZATION/PIQORA</t>
  </si>
  <si>
    <t>/funding-round/d3d9dcae02b2bafdd2f18b2ef66b315c</t>
  </si>
  <si>
    <t>Piqora</t>
  </si>
  <si>
    <t>http://www.piqora.com</t>
  </si>
  <si>
    <t>Content Discovery|E-Commerce|Mobile Advertising|Social Media Marketing</t>
  </si>
  <si>
    <t>/ORGANIZATION/SCOOP-IT</t>
  </si>
  <si>
    <t>/funding-round/7a5f03d4efaf63413f16e2817727317e</t>
  </si>
  <si>
    <t>Scoop.it</t>
  </si>
  <si>
    <t>http://scoop.it</t>
  </si>
  <si>
    <t>Content Discovery|Curated Web|Internet Marketing|Social Media</t>
  </si>
  <si>
    <t>/funding-round/87f45ad5cabb7516d9900bd4cc3c20e5</t>
  </si>
  <si>
    <t>/ORGANIZATION/SEEN</t>
  </si>
  <si>
    <t>/funding-round/fd647bec2d12bff4d6fbb68bf52c6106</t>
  </si>
  <si>
    <t>Seen</t>
  </si>
  <si>
    <t>http://seen.co</t>
  </si>
  <si>
    <t>Content Discovery|Curated Web|Real Time|Search|Social Media</t>
  </si>
  <si>
    <t>/ORGANIZATION/SELERITY</t>
  </si>
  <si>
    <t>/funding-round/49cae4b182637b949a5b90da3cd8831b</t>
  </si>
  <si>
    <t>Selerity</t>
  </si>
  <si>
    <t>http://www.seleritycorp.com</t>
  </si>
  <si>
    <t>Content Discovery|FinTech|Media|Text Analytics</t>
  </si>
  <si>
    <t>/ORGANIZATION/TASTEMAKERX</t>
  </si>
  <si>
    <t>/funding-round/494bba97243a386d42e93a177f56b125</t>
  </si>
  <si>
    <t>TastemakerX</t>
  </si>
  <si>
    <t>http://tastemakerx.com</t>
  </si>
  <si>
    <t>Content Discovery|Games|Mobile|Music</t>
  </si>
  <si>
    <t>/funding-round/c88a105100ad4e237a08aa09846b7ede</t>
  </si>
  <si>
    <t>/ORGANIZATION/TRAPIT</t>
  </si>
  <si>
    <t>/funding-round/8dc1a6049bccb8510814403da87811e0</t>
  </si>
  <si>
    <t>Trapit</t>
  </si>
  <si>
    <t>http://trap.it</t>
  </si>
  <si>
    <t>Content Discovery|Curated Web|Enterprise 2.0|Marketing Automation|Personalization|Social Media Marketing</t>
  </si>
  <si>
    <t>/funding-round/935a49543195e8719a83bf5b65e53a96</t>
  </si>
  <si>
    <t>/funding-round/c4837792b3516a50695ab74a16e374c4</t>
  </si>
  <si>
    <t>/ORGANIZATION/ZERGNET</t>
  </si>
  <si>
    <t>/funding-round/71759f3d0c5c4f7b174e667ed97787e3</t>
  </si>
  <si>
    <t>ZergNet</t>
  </si>
  <si>
    <t>http://www.zergnet.com</t>
  </si>
  <si>
    <t>/ORGANIZATION/ZOPNOW</t>
  </si>
  <si>
    <t>/funding-round/a0fa8c6ccaa3f11f3f0f196e03ff7449</t>
  </si>
  <si>
    <t>ZopNow</t>
  </si>
  <si>
    <t>http://www.zopnow.com</t>
  </si>
  <si>
    <t>Groceries|Logistics</t>
  </si>
  <si>
    <t>Groceries</t>
  </si>
  <si>
    <t>/ORGANIZATION/BLUEHEATH</t>
  </si>
  <si>
    <t>/funding-round/3eb3fd60aa846d24a440a6e816540c89</t>
  </si>
  <si>
    <t>17-01-2001</t>
  </si>
  <si>
    <t>Blueheath Holdings</t>
  </si>
  <si>
    <t>Groceries|Leisure|Retail|Wholesale</t>
  </si>
  <si>
    <t>/funding-round/78f5459837ca97dc9012eecbe5a117db</t>
  </si>
  <si>
    <t>/funding-round/794fff73340af91125fdfd8e0f093808</t>
  </si>
  <si>
    <t>/ORGANIZATION/20X200</t>
  </si>
  <si>
    <t>/funding-round/4fdee2e1c3fc2a3313dc81c73457162c</t>
  </si>
  <si>
    <t>20x200</t>
  </si>
  <si>
    <t>http://www.20x200.com</t>
  </si>
  <si>
    <t>Art|E-Commerce|Social Commerce</t>
  </si>
  <si>
    <t>Art</t>
  </si>
  <si>
    <t>/funding-round/95e06cec1140125d6c2924c1a58dc751</t>
  </si>
  <si>
    <t>/ORGANIZATION/ALTAVOZ</t>
  </si>
  <si>
    <t>/funding-round/e631a466a6d9895667ab55eb556e0cc6</t>
  </si>
  <si>
    <t>Altavoz</t>
  </si>
  <si>
    <t>http://Altavoz.com</t>
  </si>
  <si>
    <t>Art|Distribution|Entertainment|Games|Independent Music Labels|Music|Retail|Video Streaming</t>
  </si>
  <si>
    <t>/ORGANIZATION/ART-COM</t>
  </si>
  <si>
    <t>/funding-round/1083a2981997cdc85d8cbd3e8295308e</t>
  </si>
  <si>
    <t>Art.com</t>
  </si>
  <si>
    <t>http://art.com</t>
  </si>
  <si>
    <t>Art|Design</t>
  </si>
  <si>
    <t>/funding-round/64481141c9cc876f0d475a0e5d79466a</t>
  </si>
  <si>
    <t>/funding-round/e09b0c5c3d7d968e06498e7e62f79aea</t>
  </si>
  <si>
    <t>/ORGANIZATION/ART-SY</t>
  </si>
  <si>
    <t>/funding-round/6f58ab82a1dcf72ac1b460cb699e4650</t>
  </si>
  <si>
    <t>Artsy</t>
  </si>
  <si>
    <t>http://artsy.net</t>
  </si>
  <si>
    <t>Art|Curated Web|Design</t>
  </si>
  <si>
    <t>/funding-round/b10fac7c636eccb69125544e7e57cffc</t>
  </si>
  <si>
    <t>/funding-round/bb69ed07668b1dd5d7781e22f6b7f285</t>
  </si>
  <si>
    <t>/ORGANIZATION/BLITSY</t>
  </si>
  <si>
    <t>/funding-round/52f59227bc5eaed0da631cd763e53b9d</t>
  </si>
  <si>
    <t>Blitsy</t>
  </si>
  <si>
    <t>https://blitsy.com/</t>
  </si>
  <si>
    <t>Art|E-Commerce|Flash Sales|Retail</t>
  </si>
  <si>
    <t>26-11-2011</t>
  </si>
  <si>
    <t>/ORGANIZATION/BONANZLE</t>
  </si>
  <si>
    <t>/funding-round/c51260f8d4d68eb28456e6dc9f369a58</t>
  </si>
  <si>
    <t>Bonanza</t>
  </si>
  <si>
    <t>http://www.bonanza.com</t>
  </si>
  <si>
    <t>Art|Beauty|Collectibles|E-Commerce|Fashion|Marketplaces|Online Shopping|Shopping|Social Buying|Textbooks</t>
  </si>
  <si>
    <t>/ORGANIZATION/COLOURLOVERS</t>
  </si>
  <si>
    <t>/funding-round/b2f7919459dc2c1b6405e6a32ecfd315</t>
  </si>
  <si>
    <t>COLOURlovers</t>
  </si>
  <si>
    <t>http://www.COLOURlovers.com</t>
  </si>
  <si>
    <t>Art|Creative|Curated Web|Design</t>
  </si>
  <si>
    <t>/ORGANIZATION/CURIOOS</t>
  </si>
  <si>
    <t>/funding-round/35d2b80905d6067309d2d951106e7821</t>
  </si>
  <si>
    <t>Curioos</t>
  </si>
  <si>
    <t>http://www.curioos.com</t>
  </si>
  <si>
    <t>Art|Design|E-Commerce|Printing</t>
  </si>
  <si>
    <t>/ORGANIZATION/DEVIANTART</t>
  </si>
  <si>
    <t>/funding-round/4b979ffcceeb49768601235d8c99f747</t>
  </si>
  <si>
    <t>DeviantArt</t>
  </si>
  <si>
    <t>http://deviantart.com</t>
  </si>
  <si>
    <t>Art|Curated Web|Design|Graphics|Photography</t>
  </si>
  <si>
    <t>/funding-round/8658488cbaa7132aa171a0bf0a35e92f</t>
  </si>
  <si>
    <t>/ORGANIZATION/GRAFIGHT</t>
  </si>
  <si>
    <t>/funding-round/8f78f88b9757a358b786fc1a203d18f5</t>
  </si>
  <si>
    <t>Grafighters</t>
  </si>
  <si>
    <t>http://grafighters.com</t>
  </si>
  <si>
    <t>Art|Games|Social Games</t>
  </si>
  <si>
    <t>/ORGANIZATION/IMAGEKIND</t>
  </si>
  <si>
    <t>/funding-round/8fcd7396b2be64dd1c822a53b0e11afa</t>
  </si>
  <si>
    <t>Imagekind</t>
  </si>
  <si>
    <t>http://www.imagekind.com</t>
  </si>
  <si>
    <t>Art|Artists Globally|Curated Web|Digital Media|Photography|Printing</t>
  </si>
  <si>
    <t>/ORGANIZATION/KEENJAR</t>
  </si>
  <si>
    <t>/funding-round/b8cf31a739b24605c89410a7eff3cd61</t>
  </si>
  <si>
    <t>Keenjar</t>
  </si>
  <si>
    <t>http://www.keenjar.com</t>
  </si>
  <si>
    <t>Art|Consumer Goods|Consumers|Content Discovery|EdTech|Education|Entertainment|Information Technology|Media|Technology</t>
  </si>
  <si>
    <t>/ORGANIZATION/KICKBALL-LABS</t>
  </si>
  <si>
    <t>/funding-round/91e931e18110fabd462eae571b42d342</t>
  </si>
  <si>
    <t>Kickball Labs</t>
  </si>
  <si>
    <t>http://sketchfu.com</t>
  </si>
  <si>
    <t>Art|Content|Curated Web|Social Media</t>
  </si>
  <si>
    <t>/ORGANIZATION/KIWI-CRATE</t>
  </si>
  <si>
    <t>/funding-round/56488cca7464764801450f64f3bd3245</t>
  </si>
  <si>
    <t>Kiwi Crate</t>
  </si>
  <si>
    <t>http://www.kiwicrate.com</t>
  </si>
  <si>
    <t>Art|Creative|Creative Industries|E-Commerce|Kids|Subscription Businesses</t>
  </si>
  <si>
    <t>/ORGANIZATION/LIVE-AUCTIONEERS</t>
  </si>
  <si>
    <t>/funding-round/662e4a93b7bd3d3a9083579275dad328</t>
  </si>
  <si>
    <t>LiveAuctioneers</t>
  </si>
  <si>
    <t>https://www.liveauctioneers.com</t>
  </si>
  <si>
    <t>Art|Auctions|Collectibles|E-Commerce|Jewelry</t>
  </si>
  <si>
    <t>/ORGANIZATION/MEURAL</t>
  </si>
  <si>
    <t>/funding-round/b5cb84b7a614f285622e45be746d3b25</t>
  </si>
  <si>
    <t>Meural</t>
  </si>
  <si>
    <t>http://meural.com/</t>
  </si>
  <si>
    <t>Art|Design|Electronics|Hardware + Software|Home Decor|Internet of Things|Software</t>
  </si>
  <si>
    <t>/ORGANIZATION/MINTED</t>
  </si>
  <si>
    <t>/funding-round/3a9beb9e270a975254a8bb8f38fb0cc0</t>
  </si>
  <si>
    <t>Minted</t>
  </si>
  <si>
    <t>http://www.minted.com</t>
  </si>
  <si>
    <t>Art|Crowdsourcing|Design|E-Commerce|Home Decor</t>
  </si>
  <si>
    <t>/funding-round/5cbbe0a8f14e3eb84ffa7f69a70bf10a</t>
  </si>
  <si>
    <t>/funding-round/91a1168ccc372e9b9ec9a3d390e138f9</t>
  </si>
  <si>
    <t>/funding-round/cde3e9034d51372d533ce68e8becff88</t>
  </si>
  <si>
    <t>/ORGANIZATION/NIMBIT</t>
  </si>
  <si>
    <t>/funding-round/596222e897ea7c2555bc5a1dbe372c1b</t>
  </si>
  <si>
    <t>Nimbit</t>
  </si>
  <si>
    <t>http://nimbit.com</t>
  </si>
  <si>
    <t>Art|Digital Rights Management|Music|Social Commerce</t>
  </si>
  <si>
    <t>/funding-round/7b62f051b5ebbd57ce926af2062dab18</t>
  </si>
  <si>
    <t>/funding-round/b01c03c5ed758ffaa8896f0c99735bc7</t>
  </si>
  <si>
    <t>/funding-round/eadc8018bc7ef3fe5950a40aaed449ed</t>
  </si>
  <si>
    <t>/ORGANIZATION/NUAX</t>
  </si>
  <si>
    <t>/funding-round/b27b3b2d059a08649c07f9cff191fc71</t>
  </si>
  <si>
    <t>NuAx</t>
  </si>
  <si>
    <t>/ORGANIZATION/PAINT-NITE</t>
  </si>
  <si>
    <t>/funding-round/4d1fd72faa5aaddc4821d82a50828020</t>
  </si>
  <si>
    <t>Paint Nite</t>
  </si>
  <si>
    <t>https://www.paintnite.com/</t>
  </si>
  <si>
    <t>Art|Entertainment</t>
  </si>
  <si>
    <t>/ORGANIZATION/REDBUBBLE</t>
  </si>
  <si>
    <t>/funding-round/98e8c81705f511a13262573ebceaef85</t>
  </si>
  <si>
    <t>Redbubble</t>
  </si>
  <si>
    <t>http://redbubble.com</t>
  </si>
  <si>
    <t>Art|Curated Web|Design|E-Commerce|Internet|Marketplaces</t>
  </si>
  <si>
    <t>/ORGANIZATION/SCRIBBLE-PRESS</t>
  </si>
  <si>
    <t>/funding-round/7d18d8de666d747c65d632775846b69f</t>
  </si>
  <si>
    <t>Scribble Press</t>
  </si>
  <si>
    <t>http://scribblepress.com</t>
  </si>
  <si>
    <t>Art|Curated Web|Local Businesses</t>
  </si>
  <si>
    <t>/ORGANIZATION/SEE-ME-GROUP</t>
  </si>
  <si>
    <t>/funding-round/250e03e4f095906d3c2752e59ee381fb</t>
  </si>
  <si>
    <t>SeeMe</t>
  </si>
  <si>
    <t>https://www.see.me</t>
  </si>
  <si>
    <t>Art|Design|Photography</t>
  </si>
  <si>
    <t>/ORGANIZATION/SLIDELY</t>
  </si>
  <si>
    <t>/funding-round/8fa0c44fea57182b2b30e1374a16ff0b</t>
  </si>
  <si>
    <t>Slidely</t>
  </si>
  <si>
    <t>http://Slide.ly</t>
  </si>
  <si>
    <t>Art|Creative|Curated Web|Hardware|Internet|Mobile|Music|Photography|Social Media|Video|Visualization</t>
  </si>
  <si>
    <t>/ORGANIZATION/SOUNDWALL</t>
  </si>
  <si>
    <t>/funding-round/af13832e8e6ef159f995a88916a2e1da</t>
  </si>
  <si>
    <t>Soundwall</t>
  </si>
  <si>
    <t>http://www.soundwall.com</t>
  </si>
  <si>
    <t>Art|Music|Wireless</t>
  </si>
  <si>
    <t>/ORGANIZATION/SPOONFLOWER</t>
  </si>
  <si>
    <t>/funding-round/07b26671a4b37830dab63e26df2cce89</t>
  </si>
  <si>
    <t>Spoonflower</t>
  </si>
  <si>
    <t>http://www.spoonflower.com</t>
  </si>
  <si>
    <t>Art|Curated Web|DIY|Handmade|Women</t>
  </si>
  <si>
    <t>/ORGANIZATION/THE-GUILD</t>
  </si>
  <si>
    <t>/funding-round/214f38552d2b8e205648d6170e0a75d1</t>
  </si>
  <si>
    <t>The Guild</t>
  </si>
  <si>
    <t>http://www.artfulhome.com</t>
  </si>
  <si>
    <t>Art|Artists Globally|E-Commerce|Retail</t>
  </si>
  <si>
    <t>/funding-round/97234ea55beb5c29d517dfc89c175f41</t>
  </si>
  <si>
    <t>/ORGANIZATION/ZIVITY</t>
  </si>
  <si>
    <t>/funding-round/2ef93f77071f9157a32a07536f421df1</t>
  </si>
  <si>
    <t>Zivity</t>
  </si>
  <si>
    <t>http://zivity.com</t>
  </si>
  <si>
    <t>Art|Content|Fashion|Photography|Social Media|Social Network Media|Women</t>
  </si>
  <si>
    <t>/ORGANIZATION/21E6</t>
  </si>
  <si>
    <t>/funding-round/b58f3c0c3f9747ecb9c76b106ca211e5</t>
  </si>
  <si>
    <t>21 Inc</t>
  </si>
  <si>
    <t>https://21.co</t>
  </si>
  <si>
    <t>Big Data|Bitcoin|Hardware + Software|Technology</t>
  </si>
  <si>
    <t>Big Data</t>
  </si>
  <si>
    <t>/funding-round/bdf9f5bf67ee51155eae223acac57ec5</t>
  </si>
  <si>
    <t>17-11-2013</t>
  </si>
  <si>
    <t>/ORGANIZATION/ABOUTLIFE</t>
  </si>
  <si>
    <t>/funding-round/30e8ad5bbe7f5f39e404ebeaf01a21c3</t>
  </si>
  <si>
    <t>aboutLife</t>
  </si>
  <si>
    <t>https://aboutlife.com</t>
  </si>
  <si>
    <t>Big Data|Consumers|Personal Finance|Retirement</t>
  </si>
  <si>
    <t>/ORGANIZATION/ADITAZZ</t>
  </si>
  <si>
    <t>/funding-round/b695a0a922340f588da691054c5872af</t>
  </si>
  <si>
    <t>Aditazz</t>
  </si>
  <si>
    <t>http://www.aditazz.com</t>
  </si>
  <si>
    <t>Big Data|New Technologies|Predictive Analytics|Semiconductors|Social Innovation</t>
  </si>
  <si>
    <t>/ORGANIZATION/ALATION</t>
  </si>
  <si>
    <t>/funding-round/085c13c885251f7fb14a1ba7c62ab08e</t>
  </si>
  <si>
    <t>Alation</t>
  </si>
  <si>
    <t>http://alation.com/</t>
  </si>
  <si>
    <t>Big Data|Databases|Information Technology|Technology</t>
  </si>
  <si>
    <t>/ORGANIZATION/ALGOLIA</t>
  </si>
  <si>
    <t>/funding-round/06bfd364ce1936e33d2776f4ceb9e23c</t>
  </si>
  <si>
    <t>Algolia</t>
  </si>
  <si>
    <t>http://www.algolia.com</t>
  </si>
  <si>
    <t>Big Data|Cloud Computing|E-Commerce|Enterprise Software|SaaS|Search|Software</t>
  </si>
  <si>
    <t>/ORGANIZATION/ALTISCALE</t>
  </si>
  <si>
    <t>/funding-round/9009606b8bd87610d26e96bd9b18e260</t>
  </si>
  <si>
    <t>Altiscale</t>
  </si>
  <si>
    <t>http://www.altiscale.com</t>
  </si>
  <si>
    <t>/funding-round/e545de5ef2fdc5deeb852093dce56a4b</t>
  </si>
  <si>
    <t>/ORGANIZATION/AMOBEE</t>
  </si>
  <si>
    <t>/funding-round/484c3e6fe4f8503a55ad9bcf311278f5</t>
  </si>
  <si>
    <t>Amobee</t>
  </si>
  <si>
    <t>http://www.amobee.com</t>
  </si>
  <si>
    <t>Big Data|Brand Marketing|Digital Media|Internet Marketing|Mobile|Social Media Marketing|Technology|Video</t>
  </si>
  <si>
    <t>/funding-round/6a0c161bb8c0a0409699ed1d9a820587</t>
  </si>
  <si>
    <t>/funding-round/6f58083394b94f0bfabbf98433db7f3d</t>
  </si>
  <si>
    <t>/funding-round/bafab0d8333acff1949e454406618147</t>
  </si>
  <si>
    <t>/funding-round/db198c015a33ece87533c558acda605f</t>
  </si>
  <si>
    <t>/ORGANIZATION/APPORCHID-INC</t>
  </si>
  <si>
    <t>/funding-round/6073a390e6c9386b8f3dafc4e131999e</t>
  </si>
  <si>
    <t>AppOrchid Inc</t>
  </si>
  <si>
    <t>http://www.apporchid.com</t>
  </si>
  <si>
    <t>Big Data|Cloud Computing|Internet of Things</t>
  </si>
  <si>
    <t>/ORGANIZATION/AUGURY-SYSTEMS</t>
  </si>
  <si>
    <t>/funding-round/2b24ece214041b81cdee2050228fa198</t>
  </si>
  <si>
    <t>Augury</t>
  </si>
  <si>
    <t>http://www.augury.com/</t>
  </si>
  <si>
    <t>Big Data|Enterprise Software|Health Diagnostics|Internet of Things</t>
  </si>
  <si>
    <t>/ORGANIZATION/BIGML</t>
  </si>
  <si>
    <t>/funding-round/cb469c217cbfc3f31dea50cb0d5fd9a6</t>
  </si>
  <si>
    <t>BigML</t>
  </si>
  <si>
    <t>http://bigml.com</t>
  </si>
  <si>
    <t>Big Data|Health Diagnostics|Machine Learning|Predictive Analytics|Software</t>
  </si>
  <si>
    <t>/ORGANIZATION/BITVORE</t>
  </si>
  <si>
    <t>/funding-round/2b0fc43a07ef397ca9879f6e9e03d73c</t>
  </si>
  <si>
    <t>Bitvore</t>
  </si>
  <si>
    <t>http://www.bitvore.com</t>
  </si>
  <si>
    <t>Big Data|Real Time|Software</t>
  </si>
  <si>
    <t>/funding-round/ccf046f8860739f63088e9aa8d85001f</t>
  </si>
  <si>
    <t>/ORGANIZATION/BLUECONIC-2</t>
  </si>
  <si>
    <t>/funding-round/0d5a7c293e4c91b69f2e1e0c316e9d7e</t>
  </si>
  <si>
    <t>BlueConic</t>
  </si>
  <si>
    <t>http://www.BlueConic.com</t>
  </si>
  <si>
    <t>Big Data|Internet Marketing|Marketing Automation|Multi-level Marketing|Optimization|Real Time</t>
  </si>
  <si>
    <t>/funding-round/c044d3888a062b6acfa4da6875c226f5</t>
  </si>
  <si>
    <t>/ORGANIZATION/BLUEDATA-SOFTWARE</t>
  </si>
  <si>
    <t>/funding-round/19761ae9586e3711d1aa209fe836d0d1</t>
  </si>
  <si>
    <t>BlueData Software, Inc.</t>
  </si>
  <si>
    <t>http://www.bluedata.com</t>
  </si>
  <si>
    <t>Big Data|Big Data Analytics|Software</t>
  </si>
  <si>
    <t>/funding-round/1eda9e2bad342c97d27d5108424c2e69</t>
  </si>
  <si>
    <t>/funding-round/537b62bded3bb5a9533132f889a710d0</t>
  </si>
  <si>
    <t>/ORGANIZATION/BLUETALON</t>
  </si>
  <si>
    <t>/funding-round/1099c2942f721ef44225da1785897927</t>
  </si>
  <si>
    <t>BlueTalon</t>
  </si>
  <si>
    <t>http://bluetalon.com</t>
  </si>
  <si>
    <t>Big Data|Data Security|Information Security|Information Technology</t>
  </si>
  <si>
    <t>/funding-round/4930f42c9b4008bdbaabad3e07c1b7c8</t>
  </si>
  <si>
    <t>/ORGANIZATION/BRIGHT-COM</t>
  </si>
  <si>
    <t>/funding-round/24ea3b5ba1857dcd7a56296bd5ddc3d7</t>
  </si>
  <si>
    <t>Bright.com</t>
  </si>
  <si>
    <t>http://www.bright.com</t>
  </si>
  <si>
    <t>Big Data|Curated Web|Recruiting</t>
  </si>
  <si>
    <t>/funding-round/43326a6300020e65342be299dc8aa0c5</t>
  </si>
  <si>
    <t>/ORGANIZATION/CAUSATA</t>
  </si>
  <si>
    <t>/funding-round/35fd3be4389ca44294918507e48c628b</t>
  </si>
  <si>
    <t>Causata</t>
  </si>
  <si>
    <t>http://www.causata.com</t>
  </si>
  <si>
    <t>Big Data|Predictive Analytics|Software</t>
  </si>
  <si>
    <t>/funding-round/d8e40270cce4d8964d81d074f14d2250</t>
  </si>
  <si>
    <t>/ORGANIZATION/CAUSEMO</t>
  </si>
  <si>
    <t>/funding-round/531d73fe4002279cfcedb6668a8ea9a7</t>
  </si>
  <si>
    <t>Causemo</t>
  </si>
  <si>
    <t>http://www.causemo.com</t>
  </si>
  <si>
    <t>Big Data|E-Commerce|Internet|Mobile|Social Media</t>
  </si>
  <si>
    <t>/ORGANIZATION/CELECT</t>
  </si>
  <si>
    <t>/funding-round/261b27c075ca08240d8dc3d4ef61aabd</t>
  </si>
  <si>
    <t>Celect</t>
  </si>
  <si>
    <t>http://celect.com</t>
  </si>
  <si>
    <t>Big Data|Big Data Analytics|Predictive Analytics|Retail|Retail Technology</t>
  </si>
  <si>
    <t>/funding-round/56d3e1ee4bd779fd3060d52d377f06ec</t>
  </si>
  <si>
    <t>/ORGANIZATION/CELERIS-CORPORATION</t>
  </si>
  <si>
    <t>/funding-round/59da4522b6cfe9ca124149d0f67d7ff0</t>
  </si>
  <si>
    <t>Celeris Corporation</t>
  </si>
  <si>
    <t>Big Data|Clinical Trials|Databases</t>
  </si>
  <si>
    <t>Vicksburg</t>
  </si>
  <si>
    <t>/ORGANIZATION/CIVITAS-LEARNING</t>
  </si>
  <si>
    <t>/funding-round/2c6fe30be0a9859f35275e413c142317</t>
  </si>
  <si>
    <t>Civitas Learning</t>
  </si>
  <si>
    <t>http://www.civitaslearning.com</t>
  </si>
  <si>
    <t>Big Data|Colleges|EdTech|Education</t>
  </si>
  <si>
    <t>/funding-round/3d99bcf4d1f279e24bdd61915cc9cc73</t>
  </si>
  <si>
    <t>/funding-round/550429e7a98c085ace882b7dd69b04ff</t>
  </si>
  <si>
    <t>/funding-round/5db7740fc0a0dd9262aae65c59f4c232</t>
  </si>
  <si>
    <t>/ORGANIZATION/CLARI</t>
  </si>
  <si>
    <t>/funding-round/4c16890d4880ed18262f6d0fb124e9fd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funding-round/787232753bdfa281347f3ae76adede64</t>
  </si>
  <si>
    <t>/ORGANIZATION/CLASSDOJO</t>
  </si>
  <si>
    <t>/funding-round/261640457e48aff67f7246b18c333be4</t>
  </si>
  <si>
    <t>ClassDojo</t>
  </si>
  <si>
    <t>http://www.classdojo.com</t>
  </si>
  <si>
    <t>Big Data|EdTech|Education|Kids</t>
  </si>
  <si>
    <t>/ORGANIZATION/CLEAR-LABS</t>
  </si>
  <si>
    <t>/funding-round/dcd58f9b5a61d7b9a8c41d57f8af68d2</t>
  </si>
  <si>
    <t>Clear Labs</t>
  </si>
  <si>
    <t>https://www.clearlabs.com/</t>
  </si>
  <si>
    <t>Big Data|Nutrition|Software</t>
  </si>
  <si>
    <t>/ORGANIZATION/CLEARDATA-NETWORKS</t>
  </si>
  <si>
    <t>/funding-round/097f132cffa8ea67521bb65275028f39</t>
  </si>
  <si>
    <t>ClearDATA</t>
  </si>
  <si>
    <t>http://www.cleardata.com</t>
  </si>
  <si>
    <t>Big Data|Cloud Computing|Cloud Data Services|Cloud Infrastructure|Data Integration|Data Security|Data Visualization|Information Security</t>
  </si>
  <si>
    <t>/funding-round/4c914000fbe30f8409326fb0404f2488</t>
  </si>
  <si>
    <t>/funding-round/4db0f9e7f1db9d32ffe3999e42114bb6</t>
  </si>
  <si>
    <t>/funding-round/692fc7ac1814dc1cfeb00cfb30cf6f14</t>
  </si>
  <si>
    <t>/ORGANIZATION/CLEVER</t>
  </si>
  <si>
    <t>/funding-round/101d3a2dbaa61af86972cec2c6299463</t>
  </si>
  <si>
    <t>Clever</t>
  </si>
  <si>
    <t>https://clever.com</t>
  </si>
  <si>
    <t>Big Data|Data Integration|EdTech|Education</t>
  </si>
  <si>
    <t>/funding-round/3b4aeaafada09824a5e4dbac1da900a5</t>
  </si>
  <si>
    <t>/ORGANIZATION/CLOUD-ELEMENTS</t>
  </si>
  <si>
    <t>/funding-round/96a32e17750bc67c856f11bd5600f00d</t>
  </si>
  <si>
    <t>Cloud Elements</t>
  </si>
  <si>
    <t>http://www.cloud-elements.com</t>
  </si>
  <si>
    <t>Big Data|Cloud Computing|Cloud Data Services|E-Commerce|Software</t>
  </si>
  <si>
    <t>/funding-round/d0bf3f2c80cf012fee9bb406f1340a30</t>
  </si>
  <si>
    <t>/ORGANIZATION/CLOUDANT</t>
  </si>
  <si>
    <t>/funding-round/0f3cdd41c73f1fa8175c43a020fdf857</t>
  </si>
  <si>
    <t>Cloudant</t>
  </si>
  <si>
    <t>http://cloudant.com</t>
  </si>
  <si>
    <t>Big Data|Cloud Computing|Databases|Enterprise Software</t>
  </si>
  <si>
    <t>/funding-round/415a27526518bcbbe72dca095c1869cc</t>
  </si>
  <si>
    <t>/funding-round/e14fb9d8404a9df2de8a21933ba1ec6d</t>
  </si>
  <si>
    <t>/funding-round/fdc4b7b24bc29fdb3c4b81ca5e147b8b</t>
  </si>
  <si>
    <t>/ORGANIZATION/CLUSTRIX</t>
  </si>
  <si>
    <t>/funding-round/195a1464960361c0f0ccf00dd4afe3f8</t>
  </si>
  <si>
    <t>Clustrix</t>
  </si>
  <si>
    <t>http://www.clustrix.com</t>
  </si>
  <si>
    <t>Big Data|Cloud Computing|Databases|E-Commerce|Enterprise Software</t>
  </si>
  <si>
    <t>/funding-round/3f0cfdf9f696a667ecc7554c914bf220</t>
  </si>
  <si>
    <t>/funding-round/47f83ff152c968e68850361f3165c1ae</t>
  </si>
  <si>
    <t>/funding-round/a203c08abe6d37f0458e7e7970d8e276</t>
  </si>
  <si>
    <t>/ORGANIZATION/CNEX-LABS</t>
  </si>
  <si>
    <t>/funding-round/88954ad4ac3585b589e6a2f7a95e993b</t>
  </si>
  <si>
    <t>CNEX LABS</t>
  </si>
  <si>
    <t>http://cnex-labs.com</t>
  </si>
  <si>
    <t>Big Data|Cloud Infrastructure|Data Centers|Data Security</t>
  </si>
  <si>
    <t>/funding-round/dee67d65744f3471362179bba5fdd915</t>
  </si>
  <si>
    <t>/ORGANIZATION/COGNICAL-2</t>
  </si>
  <si>
    <t>/funding-round/99199df0ae6d861cedf1185654a9db08</t>
  </si>
  <si>
    <t>Cognical</t>
  </si>
  <si>
    <t>http://cognical.com</t>
  </si>
  <si>
    <t>Big Data|Big Data Analytics|Finance</t>
  </si>
  <si>
    <t>/ORGANIZATION/COMPREHEND-SYSTEMS</t>
  </si>
  <si>
    <t>/funding-round/3fd88729537f8380e1201a19210db782</t>
  </si>
  <si>
    <t>Comprehend Systems</t>
  </si>
  <si>
    <t>http://www.comprehend.com</t>
  </si>
  <si>
    <t>Big Data|Big Data Analytics|Enterprise Software|SaaS</t>
  </si>
  <si>
    <t>/funding-round/c5c8e8bfb56aeb0c1667dea52808cfaa</t>
  </si>
  <si>
    <t>/ORGANIZATION/COMPSTAK</t>
  </si>
  <si>
    <t>/funding-round/2ca911cc775dcd609a94434c596b40dc</t>
  </si>
  <si>
    <t>CompStak</t>
  </si>
  <si>
    <t>http://www.compstak.com</t>
  </si>
  <si>
    <t>Big Data|Commercial Real Estate|Real Estate</t>
  </si>
  <si>
    <t>/funding-round/9195f6f4ae6475b8080dbac4b0c3e879</t>
  </si>
  <si>
    <t>/funding-round/a930d5008ffea09d72e8dbc62d10bc3d</t>
  </si>
  <si>
    <t>/ORGANIZATION/CONFLUENT</t>
  </si>
  <si>
    <t>/funding-round/586a69375a580618e9978ebe89cf9dbe</t>
  </si>
  <si>
    <t>Confluent</t>
  </si>
  <si>
    <t>http://confluent.io/</t>
  </si>
  <si>
    <t>Big Data|Enterprise Software|Technology</t>
  </si>
  <si>
    <t>/funding-round/cefd1ee2443b1faa2ed8e5da2233d043</t>
  </si>
  <si>
    <t>/ORGANIZATION/CONNECTIVITY</t>
  </si>
  <si>
    <t>/funding-round/0378b6b3545d286dd13878b45cc2f8c3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USTOMERMATRIX</t>
  </si>
  <si>
    <t>/funding-round/71cdd57367b6abe4c525dbe298b5ac3d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YNDX</t>
  </si>
  <si>
    <t>/funding-round/6f9b78836123bcca15976955603876b7</t>
  </si>
  <si>
    <t>Cyndx</t>
  </si>
  <si>
    <t>http://www.cyndx.com</t>
  </si>
  <si>
    <t>Big Data|Finance|FinTech</t>
  </si>
  <si>
    <t>/ORGANIZATION/CYPHORT</t>
  </si>
  <si>
    <t>/funding-round/3b96ccb5d89bbbe660133798d34db189</t>
  </si>
  <si>
    <t>Cyphort</t>
  </si>
  <si>
    <t>http://www.cyphort.com</t>
  </si>
  <si>
    <t>Big Data|Cloud Computing|Enterprise Software|Network Security|Security</t>
  </si>
  <si>
    <t>/funding-round/8cb9fa62e5800a2e727aa719f4395734</t>
  </si>
  <si>
    <t>/funding-round/a0c91e32f26597b08187cca74b8d5de8</t>
  </si>
  <si>
    <t>/ORGANIZATION/DATASTAX</t>
  </si>
  <si>
    <t>/funding-round/33e774e7b37c98d55de1f390b1522072</t>
  </si>
  <si>
    <t>DataStax</t>
  </si>
  <si>
    <t>http://datastax.com</t>
  </si>
  <si>
    <t>Big Data|Databases</t>
  </si>
  <si>
    <t>/funding-round/534221e53c8627181af6263664c2995d</t>
  </si>
  <si>
    <t>/funding-round/55a8118415e605fac7e0d681ffea4b58</t>
  </si>
  <si>
    <t>/funding-round/ba7af401cda929365b6bdb6855c2963f</t>
  </si>
  <si>
    <t>/funding-round/f822d79bef88a32c134d628e420719fd</t>
  </si>
  <si>
    <t>/ORGANIZATION/DATOS-IO</t>
  </si>
  <si>
    <t>/funding-round/f94320693655bb02ef0fe3948e0e5866</t>
  </si>
  <si>
    <t>Datos IO</t>
  </si>
  <si>
    <t>http://www.datos.io</t>
  </si>
  <si>
    <t>/ORGANIZATION/DISRUPTION-CORPORATION-2</t>
  </si>
  <si>
    <t>/funding-round/2c49e6b6b11f2bf3223e8d25144e45bc</t>
  </si>
  <si>
    <t>Disruption Corporation</t>
  </si>
  <si>
    <t>http://www.disruption.vc/</t>
  </si>
  <si>
    <t>Big Data|Business Intelligence|Finance|Financial Services|FinTech|Investment Management|Venture Capital</t>
  </si>
  <si>
    <t>/funding-round/b10fbe9005f051da29992aba3a69bac2</t>
  </si>
  <si>
    <t>/ORGANIZATION/DUETTO-RESEARCH</t>
  </si>
  <si>
    <t>/funding-round/8a21ebf15282c5d626178be656fec023</t>
  </si>
  <si>
    <t>Duetto</t>
  </si>
  <si>
    <t>http://www.duettoresearch.com</t>
  </si>
  <si>
    <t>Big Data|Business Intelligence|Cloud Computing|Hospitality|Hotels|News|Price Comparison|SaaS|Software|Travel</t>
  </si>
  <si>
    <t>/funding-round/8cdec281c0aefa7637052849f02b3aad</t>
  </si>
  <si>
    <t>/funding-round/b46aeba2ecdcc4c684ab2df9f2886ef1</t>
  </si>
  <si>
    <t>/funding-round/e836c483243368851ade1c42c75a1443</t>
  </si>
  <si>
    <t>/ORGANIZATION/EMU-SOLUTIONS</t>
  </si>
  <si>
    <t>/funding-round/da422b2a1be4a4c03aa3070b4757f2c6</t>
  </si>
  <si>
    <t>Emu Solutions</t>
  </si>
  <si>
    <t>http://emutechnology.com</t>
  </si>
  <si>
    <t>Big Data|Data Centers|Technology</t>
  </si>
  <si>
    <t>/ORGANIZATION/EQUITYMETRIX</t>
  </si>
  <si>
    <t>/funding-round/22c167c86045a562bbf4a7ae56db5b31</t>
  </si>
  <si>
    <t>EquityMetrix</t>
  </si>
  <si>
    <t>http://www.equitymetrix.com</t>
  </si>
  <si>
    <t>Big Data|Big Data Analytics|Oil &amp; Gas</t>
  </si>
  <si>
    <t>/ORGANIZATION/ESSESS</t>
  </si>
  <si>
    <t>/funding-round/34226dd3592a884a931d9c8a2a2da62a</t>
  </si>
  <si>
    <t>Essess, Inc</t>
  </si>
  <si>
    <t>http://www.essess.com</t>
  </si>
  <si>
    <t>Big Data|Clean Energy|Clean Technology</t>
  </si>
  <si>
    <t>/funding-round/51d39a875bc8c57df9b12641819fd870</t>
  </si>
  <si>
    <t>/ORGANIZATION/EVOZ</t>
  </si>
  <si>
    <t>/funding-round/ce3afdcec72ce992672f775586d5597a</t>
  </si>
  <si>
    <t>Evoz</t>
  </si>
  <si>
    <t>http://www.myevoz.com</t>
  </si>
  <si>
    <t>Big Data|Cloud Computing|Data Mining|Hardware + Software|M2M</t>
  </si>
  <si>
    <t>/ORGANIZATION/FILAMENT-LABS</t>
  </si>
  <si>
    <t>/funding-round/4527f7eab9e64e74ccdbddc6238a0abc</t>
  </si>
  <si>
    <t>Patient IO</t>
  </si>
  <si>
    <t>https://patientio.com/</t>
  </si>
  <si>
    <t>Big Data|Enterprise Software|Health Care|Mobile Health</t>
  </si>
  <si>
    <t>/ORGANIZATION/FLIPTOP</t>
  </si>
  <si>
    <t>/funding-round/cdc7cc2cd2999814bd39428c40a1e469</t>
  </si>
  <si>
    <t>Fliptop</t>
  </si>
  <si>
    <t>http://www.fliptop.com</t>
  </si>
  <si>
    <t>Big Data|Enterprise Software|Predictive Analytics|Software</t>
  </si>
  <si>
    <t>/ORGANIZATION/FLUXX</t>
  </si>
  <si>
    <t>/funding-round/c865ac9fa2f205993eba8eade62fdc2f</t>
  </si>
  <si>
    <t>Fluxx</t>
  </si>
  <si>
    <t>http://fluxx.io</t>
  </si>
  <si>
    <t>Big Data|Information Services|Information Technology|Non Profit</t>
  </si>
  <si>
    <t>/ORGANIZATION/GENOSPACE</t>
  </si>
  <si>
    <t>/funding-round/874aa5d3c978193c40e85bfa7378f363</t>
  </si>
  <si>
    <t>Genospace</t>
  </si>
  <si>
    <t>http://genospace.com</t>
  </si>
  <si>
    <t>Big Data|Information Technology|Software</t>
  </si>
  <si>
    <t>/ORGANIZATION/GOTO-METRICS</t>
  </si>
  <si>
    <t>/funding-round/53f519cab6c8ef3bb686c311ca568daf</t>
  </si>
  <si>
    <t>Zettaset, Inc.</t>
  </si>
  <si>
    <t>http://www.zettaset.com</t>
  </si>
  <si>
    <t>Big Data|Data Security|Enterprise Software</t>
  </si>
  <si>
    <t>/funding-round/fc7069c93639b047c4fcb8b017def293</t>
  </si>
  <si>
    <t>/ORGANIZATION/GRAPHIQ</t>
  </si>
  <si>
    <t>/funding-round/1142e3f302f89b1017894d4935ce9eb3</t>
  </si>
  <si>
    <t>Graphiq</t>
  </si>
  <si>
    <t>http://www.graphiq.com</t>
  </si>
  <si>
    <t>Big Data|Databases|Data Visualization|Market Research|Reviews and Recommendations|Search|Semantic Web</t>
  </si>
  <si>
    <t>/funding-round/cb13aad7022ccda427d74221aba16b61</t>
  </si>
  <si>
    <t>/funding-round/f0359c3fb7d5feffe3f42aef1024d5b5</t>
  </si>
  <si>
    <t>/ORGANIZATION/HAZELCAST</t>
  </si>
  <si>
    <t>/funding-round/7af732c7461168c12248e420619b0d43</t>
  </si>
  <si>
    <t>Hazelcast</t>
  </si>
  <si>
    <t>http://www.hazelcast.com</t>
  </si>
  <si>
    <t>Big Data|Cloud Computing|Databases|Enterprise Software|Software</t>
  </si>
  <si>
    <t>/funding-round/ec5c355a61a693b717260d415189b5a3</t>
  </si>
  <si>
    <t>/ORGANIZATION/HIREIQ-SOLUTIONS</t>
  </si>
  <si>
    <t>/funding-round/2d2d0f98bf3f49ab2d6bfce753c94c83</t>
  </si>
  <si>
    <t>HireIQ Solutions</t>
  </si>
  <si>
    <t>http://www.hireiqinc.com</t>
  </si>
  <si>
    <t>Big Data|Human Resource Automation|Predictive Analytics|Software</t>
  </si>
  <si>
    <t>/funding-round/6a7701c6f3d341fc5866a11c67f7ad62</t>
  </si>
  <si>
    <t>/funding-round/d5af9983083e285903d3615ee99f4683</t>
  </si>
  <si>
    <t>/ORGANIZATION/HOPPER</t>
  </si>
  <si>
    <t>/funding-round/1c8d4ab1d25e9a394990e7398696c8a5</t>
  </si>
  <si>
    <t>Hopper</t>
  </si>
  <si>
    <t>http://www.hopper.com</t>
  </si>
  <si>
    <t>Big Data|Mobile|Travel</t>
  </si>
  <si>
    <t>/funding-round/88072b79d5c7e05cb611413d7c0cbf9d</t>
  </si>
  <si>
    <t>/ORGANIZATION/HORTONWORKS</t>
  </si>
  <si>
    <t>/funding-round/001a35d2b70aa9549c11774c2cf6dad9</t>
  </si>
  <si>
    <t>Hortonworks</t>
  </si>
  <si>
    <t>http://www.hortonworks.com</t>
  </si>
  <si>
    <t>Big Data|Enterprise Software|Search|Software</t>
  </si>
  <si>
    <t>/funding-round/33d115ae996194ef4e8df4914f7b4bcd</t>
  </si>
  <si>
    <t>/funding-round/41b576b2b23e5dfbdef632b16e7654ae</t>
  </si>
  <si>
    <t>/funding-round/5b41605f0576df08e01634be1e0b8ca1</t>
  </si>
  <si>
    <t>/funding-round/92a106a906bc3d7e4bf926e95dc70201</t>
  </si>
  <si>
    <t>/ORGANIZATION/IGNEOUS-SYSTEMS</t>
  </si>
  <si>
    <t>/funding-round/05550891ec03fb65a1ab8547d7fc89e5</t>
  </si>
  <si>
    <t>Igneous Systems</t>
  </si>
  <si>
    <t>http://igneous.io/</t>
  </si>
  <si>
    <t>Big Data|Storage|Technology</t>
  </si>
  <si>
    <t>/ORGANIZATION/INFORMEDIKA</t>
  </si>
  <si>
    <t>/funding-round/81af7f31a8a7a44dfa07130ceef9c6c5</t>
  </si>
  <si>
    <t>Health Gorilla</t>
  </si>
  <si>
    <t>http://healthgorilla.com</t>
  </si>
  <si>
    <t>Big Data|Health Care|Mobile Health</t>
  </si>
  <si>
    <t>/ORGANIZATION/JETLORE</t>
  </si>
  <si>
    <t>/funding-round/2d8b211f89e59acbe2e3938933743cfd</t>
  </si>
  <si>
    <t>Jetlore</t>
  </si>
  <si>
    <t>http://www.jetlore.com</t>
  </si>
  <si>
    <t>Big Data|E-Commerce|Email Marketing|Enterprise Software|Machine Learning|Marketing Automation|Reviews and Recommendations</t>
  </si>
  <si>
    <t>/ORGANIZATION/JP3-MEASUREMENT</t>
  </si>
  <si>
    <t>/funding-round/6697a309c3a4e0a2d022b4c9ebf80e39</t>
  </si>
  <si>
    <t>JP3 Measurement</t>
  </si>
  <si>
    <t>http://jp3measurement.com</t>
  </si>
  <si>
    <t>Big Data|Gas|Natural Resources|Oil</t>
  </si>
  <si>
    <t>/ORGANIZATION/JUNAR</t>
  </si>
  <si>
    <t>/funding-round/5f7dfb52beb05ceb15621155b671daf1</t>
  </si>
  <si>
    <t>Junar</t>
  </si>
  <si>
    <t>http://www.junar.com</t>
  </si>
  <si>
    <t>Big Data|Enterprise Software</t>
  </si>
  <si>
    <t>/ORGANIZATION/KAPOW-TECHNOLOGIES</t>
  </si>
  <si>
    <t>/funding-round/4ab98285d77f7a8a7e28112e7ea2a871</t>
  </si>
  <si>
    <t>Kapow Software</t>
  </si>
  <si>
    <t>http://www.kapowsoftware.com</t>
  </si>
  <si>
    <t>Big Data|Data Integration|Enterprise Software|Software</t>
  </si>
  <si>
    <t>/funding-round/8cd6219553c154852eb33bdcf156d291</t>
  </si>
  <si>
    <t>/ORGANIZATION/KINSA-INC</t>
  </si>
  <si>
    <t>/funding-round/0ddde96c41ee5d17413d80b51c5f0dbb</t>
  </si>
  <si>
    <t>Kinsa</t>
  </si>
  <si>
    <t>http://www.kinsahealth.com</t>
  </si>
  <si>
    <t>Big Data|Health and Wellness|Mobile Health</t>
  </si>
  <si>
    <t>/ORGANIZATION/LEADIFY</t>
  </si>
  <si>
    <t>/funding-round/51ebe692ac970148021850a949d5fdbb</t>
  </si>
  <si>
    <t>EdgeTheory</t>
  </si>
  <si>
    <t>https://edgetheory.com</t>
  </si>
  <si>
    <t>Big Data|Brand Marketing|Search|Social Media|Social Media Marketing</t>
  </si>
  <si>
    <t>/funding-round/fac970423b26fdb7f8c548fd382d8243</t>
  </si>
  <si>
    <t>/ORGANIZATION/LIFEASSIST</t>
  </si>
  <si>
    <t>/funding-round/0a413a985697be016f4035ed2d0d2c97</t>
  </si>
  <si>
    <t>InforcePRO software</t>
  </si>
  <si>
    <t>http://inforcepro.com</t>
  </si>
  <si>
    <t>Big Data|Brokers|Consulting|Finance|Health and Insurance|Monetization|Productivity Software|Software</t>
  </si>
  <si>
    <t>/funding-round/e6ab5639e2055c2e1b142ec82e7f36ed</t>
  </si>
  <si>
    <t>/ORGANIZATION/LIFTOFF-MOBILE</t>
  </si>
  <si>
    <t>/funding-round/d100c8947526c66a9fd7e185e54cd60b</t>
  </si>
  <si>
    <t>Liftoff</t>
  </si>
  <si>
    <t>http://www.liftoff.io</t>
  </si>
  <si>
    <t>Big Data|Machine Learning|Mobile|Mobile Advertising</t>
  </si>
  <si>
    <t>/ORGANIZATION/LOCALITY</t>
  </si>
  <si>
    <t>/funding-round/a902acc959da51f5e7cf70cc8b0a9268</t>
  </si>
  <si>
    <t>Locality</t>
  </si>
  <si>
    <t>http://locality.com</t>
  </si>
  <si>
    <t>Big Data|Offline Businesses|Search</t>
  </si>
  <si>
    <t>/ORGANIZATION/MARKET76</t>
  </si>
  <si>
    <t>/funding-round/a70969edeef68f03266b9c4cbec7650f</t>
  </si>
  <si>
    <t>Market76, Inc.</t>
  </si>
  <si>
    <t>http://market76.com</t>
  </si>
  <si>
    <t>Big Data|Big Data Analytics|Enterprise Software|Financial Services|FinTech</t>
  </si>
  <si>
    <t>/ORGANIZATION/MATTERMARK</t>
  </si>
  <si>
    <t>/funding-round/3df47e38d4678c2ed150f25919541cd2</t>
  </si>
  <si>
    <t>Mattermark</t>
  </si>
  <si>
    <t>http://mattermark.com</t>
  </si>
  <si>
    <t>Big Data|Enterprise Software|Venture Capital</t>
  </si>
  <si>
    <t>/ORGANIZATION/MD-INSIDER</t>
  </si>
  <si>
    <t>/funding-round/bc4f281842a27324bccfc8bef0e069a2</t>
  </si>
  <si>
    <t>MD Insider</t>
  </si>
  <si>
    <t>http://www.mdinsider.com</t>
  </si>
  <si>
    <t>Big Data|Doctors|Enterprise Software|Health Care|Medical</t>
  </si>
  <si>
    <t>/ORGANIZATION/MEDALLIA</t>
  </si>
  <si>
    <t>/funding-round/3be2aab5d399b340e975281b4ac1c96b</t>
  </si>
  <si>
    <t>Medallia</t>
  </si>
  <si>
    <t>http://www.medallia.com</t>
  </si>
  <si>
    <t>Big Data|Customer Service|Enterprise Software|Human Resources|Loyalty Programs|Software|Text Analytics</t>
  </si>
  <si>
    <t>/funding-round/a6c89da2ec89c53f51b1904aaddad3eb</t>
  </si>
  <si>
    <t>/funding-round/cba9166ec8130054ef036bc7cf138733</t>
  </si>
  <si>
    <t>/funding-round/ee0e33fe8fa99ed4841e658b831bdb1c</t>
  </si>
  <si>
    <t>/ORGANIZATION/MELLANOX-TECHNOLOGIES</t>
  </si>
  <si>
    <t>/funding-round/ca428b984c8928b062c082c670a40c46</t>
  </si>
  <si>
    <t>Mellanox Technologies</t>
  </si>
  <si>
    <t>http://www.mellanox.com</t>
  </si>
  <si>
    <t>Big Data|Cloud Computing|Semiconductors</t>
  </si>
  <si>
    <t>/ORGANIZATION/MOBILEWALLA</t>
  </si>
  <si>
    <t>/funding-round/7faa0de02276c8c82bd72b361a44654f</t>
  </si>
  <si>
    <t>Mobilewalla</t>
  </si>
  <si>
    <t>http://www.mobilewalla.com</t>
  </si>
  <si>
    <t>Big Data|Big Data Analytics|Mobile</t>
  </si>
  <si>
    <t>/ORGANIZATION/MONGOSLUICE</t>
  </si>
  <si>
    <t>/funding-round/a4dab5dec798add4989bd2739771cab7</t>
  </si>
  <si>
    <t>MongoSluice</t>
  </si>
  <si>
    <t>http://mongosluice.com/</t>
  </si>
  <si>
    <t>Big Data|Business Intelligence|Data Integration|Information Technology</t>
  </si>
  <si>
    <t>/ORGANIZATION/OMICIA</t>
  </si>
  <si>
    <t>/funding-round/9652852d77315b2a5c6c64afee457ee9</t>
  </si>
  <si>
    <t>Omicia</t>
  </si>
  <si>
    <t>http://www.omicia.com</t>
  </si>
  <si>
    <t>Big Data|Health Care</t>
  </si>
  <si>
    <t>/ORGANIZATION/OMNI-RETAIL-GROUP</t>
  </si>
  <si>
    <t>/funding-round/be8b02b3bdb49ab716cba8b850c024fd</t>
  </si>
  <si>
    <t>OMNI Retail Group</t>
  </si>
  <si>
    <t>http://www.omniretailgroup.com</t>
  </si>
  <si>
    <t>Big Data|Retail Technology|SaaS|Semantic Search</t>
  </si>
  <si>
    <t>/ORGANIZATION/OPSCLARITY</t>
  </si>
  <si>
    <t>/funding-round/88937dcebb9432f1142fc202fd04893f</t>
  </si>
  <si>
    <t>OpsClarity</t>
  </si>
  <si>
    <t>http://www.opsclarity.com/</t>
  </si>
  <si>
    <t>Big Data|Cloud Infrastructure|Startups</t>
  </si>
  <si>
    <t>/funding-round/9c63315a9748b604320d029b24c8624f</t>
  </si>
  <si>
    <t>/ORGANIZATION/ORIS4</t>
  </si>
  <si>
    <t>/funding-round/58109ced2eab28761da3ed40dcb1aeb2</t>
  </si>
  <si>
    <t>Oris4</t>
  </si>
  <si>
    <t>http://www.oris4.com</t>
  </si>
  <si>
    <t>Big Data|Cloud Computing|Collaboration|Content|Enterprise Search|Search</t>
  </si>
  <si>
    <t>/ORGANIZATION/OWLET</t>
  </si>
  <si>
    <t>/funding-round/c645f3f9f81f64e81b227a28724b0993</t>
  </si>
  <si>
    <t>Owlet Baby Care</t>
  </si>
  <si>
    <t>http://owletcare.com</t>
  </si>
  <si>
    <t>Big Data|Consumer Electronics|Hardware + Software|Medical|Mobile</t>
  </si>
  <si>
    <t>/ORGANIZATION/PASSUR-AEROSPACE</t>
  </si>
  <si>
    <t>/funding-round/4e636e76f49a7517e83543053bb81252</t>
  </si>
  <si>
    <t>PASSUR Aerospace</t>
  </si>
  <si>
    <t>http://www.passur.com</t>
  </si>
  <si>
    <t>Big Data|Business Intelligence|Predictive Analytics</t>
  </si>
  <si>
    <t>/ORGANIZATION/PEERNOVA</t>
  </si>
  <si>
    <t>/funding-round/8b7a4ef9635e95836739c83b055cca47</t>
  </si>
  <si>
    <t>PeerNova</t>
  </si>
  <si>
    <t>http://peernova.com/</t>
  </si>
  <si>
    <t>Big Data|Data Privacy|Data Security|Financial Services</t>
  </si>
  <si>
    <t>/funding-round/961bc03cff7289d5d6fb77a2ea32de77</t>
  </si>
  <si>
    <t>/funding-round/f1dad57469dc871804e16affe6e62790</t>
  </si>
  <si>
    <t>/ORGANIZATION/PLURIBUS-NETWORKS</t>
  </si>
  <si>
    <t>/funding-round/0f1a243d0f991876105c941feac1a370</t>
  </si>
  <si>
    <t>Pluribus Networks</t>
  </si>
  <si>
    <t>http://pluribusnetworks.com</t>
  </si>
  <si>
    <t>Big Data|Cloud Computing|Data Center Infrastructure|Networking|Web Hosting</t>
  </si>
  <si>
    <t>/funding-round/847602f751fcf811ddb1ce7f795c7fc3</t>
  </si>
  <si>
    <t>/funding-round/9642bd5bf8eb0767095241c9dffddb19</t>
  </si>
  <si>
    <t>/funding-round/9c214f9bff98d7c9f24ace35c50d77e1</t>
  </si>
  <si>
    <t>/funding-round/b9d626ad5a3d747d844f30d4f3aaa561</t>
  </si>
  <si>
    <t>/ORGANIZATION/PREVEDERE</t>
  </si>
  <si>
    <t>/funding-round/2c30ad46b2c9e2affe4608ec3a5007bf</t>
  </si>
  <si>
    <t>Prevedere</t>
  </si>
  <si>
    <t>http://www.prevederesoftware.com</t>
  </si>
  <si>
    <t>/ORGANIZATION/PUNCHH</t>
  </si>
  <si>
    <t>/funding-round/dcfceb971765c55b211b9de58290650d</t>
  </si>
  <si>
    <t>Punchh</t>
  </si>
  <si>
    <t>http://www.punchh.com</t>
  </si>
  <si>
    <t>Big Data|Cloud Computing|CRM|Incentives|Internet Marketing|Local|Loyalty Programs|Mobile|SaaS|Sales and Marketing|Social Media</t>
  </si>
  <si>
    <t>/ORGANIZATION/QUMULO</t>
  </si>
  <si>
    <t>/funding-round/3be9a95fd14a027d745d703ce318cb25</t>
  </si>
  <si>
    <t>Qumulo</t>
  </si>
  <si>
    <t>http://qumulo.com</t>
  </si>
  <si>
    <t>Big Data|Enterprise Software|Storage</t>
  </si>
  <si>
    <t>/funding-round/6d3b6a57981f1bf2dc983981c49484eb</t>
  </si>
  <si>
    <t>/ORGANIZATION/REDIS-LABS</t>
  </si>
  <si>
    <t>/funding-round/133cd7aec68f045ac22eae617f4c8670</t>
  </si>
  <si>
    <t>Redis Labs</t>
  </si>
  <si>
    <t>http://redislabs.com</t>
  </si>
  <si>
    <t>Big Data|Cloud Data Services|Databases|Enterprise Software|IaaS|Networking|Open Source|PaaS|SaaS</t>
  </si>
  <si>
    <t>/funding-round/9c017ff6464b73ac5527551bd1af4e32</t>
  </si>
  <si>
    <t>/ORGANIZATION/REFLEKTION</t>
  </si>
  <si>
    <t>/funding-round/781c586eb019528f4ed157e5884907d2</t>
  </si>
  <si>
    <t>Reflektion</t>
  </si>
  <si>
    <t>http://www.reflektion.com</t>
  </si>
  <si>
    <t>Big Data|E-Commerce|Fashion|Predictive Analytics</t>
  </si>
  <si>
    <t>/funding-round/ab163ba580734a94619ff30f921fc363</t>
  </si>
  <si>
    <t>/ORGANIZATION/ROCANA</t>
  </si>
  <si>
    <t>/funding-round/a74acbe67eeb277784300ba337abf421</t>
  </si>
  <si>
    <t>Rocana</t>
  </si>
  <si>
    <t>http://rocana.com</t>
  </si>
  <si>
    <t>Big Data|Databases|Information Technology</t>
  </si>
  <si>
    <t>/funding-round/f61d717e0ec648a4c58a396b7515984a</t>
  </si>
  <si>
    <t>/ORGANIZATION/SCHOOLSTATUS</t>
  </si>
  <si>
    <t>/funding-round/d9c348a991dd93a1fe0aff5aa164eb05</t>
  </si>
  <si>
    <t>SchoolStatus</t>
  </si>
  <si>
    <t>http://www.schoolstatus.com</t>
  </si>
  <si>
    <t>Big Data|Education|Startups</t>
  </si>
  <si>
    <t>MS - Other</t>
  </si>
  <si>
    <t>Hattiesburg</t>
  </si>
  <si>
    <t>/ORGANIZATION/SCIENTIFIC-REVENUE</t>
  </si>
  <si>
    <t>/funding-round/0011df9d37b9689654b6b62230e0e670</t>
  </si>
  <si>
    <t>Scientific Revenue</t>
  </si>
  <si>
    <t>http://www.scientificrevenue.com</t>
  </si>
  <si>
    <t>Big Data|Games|Mobile|Mobile Commerce|Mobile Games|Monetization</t>
  </si>
  <si>
    <t>/ORGANIZATION/SHADOW</t>
  </si>
  <si>
    <t>/funding-round/18edad20a41470041423581eca57352d</t>
  </si>
  <si>
    <t>SHADOW</t>
  </si>
  <si>
    <t>http://WWW.DISCOVERSHADOW.COM</t>
  </si>
  <si>
    <t>Big Data|Curated Web|SaaS</t>
  </si>
  <si>
    <t>/ORGANIZATION/SIFT-SCIENCE</t>
  </si>
  <si>
    <t>/funding-round/731774539029cc70e60c9a312aa9b295</t>
  </si>
  <si>
    <t>Sift Science</t>
  </si>
  <si>
    <t>http://siftscience.com</t>
  </si>
  <si>
    <t>Big Data|E-Commerce|Fraud Detection|Machine Learning|Security</t>
  </si>
  <si>
    <t>/funding-round/bb3003cc8ea9e0eac7212bc614f9550d</t>
  </si>
  <si>
    <t>/ORGANIZATION/SIGNIFYD</t>
  </si>
  <si>
    <t>/funding-round/dfb3882e75cc5fbff3b685e9d3721bfa</t>
  </si>
  <si>
    <t>Signifyd</t>
  </si>
  <si>
    <t>http://www.signifyd.com</t>
  </si>
  <si>
    <t>Big Data|E-Commerce|Enterprise Software|Payments|Software</t>
  </si>
  <si>
    <t>/ORGANIZATION/SILICON-VALLEY-DATA-SCIENCE</t>
  </si>
  <si>
    <t>/funding-round/ba01482c4b1a33cd33c499b5fc1db44b</t>
  </si>
  <si>
    <t>Silicon Valley Data Science</t>
  </si>
  <si>
    <t>http://www.svds.com</t>
  </si>
  <si>
    <t>Big Data|Big Data Analytics|Consulting|Data Mining|Data Visualization</t>
  </si>
  <si>
    <t>/ORGANIZATION/SOCIALWELLTH</t>
  </si>
  <si>
    <t>/funding-round/b45231b3b9730ab2f14d58fef0402a2f</t>
  </si>
  <si>
    <t>SocialWellth</t>
  </si>
  <si>
    <t>http://socialwellth.com/</t>
  </si>
  <si>
    <t>Big Data|Fitness|Health and Wellness|mHealth</t>
  </si>
  <si>
    <t>/ORGANIZATION/SQLSTREAM</t>
  </si>
  <si>
    <t>/funding-round/be9b8a0ef87f8debdb2ad9fcd26fdce1</t>
  </si>
  <si>
    <t>SQLstream</t>
  </si>
  <si>
    <t>http://www.sqlstream.com</t>
  </si>
  <si>
    <t>Big Data|Big Data Analytics|Internet of Things</t>
  </si>
  <si>
    <t>/funding-round/ea293f4fd11e72913c745eb1834611a3</t>
  </si>
  <si>
    <t>/ORGANIZATION/SURVEYING-AND-MAPPING-SAM</t>
  </si>
  <si>
    <t>/funding-round/c7cab392b906873f58c7f8cdc57f2fc2</t>
  </si>
  <si>
    <t>Surveying And Mapping (SAM)</t>
  </si>
  <si>
    <t>http://www.saminc.biz</t>
  </si>
  <si>
    <t>Big Data|Clean Technology|Geospatial</t>
  </si>
  <si>
    <t>/ORGANIZATION/SYMCAT</t>
  </si>
  <si>
    <t>/funding-round/fa66b21461f23e8a856dbe6cc9a23c84</t>
  </si>
  <si>
    <t>Symcat</t>
  </si>
  <si>
    <t>http://www.symcat.com</t>
  </si>
  <si>
    <t>Big Data|Curated Web|Health and Wellness|Technology</t>
  </si>
  <si>
    <t>/ORGANIZATION/TALENA</t>
  </si>
  <si>
    <t>/funding-round/88bae1a1eb5a1043642f40a135f911c2</t>
  </si>
  <si>
    <t>Talena</t>
  </si>
  <si>
    <t>http://www.talena-inc.com</t>
  </si>
  <si>
    <t>Big Data|Development Platforms|Industrial Automation</t>
  </si>
  <si>
    <t>/ORGANIZATION/TALEND</t>
  </si>
  <si>
    <t>/funding-round/224fab3bbefc0cfe552d3b68927450f8</t>
  </si>
  <si>
    <t>Talend</t>
  </si>
  <si>
    <t>http://www.talend.com</t>
  </si>
  <si>
    <t>Big Data|Cloud Computing|Data Integration|Enterprise Software|Software</t>
  </si>
  <si>
    <t>/funding-round/3ae814141628a5eb2e78509f35f3995c</t>
  </si>
  <si>
    <t>/funding-round/7170942b2ede49508ace6f91d8b1ea37</t>
  </si>
  <si>
    <t>/funding-round/a5416120cfdb474547406fa3e4cabf3e</t>
  </si>
  <si>
    <t>/funding-round/ab5130e95f60b122ef629d1316007dda</t>
  </si>
  <si>
    <t>/ORGANIZATION/THNGY</t>
  </si>
  <si>
    <t>/funding-round/32417c086b948597c4f6571592c4af18</t>
  </si>
  <si>
    <t>EVRYTHNG</t>
  </si>
  <si>
    <t>http://Evrythng.com</t>
  </si>
  <si>
    <t>Big Data|Cloud Data Services|Embedded Hardware and Software|Internet of Things|Sensors|Services|Software</t>
  </si>
  <si>
    <t>/funding-round/d5d872ab4182ea45ea34196d5ef2919d</t>
  </si>
  <si>
    <t>/ORGANIZATION/THOUGHTSPOT</t>
  </si>
  <si>
    <t>/funding-round/27d0ad72186def7b2bb9559187bb3543</t>
  </si>
  <si>
    <t>ThoughtSpot</t>
  </si>
  <si>
    <t>http://thoughtspot.com</t>
  </si>
  <si>
    <t>Big Data|Business Intelligence|Enterprise Software|Software</t>
  </si>
  <si>
    <t>/funding-round/3ed2beb39ba0839a40294430bc090577</t>
  </si>
  <si>
    <t>/ORGANIZATION/TRAX-TECHNOLOGIES</t>
  </si>
  <si>
    <t>/funding-round/3c8beee3666b32bd3a6590b7decddc1e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funding-round/e08c36396e14215d629cd8afb7fe9718</t>
  </si>
  <si>
    <t>/ORGANIZATION/TRUE-FIT</t>
  </si>
  <si>
    <t>/funding-round/2cdc83f42d4cb3df54422dac452189bd</t>
  </si>
  <si>
    <t>True Fit</t>
  </si>
  <si>
    <t>http://www.truefit.com</t>
  </si>
  <si>
    <t>Big Data|Brand Marketing|E-Commerce|Online Shopping|Personalization|Retail Technology</t>
  </si>
  <si>
    <t>/ORGANIZATION/TWIN-PRIME-INC</t>
  </si>
  <si>
    <t>/funding-round/2ce192d0d7a6df2d60a2910d4e5786dd</t>
  </si>
  <si>
    <t>Twin Prime</t>
  </si>
  <si>
    <t>http://twinprime.com</t>
  </si>
  <si>
    <t>Big Data|Mobile|Technology</t>
  </si>
  <si>
    <t>/ORGANIZATION/UBIOME</t>
  </si>
  <si>
    <t>/funding-round/33c3cfb82eed35176481de072b6ce9cc</t>
  </si>
  <si>
    <t>uBiome</t>
  </si>
  <si>
    <t>http://ubiome.com</t>
  </si>
  <si>
    <t>Big Data|Health Care|Machine Learning|Quantified Self</t>
  </si>
  <si>
    <t>/ORGANIZATION/VERATO</t>
  </si>
  <si>
    <t>/funding-round/f6c82b6b13678a669977838580c9f797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DIGRIS-TECHNOLOGIES</t>
  </si>
  <si>
    <t>/funding-round/c04cf79823ea1b69fcaae5962a67f3b9</t>
  </si>
  <si>
    <t>Verdigris Technologies</t>
  </si>
  <si>
    <t>http://www.verdigris.co</t>
  </si>
  <si>
    <t>Big Data|Energy Management|Internet of Things|Software</t>
  </si>
  <si>
    <t>/ORGANIZATION/VISIQUATE</t>
  </si>
  <si>
    <t>/funding-round/8e0f654d354b426cc45015714f72d852</t>
  </si>
  <si>
    <t>VisiQuate</t>
  </si>
  <si>
    <t>http://visiquate.com</t>
  </si>
  <si>
    <t>/funding-round/b6e5d5975e3df3e473f47029e1a420fe</t>
  </si>
  <si>
    <t>/funding-round/ceb9fd3d6d0f5bcbf41069d345ce9e05</t>
  </si>
  <si>
    <t>/funding-round/f0bd9ff2dc1a278106d74eb09bc81932</t>
  </si>
  <si>
    <t>/ORGANIZATION/VOICEBASE</t>
  </si>
  <si>
    <t>/funding-round/5753d13f883d16af0f464518aa1d1a7c</t>
  </si>
  <si>
    <t>Voicebase</t>
  </si>
  <si>
    <t>http://www.voicebase.com</t>
  </si>
  <si>
    <t>Big Data|Big Data Analytics|Data Mining|Enterprise Software|Natural Language Processing|Speech Recognition</t>
  </si>
  <si>
    <t>/funding-round/a95b16be693b255decaa8aae90f3a9c0</t>
  </si>
  <si>
    <t>/ORGANIZATION/WIBIDATA</t>
  </si>
  <si>
    <t>/funding-round/aab5510a1a6aee5afff10a295b2b69fa</t>
  </si>
  <si>
    <t>WibiData</t>
  </si>
  <si>
    <t>http://www.wibidata.com</t>
  </si>
  <si>
    <t>/funding-round/cffe46031595a7e74b74e2240ef7e7de</t>
  </si>
  <si>
    <t>/ORGANIZATION/WISE-IO</t>
  </si>
  <si>
    <t>/funding-round/16ca9600489abfc6e11242d0844801f9</t>
  </si>
  <si>
    <t>wise.io</t>
  </si>
  <si>
    <t>http://wise.io</t>
  </si>
  <si>
    <t>Big Data|Enterprise Software|Machine Learning|Software</t>
  </si>
  <si>
    <t>/ORGANIZATION/ZIGNAL-LABS</t>
  </si>
  <si>
    <t>/funding-round/1c7076fea729599b4ac05233c1dbdac3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funding-round/6648f4121a5afb3fec38bb234e9ae865</t>
  </si>
  <si>
    <t>/funding-round/79cc831457d0d443e820daa20fe41319</t>
  </si>
  <si>
    <t>/ORGANIZATION/ZIKTO</t>
  </si>
  <si>
    <t>/funding-round/0e33deec034fab3878e463ec7d034b57</t>
  </si>
  <si>
    <t>Zikto</t>
  </si>
  <si>
    <t>http://www.zikto.com</t>
  </si>
  <si>
    <t>Big Data|Fitness|Health and Wellness|Health Care|Wearables</t>
  </si>
  <si>
    <t>Signal Hill</t>
  </si>
  <si>
    <t>/ORGANIZATION/GROUPBY</t>
  </si>
  <si>
    <t>/funding-round/3e924fa024319bebced7a8895fcd7dfd</t>
  </si>
  <si>
    <t>GroupBy Inc.</t>
  </si>
  <si>
    <t>http://www.groupbyinc.com</t>
  </si>
  <si>
    <t>Big Data|E-Commerce|Enterprise Search|Software</t>
  </si>
  <si>
    <t>/ORGANIZATION/INTERSET</t>
  </si>
  <si>
    <t>/funding-round/b548644ae054a2113a0d7dec9c92c5bc</t>
  </si>
  <si>
    <t>Interset</t>
  </si>
  <si>
    <t>http://interset.com</t>
  </si>
  <si>
    <t>Big Data|Machine Learning|Predictive Analytics</t>
  </si>
  <si>
    <t>/ORGANIZATION/TRULIOO</t>
  </si>
  <si>
    <t>/funding-round/acef4ec4fb3baa8dd6a3b689ed428480</t>
  </si>
  <si>
    <t>Trulioo</t>
  </si>
  <si>
    <t>http://trulioo.com</t>
  </si>
  <si>
    <t>Big Data|Finance Technology|Financial Services|FinTech|Identity|Online Identity|SaaS|Security|Software Compliance|Trusted Networks</t>
  </si>
  <si>
    <t>/ORGANIZATION/BIG-DATA-FOR-HUMANS</t>
  </si>
  <si>
    <t>/funding-round/6520a2260acf0a574e398b4fdaa46299</t>
  </si>
  <si>
    <t>Big Data for Humans</t>
  </si>
  <si>
    <t>http://www.bigdataforhumans.com</t>
  </si>
  <si>
    <t>Big Data|E-Commerce|Software|Travel</t>
  </si>
  <si>
    <t>/ORGANIZATION/BIG-DATA-PARTNERSHIP</t>
  </si>
  <si>
    <t>/funding-round/0dfe0ff7a3131842bf275c7b24526315</t>
  </si>
  <si>
    <t>Big Data Partnership</t>
  </si>
  <si>
    <t>http://www.bigdatapartnership.com</t>
  </si>
  <si>
    <t>Big Data|Big Data Analytics|Consulting|Machine Learning|Software</t>
  </si>
  <si>
    <t>/funding-round/118db740ec4b7dcb072c0e86a0a53d02</t>
  </si>
  <si>
    <t>/ORGANIZATION/DICE</t>
  </si>
  <si>
    <t>/funding-round/b357cb5f89d804c1c3c45a764c317e07</t>
  </si>
  <si>
    <t>DICE</t>
  </si>
  <si>
    <t>https://dice.fm/</t>
  </si>
  <si>
    <t>Big Data|Content Discovery|Entertainment|Music|Ticketing</t>
  </si>
  <si>
    <t>/ORGANIZATION/GROWTH-INTELLIGENCE</t>
  </si>
  <si>
    <t>/funding-round/37f190d3b0f601fcbdf07c87404c1bbd</t>
  </si>
  <si>
    <t>Growth Intelligence</t>
  </si>
  <si>
    <t>http://growthintel.com</t>
  </si>
  <si>
    <t>Big Data|Business Intelligence|Business Services|Enterprise Software|Real Time|Risk Management|Sales and Marketing</t>
  </si>
  <si>
    <t>/ORGANIZATION/SALVIOL</t>
  </si>
  <si>
    <t>/funding-round/971f2cdc683836e862e282b106a4e290</t>
  </si>
  <si>
    <t>Salviol</t>
  </si>
  <si>
    <t>http://www.salviol.com</t>
  </si>
  <si>
    <t>Big Data|Big Data Analytics|Fraud Detection</t>
  </si>
  <si>
    <t>/ORGANIZATION/TRACE-TECHNOLOGIES</t>
  </si>
  <si>
    <t>/funding-round/349ad0f25cfcacd2b5b9f0d7aede6ea8</t>
  </si>
  <si>
    <t>Trace Technologies</t>
  </si>
  <si>
    <t>http://www.tracetechnologies.co.uk</t>
  </si>
  <si>
    <t>Big Data|Gamification</t>
  </si>
  <si>
    <t>/ORGANIZATION/NIMBLE-2</t>
  </si>
  <si>
    <t>/funding-round/17ca900096b0f5c0832f8ce1a3b67985</t>
  </si>
  <si>
    <t>Nimble</t>
  </si>
  <si>
    <t>http://nimble.com.au</t>
  </si>
  <si>
    <t>Big Data|Credit|Finance|Financial Services|FinTech|Risk Management</t>
  </si>
  <si>
    <t>Southport</t>
  </si>
  <si>
    <t>/funding-round/daa130b51c5d3680b3117136aa63cf8b</t>
  </si>
  <si>
    <t>/ORGANIZATION/CONNEXIONSASIA</t>
  </si>
  <si>
    <t>/funding-round/166f6671ba3e349b944f2849aa0ad89f</t>
  </si>
  <si>
    <t>CXA Group</t>
  </si>
  <si>
    <t>http://www.cxagroup.com</t>
  </si>
  <si>
    <t>Big Data|Big Data Analytics|Corporate Wellness|Employer Benefits Programs</t>
  </si>
  <si>
    <t>/ORGANIZATION/METAPS</t>
  </si>
  <si>
    <t>/funding-round/4c39ea8ca3c8ca494badf90e5e05c797</t>
  </si>
  <si>
    <t>Metaps</t>
  </si>
  <si>
    <t>http://www.metaps.com</t>
  </si>
  <si>
    <t>Big Data|Mobile</t>
  </si>
  <si>
    <t>/funding-round/876d36cedbf353fa9f71ae2c231d62c0</t>
  </si>
  <si>
    <t>/funding-round/c99561071eb8d2f25cf901b04e74fb3d</t>
  </si>
  <si>
    <t>/funding-round/e81e915d607d54771f3229e5068dafd6</t>
  </si>
  <si>
    <t>/ORGANIZATION/SWIFTRANK</t>
  </si>
  <si>
    <t>/funding-round/41a3a3201ffe1523b88f35225af49df1</t>
  </si>
  <si>
    <t>TravelShark</t>
  </si>
  <si>
    <t>http://www.travelshark.com</t>
  </si>
  <si>
    <t>Big Data|Consumers|Hospitality|Interest Graph|Online Travel|Travel</t>
  </si>
  <si>
    <t>/funding-round/e609759f21c4cf60ed6971c2d54ae79e</t>
  </si>
  <si>
    <t>/ORGANIZATION/2LEMETRY</t>
  </si>
  <si>
    <t>/funding-round/fe04a765d360501d4bde70db05c3bd58</t>
  </si>
  <si>
    <t>2lemetry</t>
  </si>
  <si>
    <t>http://2lemetry.com</t>
  </si>
  <si>
    <t>Internet of Things|M2M|Software</t>
  </si>
  <si>
    <t>Internet of Things</t>
  </si>
  <si>
    <t>/ORGANIZATION/ALARM-COM</t>
  </si>
  <si>
    <t>/funding-round/8cb31de4634d863b55f430a325ee42ee</t>
  </si>
  <si>
    <t>Alarm.com</t>
  </si>
  <si>
    <t>http://www.alarm.com</t>
  </si>
  <si>
    <t>Internet of Things|Security</t>
  </si>
  <si>
    <t>/ORGANIZATION/AMBIQ-MICRO</t>
  </si>
  <si>
    <t>/funding-round/0d7ef77bf09b8ba1f55abbc37a888160</t>
  </si>
  <si>
    <t>Ambiq Micro</t>
  </si>
  <si>
    <t>http://www.ambiqmicro.com</t>
  </si>
  <si>
    <t>Internet of Things|Semiconductors|Wearables</t>
  </si>
  <si>
    <t>/funding-round/0fbe9f06ec92ed4ec8d0dee9051b186d</t>
  </si>
  <si>
    <t>/funding-round/7c002a227d8077ea9b42a0b91eed8df4</t>
  </si>
  <si>
    <t>/funding-round/ba9514c1be95010aa0c55939be8c27f8</t>
  </si>
  <si>
    <t>/funding-round/fc214f9d401b12ae22c86eae62dbc567</t>
  </si>
  <si>
    <t>/ORGANIZATION/AVALAN-WIRELESS-SYSTEMS-INC</t>
  </si>
  <si>
    <t>/funding-round/fc34b4dc561623ec6252eb68b5590523</t>
  </si>
  <si>
    <t>AvaLAN Wireless Systems</t>
  </si>
  <si>
    <t>http://avalanwireless.com/</t>
  </si>
  <si>
    <t>Internet of Things|Networking|Network Security|Telecommunications</t>
  </si>
  <si>
    <t>/ORGANIZATION/ECONAIS</t>
  </si>
  <si>
    <t>/funding-round/68f566b1a48a5b4952473afcd1e47fc8</t>
  </si>
  <si>
    <t>Econais Inc.</t>
  </si>
  <si>
    <t>http://www.econais.com</t>
  </si>
  <si>
    <t>Internet of Things|M2M|Software|Wireless</t>
  </si>
  <si>
    <t>/funding-round/b8e080a50a11105ee340aaa323247bf3</t>
  </si>
  <si>
    <t>/ORGANIZATION/FOGG-MOBILE</t>
  </si>
  <si>
    <t>/funding-round/4fa8849480c98b2687ab50f61637da32</t>
  </si>
  <si>
    <t>Fogg Mobile</t>
  </si>
  <si>
    <t>http://www.foggmobile.com</t>
  </si>
  <si>
    <t>Internet of Things|Mobile</t>
  </si>
  <si>
    <t>/funding-round/f0365c91941f0890ae5f7903afb257d4</t>
  </si>
  <si>
    <t>/ORGANIZATION/IMPINJ</t>
  </si>
  <si>
    <t>/funding-round/1efb5401a0f94f1229845522ecdc4d17</t>
  </si>
  <si>
    <t>Impinj</t>
  </si>
  <si>
    <t>http://www.impinj.com</t>
  </si>
  <si>
    <t>Internet of Things|RFID|Semiconductors|Software</t>
  </si>
  <si>
    <t>/funding-round/8b940324e90a1873633f97642d27b714</t>
  </si>
  <si>
    <t>/funding-round/a0f52ddb233130a4cc3830143368af75</t>
  </si>
  <si>
    <t>/ORGANIZATION/LINK-LABS</t>
  </si>
  <si>
    <t>/funding-round/0b046f6789680043517c69691181c810</t>
  </si>
  <si>
    <t>Link Labs</t>
  </si>
  <si>
    <t>http://www.link-labs.com/</t>
  </si>
  <si>
    <t>/ORGANIZATION/MESH-SYSTEMS</t>
  </si>
  <si>
    <t>/funding-round/11100a96879c396e5cda1a73dff39ff3</t>
  </si>
  <si>
    <t>Mesh Systems</t>
  </si>
  <si>
    <t>http://www.mesh-systems.com</t>
  </si>
  <si>
    <t>/funding-round/6058fe4918a8d570345d5ad7e99ac14c</t>
  </si>
  <si>
    <t>/ORGANIZATION/OMBITRON</t>
  </si>
  <si>
    <t>/funding-round/17768c3bac72c41babc06bbbeb018e03</t>
  </si>
  <si>
    <t>Ombitron</t>
  </si>
  <si>
    <t>http://www.ombitron.com</t>
  </si>
  <si>
    <t>Internet of Things|M2M|Mobile|Software|Telecommunications</t>
  </si>
  <si>
    <t>/ORGANIZATION/PIXIE-TECHNOLOGY</t>
  </si>
  <si>
    <t>/funding-round/1fe63122d11df48bfa88d5b4d598b586</t>
  </si>
  <si>
    <t>Pixie Technology</t>
  </si>
  <si>
    <t>http://www.getpixie.com</t>
  </si>
  <si>
    <t>Internet of Things|Software</t>
  </si>
  <si>
    <t>/funding-round/abc3946a59bab53e77a6b921ab00561c</t>
  </si>
  <si>
    <t>/ORGANIZATION/PSIKICK</t>
  </si>
  <si>
    <t>/funding-round/522989ae464f1c1aa2a63da8c327a98a</t>
  </si>
  <si>
    <t>PsiKick</t>
  </si>
  <si>
    <t>http://www.psikick.com</t>
  </si>
  <si>
    <t>Internet of Things|Semiconductors|Wireless</t>
  </si>
  <si>
    <t>/funding-round/5c4a3033fa70e9958b53e01fd1989d6d</t>
  </si>
  <si>
    <t>/ORGANIZATION/WIGWAG</t>
  </si>
  <si>
    <t>/funding-round/979e2d9687787b49d4ea22436d3eb804</t>
  </si>
  <si>
    <t>WigWag</t>
  </si>
  <si>
    <t>http://wigwag.com</t>
  </si>
  <si>
    <t>Internet of Things|Open Source|Smart Building</t>
  </si>
  <si>
    <t>/ORGANIZATION/WIRELESS-GLUE-NETWORKS</t>
  </si>
  <si>
    <t>/funding-round/70b2e117edf966a80d7c4e5ebeaf4f7c</t>
  </si>
  <si>
    <t>Wireless Glue Networks</t>
  </si>
  <si>
    <t>http://www.wirelessglue.com</t>
  </si>
  <si>
    <t>/ORGANIZATION/YELLA-REWARDS</t>
  </si>
  <si>
    <t>/funding-round/8698714237695355c9328624ff7aa31b</t>
  </si>
  <si>
    <t>20-07-2014</t>
  </si>
  <si>
    <t>Yella</t>
  </si>
  <si>
    <t>http://GetYella.com</t>
  </si>
  <si>
    <t>Internet of Things|Loyalty Programs</t>
  </si>
  <si>
    <t>/ORGANIZATION/ESEYE</t>
  </si>
  <si>
    <t>/funding-round/23ad00e859c2ce18d7f414ba9e3c4616</t>
  </si>
  <si>
    <t>Eseye</t>
  </si>
  <si>
    <t>http://www.eseye.com</t>
  </si>
  <si>
    <t>Internet of Things|M2M|Mobile</t>
  </si>
  <si>
    <t>/funding-round/c9194ce8d807ada482299abb27a2ec5d</t>
  </si>
  <si>
    <t>/ORGANIZATION/NEUL</t>
  </si>
  <si>
    <t>/funding-round/0dd319ec0d3b7b9e6675cdc15a40d514</t>
  </si>
  <si>
    <t>Neul</t>
  </si>
  <si>
    <t>http://neul.com</t>
  </si>
  <si>
    <t>Internet of Things|Wireless</t>
  </si>
  <si>
    <t>/funding-round/64e437bc3892ae4090fa60d3aa001f36</t>
  </si>
  <si>
    <t>/funding-round/9d936160c900967151372ca7f1e39958</t>
  </si>
  <si>
    <t>/ORGANIZATION/PURELIFI</t>
  </si>
  <si>
    <t>/funding-round/8d01216663b76233d9d851327aee6af7</t>
  </si>
  <si>
    <t>PureLiFi</t>
  </si>
  <si>
    <t>http://purelifi.com</t>
  </si>
  <si>
    <t>Internet of Things|IT and Cybersecurity|Lighting|Location Based Services|Telecommunications|Wireless</t>
  </si>
  <si>
    <t>/funding-round/eab5570d7a7b04b34d854c6ba9b6d22a</t>
  </si>
  <si>
    <t>18-01-2015</t>
  </si>
  <si>
    <t>/ORGANIZATION/2ND-WATCH</t>
  </si>
  <si>
    <t>/funding-round/08108acd1a58480a1331ee7d4bc9abda</t>
  </si>
  <si>
    <t>2nd Watch</t>
  </si>
  <si>
    <t>http://2ndwatch.com</t>
  </si>
  <si>
    <t>Cloud Infrastructure|Corporate IT|Enterprise Software</t>
  </si>
  <si>
    <t>Cloud Infrastructure</t>
  </si>
  <si>
    <t>/funding-round/6896177b78d57e903be44fd6a199f88b</t>
  </si>
  <si>
    <t>/funding-round/b0bd8df1dca510e1003ecb2e1e46b6df</t>
  </si>
  <si>
    <t>/funding-round/da2b4290f72fc0f7b51fec39904ecced</t>
  </si>
  <si>
    <t>/ORGANIZATION/ALIANZA</t>
  </si>
  <si>
    <t>/funding-round/07bd8bdef1c93f0245f46b76bdda3e79</t>
  </si>
  <si>
    <t>Alianza</t>
  </si>
  <si>
    <t>http://www.alianza.com</t>
  </si>
  <si>
    <t>Cloud Infrastructure|SaaS|Telecommunications|VoIP</t>
  </si>
  <si>
    <t>/funding-round/0aa36d1ad29f59e0638ab695816eb15c</t>
  </si>
  <si>
    <t>/funding-round/7090cee24df198ec5cfee2b62af67e12</t>
  </si>
  <si>
    <t>/ORGANIZATION/BASHO-TECHNOLOGIES</t>
  </si>
  <si>
    <t>/funding-round/983ec81b603f44390e1d36d715a60b6e</t>
  </si>
  <si>
    <t>Basho Technologies</t>
  </si>
  <si>
    <t>http://basho.com/</t>
  </si>
  <si>
    <t>Cloud Infrastructure|Databases|Software</t>
  </si>
  <si>
    <t>/funding-round/b04f1dc4fcb722b2edf8f787b580d1a2</t>
  </si>
  <si>
    <t>/funding-round/c6d11c45fe644a42bcb13ea899b3213a</t>
  </si>
  <si>
    <t>/funding-round/d75030c5342919749dba023c897d43d5</t>
  </si>
  <si>
    <t>/funding-round/f49df6400e17402c63692cae6ec9c2d0</t>
  </si>
  <si>
    <t>/ORGANIZATION/BUYERQUEST</t>
  </si>
  <si>
    <t>/funding-round/06574a688619e7989aa8422783f3253b</t>
  </si>
  <si>
    <t>BuyerQuest</t>
  </si>
  <si>
    <t>http://www.buyerquest.com</t>
  </si>
  <si>
    <t>Cloud Infrastructure|Enterprise Software|Procurement|SaaS</t>
  </si>
  <si>
    <t>/ORGANIZATION/CATALYZE</t>
  </si>
  <si>
    <t>/funding-round/a5f1c1499d0ee1fd7278af5fdd1b6611</t>
  </si>
  <si>
    <t>Catalyze</t>
  </si>
  <si>
    <t>https://catalyze.io</t>
  </si>
  <si>
    <t>Cloud Infrastructure|Health and Wellness|Health Care Information Technology|mHealth|Mobile|Software</t>
  </si>
  <si>
    <t>/funding-round/d3525d031d0dc88e4d46056bdd61972d</t>
  </si>
  <si>
    <t>/ORGANIZATION/CLOUDIAN</t>
  </si>
  <si>
    <t>/funding-round/3b14b2a729bb4b78c74f7248043a0bd5</t>
  </si>
  <si>
    <t>Cloudian</t>
  </si>
  <si>
    <t>http://www.cloudian.com</t>
  </si>
  <si>
    <t>Cloud Infrastructure|Software|Storage</t>
  </si>
  <si>
    <t>/funding-round/4584345374bfe74a231ba1c92ca4788a</t>
  </si>
  <si>
    <t>/funding-round/92efa7fb8f72104561c64d5dcdd3f435</t>
  </si>
  <si>
    <t>/ORGANIZATION/COUPA</t>
  </si>
  <si>
    <t>/funding-round/08ba77db36adc16926ea936db17b6c50</t>
  </si>
  <si>
    <t>Coupa Software</t>
  </si>
  <si>
    <t>http://www.coupa.com</t>
  </si>
  <si>
    <t>/funding-round/4d8c1a92a77e1f123d6472fc9305ee8d</t>
  </si>
  <si>
    <t>/funding-round/7f83f09a70d5bad59135cfa034a5f444</t>
  </si>
  <si>
    <t>/funding-round/85d6c1de5e3bc29d50d0b4ab49107765</t>
  </si>
  <si>
    <t>/funding-round/86811021abdb881588344febeee30798</t>
  </si>
  <si>
    <t>/funding-round/a2db8a1aaaf5cd21fe867b5b41873a8e</t>
  </si>
  <si>
    <t>/funding-round/d7316f3022d1d00d52fe87feb81a22b2</t>
  </si>
  <si>
    <t>/ORGANIZATION/DICOM-GRID</t>
  </si>
  <si>
    <t>/funding-round/29f9d5605702ac0f3e920c47073273a5</t>
  </si>
  <si>
    <t>DICOM Grid</t>
  </si>
  <si>
    <t>http://www.dicomgrid.com</t>
  </si>
  <si>
    <t>Cloud Infrastructure|Health Care</t>
  </si>
  <si>
    <t>/funding-round/57f194d47566399f990d06b17b28add6</t>
  </si>
  <si>
    <t>/funding-round/67c098410acfde303b132214ec7d12b2</t>
  </si>
  <si>
    <t>/funding-round/9509a842b3094cfb3170e825c21f5daa</t>
  </si>
  <si>
    <t>/funding-round/bb85b51a391e4fa03e7b4fd165bada7a</t>
  </si>
  <si>
    <t>/ORGANIZATION/GLOBAL-OUTLOOK</t>
  </si>
  <si>
    <t>/funding-round/e393bd4b21569514d7b85f4f2b778381</t>
  </si>
  <si>
    <t>Global Outlook</t>
  </si>
  <si>
    <t>http://globaloutlook.com/</t>
  </si>
  <si>
    <t>Cloud Infrastructure|Communications Infrastructure|Unifed Communications</t>
  </si>
  <si>
    <t>/ORGANIZATION/HEDVIG</t>
  </si>
  <si>
    <t>/funding-round/00cdb27ac13e7d7dbe217589c47a9486</t>
  </si>
  <si>
    <t>Hedvig</t>
  </si>
  <si>
    <t>http://hedviginc.com</t>
  </si>
  <si>
    <t>Cloud Infrastructure|Data Center Infrastructure|Software|Storage</t>
  </si>
  <si>
    <t>/funding-round/9a5aa49376b1545b11c0c163edcdb8cb</t>
  </si>
  <si>
    <t>/ORGANIZATION/INGENIOUS-MED</t>
  </si>
  <si>
    <t>/funding-round/56280a3139487e926a9775882f9a3bfb</t>
  </si>
  <si>
    <t>Ingenious Med</t>
  </si>
  <si>
    <t>http://www.ingeniousmed.com</t>
  </si>
  <si>
    <t>Cloud Infrastructure|Diagnostics|Health Care|Health Diagnostics|Medical Professionals</t>
  </si>
  <si>
    <t>/ORGANIZATION/IVIDEON</t>
  </si>
  <si>
    <t>/funding-round/fa0ad423f64bc156baa4438d3f0a6207</t>
  </si>
  <si>
    <t>Ivideon</t>
  </si>
  <si>
    <t>http://www.ivideon.com</t>
  </si>
  <si>
    <t>Cloud Infrastructure|Cloud Security|SaaS|Software|Video|Video Streaming</t>
  </si>
  <si>
    <t>/ORGANIZATION/KEEN-SYSTEMS</t>
  </si>
  <si>
    <t>/funding-round/00d7404c299f483f147839677b0076b0</t>
  </si>
  <si>
    <t>Keen Systems</t>
  </si>
  <si>
    <t>http://www.keenprint.com</t>
  </si>
  <si>
    <t>Cloud Infrastructure|CRM|E-Commerce|Enterprise Software|Printing|SaaS</t>
  </si>
  <si>
    <t>/ORGANIZATION/LIVE-SQRD</t>
  </si>
  <si>
    <t>/funding-round/3e0c0b776a7d06205d928fd91a86a195</t>
  </si>
  <si>
    <t>LSQ.io</t>
  </si>
  <si>
    <t>http://lsq.io</t>
  </si>
  <si>
    <t>Cloud Infrastructure|PaaS|SaaS</t>
  </si>
  <si>
    <t>/ORGANIZATION/MESSAGE-SYSTEMS</t>
  </si>
  <si>
    <t>/funding-round/5dcb33661f5ff0e4efa91493c2d8a8c0</t>
  </si>
  <si>
    <t>Message Systems</t>
  </si>
  <si>
    <t>http://www.messagesystems.com</t>
  </si>
  <si>
    <t>Cloud Infrastructure|Email|Software</t>
  </si>
  <si>
    <t>/funding-round/8e32eeb8be7054633da0bfc08aa487e0</t>
  </si>
  <si>
    <t>/funding-round/b12c075211582ce7c81391f8ac618094</t>
  </si>
  <si>
    <t>/ORGANIZATION/MIDFIN-SYSTEMS</t>
  </si>
  <si>
    <t>/funding-round/22d36a83b864ce58838cef03d0fd9c20</t>
  </si>
  <si>
    <t>Midfin Systems</t>
  </si>
  <si>
    <t>http://midfinsystems.com</t>
  </si>
  <si>
    <t>Cloud Infrastructure|Computers|Network Security|Security</t>
  </si>
  <si>
    <t>/funding-round/7ffbcab77e7d5dde02df1def9bcc2d19</t>
  </si>
  <si>
    <t>/ORGANIZATION/OVGUIDE</t>
  </si>
  <si>
    <t>/funding-round/cee99b63a144b7955502459d32ca8a88</t>
  </si>
  <si>
    <t>OVGuide</t>
  </si>
  <si>
    <t>http://www.ovguide.com</t>
  </si>
  <si>
    <t>Cloud Infrastructure|Digital Media|Media</t>
  </si>
  <si>
    <t>/funding-round/e22effb26edbe0834310867ef6df3fed</t>
  </si>
  <si>
    <t>/ORGANIZATION/PARELASTIC</t>
  </si>
  <si>
    <t>/funding-round/1999e60827e69ed2c55601a23de5f5ef</t>
  </si>
  <si>
    <t>Tesora</t>
  </si>
  <si>
    <t>http://www.tesora.com</t>
  </si>
  <si>
    <t>Cloud Infrastructure|Databases|Enterprise Software|Open Source</t>
  </si>
  <si>
    <t>/funding-round/ddd68e0c385744f75fabc33635fad973</t>
  </si>
  <si>
    <t>/ORGANIZATION/PERTINO</t>
  </si>
  <si>
    <t>/funding-round/99e5ef56362bf175a4ca5ead5f0336cc</t>
  </si>
  <si>
    <t>Pertino</t>
  </si>
  <si>
    <t>http://www.pertino.com</t>
  </si>
  <si>
    <t>Cloud Infrastructure|Cloud Security|Enterprise Software|Mobile Infrastructure|Mobile Security|Networking|Network Security</t>
  </si>
  <si>
    <t>/funding-round/aa11c70fdd9df1cfdf96a660b574a40e</t>
  </si>
  <si>
    <t>/ORGANIZATION/SERVICEINFINITY</t>
  </si>
  <si>
    <t>/funding-round/bf8e873515238797fe5914c0864f474e</t>
  </si>
  <si>
    <t>SERVICEINFINITY</t>
  </si>
  <si>
    <t>Cloud Infrastructure|Education|Online Education</t>
  </si>
  <si>
    <t>/ORGANIZATION/SPOKEN-COMMUNICATIONS</t>
  </si>
  <si>
    <t>/funding-round/1432921cfb06d23fc0e6d9cc164ec1cb</t>
  </si>
  <si>
    <t>Spoken Communications</t>
  </si>
  <si>
    <t>http://www.spoken.com</t>
  </si>
  <si>
    <t>Cloud Infrastructure|Computers|Contact Centers|Customer Service|Enterprise Software|SaaS|Software</t>
  </si>
  <si>
    <t>/funding-round/4c52e00fc5445e33c410cb7d6a4e6443</t>
  </si>
  <si>
    <t>/funding-round/6d21828e53d55034633181115566c0d5</t>
  </si>
  <si>
    <t>/funding-round/aee8785468b0520d6ff21de0a0669af4</t>
  </si>
  <si>
    <t>/funding-round/b275acb7b4d2fb4985ba8ec866edcfbd</t>
  </si>
  <si>
    <t>/ORGANIZATION/TALKROUTE</t>
  </si>
  <si>
    <t>/funding-round/d438d80d8ef2863c938015b87b558559</t>
  </si>
  <si>
    <t>Talkroute</t>
  </si>
  <si>
    <t>http://talkroute.com</t>
  </si>
  <si>
    <t>Cloud Infrastructure|Entrepreneur|Small and Medium Businesses|Telecommunications</t>
  </si>
  <si>
    <t>Tinley Park</t>
  </si>
  <si>
    <t>/ORGANIZATION/XOVA-LABS</t>
  </si>
  <si>
    <t>/funding-round/cd666aa0badbf42e6045e0584bf6d942</t>
  </si>
  <si>
    <t>Xova Labs</t>
  </si>
  <si>
    <t>http://www.xova.com</t>
  </si>
  <si>
    <t>Cloud Infrastructure|Enterprise Software|Mobile</t>
  </si>
  <si>
    <t>/ORGANIZATION/ZEROTIER-NETWORKS</t>
  </si>
  <si>
    <t>/funding-round/f398b70e2bc0d42cc2ff0e132d181356</t>
  </si>
  <si>
    <t>ZeroTier, Inc.</t>
  </si>
  <si>
    <t>https://www.zerotier.com/</t>
  </si>
  <si>
    <t>Cloud Infrastructure|Internet|IT and Cybersecurity|Virtualization</t>
  </si>
  <si>
    <t>/ORGANIZATION/DEDISERVE</t>
  </si>
  <si>
    <t>/funding-round/04c0c9e321a0fac9f2feb197a2e403f1</t>
  </si>
  <si>
    <t>DediServe</t>
  </si>
  <si>
    <t>http://www.dediserve.com</t>
  </si>
  <si>
    <t>Cloud Infrastructure|Information Technology|Web Hosting</t>
  </si>
  <si>
    <t>/ORGANIZATION/365-DATA-CENTERS</t>
  </si>
  <si>
    <t>/funding-round/a3292a7fa711aea10fcaa3f86c20fcce</t>
  </si>
  <si>
    <t>365 Data Centers</t>
  </si>
  <si>
    <t>http://365datacenters.com</t>
  </si>
  <si>
    <t>Data Centers|Information Technology|Internet|Services</t>
  </si>
  <si>
    <t>Data Centers</t>
  </si>
  <si>
    <t>/ORGANIZATION/CALIENT-TECHNOLOGIES</t>
  </si>
  <si>
    <t>/funding-round/0077ecbf932b77fcabd4261445ad6e34</t>
  </si>
  <si>
    <t>Calient Technologies</t>
  </si>
  <si>
    <t>http://www.calient.net</t>
  </si>
  <si>
    <t>Data Centers|Networking</t>
  </si>
  <si>
    <t>/funding-round/14918e1692e65c561be18fcf1d0649c4</t>
  </si>
  <si>
    <t>/funding-round/7616a14d53586772dbbae253944ff268</t>
  </si>
  <si>
    <t>/funding-round/bda962d779551c3636ad2699464191bc</t>
  </si>
  <si>
    <t>/funding-round/ecad6ae48181d8b78ff46d5f5be58e28</t>
  </si>
  <si>
    <t>/funding-round/f454414f79bfea12e5ef7ea38653df74</t>
  </si>
  <si>
    <t>/ORGANIZATION/CONTEXTREAM</t>
  </si>
  <si>
    <t>/funding-round/7bb7540d4b45c0824211ec122c6064f4</t>
  </si>
  <si>
    <t>ConteXtream</t>
  </si>
  <si>
    <t>http://www.contextream.com</t>
  </si>
  <si>
    <t>Data Centers|Networking|Software|Virtualization</t>
  </si>
  <si>
    <t>/funding-round/90eb5330d182c308e34be50ce794a29f</t>
  </si>
  <si>
    <t>/funding-round/e596a90c80f8a9023a9b34dc60cc115e</t>
  </si>
  <si>
    <t>/ORGANIZATION/FRONT-ROW</t>
  </si>
  <si>
    <t>/funding-round/1ceeb8291f5e9b0c729ed65f0b6c3caa</t>
  </si>
  <si>
    <t>Front Row</t>
  </si>
  <si>
    <t>http://www.frontrowed.com</t>
  </si>
  <si>
    <t>Data Centers|Educational Games</t>
  </si>
  <si>
    <t>/ORGANIZATION/GREEN-REVOLUTION-COOLING</t>
  </si>
  <si>
    <t>/funding-round/04554921bff71ea20c7413c36e2d4d28</t>
  </si>
  <si>
    <t>Green Revolution Cooling</t>
  </si>
  <si>
    <t>http://grcooling.com</t>
  </si>
  <si>
    <t>Data Centers|Electrical Distribution|Mechanical Solutions</t>
  </si>
  <si>
    <t>/funding-round/0ff1f145b487f5b90839ccab38663107</t>
  </si>
  <si>
    <t>/funding-round/87e31bbb7d6155accb194fb0e37219d6</t>
  </si>
  <si>
    <t>/ORGANIZATION/ILLUMIO</t>
  </si>
  <si>
    <t>/funding-round/3e0e99dc204d1b0933c4a9a3325360e9</t>
  </si>
  <si>
    <t>Illumio</t>
  </si>
  <si>
    <t>http://www.illumio.com</t>
  </si>
  <si>
    <t>Data Centers|Enterprise Software|Security|Software</t>
  </si>
  <si>
    <t>/funding-round/4cadee317dba0244c494076625d89752</t>
  </si>
  <si>
    <t>/funding-round/f405ec852a2add8a349c25dcfc08f413</t>
  </si>
  <si>
    <t>/ORGANIZATION/LOGICMONITOR</t>
  </si>
  <si>
    <t>/funding-round/77feea6f0e95fcb68b7be14d6d087b8b</t>
  </si>
  <si>
    <t>LogicMonitor</t>
  </si>
  <si>
    <t>http://www.logicmonitor.com</t>
  </si>
  <si>
    <t>Data Centers|IT Management|Networking|SaaS|Software|Virtualization</t>
  </si>
  <si>
    <t>/funding-round/b55ebc0723cac95575281d70c53bd4cc</t>
  </si>
  <si>
    <t>/funding-round/fc86ac574605d4f0152ee4f76ceca21e</t>
  </si>
  <si>
    <t>/ORGANIZATION/MILESTONE-TECHNOLOGIES</t>
  </si>
  <si>
    <t>/funding-round/5c4ae3678606ad3c05d9f679a644c07f</t>
  </si>
  <si>
    <t>Milestone Technologies</t>
  </si>
  <si>
    <t>http://www.milestonepowered.com</t>
  </si>
  <si>
    <t>Data Centers|Information Technology|Video Conferencing</t>
  </si>
  <si>
    <t>/ORGANIZATION/NIMBOXX</t>
  </si>
  <si>
    <t>/funding-round/2966f8a911412597049e7194bad30a80</t>
  </si>
  <si>
    <t>NIMBOXX</t>
  </si>
  <si>
    <t>http://www.nimboxx.com</t>
  </si>
  <si>
    <t>Data Centers|Information Technology|Networking|Security|Services</t>
  </si>
  <si>
    <t>/ORGANIZATION/QLUSTERS</t>
  </si>
  <si>
    <t>/funding-round/71a13c84cfeb342203e65fb9e1b90ac2</t>
  </si>
  <si>
    <t>Qlusters</t>
  </si>
  <si>
    <t>http://www.qlusters.com</t>
  </si>
  <si>
    <t>Data Centers|Data Integration|Software</t>
  </si>
  <si>
    <t>/funding-round/7491f966aa9ff0edfe9fa68da5e17d1d</t>
  </si>
  <si>
    <t>/ORGANIZATION/RELICORE</t>
  </si>
  <si>
    <t>/funding-round/0e2d5c14a0c8941da34098a16879a98f</t>
  </si>
  <si>
    <t>Relicore</t>
  </si>
  <si>
    <t>http://relicore.com</t>
  </si>
  <si>
    <t>/ORGANIZATION/SPRINGPATH-INC</t>
  </si>
  <si>
    <t>/funding-round/f95c1b434fd4f954b1be01c5126579cd</t>
  </si>
  <si>
    <t>Springpath Inc</t>
  </si>
  <si>
    <t>http://springpathinc.com/</t>
  </si>
  <si>
    <t>Data Centers|Enterprise Software|Information Technology|Software|Storage|Virtualization</t>
  </si>
  <si>
    <t>/ORGANIZATION/STORACTIVE-INC</t>
  </si>
  <si>
    <t>/funding-round/0203e0f66404b6ec4f85d5693cb6e8dc</t>
  </si>
  <si>
    <t>29-06-1999</t>
  </si>
  <si>
    <t>Storactive</t>
  </si>
  <si>
    <t>http://www.storactive.com</t>
  </si>
  <si>
    <t>Data Centers|Enterprises|Software</t>
  </si>
  <si>
    <t>/funding-round/6cbeb291f37d489d20ad37f6b91d9ac2</t>
  </si>
  <si>
    <t>/funding-round/f3286ce201fe7b7ce0f08f9f1149563f</t>
  </si>
  <si>
    <t>/ORGANIZATION/TACHYON-NEXUS</t>
  </si>
  <si>
    <t>/funding-round/d9514ca3de675e005656ca160b786e0d</t>
  </si>
  <si>
    <t>Tachyon Nexus</t>
  </si>
  <si>
    <t>http://www.tachyonnexus.com/</t>
  </si>
  <si>
    <t>Data Centers|Open Source|Storage</t>
  </si>
  <si>
    <t>/ORGANIZATION/TOUCHBASE</t>
  </si>
  <si>
    <t>/funding-round/b61d04bced55987b154a9d7bf526987d</t>
  </si>
  <si>
    <t>Touchbase</t>
  </si>
  <si>
    <t>Data Centers|Networking|Unifed Communications</t>
  </si>
  <si>
    <t>/ORGANIZATION/UNIVA</t>
  </si>
  <si>
    <t>/funding-round/3cc3cb3c23ff6e76fdf827269dc6befa</t>
  </si>
  <si>
    <t>Univa</t>
  </si>
  <si>
    <t>http://www.univa.com</t>
  </si>
  <si>
    <t>Data Centers|Software</t>
  </si>
  <si>
    <t>Hoffman Estates</t>
  </si>
  <si>
    <t>/funding-round/59498b696f35658cb2843dd9da05eeb9</t>
  </si>
  <si>
    <t>/funding-round/8450543fe992cdbe81e16b3c56c7813f</t>
  </si>
  <si>
    <t>/funding-round/850b5cc85225e1103b2bf0256301b5fe</t>
  </si>
  <si>
    <t>/funding-round/85632de5ce7efbb5e3f8adcd487acaf0</t>
  </si>
  <si>
    <t>/funding-round/897143b0c9036119d5dd64890a73cb8d</t>
  </si>
  <si>
    <t>/funding-round/a3e4d0ea813cf493ea24e8afdff862ac</t>
  </si>
  <si>
    <t>/funding-round/c884972c713f50cebdc35fc6366ffde7</t>
  </si>
  <si>
    <t>/ORGANIZATION/VIRIDITY-SOFTWARE</t>
  </si>
  <si>
    <t>/funding-round/b1cdf356e88e87abf134cfebb2779631</t>
  </si>
  <si>
    <t>Viridity Software</t>
  </si>
  <si>
    <t>http://www.viriditysoftware.com</t>
  </si>
  <si>
    <t>Data Centers|Environmental Innovation|Services|Software</t>
  </si>
  <si>
    <t>/funding-round/e8e73d028216638101d022fe34b33c0a</t>
  </si>
  <si>
    <t>/ORGANIZATION/WATERLINE-DATA-SCIENCE</t>
  </si>
  <si>
    <t>/funding-round/f111c1001fca05118056094104e224f2</t>
  </si>
  <si>
    <t>Waterline Data Science</t>
  </si>
  <si>
    <t>http://www.waterlinedata.com/</t>
  </si>
  <si>
    <t>/ORGANIZATION/BLACKBRIDGE</t>
  </si>
  <si>
    <t>/funding-round/0ece42b2b5bdc446ea0563af92bed67b</t>
  </si>
  <si>
    <t>BlackBridge</t>
  </si>
  <si>
    <t>http://blackbridge.com</t>
  </si>
  <si>
    <t>Data Centers|Defense|Geospatial</t>
  </si>
  <si>
    <t>AB - Other</t>
  </si>
  <si>
    <t>Lethbridge</t>
  </si>
  <si>
    <t>/ORGANIZATION/NOVIFLOW</t>
  </si>
  <si>
    <t>/funding-round/f8e70d721da43d5f5b369a1cff0ff9c2</t>
  </si>
  <si>
    <t>Noviflow Inc.</t>
  </si>
  <si>
    <t>http://noviflow.com/</t>
  </si>
  <si>
    <t>Data Centers|Networking|Network Security|Software|Telecommunications</t>
  </si>
  <si>
    <t>/ORGANIZATION/RANOVUS-INC</t>
  </si>
  <si>
    <t>/funding-round/07e7d80db33de6bae343a868f432c2f3</t>
  </si>
  <si>
    <t>Ranovus</t>
  </si>
  <si>
    <t>http://ranovus.com</t>
  </si>
  <si>
    <t>/funding-round/f04405682ad900f9a18d9bc711855289</t>
  </si>
  <si>
    <t>/ORGANIZATION/THE-BUNKER</t>
  </si>
  <si>
    <t>/funding-round/be1fb7724f09eaa0d1a8402ad6043fa0</t>
  </si>
  <si>
    <t>The Bunker Secure Hosting</t>
  </si>
  <si>
    <t>http://www.thebunker.net</t>
  </si>
  <si>
    <t>Data Centers|Security|Services|Web Hosting</t>
  </si>
  <si>
    <t>/ORGANIZATION/3D-DATA</t>
  </si>
  <si>
    <t>/funding-round/088e6aeea4e579ab730334a4ac078615</t>
  </si>
  <si>
    <t>3D Data</t>
  </si>
  <si>
    <t>http://3ddataltd.com</t>
  </si>
  <si>
    <t>3D Technology|Sensors</t>
  </si>
  <si>
    <t>3D Technology</t>
  </si>
  <si>
    <t>/ORGANIZATION/BODY-LABS</t>
  </si>
  <si>
    <t>/funding-round/34f463295b22941f136b4212e8495f0f</t>
  </si>
  <si>
    <t>Body Labs</t>
  </si>
  <si>
    <t>http://www.bodylabs.com</t>
  </si>
  <si>
    <t>3D Technology|Big Data|Business Analytics|Developer APIs</t>
  </si>
  <si>
    <t>/funding-round/912d3318d2e1b1adfe6a7b88b9ecdb9c</t>
  </si>
  <si>
    <t>/ORGANIZATION/CARBON3D</t>
  </si>
  <si>
    <t>/funding-round/0b4c77c866c9edddc793845368c93212</t>
  </si>
  <si>
    <t>Carbon3D</t>
  </si>
  <si>
    <t>http://carbon3d.com</t>
  </si>
  <si>
    <t>/funding-round/336230ab48e257e1f37b774f48ebd3e8</t>
  </si>
  <si>
    <t>/funding-round/5edff5c2e9da900335f99b1659d5fe53</t>
  </si>
  <si>
    <t>/ORGANIZATION/MODDHA-INTERACTIVE</t>
  </si>
  <si>
    <t>/funding-round/d40baf9005241b5205e6ab2b7204ba7c</t>
  </si>
  <si>
    <t>MODDHA Interactive</t>
  </si>
  <si>
    <t>http://moddha.com/</t>
  </si>
  <si>
    <t>3D Technology|Electronics|Media</t>
  </si>
  <si>
    <t>/ORGANIZATION/VOXEL8</t>
  </si>
  <si>
    <t>/funding-round/5d0ba57305ac5c39b53594abee2a2053</t>
  </si>
  <si>
    <t>Voxel8</t>
  </si>
  <si>
    <t>http://voxel8.co/</t>
  </si>
  <si>
    <t>3D Technology|Electronics|Printing</t>
  </si>
  <si>
    <t>/ORGANIZATION/3D-ROBOTICS</t>
  </si>
  <si>
    <t>/funding-round/2785595770e91ab8fd4854ef125ec563</t>
  </si>
  <si>
    <t>3D Robotics</t>
  </si>
  <si>
    <t>http://3drobotics.com</t>
  </si>
  <si>
    <t>Drones|Manufacturing</t>
  </si>
  <si>
    <t>Drones</t>
  </si>
  <si>
    <t>/funding-round/7ca0d4dc119b6d65eebfb352c3544542</t>
  </si>
  <si>
    <t>/funding-round/d6221c11246b0a536ee2cadd9fcf54d3</t>
  </si>
  <si>
    <t>/funding-round/ff3c1d1ae1c3486d775095b093d99b58</t>
  </si>
  <si>
    <t>/ORGANIZATION/CAPE-PRODUCTIONS</t>
  </si>
  <si>
    <t>/funding-round/156e4fbce54aca39a8be9a1a2fa1fb77</t>
  </si>
  <si>
    <t>Cape Productions</t>
  </si>
  <si>
    <t>https://www.cape.com/</t>
  </si>
  <si>
    <t>Drones|Services|Video</t>
  </si>
  <si>
    <t>/ORGANIZATION/DRONEDEPLOY</t>
  </si>
  <si>
    <t>/funding-round/bdf644f3fa66533c048719bf0d000893</t>
  </si>
  <si>
    <t>DroneDeploy</t>
  </si>
  <si>
    <t>http://www.dronedeploy.com</t>
  </si>
  <si>
    <t>Drones|Internet of Things|SaaS|Software</t>
  </si>
  <si>
    <t>/ORGANIZATION/DRONESHIELD</t>
  </si>
  <si>
    <t>/funding-round/0935e9fee6d86b49420da74cf4a3a94e</t>
  </si>
  <si>
    <t>DroneShield</t>
  </si>
  <si>
    <t>http://www.droneshield.org</t>
  </si>
  <si>
    <t>Drones|Security</t>
  </si>
  <si>
    <t>/ORGANIZATION/EHANG</t>
  </si>
  <si>
    <t>/funding-round/3ffe5bfadb0a64d2d3c931d6a98c5683</t>
  </si>
  <si>
    <t>Ehang</t>
  </si>
  <si>
    <t>http://www.ehang.com/en/index.php</t>
  </si>
  <si>
    <t>/funding-round/cf1321bcd5745aade7e99eedaaa26ded</t>
  </si>
  <si>
    <t>/ORGANIZATION/YUNEEC-APV</t>
  </si>
  <si>
    <t>/funding-round/ebb2406162ab04029c9d0c940ecd982e</t>
  </si>
  <si>
    <t>Yuneec APV</t>
  </si>
  <si>
    <t>http://yuneec.com/</t>
  </si>
  <si>
    <t>Drones|Technology</t>
  </si>
  <si>
    <t>/ORGANIZATION/XIPLINK</t>
  </si>
  <si>
    <t>/funding-round/274c35ceecc97c83c06a49ca817056eb</t>
  </si>
  <si>
    <t>XipLink</t>
  </si>
  <si>
    <t>http://xiplink.com</t>
  </si>
  <si>
    <t>Drones|Mobile</t>
  </si>
  <si>
    <t>/ORGANIZATION/3DPLUSME</t>
  </si>
  <si>
    <t>/funding-round/b09bf18e70c4ea6c99153f11257c6d56</t>
  </si>
  <si>
    <t>3dplusme</t>
  </si>
  <si>
    <t>http://3dplus.me</t>
  </si>
  <si>
    <t>3D Printing</t>
  </si>
  <si>
    <t>/funding-round/c1bff5d53a22895dcc94a1b1d23a59e9</t>
  </si>
  <si>
    <t>/ORGANIZATION/CARTESIAN-2</t>
  </si>
  <si>
    <t>/funding-round/1dfbc05c93f9ea6d0f328bcca1ad289c</t>
  </si>
  <si>
    <t>Cartesian Co</t>
  </si>
  <si>
    <t>http://cartesianco.com</t>
  </si>
  <si>
    <t>3D Printing|Electronics|Printing</t>
  </si>
  <si>
    <t>/ORGANIZATION/DESKTOP-METAL</t>
  </si>
  <si>
    <t>/funding-round/7337621de3528d69ac546a265c416023</t>
  </si>
  <si>
    <t>Desktop Metal</t>
  </si>
  <si>
    <t>3D Printing|3D Technology|Startups</t>
  </si>
  <si>
    <t>/ORGANIZATION/FORMLABS</t>
  </si>
  <si>
    <t>/funding-round/53188c94f936cca00576a09b643e0be6</t>
  </si>
  <si>
    <t>Formlabs</t>
  </si>
  <si>
    <t>http://www.formlabs.com</t>
  </si>
  <si>
    <t>3D Printing|Hardware + Software</t>
  </si>
  <si>
    <t>/ORGANIZATION/KATEEVA</t>
  </si>
  <si>
    <t>/funding-round/65922207a67fb98ec512191bccb569ed</t>
  </si>
  <si>
    <t>Kateeva</t>
  </si>
  <si>
    <t>http://kateeva.com</t>
  </si>
  <si>
    <t>3D Printing|Digital Signage|Printing</t>
  </si>
  <si>
    <t>/ORGANIZATION/MATTER-IO</t>
  </si>
  <si>
    <t>/funding-round/269f5bef2d42b3488684da53aa071dfe</t>
  </si>
  <si>
    <t>Matter.io</t>
  </si>
  <si>
    <t>http://www.matter.io</t>
  </si>
  <si>
    <t>3D Printing|E-Commerce|Jewelry|PaaS</t>
  </si>
  <si>
    <t>/ORGANIZATION/NEW-MATTER</t>
  </si>
  <si>
    <t>/funding-round/9e74aaabd3caed33c88bc6bfdeab791a</t>
  </si>
  <si>
    <t>New Matter</t>
  </si>
  <si>
    <t>http://newmatter.com</t>
  </si>
  <si>
    <t>/ORGANIZATION/NOQUO</t>
  </si>
  <si>
    <t>/funding-round/ccd2060c8fa4a1b8626e61b0caef5a12</t>
  </si>
  <si>
    <t>Noquo</t>
  </si>
  <si>
    <t>3D Printing|iPad|Kids</t>
  </si>
  <si>
    <t>/ORGANIZATION/RIVA-GROUP</t>
  </si>
  <si>
    <t>/funding-round/086baf570ef5ee3100fa51b794cc025c</t>
  </si>
  <si>
    <t>RIVA Group</t>
  </si>
  <si>
    <t>3D Printing|Advertising|Digital Media</t>
  </si>
  <si>
    <t>/ORGANIZATION/SANDBOXR</t>
  </si>
  <si>
    <t>/funding-round/14cda1ff1929520d85c167a192a3c843</t>
  </si>
  <si>
    <t>Sandboxr</t>
  </si>
  <si>
    <t>http://sandboxr.com/</t>
  </si>
  <si>
    <t>3D Printing|3D Technology</t>
  </si>
  <si>
    <t>/ORGANIZATION/SHAPEWAYS</t>
  </si>
  <si>
    <t>/funding-round/55230eaa024b9d1afc7f67b465f17059</t>
  </si>
  <si>
    <t>Shapeways</t>
  </si>
  <si>
    <t>http://www.shapeways.com</t>
  </si>
  <si>
    <t>3D Printing|E-Commerce|Manufacturing</t>
  </si>
  <si>
    <t>/funding-round/5e6308d19ba348061590e7b27099ec6f</t>
  </si>
  <si>
    <t>/funding-round/9cdaa69ebd77216cf3dd2e3210a00ae8</t>
  </si>
  <si>
    <t>/funding-round/c8074acf4966ab54435fb3f2c9a10d87</t>
  </si>
  <si>
    <t>/funding-round/f980d2546f647e0833e174c409912db9</t>
  </si>
  <si>
    <t>/ORGANIZATION/STRATASYS</t>
  </si>
  <si>
    <t>/funding-round/d00fa084cb03d6f5b04eb6e147ca4c26</t>
  </si>
  <si>
    <t>Stratasys</t>
  </si>
  <si>
    <t>http://www.stratasys.com</t>
  </si>
  <si>
    <t>3D Printing|Manufacturing|Product Design</t>
  </si>
  <si>
    <t>/ORGANIZATION/ION-CORE</t>
  </si>
  <si>
    <t>/funding-round/05ac1bea16c70497a834ca68ee781a82</t>
  </si>
  <si>
    <t>Ion Core</t>
  </si>
  <si>
    <t>http://ioncoretechnology.com</t>
  </si>
  <si>
    <t>3D Printing|Printing|Technology</t>
  </si>
  <si>
    <t>South Molton</t>
  </si>
  <si>
    <t>/ORGANIZATION/CREOPOP</t>
  </si>
  <si>
    <t>/funding-round/edbbd79b6db1c05cb995ff90583a5825</t>
  </si>
  <si>
    <t>CreoPop</t>
  </si>
  <si>
    <t>http://www.creopop.com</t>
  </si>
  <si>
    <t>3D Printing|Consumer Electronics</t>
  </si>
  <si>
    <t>/ORGANIZATION/PIRATE3D</t>
  </si>
  <si>
    <t>/funding-round/0c8bee03cd2bc1a3e0999534b3927200</t>
  </si>
  <si>
    <t>Pirate3D</t>
  </si>
  <si>
    <t>http://pirate3d.com</t>
  </si>
  <si>
    <t>3D Printing|3D Technology|Consumer Electronics</t>
  </si>
  <si>
    <t>/ORGANIZATION/MCOR-TECHNOLOGIES</t>
  </si>
  <si>
    <t>/funding-round/22a6bba9ac3d4fc86f4fa8e7c7ea7f67</t>
  </si>
  <si>
    <t>Mcor Technologies</t>
  </si>
  <si>
    <t>http://mcortechnologies.com</t>
  </si>
  <si>
    <t>3D Printing|3D Technology|Manufacturing|Photography</t>
  </si>
  <si>
    <t>Dunleer</t>
  </si>
  <si>
    <t>/funding-round/e9eaeeb1abf473d7da86cdf6e4ff1cc1</t>
  </si>
  <si>
    <t>/ORGANIZATION/3FLOZ-COM</t>
  </si>
  <si>
    <t>/funding-round/db1213a3ff5f9e74f756e4b5c6772f5a</t>
  </si>
  <si>
    <t>3FLOZ</t>
  </si>
  <si>
    <t>http://www.3floz.com</t>
  </si>
  <si>
    <t>Automated Kiosk|Brand Marketing|Custom Retail|Retail|Travel</t>
  </si>
  <si>
    <t>Automated Kiosk</t>
  </si>
  <si>
    <t>/ORGANIZATION/BANG-NETWORKS</t>
  </si>
  <si>
    <t>/funding-round/ba025fbc8bc3ca77ea945b61c4d21724</t>
  </si>
  <si>
    <t>Bang Networks</t>
  </si>
  <si>
    <t>http://www.bangnetworks.com/</t>
  </si>
  <si>
    <t>Automated Kiosk|Digital Media|Marketing Automation|Media|Sales and Marketing</t>
  </si>
  <si>
    <t>/ORGANIZATION/DVDPLAY</t>
  </si>
  <si>
    <t>/funding-round/19cba6123538b83a006903f2ef76338e</t>
  </si>
  <si>
    <t>DVDPlay</t>
  </si>
  <si>
    <t>http://www.dvdplay.com</t>
  </si>
  <si>
    <t>Automated Kiosk|Entertainment|Manufacturing</t>
  </si>
  <si>
    <t>/ORGANIZATION/SOFTWEAR-AUTOMATION</t>
  </si>
  <si>
    <t>/funding-round/9309894f722f8ce4d65d8b18f0831e57</t>
  </si>
  <si>
    <t>SoftWear Automation</t>
  </si>
  <si>
    <t>http://softwearautomation.com</t>
  </si>
  <si>
    <t>Automated Kiosk|Automotive|Innovation Management</t>
  </si>
  <si>
    <t>/ORGANIZATION/VENNSA-TECHNOLOGIES</t>
  </si>
  <si>
    <t>/funding-round/ff13b281f6e6a55fa4bbda20d8de7f6f</t>
  </si>
  <si>
    <t>Vennsa Technologies</t>
  </si>
  <si>
    <t>http://www.vennsa.com</t>
  </si>
  <si>
    <t>Automated Kiosk|Software|Technology</t>
  </si>
  <si>
    <t>/ORGANIZATION/APPINTOP</t>
  </si>
  <si>
    <t>/funding-round/00fda78c1c7c938c4ea3a2fb262cc812</t>
  </si>
  <si>
    <t>AppInTop</t>
  </si>
  <si>
    <t>http://appintop.com/</t>
  </si>
  <si>
    <t>Automated Kiosk|Internet Marketing|Mobile</t>
  </si>
  <si>
    <t>/ORGANIZATION/3PAR</t>
  </si>
  <si>
    <t>/funding-round/117e8409532294df2eec79be944bfd7c</t>
  </si>
  <si>
    <t>3PAR</t>
  </si>
  <si>
    <t>http://www.3par.com</t>
  </si>
  <si>
    <t>Cloud Data Services|Services|Software</t>
  </si>
  <si>
    <t>Cloud Data Services</t>
  </si>
  <si>
    <t>/funding-round/3dbe80508d63d9d4f464837a6d637299</t>
  </si>
  <si>
    <t>/funding-round/752853f8e94205c1a3b6447b6fac0b3b</t>
  </si>
  <si>
    <t>/ORGANIZATION/AFRAME</t>
  </si>
  <si>
    <t>/funding-round/74aa16ec33a469717e7419a42a49fecf</t>
  </si>
  <si>
    <t>Aframe</t>
  </si>
  <si>
    <t>http://aframe.com</t>
  </si>
  <si>
    <t>Cloud Data Services|Enterprise Software|SaaS|Video|Web Development</t>
  </si>
  <si>
    <t>/ORGANIZATION/APIGEE</t>
  </si>
  <si>
    <t>/funding-round/17595eeafb87eae4c79c8612f4b2e0f3</t>
  </si>
  <si>
    <t>Apigee</t>
  </si>
  <si>
    <t>http://www.apigee.com</t>
  </si>
  <si>
    <t>Cloud Data Services|Enterprise Software</t>
  </si>
  <si>
    <t>/funding-round/32ffee817ea9c0864f4561cb1e70d2d8</t>
  </si>
  <si>
    <t>/funding-round/75fb7bc966e5b2df77eecadc8ee6158f</t>
  </si>
  <si>
    <t>/funding-round/a16d08b2c9d52913fe167c8e56fc345a</t>
  </si>
  <si>
    <t>/funding-round/efddc767e120f76d3c16eb1b5db910e8</t>
  </si>
  <si>
    <t>/funding-round/f0433e3315c70865f6b9243a278b4198</t>
  </si>
  <si>
    <t>/funding-round/fd95e41ac0e1251922e49e640ff85a21</t>
  </si>
  <si>
    <t>/ORGANIZATION/AVANGATE-BV</t>
  </si>
  <si>
    <t>/funding-round/9e6b3967557a4f9eaecd30a40fa1fbb5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BUDDY</t>
  </si>
  <si>
    <t>/funding-round/739595804bf7dcf5d66a02a141b523e2</t>
  </si>
  <si>
    <t>Buddy</t>
  </si>
  <si>
    <t>http://buddy.com</t>
  </si>
  <si>
    <t>Cloud Data Services|Development Platforms|Enterprise Software|Internet of Things|Mobile</t>
  </si>
  <si>
    <t>/funding-round/8ad1f4650d009d32cca9ee8a014638fc</t>
  </si>
  <si>
    <t>/ORGANIZATION/CLOUD-PRIME</t>
  </si>
  <si>
    <t>/funding-round/adc8df39d810b6dc84fd9207651bfa37</t>
  </si>
  <si>
    <t>CloudPrime</t>
  </si>
  <si>
    <t>http://www.cloudprime.net</t>
  </si>
  <si>
    <t>Cloud Data Services|Data Security|Enterprise Software|Health and Insurance|Security</t>
  </si>
  <si>
    <t>/ORGANIZATION/CLOUDVELOCITY</t>
  </si>
  <si>
    <t>/funding-round/0001cbd1f7e24a56607cc57f46cc7dcb</t>
  </si>
  <si>
    <t>CloudVelox</t>
  </si>
  <si>
    <t>http://www.cloudvelox.com/</t>
  </si>
  <si>
    <t>Cloud Data Services|Data Integration|Enterprise Software</t>
  </si>
  <si>
    <t>/funding-round/a4da54f18d4728c42b7bab91d0321a72</t>
  </si>
  <si>
    <t>/funding-round/dadbb3d141aadaa4f92d1e407ec1d72b</t>
  </si>
  <si>
    <t>/ORGANIZATION/COFIO-SOFTWARE</t>
  </si>
  <si>
    <t>/funding-round/271f3c4f118f7a37ea64470016d175b1</t>
  </si>
  <si>
    <t>Cofio Software</t>
  </si>
  <si>
    <t>http://www.hds.com/solutions/technology/data-protection//?WT.ac=us_mg_sol_dtaproret</t>
  </si>
  <si>
    <t>Cloud Data Services|Software</t>
  </si>
  <si>
    <t>/ORGANIZATION/CROWDFLOWER</t>
  </si>
  <si>
    <t>/funding-round/39a3645105187d1d5afeddbe4303d4b1</t>
  </si>
  <si>
    <t>CrowdFlower</t>
  </si>
  <si>
    <t>http://www.crowdflower.com</t>
  </si>
  <si>
    <t>Cloud Data Services|Crowdsourcing|Enterprise Software</t>
  </si>
  <si>
    <t>20-12-2009</t>
  </si>
  <si>
    <t>/funding-round/3c9bd11fa69c68c9723963faecb58253</t>
  </si>
  <si>
    <t>/funding-round/79e4d6ac7a52028ef09eac66c4409aff</t>
  </si>
  <si>
    <t>/ORGANIZATION/DROPBOX</t>
  </si>
  <si>
    <t>/funding-round/c71ac91426570e91385d5961356e2f0d</t>
  </si>
  <si>
    <t>Dropbox</t>
  </si>
  <si>
    <t>http://www.dropbox.com</t>
  </si>
  <si>
    <t>Cloud Data Services|Storage|Web Hosting</t>
  </si>
  <si>
    <t>/funding-round/ec0043748057f7b18c1312fdcdd871be</t>
  </si>
  <si>
    <t>/funding-round/f0060f848b90e98af4d26d84a6c98fb3</t>
  </si>
  <si>
    <t>/ORGANIZATION/EPION-HEALTH</t>
  </si>
  <si>
    <t>/funding-round/400a00aed9ecf03731c9a4d285147806</t>
  </si>
  <si>
    <t>Epion Health</t>
  </si>
  <si>
    <t>http://www.epionhealth.com</t>
  </si>
  <si>
    <t>Cloud Data Services|Medical|Mobile Commerce</t>
  </si>
  <si>
    <t>/ORGANIZATION/EXPRESSO</t>
  </si>
  <si>
    <t>/funding-round/e93a8f1f2c9484e6f1c320f709f5bbb0</t>
  </si>
  <si>
    <t>eXpresso</t>
  </si>
  <si>
    <t>http://www.expressocorp.com</t>
  </si>
  <si>
    <t>Cloud Data Services|Collaboration|Communities|Hardware|Software</t>
  </si>
  <si>
    <t>/ORGANIZATION/FUNAMBOL</t>
  </si>
  <si>
    <t>/funding-round/20f79ae8357ded8477a9cb25a91afe9b</t>
  </si>
  <si>
    <t>Funambol</t>
  </si>
  <si>
    <t>http://www.funambol.com</t>
  </si>
  <si>
    <t>Cloud Data Services|Mobile|Synchronization|Wireless</t>
  </si>
  <si>
    <t>/funding-round/6bfb2198f9c22e9d7209435a8af4f060</t>
  </si>
  <si>
    <t>/funding-round/afd756deec51d4bed246673eceb8b492</t>
  </si>
  <si>
    <t>/ORGANIZATION/GRAVITANT</t>
  </si>
  <si>
    <t>/funding-round/23c3e5842cd5c6ff05fc7ff3e27c4247</t>
  </si>
  <si>
    <t>Gravitant</t>
  </si>
  <si>
    <t>http://gravitant.com</t>
  </si>
  <si>
    <t>Cloud Data Services|Information Technology|Software</t>
  </si>
  <si>
    <t>/funding-round/301f9226c640c348dc5d030dc69cbbe1</t>
  </si>
  <si>
    <t>/funding-round/7420669c4aa078023d23b30f4d8291f3</t>
  </si>
  <si>
    <t>/ORGANIZATION/ICERTIS</t>
  </si>
  <si>
    <t>/funding-round/9fdbdcaa7633785606b7f0240b5767b1</t>
  </si>
  <si>
    <t>Icertis</t>
  </si>
  <si>
    <t>http://icertis.com</t>
  </si>
  <si>
    <t>Cloud Data Services|Enterprise Software|SaaS|Software</t>
  </si>
  <si>
    <t>/ORGANIZATION/IPLOGIC</t>
  </si>
  <si>
    <t>/funding-round/326873c123a99b6957347b3660a2732c</t>
  </si>
  <si>
    <t>IPLogic</t>
  </si>
  <si>
    <t>http://www.iplogic.com</t>
  </si>
  <si>
    <t>Cloud Data Services|Collaboration|Messaging|Security|Virtualization</t>
  </si>
  <si>
    <t>Latham</t>
  </si>
  <si>
    <t>/ORGANIZATION/LIAISON-TECHNOLOGIES</t>
  </si>
  <si>
    <t>/funding-round/1792e82b715b972d2d8ada67fff8f57e</t>
  </si>
  <si>
    <t>Liaison Technologies</t>
  </si>
  <si>
    <t>http://www.liaison.com</t>
  </si>
  <si>
    <t>Cloud Data Services|Data Integration|Data Security|Mobile Devices|SaaS|Security|Software</t>
  </si>
  <si>
    <t>/funding-round/3586f34fff555541c58bc406a5569ddb</t>
  </si>
  <si>
    <t>/ORGANIZATION/NASUNI</t>
  </si>
  <si>
    <t>/funding-round/21dbc186e1a7bd4c12e14c502d1425ce</t>
  </si>
  <si>
    <t>Nasuni</t>
  </si>
  <si>
    <t>http://www.nasuni.com</t>
  </si>
  <si>
    <t>/funding-round/29987dedb11c231105df48ab0fb230ce</t>
  </si>
  <si>
    <t>/funding-round/5dda8619793fb87cc5922e4457607a0e</t>
  </si>
  <si>
    <t>/funding-round/c5150e45e5348091f7e583a814c9c824</t>
  </si>
  <si>
    <t>/ORGANIZATION/NEBULAB</t>
  </si>
  <si>
    <t>/funding-round/248f14770ee5f6e04d6f3f2cf8ab85e4</t>
  </si>
  <si>
    <t>Nebulab</t>
  </si>
  <si>
    <t>http://nebulab.io/</t>
  </si>
  <si>
    <t>Cloud Data Services|Data Integration|SaaS</t>
  </si>
  <si>
    <t>/ORGANIZATION/NETDOCUMENTS</t>
  </si>
  <si>
    <t>/funding-round/eb906c888afa4d67781edf3e44588bad</t>
  </si>
  <si>
    <t>NetDocuments</t>
  </si>
  <si>
    <t>http://netdocuments.com</t>
  </si>
  <si>
    <t>/ORGANIZATION/NINTEX-USA</t>
  </si>
  <si>
    <t>/funding-round/13ee1fc27fa0546323e8056315ea2ab9</t>
  </si>
  <si>
    <t>Nintex</t>
  </si>
  <si>
    <t>http://www.nintex.com</t>
  </si>
  <si>
    <t>/ORGANIZATION/PENDO-SYSTEMS</t>
  </si>
  <si>
    <t>/funding-round/b0a6f04fd938db5597cbaeea6d13763a</t>
  </si>
  <si>
    <t>Pendo Systems</t>
  </si>
  <si>
    <t>http://www.pendosystems.com</t>
  </si>
  <si>
    <t>Cloud Data Services|Financial Services|FinTech|Software</t>
  </si>
  <si>
    <t>/ORGANIZATION/PERSEUS-TELECOM</t>
  </si>
  <si>
    <t>/funding-round/b3a4450d9da4abcde77e74a2ce280b14</t>
  </si>
  <si>
    <t>Perseus</t>
  </si>
  <si>
    <t>http://www.perseus.co</t>
  </si>
  <si>
    <t>Cloud Data Services|Content Delivery|Financial Services|IT Management|Telecommunications|Wireless</t>
  </si>
  <si>
    <t>/ORGANIZATION/RACKTOP-SYSTEMS</t>
  </si>
  <si>
    <t>/funding-round/51be89d50fc2d1e91380c3792099e831</t>
  </si>
  <si>
    <t>Racktop Systems</t>
  </si>
  <si>
    <t>http://www.racktopsystems.com</t>
  </si>
  <si>
    <t>Cloud Data Services|Data Center Infrastructure|Flash Storage|Storage</t>
  </si>
  <si>
    <t>Fulton</t>
  </si>
  <si>
    <t>/ORGANIZATION/SCALITY</t>
  </si>
  <si>
    <t>/funding-round/2a49a05e1cd6f64344d69927d6871326</t>
  </si>
  <si>
    <t>Scality</t>
  </si>
  <si>
    <t>http://www.scality.com</t>
  </si>
  <si>
    <t>Cloud Data Services|Software|Storage</t>
  </si>
  <si>
    <t>/funding-round/58404fc0e8c562fe0f8c6ac15ae03ccc</t>
  </si>
  <si>
    <t>/funding-round/70b17db8d676209f40fd6468abc2d076</t>
  </si>
  <si>
    <t>/funding-round/7e59c43d20d68cd71ad867a26a1bd16a</t>
  </si>
  <si>
    <t>/funding-round/81eca88d1a5bc362d8a4bd0a912f8994</t>
  </si>
  <si>
    <t>/ORGANIZATION/SHER-LY</t>
  </si>
  <si>
    <t>/funding-round/b41ac1e9d168ce0addbdaa3aacf4edfa</t>
  </si>
  <si>
    <t>Sher.ly Inc.</t>
  </si>
  <si>
    <t>https://sher.ly</t>
  </si>
  <si>
    <t>Cloud Data Services|Data Security|File Sharing|Local|Software|Storage</t>
  </si>
  <si>
    <t>/ORGANIZATION/SOA-SOFTWARE</t>
  </si>
  <si>
    <t>/funding-round/f0a6f95b13090bf80a84ccb27b282abc</t>
  </si>
  <si>
    <t>Akana</t>
  </si>
  <si>
    <t>http://akana.com</t>
  </si>
  <si>
    <t>Cloud Data Services|Cloud Security|Developer APIs|Software</t>
  </si>
  <si>
    <t>/ORGANIZATION/SOS-ONLINE-BACKUP-2</t>
  </si>
  <si>
    <t>/funding-round/9c925ed075bc937c1c56b958aabd132c</t>
  </si>
  <si>
    <t>SOS Online Backup</t>
  </si>
  <si>
    <t>http://www.sosonlinebackup.com/</t>
  </si>
  <si>
    <t>Cloud Data Services|Information Technology|Services</t>
  </si>
  <si>
    <t>/funding-round/ebefd34dd7bed5c05e67be1c46167056</t>
  </si>
  <si>
    <t>/ORGANIZATION/SPANNING-CLOUD-APPS</t>
  </si>
  <si>
    <t>/funding-round/bb5be4225f336df531dad08ca4e32ccd</t>
  </si>
  <si>
    <t>Spanning Cloud Apps</t>
  </si>
  <si>
    <t>http://spanning.com</t>
  </si>
  <si>
    <t>Cloud Data Services|Enterprise Software|Storage</t>
  </si>
  <si>
    <t>/funding-round/e800d5dbbf6fb9b5d1f45d53bf63ad74</t>
  </si>
  <si>
    <t>/ORGANIZATION/STORJ</t>
  </si>
  <si>
    <t>/funding-round/717bf2b047cfaf5014310f059312014e</t>
  </si>
  <si>
    <t>Storj</t>
  </si>
  <si>
    <t>http://storj.io</t>
  </si>
  <si>
    <t>Cloud Data Services|Cloud Infrastructure|Technology</t>
  </si>
  <si>
    <t>Mableton</t>
  </si>
  <si>
    <t>/ORGANIZATION/SURELINE-SYSTEMS</t>
  </si>
  <si>
    <t>/funding-round/18784b071fed408341a4513ca579e05c</t>
  </si>
  <si>
    <t>Sureline Systems</t>
  </si>
  <si>
    <t>http://surelinesystems.com</t>
  </si>
  <si>
    <t>/ORGANIZATION/UNITRENDS-SOFTWARE</t>
  </si>
  <si>
    <t>/funding-round/3210c3db7a26fca69c62b412ad7824bd</t>
  </si>
  <si>
    <t>Unitrends</t>
  </si>
  <si>
    <t>http://www.unitrends.com</t>
  </si>
  <si>
    <t>Cloud Data Services|Data Security|Homeland Security|Software|Virtualization</t>
  </si>
  <si>
    <t>/funding-round/a9d2a1a68b456c05370b032ed57f2076</t>
  </si>
  <si>
    <t>/funding-round/ba23648829b7b927be6fdcf146274e55</t>
  </si>
  <si>
    <t>/funding-round/db7375a0ce29d07c81976308cf296a69</t>
  </si>
  <si>
    <t>/ORGANIZATION/UPLAND-SOFTWARE</t>
  </si>
  <si>
    <t>/funding-round/30b847e6d1d1535c4889589d00e0bf2e</t>
  </si>
  <si>
    <t>Upland Software</t>
  </si>
  <si>
    <t>http://www.uplandsoftware.com</t>
  </si>
  <si>
    <t>Cloud Data Services|Enterprises|Software</t>
  </si>
  <si>
    <t>/ORGANIZATION/ARKIVUM</t>
  </si>
  <si>
    <t>/funding-round/45f4b86d14367b13d77a2c4df5df1842</t>
  </si>
  <si>
    <t>Arkivum</t>
  </si>
  <si>
    <t>http://www.arkivum.com</t>
  </si>
  <si>
    <t>Cloud Data Services|Data Security|Information Technology|Services</t>
  </si>
  <si>
    <t>/ORGANIZATION/CAMBRIDGE-IMAGING-SYSTEMS-LTD</t>
  </si>
  <si>
    <t>/funding-round/48fb9627b8275e8a1f2ea191c8d450c7</t>
  </si>
  <si>
    <t>Imagen Ltd</t>
  </si>
  <si>
    <t>http://www.imagenevp.com</t>
  </si>
  <si>
    <t>Cloud Data Services|Data Security|Information Technology|Media|Technology|Video|Web Development</t>
  </si>
  <si>
    <t>/funding-round/4e957f0869324b48fa9357adecaa49e7</t>
  </si>
  <si>
    <t>/ORGANIZATION/EGRESS-SOFTWARE-TECHNOLOGIES</t>
  </si>
  <si>
    <t>/funding-round/8436b4e08922ce1a8e24aee9c7bcc2f5</t>
  </si>
  <si>
    <t>Egress Software Technologies</t>
  </si>
  <si>
    <t>http://www.egress.com</t>
  </si>
  <si>
    <t>Cloud Data Services|File Sharing|Security</t>
  </si>
  <si>
    <t>/ORGANIZATION/ZAPA</t>
  </si>
  <si>
    <t>/funding-round/2f3ff71172fa4e4f98814e1d76bfb496</t>
  </si>
  <si>
    <t>Zapa</t>
  </si>
  <si>
    <t>http://www.zapatechnology.com</t>
  </si>
  <si>
    <t>Cloud Data Services|Mobile|Web Development</t>
  </si>
  <si>
    <t>/funding-round/8a84813d1334bcf285652fbc3dbc2b35</t>
  </si>
  <si>
    <t>/ORGANIZATION/3SI-SECURITY-SYSTEMS</t>
  </si>
  <si>
    <t>/funding-round/eecf7b57ea8520963860756d625703b9</t>
  </si>
  <si>
    <t>3SI Security Systems</t>
  </si>
  <si>
    <t>https://www.3sisecurity.com/</t>
  </si>
  <si>
    <t>Physical Security|Security</t>
  </si>
  <si>
    <t>Physical Security</t>
  </si>
  <si>
    <t>/ORGANIZATION/3X-SYSTEMS</t>
  </si>
  <si>
    <t>/funding-round/0ab23676d48afd9fd7c242bb8a00963c</t>
  </si>
  <si>
    <t>3X Systems</t>
  </si>
  <si>
    <t>http://www.3x.com</t>
  </si>
  <si>
    <t>Flash Storage|Security</t>
  </si>
  <si>
    <t>Flash Storage</t>
  </si>
  <si>
    <t>/funding-round/a7556753501a1a2ca63e1882c18cf6ea</t>
  </si>
  <si>
    <t>/ORGANIZATION/APPASSURE-SOFTWARE</t>
  </si>
  <si>
    <t>/funding-round/e90a6318b781a5f252b236c27132d729</t>
  </si>
  <si>
    <t>AppAssure Software</t>
  </si>
  <si>
    <t>http://www.appassure.com</t>
  </si>
  <si>
    <t>Flash Storage|Homeland Security|Software</t>
  </si>
  <si>
    <t>/ORGANIZATION/AUTOVIRT</t>
  </si>
  <si>
    <t>/funding-round/3de608179dbc80f48b5103afaf09aaf0</t>
  </si>
  <si>
    <t>AutoVirt</t>
  </si>
  <si>
    <t>http://www.autovirt.com</t>
  </si>
  <si>
    <t>Flash Storage|Software</t>
  </si>
  <si>
    <t>/funding-round/a3a2e63316847bdb2278cdb284b28a55</t>
  </si>
  <si>
    <t>/funding-round/a95178d7bd720c1fd337984a4de3c895</t>
  </si>
  <si>
    <t>/funding-round/ac5d1d1e88d97f9b673d29e2c3f18f77</t>
  </si>
  <si>
    <t>/funding-round/bc1b12fdf0b77223d009c43bf6aecac3</t>
  </si>
  <si>
    <t>/funding-round/ea0bc7a565a69d6fedaa1a91c843d1e1</t>
  </si>
  <si>
    <t>/ORGANIZATION/AVALANCHE-TECHNOLOGY</t>
  </si>
  <si>
    <t>/funding-round/0f78b623880debc6d279ffcf42257f2d</t>
  </si>
  <si>
    <t>Avalanche Technology</t>
  </si>
  <si>
    <t>http://www.avalanche-technology.com</t>
  </si>
  <si>
    <t>/funding-round/b0f1f2d92cc6790bc6c0cfb47c9bb24c</t>
  </si>
  <si>
    <t>/funding-round/c7d85a296452937406b581627cba27f5</t>
  </si>
  <si>
    <t>/funding-round/e1ff131f171520fe7668387d1c9df144</t>
  </si>
  <si>
    <t>/funding-round/e3ef60664769aedde901f8f1fef67b5e</t>
  </si>
  <si>
    <t>/funding-round/e52a59f312f829cc735aabe0c1755898</t>
  </si>
  <si>
    <t>/ORGANIZATION/MEMEO</t>
  </si>
  <si>
    <t>/funding-round/3572c4a320de28c083d32cd7799be1ba</t>
  </si>
  <si>
    <t>Memeo</t>
  </si>
  <si>
    <t>http://www.memeo.com</t>
  </si>
  <si>
    <t>Flash Storage|Software|Storage</t>
  </si>
  <si>
    <t>/funding-round/c5648ec59209271269f61b61068514c3</t>
  </si>
  <si>
    <t>/ORGANIZATION/MOZY</t>
  </si>
  <si>
    <t>/funding-round/632e8da0f22964ddeacc3d704bbfa544</t>
  </si>
  <si>
    <t>Mozy</t>
  </si>
  <si>
    <t>http://mozy.com</t>
  </si>
  <si>
    <t>Flash Storage|Web Hosting</t>
  </si>
  <si>
    <t>Pleasant Grove</t>
  </si>
  <si>
    <t>/ORGANIZATION/REBIT</t>
  </si>
  <si>
    <t>/funding-round/148a735e05a574c94f4ef481cf42318a</t>
  </si>
  <si>
    <t>Rebit</t>
  </si>
  <si>
    <t>http://www.rebit.com</t>
  </si>
  <si>
    <t>/funding-round/16e80398bc34ae229fa22527f9d0f50b</t>
  </si>
  <si>
    <t>/ORGANIZATION/SEPATON</t>
  </si>
  <si>
    <t>/funding-round/2c52fd81279d11aceddb8cfdca11dd39</t>
  </si>
  <si>
    <t>Sepaton</t>
  </si>
  <si>
    <t>http://www.sepaton.com</t>
  </si>
  <si>
    <t>Flash Storage|Hardware + Software|Technology</t>
  </si>
  <si>
    <t>/funding-round/5a075402353131907e8d0d0f2e0435e7</t>
  </si>
  <si>
    <t>/funding-round/5dbf893dc15300452113c17bd89bf0fd</t>
  </si>
  <si>
    <t>21-03-2004</t>
  </si>
  <si>
    <t>/funding-round/655dd5d861f6ac8f99716de4ada497e1</t>
  </si>
  <si>
    <t>/funding-round/66353c2ab5a015f3a3b1f53c0820fdd8</t>
  </si>
  <si>
    <t>20-05-2000</t>
  </si>
  <si>
    <t>/funding-round/b409d8ae63884763fa4f75e698b0c951</t>
  </si>
  <si>
    <t>/funding-round/bf900b2f8f294e8aa7aac18a9e5a56a5</t>
  </si>
  <si>
    <t>/ORGANIZATION/ACRONIS</t>
  </si>
  <si>
    <t>/funding-round/6fa3c0b3b3711b3ccb96b93fb153f551</t>
  </si>
  <si>
    <t>Acronis</t>
  </si>
  <si>
    <t>http://www.acronis.com</t>
  </si>
  <si>
    <t>Flash Storage|Homeland Security|Storage|Web Hosting</t>
  </si>
  <si>
    <t>/ORGANIZATION/405LABS</t>
  </si>
  <si>
    <t>/funding-round/4f92bd85774a7d6cb254cbae9a27665e</t>
  </si>
  <si>
    <t>405Labs</t>
  </si>
  <si>
    <t>http://www.405labs.com/</t>
  </si>
  <si>
    <t>Machine Learning|Network Security</t>
  </si>
  <si>
    <t>Machine Learning</t>
  </si>
  <si>
    <t>/ORGANIZATION/BELIEFNETWORKS</t>
  </si>
  <si>
    <t>/funding-round/4661f863e80e741d7b8121826bde3417</t>
  </si>
  <si>
    <t>BeliefNetworks</t>
  </si>
  <si>
    <t>http://beliefnetworks.net</t>
  </si>
  <si>
    <t>Machine Learning|Predictive Analytics|Software</t>
  </si>
  <si>
    <t>/ORGANIZATION/FULL-SPECTRUM-LASER</t>
  </si>
  <si>
    <t>/funding-round/008fb5df39dffa4710f93a0def3424e0</t>
  </si>
  <si>
    <t>Full Spectrum Laser</t>
  </si>
  <si>
    <t>http://fslaser.com/</t>
  </si>
  <si>
    <t>/ORGANIZATION/GRAPHLAB</t>
  </si>
  <si>
    <t>/funding-round/0b9e76024c85e56ccfb7794b5c6660a6</t>
  </si>
  <si>
    <t>Dato</t>
  </si>
  <si>
    <t>http://graphlab.com</t>
  </si>
  <si>
    <t>Machine Learning|Software</t>
  </si>
  <si>
    <t>/funding-round/f9d9a7f18159db1cac3c7609d6c0d155</t>
  </si>
  <si>
    <t>/ORGANIZATION/INCOMING-MEDIA</t>
  </si>
  <si>
    <t>/funding-round/71919d0e5c0ef7f5e1f37d0237c81974</t>
  </si>
  <si>
    <t>Incoming Media</t>
  </si>
  <si>
    <t>http://incoming.tv</t>
  </si>
  <si>
    <t>Machine Learning|Mobile|Mobile Video</t>
  </si>
  <si>
    <t>/ORGANIZATION/JUSTRITE-MANUFACTURING</t>
  </si>
  <si>
    <t>/funding-round/05a1fcb93f923d7d35aa843c8a962879</t>
  </si>
  <si>
    <t>Justrite Manufacturing</t>
  </si>
  <si>
    <t>http://www.justritemfg.com</t>
  </si>
  <si>
    <t>Machine Learning|Product Development Services</t>
  </si>
  <si>
    <t>Mattoon</t>
  </si>
  <si>
    <t>/ORGANIZATION/NEXOSIS</t>
  </si>
  <si>
    <t>/funding-round/8f850022b409537443f7c418c7dd5c98</t>
  </si>
  <si>
    <t>Nexosis</t>
  </si>
  <si>
    <t>http://www.nexosis.io</t>
  </si>
  <si>
    <t>Machine Learning|Manufacturing|Technology</t>
  </si>
  <si>
    <t>/ORGANIZATION/PLANET3</t>
  </si>
  <si>
    <t>/funding-round/2ef72261b19bc7c2650ba8401628fb63</t>
  </si>
  <si>
    <t>Planet3</t>
  </si>
  <si>
    <t>http://exploreplanet3.com/</t>
  </si>
  <si>
    <t>/ORGANIZATION/SETUSERV</t>
  </si>
  <si>
    <t>/funding-round/407fc0bc1d441ab9e5270db2fe9e81a8</t>
  </si>
  <si>
    <t>SetuServ</t>
  </si>
  <si>
    <t>http://setuserv.com; http//mineforinsights.com</t>
  </si>
  <si>
    <t>Machine Learning|Market Research|Natural Language Processing|Text Analytics</t>
  </si>
  <si>
    <t>/ORGANIZATION/SOCURE</t>
  </si>
  <si>
    <t>/funding-round/4e19ac69da005c10192061ba5a432fde</t>
  </si>
  <si>
    <t>Socure</t>
  </si>
  <si>
    <t>http://www.socure.com</t>
  </si>
  <si>
    <t>Machine Learning|Security|Social Media</t>
  </si>
  <si>
    <t>/funding-round/f02003b7fca156fe5273292cd6621cb2</t>
  </si>
  <si>
    <t>/ORGANIZATION/ZAKIPOINT</t>
  </si>
  <si>
    <t>/funding-round/c06a26d6697f79569c2b1c96f0a8efc1</t>
  </si>
  <si>
    <t>Zakipoint</t>
  </si>
  <si>
    <t>http://zakipoint.com</t>
  </si>
  <si>
    <t>/ORGANIZATION/NVMDURANCE</t>
  </si>
  <si>
    <t>/funding-round/1a9f678c5c4a9d750414d20d2297c533</t>
  </si>
  <si>
    <t>NVMdurance</t>
  </si>
  <si>
    <t>http://nvmdurance.com</t>
  </si>
  <si>
    <t>Machine Learning|Navigation|Software</t>
  </si>
  <si>
    <t>/ORGANIZATION/4FRONT-PARTNERS</t>
  </si>
  <si>
    <t>/funding-round/897e118201e0ac894495e7c342ec3fc3</t>
  </si>
  <si>
    <t>4FRONT PARTNERS</t>
  </si>
  <si>
    <t>Anything Capital Intensive|Investment Management|Venture Capital</t>
  </si>
  <si>
    <t>Anything Capital Intensive</t>
  </si>
  <si>
    <t>/ORGANIZATION/6SENSE</t>
  </si>
  <si>
    <t>/funding-round/1eeedb1fb9f58785a17fdd67d5cab5f7</t>
  </si>
  <si>
    <t>6sense</t>
  </si>
  <si>
    <t>http://www.6sense.com</t>
  </si>
  <si>
    <t>B2B|Predictive Analytics|Sales and Marketing</t>
  </si>
  <si>
    <t>B2B</t>
  </si>
  <si>
    <t>/funding-round/d8898afe5e8ea04b9e4ea0464b7b2776</t>
  </si>
  <si>
    <t>/ORGANIZATION/ALL4STAFF</t>
  </si>
  <si>
    <t>/funding-round/101079a514c719399ed4a6ec62b678b4</t>
  </si>
  <si>
    <t>WorkBright</t>
  </si>
  <si>
    <t>http://workbright.com</t>
  </si>
  <si>
    <t>B2B|Human Resources|Recruiting|Virtual Workforces</t>
  </si>
  <si>
    <t>/ORGANIZATION/AMP-TABLET-SOLUTIONS</t>
  </si>
  <si>
    <t>/funding-round/edc137e92deef60c65d7ea178d29b28f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RISTASOFT-CORPORATION</t>
  </si>
  <si>
    <t>/funding-round/f8d4464bd1990ab68d6de5b9bd915198</t>
  </si>
  <si>
    <t>AristaSoft Corporation</t>
  </si>
  <si>
    <t>http://investing.businessweek.com/research/stocks/private/snapshot.asp/?privcapId=25056</t>
  </si>
  <si>
    <t>B2B|Business Services|Services</t>
  </si>
  <si>
    <t>/ORGANIZATION/AVISO-INC</t>
  </si>
  <si>
    <t>/funding-round/1a7593fbcc71ea2c50450f0a7e9c109b</t>
  </si>
  <si>
    <t>Aviso, Inc.</t>
  </si>
  <si>
    <t>http://www.aviso.com</t>
  </si>
  <si>
    <t>B2B|Enterprises|Enterprise Software|Finance|Predictive Analytics|Software</t>
  </si>
  <si>
    <t>/funding-round/8a3a62bf9b7659dd7f3d65c5e34a94ca</t>
  </si>
  <si>
    <t>/ORGANIZATION/BESTVENDOR</t>
  </si>
  <si>
    <t>/funding-round/ac6a76d8b29436e7b243d959b9c5035b</t>
  </si>
  <si>
    <t>BestVendor</t>
  </si>
  <si>
    <t>http://bestvendor.com</t>
  </si>
  <si>
    <t>B2B|Network Security|Software</t>
  </si>
  <si>
    <t>/ORGANIZATION/BUGSNAG</t>
  </si>
  <si>
    <t>/funding-round/13ac9b7d64869d51baad2b184751fc4c</t>
  </si>
  <si>
    <t>Bugsnag</t>
  </si>
  <si>
    <t>http://bugsnag.com</t>
  </si>
  <si>
    <t>B2B|SaaS|Software</t>
  </si>
  <si>
    <t>/ORGANIZATION/CODESHIP</t>
  </si>
  <si>
    <t>/funding-round/4d80c0d4bd4032f5f65a187531db0784</t>
  </si>
  <si>
    <t>Codeship</t>
  </si>
  <si>
    <t>https://codeship.com</t>
  </si>
  <si>
    <t>B2B|Cloud Computing|Developer Tools|IaaS|SaaS|Software|Testing|Web Development</t>
  </si>
  <si>
    <t>/funding-round/7736dca3a865d7c536bb3524d6995017</t>
  </si>
  <si>
    <t>/ORGANIZATION/COLABO</t>
  </si>
  <si>
    <t>/funding-round/3c750a2bd85bc1c64015b0923c080fd3</t>
  </si>
  <si>
    <t>Colabo</t>
  </si>
  <si>
    <t>http://colabo.com</t>
  </si>
  <si>
    <t>B2B|Big Data|Enterprises|Enterprise Software|Sales Automation</t>
  </si>
  <si>
    <t>/funding-round/b520d7c3e2ad0801bb85cf67b63bdfc7</t>
  </si>
  <si>
    <t>/ORGANIZATION/COMPARENETWORKS</t>
  </si>
  <si>
    <t>/funding-round/8126fe771245bf9f1ce4ab324717d1c0</t>
  </si>
  <si>
    <t>CompareNetworks</t>
  </si>
  <si>
    <t>http://www.comparenetworks.com</t>
  </si>
  <si>
    <t>B2B|Enterprise Software|Lead Generation</t>
  </si>
  <si>
    <t>/ORGANIZATION/CYDCOR</t>
  </si>
  <si>
    <t>/funding-round/08852c0398545adff13f919f3d7a09e2</t>
  </si>
  <si>
    <t>Cydcor</t>
  </si>
  <si>
    <t>http://www.cydcor.com</t>
  </si>
  <si>
    <t>B2B|Retail|Sales and Marketing</t>
  </si>
  <si>
    <t>/ORGANIZATION/DOCURATED</t>
  </si>
  <si>
    <t>/funding-round/22bb41babeb7ecd5a6ea25608405dcdb</t>
  </si>
  <si>
    <t>Docurated</t>
  </si>
  <si>
    <t>http://www.docurated.com</t>
  </si>
  <si>
    <t>B2B|Collaboration|Enterprise Software|SaaS</t>
  </si>
  <si>
    <t>/ORGANIZATION/ECOAST-SALES-SOLUTIONS</t>
  </si>
  <si>
    <t>/funding-round/30085c734c793a7a77809c2a220c891f</t>
  </si>
  <si>
    <t>eCoast</t>
  </si>
  <si>
    <t>http://www.ecoastsales.com</t>
  </si>
  <si>
    <t>/ORGANIZATION/ELOQUA</t>
  </si>
  <si>
    <t>/funding-round/60f4a6447dff49be63036e7a5f6d4c90</t>
  </si>
  <si>
    <t>Eloqua</t>
  </si>
  <si>
    <t>http://www.eloqua.com</t>
  </si>
  <si>
    <t>B2B|Enterprise Software|Marketing Automation|Sales and Marketing</t>
  </si>
  <si>
    <t>/funding-round/8bff19a774ed55b868e9c5554d8f990c</t>
  </si>
  <si>
    <t>/ORGANIZATION/ENTYTLE</t>
  </si>
  <si>
    <t>/funding-round/dbace5c1ffab2f26869f1f7166cef37a</t>
  </si>
  <si>
    <t>Entytle, Inc.</t>
  </si>
  <si>
    <t>http://www.entytle.com</t>
  </si>
  <si>
    <t>B2B|Enterprise Software|Machine Learning|Predictive Analytics|SaaS|Sales Automation</t>
  </si>
  <si>
    <t>/ORGANIZATION/HANDSHAKE-5</t>
  </si>
  <si>
    <t>/funding-round/f16bb0b1262ab2e828cfcfae2fa3dfbc</t>
  </si>
  <si>
    <t>Handshake</t>
  </si>
  <si>
    <t>https://www.handshake.com/</t>
  </si>
  <si>
    <t>B2B|SaaS|Sales Automation</t>
  </si>
  <si>
    <t>/ORGANIZATION/HIGH-ALPHA</t>
  </si>
  <si>
    <t>/funding-round/fac1127adbbb3b45c639e4b892652956</t>
  </si>
  <si>
    <t>High Alpha</t>
  </si>
  <si>
    <t>http://highalpha.com/</t>
  </si>
  <si>
    <t>B2B|Enterprise 2.0|SaaS|Venture Capital</t>
  </si>
  <si>
    <t>/ORGANIZATION/HIVE9</t>
  </si>
  <si>
    <t>/funding-round/218da46ecebdc0ddf57cb53c1c3b0858</t>
  </si>
  <si>
    <t>Hive9</t>
  </si>
  <si>
    <t>http://www.hive9.com/</t>
  </si>
  <si>
    <t>B2B|Delivery</t>
  </si>
  <si>
    <t>/ORGANIZATION/HIVELIVE</t>
  </si>
  <si>
    <t>/funding-round/c50d95f159135ec891ac347c7d71e42b</t>
  </si>
  <si>
    <t>HiveLive</t>
  </si>
  <si>
    <t>http://hivelive.com</t>
  </si>
  <si>
    <t>B2B|Blogging Platforms|Forums|Networking|Social Media|Web Tools</t>
  </si>
  <si>
    <t>/funding-round/ff968746c4e39f719c8cc6e0e8aad358</t>
  </si>
  <si>
    <t>/ORGANIZATION/IMPRESSE</t>
  </si>
  <si>
    <t>/funding-round/c8a4ecf46dfd7ed07b2ce947e883ac57</t>
  </si>
  <si>
    <t>Impresse</t>
  </si>
  <si>
    <t>B2B|E-Commerce|Marketplaces</t>
  </si>
  <si>
    <t>/ORGANIZATION/KAPOW-EVENTS</t>
  </si>
  <si>
    <t>/funding-round/5c6053056675bc079c6413f8e7f1b9bc</t>
  </si>
  <si>
    <t>Kapow</t>
  </si>
  <si>
    <t>http://www.kapow.com</t>
  </si>
  <si>
    <t>B2B|Events|Internet|Marketplaces</t>
  </si>
  <si>
    <t>/ORGANIZATION/KYCK-COM</t>
  </si>
  <si>
    <t>/funding-round/45c8558cf7575c3103f1a2a91838d839</t>
  </si>
  <si>
    <t>KYCK.com</t>
  </si>
  <si>
    <t>http://www.kyck.com</t>
  </si>
  <si>
    <t>B2B|Consumer Internet|Soccer|Social Commerce|Sports</t>
  </si>
  <si>
    <t>/funding-round/d992253e00ba59360ca6b57755953d93</t>
  </si>
  <si>
    <t>/funding-round/e60c7320471089ded4d2d5154016b29e</t>
  </si>
  <si>
    <t>/ORGANIZATION/LOADED-COMMERCE</t>
  </si>
  <si>
    <t>/funding-round/e1af97004347e7385c184d5c7d4ec6f2</t>
  </si>
  <si>
    <t>Loaded Commerce</t>
  </si>
  <si>
    <t>http://loadedcommerce.com</t>
  </si>
  <si>
    <t>B2B|Databases|E-Commerce|Open Source</t>
  </si>
  <si>
    <t>Lake Panasoffkee</t>
  </si>
  <si>
    <t>/ORGANIZATION/MATTERFAB</t>
  </si>
  <si>
    <t>/funding-round/8c66e866e6f1da6682fc0ecef74002de</t>
  </si>
  <si>
    <t>MatterFab</t>
  </si>
  <si>
    <t>http://matterfab.com/</t>
  </si>
  <si>
    <t>B2B|Hardware|Manufacturing</t>
  </si>
  <si>
    <t>/ORGANIZATION/MFG</t>
  </si>
  <si>
    <t>/funding-round/0aa2773a59afc24f97ba8252509ccb80</t>
  </si>
  <si>
    <t>MFG.com</t>
  </si>
  <si>
    <t>http://www.mfg.com</t>
  </si>
  <si>
    <t>B2B|Manufacturing</t>
  </si>
  <si>
    <t>/funding-round/812f9c00407221ed86d72cac3df75001</t>
  </si>
  <si>
    <t>/funding-round/f9dece429688532b2339f15274e1e9ce</t>
  </si>
  <si>
    <t>/ORGANIZATION/MINTIGO</t>
  </si>
  <si>
    <t>/funding-round/48338335138201b94cb909c2386d620f</t>
  </si>
  <si>
    <t>Mintigo</t>
  </si>
  <si>
    <t>http://www.mintigo.com</t>
  </si>
  <si>
    <t>B2B|Big Data|Big Data Analytics|CRM|Enterprise Software|Internet Marketing|Machine Learning|Marketing Automation|Predictive Analytics|SaaS</t>
  </si>
  <si>
    <t>/funding-round/4b1a4bb3be741390c197dffe0cffa055</t>
  </si>
  <si>
    <t>/ORGANIZATION/NIPENDO</t>
  </si>
  <si>
    <t>/funding-round/1d1baf66074c6c178d6284235015c906</t>
  </si>
  <si>
    <t>Nipendo</t>
  </si>
  <si>
    <t>http://www.nipendo.com</t>
  </si>
  <si>
    <t>B2B|Banking|Enterprise Software|Health Care|Software|Telecommunications</t>
  </si>
  <si>
    <t>/funding-round/e63a0b3c269b02cab68b150c525926e5</t>
  </si>
  <si>
    <t>/ORGANIZATION/NMRKT</t>
  </si>
  <si>
    <t>/funding-round/cc6a8a0145680b34fb15626b895e449d</t>
  </si>
  <si>
    <t>NMRKT</t>
  </si>
  <si>
    <t>http://nmrkt.com</t>
  </si>
  <si>
    <t>B2B|E-Commerce|Lead Generation|Marketplaces</t>
  </si>
  <si>
    <t>/ORGANIZATION/NUORDER</t>
  </si>
  <si>
    <t>/funding-round/4e0482f558b158e6926b2653ff38d3b8</t>
  </si>
  <si>
    <t>NuORDER</t>
  </si>
  <si>
    <t>http://www.nuorder.com</t>
  </si>
  <si>
    <t>B2B|E-Commerce|Fashion|Internet|Marketplaces|SaaS|Wholesale</t>
  </si>
  <si>
    <t>/funding-round/98d3f0bbcae261013a59e3037dc764ed</t>
  </si>
  <si>
    <t>/ORGANIZATION/OFFICE-MAX</t>
  </si>
  <si>
    <t>/funding-round/2ce0491798574ed4b5b591a45b055f7b</t>
  </si>
  <si>
    <t>Office Max</t>
  </si>
  <si>
    <t>http://officemax.com</t>
  </si>
  <si>
    <t>B2B|Office Space|Retail</t>
  </si>
  <si>
    <t>/ORGANIZATION/ONEVEST</t>
  </si>
  <si>
    <t>/funding-round/10ea1d7c7c2cefa30e5c9703926201d4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PTIFY</t>
  </si>
  <si>
    <t>/funding-round/249dc9b1c6b784286dc93619641d90e4</t>
  </si>
  <si>
    <t>Optify</t>
  </si>
  <si>
    <t>http://www.optify.net</t>
  </si>
  <si>
    <t>B2B|Internet Marketing|Lead Generation|SEO|Software</t>
  </si>
  <si>
    <t>/funding-round/98c4bfac09ffc64aaa36338b1d5b8d3f</t>
  </si>
  <si>
    <t>/funding-round/f87f17f942f0d0bc87ece1f2ae2e514e</t>
  </si>
  <si>
    <t>/ORGANIZATION/ORDERGROOVE</t>
  </si>
  <si>
    <t>/funding-round/f35b056fecd3003a8b2ae429070f811c</t>
  </si>
  <si>
    <t>OrderGroove</t>
  </si>
  <si>
    <t>http://www.ordergroove.com</t>
  </si>
  <si>
    <t>B2B|E-Commerce|Enterprise Software|Subscription Businesses|Subscription Service</t>
  </si>
  <si>
    <t>/ORGANIZATION/PARLEVEL-SYSTEMS</t>
  </si>
  <si>
    <t>/funding-round/2334d12c3c8c2f17a4b67691c32c53d4</t>
  </si>
  <si>
    <t>ParLevel Systems</t>
  </si>
  <si>
    <t>http://www.parlevelsystems.com</t>
  </si>
  <si>
    <t>B2B|Enterprise Software|Finance|Hardware|SaaS|Software</t>
  </si>
  <si>
    <t>/funding-round/5c9273ef79c988e2f5bec6f2e528f3c2</t>
  </si>
  <si>
    <t>/funding-round/8e1250b34df3bb13bf2d44f8d54107d6</t>
  </si>
  <si>
    <t>/ORGANIZATION/POLLENWARE</t>
  </si>
  <si>
    <t>/funding-round/259f8b921a9d9fffa79abce6a9f4f894</t>
  </si>
  <si>
    <t>C2FO</t>
  </si>
  <si>
    <t>http://c2fo.com</t>
  </si>
  <si>
    <t>B2B|Enterprise Software|Finance|FinTech|Hardware + Software|Marketplaces|SaaS|Software</t>
  </si>
  <si>
    <t>/funding-round/36995123789ec199edc256d8e88a6226</t>
  </si>
  <si>
    <t>/funding-round/909afc21a94c65821d8bf866c65b325f</t>
  </si>
  <si>
    <t>/funding-round/e8eb157ae7cfbf3675a46af7d68f6873</t>
  </si>
  <si>
    <t>/ORGANIZATION/PROFORMATIVE</t>
  </si>
  <si>
    <t>/funding-round/35b9660a34864e8a7f088db4982a4512</t>
  </si>
  <si>
    <t>Proformative</t>
  </si>
  <si>
    <t>http://proformative.com</t>
  </si>
  <si>
    <t>B2B|EdTech|Social Media</t>
  </si>
  <si>
    <t>/funding-round/cbbd223329a80c8b2398e37ec7c3407e</t>
  </si>
  <si>
    <t>/ORGANIZATION/RAMEN</t>
  </si>
  <si>
    <t>/funding-round/28f068837ef3889742bd2cc4a18afb80</t>
  </si>
  <si>
    <t>Ramen</t>
  </si>
  <si>
    <t>https://ramen.is</t>
  </si>
  <si>
    <t>B2B|Collaboration|Communities|Productivity Software|Project Management|SaaS</t>
  </si>
  <si>
    <t>/ORGANIZATION/RELATIONSHIP-SCIENCE</t>
  </si>
  <si>
    <t>/funding-round/65d9efbb70862f2392b2e8fee778d1b3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funding-round/c40c67d9d95c24c03dde1940ab2af1dd</t>
  </si>
  <si>
    <t>/funding-round/f266ef4e436897196997acff762bc906</t>
  </si>
  <si>
    <t>/ORGANIZATION/REVERB-TECHNOLOGIES</t>
  </si>
  <si>
    <t>/funding-round/87e5f8009a06108174baa54a85fd3894</t>
  </si>
  <si>
    <t>Reverb Technologies</t>
  </si>
  <si>
    <t>http://helloreverb.com</t>
  </si>
  <si>
    <t>B2B|Business Analytics|Content Discovery|Curated Web</t>
  </si>
  <si>
    <t>/funding-round/8f558da1edd89769a177163ca2dcdfaf</t>
  </si>
  <si>
    <t>/funding-round/9b16e0e01074e2ba7ceadbdd0aaf036f</t>
  </si>
  <si>
    <t>/funding-round/dcea676ff8cba0dfe37388eedee61f36</t>
  </si>
  <si>
    <t>/ORGANIZATION/RIFINITI</t>
  </si>
  <si>
    <t>/funding-round/98bb61c35e146c3eb19855e88c618459</t>
  </si>
  <si>
    <t>Rifiniti</t>
  </si>
  <si>
    <t>http://www.rifiniti.com</t>
  </si>
  <si>
    <t>B2B|Real Estate|SaaS|Software|Web Development</t>
  </si>
  <si>
    <t>/ORGANIZATION/RIVALRY</t>
  </si>
  <si>
    <t>/funding-round/b98f591f09ee98c679c36677926359d7</t>
  </si>
  <si>
    <t>Rivalry</t>
  </si>
  <si>
    <t>http://rivalry.com</t>
  </si>
  <si>
    <t>B2B|Internet|SaaS|Sales Automation</t>
  </si>
  <si>
    <t>/ORGANIZATION/SALESLOFT</t>
  </si>
  <si>
    <t>/funding-round/1d8ad546474f0efbc27bf49045ebd61d</t>
  </si>
  <si>
    <t>SalesLoft</t>
  </si>
  <si>
    <t>http://salesloft.com</t>
  </si>
  <si>
    <t>B2B|Lead Generation|SaaS|Sales and Marketing|Sales Automation|Software</t>
  </si>
  <si>
    <t>/ORGANIZATION/SEMCASTING</t>
  </si>
  <si>
    <t>/funding-round/8f2461d2776cfef6bfc180579bb501c3</t>
  </si>
  <si>
    <t>Semcasting</t>
  </si>
  <si>
    <t>http://semcasting.com/</t>
  </si>
  <si>
    <t>B2B|Market Research</t>
  </si>
  <si>
    <t>/ORGANIZATION/SHIBUMI</t>
  </si>
  <si>
    <t>/funding-round/2b15cd7ccc00455e083b10cc1caedde9</t>
  </si>
  <si>
    <t>Shibumi</t>
  </si>
  <si>
    <t>http://www.shibumi.com</t>
  </si>
  <si>
    <t>B2B|Cloud Computing|Collaboration|Enterprises|Enterprise Software|Mobile|Networking|Social Media|Web Development</t>
  </si>
  <si>
    <t>/ORGANIZATION/SHIPPO</t>
  </si>
  <si>
    <t>/funding-round/2d9363aa4c67019ac94e375ff32ce062</t>
  </si>
  <si>
    <t>Shippo</t>
  </si>
  <si>
    <t>https://goshippo.com</t>
  </si>
  <si>
    <t>B2B|Developer APIs|E-Commerce|Logistics|Shipping</t>
  </si>
  <si>
    <t>/ORGANIZATION/SMARTLING</t>
  </si>
  <si>
    <t>/funding-round/1130450a91139f171b0dd68b1a52623a</t>
  </si>
  <si>
    <t>Smartling</t>
  </si>
  <si>
    <t>http://smartling.com</t>
  </si>
  <si>
    <t>B2B|E-Commerce|Enterprise Software</t>
  </si>
  <si>
    <t>/funding-round/215a4066df624dee422ea58963f4c2a7</t>
  </si>
  <si>
    <t>/funding-round/58e739b7e4c6b4b635e345aca4271699</t>
  </si>
  <si>
    <t>/funding-round/d8bddc886ee7f322e3c970249e8d37ad</t>
  </si>
  <si>
    <t>/ORGANIZATION/SNAPAPP</t>
  </si>
  <si>
    <t>/funding-round/d0df63cf1bf7a5a6c06df59860ca08ec</t>
  </si>
  <si>
    <t>SnapApp</t>
  </si>
  <si>
    <t>http://www.snapapp.com</t>
  </si>
  <si>
    <t>B2B|Content Creators|Contests|Lead Generation|Market Research|Polling|Promotional|Software|Surveys</t>
  </si>
  <si>
    <t>/ORGANIZATION/STORMPULSE</t>
  </si>
  <si>
    <t>/funding-round/76575e5eaffbec938158c645a46b2e32</t>
  </si>
  <si>
    <t>Stormpulse</t>
  </si>
  <si>
    <t>http://www.stormpulse.com</t>
  </si>
  <si>
    <t>B2B|Enterprise Software|News</t>
  </si>
  <si>
    <t>/ORGANIZATION/ULTIMUS</t>
  </si>
  <si>
    <t>/funding-round/6063ad2318e25b7f5d9930de8e2c5cf1</t>
  </si>
  <si>
    <t>Ultimus</t>
  </si>
  <si>
    <t>http://www.ultimus.com</t>
  </si>
  <si>
    <t>B2B|Business Productivity|Enterprise Software|Professional Services|Software|Technology</t>
  </si>
  <si>
    <t>/ORGANIZATION/US-HEALTHCENTER</t>
  </si>
  <si>
    <t>/funding-round/bea7fde3feba93229455f7a2e49ad2d5</t>
  </si>
  <si>
    <t>US HealthCenter</t>
  </si>
  <si>
    <t>http://ushcinc.com/</t>
  </si>
  <si>
    <t>B2B|Health Care|Healthcare Services|Medical</t>
  </si>
  <si>
    <t>Thiensville</t>
  </si>
  <si>
    <t>/ORGANIZATION/VELOCIFY</t>
  </si>
  <si>
    <t>/funding-round/560ac8f4f5d5267a985c3d16a51338ed</t>
  </si>
  <si>
    <t>Velocify</t>
  </si>
  <si>
    <t>http://www.velocify.com</t>
  </si>
  <si>
    <t>B2B|CRM|Enterprise Software|Lead Management|SaaS|Sales and Marketing|Sales Automation|Software</t>
  </si>
  <si>
    <t>/funding-round/e5afe9964fe8534a3403612119252778</t>
  </si>
  <si>
    <t>/ORGANIZATION/VENDAVO</t>
  </si>
  <si>
    <t>/funding-round/0f1deded8cf725e29978afdcefda08ee</t>
  </si>
  <si>
    <t>Vendavo</t>
  </si>
  <si>
    <t>http://www.vendavo.com</t>
  </si>
  <si>
    <t>B2B|Enterprises|Software</t>
  </si>
  <si>
    <t>/funding-round/b4395be84524a8b5b76ae6ff900b0f62</t>
  </si>
  <si>
    <t>/ORGANIZATION/X-AI</t>
  </si>
  <si>
    <t>/funding-round/c6a70243acec1d18d1261c23d65750da</t>
  </si>
  <si>
    <t>x.ai</t>
  </si>
  <si>
    <t>http://x.ai</t>
  </si>
  <si>
    <t>/ORGANIZATION/XENON-ARC</t>
  </si>
  <si>
    <t>/funding-round/600ea98cef6ea01036d7f2ad374452b9</t>
  </si>
  <si>
    <t>Xenon Arc</t>
  </si>
  <si>
    <t>http://www.xenonarc.com</t>
  </si>
  <si>
    <t>B2B|Information Services|Software</t>
  </si>
  <si>
    <t>/funding-round/9bd92485e58550ccfdf6708bd4b44af6</t>
  </si>
  <si>
    <t>/ORGANIZATION/NEWTOPIA</t>
  </si>
  <si>
    <t>/funding-round/b78abb5a196ee0abceb1d9b5813adae6</t>
  </si>
  <si>
    <t>Newtopia</t>
  </si>
  <si>
    <t>http://www.newtopia.com</t>
  </si>
  <si>
    <t>B2B|Gamification|Health and Wellness</t>
  </si>
  <si>
    <t>/ORGANIZATION/NULOGY</t>
  </si>
  <si>
    <t>/funding-round/7369c25acf049afc03bfe7b4131a828d</t>
  </si>
  <si>
    <t>Nulogy</t>
  </si>
  <si>
    <t>http://www.nulogy.com</t>
  </si>
  <si>
    <t>B2B|Cloud Computing|Enterprises|Logistics|Manufacturing|SaaS|Software|Supply Chain Management</t>
  </si>
  <si>
    <t>/funding-round/cc6a72eee16c233a8520e79d65418708</t>
  </si>
  <si>
    <t>/funding-round/fa9251cdb77e0aca0288b8959b659af9</t>
  </si>
  <si>
    <t>/ORGANIZATION/STANDOUTJOBS</t>
  </si>
  <si>
    <t>/funding-round/8e7bbea412847321ddeebc43a6083576</t>
  </si>
  <si>
    <t>Standout Jobs</t>
  </si>
  <si>
    <t>http://www.standoutjobs.com</t>
  </si>
  <si>
    <t>B2B|Consulting|Employment|Recruiting|Software</t>
  </si>
  <si>
    <t>/ORGANIZATION/WHATSNEXX</t>
  </si>
  <si>
    <t>/funding-round/3dbfd1ba5fedb2f3761c143f1543b79a</t>
  </si>
  <si>
    <t>WhatsNexx</t>
  </si>
  <si>
    <t>http://www.whatsnexx.com</t>
  </si>
  <si>
    <t>B2B|Marketing Automation|Sales and Marketing|Software</t>
  </si>
  <si>
    <t>/ORGANIZATION/ASOKO-INSIGHT</t>
  </si>
  <si>
    <t>/funding-round/5608c3881832f9a41aaaa218d9aed847</t>
  </si>
  <si>
    <t>Asoko Insight</t>
  </si>
  <si>
    <t>http://asokoinsight.com/</t>
  </si>
  <si>
    <t>B2B|Business Services|Financial Services</t>
  </si>
  <si>
    <t>/ORGANIZATION/FUNDING-OPTIONS</t>
  </si>
  <si>
    <t>/funding-round/967d6b5f3f89bebdb4ec8eb2605042e5</t>
  </si>
  <si>
    <t>Funding Options</t>
  </si>
  <si>
    <t>http://www.fundingoptions.com</t>
  </si>
  <si>
    <t>B2B|Enterprises|Finance|FinTech|Small and Medium Businesses</t>
  </si>
  <si>
    <t>/ORGANIZATION/KANTOX</t>
  </si>
  <si>
    <t>/funding-round/41c2cc62723b6a8fdb0fc4dcc63c476d</t>
  </si>
  <si>
    <t>Kantox</t>
  </si>
  <si>
    <t>http://www.kantox.com</t>
  </si>
  <si>
    <t>B2B|Enterprise Software|Finance Technology|Financial Services|FinTech|Small and Medium Businesses</t>
  </si>
  <si>
    <t>/funding-round/dbcec8b271ec9656d3e5d06c7a69f962</t>
  </si>
  <si>
    <t>/ORGANIZATION/SHIPSERV</t>
  </si>
  <si>
    <t>/funding-round/ec72f74db0d97942342795647ef04c23</t>
  </si>
  <si>
    <t>ShipServ</t>
  </si>
  <si>
    <t>http://www.shipserv.com</t>
  </si>
  <si>
    <t>B2B|E-Commerce</t>
  </si>
  <si>
    <t>/ORGANIZATION/818-SPORTS-ENTERTAINMENT</t>
  </si>
  <si>
    <t>/funding-round/26d667099f92fa644ee492b0a0e1a5e0</t>
  </si>
  <si>
    <t>818 Sports &amp; Entertainment</t>
  </si>
  <si>
    <t>http://www.818se.com/</t>
  </si>
  <si>
    <t>Digital Entertainment|Entertainment|Sports</t>
  </si>
  <si>
    <t>Digital Entertainment</t>
  </si>
  <si>
    <t>/ORGANIZATION/BEDROCKET-MEDIA-VENTURES</t>
  </si>
  <si>
    <t>/funding-round/eb215afeb61a28a82845da5e7bda947f</t>
  </si>
  <si>
    <t>Bedrocket Media Ventures</t>
  </si>
  <si>
    <t>http://bedrocket.com</t>
  </si>
  <si>
    <t>Digital Entertainment|Digital Media|Entertainment|Technology</t>
  </si>
  <si>
    <t>/ORGANIZATION/JUKIN-MEDIA</t>
  </si>
  <si>
    <t>/funding-round/28d2c40336e75736544052ace84933a9</t>
  </si>
  <si>
    <t>Jukin Media</t>
  </si>
  <si>
    <t>https://www.jukinmedia.com</t>
  </si>
  <si>
    <t>Digital Entertainment|Digital Media|TV Production</t>
  </si>
  <si>
    <t>/funding-round/6f3d0960828a1bc703b8773d16346364</t>
  </si>
  <si>
    <t>/funding-round/cfffa8ff04bb7fac61830ed0e0437816</t>
  </si>
  <si>
    <t>/ORGANIZATION/PEEL</t>
  </si>
  <si>
    <t>/funding-round/112c1e814612a083d60fadb19e3023cd</t>
  </si>
  <si>
    <t>Peel</t>
  </si>
  <si>
    <t>http://peel.com</t>
  </si>
  <si>
    <t>Digital Entertainment|Mobile|Software</t>
  </si>
  <si>
    <t>/funding-round/64d4c4707e72ec0f40cc145315e51357</t>
  </si>
  <si>
    <t>/funding-round/d135ce08884a63af431ac2433bf3ed86</t>
  </si>
  <si>
    <t>/ORGANIZATION/VOBILE</t>
  </si>
  <si>
    <t>/funding-round/1257fcf164e1453cab3ffe2442fa3ab8</t>
  </si>
  <si>
    <t>Vobile</t>
  </si>
  <si>
    <t>http://www.vobileinc.com</t>
  </si>
  <si>
    <t>Digital Entertainment|Digital Rights Management|Entertainment Industry|Video</t>
  </si>
  <si>
    <t>/funding-round/257f8c834d62ad23306d1db6ba196edf</t>
  </si>
  <si>
    <t>/ORGANIZATION/8FIT-FITNESS-FOR-THE-REST-OF-US</t>
  </si>
  <si>
    <t>/funding-round/e6c86dc887e2a68349f55c360cffd37d</t>
  </si>
  <si>
    <t>8fit - Fitness for the rest of us</t>
  </si>
  <si>
    <t>http://8fit.com</t>
  </si>
  <si>
    <t>Exercise|Fitness|Tracking</t>
  </si>
  <si>
    <t>Exercise</t>
  </si>
  <si>
    <t>/ORGANIZATION/MONTIEL-USA</t>
  </si>
  <si>
    <t>/funding-round/ede9f2e342733b151a7af1c0d54f8c77</t>
  </si>
  <si>
    <t>Montiel USA</t>
  </si>
  <si>
    <t>http://montiel.com</t>
  </si>
  <si>
    <t>Exercise|Fashion|Women</t>
  </si>
  <si>
    <t>/ORGANIZATION/MYFITNESSPAL</t>
  </si>
  <si>
    <t>/funding-round/515228124fb16ccd000b17b2abfa05c3</t>
  </si>
  <si>
    <t>MyFitnessPal</t>
  </si>
  <si>
    <t>http://myfitnesspal.com</t>
  </si>
  <si>
    <t>Exercise|Fitness|Health and Wellness|Nutrition|Personal Health|Social Network Media</t>
  </si>
  <si>
    <t>/ORGANIZATION/YOGA-WORKS</t>
  </si>
  <si>
    <t>/funding-round/8092347fd1f3c15d711d89351154413f</t>
  </si>
  <si>
    <t>Yoga Works</t>
  </si>
  <si>
    <t>http://www.yogaworks.com</t>
  </si>
  <si>
    <t>Exercise|Health and Wellness</t>
  </si>
  <si>
    <t>/ORGANIZATION/99DESIGNS</t>
  </si>
  <si>
    <t>/funding-round/b37b03b6205c2223d499974861ee9846</t>
  </si>
  <si>
    <t>99designs</t>
  </si>
  <si>
    <t>http://99designs.com</t>
  </si>
  <si>
    <t>Crowdsourcing|Design|Marketplaces|Online Shopping</t>
  </si>
  <si>
    <t>Crowdsourcing</t>
  </si>
  <si>
    <t>/funding-round/c346c60de23a3887e7de8b50c1dc160b</t>
  </si>
  <si>
    <t>/ORGANIZATION/BUGCROWD</t>
  </si>
  <si>
    <t>/funding-round/834fab2a6ee091ad560cb71b1f3a7b53</t>
  </si>
  <si>
    <t>Bugcrowd</t>
  </si>
  <si>
    <t>http://bugcrowd.com</t>
  </si>
  <si>
    <t>Crowdsourcing|Data Security|Information Security|Security</t>
  </si>
  <si>
    <t>/funding-round/ac944f411264b066a0615603cc9202fc</t>
  </si>
  <si>
    <t>/ORGANIZATION/CLOUDFACTORY</t>
  </si>
  <si>
    <t>/funding-round/2e100a2dfeecd334a3d90330e40cd495</t>
  </si>
  <si>
    <t>CloudFactory</t>
  </si>
  <si>
    <t>http://cloudfactory.com</t>
  </si>
  <si>
    <t>Crowdsourcing|Enterprise Software|Outsourcing|Web Development</t>
  </si>
  <si>
    <t>/funding-round/4fd83be14b4c69a0545725e8810eebc5</t>
  </si>
  <si>
    <t>/ORGANIZATION/COURSE-HERO</t>
  </si>
  <si>
    <t>/funding-round/263509cb6421ac6806447ffdebeba081</t>
  </si>
  <si>
    <t>Course Hero</t>
  </si>
  <si>
    <t>http://www.coursehero.com</t>
  </si>
  <si>
    <t>Crowdsourcing|Education|Marketplaces</t>
  </si>
  <si>
    <t>/ORGANIZATION/COWORKS</t>
  </si>
  <si>
    <t>/funding-round/3a4ee5cb67018836195647f03ebbcfc5</t>
  </si>
  <si>
    <t>Coworks</t>
  </si>
  <si>
    <t>http://coworks.com</t>
  </si>
  <si>
    <t>Crowdsourcing|Curated Web|Information Technology</t>
  </si>
  <si>
    <t>Stockholm</t>
  </si>
  <si>
    <t>/ORGANIZATION/CROWDENGINEERING</t>
  </si>
  <si>
    <t>/funding-round/9c9c823515890d7eb9a6df2bdfb890b2</t>
  </si>
  <si>
    <t>CrowdEngineering</t>
  </si>
  <si>
    <t>http://www.crowdengineering.com</t>
  </si>
  <si>
    <t>Crowdsourcing|Customer Service|Enterprise Software|Social CRM|Software</t>
  </si>
  <si>
    <t>/ORGANIZATION/DUOLINGO</t>
  </si>
  <si>
    <t>/funding-round/69ddeb3d42a8f2642d190e8f63961169</t>
  </si>
  <si>
    <t>Duolingo</t>
  </si>
  <si>
    <t>http://duolingo.com</t>
  </si>
  <si>
    <t>Crowdsourcing|Education|Translation</t>
  </si>
  <si>
    <t>/funding-round/c9751068904d6f4ea93c2a472889e835</t>
  </si>
  <si>
    <t>/funding-round/e0fe8ebb24086b288dc498253a6c98a8</t>
  </si>
  <si>
    <t>/funding-round/e8b84a3f4df62bdba6c2920d8d3873d2</t>
  </si>
  <si>
    <t>/ORGANIZATION/ESTIMIZE</t>
  </si>
  <si>
    <t>/funding-round/32783874253a369c6e6a8bffbf03b2a6</t>
  </si>
  <si>
    <t>Estimize</t>
  </si>
  <si>
    <t>http://estimize.com</t>
  </si>
  <si>
    <t>Crowdsourcing|Finance</t>
  </si>
  <si>
    <t>/funding-round/4145df78f38d6f42aad73ffff47e4349</t>
  </si>
  <si>
    <t>/funding-round/9c9c637e10a14c70b195f247b12418cd</t>
  </si>
  <si>
    <t>/ORGANIZATION/FIXYA</t>
  </si>
  <si>
    <t>/funding-round/8edf8633d885669ec99e600fe3afe340</t>
  </si>
  <si>
    <t>Fixya</t>
  </si>
  <si>
    <t>http://www.fixya.com</t>
  </si>
  <si>
    <t>Crowdsourcing|Curated Web|Customer Service|DIY|Professional Services</t>
  </si>
  <si>
    <t>/funding-round/e81319389fe0fe0530f85a24982734ed</t>
  </si>
  <si>
    <t>/ORGANIZATION/GIGWALK</t>
  </si>
  <si>
    <t>/funding-round/a85416daef5f9081307bab4558e97ab5</t>
  </si>
  <si>
    <t>Gigwalk</t>
  </si>
  <si>
    <t>http://www.gigwalk.com</t>
  </si>
  <si>
    <t>Crowdsourcing|Location Based Services|Mobile|Software</t>
  </si>
  <si>
    <t>/funding-round/cf9eac2d4e689889030b4d8f218e90c0</t>
  </si>
  <si>
    <t>/ORGANIZATION/HUBPAGES</t>
  </si>
  <si>
    <t>/funding-round/7f01d3c8a40b55696fd72a3bf13765b5</t>
  </si>
  <si>
    <t>HubPages</t>
  </si>
  <si>
    <t>http://hubpages.com</t>
  </si>
  <si>
    <t>Crowdsourcing|Curated Web|Journalism</t>
  </si>
  <si>
    <t>/funding-round/f0245a59d2d98e5d8f94d47407f96361</t>
  </si>
  <si>
    <t>/ORGANIZATION/MOBILEWORKS</t>
  </si>
  <si>
    <t>/funding-round/eed5cda118f23b678118ed1b2e39fffd</t>
  </si>
  <si>
    <t>LeadGenius</t>
  </si>
  <si>
    <t>https://leadgenius.com</t>
  </si>
  <si>
    <t>Crowdsourcing|Enterprise Software|Lead Generation|Outsourcing|Sales and Marketing|Sales Automation</t>
  </si>
  <si>
    <t>/ORGANIZATION/OKDJ-FM</t>
  </si>
  <si>
    <t>/funding-round/e18824c620aed9886f5072f601761838</t>
  </si>
  <si>
    <t>OKDJ.fm</t>
  </si>
  <si>
    <t>http://www.okdj.fm</t>
  </si>
  <si>
    <t>Crowdsourcing|Games|Music|Social Games|Social Media</t>
  </si>
  <si>
    <t>/ORGANIZATION/QUIRKY</t>
  </si>
  <si>
    <t>/funding-round/75250c182c6ded070de5903e0bbdd3e2</t>
  </si>
  <si>
    <t>Quirky</t>
  </si>
  <si>
    <t>http://www.quirky.com</t>
  </si>
  <si>
    <t>Crowdsourcing|E-Commerce</t>
  </si>
  <si>
    <t>/funding-round/86409cb891a61482e909d281491b6829</t>
  </si>
  <si>
    <t>/funding-round/acfa938bfd8d18febe885c46347d7f2e</t>
  </si>
  <si>
    <t>/funding-round/e16b0a7bfb8afcd4eaabbf12ae46502d</t>
  </si>
  <si>
    <t>/funding-round/e58a04b554fdc384b5a6fb274edbbaf5</t>
  </si>
  <si>
    <t>/funding-round/efa83483db604c2f93ec62ad6416625c</t>
  </si>
  <si>
    <t>/ORGANIZATION/ROADIE-2</t>
  </si>
  <si>
    <t>/funding-round/43e721f2c1c1e0996056814f0a79ce03</t>
  </si>
  <si>
    <t>Roadie</t>
  </si>
  <si>
    <t>https://www.roadie.com/</t>
  </si>
  <si>
    <t>Crowdsourcing|Internet|Shipping|Software</t>
  </si>
  <si>
    <t>/ORGANIZATION/ROOT-METRICS</t>
  </si>
  <si>
    <t>/funding-round/0316664e127463f10eac9cd0b730181a</t>
  </si>
  <si>
    <t>Root Metrics</t>
  </si>
  <si>
    <t>http://www.rootmetrics.com</t>
  </si>
  <si>
    <t>Crowdsourcing|Mobile|Wireless</t>
  </si>
  <si>
    <t>/funding-round/7541daf077395243f3e6a7cf738001ee</t>
  </si>
  <si>
    <t>/funding-round/9f414da4d067d73e2400be921c72dd5e</t>
  </si>
  <si>
    <t>/funding-round/b5037d3b626a9e9ce9fc28cf0d0b147f</t>
  </si>
  <si>
    <t>/ORGANIZATION/SCALABLE-WORKFORCE</t>
  </si>
  <si>
    <t>/funding-round/c26b079d30252cf5c4d001d549a69d05</t>
  </si>
  <si>
    <t>OneSpace</t>
  </si>
  <si>
    <t>http://www.onespace.com</t>
  </si>
  <si>
    <t>Crowdsourcing|Software</t>
  </si>
  <si>
    <t>/ORGANIZATION/SCRIPTED</t>
  </si>
  <si>
    <t>/funding-round/238c18b535fc97f110997797ff2a175b</t>
  </si>
  <si>
    <t>Scripted.com</t>
  </si>
  <si>
    <t>http://www.scripted.com</t>
  </si>
  <si>
    <t>Crowdsourcing|E-Commerce|Freelancers|Marketplaces</t>
  </si>
  <si>
    <t>/funding-round/3effaac57eada9b3b43a7d73e9c04bc4</t>
  </si>
  <si>
    <t>/funding-round/4fe03131e74156b17c2d5d5da9cd7cfd</t>
  </si>
  <si>
    <t>/ORGANIZATION/SYNACK</t>
  </si>
  <si>
    <t>/funding-round/1a2cbf2bf173f457fbb2f37ccd0ae5d9</t>
  </si>
  <si>
    <t>Synack</t>
  </si>
  <si>
    <t>http://www.synack.com</t>
  </si>
  <si>
    <t>Crowdsourcing|Cyber Security|Data Security|Network Security|Security</t>
  </si>
  <si>
    <t>/funding-round/96fc02f8d9027512f249a95aabcb6e43</t>
  </si>
  <si>
    <t>/ORGANIZATION/TESTCLOUD-DE</t>
  </si>
  <si>
    <t>/funding-round/7c4bb192e83dc3c2cf9e958afa1ce426</t>
  </si>
  <si>
    <t>test IO</t>
  </si>
  <si>
    <t>https://test.io/</t>
  </si>
  <si>
    <t>Crowdsourcing|Enterprise Software|SaaS|Testing</t>
  </si>
  <si>
    <t>/ORGANIZATION/TOPCODER</t>
  </si>
  <si>
    <t>/funding-round/128c25c943c2af9f80f501ada1023b72</t>
  </si>
  <si>
    <t>TopCoder</t>
  </si>
  <si>
    <t>http://www.topcoder.com</t>
  </si>
  <si>
    <t>/ORGANIZATION/TRANSIFEX</t>
  </si>
  <si>
    <t>/funding-round/49aadb82b4dce9db6692d1fc92e1e1ba</t>
  </si>
  <si>
    <t>Transifex</t>
  </si>
  <si>
    <t>https://www.transifex.com</t>
  </si>
  <si>
    <t>Crowdsourcing|Developer Tools|SaaS|Translation</t>
  </si>
  <si>
    <t>/ORGANIZATION/TRUCKER-PATH</t>
  </si>
  <si>
    <t>/funding-round/53dd9cb1d169859583dcb84ae41bb486</t>
  </si>
  <si>
    <t>Trucker Path</t>
  </si>
  <si>
    <t>https://truckerpath.com/</t>
  </si>
  <si>
    <t>Crowdsourcing|Logistics|Marketplaces|Mobile|Navigation|Transportation</t>
  </si>
  <si>
    <t>/ORGANIZATION/TRUSTRADIUS</t>
  </si>
  <si>
    <t>/funding-round/f1136c692e9ae32b79b153315a7323eb</t>
  </si>
  <si>
    <t>TrustRadius</t>
  </si>
  <si>
    <t>http://www.trustradius.com</t>
  </si>
  <si>
    <t>Crowdsourcing|Reviews and Recommendations</t>
  </si>
  <si>
    <t>/ORGANIZATION/USERTESTING-COM</t>
  </si>
  <si>
    <t>/funding-round/3a911d98232675ec28dc70b5ee0a72a2</t>
  </si>
  <si>
    <t>UserTesting</t>
  </si>
  <si>
    <t>http://www.usertesting.com</t>
  </si>
  <si>
    <t>Crowdsourcing|User Experience Design|User Interface|User Testing</t>
  </si>
  <si>
    <t>/funding-round/d8949090fd1801c404bc73cc1574897a</t>
  </si>
  <si>
    <t>/ORGANIZATION/VERBALIZEIT</t>
  </si>
  <si>
    <t>/funding-round/b1fa6fb841bd7bf89ae9a3926d12617f</t>
  </si>
  <si>
    <t>VerbalizeIt</t>
  </si>
  <si>
    <t>http://www.VerbalizeIt.com</t>
  </si>
  <si>
    <t>Crowdsourcing|Curated Web|Developer APIs|Finance|FinTech|Language Learning|Messaging|Mobile|Translation|Travel</t>
  </si>
  <si>
    <t>/ORGANIZATION/VIKI</t>
  </si>
  <si>
    <t>/funding-round/071d36cb2586c2960fb7b5c922c969bf</t>
  </si>
  <si>
    <t>Viki</t>
  </si>
  <si>
    <t>http://www.viki.com</t>
  </si>
  <si>
    <t>Crowdsourcing|Curated Web|Entertainment|Television|Translation|Video|Video on Demand</t>
  </si>
  <si>
    <t>/funding-round/d7161196f10440198c8e4f529bb92d7d</t>
  </si>
  <si>
    <t>/ORGANIZATION/WAKIE-BUDIST</t>
  </si>
  <si>
    <t>/funding-round/f47da717dd9f0e37eaf6c6463c88b496</t>
  </si>
  <si>
    <t>Wakie</t>
  </si>
  <si>
    <t>http://wakie.com</t>
  </si>
  <si>
    <t>Crowdsourcing|Mobile|Social Media</t>
  </si>
  <si>
    <t>/ORGANIZATION/CHAORDIX</t>
  </si>
  <si>
    <t>/funding-round/fc52637baf69ce696c74858f40e2fe0f</t>
  </si>
  <si>
    <t>Chaordix</t>
  </si>
  <si>
    <t>http://www.chaordix.com</t>
  </si>
  <si>
    <t>/ORGANIZATION/ZYNCD</t>
  </si>
  <si>
    <t>/funding-round/3549f5a481f83610044a4226926acf5a</t>
  </si>
  <si>
    <t>Zyncd</t>
  </si>
  <si>
    <t>http://www.zyncd.com</t>
  </si>
  <si>
    <t>Crowdsourcing|Knowledge Management</t>
  </si>
  <si>
    <t>/ORGANIZATION/DESIGNCROWD</t>
  </si>
  <si>
    <t>/funding-round/79d2928a47278684b6bc0d964ebf87fd</t>
  </si>
  <si>
    <t>DesignCrowd</t>
  </si>
  <si>
    <t>http://www.designcrowd.com</t>
  </si>
  <si>
    <t>Crowdsourcing|Design|Freelancers|Marketplaces|Web Design</t>
  </si>
  <si>
    <t>/funding-round/7dae8b79181e67c5a8efbbee34ec5a23</t>
  </si>
  <si>
    <t>/funding-round/fffc6ad8f27f86574b0e4401a1a09d6b</t>
  </si>
  <si>
    <t>/ORGANIZATION/9LENSES</t>
  </si>
  <si>
    <t>/funding-round/b27a23a29eb8207f78b60e1f64332832</t>
  </si>
  <si>
    <t>9Lenses</t>
  </si>
  <si>
    <t>http://www.9lenses.com</t>
  </si>
  <si>
    <t>Business Analytics|Enterprise Software|SaaS|Software</t>
  </si>
  <si>
    <t>Business Analytics</t>
  </si>
  <si>
    <t>/funding-round/b58dcac20e96077aa9f6adf595f3b0fd</t>
  </si>
  <si>
    <t>/funding-round/ec22e2c9cac79e78da4c1325db5759d0</t>
  </si>
  <si>
    <t>/ORGANIZATION/EVENTBOARD</t>
  </si>
  <si>
    <t>/funding-round/4b0bfa30a964849dfd57c149d1df84de</t>
  </si>
  <si>
    <t>EventBoard</t>
  </si>
  <si>
    <t>https://eventboard.io</t>
  </si>
  <si>
    <t>Business Analytics|Collaboration|Enterprise Software|Meeting Software|Mobile Software Tools|SaaS</t>
  </si>
  <si>
    <t>/ORGANIZATION/FUNDBOX</t>
  </si>
  <si>
    <t>/funding-round/67f4a1e97e894a021c68b3b643bd55cb</t>
  </si>
  <si>
    <t>Fundbox</t>
  </si>
  <si>
    <t>http://fundbox.com</t>
  </si>
  <si>
    <t>Business Analytics|Enterprise Software|Payments|Software</t>
  </si>
  <si>
    <t>/funding-round/bbb3e31ea51f034ebf447b2a5837b5a6</t>
  </si>
  <si>
    <t>/funding-round/cdb14cc1050adfbb4a564e9063f30151</t>
  </si>
  <si>
    <t>/ORGANIZATION/ISUPPLI</t>
  </si>
  <si>
    <t>/funding-round/2c390fbd989ed73a61fe510a59172748</t>
  </si>
  <si>
    <t>iSuppli</t>
  </si>
  <si>
    <t>http://www.isuppli.com</t>
  </si>
  <si>
    <t>Business Analytics|Consulting|Product Design</t>
  </si>
  <si>
    <t>/funding-round/ce55f3233cb57c5eb4ac36ef5e8ad0ab</t>
  </si>
  <si>
    <t>/ORGANIZATION/MEELO-LOGIC</t>
  </si>
  <si>
    <t>/funding-round/7bb65e812ed0d5e91cbd4309e2dc9853</t>
  </si>
  <si>
    <t>Meelo Logic</t>
  </si>
  <si>
    <t>http://www.meelologic.com</t>
  </si>
  <si>
    <t>/ORGANIZATION/SENTENTIA-LLC</t>
  </si>
  <si>
    <t>/funding-round/af1b76c010134c29b38d3da978407c48</t>
  </si>
  <si>
    <t>Sententia,LLC</t>
  </si>
  <si>
    <t>http://sententia-intl.com</t>
  </si>
  <si>
    <t>Business Analytics|Business Development|Consulting</t>
  </si>
  <si>
    <t>/ORGANIZATION/STITCH-LABS</t>
  </si>
  <si>
    <t>/funding-round/13d5899a76b4ee27e10ac9d75d990ced</t>
  </si>
  <si>
    <t>Stitch Labs</t>
  </si>
  <si>
    <t>http://www.stitchlabs.com</t>
  </si>
  <si>
    <t>Business Analytics|E-Commerce|Real Time|Retail Technology|SaaS|Software</t>
  </si>
  <si>
    <t>/funding-round/aecc57c2ec0d8079c5a11cfa803a6986</t>
  </si>
  <si>
    <t>/funding-round/d25103f53bce6a3b32ea8ef126617680</t>
  </si>
  <si>
    <t>/ORGANIZATION/THE-HITCH</t>
  </si>
  <si>
    <t>/funding-round/fc94eb3399db2881e8f723143ae0dcee</t>
  </si>
  <si>
    <t>The Hitch</t>
  </si>
  <si>
    <t>http://thehitch.com</t>
  </si>
  <si>
    <t>Business Analytics|Content Discovery|Curated Web|Marketplaces|Online Rental|Travel|Weddings</t>
  </si>
  <si>
    <t>/ORGANIZATION/USERMIND-INC</t>
  </si>
  <si>
    <t>/funding-round/cd53a66ffd93adacf651590fe2fbead5</t>
  </si>
  <si>
    <t>Usermind</t>
  </si>
  <si>
    <t>http://www.usermind.com</t>
  </si>
  <si>
    <t>Business Analytics|Marketing Automation|Professional Services|Sales Automation|Software</t>
  </si>
  <si>
    <t>/ORGANIZATION/FRESHOFFICE</t>
  </si>
  <si>
    <t>/funding-round/7b54acd325377102a061dda700668a89</t>
  </si>
  <si>
    <t>FreshOffice</t>
  </si>
  <si>
    <t>http://freshoffice.sg</t>
  </si>
  <si>
    <t>Business Analytics|Business Intelligence|Business Services|Cloud Data Services|CRM|Software</t>
  </si>
  <si>
    <t>/ORGANIZATION/TERMINALFOUR</t>
  </si>
  <si>
    <t>/funding-round/3ed66fabd77a82bdd7ab5bbcb6d05870</t>
  </si>
  <si>
    <t>TERMINALFOUR</t>
  </si>
  <si>
    <t>http://www.terminalfour.com</t>
  </si>
  <si>
    <t>Business Analytics|Education|Social Media Monitoring|Software|Web CMS</t>
  </si>
  <si>
    <t>19-09-1997</t>
  </si>
  <si>
    <t>/funding-round/48ac882b1d8eecb28acee4ed6c91186f</t>
  </si>
  <si>
    <t>/ORGANIZATION/A-76-TECHNOLOGIES</t>
  </si>
  <si>
    <t>/funding-round/40ae6805fb9aa90a97a2b84150f4533e</t>
  </si>
  <si>
    <t>A-76 Technologies</t>
  </si>
  <si>
    <t>http://www.a76tech.com/</t>
  </si>
  <si>
    <t>Chemicals</t>
  </si>
  <si>
    <t>/ORGANIZATION/APPLIED-NANOWORKS</t>
  </si>
  <si>
    <t>/funding-round/65289d43e380930f20b1a44ae93932ac</t>
  </si>
  <si>
    <t>Applied NanoWorks</t>
  </si>
  <si>
    <t>Chemicals|Energy|Technology</t>
  </si>
  <si>
    <t>Rensselaer Falls</t>
  </si>
  <si>
    <t>/ORGANIZATION/AVCHEM</t>
  </si>
  <si>
    <t>/funding-round/72fd0f9ee90280debde5b3ce80470926</t>
  </si>
  <si>
    <t>AVChem</t>
  </si>
  <si>
    <t>http://www.avchem.com/</t>
  </si>
  <si>
    <t>Chemicals|Services|Specialty Chemicals</t>
  </si>
  <si>
    <t>/ORGANIZATION/BRIGHTSPEC</t>
  </si>
  <si>
    <t>/funding-round/725917bbc1006dfaf197da69b9b60f03</t>
  </si>
  <si>
    <t>BrightSpec</t>
  </si>
  <si>
    <t>http://brightspec.com</t>
  </si>
  <si>
    <t>/ORGANIZATION/CIRIS-ENERGY</t>
  </si>
  <si>
    <t>/funding-round/a7bf633085cfab6bfeeb4c737bab0938</t>
  </si>
  <si>
    <t>Ciris Energy</t>
  </si>
  <si>
    <t>http://www.cirisenergy.com</t>
  </si>
  <si>
    <t>Chemicals|Clean Technology|Energy</t>
  </si>
  <si>
    <t>/funding-round/e9323ebc724d2b21602bbe952b306c4a</t>
  </si>
  <si>
    <t>/ORGANIZATION/ECOPESTICIDES</t>
  </si>
  <si>
    <t>/funding-round/2ac4fe2ecd681ce19ee2ef652730401f</t>
  </si>
  <si>
    <t>EcoPesticides</t>
  </si>
  <si>
    <t>http://ecopesticides.net/</t>
  </si>
  <si>
    <t>Chemicals|Services</t>
  </si>
  <si>
    <t>/ORGANIZATION/GEVO</t>
  </si>
  <si>
    <t>/funding-round/6fbd796f4cc14a1b8312ecc27dbf5f2e</t>
  </si>
  <si>
    <t>Gevo</t>
  </si>
  <si>
    <t>http://www.gevo.com</t>
  </si>
  <si>
    <t>Chemicals|Clean Technology</t>
  </si>
  <si>
    <t>/funding-round/ad019c82f6564f8fdeb36fbdd02910f0</t>
  </si>
  <si>
    <t>/funding-round/e663c1094a2ac720be00c4db7343f17a</t>
  </si>
  <si>
    <t>/ORGANIZATION/GRANNUS</t>
  </si>
  <si>
    <t>/funding-round/ec7af880414aa66f10c71d27ae02a5a2</t>
  </si>
  <si>
    <t>Grannus</t>
  </si>
  <si>
    <t>http://grannusllc.com/</t>
  </si>
  <si>
    <t>/ORGANIZATION/LIQUID-LIGHT</t>
  </si>
  <si>
    <t>/funding-round/3e1bd6d13391f7435d41b81ae16b2d18</t>
  </si>
  <si>
    <t>Liquid Light</t>
  </si>
  <si>
    <t>http://llchemical.com</t>
  </si>
  <si>
    <t>/funding-round/72e8a46d107bde72a4e8234189f8045b</t>
  </si>
  <si>
    <t>/ORGANIZATION/MAR-SYSTEMS</t>
  </si>
  <si>
    <t>/funding-round/dff1bc2ef695d9920cfc827987bb7b89</t>
  </si>
  <si>
    <t>MAR Systems</t>
  </si>
  <si>
    <t>http://marsystemsinc.com/</t>
  </si>
  <si>
    <t>Chemicals|Clean Technology|Services|Water</t>
  </si>
  <si>
    <t>/ORGANIZATION/RENEWABLE-ENERGY-GROUP</t>
  </si>
  <si>
    <t>/funding-round/8edc097364a0216278305746a8b62754</t>
  </si>
  <si>
    <t>Renewable Energy Group</t>
  </si>
  <si>
    <t>http://www.regfuel.com</t>
  </si>
  <si>
    <t>/ORGANIZATION/SIOTEX</t>
  </si>
  <si>
    <t>/funding-round/c30af24b372e099d68edc630cb96aafb</t>
  </si>
  <si>
    <t>Siotex</t>
  </si>
  <si>
    <t>http://sio-tex.com/</t>
  </si>
  <si>
    <t>/funding-round/cd650ed370a2a769d43849625febdcc7</t>
  </si>
  <si>
    <t>/ORGANIZATION/SOLAZYME</t>
  </si>
  <si>
    <t>/funding-round/7eedd72bd4ae0801ec90cf08b916566f</t>
  </si>
  <si>
    <t>Solazyme</t>
  </si>
  <si>
    <t>http://www.solazyme.com</t>
  </si>
  <si>
    <t>/funding-round/a5e35621be238fdc5ddd77c087032ed0</t>
  </si>
  <si>
    <t>/funding-round/b8f0be005200de5c01c4ae7195e8bd5b</t>
  </si>
  <si>
    <t>/funding-round/ba9c896d8ca00cde7193bfb8342fea58</t>
  </si>
  <si>
    <t>/funding-round/eca486e030075e18c42138d05fc73a8e</t>
  </si>
  <si>
    <t>/ORGANIZATION/NANOX</t>
  </si>
  <si>
    <t>/funding-round/8ca38ea659113401e55b19b1a2f0fff1</t>
  </si>
  <si>
    <t>Nanox</t>
  </si>
  <si>
    <t>Chemicals|Manufacturing|Services</t>
  </si>
  <si>
    <t>/ORGANIZATION/ODOTECH</t>
  </si>
  <si>
    <t>/funding-round/27e939b293952e598a57f6c5554bf25f</t>
  </si>
  <si>
    <t>Odotech</t>
  </si>
  <si>
    <t>http://www.odotech.com</t>
  </si>
  <si>
    <t>Chemicals|Design|Manufacturing|Test and Measurement</t>
  </si>
  <si>
    <t>/ORGANIZATION/VAPERMA-INC</t>
  </si>
  <si>
    <t>/funding-round/c16270dc1362c1ef4dc096d64c6c517f</t>
  </si>
  <si>
    <t>Vaperma Inc.</t>
  </si>
  <si>
    <t>http://www.vaperma.com</t>
  </si>
  <si>
    <t>/ORGANIZATION/D3O</t>
  </si>
  <si>
    <t>/funding-round/5473b0ad34e7bda22497eea3a14f4247</t>
  </si>
  <si>
    <t>D3O</t>
  </si>
  <si>
    <t>http://www.d3o.com/</t>
  </si>
  <si>
    <t>Chemicals|Design|Product Design|Services</t>
  </si>
  <si>
    <t>/ORGANIZATION/P-R-LABPAK</t>
  </si>
  <si>
    <t>/funding-round/8956b15af80df6bfc94a28a2093620ca</t>
  </si>
  <si>
    <t>P&amp;R Labpak</t>
  </si>
  <si>
    <t>http://www.prlabs.co.uk</t>
  </si>
  <si>
    <t>Chemicals|Customer Service|Service Providers|Waste Management</t>
  </si>
  <si>
    <t>/ORGANIZATION/ARYSTA-LIFESCIENCES</t>
  </si>
  <si>
    <t>/funding-round/9bfbd0cfcc81ac97b805d0c3b47a5811</t>
  </si>
  <si>
    <t>Arysta Lifesciences</t>
  </si>
  <si>
    <t>http://arystalifescience.com</t>
  </si>
  <si>
    <t>Chemicals|Distribution|Life Sciences|Marketplaces|Sales and Marketing</t>
  </si>
  <si>
    <t>/ORGANIZATION/A123SYSTEMS</t>
  </si>
  <si>
    <t>/funding-round/1f3b7079c7ffeedbaa558d2c1c2861e4</t>
  </si>
  <si>
    <t>A123 Systems</t>
  </si>
  <si>
    <t>http://a123systems.com</t>
  </si>
  <si>
    <t>Batteries|Clean Technology|Energy Storage|Mobile</t>
  </si>
  <si>
    <t>Batteries</t>
  </si>
  <si>
    <t>/funding-round/4848525b26b37274b35d2b9932c72b7a</t>
  </si>
  <si>
    <t>/funding-round/7bdc31f606a8c3d643ed858ed33e3874</t>
  </si>
  <si>
    <t>/funding-round/8af8102d6863ba20c2bd46818c38b63c</t>
  </si>
  <si>
    <t>/funding-round/a7626c51af083b1915a40649744d91ad</t>
  </si>
  <si>
    <t>/funding-round/e712980d443015fd366e086a4f062e60</t>
  </si>
  <si>
    <t>/ORGANIZATION/ACTACELL</t>
  </si>
  <si>
    <t>/funding-round/b2a6b4b5ededcf8c6829eb1b24a46b2a</t>
  </si>
  <si>
    <t>Actacell</t>
  </si>
  <si>
    <t>http://www.actacell.com</t>
  </si>
  <si>
    <t>Batteries|Clean Technology|Search</t>
  </si>
  <si>
    <t>/ORGANIZATION/BLUE-SPARK-TECHNOLOGIES</t>
  </si>
  <si>
    <t>/funding-round/187792432d15f34a41aec1e4eee18cea</t>
  </si>
  <si>
    <t>Blue Spark Technologies</t>
  </si>
  <si>
    <t>http://www.bluesparktechnologies.com</t>
  </si>
  <si>
    <t>Batteries|Clean Technology</t>
  </si>
  <si>
    <t>/funding-round/61cc089daa586f32e0368a6072e5f0f5</t>
  </si>
  <si>
    <t>/funding-round/693b6578c506bf79660b37a5f8986b4b</t>
  </si>
  <si>
    <t>/funding-round/bd16abee79c36ae057dbc26af9287501</t>
  </si>
  <si>
    <t>/funding-round/c4ed89265884b73fe3e26fd1ae480c8b</t>
  </si>
  <si>
    <t>/ORGANIZATION/BOSTONPOWER</t>
  </si>
  <si>
    <t>/funding-round/44f431ef3135f3afcfdc53a57b280a52</t>
  </si>
  <si>
    <t>Boston Power</t>
  </si>
  <si>
    <t>http://www.boston-power.com</t>
  </si>
  <si>
    <t>Batteries|Clean Technology|Technology</t>
  </si>
  <si>
    <t>/funding-round/5d2e29feaed3e2c4e42bdd253de06d84</t>
  </si>
  <si>
    <t>/funding-round/86ff72424ce4e11a1a8f97db9689f022</t>
  </si>
  <si>
    <t>/funding-round/cbb5e69dbd1eda74f0c2a3a3abb50858</t>
  </si>
  <si>
    <t>/funding-round/d2f45d62b33b2bf2a9e3540681e93430</t>
  </si>
  <si>
    <t>/funding-round/e2a056dd2454fb99684ddd159d345f6f</t>
  </si>
  <si>
    <t>/ORGANIZATION/CFX-BATTERY</t>
  </si>
  <si>
    <t>/funding-round/6d2ed123371ec50fac6a90174c98b585</t>
  </si>
  <si>
    <t>CFX BATTERY</t>
  </si>
  <si>
    <t>Batteries|Electrical Distribution</t>
  </si>
  <si>
    <t>/ORGANIZATION/CYMBET</t>
  </si>
  <si>
    <t>/funding-round/0d1d3803084a716da10a332cd4e11a3c</t>
  </si>
  <si>
    <t>Cymbet</t>
  </si>
  <si>
    <t>http://www.cymbet.com</t>
  </si>
  <si>
    <t>Batteries|Hardware + Software|Semiconductors</t>
  </si>
  <si>
    <t>Elk River</t>
  </si>
  <si>
    <t>/funding-round/8a8a9e445b95e55cb4ccddece03333c2</t>
  </si>
  <si>
    <t>/funding-round/cf5f80a079481d82e4f4c6678aac6cb3</t>
  </si>
  <si>
    <t>/funding-round/d1fc2bf652e43ecc2ef6e6d62ee6f0f1</t>
  </si>
  <si>
    <t>/funding-round/e285d5c4c0eaa50952094d4a63ff9fb2</t>
  </si>
  <si>
    <t>/ORGANIZATION/DREAMWEAVER-INTERNATIONAL-INC</t>
  </si>
  <si>
    <t>/funding-round/05a70db037c8006b8c2a16808653954a</t>
  </si>
  <si>
    <t>Dreamweaver International</t>
  </si>
  <si>
    <t>http://www.dreamweaverintl.com</t>
  </si>
  <si>
    <t>Greer</t>
  </si>
  <si>
    <t>/funding-round/89e034153b4065e1a90be93751934be3</t>
  </si>
  <si>
    <t>/ORGANIZATION/FENIX-INTERNATIONAL</t>
  </si>
  <si>
    <t>/funding-round/120fb244b08b4035448c9af6fda08216</t>
  </si>
  <si>
    <t>Fenix International</t>
  </si>
  <si>
    <t>http://www.fenixintl.com</t>
  </si>
  <si>
    <t>Batteries|Clean Technology|Mobile|Solar|Wind</t>
  </si>
  <si>
    <t>/ORGANIZATION/FIREFLY-ENERGY</t>
  </si>
  <si>
    <t>/funding-round/11d06f5530463b7a5a4f92a8c5239886</t>
  </si>
  <si>
    <t>Firefly Energy</t>
  </si>
  <si>
    <t>http://www.fireflyenergy.com</t>
  </si>
  <si>
    <t>Peoria Heights</t>
  </si>
  <si>
    <t>/funding-round/d65cba60f32dcf9f89a5aa66bff7f28d</t>
  </si>
  <si>
    <t>/funding-round/e59251162cfd8d91ab848e34a800429e</t>
  </si>
  <si>
    <t>/ORGANIZATION/GREEN-CHARGE-NETWORKS</t>
  </si>
  <si>
    <t>/funding-round/d7092bebf4edb20be713289f4d2af1d2</t>
  </si>
  <si>
    <t>Green Charge Networks</t>
  </si>
  <si>
    <t>http://greenchargenet.com</t>
  </si>
  <si>
    <t>Batteries|Clean Technology|Smart Grid</t>
  </si>
  <si>
    <t>/ORGANIZATION/HELIX-MICRO</t>
  </si>
  <si>
    <t>/funding-round/6f3dafea54cecc437a4ab8bef5d435bf</t>
  </si>
  <si>
    <t>Helix Micro</t>
  </si>
  <si>
    <t>Batteries|Manufacturing|Services</t>
  </si>
  <si>
    <t>/ORGANIZATION/INNODESK</t>
  </si>
  <si>
    <t>/funding-round/2010caa6dbe4e4a89cbc19c4b628193b</t>
  </si>
  <si>
    <t>InnoDesk</t>
  </si>
  <si>
    <t>http://www.innodesk.com/</t>
  </si>
  <si>
    <t>Batteries|Services</t>
  </si>
  <si>
    <t>/ORGANIZATION/IPOWERUP</t>
  </si>
  <si>
    <t>/funding-round/0f51fe3873bc8e4e7de1f71f41341dee</t>
  </si>
  <si>
    <t>iPowerUp</t>
  </si>
  <si>
    <t>http://www.ipowerup.net</t>
  </si>
  <si>
    <t>Batteries|Mobile|Wireless</t>
  </si>
  <si>
    <t>/ORGANIZATION/POWERGENIX</t>
  </si>
  <si>
    <t>/funding-round/a7dc04ad6986db39598cf2bf0e6c1bfc</t>
  </si>
  <si>
    <t>PowerGenix</t>
  </si>
  <si>
    <t>http://powergenix.com/</t>
  </si>
  <si>
    <t>Batteries|Manufacturing|Renewable Energies</t>
  </si>
  <si>
    <t>/funding-round/f6087191b6612cdbac6dc9c6fd9e2dfd</t>
  </si>
  <si>
    <t>/ORGANIZATION/PROTONEX-TECHNOLOGY-CORPORATION</t>
  </si>
  <si>
    <t>/funding-round/16d9ffec046a7160a2465f64c4615e3b</t>
  </si>
  <si>
    <t>Protonex Technology Corporation</t>
  </si>
  <si>
    <t>http://www.protonex.com</t>
  </si>
  <si>
    <t>Batteries|Computers|Online Shopping</t>
  </si>
  <si>
    <t>/funding-round/20b786fee2b0891c3321793b926e2fbb</t>
  </si>
  <si>
    <t>15-11-2000</t>
  </si>
  <si>
    <t>/funding-round/4b459c30c39e3cc05035bbf92cbfd549</t>
  </si>
  <si>
    <t>/ORGANIZATION/SERVATO-CORP</t>
  </si>
  <si>
    <t>/funding-round/8562540be44f9765a5c34ac0704715a6</t>
  </si>
  <si>
    <t>Servato Corp</t>
  </si>
  <si>
    <t>http://servatocorp.com/</t>
  </si>
  <si>
    <t>Batteries|Energy|Software</t>
  </si>
  <si>
    <t>/funding-round/d13808864c87f0c957f688865b5a1ace</t>
  </si>
  <si>
    <t>/funding-round/f7a7d069d0b95fef6f8671650728dec2</t>
  </si>
  <si>
    <t>/ORGANIZATION/SOLICORE</t>
  </si>
  <si>
    <t>/funding-round/1da6c3001fa28235aa6e594e815cf755</t>
  </si>
  <si>
    <t>Solicore</t>
  </si>
  <si>
    <t>http://www.solicore.com</t>
  </si>
  <si>
    <t>Batteries|Electronics</t>
  </si>
  <si>
    <t>/funding-round/31ce99e8ef4d4f50ca3489595773fcb5</t>
  </si>
  <si>
    <t>/funding-round/339e2c256073d4b55970f0e47ec1740d</t>
  </si>
  <si>
    <t>/funding-round/7060f1608700ecc8ad53f98d8675880a</t>
  </si>
  <si>
    <t>/funding-round/9a8b25b34765162a0ac665b3f54ac2fb</t>
  </si>
  <si>
    <t>/funding-round/9f828101e049a5b3a9e52cefdbe2e8c1</t>
  </si>
  <si>
    <t>/funding-round/de131ca4474b858bb82380af79fc6783</t>
  </si>
  <si>
    <t>/ORGANIZATION/VIONX-ENERGY</t>
  </si>
  <si>
    <t>/funding-round/9895bc2202800ab7f92cf8382ad3a889</t>
  </si>
  <si>
    <t>VionX Energy</t>
  </si>
  <si>
    <t>http://vionxenergy.com/</t>
  </si>
  <si>
    <t>Batteries|Energy|Optimization|Storage</t>
  </si>
  <si>
    <t>/ORGANIZATION/WATERFORD-BATTERY-SYSTEMS</t>
  </si>
  <si>
    <t>/funding-round/89ef1157c2343e7f70c7cac06aab1918</t>
  </si>
  <si>
    <t>Waterford Battery Systems</t>
  </si>
  <si>
    <t>Batteries|Electrical Distribution|Manufacturing</t>
  </si>
  <si>
    <t>/funding-round/8ae6bad283cab41dc9ecf3cc9f499997</t>
  </si>
  <si>
    <t>/ORGANIZATION/ZOUNDS</t>
  </si>
  <si>
    <t>/funding-round/979e2826a1324de63f9b137eac1ecd9a</t>
  </si>
  <si>
    <t>Zounds</t>
  </si>
  <si>
    <t>http://www.zoundshearing.com</t>
  </si>
  <si>
    <t>Batteries|Email|Forums|Franchises|Hardware + Software|Legal|Mobile|Price Comparison|Reviews and Recommendations</t>
  </si>
  <si>
    <t>/funding-round/98a446e6be4839731029c552cfcc1b92</t>
  </si>
  <si>
    <t>/funding-round/e2c5ab5eecc32e3c498c43a1e2aaa8bb</t>
  </si>
  <si>
    <t>/funding-round/e7b02816ca33e195f0fcff2504ea16bb</t>
  </si>
  <si>
    <t>/ORGANIZATION/ZPOWER</t>
  </si>
  <si>
    <t>/funding-round/43d0006ce687aa1572b0e50596775b21</t>
  </si>
  <si>
    <t>ZPower</t>
  </si>
  <si>
    <t>http://zpowerbattery.com/index.html</t>
  </si>
  <si>
    <t>Batteries|Clean Technology|Medical Devices</t>
  </si>
  <si>
    <t>/funding-round/8497ec0e8d2f35964f10acf59b18c296</t>
  </si>
  <si>
    <t>/funding-round/889111c650699111ee55c9d1e22bdcc4</t>
  </si>
  <si>
    <t>/funding-round/a8d010b9de7c04c98dad65033d381a40</t>
  </si>
  <si>
    <t>/funding-round/ac94821db38aaadb8306fdff1b6d99b3</t>
  </si>
  <si>
    <t>/ORGANIZATION/AAROHI-COMMUNICATION</t>
  </si>
  <si>
    <t>/funding-round/84f519482b29b686a0c6b59ff383d386</t>
  </si>
  <si>
    <t>Aarohi communication</t>
  </si>
  <si>
    <t>http://www.aarohi.net/</t>
  </si>
  <si>
    <t>Application Platforms|Communications Infrastructure|Storage</t>
  </si>
  <si>
    <t>Application Platforms</t>
  </si>
  <si>
    <t>/funding-round/b0f47948e427b6c91a50128373273abf</t>
  </si>
  <si>
    <t>/ORGANIZATION/ALLEGRO-NETWORKS</t>
  </si>
  <si>
    <t>/funding-round/e2c35bf4ea04c31d391743ff13de3c65</t>
  </si>
  <si>
    <t>Allegro Networks</t>
  </si>
  <si>
    <t>http://www.allegronetworks.com</t>
  </si>
  <si>
    <t>Application Platforms|Internet|Services</t>
  </si>
  <si>
    <t>/funding-round/e663536201b178a622f2b95ac327f92c</t>
  </si>
  <si>
    <t>/ORGANIZATION/APPIAN</t>
  </si>
  <si>
    <t>/funding-round/03d773ec8baf30fae9fb6364df3f9c6c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17-08-1999</t>
  </si>
  <si>
    <t>/funding-round/95e11461d907939a880034263533be1e</t>
  </si>
  <si>
    <t>/ORGANIZATION/APPILOG</t>
  </si>
  <si>
    <t>/funding-round/41185e964879edbec6b7f1edc8f2ed4f</t>
  </si>
  <si>
    <t>Appilog</t>
  </si>
  <si>
    <t>http://www.appilog.com/</t>
  </si>
  <si>
    <t>Application Platforms|Internet|Software</t>
  </si>
  <si>
    <t>/funding-round/c85c0a984ded486d0105d171070accf7</t>
  </si>
  <si>
    <t>/ORGANIZATION/BAD-DONKEY-SOCIAL</t>
  </si>
  <si>
    <t>/funding-round/91772a2332e336bed966ed8dcfc8eb2a</t>
  </si>
  <si>
    <t>BDS Mobile</t>
  </si>
  <si>
    <t>http://bdsmobiletech.com</t>
  </si>
  <si>
    <t>Application Platforms|Brand Marketing|Communications Infrastructure|Enterprise Software|Mobile Software Tools|Social Media</t>
  </si>
  <si>
    <t>/ORGANIZATION/BLOODHOUND-2</t>
  </si>
  <si>
    <t>/funding-round/f027928b2ded4815995d707944851a3a</t>
  </si>
  <si>
    <t>http://www.bloodhoundinc.com/</t>
  </si>
  <si>
    <t>Application Platforms|Medical|Services</t>
  </si>
  <si>
    <t>/ORGANIZATION/BONSAI-AI</t>
  </si>
  <si>
    <t>/funding-round/31ee8c7f1177a20086a6d934a7103ec3</t>
  </si>
  <si>
    <t>Bonsai AI</t>
  </si>
  <si>
    <t>http://bonsai.ai</t>
  </si>
  <si>
    <t>Application Platforms|Artificial Intelligence|Developer Tools|Development Platforms|EdTech|Operating Systems</t>
  </si>
  <si>
    <t>/ORGANIZATION/CALXEDA</t>
  </si>
  <si>
    <t>/funding-round/12e602056aff88e07f687ee974b1ce78</t>
  </si>
  <si>
    <t>Calxeda</t>
  </si>
  <si>
    <t>http://www.calxeda.com</t>
  </si>
  <si>
    <t>Application Platforms|Data Centers|Software</t>
  </si>
  <si>
    <t>/funding-round/c56e840abf6bb254282010f69f973d8c</t>
  </si>
  <si>
    <t>/funding-round/dc0c9cecc7684be53a8736a6cc84c929</t>
  </si>
  <si>
    <t>/funding-round/f6f4d8d7aced8672c18bb7a7389552e5</t>
  </si>
  <si>
    <t>/ORGANIZATION/CATALYTIC-2</t>
  </si>
  <si>
    <t>/funding-round/9f367a7153672bf61913f66b56e92cb8</t>
  </si>
  <si>
    <t>Catalytic</t>
  </si>
  <si>
    <t>http://www.catalyticinc.com/</t>
  </si>
  <si>
    <t>Application Platforms|Development Platforms</t>
  </si>
  <si>
    <t>/ORGANIZATION/CRUISE</t>
  </si>
  <si>
    <t>/funding-round/ca477be238f918f06c41e7d15b5424da</t>
  </si>
  <si>
    <t>Cruise</t>
  </si>
  <si>
    <t>http://www.getcruise.com</t>
  </si>
  <si>
    <t>Application Platforms|Sensors|Travel</t>
  </si>
  <si>
    <t>/ORGANIZATION/DAVRA-NETWORKS</t>
  </si>
  <si>
    <t>/funding-round/42f7b09d70f2563aa768f63b8f782ba9</t>
  </si>
  <si>
    <t>Davra Networks</t>
  </si>
  <si>
    <t>http://www.davranetworks.com</t>
  </si>
  <si>
    <t>Application Platforms|Energy|Internet of Things|Manufacturing|Oil &amp; Gas|Software|Transportation|Utilities</t>
  </si>
  <si>
    <t>/funding-round/86331468e65beaf27019385f9fcd5c27</t>
  </si>
  <si>
    <t>/ORGANIZATION/EMERGENT-PROPERTIES</t>
  </si>
  <si>
    <t>/funding-round/4dfc396ef0fb758da5a3a694407ed0bb</t>
  </si>
  <si>
    <t>Emergent Properties</t>
  </si>
  <si>
    <t>http://www.logcheckapp.com</t>
  </si>
  <si>
    <t>Application Platforms|Customer Support Tools|Energy Efficiency|Real Estate|Software</t>
  </si>
  <si>
    <t>/ORGANIZATION/FLOTIME</t>
  </si>
  <si>
    <t>/funding-round/087a204192e4e4f87046bf72b070736a</t>
  </si>
  <si>
    <t>FloTime</t>
  </si>
  <si>
    <t>http://flotime.com</t>
  </si>
  <si>
    <t>Application Platforms|Technology</t>
  </si>
  <si>
    <t>/ORGANIZATION/HIDDENMIND-TECHNOLOGY</t>
  </si>
  <si>
    <t>/funding-round/1d9cf4ae905bf6617fe8452b0106eace</t>
  </si>
  <si>
    <t>HiddenMind Technology</t>
  </si>
  <si>
    <t>Application Platforms|Mobile|Software</t>
  </si>
  <si>
    <t>/ORGANIZATION/ICAN</t>
  </si>
  <si>
    <t>/funding-round/baa97df6b5568908f1df7068d17088e1</t>
  </si>
  <si>
    <t>18-08-2000</t>
  </si>
  <si>
    <t>Ican</t>
  </si>
  <si>
    <t>http://www.ican.com</t>
  </si>
  <si>
    <t>Application Platforms|Health and Wellness|Information Services</t>
  </si>
  <si>
    <t>/ORGANIZATION/INTRAMETA</t>
  </si>
  <si>
    <t>/funding-round/b72fc2bca4b0f9d2baef8f37af1b530a</t>
  </si>
  <si>
    <t>Intrameta</t>
  </si>
  <si>
    <t>http://intrameta.com/</t>
  </si>
  <si>
    <t>Application Platforms|Internet|Networking</t>
  </si>
  <si>
    <t>/ORGANIZATION/KINDERSTREET-CORPORATION</t>
  </si>
  <si>
    <t>/funding-round/d8f266319400513780962d23f2ce83f1</t>
  </si>
  <si>
    <t>Kinderstreet Corporation</t>
  </si>
  <si>
    <t>http://www.kinderstreet.com/</t>
  </si>
  <si>
    <t>Application Platforms|Development Platforms|Internet</t>
  </si>
  <si>
    <t>/ORGANIZATION/LIFE-ON-AIR</t>
  </si>
  <si>
    <t>/funding-round/0a637471fb9c294fb484549729774ed9</t>
  </si>
  <si>
    <t>Life On Air</t>
  </si>
  <si>
    <t>http://getair.co/</t>
  </si>
  <si>
    <t>/ORGANIZATION/METAVINE</t>
  </si>
  <si>
    <t>/funding-round/82dd0c68e1ef32e865f70f8c316fe58f</t>
  </si>
  <si>
    <t>Metavine</t>
  </si>
  <si>
    <t>http://www.metavine.com</t>
  </si>
  <si>
    <t>Application Platforms|Software</t>
  </si>
  <si>
    <t>/ORGANIZATION/NEWZSTAND</t>
  </si>
  <si>
    <t>/funding-round/bfb251ec41e2061e72b2d7427ad1d734</t>
  </si>
  <si>
    <t>Newzstand</t>
  </si>
  <si>
    <t>http://www.newzstand.com</t>
  </si>
  <si>
    <t>Application Platforms|Information Services|News</t>
  </si>
  <si>
    <t>/ORGANIZATION/NUXEO</t>
  </si>
  <si>
    <t>/funding-round/75a7036bbb4c1a1cfbcb4794fab902cc</t>
  </si>
  <si>
    <t>Nuxeo</t>
  </si>
  <si>
    <t>http://www.nuxeo.com</t>
  </si>
  <si>
    <t>Application Platforms|Document Management|Enterprises|Enterprise Software|Open Source|Software</t>
  </si>
  <si>
    <t>/funding-round/8d0b9d1f898866ed85ee6e8c5fe4b7c9</t>
  </si>
  <si>
    <t>/funding-round/a41fc23d89bc3d15393e832f4f9a8b01</t>
  </si>
  <si>
    <t>/ORGANIZATION/ONWARD-HEALTHCARE</t>
  </si>
  <si>
    <t>/funding-round/662a051aa58de619a8b08f802243d626</t>
  </si>
  <si>
    <t>Onward Healthcare</t>
  </si>
  <si>
    <t>http://www.onwardhealthcare.com/</t>
  </si>
  <si>
    <t>Application Platforms|Service Providers|Travel</t>
  </si>
  <si>
    <t>/ORGANIZATION/OUTREACH</t>
  </si>
  <si>
    <t>/funding-round/9ec908620d48e51dc4380d6a7f16d34d</t>
  </si>
  <si>
    <t>Outreach</t>
  </si>
  <si>
    <t>http://www.outreach.io/</t>
  </si>
  <si>
    <t>Application Platforms|SaaS|Sales and Marketing</t>
  </si>
  <si>
    <t>/ORGANIZATION/OUTSYSTEMS</t>
  </si>
  <si>
    <t>/funding-round/86dfb79cc8875e4711e597d846e00699</t>
  </si>
  <si>
    <t>OutSystems</t>
  </si>
  <si>
    <t>http://www.outsystems.com</t>
  </si>
  <si>
    <t>Application Platforms|Enterprise Application|Enterprise Software|Mobile|Mobile Enterprise|Mobile Software Tools|PaaS|Web Development</t>
  </si>
  <si>
    <t>/funding-round/f85a8133aea5c47d7d43a1dbc808cc81</t>
  </si>
  <si>
    <t>/ORGANIZATION/PAYACTIV</t>
  </si>
  <si>
    <t>/funding-round/4d60c5ffe49430aa18a0e240e30687d4</t>
  </si>
  <si>
    <t>PayActiv</t>
  </si>
  <si>
    <t>http://www.payactiv.com/</t>
  </si>
  <si>
    <t>Application Platforms|Payments|Services</t>
  </si>
  <si>
    <t>/ORGANIZATION/PINGPLOT</t>
  </si>
  <si>
    <t>/funding-round/dc8b5bb98cc0094d0a882d929e72dc39</t>
  </si>
  <si>
    <t>Pingplot</t>
  </si>
  <si>
    <t>Application Platforms|Apps</t>
  </si>
  <si>
    <t>/ORGANIZATION/POKITDOK</t>
  </si>
  <si>
    <t>/funding-round/2e8c3239705bd374fde1bf5c7e57608e</t>
  </si>
  <si>
    <t>PokitDok</t>
  </si>
  <si>
    <t>http://pokitdok.com</t>
  </si>
  <si>
    <t>Application Platforms|E-Commerce|Health Care|Health Care Information Technology</t>
  </si>
  <si>
    <t>/funding-round/8318f34416464ec9a76afc8ce6476c25</t>
  </si>
  <si>
    <t>/ORGANIZATION/PRODEA-SYSTEMS</t>
  </si>
  <si>
    <t>/funding-round/6b93e750b91b44d2323afdca3ec0011a</t>
  </si>
  <si>
    <t>Prodea</t>
  </si>
  <si>
    <t>http://www.prodea.com</t>
  </si>
  <si>
    <t>Application Platforms|Digital Media|Home Automation|Internet of Things|Services|Software</t>
  </si>
  <si>
    <t>/ORGANIZATION/QUEUE-SOFTWARE-INC</t>
  </si>
  <si>
    <t>/funding-round/c5fdbd3546b369608aa00929c1e27ec6</t>
  </si>
  <si>
    <t>Dropsource (Queue Software Inc.)</t>
  </si>
  <si>
    <t>http://www.dropsource.com</t>
  </si>
  <si>
    <t>Application Platforms|Apps|Web Development</t>
  </si>
  <si>
    <t>/ORGANIZATION/SIRQUL</t>
  </si>
  <si>
    <t>/funding-round/4e28b9e7bfbc1e036b42df2765d1916b</t>
  </si>
  <si>
    <t>Sirqul, Inc.</t>
  </si>
  <si>
    <t>http://corp.sirqul.com/</t>
  </si>
  <si>
    <t>Application Platforms|Developer APIs|Gamification|Internet of Things|Location Based Services|Mobile Commerce</t>
  </si>
  <si>
    <t>/ORGANIZATION/SNAPPII</t>
  </si>
  <si>
    <t>/funding-round/5db98650b63dbcbffe4b8ac308948a0c</t>
  </si>
  <si>
    <t>SNAPPII</t>
  </si>
  <si>
    <t>http://www.snappii.com</t>
  </si>
  <si>
    <t>Application Platforms|Enterprise Application|Mobile|Services</t>
  </si>
  <si>
    <t>/ORGANIZATION/SOUKTEL</t>
  </si>
  <si>
    <t>/funding-round/4948b4e5717f8fe17cb86ece65663fd9</t>
  </si>
  <si>
    <t>Souktel</t>
  </si>
  <si>
    <t>http://www.souktel.org</t>
  </si>
  <si>
    <t>Application Platforms|Apps|Mobile|Mobile Software Tools</t>
  </si>
  <si>
    <t>/ORGANIZATION/TRACKVIA</t>
  </si>
  <si>
    <t>/funding-round/261194b973bac7f218c0a68e9dbb10f4</t>
  </si>
  <si>
    <t>TrackVia</t>
  </si>
  <si>
    <t>http://www.trackvia.com</t>
  </si>
  <si>
    <t>Application Platforms|Manufacturing|Mobile|Mobile Software Tools|Software</t>
  </si>
  <si>
    <t>/funding-round/35fee3820799d1160f900efcca0ccd30</t>
  </si>
  <si>
    <t>/ORGANIZATION/TRIANZ</t>
  </si>
  <si>
    <t>/funding-round/be3f5a3aa16ed37d0670842eaaa3a82c</t>
  </si>
  <si>
    <t>Trianz</t>
  </si>
  <si>
    <t>Application Platforms|Big Data|Business Intelligence|Cloud Infrastructure|Consulting|Enterprise Application|Enterprise Software|Information Security|IT Management|Testing</t>
  </si>
  <si>
    <t>/ORGANIZATION/VERITONE</t>
  </si>
  <si>
    <t>/funding-round/8757c02f74dea8ee1ddd165a9214aff7</t>
  </si>
  <si>
    <t>Veritone</t>
  </si>
  <si>
    <t>https://veritone.com</t>
  </si>
  <si>
    <t>Application Platforms|Cloud Computing|Information Technology|Media</t>
  </si>
  <si>
    <t>/ORGANIZATION/VOLUSION</t>
  </si>
  <si>
    <t>/funding-round/b66edd61e0883780cfbcb47b99b4b6fc</t>
  </si>
  <si>
    <t>Volusion</t>
  </si>
  <si>
    <t>http://www.volusion.com</t>
  </si>
  <si>
    <t>Application Platforms|E-Commerce|E-Commerce Platforms|Mobile Commerce|SaaS|Software</t>
  </si>
  <si>
    <t>/ORGANIZATION/WAVEMAKER</t>
  </si>
  <si>
    <t>/funding-round/11f220c337e68d24e0bdc5a7cef1128d</t>
  </si>
  <si>
    <t>WaveMaker</t>
  </si>
  <si>
    <t>http://www.wavemaker.com</t>
  </si>
  <si>
    <t>Application Platforms|Cloud Computing|Enterprise Application|Enterprise Software|Open Source|PaaS|Web Development</t>
  </si>
  <si>
    <t>/funding-round/2f79f7feae4a90f387380d0df3ab916a</t>
  </si>
  <si>
    <t>/funding-round/b8af0fb1abd5125e6c6ee7ed21ed5cb4</t>
  </si>
  <si>
    <t>/ORGANIZATION/WAYGUM</t>
  </si>
  <si>
    <t>/funding-round/76b97f38c6d659fcfc73214f88d2208b</t>
  </si>
  <si>
    <t>Waygum, Inc.</t>
  </si>
  <si>
    <t>http://waygum.io/</t>
  </si>
  <si>
    <t>Application Platforms|Internet of Things|Mobile</t>
  </si>
  <si>
    <t>/ORGANIZATION/WEEMO</t>
  </si>
  <si>
    <t>/funding-round/353eda6e7194be3670c231f8391a583a</t>
  </si>
  <si>
    <t>SightCall</t>
  </si>
  <si>
    <t>http://www.sightcall.com</t>
  </si>
  <si>
    <t>Application Platforms|Apps|Cloud Computing|Developer APIs|Enterprise Software|Internet|Mobile|Video</t>
  </si>
  <si>
    <t>/funding-round/bb304cd16791c8f8f280a161f95d1afd</t>
  </si>
  <si>
    <t>/ORGANIZATION/XTV</t>
  </si>
  <si>
    <t>/funding-round/85aa51ae20ecb36e4089797f925dfd59</t>
  </si>
  <si>
    <t>xTV Networks, US, Inc.</t>
  </si>
  <si>
    <t>http://xtv.net</t>
  </si>
  <si>
    <t>Application Platforms|Media|Mobile|Video Streaming</t>
  </si>
  <si>
    <t>/ORGANIZATION/MMB-NETWORKS</t>
  </si>
  <si>
    <t>/funding-round/7c00988bec2b2d5a0c2ed95636b0ee05</t>
  </si>
  <si>
    <t>MMB Networks</t>
  </si>
  <si>
    <t>http://mmbnetworks.com</t>
  </si>
  <si>
    <t>Application Platforms|Customer Service|Embedded Hardware and Software|Internet of Things|Marketplaces</t>
  </si>
  <si>
    <t>/ORGANIZATION/COMMON-INTEREST-COMMUNITIES</t>
  </si>
  <si>
    <t>/funding-round/8195587cbd5e51af7514ee92ef4ba6ba</t>
  </si>
  <si>
    <t>Common Interest Communities</t>
  </si>
  <si>
    <t>http://commoninterestcommunities.com/</t>
  </si>
  <si>
    <t>Application Platforms|Internet|Software|Startups</t>
  </si>
  <si>
    <t>/ORGANIZATION/GEOSPOCK-LTD-</t>
  </si>
  <si>
    <t>/funding-round/cf3fe3b7c86186b9f478d0ea37613f7a</t>
  </si>
  <si>
    <t>GeoSpock Ltd.</t>
  </si>
  <si>
    <t>http://www.geospock.com</t>
  </si>
  <si>
    <t>Application Platforms|Databases|Real Time</t>
  </si>
  <si>
    <t>/funding-round/e5e4ef4ebae63fc36ef0cd57dd20ff1c</t>
  </si>
  <si>
    <t>/ORGANIZATION/TAO-GROUP-2</t>
  </si>
  <si>
    <t>/funding-round/ad088f1deeda09f3338adfc324e32dab</t>
  </si>
  <si>
    <t>Tao Group</t>
  </si>
  <si>
    <t>http://tao-group.com/</t>
  </si>
  <si>
    <t>Application Platforms|Consumer Electronics</t>
  </si>
  <si>
    <t>/ORGANIZATION/WORKANGEL</t>
  </si>
  <si>
    <t>/funding-round/3ff84c41cfa24575bd6ea60b78f580a6</t>
  </si>
  <si>
    <t>WorkAngel</t>
  </si>
  <si>
    <t>http://workangel.com/</t>
  </si>
  <si>
    <t>Application Platforms|Employer Benefits Programs|Employment</t>
  </si>
  <si>
    <t>/ORGANIZATION/CROWD-MOBILE</t>
  </si>
  <si>
    <t>/funding-round/c37f089511a877c71a26c44adbbc5d20</t>
  </si>
  <si>
    <t>Crowd Mobile</t>
  </si>
  <si>
    <t>http://crowdmobile.com.au/</t>
  </si>
  <si>
    <t>Application Platforms|Entertainment|Mobile</t>
  </si>
  <si>
    <t>/ORGANIZATION/AAT-COMMUNICATIONS</t>
  </si>
  <si>
    <t>/funding-round/b1935fc1107a92144396290cb156f396</t>
  </si>
  <si>
    <t>AAT Communications</t>
  </si>
  <si>
    <t>http://www.aatcomm.com/</t>
  </si>
  <si>
    <t>Telecommunications</t>
  </si>
  <si>
    <t>Staten Island</t>
  </si>
  <si>
    <t>/ORGANIZATION/ACME-PACKET</t>
  </si>
  <si>
    <t>/funding-round/4c4ac4fbb301ae6e24c2b798d96ae164</t>
  </si>
  <si>
    <t>Acme Packet</t>
  </si>
  <si>
    <t>http://www.acmepacket.com</t>
  </si>
  <si>
    <t>Telecommunications|Web Hosting</t>
  </si>
  <si>
    <t>/funding-round/bdae39907fdaa7ca8fad925f9f517b83</t>
  </si>
  <si>
    <t>/ORGANIZATION/ACTV8</t>
  </si>
  <si>
    <t>/funding-round/af37e383dab80237843f8e6f0051fd19</t>
  </si>
  <si>
    <t>ACTV8me</t>
  </si>
  <si>
    <t>http://actv8me.com</t>
  </si>
  <si>
    <t>/ORGANIZATION/AGILE-NETWORKS</t>
  </si>
  <si>
    <t>/funding-round/78efb64ceddb390cfa6b05bf4c3981d3</t>
  </si>
  <si>
    <t>Agile Networks</t>
  </si>
  <si>
    <t>http://agilenetworks.com/</t>
  </si>
  <si>
    <t>Telecommunications|Wireless</t>
  </si>
  <si>
    <t>/ORGANIZATION/AMERICAN-FIBER-SYSTEMS</t>
  </si>
  <si>
    <t>/funding-round/b8371ee3757c4a6b0bd40466102a738e</t>
  </si>
  <si>
    <t>American Fiber Systems</t>
  </si>
  <si>
    <t>/ORGANIZATION/AZIMUTH-SYSTEMS</t>
  </si>
  <si>
    <t>/funding-round/4bf739031c7376987009224f232dc43a</t>
  </si>
  <si>
    <t>Azimuth Systems</t>
  </si>
  <si>
    <t>http://www.azimuthsystems.com</t>
  </si>
  <si>
    <t>Telecommunications|Test and Measurement</t>
  </si>
  <si>
    <t>/funding-round/75f3587e71ff073fbd2a0acf07db84c8</t>
  </si>
  <si>
    <t>/funding-round/9318b8f2ac43e4150c7341d93d68cf0f</t>
  </si>
  <si>
    <t>/ORGANIZATION/BIGBAND-NETWORKS</t>
  </si>
  <si>
    <t>/funding-round/420ea3ee8c9838b21c7769f186568811</t>
  </si>
  <si>
    <t>BigBand Networks</t>
  </si>
  <si>
    <t>http://www.bigbandnet.com</t>
  </si>
  <si>
    <t>/funding-round/c44da29ba07237c8fbd2ce4f8fca2472</t>
  </si>
  <si>
    <t>/ORGANIZATION/BLUEOSS</t>
  </si>
  <si>
    <t>/funding-round/c615c287c4c80eaf2c58b81822e1beed</t>
  </si>
  <si>
    <t>BlueOSS</t>
  </si>
  <si>
    <t>http://blueoss.com</t>
  </si>
  <si>
    <t>/ORGANIZATION/CARIBBEAN-TELECOM-PARTNERS</t>
  </si>
  <si>
    <t>/funding-round/8b25093bc68f386d1113514e075d728c</t>
  </si>
  <si>
    <t>Caribbean Telecom Partners</t>
  </si>
  <si>
    <t>/ORGANIZATION/CONFLUENT-PHOTONICS</t>
  </si>
  <si>
    <t>/funding-round/1fa594711d93ebbdd043c0fe1e7b1806</t>
  </si>
  <si>
    <t>Confluent Photonics</t>
  </si>
  <si>
    <t>http://www.confluentphotonics.com/</t>
  </si>
  <si>
    <t>/funding-round/fe56769633492fd641ed01e8c9ceba6c</t>
  </si>
  <si>
    <t>/ORGANIZATION/DELCOM</t>
  </si>
  <si>
    <t>/funding-round/ccf347e6c66256f8445711ca943ad201</t>
  </si>
  <si>
    <t>Delcom</t>
  </si>
  <si>
    <t>http://www.delcomtele.net/</t>
  </si>
  <si>
    <t>/ORGANIZATION/FUSION-MOBILE</t>
  </si>
  <si>
    <t>/funding-round/6b07e9bdf1cae9c0ee74a0dfdaf26fc1</t>
  </si>
  <si>
    <t>Fusion Mobile</t>
  </si>
  <si>
    <t>http://www.gofusionmobile.com/</t>
  </si>
  <si>
    <t>/ORGANIZATION/IKANO-COMMUNICATIONS</t>
  </si>
  <si>
    <t>/funding-round/6b959d30d5d5d9b761744b619a91f438</t>
  </si>
  <si>
    <t>IKANO Communications</t>
  </si>
  <si>
    <t>http://www.ikano.com</t>
  </si>
  <si>
    <t>/ORGANIZATION/INFINERA</t>
  </si>
  <si>
    <t>/funding-round/65781562bf0a63f66c5ad9cca44d7e10</t>
  </si>
  <si>
    <t>Infinera Corporation</t>
  </si>
  <si>
    <t>http://www.infinera.com</t>
  </si>
  <si>
    <t>/funding-round/814ea4c12f6a94cc34a91e41b39459c6</t>
  </si>
  <si>
    <t>/ORGANIZATION/INTELIQUENT</t>
  </si>
  <si>
    <t>/funding-round/da46401704d2d5601b41f7c8e82d1ce4</t>
  </si>
  <si>
    <t>Inteliquent</t>
  </si>
  <si>
    <t>http://www.inteliquent.com/</t>
  </si>
  <si>
    <t>/ORGANIZATION/LASERCOMM</t>
  </si>
  <si>
    <t>/funding-round/5693fbce592311176b0f019516924ab9</t>
  </si>
  <si>
    <t>15-02-2002</t>
  </si>
  <si>
    <t>LaserComm</t>
  </si>
  <si>
    <t>http://www.lasercomm.com</t>
  </si>
  <si>
    <t>/ORGANIZATION/MAX4G</t>
  </si>
  <si>
    <t>/funding-round/97eb883895324f48500e1bbfaa0ba65a</t>
  </si>
  <si>
    <t>MAX4G</t>
  </si>
  <si>
    <t>http://www.max4g.com</t>
  </si>
  <si>
    <t>/ORGANIZATION/MDIVERSITY</t>
  </si>
  <si>
    <t>/funding-round/d4372a722c16f68d6bc528586c9e00ee</t>
  </si>
  <si>
    <t>mDiversity</t>
  </si>
  <si>
    <t>/ORGANIZATION/METATV</t>
  </si>
  <si>
    <t>/funding-round/428710b53b39175c9c6de2f33206eae9</t>
  </si>
  <si>
    <t>MetaTV</t>
  </si>
  <si>
    <t>http://metatv.org/</t>
  </si>
  <si>
    <t>Telecommunications|Television|TV Production</t>
  </si>
  <si>
    <t>/ORGANIZATION/MONET-MOBILE-NETWORKS</t>
  </si>
  <si>
    <t>/funding-round/cfcd78a37e08e66a9d7f94257f6c1d1a</t>
  </si>
  <si>
    <t>Monet Mobile Networks</t>
  </si>
  <si>
    <t>http://www.monetmobile.com/</t>
  </si>
  <si>
    <t>/ORGANIZATION/OPNEXT</t>
  </si>
  <si>
    <t>/funding-round/22d6d37de845f69faf87a716e5245061</t>
  </si>
  <si>
    <t>Opnext</t>
  </si>
  <si>
    <t>/ORGANIZATION/POLYCHROMIX</t>
  </si>
  <si>
    <t>/funding-round/6e7c4c7e90774199ab1f68c78b51edb2</t>
  </si>
  <si>
    <t>Polychromix</t>
  </si>
  <si>
    <t>/funding-round/bb08e4792f4e6da5a2a4a75a7c993008</t>
  </si>
  <si>
    <t>/ORGANIZATION/SIGNAL-POINT-HOLDINGS</t>
  </si>
  <si>
    <t>/funding-round/bfea4ee32f7f658b06999d9db710f4e5</t>
  </si>
  <si>
    <t>Signal Point Holdings</t>
  </si>
  <si>
    <t>/ORGANIZATION/SMARTPRICE-COM</t>
  </si>
  <si>
    <t>/funding-round/50b5dca099c042b955180c6f4f309fe9</t>
  </si>
  <si>
    <t>SmartPrice.com</t>
  </si>
  <si>
    <t>http://www.smaprtprice.com</t>
  </si>
  <si>
    <t>/ORGANIZATION/SPATIAL-WIRELESS</t>
  </si>
  <si>
    <t>/funding-round/5ed81a7314fdf015da934874ad5a3bed</t>
  </si>
  <si>
    <t>Spatial Wireless</t>
  </si>
  <si>
    <t>/funding-round/6208947c89678c2c2a28b0038ff2fda5</t>
  </si>
  <si>
    <t>/funding-round/f6568a728ae2d350f8d056abcb4f0c4f</t>
  </si>
  <si>
    <t>/ORGANIZATION/STAR2STAR-COMMUNICATIONS</t>
  </si>
  <si>
    <t>/funding-round/eab89fcff7b7c1d9c1b338f22700ef90</t>
  </si>
  <si>
    <t>Star2Star Communications</t>
  </si>
  <si>
    <t>http://www.star2star.com/</t>
  </si>
  <si>
    <t>/ORGANIZATION/STARTEC-GLOBAL-COMMUNICATIONS</t>
  </si>
  <si>
    <t>/funding-round/0c36263355c291ba0030fa1f74a32341</t>
  </si>
  <si>
    <t>Startec Global Communications</t>
  </si>
  <si>
    <t>http://www.startec.com/us/</t>
  </si>
  <si>
    <t>/ORGANIZATION/SWITCH-CO</t>
  </si>
  <si>
    <t>/funding-round/06d2d65e98630a4cca776355a0117dcc</t>
  </si>
  <si>
    <t>Switch Communications, Inc.</t>
  </si>
  <si>
    <t>https://www.switch.co/</t>
  </si>
  <si>
    <t>Telecommunications|VoIP</t>
  </si>
  <si>
    <t>/funding-round/879792f9ce251473d36d242d3c11911a</t>
  </si>
  <si>
    <t>/funding-round/ef32c6e8ab380c6c9910224f52164473</t>
  </si>
  <si>
    <t>/ORGANIZATION/VOIP-GROUP</t>
  </si>
  <si>
    <t>/funding-round/b327a452e11019e8bdbe84d566be5a2e</t>
  </si>
  <si>
    <t>VoIP Group</t>
  </si>
  <si>
    <t>http://www.voipgroup.com/</t>
  </si>
  <si>
    <t>/ORGANIZATION/VSK-PHOTONICS</t>
  </si>
  <si>
    <t>/funding-round/efc1da4443d5dfab4600b7ba745113c5</t>
  </si>
  <si>
    <t>VSK Photonics</t>
  </si>
  <si>
    <t>/ORGANIZATION/WATCHMARK</t>
  </si>
  <si>
    <t>/funding-round/cddad6c93b0637a95ce05519204428ac</t>
  </si>
  <si>
    <t>WatchMark</t>
  </si>
  <si>
    <t>/ORGANIZATION/WHOOP-WIRELESS</t>
  </si>
  <si>
    <t>/funding-round/3ea2eb39971250329aff23079b4de24c</t>
  </si>
  <si>
    <t>Whoop Wireless</t>
  </si>
  <si>
    <t>http://www.whoopwireless.com/</t>
  </si>
  <si>
    <t>/ORGANIZATION/WPCS-INTERNATIONAL</t>
  </si>
  <si>
    <t>/funding-round/40005ddb70db6d33a8b00d23f3608d01</t>
  </si>
  <si>
    <t>WPCS International</t>
  </si>
  <si>
    <t>http://www.wpcs.com</t>
  </si>
  <si>
    <t>/ORGANIZATION/CRITICAL-TELECOM</t>
  </si>
  <si>
    <t>/funding-round/dbff8557dc7b294e2f2e313c9b5a52a0</t>
  </si>
  <si>
    <t>Critical Telecom</t>
  </si>
  <si>
    <t>/ORGANIZATION/DATAWIRE-COMMUNICATION-NETWORKS</t>
  </si>
  <si>
    <t>/funding-round/f3577268f1b30840e2f816328fef584d</t>
  </si>
  <si>
    <t>Datawire Communication Networks</t>
  </si>
  <si>
    <t>http://www.datawire.net</t>
  </si>
  <si>
    <t>/ORGANIZATION/URBAN-NETWORKS</t>
  </si>
  <si>
    <t>/funding-round/e71e3d039e667b392dd8820eeeed2498</t>
  </si>
  <si>
    <t>Urban Networks</t>
  </si>
  <si>
    <t>http://unet.ca</t>
  </si>
  <si>
    <t>/ORGANIZATION/WMODE</t>
  </si>
  <si>
    <t>/funding-round/6b2c9ddd36a401e486d41c8b3880ce6a</t>
  </si>
  <si>
    <t>Wmode</t>
  </si>
  <si>
    <t>http://www.wmode.com/</t>
  </si>
  <si>
    <t>/ORGANIZATION/CAMBRIDGE-BROADBAND-NETWORKS</t>
  </si>
  <si>
    <t>/funding-round/074110c11eded6f4c95069aa7eb8e70a</t>
  </si>
  <si>
    <t>Cambridge Broadband Networks</t>
  </si>
  <si>
    <t>http://www.cbnl.com</t>
  </si>
  <si>
    <t>/funding-round/376bfeed54c142d4260ac140941bc8ac</t>
  </si>
  <si>
    <t>/funding-round/4026c4ba82fbe9119f8cba67675e67c9</t>
  </si>
  <si>
    <t>/funding-round/bccefa9f77b9fa66cdb906326dcf638c</t>
  </si>
  <si>
    <t>/ORGANIZATION/LIQUID-TELECOM</t>
  </si>
  <si>
    <t>/funding-round/9e4b34f81eca1b2d1d76432fa32414ce</t>
  </si>
  <si>
    <t>Liquid Telecom</t>
  </si>
  <si>
    <t>http://liquidtelecom.com/</t>
  </si>
  <si>
    <t>/ORGANIZATION/CELLWIZE</t>
  </si>
  <si>
    <t>/funding-round/cab91cc520a8c7e3d66390561af9e87b</t>
  </si>
  <si>
    <t>Cellwize</t>
  </si>
  <si>
    <t>http://cellwize.com/</t>
  </si>
  <si>
    <t>/ORGANIZATION/STARCOMMS</t>
  </si>
  <si>
    <t>/funding-round/4260f4dab2c39185caff3a189bf35756</t>
  </si>
  <si>
    <t>Starcomms</t>
  </si>
  <si>
    <t>http://www.starcomms.com/</t>
  </si>
  <si>
    <t>/ORGANIZATION/SURFLINE-COMMUNICATIONS</t>
  </si>
  <si>
    <t>/funding-round/7819abcf2a47f1260d3ee4b93f468b49</t>
  </si>
  <si>
    <t>Surfline Communications</t>
  </si>
  <si>
    <t>http://www.surflinegh.com/en/home/</t>
  </si>
  <si>
    <t>GHA</t>
  </si>
  <si>
    <t>Accra</t>
  </si>
  <si>
    <t>Ghana</t>
  </si>
  <si>
    <t>/ORGANIZATION/TIGO</t>
  </si>
  <si>
    <t>/funding-round/618d50b2adfd60f248d77d6597498f47</t>
  </si>
  <si>
    <t>Tigo</t>
  </si>
  <si>
    <t>http://www.tigo.com.gh</t>
  </si>
  <si>
    <t>/ORGANIZATION/MAIPU-COMMUNICATION</t>
  </si>
  <si>
    <t>/funding-round/4f9d48b4b75678503019ea594a4ae8e4</t>
  </si>
  <si>
    <t>Maipu Communication</t>
  </si>
  <si>
    <t>http://www.maipu.com/</t>
  </si>
  <si>
    <t>KNA</t>
  </si>
  <si>
    <t>KNA - Other</t>
  </si>
  <si>
    <t>Mansion</t>
  </si>
  <si>
    <t>Saint Kitts and Nevis</t>
  </si>
  <si>
    <t>/ORGANIZATION/ABARTA-OIL-GAS</t>
  </si>
  <si>
    <t>/funding-round/481837739cf104b220eab1b7fdaed040</t>
  </si>
  <si>
    <t>ABARTA Oil &amp; Gas</t>
  </si>
  <si>
    <t>http://www.abartaenergy.com/</t>
  </si>
  <si>
    <t>Oil &amp; Gas</t>
  </si>
  <si>
    <t>/ORGANIZATION/CARRIZO-OIL-GAS</t>
  </si>
  <si>
    <t>/funding-round/5ae1f1d65ebb1c566e242b38dd1a217d</t>
  </si>
  <si>
    <t>Carrizo Oil &amp; Gas</t>
  </si>
  <si>
    <t>http://www.carrizo.com/</t>
  </si>
  <si>
    <t>/ORGANIZATION/DAVIDSON-INSTRUMENTS</t>
  </si>
  <si>
    <t>/funding-round/051ca59908d085bfca074d1a1ae24162</t>
  </si>
  <si>
    <t>Davidson Instruments</t>
  </si>
  <si>
    <t>http://www.davidson-instruments.com/</t>
  </si>
  <si>
    <t>/funding-round/14ad77553998ccdfabf0bd911b1c3511</t>
  </si>
  <si>
    <t>/funding-round/b77eb4aaa780d5e8f63f097da9118929</t>
  </si>
  <si>
    <t>/funding-round/e40ff220b7db733a7917f38fc684d45d</t>
  </si>
  <si>
    <t>/ORGANIZATION/SIMPLE-FILL-INC</t>
  </si>
  <si>
    <t>/funding-round/2dcf461fe2bcb9cb9e55346e2fc3afbc</t>
  </si>
  <si>
    <t>Simple-Fill</t>
  </si>
  <si>
    <t>http://simple-fill.com</t>
  </si>
  <si>
    <t>/ORGANIZATION/WELLAWARE-HOLDINGS</t>
  </si>
  <si>
    <t>/funding-round/38f753f9b4a4aa90d1fb073aca2c9468</t>
  </si>
  <si>
    <t>WellAware</t>
  </si>
  <si>
    <t>http://www.wellaware.us/</t>
  </si>
  <si>
    <t>Oil &amp; Gas|Software</t>
  </si>
  <si>
    <t>/funding-round/7a762daa96d9f1ad344dd6f72d1bb430</t>
  </si>
  <si>
    <t>/funding-round/fd526186ada52f0c853addb31deeb1dd</t>
  </si>
  <si>
    <t>/ORGANIZATION/REDLINE-COMMUNICATIONS</t>
  </si>
  <si>
    <t>/funding-round/aab92645952bf57c8c419678d47c800f</t>
  </si>
  <si>
    <t>Redline Communications</t>
  </si>
  <si>
    <t>http://rdlcom.com/</t>
  </si>
  <si>
    <t>Oil &amp; Gas|Public Safety|Telecommunications|Utilities|Wireless</t>
  </si>
  <si>
    <t>/ORGANIZATION/ABBEY-HOUSE-MEDIA</t>
  </si>
  <si>
    <t>/funding-round/3f8d4d0717de2fdff53d5ea93f9cc693</t>
  </si>
  <si>
    <t>Abbey House Media</t>
  </si>
  <si>
    <t>Audiobooks|Bridging Online and Offline|E-Books</t>
  </si>
  <si>
    <t>Audiobooks</t>
  </si>
  <si>
    <t>/ORGANIZATION/ABLATION-FRONTIERS</t>
  </si>
  <si>
    <t>/funding-round/c6ded9e93a33a7187c8b14f5b9e7b9ad</t>
  </si>
  <si>
    <t>Ablation Frontiers</t>
  </si>
  <si>
    <t>Innovation Engineering|Medical|Medical Devices</t>
  </si>
  <si>
    <t>Innovation Engineering</t>
  </si>
  <si>
    <t>/ORGANIZATION/AGILISYS</t>
  </si>
  <si>
    <t>/funding-round/1cbe3daa7f1a1578bcab35e37d3474a2</t>
  </si>
  <si>
    <t>Agilisys</t>
  </si>
  <si>
    <t>http://agilesys.com/</t>
  </si>
  <si>
    <t>Innovation Engineering|Services</t>
  </si>
  <si>
    <t>/ORGANIZATION/CAMBRIDGE-CONSULTANTS</t>
  </si>
  <si>
    <t>/funding-round/aaebfc839962d156d95732cdffa8cb51</t>
  </si>
  <si>
    <t>Cambridge Consultants</t>
  </si>
  <si>
    <t>http://www.cambridgeconsultants.com</t>
  </si>
  <si>
    <t>Innovation Engineering|Innovation Management|Product Development Services</t>
  </si>
  <si>
    <t>/ORGANIZATION/HOUSEVALUES</t>
  </si>
  <si>
    <t>/funding-round/900fea6f5dc9470a86fe462d6b4bac9b</t>
  </si>
  <si>
    <t>HouseValues</t>
  </si>
  <si>
    <t>http://www.housevalues.com</t>
  </si>
  <si>
    <t>Innovation Engineering|Real Estate|Technology</t>
  </si>
  <si>
    <t>/ORGANIZATION/LIQUIGLIDE</t>
  </si>
  <si>
    <t>/funding-round/8b3e7da46005d9e70232a6a17abb420f</t>
  </si>
  <si>
    <t>LiquiGlide</t>
  </si>
  <si>
    <t>http://www.liquiglide.com</t>
  </si>
  <si>
    <t>Innovation Engineering|Social Innovation|Utilities</t>
  </si>
  <si>
    <t>/ORGANIZATION/RETAIL-INKJET-SOLUTIONS</t>
  </si>
  <si>
    <t>/funding-round/88e02d3db60de706a843db22d3838136</t>
  </si>
  <si>
    <t>Retail Inkjet Solutions, Inc. (RIS)</t>
  </si>
  <si>
    <t>http://Go2RIS.com</t>
  </si>
  <si>
    <t>Innovation Engineering|Retail|Sustainability|Technology</t>
  </si>
  <si>
    <t>/ORGANIZATION/ROSA-LABS</t>
  </si>
  <si>
    <t>/funding-round/6f581990234cf429c509e2c027e47520</t>
  </si>
  <si>
    <t>Rosa Labs</t>
  </si>
  <si>
    <t>http://www.rosalabs.com</t>
  </si>
  <si>
    <t>/ORGANIZATION/ZSPACE</t>
  </si>
  <si>
    <t>/funding-round/269914d9cf52415d332eee7fe07c4351</t>
  </si>
  <si>
    <t>zSpace</t>
  </si>
  <si>
    <t>http://zspace.com/</t>
  </si>
  <si>
    <t>Innovation Engineering|Social Innovation|Technology</t>
  </si>
  <si>
    <t>/funding-round/75e4ef1855f1734b336472497ed02de2</t>
  </si>
  <si>
    <t>/ORGANIZATION/ABOUTONE</t>
  </si>
  <si>
    <t>/funding-round/3ca6d41f3553a6f8d62209874e87d83e</t>
  </si>
  <si>
    <t>AboutOne</t>
  </si>
  <si>
    <t>http://www.AboutOne.com</t>
  </si>
  <si>
    <t>Contact Management|Curated Web|Events</t>
  </si>
  <si>
    <t>Contact Management</t>
  </si>
  <si>
    <t>/funding-round/ac4512dff659967d6aa0237f8c5cd6e5</t>
  </si>
  <si>
    <t>/ORGANIZATION/AD-HOC-LABS-2</t>
  </si>
  <si>
    <t>/funding-round/7914759a6687710e6c62d3e070ac1d1a</t>
  </si>
  <si>
    <t>Ad Hoc Labs</t>
  </si>
  <si>
    <t>http://burnerapp.com</t>
  </si>
  <si>
    <t>Contact Management|iPhone|Mobile|Telephony</t>
  </si>
  <si>
    <t>/ORGANIZATION/BANTAM</t>
  </si>
  <si>
    <t>/funding-round/9da90dbff2d1792d457c55484810decb</t>
  </si>
  <si>
    <t>Bantam Live</t>
  </si>
  <si>
    <t>http://www.bantamlive.com</t>
  </si>
  <si>
    <t>Contact Management|CRM|Enterprise Software|Social CRM</t>
  </si>
  <si>
    <t>/ORGANIZATION/DEETS</t>
  </si>
  <si>
    <t>/funding-round/b6e495d0a27d95c4e745ed28dccaca5f</t>
  </si>
  <si>
    <t>25-11-2012</t>
  </si>
  <si>
    <t>deets, Inc.</t>
  </si>
  <si>
    <t>http://www.sharedeets.com</t>
  </si>
  <si>
    <t>Contact Management|Identity|Mobile|Networking</t>
  </si>
  <si>
    <t>/ORGANIZATION/EASILYDO</t>
  </si>
  <si>
    <t>/funding-round/44ed41d074b3323ff4d0cb5802dedc04</t>
  </si>
  <si>
    <t>EasilyDo</t>
  </si>
  <si>
    <t>http://www.easilydo.com</t>
  </si>
  <si>
    <t>Contact Management|Email|Events|Facebook Applications|iPhone|Mobile|Networking|Productivity Software|Search|Social Media</t>
  </si>
  <si>
    <t>/ORGANIZATION/FULLCONTACT</t>
  </si>
  <si>
    <t>/funding-round/140ffc0ae14b650035220761b34cbfd9</t>
  </si>
  <si>
    <t>FullContact</t>
  </si>
  <si>
    <t>https://fullcontact.com</t>
  </si>
  <si>
    <t>Contact Management|Databases|Developer APIs|Enterprise Software|Search</t>
  </si>
  <si>
    <t>/funding-round/5531b7123962ff06d33f94ca7af58f5c</t>
  </si>
  <si>
    <t>/ORGANIZATION/HASHABLE</t>
  </si>
  <si>
    <t>/funding-round/b391c1ea8106f8e64259daaf690c1cb8</t>
  </si>
  <si>
    <t>Hashable</t>
  </si>
  <si>
    <t>http://hashable.com</t>
  </si>
  <si>
    <t>Contact Management|Mobile|Networking</t>
  </si>
  <si>
    <t>/ORGANIZATION/JIGSAW</t>
  </si>
  <si>
    <t>/funding-round/7941189a26d5a1d7861aa07aba102628</t>
  </si>
  <si>
    <t>Jigsaw</t>
  </si>
  <si>
    <t>http://www.jigsaw.com</t>
  </si>
  <si>
    <t>Contact Management|Curated Web</t>
  </si>
  <si>
    <t>31-10-2003</t>
  </si>
  <si>
    <t>/funding-round/b7038d00847964db17fb7af2e0ad63e5</t>
  </si>
  <si>
    <t>/funding-round/d3442c6959ffe3c81c65845162a42370</t>
  </si>
  <si>
    <t>/ORGANIZATION/PANDADOC</t>
  </si>
  <si>
    <t>/funding-round/86ebe39818d2bd7bd5ed4bd41ee2c1cd</t>
  </si>
  <si>
    <t>PandaDoc</t>
  </si>
  <si>
    <t>http://www.pandadoc.com</t>
  </si>
  <si>
    <t>Contact Management|Digital Signage|Document Management|Estimation and Quoting|SaaS|Sales Automation|Software</t>
  </si>
  <si>
    <t>/ORGANIZATION/PLAXO</t>
  </si>
  <si>
    <t>/funding-round/41cca91a272a744b55e07a11eba512ed</t>
  </si>
  <si>
    <t>Plaxo</t>
  </si>
  <si>
    <t>http://www.plaxo.com</t>
  </si>
  <si>
    <t>Contact Management|Curated Web|Databases|Synchronization|Trading</t>
  </si>
  <si>
    <t>17-11-2002</t>
  </si>
  <si>
    <t>/funding-round/6ec8aec51eef3b89601a8ec56554a207</t>
  </si>
  <si>
    <t>/funding-round/8ab0ed8f2ca6586de6f414b8ecec5742</t>
  </si>
  <si>
    <t>/funding-round/b150acb26bde3569f048bbcd6f1ae5f9</t>
  </si>
  <si>
    <t>/ORGANIZATION/SPOKE</t>
  </si>
  <si>
    <t>/funding-round/3950474896f4173710980ba1808805de</t>
  </si>
  <si>
    <t>Spoke</t>
  </si>
  <si>
    <t>http://www.spoke.com</t>
  </si>
  <si>
    <t>Contact Management|CRM|Crowdsourcing|Email|Human Resources|Networking|Sales and Marketing|Software|Task Management</t>
  </si>
  <si>
    <t>/funding-round/b468e1b33f2823c617afa3999b722101</t>
  </si>
  <si>
    <t>/funding-round/dcc6ae51472af04131ef431b77a4377e</t>
  </si>
  <si>
    <t>24-04-2003</t>
  </si>
  <si>
    <t>/ORGANIZATION/VENATION</t>
  </si>
  <si>
    <t>/funding-round/094c67b4233c8ecf366b4afc6ebc848e</t>
  </si>
  <si>
    <t>Venation</t>
  </si>
  <si>
    <t>Contact Management|Content</t>
  </si>
  <si>
    <t>/ORGANIZATION/ACCELERATED-TECHNOLOGIES</t>
  </si>
  <si>
    <t>/funding-round/c687f8a59d18acb519c357257f34827a</t>
  </si>
  <si>
    <t>Accelerated Technologies</t>
  </si>
  <si>
    <t>Medical|Medical Devices|Technology</t>
  </si>
  <si>
    <t>Medical</t>
  </si>
  <si>
    <t>/ORGANIZATION/ACURIAN</t>
  </si>
  <si>
    <t>/funding-round/aa323107ba905811b2492cbe70219f71</t>
  </si>
  <si>
    <t>Acurian</t>
  </si>
  <si>
    <t>https://www.acurian.com</t>
  </si>
  <si>
    <t>Medical|Pharmaceuticals|Service Providers</t>
  </si>
  <si>
    <t>/ORGANIZATION/ANGIOGENEX</t>
  </si>
  <si>
    <t>/funding-round/d4973696ef9310641a851611639317bb</t>
  </si>
  <si>
    <t>AngioGenex</t>
  </si>
  <si>
    <t>http://www.angiogenex.com/</t>
  </si>
  <si>
    <t>/ORGANIZATION/ARCHUS-ORTHOPEDICS</t>
  </si>
  <si>
    <t>/funding-round/be785709a6facc356413d3c279d7f101</t>
  </si>
  <si>
    <t>Archus Orthopedics</t>
  </si>
  <si>
    <t>http://www.archususa.com/</t>
  </si>
  <si>
    <t>/funding-round/f87ba585588dd06e2e69db307d29bd05</t>
  </si>
  <si>
    <t>/ORGANIZATION/AXYA-MEDICAL</t>
  </si>
  <si>
    <t>/funding-round/c3fe70714ed3b3212c392524878543a9</t>
  </si>
  <si>
    <t>Axya Medical</t>
  </si>
  <si>
    <t>/ORGANIZATION/BELLYBALOO</t>
  </si>
  <si>
    <t>/funding-round/abf5e9c14849a8a1ac2a78e541187611</t>
  </si>
  <si>
    <t>Bellybaloo</t>
  </si>
  <si>
    <t>http://www.bellybaloo.com</t>
  </si>
  <si>
    <t>Medical|Photography</t>
  </si>
  <si>
    <t>/ORGANIZATION/BOMEDUS</t>
  </si>
  <si>
    <t>/funding-round/c447d5ef833670814a7ca7edaa4671cc</t>
  </si>
  <si>
    <t>Bomedus</t>
  </si>
  <si>
    <t>https://bomedus.com/</t>
  </si>
  <si>
    <t>Germany</t>
  </si>
  <si>
    <t>/ORGANIZATION/CLARVISTA-MEDICAL</t>
  </si>
  <si>
    <t>/funding-round/9f2fa10a32f35e120977136b7f7d05a6</t>
  </si>
  <si>
    <t>ClarVista Medical</t>
  </si>
  <si>
    <t>http://clarvistamedical.com</t>
  </si>
  <si>
    <t>/ORGANIZATION/COMPANION-MEDICAL</t>
  </si>
  <si>
    <t>/funding-round/eb8a285dd862c36eb2d7ebc00f225ffd</t>
  </si>
  <si>
    <t>Companion Medical</t>
  </si>
  <si>
    <t>http://www.companion-medical.com/</t>
  </si>
  <si>
    <t>/ORGANIZATION/ELUX-MEDICAL</t>
  </si>
  <si>
    <t>/funding-round/e52cfca26773c95a19d606a6d799118d</t>
  </si>
  <si>
    <t>eLux Medical</t>
  </si>
  <si>
    <t>http://eluxmedical.com/</t>
  </si>
  <si>
    <t>Medical|Nanotechnology|Technology</t>
  </si>
  <si>
    <t>/ORGANIZATION/EMBA-MEDICAL</t>
  </si>
  <si>
    <t>/funding-round/9655a5343430c8997ddd916d36a88be8</t>
  </si>
  <si>
    <t>EMBA Medical</t>
  </si>
  <si>
    <t>/ORGANIZATION/EMPHASYS</t>
  </si>
  <si>
    <t>/funding-round/b4479bbb5072f3578727dbf77fd34eff</t>
  </si>
  <si>
    <t>Emphasys Medical</t>
  </si>
  <si>
    <t>Medical|Medical Devices|Therapeutics</t>
  </si>
  <si>
    <t>/funding-round/d15996d864b6c738fcda76e298acc6d9</t>
  </si>
  <si>
    <t>/ORGANIZATION/EYETEL-IMAGING-INC</t>
  </si>
  <si>
    <t>/funding-round/6980f0614dbb6127b947c750ec46e894</t>
  </si>
  <si>
    <t>Eyetel Imaging</t>
  </si>
  <si>
    <t>http://www.eyetel-imaging.com/</t>
  </si>
  <si>
    <t>/ORGANIZATION/FIRST-SENSE-MEDICAL</t>
  </si>
  <si>
    <t>/funding-round/6b1769e3a4fd7abfe0b6a3951db52066</t>
  </si>
  <si>
    <t>First Sense Medical</t>
  </si>
  <si>
    <t>http://www.firstsensemedical.com/index.php</t>
  </si>
  <si>
    <t>Pontiac</t>
  </si>
  <si>
    <t>/ORGANIZATION/FOCAL-THERAPEUTICS</t>
  </si>
  <si>
    <t>/funding-round/f422e9b8b53497bd5ab635bbfb038fba</t>
  </si>
  <si>
    <t>Focal Therapeutics</t>
  </si>
  <si>
    <t>http://focalrx.com/</t>
  </si>
  <si>
    <t>/ORGANIZATION/GENOMED-2</t>
  </si>
  <si>
    <t>/funding-round/c5baf51e5bcb08514e8981408734f109</t>
  </si>
  <si>
    <t>GenoMed</t>
  </si>
  <si>
    <t>http://www.genomedics.com/</t>
  </si>
  <si>
    <t>/ORGANIZATION/HONOR-2</t>
  </si>
  <si>
    <t>/funding-round/78edddd5522d2323b0afc0c74bbdbb14</t>
  </si>
  <si>
    <t>Honor</t>
  </si>
  <si>
    <t>http://joinhonor.com</t>
  </si>
  <si>
    <t>Medical|Senior Health</t>
  </si>
  <si>
    <t>/ORGANIZATION/MDG-MEDICAL</t>
  </si>
  <si>
    <t>/funding-round/e2565f58a132f74ae7164356b3f9860c</t>
  </si>
  <si>
    <t>MDG Medical</t>
  </si>
  <si>
    <t>http://www.mdgmedical.com</t>
  </si>
  <si>
    <t>/ORGANIZATION/METASTATIX</t>
  </si>
  <si>
    <t>/funding-round/34825fa43bd5f47acaada1d6aae13551</t>
  </si>
  <si>
    <t>Altiris Therapeutics</t>
  </si>
  <si>
    <t>Medical|Medical Professionals|Therapeutics</t>
  </si>
  <si>
    <t>/funding-round/37ba2f893f2c03bfe6d0fd7ed2ef829c</t>
  </si>
  <si>
    <t>/funding-round/4ad084f63c6e78fbf58c506b32ba641d</t>
  </si>
  <si>
    <t>/funding-round/77ce213f8ba41d0fd4cbd2c75465d05f</t>
  </si>
  <si>
    <t>/ORGANIZATION/NATIONAL-MEDICAL-SOLUTIONS</t>
  </si>
  <si>
    <t>/funding-round/56056c384fc65586809bc0f48e7dc024</t>
  </si>
  <si>
    <t>National Medical Solutions</t>
  </si>
  <si>
    <t>Medical|Services|Software</t>
  </si>
  <si>
    <t>/ORGANIZATION/NEOTHERMIA-CORPORATION</t>
  </si>
  <si>
    <t>/funding-round/69694f6da5f1ac39ab677ef887091198</t>
  </si>
  <si>
    <t>Neothermia Corporation</t>
  </si>
  <si>
    <t>http://neothermia.com/</t>
  </si>
  <si>
    <t>/ORGANIZATION/OCP-COLLECTIVE</t>
  </si>
  <si>
    <t>/funding-round/b13bc884df71012d7ac49a442bd927cf</t>
  </si>
  <si>
    <t>OCP Collective</t>
  </si>
  <si>
    <t>Medical|Service Providers|Services</t>
  </si>
  <si>
    <t>/funding-round/ecd8e5600bfccc2e61f3812f70441af4</t>
  </si>
  <si>
    <t>/ORGANIZATION/OMNISONICS-MEDICAL-TECHNOLOGIES</t>
  </si>
  <si>
    <t>/funding-round/0476bc12f5e239cfd1bf53ae4609e201</t>
  </si>
  <si>
    <t>OmniSonics Medical Technologies</t>
  </si>
  <si>
    <t>http://www.omnisonics.com/</t>
  </si>
  <si>
    <t>/funding-round/714fab233e52729b3e58fdf4807a23e7</t>
  </si>
  <si>
    <t>/ORGANIZATION/PATRONUS-MEDICAL</t>
  </si>
  <si>
    <t>/funding-round/2bb80483f95896bb269a0a1bf952439d</t>
  </si>
  <si>
    <t>Patronus Medical</t>
  </si>
  <si>
    <t>http://patronusmedical.com</t>
  </si>
  <si>
    <t>/ORGANIZATION/PHARMRIGHT-CORP</t>
  </si>
  <si>
    <t>/funding-round/34ed1e623f6e21f2eacc436ea3b5ade6</t>
  </si>
  <si>
    <t>PharmRight Corp</t>
  </si>
  <si>
    <t>http://pharmtoolz.com</t>
  </si>
  <si>
    <t>Medical|Medication Adherence|Services</t>
  </si>
  <si>
    <t>/funding-round/63b98d535b6d9b7c16fd8bd8b7ba0128</t>
  </si>
  <si>
    <t>/funding-round/e1a52e49c853a0b5305f7d59bfed255c</t>
  </si>
  <si>
    <t>/ORGANIZATION/RENAL-SOLUTIONS</t>
  </si>
  <si>
    <t>/funding-round/1e30922ad38935caf9d41486be7782d3</t>
  </si>
  <si>
    <t>Renal Solutions</t>
  </si>
  <si>
    <t>http://www.renalsolutionsinc.com/</t>
  </si>
  <si>
    <t>Medical|Medical Devices</t>
  </si>
  <si>
    <t>/funding-round/7ebc774363560c2a9ad3abc1b8214b7f</t>
  </si>
  <si>
    <t>/ORGANIZATION/RESTORE-MEDICAL-2</t>
  </si>
  <si>
    <t>/funding-round/3a8d62c1c237ccc44e2d7479123c198f</t>
  </si>
  <si>
    <t>Restore Medical</t>
  </si>
  <si>
    <t>http://restoremedical.com</t>
  </si>
  <si>
    <t>/ORGANIZATION/SEVO-NUTRACEUTICALS</t>
  </si>
  <si>
    <t>/funding-round/8657caa3afe000252c7288b437551760</t>
  </si>
  <si>
    <t>Sevo Nutraceuticals</t>
  </si>
  <si>
    <t>http://www.sevonutraceuticals.com/</t>
  </si>
  <si>
    <t>Medical|Nutraceutical</t>
  </si>
  <si>
    <t>/ORGANIZATION/SIRENAS-MARINE-DISCOVERY</t>
  </si>
  <si>
    <t>/funding-round/55ae97a0ddcc2d81781d63c2328964ba</t>
  </si>
  <si>
    <t>Sirenas Marine Discovery</t>
  </si>
  <si>
    <t>http://sirenasmd.com</t>
  </si>
  <si>
    <t>Medical|Therapeutics</t>
  </si>
  <si>
    <t>/ORGANIZATION/STONE-MEDICAL-CORPORATION</t>
  </si>
  <si>
    <t>/funding-round/884d58893cf2f2a0b101cd4503116802</t>
  </si>
  <si>
    <t>Stone Medical Corporation</t>
  </si>
  <si>
    <t>http://stonemedcorp.com/</t>
  </si>
  <si>
    <t>Moline - Davenport</t>
  </si>
  <si>
    <t>Moline</t>
  </si>
  <si>
    <t>/ORGANIZATION/THERACLION</t>
  </si>
  <si>
    <t>/funding-round/86714415e40cd04051e9c2fe55daec0d</t>
  </si>
  <si>
    <t>Theraclion</t>
  </si>
  <si>
    <t>http://www.theraclion.com/</t>
  </si>
  <si>
    <t>France</t>
  </si>
  <si>
    <t>/ORGANIZATION/TRIAGE-MEDICAL</t>
  </si>
  <si>
    <t>/funding-round/0e539dd1daad61e1be315c3a98e8891e</t>
  </si>
  <si>
    <t>Triage Medical</t>
  </si>
  <si>
    <t>/ORGANIZATION/TRXADE-GROUP</t>
  </si>
  <si>
    <t>/funding-round/01688fa8ece28445ca35d9b8ad9fce5b</t>
  </si>
  <si>
    <t>Trxade Group</t>
  </si>
  <si>
    <t>http://www.trxadegroup.com/</t>
  </si>
  <si>
    <t>/ORGANIZATION/UBERSEQ</t>
  </si>
  <si>
    <t>/funding-round/29131992ca0e5f4e0e09640e16ad65eb</t>
  </si>
  <si>
    <t>Uberseq</t>
  </si>
  <si>
    <t>/funding-round/fbfcd7b48a8dfddc9dd9f5484e92bbfe</t>
  </si>
  <si>
    <t>/ORGANIZATION/VIDEO-MEDICINE</t>
  </si>
  <si>
    <t>/funding-round/4ac5598a0081d523b5c5e784004598a9</t>
  </si>
  <si>
    <t>Video Medicine</t>
  </si>
  <si>
    <t>http://videomedicine.com</t>
  </si>
  <si>
    <t>/ORGANIZATION/WATSI</t>
  </si>
  <si>
    <t>/funding-round/bcd477e246b82d75c14c4f66b8748b10</t>
  </si>
  <si>
    <t>Watsi</t>
  </si>
  <si>
    <t>http://watsi.org</t>
  </si>
  <si>
    <t>/ORGANIZATION/XCEL-PHARMACEUTICALS</t>
  </si>
  <si>
    <t>/funding-round/c4fb04324e1c1bb4ae6147484d455bac</t>
  </si>
  <si>
    <t>Xcel Pharmaceuticals</t>
  </si>
  <si>
    <t>http://xcelpharmaceuticals.com/</t>
  </si>
  <si>
    <t>Medical|Medical Devices|Pharmaceuticals</t>
  </si>
  <si>
    <t>/ORGANIZATION/CANADIAN-CANNABIS-CORP</t>
  </si>
  <si>
    <t>/funding-round/53461ea016702b82e66c34cc6396ea1e</t>
  </si>
  <si>
    <t>Canadian Cannabis Corp</t>
  </si>
  <si>
    <t>http://canadiancannabiscorp.com</t>
  </si>
  <si>
    <t>Medical|Medical Devices|Pharmaceuticals|Therapeutics</t>
  </si>
  <si>
    <t>Brampton</t>
  </si>
  <si>
    <t>/funding-round/5ebc0ea22c9f42ad414b2b4c4e532807</t>
  </si>
  <si>
    <t>/ORGANIZATION/MEDTECH-SOLUTIONS</t>
  </si>
  <si>
    <t>/funding-round/c65b91559ab9755c15951d566b9428fc</t>
  </si>
  <si>
    <t>MedTech Solutions</t>
  </si>
  <si>
    <t>Medical|Medical Devices|Women</t>
  </si>
  <si>
    <t>/ORGANIZATION/PRISM-MEDICAL</t>
  </si>
  <si>
    <t>/funding-round/4531031b248c6deac52a1e62cfe9b089</t>
  </si>
  <si>
    <t>Prism Medical</t>
  </si>
  <si>
    <t>http://www.prismmedicalltd.com/</t>
  </si>
  <si>
    <t>/ORGANIZATION/MEDIHOME</t>
  </si>
  <si>
    <t>/funding-round/9f720c958a255a3652251e4d32ce6f47</t>
  </si>
  <si>
    <t>MediHome</t>
  </si>
  <si>
    <t>http://www.medihome.co.uk/</t>
  </si>
  <si>
    <t>/ORGANIZATION/TEXERE</t>
  </si>
  <si>
    <t>/funding-round/3301c1c63b9522b334e42ea8d58ab606</t>
  </si>
  <si>
    <t>Texere</t>
  </si>
  <si>
    <t>http://www.texerepublishing.com</t>
  </si>
  <si>
    <t>Medical|Publishing|Technology</t>
  </si>
  <si>
    <t>Knutsford</t>
  </si>
  <si>
    <t>/ORGANIZATION/ACCELERGY</t>
  </si>
  <si>
    <t>/funding-round/bca809e1cb520bbe490feb041f2be4cb</t>
  </si>
  <si>
    <t>Accelergy</t>
  </si>
  <si>
    <t>http://www.accelergy.com</t>
  </si>
  <si>
    <t>Clean Energy|Nanotechnology|Technology</t>
  </si>
  <si>
    <t>Clean Energy</t>
  </si>
  <si>
    <t>/ORGANIZATION/ADURA-TECHNOLOGIES</t>
  </si>
  <si>
    <t>/funding-round/98678ca5a5e83664cfb4bff179032ac0</t>
  </si>
  <si>
    <t>Adura Technologies</t>
  </si>
  <si>
    <t>http://www.aduratech.com</t>
  </si>
  <si>
    <t>Clean Energy|Clean Technology|Lighting</t>
  </si>
  <si>
    <t>/funding-round/cbf73c359ba4d7131def28677d9217f1</t>
  </si>
  <si>
    <t>/funding-round/e0b4d3b8c75b0e404e7e532b43de1a90</t>
  </si>
  <si>
    <t>/ORGANIZATION/AMERICAN-DG-ENERGY</t>
  </si>
  <si>
    <t>/funding-round/9dafea5ab676aeb129c708bc77704936</t>
  </si>
  <si>
    <t>American DG Energy</t>
  </si>
  <si>
    <t>http://www.americandg.com</t>
  </si>
  <si>
    <t>Clean Energy|Clean Technology</t>
  </si>
  <si>
    <t>/ORGANIZATION/APR-ENERGY</t>
  </si>
  <si>
    <t>/funding-round/463cd8ca4d8a1f179608dadccb61e9fb</t>
  </si>
  <si>
    <t>APR Energy</t>
  </si>
  <si>
    <t>http://www.aprenergy.com</t>
  </si>
  <si>
    <t>Clean Energy|Electrical Distribution|Energy|Industrial Energy Efficiency|Rural Energy</t>
  </si>
  <si>
    <t>/ORGANIZATION/BRIDGE-ENERGY-GROUP</t>
  </si>
  <si>
    <t>/funding-round/9cef27d515dde56bf2399517d5804719</t>
  </si>
  <si>
    <t>Bridge Energy Group</t>
  </si>
  <si>
    <t>http://www.bridgeenergygroup.com</t>
  </si>
  <si>
    <t>Clean Energy|Clean Technology|Consulting|IT Management|Software</t>
  </si>
  <si>
    <t>/ORGANIZATION/CARTASITE</t>
  </si>
  <si>
    <t>/funding-round/8d6811be568c6417eb97f656b9648981</t>
  </si>
  <si>
    <t>Cartasite</t>
  </si>
  <si>
    <t>http://www.cartasite.com</t>
  </si>
  <si>
    <t>Clean Energy|Gas|Geospatial|Gps|Maps|Mobile|Oil|Real Time|Search|Security|Tracking|Web Development</t>
  </si>
  <si>
    <t>/funding-round/bd60b68842d044128c4042c36b3c05af</t>
  </si>
  <si>
    <t>/ORGANIZATION/EARTH-AID</t>
  </si>
  <si>
    <t>/funding-round/ea399cc4b207da68da07f7a413d16d79</t>
  </si>
  <si>
    <t>MyEnergy</t>
  </si>
  <si>
    <t>http://www.myenergy.com</t>
  </si>
  <si>
    <t>Clean Energy|Curated Web|Energy Efficiency|Incentives</t>
  </si>
  <si>
    <t>/ORGANIZATION/ENERNOC</t>
  </si>
  <si>
    <t>/funding-round/c808406e44149abbb3443182f7511ef3</t>
  </si>
  <si>
    <t>EnerNOC</t>
  </si>
  <si>
    <t>http://www.enernoc.com</t>
  </si>
  <si>
    <t>Clean Energy|Clean Technology|Energy Efficiency|Software</t>
  </si>
  <si>
    <t>/ORGANIZATION/ETHICAL-ELECTRIC</t>
  </si>
  <si>
    <t>/funding-round/a406e77698f3e8e12721692130406100</t>
  </si>
  <si>
    <t>Ethical Electric</t>
  </si>
  <si>
    <t>http://www.ethicalelectric.com</t>
  </si>
  <si>
    <t>Clean Energy|Clean Technology|Energy|Renewable Energies</t>
  </si>
  <si>
    <t>/ORGANIZATION/FARADAY</t>
  </si>
  <si>
    <t>/funding-round/13d89027d0014d66c2ca0fd14f210f0b</t>
  </si>
  <si>
    <t>Faraday</t>
  </si>
  <si>
    <t>http://faraday.io</t>
  </si>
  <si>
    <t>Clean Energy|Energy Efficiency|Software|Solar</t>
  </si>
  <si>
    <t>/funding-round/4fad5a0dc2b0d3e59028bc45b807ae2b</t>
  </si>
  <si>
    <t>/ORGANIZATION/FIREFLY-LED-LIGHTING</t>
  </si>
  <si>
    <t>/funding-round/7a612ae66aabce15d7da188b058f0e10</t>
  </si>
  <si>
    <t>FireFly LED Lighting</t>
  </si>
  <si>
    <t>http://fireflyledlight.com</t>
  </si>
  <si>
    <t>Clean Energy|Energy|Energy Efficiency|Finance|Hardware + Software|Lighting|Semiconductors</t>
  </si>
  <si>
    <t>/ORGANIZATION/GREATPOINT-ENERGY</t>
  </si>
  <si>
    <t>/funding-round/10052412d43b77826e7f7cb57578da0f</t>
  </si>
  <si>
    <t>17-02-2012</t>
  </si>
  <si>
    <t>GreatPoint Energy</t>
  </si>
  <si>
    <t>http://www.greatpointenergy.com</t>
  </si>
  <si>
    <t>/funding-round/90ec95f41ec0e37f17e389e8af18a654</t>
  </si>
  <si>
    <t>/funding-round/a571c9852eef219125d9243f3c05f770</t>
  </si>
  <si>
    <t>/funding-round/d23a777d7143f28eaee176bb41ff2ecb</t>
  </si>
  <si>
    <t>/funding-round/e02ef6a7193915e886dc5fd8d8b7c420</t>
  </si>
  <si>
    <t>/ORGANIZATION/GREENLINE-INDUSTRIES</t>
  </si>
  <si>
    <t>/funding-round/181da5ced3e90e4a5a8fba3db0b8cde1</t>
  </si>
  <si>
    <t>Greenline Industries</t>
  </si>
  <si>
    <t>http://www.greenlineindustries.com</t>
  </si>
  <si>
    <t>Clean Energy|Clean Technology|Environmental Innovation|Green|Technology</t>
  </si>
  <si>
    <t>/ORGANIZATION/HALOSOURCE</t>
  </si>
  <si>
    <t>/funding-round/3ad9d4385eb5fd438d9b7903391d8453</t>
  </si>
  <si>
    <t>HaloSource</t>
  </si>
  <si>
    <t>http://www.halosource.com</t>
  </si>
  <si>
    <t>Clean Energy|Clean Technology|Environmental Innovation</t>
  </si>
  <si>
    <t>/funding-round/a836d0319a45eb11ac70fc97464c56d9</t>
  </si>
  <si>
    <t>/funding-round/b42d19a9b20a14c711033b173dcc195e</t>
  </si>
  <si>
    <t>/ORGANIZATION/HYDROBEE</t>
  </si>
  <si>
    <t>/funding-round/4c1cdd2bd5afb855e7529107cf92069e</t>
  </si>
  <si>
    <t>Hydrobee</t>
  </si>
  <si>
    <t>http://hydrobee.com</t>
  </si>
  <si>
    <t>Clean Energy|Hardware + Software|Outdoors</t>
  </si>
  <si>
    <t>/ORGANIZATION/INFINIA</t>
  </si>
  <si>
    <t>/funding-round/235e7b7c7904c84aa11976bbd6935cb4</t>
  </si>
  <si>
    <t>Infinia</t>
  </si>
  <si>
    <t>http://infiniacorp.com</t>
  </si>
  <si>
    <t>/funding-round/318ce1dbbeb6b4a5b8df2ffa97be91cb</t>
  </si>
  <si>
    <t>/funding-round/5693ec6470833fa0f254c9f3421aef89</t>
  </si>
  <si>
    <t>/funding-round/8c8074c178c6dfd19e9914e03047ec91</t>
  </si>
  <si>
    <t>/funding-round/a7c1aa530aad068c1c05d98e50523695</t>
  </si>
  <si>
    <t>/funding-round/efa18b29a89628de097f4ee9c4df8d1c</t>
  </si>
  <si>
    <t>/ORGANIZATION/INSPIRE-ENERGY</t>
  </si>
  <si>
    <t>/funding-round/f27ff6a2a30f67a35edb1eb49ca6eb19</t>
  </si>
  <si>
    <t>Inspire Energy</t>
  </si>
  <si>
    <t>http://www.inspireenergy.com</t>
  </si>
  <si>
    <t>Clean Energy|Clean Technology|Consumer Internet|Energy|Energy Efficiency|Renewable Energies|Residential Solar</t>
  </si>
  <si>
    <t>/ORGANIZATION/LP-AMINA</t>
  </si>
  <si>
    <t>/funding-round/328191ce15877febead4d46f5fd3eda2</t>
  </si>
  <si>
    <t>LP Amina</t>
  </si>
  <si>
    <t>http://www.lpamina.com</t>
  </si>
  <si>
    <t>/funding-round/983eab25570a879ebc5b2f656bb9ca37</t>
  </si>
  <si>
    <t>/funding-round/ee996fabe35a974710445f7744191439</t>
  </si>
  <si>
    <t>/ORGANIZATION/NOESIS-ENERGY</t>
  </si>
  <si>
    <t>/funding-round/6669638de1fe842435bb74e05c406e3d</t>
  </si>
  <si>
    <t>Noesis</t>
  </si>
  <si>
    <t>http://www.noesis.com</t>
  </si>
  <si>
    <t>Clean Energy|Finance Technology|FinTech</t>
  </si>
  <si>
    <t>/funding-round/7b1e972a47d07fade86e7820e654783e</t>
  </si>
  <si>
    <t>/funding-round/c69a09fd3f455b1fc80e74880fae8376</t>
  </si>
  <si>
    <t>/ORGANIZATION/NORIBACHI</t>
  </si>
  <si>
    <t>/funding-round/ba878769bcca088625b450a1781afbcc</t>
  </si>
  <si>
    <t>Noribachi</t>
  </si>
  <si>
    <t>http://www.noribachi.com</t>
  </si>
  <si>
    <t>Clean Energy|Lighting|Manufacturing|Semiconductors|Technology</t>
  </si>
  <si>
    <t>Harbor City</t>
  </si>
  <si>
    <t>/funding-round/ce53e7b58c10e70084686bd90f2aa7e5</t>
  </si>
  <si>
    <t>/funding-round/d2fd28decd1c09936c91964f42468837</t>
  </si>
  <si>
    <t>/ORGANIZATION/NUVENTIX</t>
  </si>
  <si>
    <t>/funding-round/79f6a263ea4f4b72f062e027f6800dfa</t>
  </si>
  <si>
    <t>Nuventix</t>
  </si>
  <si>
    <t>http://www.nuventix.com</t>
  </si>
  <si>
    <t>/funding-round/a43f70645cb7e2672c78a3bc3da33cc9</t>
  </si>
  <si>
    <t>/funding-round/acd3e7c43ed02f53103b3f3508f56622</t>
  </si>
  <si>
    <t>/funding-round/b8c291322d2e7de11194c8153872bf26</t>
  </si>
  <si>
    <t>/ORGANIZATION/OGIN</t>
  </si>
  <si>
    <t>/funding-round/26c7423c698be7e39fa6e323e0b28818</t>
  </si>
  <si>
    <t>Ogin</t>
  </si>
  <si>
    <t>http://oginenergy.com</t>
  </si>
  <si>
    <t>Clean Energy|Clean Technology|Manufacturing|Renewable Energies</t>
  </si>
  <si>
    <t>/funding-round/7d2f02a9152002fdff56335cb7924996</t>
  </si>
  <si>
    <t>/ORGANIZATION/ORBITAL-TRACTION</t>
  </si>
  <si>
    <t>/funding-round/034578fbc0d6d1604ca0c89c725a3279</t>
  </si>
  <si>
    <t>Orbital Traction</t>
  </si>
  <si>
    <t>http://www.orbitaltraction.com</t>
  </si>
  <si>
    <t>Clean Energy|Electric Vehicles|Innovation Engineering</t>
  </si>
  <si>
    <t>/funding-round/953bc15329083d77c2e34aeb22a5a6af</t>
  </si>
  <si>
    <t>/ORGANIZATION/PASTEURIZATION-TECHNOLOGY-GROUP</t>
  </si>
  <si>
    <t>/funding-round/ad0234536a4155980befbf505d20df91</t>
  </si>
  <si>
    <t>Pasteurization Technology Group (PTG)</t>
  </si>
  <si>
    <t>http://www.pastechgroup.com</t>
  </si>
  <si>
    <t>/funding-round/df9cb3e431961508314aeeae4f645750</t>
  </si>
  <si>
    <t>/ORGANIZATION/PENTADYNE-POWER-CORPORATION</t>
  </si>
  <si>
    <t>/funding-round/44c9128403fefa3620c7dda8c67f3802</t>
  </si>
  <si>
    <t>Pentadyne Power Corporation</t>
  </si>
  <si>
    <t>http://www.power-thru.com/</t>
  </si>
  <si>
    <t>Clean Energy|Electronics|Manufacturing</t>
  </si>
  <si>
    <t>/ORGANIZATION/POWER-ONE</t>
  </si>
  <si>
    <t>/funding-round/8428dff8133a483686f0b78d592af9c9</t>
  </si>
  <si>
    <t>Power-One</t>
  </si>
  <si>
    <t>http://power-one.com</t>
  </si>
  <si>
    <t>Clean Energy|Energy</t>
  </si>
  <si>
    <t>/ORGANIZATION/PVPOWER</t>
  </si>
  <si>
    <t>/funding-round/17007a1cde4a54bdb760054099a7cb4c</t>
  </si>
  <si>
    <t>PVPower</t>
  </si>
  <si>
    <t>http://www.PVPower.com</t>
  </si>
  <si>
    <t>Clean Energy|Clean Technology|E-Commerce|Renewable Energies|Solar|Startups</t>
  </si>
  <si>
    <t>/ORGANIZATION/SMART-OFFICE-ENERGY-SOLUTIONS</t>
  </si>
  <si>
    <t>/funding-round/1378743db54d9cc2f6548101a777cf51</t>
  </si>
  <si>
    <t>Smart Office Energy Solutions</t>
  </si>
  <si>
    <t>http://smartoes.com</t>
  </si>
  <si>
    <t>Clean Energy|Clean Technology|Green</t>
  </si>
  <si>
    <t>/ORGANIZATION/SOLAR-MOSAIC</t>
  </si>
  <si>
    <t>/funding-round/2184c31753a077cc3b43c20a6beefa04</t>
  </si>
  <si>
    <t>Mosaic</t>
  </si>
  <si>
    <t>http://joinmosaic.com</t>
  </si>
  <si>
    <t>Clean Energy|Clean Technology|Crowdfunding|Finance|Marketplaces|Solar</t>
  </si>
  <si>
    <t>/funding-round/384eaee3cfa6f7002eca0dee1595db1c</t>
  </si>
  <si>
    <t>/funding-round/f0c3b3797f810958f3f24f56ff0ca6b6</t>
  </si>
  <si>
    <t>/funding-round/f34a596749a3534727e8a7e687df7354</t>
  </si>
  <si>
    <t>/ORGANIZATION/SOLAR-POWER-TECHNOLOGIES</t>
  </si>
  <si>
    <t>/funding-round/1ade683546b255dc30607f4390fb4723</t>
  </si>
  <si>
    <t>Solar Power Technologies</t>
  </si>
  <si>
    <t>http://www.spowertech.com</t>
  </si>
  <si>
    <t>Clean Energy|Clean Technology|Solar</t>
  </si>
  <si>
    <t>/ORGANIZATION/SOLAR-UNIVERSE</t>
  </si>
  <si>
    <t>/funding-round/26ed6915570b6fcf7623625eec4c2e0a</t>
  </si>
  <si>
    <t>Solar Universe</t>
  </si>
  <si>
    <t>http://solaruniverse.com</t>
  </si>
  <si>
    <t>Clean Energy|Clean Technology|Franchises|Renewable Energies</t>
  </si>
  <si>
    <t>/ORGANIZATION/SUNRUN</t>
  </si>
  <si>
    <t>/funding-round/140f154550ed36af06105717b3e74760</t>
  </si>
  <si>
    <t>Sunrun</t>
  </si>
  <si>
    <t>http://www.sunrun.com</t>
  </si>
  <si>
    <t>Clean Energy|Clean Technology|Residential Solar|Solar</t>
  </si>
  <si>
    <t>/funding-round/7ed68c3e0f7277d29d87e7b68064f1a8</t>
  </si>
  <si>
    <t>/funding-round/cab4146af6d1bfaee6af314d97024c33</t>
  </si>
  <si>
    <t>/funding-round/e613f53aa713c7c596b002be92b57dc7</t>
  </si>
  <si>
    <t>/ORGANIZATION/THATS-SOLAR</t>
  </si>
  <si>
    <t>/funding-round/457f42384588f3a36a8b1b0531c42170</t>
  </si>
  <si>
    <t>That's Solar</t>
  </si>
  <si>
    <t>http://www.ThatsSolar.com</t>
  </si>
  <si>
    <t>Clean Energy|Clean Technology|Green|Renewable Energies|Solar</t>
  </si>
  <si>
    <t>/ORGANIZATION/UBIQUITOUS-ENERGY</t>
  </si>
  <si>
    <t>/funding-round/3556ed9aefb754075ad53d2c44793ec5</t>
  </si>
  <si>
    <t>Ubiquitous Energy</t>
  </si>
  <si>
    <t>http://www.ubiquitous-energy.com</t>
  </si>
  <si>
    <t>/ORGANIZATION/VIRDIA</t>
  </si>
  <si>
    <t>/funding-round/8b835b61666eec27496fc88cea8b2446</t>
  </si>
  <si>
    <t>Virdia</t>
  </si>
  <si>
    <t>http://www.virdia.com</t>
  </si>
  <si>
    <t>/funding-round/a618ca1fe57c7958330d323ff5ea70c4</t>
  </si>
  <si>
    <t>/ORGANIZATION/YGRENE-ENERGY-FUND</t>
  </si>
  <si>
    <t>/funding-round/cb966a73b817031b4a45f0aa43a33c5f</t>
  </si>
  <si>
    <t>Ygrene Energy Fund</t>
  </si>
  <si>
    <t>https://ygrene.us</t>
  </si>
  <si>
    <t>/ORGANIZATION/GREEN-ENERGY-OPTIONS</t>
  </si>
  <si>
    <t>/funding-round/d35c69011af91ce7faab1acc5bc33b6c</t>
  </si>
  <si>
    <t>Green Energy Options</t>
  </si>
  <si>
    <t>http://www.greenenergyoptions.co.uk</t>
  </si>
  <si>
    <t>/ORGANIZATION/ULTRA-ELECTRONICS</t>
  </si>
  <si>
    <t>/funding-round/4026adaed5056755170f8d611717fcdf</t>
  </si>
  <si>
    <t>Ultra Electronics</t>
  </si>
  <si>
    <t>http://www.ultra-electronics.com</t>
  </si>
  <si>
    <t>Clean Energy|Defense|Hardware + Software|Security|Transportation</t>
  </si>
  <si>
    <t>/funding-round/b7aa3fbce7c033e8fd427587108144a4</t>
  </si>
  <si>
    <t>/ORGANIZATION/SEMITECH-SEMICONDUCTOR</t>
  </si>
  <si>
    <t>/funding-round/c6095e70945624a29858d6d130fbd16c</t>
  </si>
  <si>
    <t>Semitech Semiconductor</t>
  </si>
  <si>
    <t>http://www.semitechsemi.com</t>
  </si>
  <si>
    <t>Clean Energy|Semiconductors|Smart Grid</t>
  </si>
  <si>
    <t>/ORGANIZATION/WINDLAB-SYSTEMS</t>
  </si>
  <si>
    <t>/funding-round/3cd79a4a5efe5b4082198b8406c2892c</t>
  </si>
  <si>
    <t>Windlab Systems</t>
  </si>
  <si>
    <t>http://www.windlab.com</t>
  </si>
  <si>
    <t>Clean Energy|Clean Technology|Renewable Energies|Wind</t>
  </si>
  <si>
    <t>Canberra</t>
  </si>
  <si>
    <t>/funding-round/42976ac5aa2f86abfe4ff4d9ea732ddb</t>
  </si>
  <si>
    <t>/ORGANIZATION/GRIDCOMM</t>
  </si>
  <si>
    <t>/funding-round/3e57b6dcca2a22bfcb1263dc441b7c91</t>
  </si>
  <si>
    <t>gridComm</t>
  </si>
  <si>
    <t>http://www.gridcomm-plc.com/index.php</t>
  </si>
  <si>
    <t>Clean Energy|Home Automation|Semiconductors|Smart Grid</t>
  </si>
  <si>
    <t>/ORGANIZATION/ACCIPITER-RADAR</t>
  </si>
  <si>
    <t>/funding-round/fab3ae2bdb41646feb381ab7e2df08e1</t>
  </si>
  <si>
    <t>Accipiter Radar</t>
  </si>
  <si>
    <t>http://accipiterradar.com</t>
  </si>
  <si>
    <t>Homeland Security|Security|Tracking</t>
  </si>
  <si>
    <t>Orchard Park</t>
  </si>
  <si>
    <t>Homeland Security</t>
  </si>
  <si>
    <t>/ORGANIZATION/INTEGRATED-BIOMETRICS</t>
  </si>
  <si>
    <t>/funding-round/3f9c5992e2e27092f30c1e8a9c07fb89</t>
  </si>
  <si>
    <t>Integrated biometrics</t>
  </si>
  <si>
    <t>http://integratedbiometrics.com</t>
  </si>
  <si>
    <t>Homeland Security|Identity Management</t>
  </si>
  <si>
    <t>Spartanburg</t>
  </si>
  <si>
    <t>/funding-round/644d213c7a64a06e686e87926a77c1ac</t>
  </si>
  <si>
    <t>/funding-round/988a1c60c102bfce9e10e52078f24106</t>
  </si>
  <si>
    <t>/ORGANIZATION/ACCLARIS-HOLDINGS</t>
  </si>
  <si>
    <t>/funding-round/4655ea5d9bea656f2bd779b858a34da5</t>
  </si>
  <si>
    <t>Acclaris Holdings</t>
  </si>
  <si>
    <t>http://www.acclaris.com/</t>
  </si>
  <si>
    <t>Development Platforms|Health Care|Software</t>
  </si>
  <si>
    <t>Development Platforms</t>
  </si>
  <si>
    <t>/ORGANIZATION/BEYOND-GAMES</t>
  </si>
  <si>
    <t>/funding-round/6c3f069dba8d7e11d4fb7d17515556a5</t>
  </si>
  <si>
    <t>Beyond Games</t>
  </si>
  <si>
    <t>http://beyondgames.co</t>
  </si>
  <si>
    <t>Development Platforms|Mobile|Mobile Games</t>
  </si>
  <si>
    <t>/ORGANIZATION/DEVELOPONLINE-CORPORATION</t>
  </si>
  <si>
    <t>/funding-round/a39c0bb7231cc08415a7a72dc8739e10</t>
  </si>
  <si>
    <t>DevelopOnline Corporation</t>
  </si>
  <si>
    <t>/ORGANIZATION/DOCKER</t>
  </si>
  <si>
    <t>/funding-round/2ce499378e299bd8eb972bf9998d8c8f</t>
  </si>
  <si>
    <t>Docker</t>
  </si>
  <si>
    <t>https://www.docker.com</t>
  </si>
  <si>
    <t>Development Platforms|Open Source|Software</t>
  </si>
  <si>
    <t>/funding-round/2fedc9fefa2cfa541e8d4b00a1d23cff</t>
  </si>
  <si>
    <t>/funding-round/3c6e1d91cce8660500ec1cfc9d5f0bcd</t>
  </si>
  <si>
    <t>/funding-round/7d607b935d55a76a35b99469504ff614</t>
  </si>
  <si>
    <t>/funding-round/8f1503f3ef4f76ba8d0291f3cebfce16</t>
  </si>
  <si>
    <t>/ORGANIZATION/ECORA</t>
  </si>
  <si>
    <t>/funding-round/2882ae0b2501329ba078c2a2e14928be</t>
  </si>
  <si>
    <t>21-01-2001</t>
  </si>
  <si>
    <t>Ecora</t>
  </si>
  <si>
    <t>Development Platforms|Information Technology|Services</t>
  </si>
  <si>
    <t>/ORGANIZATION/HASHICORP</t>
  </si>
  <si>
    <t>/funding-round/258d2fcddff2df48b9ec2b4742320d63</t>
  </si>
  <si>
    <t>HashiCorp</t>
  </si>
  <si>
    <t>https://hashicorp.com</t>
  </si>
  <si>
    <t>Development Platforms|Enterprise Software</t>
  </si>
  <si>
    <t>/ORGANIZATION/HERCUTECH</t>
  </si>
  <si>
    <t>/funding-round/0bbab8ab4f79dc16c84b1d75ddcaf23c</t>
  </si>
  <si>
    <t>HercuTech</t>
  </si>
  <si>
    <t>http://hercutech.com/</t>
  </si>
  <si>
    <t>Development Platforms|Innovation Management|Project Management</t>
  </si>
  <si>
    <t>/ORGANIZATION/KEZAR-LIFE-SCIENCES</t>
  </si>
  <si>
    <t>/funding-round/22836445c31bb831429e8bd7df80d989</t>
  </si>
  <si>
    <t>Kezar Life Sciences</t>
  </si>
  <si>
    <t>http://www.kezarbio.com/</t>
  </si>
  <si>
    <t>Development Platforms|Life Sciences|Pharmaceuticals</t>
  </si>
  <si>
    <t>/ORGANIZATION/MAXIMUM-PLAY-2</t>
  </si>
  <si>
    <t>/funding-round/e2c1fc0166c73185e6a2c1ba59891733</t>
  </si>
  <si>
    <t>Maximum Play</t>
  </si>
  <si>
    <t>http://www.maxplay.io/</t>
  </si>
  <si>
    <t>Development Platforms|Games|Software</t>
  </si>
  <si>
    <t>/ORGANIZATION/MILAGEN</t>
  </si>
  <si>
    <t>/funding-round/4ac39b4c5a6b264fd51a89389c810788</t>
  </si>
  <si>
    <t>Milagen</t>
  </si>
  <si>
    <t>http://milagen.com</t>
  </si>
  <si>
    <t>/funding-round/ab527dc3f7d92ce84e830ba93523b071</t>
  </si>
  <si>
    <t>/ORGANIZATION/PORTWORX</t>
  </si>
  <si>
    <t>/funding-round/9c8e55abe2da68b5969ed37c8558a27c</t>
  </si>
  <si>
    <t>Portworx</t>
  </si>
  <si>
    <t>http://portworx.com/index.html</t>
  </si>
  <si>
    <t>Development Platforms|Infrastructure|Software</t>
  </si>
  <si>
    <t>/ORGANIZATION/REFOCUS-GROUP</t>
  </si>
  <si>
    <t>/funding-round/2a6b5e804580ee5ea70cb70e3d090000</t>
  </si>
  <si>
    <t>Refocus Group</t>
  </si>
  <si>
    <t>http://www.refocus-group.com/</t>
  </si>
  <si>
    <t>Development Platforms|Health Care|Medical Devices</t>
  </si>
  <si>
    <t>/ORGANIZATION/SPIRUS-MEDICAL</t>
  </si>
  <si>
    <t>/funding-round/407c993f5f2e097ace038e726c18ea28</t>
  </si>
  <si>
    <t>Spirus Medical</t>
  </si>
  <si>
    <t>http://spirusmedllc.com</t>
  </si>
  <si>
    <t>Development Platforms|Medical|Medical Devices</t>
  </si>
  <si>
    <t>/funding-round/d877f89f667203ec51f60c99a4b7ba95</t>
  </si>
  <si>
    <t>/ORGANIZATION/POKA-INC</t>
  </si>
  <si>
    <t>/funding-round/17e29d73fabe94f6967e0c47fc7f7496</t>
  </si>
  <si>
    <t>Poka Inc.</t>
  </si>
  <si>
    <t>http://www.poka.io</t>
  </si>
  <si>
    <t>Development Platforms|Industrial|Manufacturing|Training</t>
  </si>
  <si>
    <t>/ORGANIZATION/IGNIOS</t>
  </si>
  <si>
    <t>/funding-round/40e749e043c936e858bc4b53abd65c18</t>
  </si>
  <si>
    <t>Ignios</t>
  </si>
  <si>
    <t>http://www.ignios.com/</t>
  </si>
  <si>
    <t>Development Platforms|Intelligent Systems|Systems</t>
  </si>
  <si>
    <t>/ORGANIZATION/MACAT</t>
  </si>
  <si>
    <t>/funding-round/4043c64a6f212e602ee8e3472d814d34</t>
  </si>
  <si>
    <t>Macat</t>
  </si>
  <si>
    <t>https://www.macat.com/</t>
  </si>
  <si>
    <t>/ORGANIZATION/ACCRIVA-DIAGNOSTICS</t>
  </si>
  <si>
    <t>/funding-round/7c9b5def4f67ffb1ad78ae562333fb72</t>
  </si>
  <si>
    <t>Accriva Diagnostics</t>
  </si>
  <si>
    <t>http://accriva.com</t>
  </si>
  <si>
    <t>Medical Devices</t>
  </si>
  <si>
    <t>/ORGANIZATION/ADVANCED-COOLING-THERAPY</t>
  </si>
  <si>
    <t>/funding-round/28e12cc54049ab60375c37ff99f17ea9</t>
  </si>
  <si>
    <t>Advanced Cooling Therapy</t>
  </si>
  <si>
    <t>http://advancedcoolingtherapy.com/</t>
  </si>
  <si>
    <t>/funding-round/7aedc3453fe052100a9f589ab2c9d4fa</t>
  </si>
  <si>
    <t>/ORGANIZATION/ALVEOLUS</t>
  </si>
  <si>
    <t>/funding-round/aa142ec8fc8f98d87cc9c05adc2fbc3e</t>
  </si>
  <si>
    <t>Alveolus</t>
  </si>
  <si>
    <t>http://alveolus.com/</t>
  </si>
  <si>
    <t>/ORGANIZATION/APNICURE</t>
  </si>
  <si>
    <t>/funding-round/c1ac30894676d9e2607b611e9efd5273</t>
  </si>
  <si>
    <t>ApniCure</t>
  </si>
  <si>
    <t>http://apnicure.com</t>
  </si>
  <si>
    <t>/ORGANIZATION/APRIMA-MEDICAL-SOFTWARE</t>
  </si>
  <si>
    <t>/funding-round/0b013f995afa3f22ca5c75f4e7b2a2b8</t>
  </si>
  <si>
    <t>Aprima Medical Software</t>
  </si>
  <si>
    <t>http://aprima.com/</t>
  </si>
  <si>
    <t>Medical Devices|Software</t>
  </si>
  <si>
    <t>/ORGANIZATION/ARCSCAN</t>
  </si>
  <si>
    <t>/funding-round/942f034af830d785f8e7d0e545c17766</t>
  </si>
  <si>
    <t>ArcScan</t>
  </si>
  <si>
    <t>http://www.arcscan.com</t>
  </si>
  <si>
    <t>Morrison</t>
  </si>
  <si>
    <t>/ORGANIZATION/ATRICURE</t>
  </si>
  <si>
    <t>/funding-round/1f4f735a886634d2e241f3e81ca5f6c3</t>
  </si>
  <si>
    <t>AtriCure</t>
  </si>
  <si>
    <t>http://atricure.com</t>
  </si>
  <si>
    <t>/funding-round/620b70c92a98a4d1f422481123fd8d00</t>
  </si>
  <si>
    <t>/ORGANIZATION/BAEBIES</t>
  </si>
  <si>
    <t>/funding-round/63c06a208572049af0bf398a5ad081dd</t>
  </si>
  <si>
    <t>Baebies</t>
  </si>
  <si>
    <t>http://baebies.com/</t>
  </si>
  <si>
    <t>/ORGANIZATION/BIOLECTRICS</t>
  </si>
  <si>
    <t>/funding-round/72e2d5e451ab6668f40e66880ecb28ef</t>
  </si>
  <si>
    <t>Biolectrics</t>
  </si>
  <si>
    <t>http://biolectrics.net/</t>
  </si>
  <si>
    <t>/ORGANIZATION/BONE-SOLUTIONS</t>
  </si>
  <si>
    <t>/funding-round/96037a2100f18a5b8afac16fede99cd1</t>
  </si>
  <si>
    <t>Bone Solutions</t>
  </si>
  <si>
    <t>http://bonesolutions.net/</t>
  </si>
  <si>
    <t>/ORGANIZATION/BRANCHPOINT-TECHNOLOGIES</t>
  </si>
  <si>
    <t>/funding-round/ded6461eb7d3afb9fc2520507d0933ba</t>
  </si>
  <si>
    <t>Branchpoint Technologies</t>
  </si>
  <si>
    <t>http://branchpointtechnologies.com</t>
  </si>
  <si>
    <t>/ORGANIZATION/CAMRAS-VISION</t>
  </si>
  <si>
    <t>/funding-round/60fc1fb74ab997bbee7c0c432ad3b65c</t>
  </si>
  <si>
    <t>Camras Vision</t>
  </si>
  <si>
    <t>http://camrasvision.com/</t>
  </si>
  <si>
    <t>/ORGANIZATION/CARDIA</t>
  </si>
  <si>
    <t>/funding-round/0a6d1d9d30c68892cc26191999fbdb48</t>
  </si>
  <si>
    <t>Cardia</t>
  </si>
  <si>
    <t>http://cardiainc.com</t>
  </si>
  <si>
    <t>/funding-round/36834df4252e0387d6a40d87a12a17b2</t>
  </si>
  <si>
    <t>/funding-round/5c997fb34723c414c366feec5d881854</t>
  </si>
  <si>
    <t>/funding-round/5edd81dceeb928a18d1cde8b44fca403</t>
  </si>
  <si>
    <t>/funding-round/bf5cc13f5b4f3a80c43215ce905c882d</t>
  </si>
  <si>
    <t>/ORGANIZATION/CARDIOVASCULAR-SYSTEMS-INCORPORATED</t>
  </si>
  <si>
    <t>/funding-round/40e827867852ad37a004fe7acec4d27e</t>
  </si>
  <si>
    <t>Cardiovascular Systems</t>
  </si>
  <si>
    <t>http://www.csi360.com/</t>
  </si>
  <si>
    <t>South Saint Paul</t>
  </si>
  <si>
    <t>/ORGANIZATION/CHISCAN</t>
  </si>
  <si>
    <t>/funding-round/46106f38e3c6174eac164e7c5704795c</t>
  </si>
  <si>
    <t>ChiScan</t>
  </si>
  <si>
    <t>http://chiscan.com</t>
  </si>
  <si>
    <t>/ORGANIZATION/CONTEGO-MEDICAL</t>
  </si>
  <si>
    <t>/funding-round/65f783651f9733f744c8f59c865773e1</t>
  </si>
  <si>
    <t>Contego Medical</t>
  </si>
  <si>
    <t>http://contegomedical.com/</t>
  </si>
  <si>
    <t>/ORGANIZATION/CRISTCOT</t>
  </si>
  <si>
    <t>/funding-round/99bdeaec3d6300cfb5e9c6d82993f074</t>
  </si>
  <si>
    <t>Sephure</t>
  </si>
  <si>
    <t>http://sephure.com/</t>
  </si>
  <si>
    <t>/ORGANIZATION/CRYOCOR-INC</t>
  </si>
  <si>
    <t>/funding-round/12593e500d5f6ff8a665f690e1546bbb</t>
  </si>
  <si>
    <t>CryoCor</t>
  </si>
  <si>
    <t>http://www.cryocor.com/</t>
  </si>
  <si>
    <t>/funding-round/9ee133255d6325ac5c9b9d4a3bc83e36</t>
  </si>
  <si>
    <t>/ORGANIZATION/ECHOMETRIX</t>
  </si>
  <si>
    <t>/funding-round/12ba1b74589a9325b65838e86353d2b4</t>
  </si>
  <si>
    <t>Echometrix</t>
  </si>
  <si>
    <t>http://echo-metrix.com</t>
  </si>
  <si>
    <t>/funding-round/b3186b9d8cb31258904d4679533236c9</t>
  </si>
  <si>
    <t>/ORGANIZATION/EVENT-CARDIO-GROUP</t>
  </si>
  <si>
    <t>/funding-round/535a8865166dbccff3846610503af9ed</t>
  </si>
  <si>
    <t>Event Cardio Group</t>
  </si>
  <si>
    <t>http://www.eventcardiogroup.com</t>
  </si>
  <si>
    <t>/ORGANIZATION/FLASHBACK-TECHNOLOGIES</t>
  </si>
  <si>
    <t>/funding-round/9d35e279308679937db7c7c2c3d29ee0</t>
  </si>
  <si>
    <t>Flashback Technologies</t>
  </si>
  <si>
    <t>http://www.flashbacktechnologies.com/</t>
  </si>
  <si>
    <t>/ORGANIZATION/FLEXDEX</t>
  </si>
  <si>
    <t>/funding-round/ed8abb644b332958b77c388ddac97561</t>
  </si>
  <si>
    <t>FlexDex</t>
  </si>
  <si>
    <t>http://flexdexsurgical.com/</t>
  </si>
  <si>
    <t>/ORGANIZATION/FLOW-FORWARD-MEDICAL</t>
  </si>
  <si>
    <t>/funding-round/5bf1579d062ff24e43f8b15de089eb16</t>
  </si>
  <si>
    <t>Flow Forward Medical</t>
  </si>
  <si>
    <t>http://www.flowforwardmedical.com/</t>
  </si>
  <si>
    <t>/ORGANIZATION/GENICON</t>
  </si>
  <si>
    <t>/funding-round/d7634493f3053b1ce1d829137d340b4e</t>
  </si>
  <si>
    <t>Genicon</t>
  </si>
  <si>
    <t>http://geniconendo.com/</t>
  </si>
  <si>
    <t>/ORGANIZATION/GLUCON-2</t>
  </si>
  <si>
    <t>/funding-round/3b697712adfb8918c57f9200b06aec9d</t>
  </si>
  <si>
    <t>Glucon</t>
  </si>
  <si>
    <t>http://www.glucon.com/</t>
  </si>
  <si>
    <t>/ORGANIZATION/HALO-MEDICAL-TECHNOLOGIES</t>
  </si>
  <si>
    <t>/funding-round/7a951afe77e36a499ea475403ba96d71</t>
  </si>
  <si>
    <t>HALO Medical Technologies</t>
  </si>
  <si>
    <t>http://halomedtech.com</t>
  </si>
  <si>
    <t>/ORGANIZATION/HARPOON-MEDICAL</t>
  </si>
  <si>
    <t>/funding-round/b1f1e28e0b82440215795934c4d1b1af</t>
  </si>
  <si>
    <t>Harpoon Medical</t>
  </si>
  <si>
    <t>http://www.harpoonmedical.com/</t>
  </si>
  <si>
    <t>/ORGANIZATION/IMALUX-CORPORATION</t>
  </si>
  <si>
    <t>/funding-round/be0fddfc1df9c28e75d3c84259747f75</t>
  </si>
  <si>
    <t>Imalux Corporation</t>
  </si>
  <si>
    <t>http://imalux.com</t>
  </si>
  <si>
    <t>/ORGANIZATION/IMPEDX-DIAGNOSTICS</t>
  </si>
  <si>
    <t>/funding-round/ac36e3a0f24e6b2d9e1202a7d012358d</t>
  </si>
  <si>
    <t>ImpeDx Diagnostics</t>
  </si>
  <si>
    <t>http://impedx.com/</t>
  </si>
  <si>
    <t>/ORGANIZATION/IMPLANTABLE-ARTIFICIAL-KIDNEY</t>
  </si>
  <si>
    <t>/funding-round/9e45a4c759f2508aed0a47efa5be9177</t>
  </si>
  <si>
    <t>Implantable Artificial Kidney</t>
  </si>
  <si>
    <t>http://implantablekidney.org</t>
  </si>
  <si>
    <t>Grass Valley</t>
  </si>
  <si>
    <t>/ORGANIZATION/INTOUCH-HEALTH</t>
  </si>
  <si>
    <t>/funding-round/35739b9f5e104a334094478987f93de7</t>
  </si>
  <si>
    <t>InTouch Health</t>
  </si>
  <si>
    <t>http://www.intouch-health.com/</t>
  </si>
  <si>
    <t>/funding-round/3ed04b0ff4d592427bc3e24c278a54a1</t>
  </si>
  <si>
    <t>/funding-round/7ca76e098a5f82d6f20b0f2feab3e2e6</t>
  </si>
  <si>
    <t>/ORGANIZATION/INTRALINK-SPINE</t>
  </si>
  <si>
    <t>/funding-round/435298448ae5ad5f3270c5fd1e78291a</t>
  </si>
  <si>
    <t>Intralink-Spine</t>
  </si>
  <si>
    <t>http://www.intralinkspine.com/</t>
  </si>
  <si>
    <t>/ORGANIZATION/ISCHEMIA-CARE</t>
  </si>
  <si>
    <t>/funding-round/330457e1ba9c440f10cad959e379b9fe</t>
  </si>
  <si>
    <t>Ischemia Care</t>
  </si>
  <si>
    <t>http://iscdx.com</t>
  </si>
  <si>
    <t>/funding-round/a0301f42570470b5caf1c2887908c282</t>
  </si>
  <si>
    <t>/funding-round/d8082ab756b18ea03ae6277afbe1e587</t>
  </si>
  <si>
    <t>/ORGANIZATION/LUMITHERA</t>
  </si>
  <si>
    <t>/funding-round/f4171f2cef103d9a37464c83a09ab5ad</t>
  </si>
  <si>
    <t>LumiThera</t>
  </si>
  <si>
    <t>http://lumithera.com/</t>
  </si>
  <si>
    <t>Poulsbo</t>
  </si>
  <si>
    <t>/ORGANIZATION/MEDICAL-ENGINEERING-PARTNERS</t>
  </si>
  <si>
    <t>/funding-round/ca4f1b2bf1ca2225baf3b60d8312ea70</t>
  </si>
  <si>
    <t>Medical Engineering Partners</t>
  </si>
  <si>
    <t>http://www.medicalep.com/</t>
  </si>
  <si>
    <t>/ORGANIZATION/MELLITUS</t>
  </si>
  <si>
    <t>/funding-round/d2caeb186e71ae7bbcace3eb6a4c91dd</t>
  </si>
  <si>
    <t>Mellitus</t>
  </si>
  <si>
    <t>http://www.mellitusllc.com/</t>
  </si>
  <si>
    <t>/ORGANIZATION/METACTIVE-MEDICAL</t>
  </si>
  <si>
    <t>/funding-round/eed4b380d9599ea9a185d08b3efbe991</t>
  </si>
  <si>
    <t>Metactive Medical</t>
  </si>
  <si>
    <t>http://www.metactivemedical.com/</t>
  </si>
  <si>
    <t>/ORGANIZATION/MIRABEL-MEDICAL-SYSTEMS</t>
  </si>
  <si>
    <t>/funding-round/5dcca3796d63f77031cb125514631209</t>
  </si>
  <si>
    <t>Mirabel Medical Systems</t>
  </si>
  <si>
    <t>/ORGANIZATION/NANOSTREAM-INC</t>
  </si>
  <si>
    <t>/funding-round/431c5e09bafbd8778b0445be51bcedd1</t>
  </si>
  <si>
    <t>Nanostream Inc.</t>
  </si>
  <si>
    <t>http://www.nanostream.com/</t>
  </si>
  <si>
    <t>/ORGANIZATION/NEURAL-ANALYTICS</t>
  </si>
  <si>
    <t>/funding-round/8e2f9e4f62ad171b8386e57eb6d7ea82</t>
  </si>
  <si>
    <t>Neural Analytics</t>
  </si>
  <si>
    <t>http://neuralanalytics.com</t>
  </si>
  <si>
    <t>/ORGANIZATION/NEXTREMITY-SOLUTIONS-INC</t>
  </si>
  <si>
    <t>/funding-round/0500cf6ab90594209575320c1f9c780a</t>
  </si>
  <si>
    <t>Nextremity Solutions,Inc</t>
  </si>
  <si>
    <t>http://www.nextremitysolutions.com</t>
  </si>
  <si>
    <t>/ORGANIZATION/OMNI-3</t>
  </si>
  <si>
    <t>/funding-round/5ca06d1233b1ad7e5ce03d5142ce7e37</t>
  </si>
  <si>
    <t>OMNI</t>
  </si>
  <si>
    <t>http://www.omnils.com/</t>
  </si>
  <si>
    <t>/ORGANIZATION/OMNI-BIOCEUTICAL-INNOVATIONS</t>
  </si>
  <si>
    <t>/funding-round/f393f1b7689ba7e8825c54e04b669a3c</t>
  </si>
  <si>
    <t>Omni Bioceutical Innovations</t>
  </si>
  <si>
    <t>http://omnibioinnovations.com/</t>
  </si>
  <si>
    <t>/ORGANIZATION/OUTSET-MEDICAL</t>
  </si>
  <si>
    <t>/funding-round/285ad9ea68b47ed210746ac88797ada9</t>
  </si>
  <si>
    <t>Outset Medical</t>
  </si>
  <si>
    <t>http://outsetmedical.com/</t>
  </si>
  <si>
    <t>/funding-round/7cef3eb8ef5b9a9ad0134fdd903f0fd2</t>
  </si>
  <si>
    <t>/ORGANIZATION/OXIS-INTERNATIONAL</t>
  </si>
  <si>
    <t>/funding-round/bac23d8a1ca0fb6a0f8129104289747d</t>
  </si>
  <si>
    <t>Oxis International</t>
  </si>
  <si>
    <t>http://oxis.com</t>
  </si>
  <si>
    <t>/funding-round/f7cca35e07e1dcb603eca4a4f65997b5</t>
  </si>
  <si>
    <t>/ORGANIZATION/PATIENTS-AND-CONSUMERS-PHARMA</t>
  </si>
  <si>
    <t>/funding-round/ac765eb71430cd03b67a45710efca987</t>
  </si>
  <si>
    <t>Patientsâ and Consumersâ Pharma</t>
  </si>
  <si>
    <t>http://www.pandcpharma.com</t>
  </si>
  <si>
    <t>Centerville</t>
  </si>
  <si>
    <t>/ORGANIZATION/PATIENTS-CONSUMERS-PHARMA</t>
  </si>
  <si>
    <t>/funding-round/5ec8c8ceb52ed6326e3fc988393b9df2</t>
  </si>
  <si>
    <t>Patients' &amp; Consumers' Pharma</t>
  </si>
  <si>
    <t>/ORGANIZATION/PECA-LABS</t>
  </si>
  <si>
    <t>/funding-round/e495c83448afe1e2215bd6bb28395a90</t>
  </si>
  <si>
    <t>PECA Labs</t>
  </si>
  <si>
    <t>http://www.pecalabs.com/</t>
  </si>
  <si>
    <t>Medical Devices|Product Development Services|Technology</t>
  </si>
  <si>
    <t>/ORGANIZATION/PERCARDIA-INC</t>
  </si>
  <si>
    <t>/funding-round/c1d108ae500af126189e2e6c97b90458</t>
  </si>
  <si>
    <t>Percardia</t>
  </si>
  <si>
    <t>/ORGANIZATION/PHAGETECH</t>
  </si>
  <si>
    <t>/funding-round/042398465ba686a5c6db1b7b5035324d</t>
  </si>
  <si>
    <t>PhageTech</t>
  </si>
  <si>
    <t>http://www.phagetech.com/</t>
  </si>
  <si>
    <t>/ORGANIZATION/PHOTONICARE</t>
  </si>
  <si>
    <t>/funding-round/29c78ba48a0406e78a751f806b7db24f</t>
  </si>
  <si>
    <t>PhotoniCare</t>
  </si>
  <si>
    <t>http://www.photonicareinc.com</t>
  </si>
  <si>
    <t>/ORGANIZATION/PINNACLE-TRANSPLANT-TECHNOLOGIES</t>
  </si>
  <si>
    <t>/funding-round/f4b9ee8714d74e36579faa500bac04ce</t>
  </si>
  <si>
    <t>Pinnacle Transplant Technologies</t>
  </si>
  <si>
    <t>http://pinnacletransplant.com</t>
  </si>
  <si>
    <t>/ORGANIZATION/POLAREAN</t>
  </si>
  <si>
    <t>/funding-round/8ff5eae3394907bcfa97f6eee99ad1b1</t>
  </si>
  <si>
    <t>Polarean</t>
  </si>
  <si>
    <t>http://www.polarean.com/</t>
  </si>
  <si>
    <t>/ORGANIZATION/PORTAL-INSTRUMENTS</t>
  </si>
  <si>
    <t>/funding-round/1dba48b8503ed0e07195af0c18876172</t>
  </si>
  <si>
    <t>Portal Instruments</t>
  </si>
  <si>
    <t>http://www.portalinstruments.com/</t>
  </si>
  <si>
    <t>/funding-round/d4e80138f8c89d881416768c9a45fdb4</t>
  </si>
  <si>
    <t>/ORGANIZATION/PROVIDENCE-MEDICAL-TECHNOLOGY</t>
  </si>
  <si>
    <t>/funding-round/c73ad6f92e6a04a986c5060f5fcf02da</t>
  </si>
  <si>
    <t>Providence Medical Technology</t>
  </si>
  <si>
    <t>http://www.providencemt.com</t>
  </si>
  <si>
    <t>/funding-round/d9952f5a0fef0ce12961463a0cd15794</t>
  </si>
  <si>
    <t>/ORGANIZATION/PRYOR-MEDICAL-DEVICES</t>
  </si>
  <si>
    <t>/funding-round/21be3a66a2389d675028c912f2294ba1</t>
  </si>
  <si>
    <t>Pryor Medical Devices</t>
  </si>
  <si>
    <t>http://www.pryormedical.com/</t>
  </si>
  <si>
    <t>/ORGANIZATION/RAYMEDICA</t>
  </si>
  <si>
    <t>/funding-round/6187b3837423d9a9822ca59713ffe6c4</t>
  </si>
  <si>
    <t>Raymedica</t>
  </si>
  <si>
    <t>http://www.raymedica.com/</t>
  </si>
  <si>
    <t>/ORGANIZATION/REDWOOD-SCIENTIFIC-TECHNOLOGIES</t>
  </si>
  <si>
    <t>/funding-round/20078b71d6f94eae684612c3fdd2c90e</t>
  </si>
  <si>
    <t>Redwood Scientific Technologies</t>
  </si>
  <si>
    <t>http://redwoodscientific.co/</t>
  </si>
  <si>
    <t>/funding-round/bb0218d0ef9fbf5d9883cc322dc5b91d</t>
  </si>
  <si>
    <t>/ORGANIZATION/RELIANTHEART</t>
  </si>
  <si>
    <t>/funding-round/120a966852df1cb355210288e04154a6</t>
  </si>
  <si>
    <t>ReliantHeart</t>
  </si>
  <si>
    <t>http://reliantheart.com</t>
  </si>
  <si>
    <t>/ORGANIZATION/REVOLUTIONARY-MEDICAL-DEVICES</t>
  </si>
  <si>
    <t>/funding-round/c3974174146ea34fa97d298573e38168</t>
  </si>
  <si>
    <t>Revolutionary Medical Devices</t>
  </si>
  <si>
    <t>http://www.rmdevices.com/</t>
  </si>
  <si>
    <t>/ORGANIZATION/RIO-GRANDE-NEUROSCIENCES</t>
  </si>
  <si>
    <t>/funding-round/33067a0e1c241967051e840d609c7131</t>
  </si>
  <si>
    <t>Rio Grande Neurosciences</t>
  </si>
  <si>
    <t>http://riograndeneurosciences.com</t>
  </si>
  <si>
    <t>/funding-round/3395eb2ecbff871ce7c8a99768b40526</t>
  </si>
  <si>
    <t>/ORGANIZATION/SAFEOP-SURGICAL</t>
  </si>
  <si>
    <t>/funding-round/1a970bc9b64a4a1d75c443ff1c5c110e</t>
  </si>
  <si>
    <t>SafeOp Surgical</t>
  </si>
  <si>
    <t>http://safeopsurgical.com</t>
  </si>
  <si>
    <t>/ORGANIZATION/SAPHENA-MEDICAL</t>
  </si>
  <si>
    <t>/funding-round/8eef7b25dc499705fc8d15a429e408ce</t>
  </si>
  <si>
    <t>Saphena Medical</t>
  </si>
  <si>
    <t>http://www.saphenamedical.com/</t>
  </si>
  <si>
    <t>/ORGANIZATION/SARVINT-TECHNOLOGIES</t>
  </si>
  <si>
    <t>/funding-round/95a9d70ee01db3fc1eb1438317c3e7c9</t>
  </si>
  <si>
    <t>Sarvint Technologies</t>
  </si>
  <si>
    <t>http://www.sarvint.com/</t>
  </si>
  <si>
    <t>/ORGANIZATION/SENSEONICS</t>
  </si>
  <si>
    <t>/funding-round/6eb5e1cf9768018f3d2bf8c6ca42360b</t>
  </si>
  <si>
    <t>Senseonics</t>
  </si>
  <si>
    <t>http://senseonics.com</t>
  </si>
  <si>
    <t>/funding-round/d839ce935e571c0e7ec740481f907872</t>
  </si>
  <si>
    <t>/funding-round/df0f899aa86186eb6f4b9fc6813e6519</t>
  </si>
  <si>
    <t>/ORGANIZATION/SOMMETRICS</t>
  </si>
  <si>
    <t>/funding-round/2d51fbd9cafe8edc454fbfae8dbeccfc</t>
  </si>
  <si>
    <t>Sommetrics</t>
  </si>
  <si>
    <t>http://www.sommetrics.com/</t>
  </si>
  <si>
    <t>/ORGANIZATION/SPIROMETRIX</t>
  </si>
  <si>
    <t>/funding-round/e77e5ab77acac24490c15f93b3699c2f</t>
  </si>
  <si>
    <t>Spirometrix</t>
  </si>
  <si>
    <t>http://spirometrix.com/</t>
  </si>
  <si>
    <t>/ORGANIZATION/STERILUCENT</t>
  </si>
  <si>
    <t>/funding-round/6140200e94c84c8c7c1e835de0cdac0f</t>
  </si>
  <si>
    <t>Sterilucent</t>
  </si>
  <si>
    <t>http://www.sterilucent.com/</t>
  </si>
  <si>
    <t>/funding-round/ff3b3778b38b8a4fb1aa31455a481a0b</t>
  </si>
  <si>
    <t>/ORGANIZATION/STRATOSCIENTIFIC</t>
  </si>
  <si>
    <t>/funding-round/a633cccdcfb3a6e181afeba046438c53</t>
  </si>
  <si>
    <t>StratoScientific</t>
  </si>
  <si>
    <t>http://stratoscientific.com/</t>
  </si>
  <si>
    <t>/ORGANIZATION/THERACELL</t>
  </si>
  <si>
    <t>/funding-round/4b1be01f77bbf2e3fd4b29aba8e81337</t>
  </si>
  <si>
    <t>TheraCell</t>
  </si>
  <si>
    <t>http://www.theracellinc.com/</t>
  </si>
  <si>
    <t>/funding-round/a99cd97ac3b243f11d431e06dd2be0a4</t>
  </si>
  <si>
    <t>/ORGANIZATION/TREACE-MEDICAL-CONCEPTS</t>
  </si>
  <si>
    <t>/funding-round/40a23402cfbeeae7e89be92d72499c72</t>
  </si>
  <si>
    <t>Treace Medical Concepts</t>
  </si>
  <si>
    <t>http://www.treace.com</t>
  </si>
  <si>
    <t>/ORGANIZATION/TRUMED-SYSTEMS</t>
  </si>
  <si>
    <t>/funding-round/134314a20634dfd8edb956e06b2e5b2f</t>
  </si>
  <si>
    <t>TruMed Systems</t>
  </si>
  <si>
    <t>http://trumedsystems.com</t>
  </si>
  <si>
    <t>/ORGANIZATION/UE-LIFESCIENCES</t>
  </si>
  <si>
    <t>/funding-round/f79659935a3c45b4ad7c5b6e465f99fd</t>
  </si>
  <si>
    <t>UE LifeSciences</t>
  </si>
  <si>
    <t>http://www.uelifesciences.com/</t>
  </si>
  <si>
    <t>/ORGANIZATION/UNYQ-2</t>
  </si>
  <si>
    <t>/funding-round/36f684c3360b1188dbde526bdbf4ee59</t>
  </si>
  <si>
    <t>UNYQ</t>
  </si>
  <si>
    <t>http://www.unyq.com</t>
  </si>
  <si>
    <t>/funding-round/634e01cccad05ca475de70233433ad6a</t>
  </si>
  <si>
    <t>/ORGANIZATION/VASOPTIC-MEDICAL</t>
  </si>
  <si>
    <t>/funding-round/d30528cd911948f9140391e41fdca7c4</t>
  </si>
  <si>
    <t>Vasoptic Medical</t>
  </si>
  <si>
    <t>http://vasopticmedical.com/</t>
  </si>
  <si>
    <t>/ORGANIZATION/VELANO-VASCULAR</t>
  </si>
  <si>
    <t>/funding-round/0c3478204b78f185cf985375d9fb56f5</t>
  </si>
  <si>
    <t>Velano Vascular</t>
  </si>
  <si>
    <t>http://velanovascular.com</t>
  </si>
  <si>
    <t>/ORGANIZATION/VERTEBRAL-TECHNOLOGIES</t>
  </si>
  <si>
    <t>/funding-round/f9a6169cc71beb0964663db8b4af1636</t>
  </si>
  <si>
    <t>Vertebral Technologies</t>
  </si>
  <si>
    <t>http://www.vti-spine.com</t>
  </si>
  <si>
    <t>/ORGANIZATION/VESSELON</t>
  </si>
  <si>
    <t>/funding-round/5bfc93d754d2254799313f6de20c2e27</t>
  </si>
  <si>
    <t>Vesselon</t>
  </si>
  <si>
    <t>http://vesselon.com</t>
  </si>
  <si>
    <t>/ORGANIZATION/VIRTUAL-INCISION-CORPORATION</t>
  </si>
  <si>
    <t>/funding-round/68f9cb6b1b1ebf3fbd649f20f847395d</t>
  </si>
  <si>
    <t>Virtual Incision Corp (VIC)</t>
  </si>
  <si>
    <t>http://www.virtualincision.com</t>
  </si>
  <si>
    <t>Medical Devices|Robotics</t>
  </si>
  <si>
    <t>/funding-round/9ddac0df3d623a05338c36d5a407c1bf</t>
  </si>
  <si>
    <t>/ORGANIZATION/VISICON-TECHNOLOGIES</t>
  </si>
  <si>
    <t>/funding-round/d5647da8f17fc4a74c46a875c771835b</t>
  </si>
  <si>
    <t>Visicon Technologies</t>
  </si>
  <si>
    <t>http://www.visicontech.com</t>
  </si>
  <si>
    <t>Medical Devices|Software|Test and Measurement</t>
  </si>
  <si>
    <t>/funding-round/f55e9cbc62846bc3e8e56ccc982f8d71</t>
  </si>
  <si>
    <t>/ORGANIZATION/VITTAMED</t>
  </si>
  <si>
    <t>/funding-round/928f5ff8ea403dc0b93e618a89a92c9d</t>
  </si>
  <si>
    <t>Vittamed</t>
  </si>
  <si>
    <t>http://www.vittamed.com</t>
  </si>
  <si>
    <t>/ORGANIZATION/XTENT</t>
  </si>
  <si>
    <t>/funding-round/643976eb3410719d031f448cc30f8dd3</t>
  </si>
  <si>
    <t>XTENT</t>
  </si>
  <si>
    <t>/funding-round/8c0a9e2dcedff5156a6b41fd26598c37</t>
  </si>
  <si>
    <t>/ORGANIZATION/BIONIK-LABARATORIES</t>
  </si>
  <si>
    <t>/funding-round/fc81941e6069331524edfa5bd58d5ec6</t>
  </si>
  <si>
    <t>Bionik Labaratories</t>
  </si>
  <si>
    <t>http://www.bioniklabs.com</t>
  </si>
  <si>
    <t>/ORGANIZATION/PERIMETER-MEDICAL-IMAGING</t>
  </si>
  <si>
    <t>/funding-round/295ef24d056f4e51674a15ba02d2b80a</t>
  </si>
  <si>
    <t>Perimeter Medical Imaging</t>
  </si>
  <si>
    <t>http://www.perimetermed.com/</t>
  </si>
  <si>
    <t>/ORGANIZATION/BRAINOMIX</t>
  </si>
  <si>
    <t>/funding-round/cd3ff49cb2360bf75c2ae21e1342c9ce</t>
  </si>
  <si>
    <t>Brainomix</t>
  </si>
  <si>
    <t>http://www.brainomix.com</t>
  </si>
  <si>
    <t>/ORGANIZATION/MOLECULAR-VISION</t>
  </si>
  <si>
    <t>/funding-round/7f99947d189c20901a07d81c1698c598</t>
  </si>
  <si>
    <t>Molecular Vision</t>
  </si>
  <si>
    <t>http://www.molecularvision.co.uk/</t>
  </si>
  <si>
    <t>/ORGANIZATION/SIRAKOSS</t>
  </si>
  <si>
    <t>/funding-round/388d2dd073d9d535264256c599ef51db</t>
  </si>
  <si>
    <t>Sirakoss</t>
  </si>
  <si>
    <t>http://sirakoss.com</t>
  </si>
  <si>
    <t>/ORGANIZATION/SOMNOMED</t>
  </si>
  <si>
    <t>/funding-round/b692fe4fa5766208187875404f020805</t>
  </si>
  <si>
    <t>SomnoMed</t>
  </si>
  <si>
    <t>http://somnomed.com/</t>
  </si>
  <si>
    <t>/ORGANIZATION/SENTEC</t>
  </si>
  <si>
    <t>/funding-round/5d699d39defd76e8644f6c4c131e096c</t>
  </si>
  <si>
    <t>Sentec Pte Ltd</t>
  </si>
  <si>
    <t>http://sentecscientific.com</t>
  </si>
  <si>
    <t>/ORGANIZATION/ADHERIUM</t>
  </si>
  <si>
    <t>/funding-round/5f977b885e524cdaba341900cc3312e9</t>
  </si>
  <si>
    <t>Adherium</t>
  </si>
  <si>
    <t>http://www.adherium.com/</t>
  </si>
  <si>
    <t>/ORGANIZATION/ACCURADIO</t>
  </si>
  <si>
    <t>/funding-round/96207914aacc024c2665030f0b7bdbd1</t>
  </si>
  <si>
    <t>Accuradio</t>
  </si>
  <si>
    <t>http://www.accuradio.com/</t>
  </si>
  <si>
    <t>Internet Radio Market</t>
  </si>
  <si>
    <t>/ORGANIZATION/MOG</t>
  </si>
  <si>
    <t>/funding-round/306381e87b368eb736892cea8d83a049</t>
  </si>
  <si>
    <t>MOG</t>
  </si>
  <si>
    <t>http://mog.com</t>
  </si>
  <si>
    <t>Internet Radio Market|Music</t>
  </si>
  <si>
    <t>/funding-round/5a6d1dec1cd9c489d0968d16d7d5f359</t>
  </si>
  <si>
    <t>/funding-round/61917fb2857ee14de8eb4041b5922a97</t>
  </si>
  <si>
    <t>/funding-round/7027ba89872cfb9d795552e7352502ac</t>
  </si>
  <si>
    <t>/funding-round/ff7f7e5d188266403efaf93dedae54f7</t>
  </si>
  <si>
    <t>/ORGANIZATION/ACHIEVERS</t>
  </si>
  <si>
    <t>/funding-round/241f51035a30971e5bdb19b367012f1e</t>
  </si>
  <si>
    <t>Achievers</t>
  </si>
  <si>
    <t>http://www.achievers.com</t>
  </si>
  <si>
    <t>Employer Benefits Programs|Incentives|Services|Software</t>
  </si>
  <si>
    <t>Employer Benefits Programs</t>
  </si>
  <si>
    <t>/funding-round/2874a8dfd3cee5376c9fc0c79a47ca3f</t>
  </si>
  <si>
    <t>/funding-round/6ce4923abbb698ce0e4dbd7a268f2062</t>
  </si>
  <si>
    <t>/funding-round/c1a7f6959d54eb1d5a3b06b28e9b579a</t>
  </si>
  <si>
    <t>/funding-round/caee2ac5a155827a8d043a4b524f125e</t>
  </si>
  <si>
    <t>/ORGANIZATION/BETTRLIFE</t>
  </si>
  <si>
    <t>/funding-round/d2683356b23120595f351bb664de70ee</t>
  </si>
  <si>
    <t>BettrLife</t>
  </si>
  <si>
    <t>https://BettrLife.com</t>
  </si>
  <si>
    <t>Employer Benefits Programs|Fitness|Health and Wellness|Health Care|Information Technology</t>
  </si>
  <si>
    <t>/ORGANIZATION/CBCA</t>
  </si>
  <si>
    <t>/funding-round/0c43594f01a8a6fcdd24e70bca78b24e</t>
  </si>
  <si>
    <t>CBCA</t>
  </si>
  <si>
    <t>http://www.cbca.com/</t>
  </si>
  <si>
    <t>Employer Benefits Programs|Health and Insurance|Health and Wellness</t>
  </si>
  <si>
    <t>/ORGANIZATION/EVOLUTION-BENEFITS-INC</t>
  </si>
  <si>
    <t>/funding-round/aafc316e21532b96c64f57d12f6e9cd7</t>
  </si>
  <si>
    <t>Evolution Benefits</t>
  </si>
  <si>
    <t>http://www.evolutionbenefits.com/</t>
  </si>
  <si>
    <t>Employer Benefits Programs|Employment|Human Resources</t>
  </si>
  <si>
    <t>/ORGANIZATION/LIAZON</t>
  </si>
  <si>
    <t>/funding-round/5317c94b5df6d7c29315d66700953477</t>
  </si>
  <si>
    <t>Liazon</t>
  </si>
  <si>
    <t>http://www.liazon.com</t>
  </si>
  <si>
    <t>Employer Benefits Programs|Enterprise Software|Health and Insurance|Insurance</t>
  </si>
  <si>
    <t>/funding-round/8e0484e584723b10ef24217a34c5705e</t>
  </si>
  <si>
    <t>/ORGANIZATION/MAXWELL-HEALTH</t>
  </si>
  <si>
    <t>/funding-round/7a59352271a64b02bbb7aec89d167d6f</t>
  </si>
  <si>
    <t>Maxwell Health</t>
  </si>
  <si>
    <t>http://www.maxwellhealth.com</t>
  </si>
  <si>
    <t>Employer Benefits Programs|Health and Insurance|Health Care|Mobile|SaaS|Technology</t>
  </si>
  <si>
    <t>/funding-round/c73c34832b34b46496be4610763c3057</t>
  </si>
  <si>
    <t>/funding-round/f2086fd773fdc36468906e23499df1b5</t>
  </si>
  <si>
    <t>/ORGANIZATION/NAMELY</t>
  </si>
  <si>
    <t>/funding-round/84b2fb9e2cc89fde25b64e6b67c5886f</t>
  </si>
  <si>
    <t>Namely</t>
  </si>
  <si>
    <t>http://www.namely.com</t>
  </si>
  <si>
    <t>Employer Benefits Programs|Enterprise Software|Human Resources|Startups</t>
  </si>
  <si>
    <t>/funding-round/9e4e561ffa261da81268683ef136e858</t>
  </si>
  <si>
    <t>/funding-round/ab9c558b6b9c9dab21e1e026ae4bbc89</t>
  </si>
  <si>
    <t>/funding-round/b81d38a5dec34b293991679d3d61ed8b</t>
  </si>
  <si>
    <t>/funding-round/d74f8c97d95affd9f5795156788cc89b</t>
  </si>
  <si>
    <t>/ORGANIZATION/PROJECT-2020</t>
  </si>
  <si>
    <t>/funding-round/5b38e2801a9baa2ce1594c14fb6f5fe6</t>
  </si>
  <si>
    <t>Project 2020</t>
  </si>
  <si>
    <t>http://www.project2020.com</t>
  </si>
  <si>
    <t>Employer Benefits Programs|Health Care</t>
  </si>
  <si>
    <t>/funding-round/6948c5d5452527587785bb71ed400e03</t>
  </si>
  <si>
    <t>/ORGANIZATION/YOURCAUSE</t>
  </si>
  <si>
    <t>/funding-round/e0f691361d6cad6542b746a834aca198</t>
  </si>
  <si>
    <t>YourCause</t>
  </si>
  <si>
    <t>http://www.csrconnect.me</t>
  </si>
  <si>
    <t>Employer Benefits Programs|Internet|SaaS</t>
  </si>
  <si>
    <t>/ORGANIZATION/DONATION</t>
  </si>
  <si>
    <t>/funding-round/a3210c61a7da5710ec16f3ae43dd4b46</t>
  </si>
  <si>
    <t>DoNation</t>
  </si>
  <si>
    <t>http://www.thedonation.org.uk/</t>
  </si>
  <si>
    <t>Employer Benefits Programs|Environmental Innovation|Sustainability</t>
  </si>
  <si>
    <t>/ORGANIZATION/REFERSTAR</t>
  </si>
  <si>
    <t>/funding-round/727074e6add671f016654a4cf06d035a</t>
  </si>
  <si>
    <t>ReferStar</t>
  </si>
  <si>
    <t>http://www.referstar.com</t>
  </si>
  <si>
    <t>Employer Benefits Programs|Social Media|Social Recruiting</t>
  </si>
  <si>
    <t>/ORGANIZATION/ACS-ATHLETICS</t>
  </si>
  <si>
    <t>/funding-round/8038397f37e877563428c7082ad1df97</t>
  </si>
  <si>
    <t>ACS Athletics</t>
  </si>
  <si>
    <t>http://www.acsathletics.com/</t>
  </si>
  <si>
    <t>Sports</t>
  </si>
  <si>
    <t>/ORGANIZATION/AIRKAST</t>
  </si>
  <si>
    <t>/funding-round/24aa27cde61d7fe3e151b51c244f3ef5</t>
  </si>
  <si>
    <t>AirKast</t>
  </si>
  <si>
    <t>http://airkast.com</t>
  </si>
  <si>
    <t>/ORGANIZATION/ALLTRAILS-COM</t>
  </si>
  <si>
    <t>/funding-round/38b092fa0f4eaa22c5881d2ccd40b3f0</t>
  </si>
  <si>
    <t>AllTrails</t>
  </si>
  <si>
    <t>http://alltrails.com</t>
  </si>
  <si>
    <t>/funding-round/b795c4c670dcb1c51f319bbd08598acb</t>
  </si>
  <si>
    <t>/ORGANIZATION/BOATHOUSE-ROW-SPORTS</t>
  </si>
  <si>
    <t>/funding-round/993fcf3fdfb63ff58981130b6857efc5</t>
  </si>
  <si>
    <t>BOATHOUSE ROW SPORTS</t>
  </si>
  <si>
    <t>http://www.boathouse.com</t>
  </si>
  <si>
    <t>/ORGANIZATION/CITIZEN-SPORTS</t>
  </si>
  <si>
    <t>/funding-round/7e2b3f5858cc3d9e6b397adade04cc5a</t>
  </si>
  <si>
    <t>Citizen Sports</t>
  </si>
  <si>
    <t>http://www.citizensportsinc.com</t>
  </si>
  <si>
    <t>/ORGANIZATION/COACHUP</t>
  </si>
  <si>
    <t>/funding-round/360f1a5fa7c2c5f61ea0ceabcc12f5b4</t>
  </si>
  <si>
    <t>CoachUp</t>
  </si>
  <si>
    <t>http://www.coachup.com</t>
  </si>
  <si>
    <t>Sports|Training</t>
  </si>
  <si>
    <t>/ORGANIZATION/DREAMSTREET-GOLF</t>
  </si>
  <si>
    <t>/funding-round/0e2c78bc344f61b63707b88649616245</t>
  </si>
  <si>
    <t>Dreamstreet Golf</t>
  </si>
  <si>
    <t>http://www.dreamstreetgolf.com</t>
  </si>
  <si>
    <t>/ORGANIZATION/ENTHUSE</t>
  </si>
  <si>
    <t>/funding-round/a521a3733eaabaeec02ed9ea2a3ca97b</t>
  </si>
  <si>
    <t>Enthuse</t>
  </si>
  <si>
    <t>http://enthuse.com</t>
  </si>
  <si>
    <t>/ORGANIZATION/EVERSPORT-MEDIA</t>
  </si>
  <si>
    <t>/funding-round/6984808b964e489c3254aa817db647b1</t>
  </si>
  <si>
    <t>EverSport Media</t>
  </si>
  <si>
    <t>http://www.eversport.tv</t>
  </si>
  <si>
    <t>/ORGANIZATION/FOOTBALISTIC</t>
  </si>
  <si>
    <t>/funding-round/064355dc84d5143eff4a0ad440404a5f</t>
  </si>
  <si>
    <t>Footbalistic</t>
  </si>
  <si>
    <t>http://www.footbalistic.com</t>
  </si>
  <si>
    <t>/ORGANIZATION/FUBOTV</t>
  </si>
  <si>
    <t>/funding-round/bdd01c879af679505bfecf2eb70c251f</t>
  </si>
  <si>
    <t>fuboTV</t>
  </si>
  <si>
    <t>http://www.fubo.tv</t>
  </si>
  <si>
    <t>Sports|Subscription Service|Television</t>
  </si>
  <si>
    <t>/ORGANIZATION/HIGH-SOCIETY-FREERIDE-COMPANY</t>
  </si>
  <si>
    <t>/funding-round/878d0b197f78369b688e4c3ad56c941c</t>
  </si>
  <si>
    <t>High Society Freeride Company</t>
  </si>
  <si>
    <t>http://highsocietyfreeride.com</t>
  </si>
  <si>
    <t>Aspen</t>
  </si>
  <si>
    <t>/ORGANIZATION/HOPKINS-GOLF</t>
  </si>
  <si>
    <t>/funding-round/d6ee9c46338289ae86a5e285d95094dc</t>
  </si>
  <si>
    <t>Hopkins Golf</t>
  </si>
  <si>
    <t>http://hopkinsgolf.com</t>
  </si>
  <si>
    <t>/ORGANIZATION/INLINE-ME</t>
  </si>
  <si>
    <t>/funding-round/2321f053c35684e82a2b5ed9274c0e8a</t>
  </si>
  <si>
    <t>Inline.me</t>
  </si>
  <si>
    <t>http://inline.me</t>
  </si>
  <si>
    <t>/ORGANIZATION/INTERACTIVE-FRONTIERS</t>
  </si>
  <si>
    <t>/funding-round/0ecd121c038bea1e83384a529ba9124e</t>
  </si>
  <si>
    <t>V1 Sports</t>
  </si>
  <si>
    <t>http://www.v1sports.com/</t>
  </si>
  <si>
    <t>/ORGANIZATION/KRUSH</t>
  </si>
  <si>
    <t>/funding-round/177f23380b048c95eca8b4b718408f4d</t>
  </si>
  <si>
    <t>Krush</t>
  </si>
  <si>
    <t>http://www.krush.com</t>
  </si>
  <si>
    <t>/funding-round/feefc9f75f6ead7f5d81c9115f61ee4c</t>
  </si>
  <si>
    <t>/ORGANIZATION/LEMOND-FITNESS</t>
  </si>
  <si>
    <t>/funding-round/bf4142d207b9a838ead3fefb7676aaea</t>
  </si>
  <si>
    <t>LeMond Fitness</t>
  </si>
  <si>
    <t>http://lemondfitness.com</t>
  </si>
  <si>
    <t>/ORGANIZATION/LSA-SPORTS</t>
  </si>
  <si>
    <t>/funding-round/ae0d83e4dfc9350e5f1bfeb2a0ec3004</t>
  </si>
  <si>
    <t>LSA Sports</t>
  </si>
  <si>
    <t>http://linkingsport.com</t>
  </si>
  <si>
    <t>/ORGANIZATION/MOTO-EUROPA</t>
  </si>
  <si>
    <t>/funding-round/a0bde58783a01333eb4cd564343afc44</t>
  </si>
  <si>
    <t>Moto Europa</t>
  </si>
  <si>
    <t>http://motoeuropastl.com</t>
  </si>
  <si>
    <t>/ORGANIZATION/MY-TEAM-ZONE</t>
  </si>
  <si>
    <t>/funding-round/7a2670295824a0f8284f4a95d75b29ab</t>
  </si>
  <si>
    <t>My Team Zone</t>
  </si>
  <si>
    <t>http://www.teamzonesports.com</t>
  </si>
  <si>
    <t>Lutz</t>
  </si>
  <si>
    <t>/ORGANIZATION/MYOUTDOORTV-COM</t>
  </si>
  <si>
    <t>/funding-round/e3a3d256721a2acc3262edbef8b3ee10</t>
  </si>
  <si>
    <t>MyOutdoorTV.com</t>
  </si>
  <si>
    <t>http://www.myoutdoortv.com</t>
  </si>
  <si>
    <t>/ORGANIZATION/ONCORE-GOLF-TECHNOLOGY-INC</t>
  </si>
  <si>
    <t>/funding-round/b5fb37bd327c666be8104481acc2c75f</t>
  </si>
  <si>
    <t>OnCore Golf Technology</t>
  </si>
  <si>
    <t>http://oncoregolf.com/</t>
  </si>
  <si>
    <t>/ORGANIZATION/PGA-TOUR-SUPERSTORE</t>
  </si>
  <si>
    <t>/funding-round/479fc01e64d8c86888a1dda3e53c152d</t>
  </si>
  <si>
    <t>PGA TOUR Superstore</t>
  </si>
  <si>
    <t>http://pgatoursuperstore.com</t>
  </si>
  <si>
    <t>/ORGANIZATION/PHIZZLE</t>
  </si>
  <si>
    <t>/funding-round/74a63de0b574fda27460350b124a9e1c</t>
  </si>
  <si>
    <t>Phizzle</t>
  </si>
  <si>
    <t>http://www.phizzle.com</t>
  </si>
  <si>
    <t>/funding-round/f47816bbc40c999af34b4c1da0d39159</t>
  </si>
  <si>
    <t>/ORGANIZATION/POINT-BLANK-RANGE</t>
  </si>
  <si>
    <t>/funding-round/5528b3c7fb639b84c02aca02bfab8b8b</t>
  </si>
  <si>
    <t>Point Blank Range</t>
  </si>
  <si>
    <t>http://pointblankrange.com/matthews</t>
  </si>
  <si>
    <t>/ORGANIZATION/PRESTOSPORTS</t>
  </si>
  <si>
    <t>/funding-round/f67d249156438b1f16471f541b9ffbdb</t>
  </si>
  <si>
    <t>23-05-2010</t>
  </si>
  <si>
    <t>PrestoSports</t>
  </si>
  <si>
    <t>http://prestosports.com</t>
  </si>
  <si>
    <t>/ORGANIZATION/PRO-HOOP-STRENGTH</t>
  </si>
  <si>
    <t>/funding-round/ca375ebf885ec4b320cebbb2e7bb07bb</t>
  </si>
  <si>
    <t>Pro Hoop Strength</t>
  </si>
  <si>
    <t>http://www.prohoopstrength.com</t>
  </si>
  <si>
    <t>/ORGANIZATION/QUICK-HIT</t>
  </si>
  <si>
    <t>/funding-round/011eaf868f2ac45feda0d618237e2d6a</t>
  </si>
  <si>
    <t>Quick Hit</t>
  </si>
  <si>
    <t>http://quickhit.com</t>
  </si>
  <si>
    <t>/funding-round/39cc616cf5ef375aee71ee598501f1ec</t>
  </si>
  <si>
    <t>/funding-round/6b624031ea22ce2954d86c3439f9a5e9</t>
  </si>
  <si>
    <t>/funding-round/9326c254d556c1d876a37733710196fe</t>
  </si>
  <si>
    <t>/ORGANIZATION/RAZORGATOR</t>
  </si>
  <si>
    <t>/funding-round/02600e07f5194a200f099a5087882a36</t>
  </si>
  <si>
    <t>RazorGator</t>
  </si>
  <si>
    <t>http://razorgator.com</t>
  </si>
  <si>
    <t>Sports|Ticketing</t>
  </si>
  <si>
    <t>/funding-round/31ad64d22cb0ea006525e95e28f97468</t>
  </si>
  <si>
    <t>/ORGANIZATION/ROTOHOG</t>
  </si>
  <si>
    <t>/funding-round/44f4754e44bc6d53804c083776409f33</t>
  </si>
  <si>
    <t>RotoHog</t>
  </si>
  <si>
    <t>http://www.rotohog.com</t>
  </si>
  <si>
    <t>/funding-round/56d21bad191e4356a2ea77d44300c13f</t>
  </si>
  <si>
    <t>/ORGANIZATION/SCOREFEEDER</t>
  </si>
  <si>
    <t>/funding-round/ba96fe3c1e683ca0e031b5c4104889fe</t>
  </si>
  <si>
    <t>ScoreFeeder</t>
  </si>
  <si>
    <t>http://www.scorefeeder.com</t>
  </si>
  <si>
    <t>/ORGANIZATION/SPORT-UNIVERSAL-PROCESS</t>
  </si>
  <si>
    <t>/funding-round/20a30d7d5cc694892906198a9589d23e</t>
  </si>
  <si>
    <t>Sport Universal Process</t>
  </si>
  <si>
    <t>http://www.sport-universal.com</t>
  </si>
  <si>
    <t>Sports|Technology|Tracking</t>
  </si>
  <si>
    <t>Yorkshire</t>
  </si>
  <si>
    <t>/ORGANIZATION/SPORTISTIC</t>
  </si>
  <si>
    <t>/funding-round/746c2a43c00378cfad80581a161c424f</t>
  </si>
  <si>
    <t>Sportistic</t>
  </si>
  <si>
    <t>/funding-round/d6fec083df1bb440df14f48137aa0f28</t>
  </si>
  <si>
    <t>/ORGANIZATION/STORELLI-SPORTS</t>
  </si>
  <si>
    <t>/funding-round/acfcdde70aba857e28cf8130ef336f56</t>
  </si>
  <si>
    <t>Storelli Sports</t>
  </si>
  <si>
    <t>http://www.storelli.com/</t>
  </si>
  <si>
    <t>/ORGANIZATION/UCAN</t>
  </si>
  <si>
    <t>/funding-round/38e0c8f490665e7518b3b7210e380e82</t>
  </si>
  <si>
    <t>UCAN</t>
  </si>
  <si>
    <t>http://generationucan.com/fitness</t>
  </si>
  <si>
    <t>/funding-round/93aab93f0bba2b9d6880a783c7d67f6f</t>
  </si>
  <si>
    <t>/ORGANIZATION/VARSITY-NEWS-NETWORK</t>
  </si>
  <si>
    <t>/funding-round/7c179763ee7e6d2fe0181cb7d620a00c</t>
  </si>
  <si>
    <t>Varsity News Network</t>
  </si>
  <si>
    <t>http://varsitynewsnetwork.com</t>
  </si>
  <si>
    <t>/funding-round/84af22d788307ee1f44b774cbd8e283c</t>
  </si>
  <si>
    <t>/funding-round/b0a5c5f60be30a8d0129edaa11b3ab72</t>
  </si>
  <si>
    <t>/funding-round/d30d22d224664310c100c2e38d99ba70</t>
  </si>
  <si>
    <t>/ORGANIZATION/VARVEE</t>
  </si>
  <si>
    <t>/funding-round/49c7a26e7196b0f865bd688e54f86c12</t>
  </si>
  <si>
    <t>VarVee</t>
  </si>
  <si>
    <t>http://www.varvee.com</t>
  </si>
  <si>
    <t>/funding-round/7f815c50e968a31580a3e42b719e99e8</t>
  </si>
  <si>
    <t>/ORGANIZATION/WAZOO-SPORTS</t>
  </si>
  <si>
    <t>/funding-round/6cd1d66c77a8ff81b651e1f7c4d3760f</t>
  </si>
  <si>
    <t>Wazoo Sports</t>
  </si>
  <si>
    <t>http://www.wazoosports.com</t>
  </si>
  <si>
    <t>/ORGANIZATION/WEDGE-BUSTER</t>
  </si>
  <si>
    <t>/funding-round/7ed4a9de913db554852f9a5a7723b835</t>
  </si>
  <si>
    <t>Wedge Buster</t>
  </si>
  <si>
    <t>http://wedgebuster.com</t>
  </si>
  <si>
    <t>/ORGANIZATION/WHOOP-INC</t>
  </si>
  <si>
    <t>/funding-round/2d5301c1a4ef4e86c2dccb0a8e430c27</t>
  </si>
  <si>
    <t>WHOOP</t>
  </si>
  <si>
    <t>http://www.whoop.com</t>
  </si>
  <si>
    <t>/funding-round/c3fd2a200ff7d7577d65aa0dbcb9a6c7</t>
  </si>
  <si>
    <t>/ORGANIZATION/ZELOSPORT</t>
  </si>
  <si>
    <t>/funding-round/364d0353693e167f9a6acb89da29c824</t>
  </si>
  <si>
    <t>Zelosport</t>
  </si>
  <si>
    <t>http://zelosport.com</t>
  </si>
  <si>
    <t>/ORGANIZATION/BREAK30</t>
  </si>
  <si>
    <t>/funding-round/9f921768edc157dceb1de91c383000d0</t>
  </si>
  <si>
    <t>Break30</t>
  </si>
  <si>
    <t>http://www.break30.com</t>
  </si>
  <si>
    <t>/ORGANIZATION/OPTA-SPORTSDATA</t>
  </si>
  <si>
    <t>/funding-round/4279bba00526d4a18def9980e8b7132f</t>
  </si>
  <si>
    <t>Opta Sportsdata</t>
  </si>
  <si>
    <t>http://www.optasportsdata.com</t>
  </si>
  <si>
    <t>/ORGANIZATION/ECAL</t>
  </si>
  <si>
    <t>/funding-round/37d9ed3d8df6cc7afd9b7571abbdca07</t>
  </si>
  <si>
    <t>Ecal</t>
  </si>
  <si>
    <t>http://ecal.net/</t>
  </si>
  <si>
    <t>/ORGANIZATION/ACTA-TECHNOLOGY</t>
  </si>
  <si>
    <t>/funding-round/c041aae1c909adf8445634c1fd730d51</t>
  </si>
  <si>
    <t>Acta technology</t>
  </si>
  <si>
    <t>http://www.acta.com</t>
  </si>
  <si>
    <t>Data Integration|Enterprises|Real Time</t>
  </si>
  <si>
    <t>Data Integration</t>
  </si>
  <si>
    <t>/ORGANIZATION/APIARY</t>
  </si>
  <si>
    <t>/funding-round/b25f60e168276394d4a221def682f26f</t>
  </si>
  <si>
    <t>Apiary</t>
  </si>
  <si>
    <t>http://apiary.io</t>
  </si>
  <si>
    <t>Data Integration|Developer APIs|Infrastructure|Software|Testing</t>
  </si>
  <si>
    <t>/ORGANIZATION/BEDROCK-DATA</t>
  </si>
  <si>
    <t>/funding-round/88e9bb2329d2927b03299c8d18d07bdb</t>
  </si>
  <si>
    <t>Bedrock Data</t>
  </si>
  <si>
    <t>http://www.bedrockdata.com</t>
  </si>
  <si>
    <t>Data Integration|SaaS|Software</t>
  </si>
  <si>
    <t>/ORGANIZATION/CAPTRICITY</t>
  </si>
  <si>
    <t>/funding-round/0948ea5ae3d05474d4b742b8eea7af22</t>
  </si>
  <si>
    <t>Captricity</t>
  </si>
  <si>
    <t>http://captricity.com</t>
  </si>
  <si>
    <t>Data Integration|Enterprise Software|SaaS</t>
  </si>
  <si>
    <t>/funding-round/736f130f8e5676aae0c05d1f41bcf4ff</t>
  </si>
  <si>
    <t>/funding-round/bf0eb08884c7cd5aaad387151c4899b1</t>
  </si>
  <si>
    <t>/ORGANIZATION/CONTINUOUS-COMPUTING</t>
  </si>
  <si>
    <t>/funding-round/05660a6fd0c7a94713dd8c7f914500f8</t>
  </si>
  <si>
    <t>Continuous Computing</t>
  </si>
  <si>
    <t>http://www.ccpu.com</t>
  </si>
  <si>
    <t>Data Integration|M2M|Mobile|Security</t>
  </si>
  <si>
    <t>/funding-round/10fb027b5da1e18a5558629e56f20c53</t>
  </si>
  <si>
    <t>/ORGANIZATION/FATPIPE</t>
  </si>
  <si>
    <t>/funding-round/ce9162d21f3b1c955390af781ba87c81</t>
  </si>
  <si>
    <t>FatPipe</t>
  </si>
  <si>
    <t>http://www.fatpipeinc.com</t>
  </si>
  <si>
    <t>Data Integration|Internet Technology|Optimization</t>
  </si>
  <si>
    <t>/ORGANIZATION/HEALTH-FIDELITY</t>
  </si>
  <si>
    <t>/funding-round/461b43526576174d36dc42ba296c816c</t>
  </si>
  <si>
    <t>Health Fidelity</t>
  </si>
  <si>
    <t>http://healthfidelity.com</t>
  </si>
  <si>
    <t>Data Integration|Health and Wellness|Health Care Information Technology</t>
  </si>
  <si>
    <t>/ORGANIZATION/MEASURABL</t>
  </si>
  <si>
    <t>/funding-round/184ce753fc438db73c52ee8083682d57</t>
  </si>
  <si>
    <t>Measurabl</t>
  </si>
  <si>
    <t>http://www.measurabl.com</t>
  </si>
  <si>
    <t>Data Integration|SaaS|Sustainability</t>
  </si>
  <si>
    <t>/ORGANIZATION/NCHANNEL</t>
  </si>
  <si>
    <t>/funding-round/35c5e2711463b9dc0ddcaeb8e19f3f29</t>
  </si>
  <si>
    <t>nChannel</t>
  </si>
  <si>
    <t>http://nchannel.com</t>
  </si>
  <si>
    <t>Data Integration|E-Commerce</t>
  </si>
  <si>
    <t>/funding-round/a75097acaff0016162cd9acdc2a02845</t>
  </si>
  <si>
    <t>/ORGANIZATION/PAXATA</t>
  </si>
  <si>
    <t>/funding-round/7fec731deb2a116445ec4b532e3ef51d</t>
  </si>
  <si>
    <t>Paxata</t>
  </si>
  <si>
    <t>http://www.paxata.com</t>
  </si>
  <si>
    <t>Data Integration|Software</t>
  </si>
  <si>
    <t>/funding-round/9042d1721d7cafb1f79d9a2d1c5eb85e</t>
  </si>
  <si>
    <t>/ORGANIZATION/PEAXY-INC</t>
  </si>
  <si>
    <t>/funding-round/b57582161ca6efdd5072cb867cf7e23c</t>
  </si>
  <si>
    <t>Peaxy, Inc.</t>
  </si>
  <si>
    <t>http://www.peaxy.net</t>
  </si>
  <si>
    <t>Data Integration|Enterprise Software|High Tech</t>
  </si>
  <si>
    <t>/funding-round/c5cd2cd69620dc3eb33789fb768d73e2</t>
  </si>
  <si>
    <t>/ORGANIZATION/RENEWDATA</t>
  </si>
  <si>
    <t>/funding-round/a5c4211c8486668e5fe3223174cd73c2</t>
  </si>
  <si>
    <t>RenewData</t>
  </si>
  <si>
    <t>http://www.renewdata.com</t>
  </si>
  <si>
    <t>Data Integration|Risk Management|Services</t>
  </si>
  <si>
    <t>/ORGANIZATION/S2C</t>
  </si>
  <si>
    <t>/funding-round/be32ab0ec080fece4c7431971a8c92e4</t>
  </si>
  <si>
    <t>S2C</t>
  </si>
  <si>
    <t>http://s2cinc.com</t>
  </si>
  <si>
    <t>Data Integration|Hardware</t>
  </si>
  <si>
    <t>/ORGANIZATION/SANDBURST-CORPORATION</t>
  </si>
  <si>
    <t>/funding-round/1d7cdcb66e8aa2e7218305e45219b1bf</t>
  </si>
  <si>
    <t>Sandburst Corporation</t>
  </si>
  <si>
    <t>http://sandburst.com/</t>
  </si>
  <si>
    <t>Data Integration|Manufacturing|Semiconductors</t>
  </si>
  <si>
    <t>/funding-round/963fac20efd8ca1a5a684ab336d3c8c0</t>
  </si>
  <si>
    <t>/ORGANIZATION/SOLERA-HEALTH-INC</t>
  </si>
  <si>
    <t>/funding-round/aa7d1bc286daea8c5b40fa5baaa7d3e9</t>
  </si>
  <si>
    <t>Solera Health, Inc.</t>
  </si>
  <si>
    <t>http://www.soleranetwork.com</t>
  </si>
  <si>
    <t>Data Integration|Health Care Information Technology|Healthcare Services</t>
  </si>
  <si>
    <t>/ORGANIZATION/TAMR</t>
  </si>
  <si>
    <t>/funding-round/06e42995a3d1d5a2923d8522f0009e01</t>
  </si>
  <si>
    <t>Tamr</t>
  </si>
  <si>
    <t>http://www.tamr.com/</t>
  </si>
  <si>
    <t>Data Integration|Enterprises|Optimization|Technology</t>
  </si>
  <si>
    <t>/funding-round/43ebf3fc071d58654225e9c11ba49b7a</t>
  </si>
  <si>
    <t>/ORGANIZATION/ACTIONSPROUT</t>
  </si>
  <si>
    <t>/funding-round/fd242cc2a684546a0b64c5c4e6f965c4</t>
  </si>
  <si>
    <t>ActionSprout</t>
  </si>
  <si>
    <t>http://actionsprout.com/</t>
  </si>
  <si>
    <t>Facebook Applications|Finance|Social Fundraising</t>
  </si>
  <si>
    <t>Facebook Applications</t>
  </si>
  <si>
    <t>/ORGANIZATION/CAUSES</t>
  </si>
  <si>
    <t>/funding-round/0ff10d5b2ea27aef06fe6c2c4973a886</t>
  </si>
  <si>
    <t>Causes</t>
  </si>
  <si>
    <t>http://causes.com</t>
  </si>
  <si>
    <t>Facebook Applications|Nonprofits|Politics</t>
  </si>
  <si>
    <t>/funding-round/46c99240aa9f6a37bc4c8948a8c80f75</t>
  </si>
  <si>
    <t>/funding-round/b5bac43a746330f7fdf066e898902ef8</t>
  </si>
  <si>
    <t>/ORGANIZATION/CROWDLY</t>
  </si>
  <si>
    <t>/funding-round/cb0b77cdd905af39c2cab83a37f7fcb4</t>
  </si>
  <si>
    <t>Crowdly</t>
  </si>
  <si>
    <t>http://crowdly.com</t>
  </si>
  <si>
    <t>Facebook Applications|Finance|Social Media|Social Media Marketing|Software</t>
  </si>
  <si>
    <t>/funding-round/dafadb0a4766c449f75d54cef978f3f4</t>
  </si>
  <si>
    <t>/funding-round/e1d3111a5684b85ca430b8bcb9550ea9</t>
  </si>
  <si>
    <t>/ORGANIZATION/CROWDSTAR</t>
  </si>
  <si>
    <t>/funding-round/2e3be2f0766d99ad99813b88b8756b47</t>
  </si>
  <si>
    <t>CrowdStar</t>
  </si>
  <si>
    <t>http://www.crowdstar.com</t>
  </si>
  <si>
    <t>Facebook Applications|Games|Mobile|Mobile Games|News|Social Games|Startups</t>
  </si>
  <si>
    <t>/funding-round/47aa02b00787fd54ffdbbda2de6a443b</t>
  </si>
  <si>
    <t>/funding-round/8820c90847ca486f1f62bd3deec8ff56</t>
  </si>
  <si>
    <t>/funding-round/c6dd85fa6dfe668bee2b4dbb2ab8a212</t>
  </si>
  <si>
    <t>/ORGANIZATION/DIGITALCHOCOLATE</t>
  </si>
  <si>
    <t>/funding-round/177149782e39af5184f58a3ffb61649e</t>
  </si>
  <si>
    <t>Digital Chocolate</t>
  </si>
  <si>
    <t>http://www.digitalchocolate.com</t>
  </si>
  <si>
    <t>Facebook Applications|Games|iPhone|Mobile Games|Social Games</t>
  </si>
  <si>
    <t>/funding-round/728758025a784fd71d61fd1c142029bf</t>
  </si>
  <si>
    <t>/funding-round/a0ae5a36c5ea072a7526d07f30e00282</t>
  </si>
  <si>
    <t>/funding-round/f5ebfd44eb6e5796443ee9e702c684d0</t>
  </si>
  <si>
    <t>/ORGANIZATION/EMBEE-MOBILE</t>
  </si>
  <si>
    <t>/funding-round/4c945bb2f0f787b4fd70e6dc0aa8b4d2</t>
  </si>
  <si>
    <t>Embee Mobile</t>
  </si>
  <si>
    <t>http://www.embeemobile.com</t>
  </si>
  <si>
    <t>Facebook Applications|Gift Card|Mobile</t>
  </si>
  <si>
    <t>/ORGANIZATION/FASTPOINT-GAMES</t>
  </si>
  <si>
    <t>/funding-round/0cd7fb9a290c42c3ecd8d8c36e3f2d3e</t>
  </si>
  <si>
    <t>http://www.fastpointgames.com</t>
  </si>
  <si>
    <t>Facebook Applications|Game Mechanics|Games|Social Games|Social Network Media</t>
  </si>
  <si>
    <t>/funding-round/36896f8bde035d3b04e41b6724713ef3</t>
  </si>
  <si>
    <t>/ORGANIZATION/GREMLN</t>
  </si>
  <si>
    <t>/funding-round/71515f8572ba11961859582cd06867a5</t>
  </si>
  <si>
    <t>Gremln</t>
  </si>
  <si>
    <t>http://gremln.com</t>
  </si>
  <si>
    <t>Facebook Applications|Opinions|Psychology|Sales and Marketing|Social Media|Software|Twitter Applications</t>
  </si>
  <si>
    <t>/funding-round/bc9cb9a7804071fa5cbdf355b2e2b660</t>
  </si>
  <si>
    <t>/ORGANIZATION/IDLE-GAMING</t>
  </si>
  <si>
    <t>/funding-round/11e8b3973da1130cfca6652cf4feaae7</t>
  </si>
  <si>
    <t>Idle Gaming</t>
  </si>
  <si>
    <t>http://idle-gaming.com</t>
  </si>
  <si>
    <t>Facebook Applications|Games|Social Games</t>
  </si>
  <si>
    <t>/funding-round/b834e47f511d38d7b07eef62a0c7dc44</t>
  </si>
  <si>
    <t>/ORGANIZATION/INFOGLIDE-SOFTWARE-CORPORATION</t>
  </si>
  <si>
    <t>/funding-round/09a5fd4dae7b841ec79c1343a0cbf3fe</t>
  </si>
  <si>
    <t>Infoglide Software Corporation</t>
  </si>
  <si>
    <t>http://www.infoglide.com</t>
  </si>
  <si>
    <t>Facebook Applications|Software</t>
  </si>
  <si>
    <t>/ORGANIZATION/INVOLVER</t>
  </si>
  <si>
    <t>/funding-round/3a5b16808d8a354d4cf1344584c7f8d0</t>
  </si>
  <si>
    <t>Involver</t>
  </si>
  <si>
    <t>http://www.involver.com</t>
  </si>
  <si>
    <t>Facebook Applications|Social Media Marketing|Social Network Media|Software</t>
  </si>
  <si>
    <t>/funding-round/67792af484aafc0e7ac819c300ca8891</t>
  </si>
  <si>
    <t>/funding-round/8d76a447ce445e024b3f9041ff09aaab</t>
  </si>
  <si>
    <t>/funding-round/9cf0f1d0550537bed31be376116c3f24</t>
  </si>
  <si>
    <t>/funding-round/c8babfb58bc65da28fb4cffb301163b7</t>
  </si>
  <si>
    <t>/ORGANIZATION/METAPLACE</t>
  </si>
  <si>
    <t>/funding-round/7d70302b76eb123209554f2bbcea60ff</t>
  </si>
  <si>
    <t>Metaplace</t>
  </si>
  <si>
    <t>http://www.metaplace.com</t>
  </si>
  <si>
    <t>Facebook Applications|Games|MMO Games|Social Media</t>
  </si>
  <si>
    <t>/funding-round/9c60ae0ecba49acadcfef3234de90502</t>
  </si>
  <si>
    <t>/funding-round/fa9ca70cecbd24230b984525094ad66c</t>
  </si>
  <si>
    <t>/ORGANIZATION/MINDJOLT</t>
  </si>
  <si>
    <t>/funding-round/7502cd10f7a223e352960477fddcdaa4</t>
  </si>
  <si>
    <t>MindJolt</t>
  </si>
  <si>
    <t>http://www.mindjolt.com</t>
  </si>
  <si>
    <t>Facebook Applications|Games|Networking|Social Games|Social Network Media</t>
  </si>
  <si>
    <t>/ORGANIZATION/MOGAD</t>
  </si>
  <si>
    <t>/funding-round/822f86305158e2cc4474b15e3f56c661</t>
  </si>
  <si>
    <t>Mogad</t>
  </si>
  <si>
    <t>http://www.mogad.com</t>
  </si>
  <si>
    <t>Facebook Applications|Messaging|Networking|Web Hosting</t>
  </si>
  <si>
    <t>/ORGANIZATION/PEARESCOPE</t>
  </si>
  <si>
    <t>/funding-round/59e683e9af4c4b2adee91aa5093df7b5</t>
  </si>
  <si>
    <t>Pearescope</t>
  </si>
  <si>
    <t>http://www.Pearescope.com</t>
  </si>
  <si>
    <t>Facebook Applications|Local Coupons|Networking|Online Dating|Social Media|Social Network Media</t>
  </si>
  <si>
    <t>/ORGANIZATION/ROCKYOU</t>
  </si>
  <si>
    <t>/funding-round/02f8a75cc16541aa25cdcb25ce5aea04</t>
  </si>
  <si>
    <t>RockYou</t>
  </si>
  <si>
    <t>http://www.rockyou.com</t>
  </si>
  <si>
    <t>Facebook Applications|Games|Messaging|Mobile|Online Gaming|Online Video Advertising|Web Tools</t>
  </si>
  <si>
    <t>/funding-round/1fc68698d0f547073ea92007489ab711</t>
  </si>
  <si>
    <t>/funding-round/37258b43a4c69a5048c8d57c70ee5773</t>
  </si>
  <si>
    <t>/funding-round/73824df8b9a1c9edc504fddc4529ec03</t>
  </si>
  <si>
    <t>/funding-round/7b0aea755d186710416e9a27b6b086b6</t>
  </si>
  <si>
    <t>/funding-round/a03dc960cd6cbad8ce146487134c2a3c</t>
  </si>
  <si>
    <t>/funding-round/a3cc063d8d4189a66fb0f29bc6453455</t>
  </si>
  <si>
    <t>/funding-round/e405369fbc7ef2894b60e869eeef9f84</t>
  </si>
  <si>
    <t>/funding-round/f4da82115219c15654d928daf72901ef</t>
  </si>
  <si>
    <t>/ORGANIZATION/RYZING</t>
  </si>
  <si>
    <t>/funding-round/149e5aa4c4959d3e1453a56baf6cb4e8</t>
  </si>
  <si>
    <t>Ryzing</t>
  </si>
  <si>
    <t>http://www.ryzing.com</t>
  </si>
  <si>
    <t>Facebook Applications|Gambling|Game|Games|Social Media</t>
  </si>
  <si>
    <t>/funding-round/9fde822c111c8884bc73ae14f0751fc2</t>
  </si>
  <si>
    <t>/funding-round/d4d132dfa572543e33f194e01d1e7711</t>
  </si>
  <si>
    <t>/funding-round/d688a4590c3bd8903eec2e56b9ef3942</t>
  </si>
  <si>
    <t>/ORGANIZATION/SERIOUS-BUSINESS</t>
  </si>
  <si>
    <t>/funding-round/f96b61284177ced60dd4f8e6eaace10f</t>
  </si>
  <si>
    <t>Serious Business</t>
  </si>
  <si>
    <t>http://www.seriousbusiness.com</t>
  </si>
  <si>
    <t>/ORGANIZATION/SIDECAR-ME</t>
  </si>
  <si>
    <t>/funding-round/ec6334eb902bfc66044870865d25ca04</t>
  </si>
  <si>
    <t>Sidecar.me</t>
  </si>
  <si>
    <t>http://www.sidecar.me</t>
  </si>
  <si>
    <t>Facebook Applications|Sales and Marketing|Social Network Media|Web Hosting</t>
  </si>
  <si>
    <t>/ORGANIZATION/SMALLAA</t>
  </si>
  <si>
    <t>/funding-round/c9cb26b3338ad03f41262263c300acd6</t>
  </si>
  <si>
    <t>Smallaa</t>
  </si>
  <si>
    <t>http://www.smallaa.com</t>
  </si>
  <si>
    <t>Facebook Applications|Interest Graph|Networking|Social Media|Tracking|Twitter Applications</t>
  </si>
  <si>
    <t>/ORGANIZATION/SNAP-INTERACTIVE-INC</t>
  </si>
  <si>
    <t>/funding-round/bce23957f58878f92fed2c5efd685257</t>
  </si>
  <si>
    <t>SNAP Interactive</t>
  </si>
  <si>
    <t>http://www.snap-interactive.com</t>
  </si>
  <si>
    <t>Facebook Applications|iPhone|Mobile|Networking|Online Dating|Software</t>
  </si>
  <si>
    <t>/ORGANIZATION/SPROUT-SOCIAL</t>
  </si>
  <si>
    <t>/funding-round/56342db0e0906dfbc92cad2a1636b5d6</t>
  </si>
  <si>
    <t>Sprout Social</t>
  </si>
  <si>
    <t>http://sproutsocial.com</t>
  </si>
  <si>
    <t>Facebook Applications|Google Apps|Search|Social Media|Social Network Media|Software|Twitter Applications</t>
  </si>
  <si>
    <t>/funding-round/974d490ca411661f9831d2b7cf5ee64c</t>
  </si>
  <si>
    <t>/funding-round/af5b8481f190ee11d7ecb7290bcadfcd</t>
  </si>
  <si>
    <t>/ORGANIZATION/THE-SOCIAL-RADIO</t>
  </si>
  <si>
    <t>/funding-round/7dff6562e43093a0cd7725da16972480</t>
  </si>
  <si>
    <t>The Social Radio</t>
  </si>
  <si>
    <t>http://www.thesocialradio.com</t>
  </si>
  <si>
    <t>Facebook Applications|Music|Social Media|Twitter Applications</t>
  </si>
  <si>
    <t>/ORGANIZATION/WAYIN</t>
  </si>
  <si>
    <t>/funding-round/389699a91e383354bc745f6a54add20a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funding-round/5e4a2932e6e81b715a38cb1c80ecbb50</t>
  </si>
  <si>
    <t>/funding-round/a8137b59daed078a800197c37032481d</t>
  </si>
  <si>
    <t>/funding-round/ad6481ca0f357e3cc711ca8d2f03bfce</t>
  </si>
  <si>
    <t>/funding-round/d98f2801d868ccc7dd5bb17508e070fd</t>
  </si>
  <si>
    <t>/ORGANIZATION/WEBTAB</t>
  </si>
  <si>
    <t>/funding-round/6948bf698a01a0a4e212c5fdc95b31aa</t>
  </si>
  <si>
    <t>Webtab</t>
  </si>
  <si>
    <t>http://www.webtab.com</t>
  </si>
  <si>
    <t>Facebook Applications|Mobile</t>
  </si>
  <si>
    <t>/ORGANIZATION/WHERE-IVE-BEEN</t>
  </si>
  <si>
    <t>/funding-round/f2ff2a1b0228cac86b23524f6b0c3312</t>
  </si>
  <si>
    <t>Where I've Been</t>
  </si>
  <si>
    <t>http://www.whereivebeen.com</t>
  </si>
  <si>
    <t>Facebook Applications|Maps|Search|Social Media|Travel</t>
  </si>
  <si>
    <t>/ORGANIZATION/WORLD-GOLF-TOUR</t>
  </si>
  <si>
    <t>/funding-round/2eb0199fc81740c609976348d16d93f0</t>
  </si>
  <si>
    <t>WGT Media</t>
  </si>
  <si>
    <t>http://www.wgt.com</t>
  </si>
  <si>
    <t>Facebook Applications|Games|Online Gaming|Sports|Video Games</t>
  </si>
  <si>
    <t>/funding-round/803ac1517cb7adbcbcf7f1d5f4b7df50</t>
  </si>
  <si>
    <t>/funding-round/99171f4b557f51dde767601e3b548935</t>
  </si>
  <si>
    <t>/ORGANIZATION/YONJA</t>
  </si>
  <si>
    <t>/funding-round/e7f8a1182cf8e269bc24ad56611efd85</t>
  </si>
  <si>
    <t>Yonja Media Group</t>
  </si>
  <si>
    <t>http://www.yonja.com</t>
  </si>
  <si>
    <t>Facebook Applications|Networking|Social Games|Social Media</t>
  </si>
  <si>
    <t>/ORGANIZATION/ZYNGA</t>
  </si>
  <si>
    <t>/funding-round/1bc4f7b3a778e5abfbd7131f595f5011</t>
  </si>
  <si>
    <t>Zynga</t>
  </si>
  <si>
    <t>http://www.zynga.com</t>
  </si>
  <si>
    <t>Facebook Applications|Games|Networking|Technology</t>
  </si>
  <si>
    <t>/funding-round/5bebd7acdfd44138f81d162f21c532f9</t>
  </si>
  <si>
    <t>/funding-round/66d64809546fe2031d3479161e3c88f9</t>
  </si>
  <si>
    <t>/funding-round/72e4fdf2cfb0cdc0750f90e486722068</t>
  </si>
  <si>
    <t>/funding-round/8411431b5a0389a874e3fae93016c089</t>
  </si>
  <si>
    <t>24-04-2010</t>
  </si>
  <si>
    <t>/funding-round/a6ebc53cf3c0c97d1cdd075f6bbf31fa</t>
  </si>
  <si>
    <t>/funding-round/cf8299f657f7fd4cf01054ee1934109c</t>
  </si>
  <si>
    <t>/funding-round/eb198261da812bc8d3bf475ccec44000</t>
  </si>
  <si>
    <t>/ORGANIZATION/LOGINRADIUS</t>
  </si>
  <si>
    <t>/funding-round/a0596619d39dfa178ff48c0d8b24b2ce</t>
  </si>
  <si>
    <t>LoginRadius</t>
  </si>
  <si>
    <t>http://www.loginradius.com</t>
  </si>
  <si>
    <t>Facebook Applications|Identity|Internet Marketing|Online Identity|Software</t>
  </si>
  <si>
    <t>/ORGANIZATION/LUDIA</t>
  </si>
  <si>
    <t>/funding-round/039d313eb1e9c702a8265244b6fb45bd</t>
  </si>
  <si>
    <t>Ludia</t>
  </si>
  <si>
    <t>http://www.ludia.com</t>
  </si>
  <si>
    <t>Facebook Applications|Games</t>
  </si>
  <si>
    <t>/ORGANIZATION/SYNCAPSE</t>
  </si>
  <si>
    <t>/funding-round/3e62f86641b0cfdd78ae7e8369976614</t>
  </si>
  <si>
    <t>Syncapse</t>
  </si>
  <si>
    <t>http://www.syncapse.com</t>
  </si>
  <si>
    <t>Facebook Applications|Social Media Management|Social Media Marketing|Software</t>
  </si>
  <si>
    <t>/ORGANIZATION/MAVENHUT</t>
  </si>
  <si>
    <t>/funding-round/51146546e8533df4c51073f4d44a049d</t>
  </si>
  <si>
    <t>MavenHut</t>
  </si>
  <si>
    <t>http://www.mavenhut.com</t>
  </si>
  <si>
    <t>Facebook Applications|Games|Social Media</t>
  </si>
  <si>
    <t>/ORGANIZATION/ACTIVE-OPTICAL-MEMS</t>
  </si>
  <si>
    <t>/funding-round/f8fb2827545d873f0c4df018f7a631cf</t>
  </si>
  <si>
    <t>Active Optical MEMS</t>
  </si>
  <si>
    <t>http://activeoptical.net</t>
  </si>
  <si>
    <t>Electronics|Manufacturing|Mechanical Solutions</t>
  </si>
  <si>
    <t>Electronics</t>
  </si>
  <si>
    <t>/ORGANIZATION/AVAAK</t>
  </si>
  <si>
    <t>/funding-round/4584fa01a137b050a1330a86f191568d</t>
  </si>
  <si>
    <t>Avaak</t>
  </si>
  <si>
    <t>http://www.avaak.com</t>
  </si>
  <si>
    <t>Electronics|Mobile</t>
  </si>
  <si>
    <t>/funding-round/b5d9688c1193ad0a7022e3a9d9077212</t>
  </si>
  <si>
    <t>/ORGANIZATION/BACCHUS-VASCULAR</t>
  </si>
  <si>
    <t>/funding-round/1105ed021bc84c1f6a1975e2d83d94d5</t>
  </si>
  <si>
    <t>Bacchus Vascular</t>
  </si>
  <si>
    <t>http://www.bacchus-vascular.com</t>
  </si>
  <si>
    <t>Electronics|Health and Wellness|Health Care|Medical</t>
  </si>
  <si>
    <t>/funding-round/b01443d37340f45a86ba75a137cb77df</t>
  </si>
  <si>
    <t>/funding-round/cab33fa1d079218a0a0abd74e180554b</t>
  </si>
  <si>
    <t>/ORGANIZATION/BLACK-SAND-TECHNOLOGIES</t>
  </si>
  <si>
    <t>/funding-round/4db551da3b14620187a6e564b1fb797d</t>
  </si>
  <si>
    <t>Black Sand Technologies</t>
  </si>
  <si>
    <t>http://www.blacksand.com</t>
  </si>
  <si>
    <t>Electronics|Semiconductor Manufacturing Equipment|Semiconductors</t>
  </si>
  <si>
    <t>/funding-round/b4d81b505c13c86ec574bf1af087e695</t>
  </si>
  <si>
    <t>/funding-round/bcee9650b3583d34951a977c777691cd</t>
  </si>
  <si>
    <t>/ORGANIZATION/BLINK-7</t>
  </si>
  <si>
    <t>/funding-round/95cf432fdca8ea554a489abd5218c395</t>
  </si>
  <si>
    <t>http://blinkforhome.com</t>
  </si>
  <si>
    <t>/ORGANIZATION/CLEARCOUNT-MEDICAL-SOLUTIONS</t>
  </si>
  <si>
    <t>/funding-round/2d47946a8d0b50c00a4fa4837e44409a</t>
  </si>
  <si>
    <t>ClearCount Medical Solutions</t>
  </si>
  <si>
    <t>http://www.clearcount.com</t>
  </si>
  <si>
    <t>Electronics|Health Care</t>
  </si>
  <si>
    <t>/funding-round/862d6531b2336c38038bae088708870c</t>
  </si>
  <si>
    <t>/funding-round/86f241c6993db18bb07ac8c0bccfe312</t>
  </si>
  <si>
    <t>/funding-round/aae29b64316c6ab8d7f7ba5dbe4f32e4</t>
  </si>
  <si>
    <t>/ORGANIZATION/DATA-SCIENCES-INTERNATIONAL</t>
  </si>
  <si>
    <t>/funding-round/91184fa41439570d7cbad2c8b6cdb832</t>
  </si>
  <si>
    <t>Data Sciences International</t>
  </si>
  <si>
    <t>http://www.datasci.com</t>
  </si>
  <si>
    <t>Electronics|Manufacturing|Software|Wireless</t>
  </si>
  <si>
    <t>/ORGANIZATION/DELTA-SYSTEMS</t>
  </si>
  <si>
    <t>/funding-round/0d0d80dc6d35cea913fd34576efd8625</t>
  </si>
  <si>
    <t>Delta Systems</t>
  </si>
  <si>
    <t>http://www.deltasystemsinc.com</t>
  </si>
  <si>
    <t>Electronics|Manufacturing|Wireless</t>
  </si>
  <si>
    <t>Streetsboro</t>
  </si>
  <si>
    <t>/ORGANIZATION/DIRECT-INSITE</t>
  </si>
  <si>
    <t>/funding-round/350e573e8a169da91cad87c417e88aba</t>
  </si>
  <si>
    <t>Direct Insite</t>
  </si>
  <si>
    <t>http://www.directinsite.com</t>
  </si>
  <si>
    <t>Electronics|Information Technology|Services</t>
  </si>
  <si>
    <t>/ORGANIZATION/DTV-AMERICA</t>
  </si>
  <si>
    <t>/funding-round/2e20a4c73c7166c25009c08744f59017</t>
  </si>
  <si>
    <t>DTV America</t>
  </si>
  <si>
    <t>http://dtvamerica.com</t>
  </si>
  <si>
    <t>/ORGANIZATION/ELECTRIC-OBJECTS</t>
  </si>
  <si>
    <t>/funding-round/3a572ce4abf5dad18c18d7e54ee4d4e8</t>
  </si>
  <si>
    <t>Electric Objects</t>
  </si>
  <si>
    <t>http://www.electricobjects.com/</t>
  </si>
  <si>
    <t>/ORGANIZATION/ELECTRONIC-WARFARE-ASSOCIATES</t>
  </si>
  <si>
    <t>/funding-round/7bdeb3389a6293b66dee39ab4cf793f1</t>
  </si>
  <si>
    <t>Electronic Warfare Associates</t>
  </si>
  <si>
    <t>http://www.ewa.com/</t>
  </si>
  <si>
    <t>Electronics|Security</t>
  </si>
  <si>
    <t>/ORGANIZATION/GROWTH-NETWORKS</t>
  </si>
  <si>
    <t>/funding-round/fdfd1d78367f3e4aa89472dbf318be24</t>
  </si>
  <si>
    <t>Growth Networks</t>
  </si>
  <si>
    <t>http://www.growthnetworks.com/</t>
  </si>
  <si>
    <t>Electronics|Networking|Systems</t>
  </si>
  <si>
    <t>/ORGANIZATION/I-OMAGIC</t>
  </si>
  <si>
    <t>/funding-round/38c2d283534c9d4a80e9b502de0e95f5</t>
  </si>
  <si>
    <t>28-02-2001</t>
  </si>
  <si>
    <t>I/OMagic</t>
  </si>
  <si>
    <t>http://www.iomagic.com/</t>
  </si>
  <si>
    <t>/funding-round/965e124795cd3a528e7e189c81d8456a</t>
  </si>
  <si>
    <t>/ORGANIZATION/KRTKL</t>
  </si>
  <si>
    <t>/funding-round/569abe7c32e7329a2b92e1bfe2a62716</t>
  </si>
  <si>
    <t>krtkl</t>
  </si>
  <si>
    <t>http://krtkl.com/</t>
  </si>
  <si>
    <t>/ORGANIZATION/LUMALON</t>
  </si>
  <si>
    <t>/funding-round/61f11d39b04f9b2ee6032722566ba275</t>
  </si>
  <si>
    <t>lumalon</t>
  </si>
  <si>
    <t>http://www.lumalon.com</t>
  </si>
  <si>
    <t>/ORGANIZATION/MUZIK-LLC</t>
  </si>
  <si>
    <t>/funding-round/8ac41b1a5a0fdeeb174c124341c9c0db</t>
  </si>
  <si>
    <t>Muzik, LLC</t>
  </si>
  <si>
    <t>http://www.muzikofficial.com</t>
  </si>
  <si>
    <t>Electronics|Music|Technology</t>
  </si>
  <si>
    <t>/ORGANIZATION/NANONEXUS</t>
  </si>
  <si>
    <t>/funding-round/3a5fea19e812939bbe3a8f2895e8d4e9</t>
  </si>
  <si>
    <t>NanoNexus</t>
  </si>
  <si>
    <t>/ORGANIZATION/NEOCONIX</t>
  </si>
  <si>
    <t>/funding-round/1dc55ce2b1b189e872d57dc9225f163f</t>
  </si>
  <si>
    <t>Neoconix</t>
  </si>
  <si>
    <t>http://www.neoconix.com</t>
  </si>
  <si>
    <t>Electronics|Innovation Engineering|Manufacturing</t>
  </si>
  <si>
    <t>/funding-round/324acaa1b1bed20d0033165a5bde627b</t>
  </si>
  <si>
    <t>/funding-round/5ad45a2733a978f91dd712fc6c2a1e8f</t>
  </si>
  <si>
    <t>/funding-round/aa0d7177042a8c22e02c35506baa9928</t>
  </si>
  <si>
    <t>/funding-round/b5d2425f6280742706bc045f12e78859</t>
  </si>
  <si>
    <t>/funding-round/edaf2d1f6f93d7f5e81d9e2b7967b0bc</t>
  </si>
  <si>
    <t>/ORGANIZATION/NIMBLE-STORAGE</t>
  </si>
  <si>
    <t>/funding-round/227f0566231ac2b338a04cd940bdc6d0</t>
  </si>
  <si>
    <t>Nimble Storage</t>
  </si>
  <si>
    <t>http://www.nimblestorage.com</t>
  </si>
  <si>
    <t>Electronics|Enterprise Software|Flash Storage|Software|Storage|Technology</t>
  </si>
  <si>
    <t>/funding-round/39de5cb4fc54b1278cc122b806800a07</t>
  </si>
  <si>
    <t>/funding-round/66f94d40689554ede81d282a81f90563</t>
  </si>
  <si>
    <t>/funding-round/f17b573f21656054c78d154e21cb40ac</t>
  </si>
  <si>
    <t>21-12-2008</t>
  </si>
  <si>
    <t>/funding-round/f2a604d144d4638d201a5a1b6dfe7348</t>
  </si>
  <si>
    <t>/ORGANIZATION/NISHAN-SYSTEMS</t>
  </si>
  <si>
    <t>/funding-round/bb71cfff71ee35179720ce1116fa71fd</t>
  </si>
  <si>
    <t>18-09-2000</t>
  </si>
  <si>
    <t>Nishan Systems</t>
  </si>
  <si>
    <t>http://www.nishansystems.com/</t>
  </si>
  <si>
    <t>Electronics|Intelligent Systems|Systems</t>
  </si>
  <si>
    <t>/funding-round/e1da98acc8638d5f3bace24f59b1fa86</t>
  </si>
  <si>
    <t>20-12-1999</t>
  </si>
  <si>
    <t>/ORGANIZATION/ORMET-CIRCUITS</t>
  </si>
  <si>
    <t>/funding-round/3b9328e9eab5bb8de8f265ed0a7687a8</t>
  </si>
  <si>
    <t>Ormet Circuits</t>
  </si>
  <si>
    <t>http://ormetcircuits.com</t>
  </si>
  <si>
    <t>Electronics|Material Science|Semiconductors</t>
  </si>
  <si>
    <t>/funding-round/3f2a2f334594dcf46801c068aeb0cd1f</t>
  </si>
  <si>
    <t>/funding-round/487139e9883938d3b5923f7e8b681999</t>
  </si>
  <si>
    <t>/funding-round/86a60aac1e214f4bac061052908732c4</t>
  </si>
  <si>
    <t>/ORGANIZATION/PARITY-ENERGY</t>
  </si>
  <si>
    <t>/funding-round/e838e1463640a46092f36314db5e3187</t>
  </si>
  <si>
    <t>Parity Energy</t>
  </si>
  <si>
    <t>http://www.parityenergy.com</t>
  </si>
  <si>
    <t>Electronics|Energy|Marketplaces</t>
  </si>
  <si>
    <t>/ORGANIZATION/PLANET-PAYMENT</t>
  </si>
  <si>
    <t>/funding-round/1348da7ca19612177f5647956393082f</t>
  </si>
  <si>
    <t>Planet Payment</t>
  </si>
  <si>
    <t>http://www.planetpayment.com</t>
  </si>
  <si>
    <t>Electronics|Financial Services|Payments</t>
  </si>
  <si>
    <t>/ORGANIZATION/RESONATE-INDUSTRIES</t>
  </si>
  <si>
    <t>/funding-round/13d08f528b8401e88dddea2e82517bc1</t>
  </si>
  <si>
    <t>Resonate Industries</t>
  </si>
  <si>
    <t>Electronics|Information Technology|Manufacturing</t>
  </si>
  <si>
    <t>/funding-round/4968868920875f38472c68ca3ab2f4b3</t>
  </si>
  <si>
    <t>/ORGANIZATION/RFMARQ</t>
  </si>
  <si>
    <t>/funding-round/84a393f7829b1c5cf51bf7ab8f35d332</t>
  </si>
  <si>
    <t>RFMarq</t>
  </si>
  <si>
    <t>Electronics|Manufacturing|Semiconductors</t>
  </si>
  <si>
    <t>/ORGANIZATION/RHOMBUS-ENERGY-SOLUTIONS</t>
  </si>
  <si>
    <t>/funding-round/708873aaf6e30f78fac3337f08506ba4</t>
  </si>
  <si>
    <t>Rhombus Energy Solutions</t>
  </si>
  <si>
    <t>http://rhombusenergysolutions.com/</t>
  </si>
  <si>
    <t>/ORGANIZATION/ROMOTIVE</t>
  </si>
  <si>
    <t>/funding-round/5b95be4a6e82866ff8579754754d9d7a</t>
  </si>
  <si>
    <t>Romotive</t>
  </si>
  <si>
    <t>http://www.romotive.com</t>
  </si>
  <si>
    <t>Electronics|Hardware + Software|iPhone|Robotics|Software|Toys</t>
  </si>
  <si>
    <t>/funding-round/c4ca62d49a0f4ebaf273adcf4f8d4a9f</t>
  </si>
  <si>
    <t>/ORGANIZATION/SBA-MATERIALS</t>
  </si>
  <si>
    <t>/funding-round/32f87da26bb42c443bd023abd0290a0f</t>
  </si>
  <si>
    <t>SBA Materials</t>
  </si>
  <si>
    <t>http://www.sbamaterials.com</t>
  </si>
  <si>
    <t>Electronics|Manufacturing|Semiconductors|Technology</t>
  </si>
  <si>
    <t>/funding-round/694fcd6f8482d46d46b7ada66372c2a9</t>
  </si>
  <si>
    <t>/funding-round/f6b944cb2bc793b0b91fb8b4fe8bc45e</t>
  </si>
  <si>
    <t>/funding-round/f88a1abc31ec2128c571a0f1ed8bba33</t>
  </si>
  <si>
    <t>/funding-round/fd8d5d34fd9b3fb7261991ec78454fe7</t>
  </si>
  <si>
    <t>/ORGANIZATION/SEMISOUTH</t>
  </si>
  <si>
    <t>/funding-round/29d8558bfffc390f0a476d41d07bfc7e</t>
  </si>
  <si>
    <t>SemiSouth Laboratories</t>
  </si>
  <si>
    <t>http://www.semisouth.com</t>
  </si>
  <si>
    <t>Electronics|Semiconductors|Solar</t>
  </si>
  <si>
    <t>/funding-round/68daf1bdcfd9ba5e3d2adc6cf48f8a9f</t>
  </si>
  <si>
    <t>/funding-round/75e103fe8a460068be4af875e4bf45ac</t>
  </si>
  <si>
    <t>/ORGANIZATION/SENSORTRAN</t>
  </si>
  <si>
    <t>/funding-round/12c22d2c1df5709f7975eaf6c2b3cfe0</t>
  </si>
  <si>
    <t>SensorTran</t>
  </si>
  <si>
    <t>http://www.sensortran.com/index.php</t>
  </si>
  <si>
    <t>Electronics|Energy|Manufacturing</t>
  </si>
  <si>
    <t>/funding-round/3d9a1b78e31a69fc6ec22191645de07e</t>
  </si>
  <si>
    <t>/funding-round/7fd2370f6cc22e5ea6a9a6761fb67e3b</t>
  </si>
  <si>
    <t>/ORGANIZATION/SPI-LABS--SMART-PODCAST-PLAYER-</t>
  </si>
  <si>
    <t>/funding-round/b6200798c6571f1fd94d845fb7dd6d36</t>
  </si>
  <si>
    <t>SPI Labs (Smart Podcast Player)</t>
  </si>
  <si>
    <t>https://smartpodcastplayer.com/</t>
  </si>
  <si>
    <t>Electronics|Manufacturing|Podcast</t>
  </si>
  <si>
    <t>/ORGANIZATION/STYLEFEEDER</t>
  </si>
  <si>
    <t>/funding-round/430d284d65bdab50a8ab4053683a1b98</t>
  </si>
  <si>
    <t>StyleFeeder</t>
  </si>
  <si>
    <t>http://pos-me.com/</t>
  </si>
  <si>
    <t>Electronics|Shopping|Social Buying|Social Media</t>
  </si>
  <si>
    <t>/funding-round/ac03b44e66e8cc60c91488bacbb42b58</t>
  </si>
  <si>
    <t>/ORGANIZATION/SUPERCONDUCTOR-TECHNOLOGIES</t>
  </si>
  <si>
    <t>/funding-round/223853b44c07ed4aba2d6a52debfb502</t>
  </si>
  <si>
    <t>Superconductor Technologies</t>
  </si>
  <si>
    <t>http://suptech.com</t>
  </si>
  <si>
    <t>/ORGANIZATION/SUPPLYFRAME</t>
  </si>
  <si>
    <t>/funding-round/70b4d1eeb270a11b998bcd01acc314dd</t>
  </si>
  <si>
    <t>SupplyFrame</t>
  </si>
  <si>
    <t>http://www.supplyframe.com</t>
  </si>
  <si>
    <t>Electronics|Innovation Engineering|Search|Semiconductors</t>
  </si>
  <si>
    <t>/funding-round/839491d82c2170c507d179b8d4553895</t>
  </si>
  <si>
    <t>/funding-round/f2dee4237d1e0a94321b9772709249ab</t>
  </si>
  <si>
    <t>/ORGANIZATION/TEKVOX</t>
  </si>
  <si>
    <t>/funding-round/09118fe7955eeb2dfeef5aa552dbb7cf</t>
  </si>
  <si>
    <t>TEKVOX</t>
  </si>
  <si>
    <t>http://www.tekvox.com/</t>
  </si>
  <si>
    <t>/ORGANIZATION/TIGER-EYE-SENSOR-INC-</t>
  </si>
  <si>
    <t>/funding-round/23d87f95c9a557ca999331633a2d6de7</t>
  </si>
  <si>
    <t>Tiger Eye Sensor, Inc.</t>
  </si>
  <si>
    <t>http://www.tigereyesensor.com</t>
  </si>
  <si>
    <t>/ORGANIZATION/TIVRA</t>
  </si>
  <si>
    <t>/funding-round/8c117cc08a4941e47e797322350f1491</t>
  </si>
  <si>
    <t>Tivra</t>
  </si>
  <si>
    <t>Electronics|Lighting|Semiconductors</t>
  </si>
  <si>
    <t>Pleasant Hill</t>
  </si>
  <si>
    <t>/ORGANIZATION/TRANSPARENT-NETWORKS</t>
  </si>
  <si>
    <t>/funding-round/33ff8ee922b2cb25d98f9714d25985bf</t>
  </si>
  <si>
    <t>Transparent Networks</t>
  </si>
  <si>
    <t>Electronics|Manufacturing</t>
  </si>
  <si>
    <t>/ORGANIZATION/WHISTLE</t>
  </si>
  <si>
    <t>/funding-round/0739cbe5cccf2403451fb801a134748a</t>
  </si>
  <si>
    <t>Whistle</t>
  </si>
  <si>
    <t>http://www.whistle.com</t>
  </si>
  <si>
    <t>Electronics|Hardware + Software|Internet of Things|Pets|Technology</t>
  </si>
  <si>
    <t>/funding-round/7f6a8ade201a3f2c101cd4ace76ae0ee</t>
  </si>
  <si>
    <t>/ORGANIZATION/XOFT</t>
  </si>
  <si>
    <t>/funding-round/044bfdd4d962bf62d161929f03a8229b</t>
  </si>
  <si>
    <t>Xoft</t>
  </si>
  <si>
    <t>http://www.xoftinc.com</t>
  </si>
  <si>
    <t>Electronics|Medical Devices|Technology</t>
  </si>
  <si>
    <t>/funding-round/0b13181b9d95d6f853fb3cf6e415d117</t>
  </si>
  <si>
    <t>/funding-round/bd80672460ca19c5fcc58b5005bfeff8</t>
  </si>
  <si>
    <t>/funding-round/fcc7a085b3deb9d377e99c2ce16b3430</t>
  </si>
  <si>
    <t>/ORGANIZATION/METABACUS</t>
  </si>
  <si>
    <t>/funding-round/62622faea830a499f36e5a176eea444e</t>
  </si>
  <si>
    <t>Metabacus</t>
  </si>
  <si>
    <t>http://www.metabacus.com</t>
  </si>
  <si>
    <t>Electronics|Industrial Automation|Semiconductors|Software</t>
  </si>
  <si>
    <t>/ORGANIZATION/VOLTERA</t>
  </si>
  <si>
    <t>/funding-round/db51972bdf9898e1373372687e7b814d</t>
  </si>
  <si>
    <t>Voltera</t>
  </si>
  <si>
    <t>http://www.voltera.io</t>
  </si>
  <si>
    <t>Electronics|Hardware|Printing</t>
  </si>
  <si>
    <t>/ORGANIZATION/XLV-DIAGNOSTICS</t>
  </si>
  <si>
    <t>/funding-round/d47c8bd638b285ea5ec66c646d4f5086</t>
  </si>
  <si>
    <t>XLV Diagnostics</t>
  </si>
  <si>
    <t>http://xlvdiagnostics.com</t>
  </si>
  <si>
    <t>Electronics|Health Diagnostics</t>
  </si>
  <si>
    <t>/ORGANIZATION/DESIGN-LED-PRODUCTS</t>
  </si>
  <si>
    <t>/funding-round/346802404bfa7508345798439a53b53d</t>
  </si>
  <si>
    <t>Design LED Products</t>
  </si>
  <si>
    <t>http://www.designledproducts.com</t>
  </si>
  <si>
    <t>Electronics|Hardware + Software|Manufacturing|UV LEDs</t>
  </si>
  <si>
    <t>/ORGANIZATION/LED-LIGHT-SENSE</t>
  </si>
  <si>
    <t>/funding-round/51f06f3d5dc667043ca50b3084df5575</t>
  </si>
  <si>
    <t>LED Light Sense</t>
  </si>
  <si>
    <t>http://ledlightsense.co.uk</t>
  </si>
  <si>
    <t>Electronics|Lighting|Technology</t>
  </si>
  <si>
    <t>Colchester</t>
  </si>
  <si>
    <t>/ORGANIZATION/PHOTONIC-MATERIALS</t>
  </si>
  <si>
    <t>/funding-round/3ba059b99cd01363dcb8e736ff5fed81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funding-round/a9327646d4cfa69635333c63f01db7f2</t>
  </si>
  <si>
    <t>/funding-round/f94890d02bf2d199675e8bf44a21c25b</t>
  </si>
  <si>
    <t>16-06-2002</t>
  </si>
  <si>
    <t>/ORGANIZATION/PRAGMATIC-PRINTING</t>
  </si>
  <si>
    <t>/funding-round/08317f7822283f28b41ebeebace9c95e</t>
  </si>
  <si>
    <t>PragmatIC Printing</t>
  </si>
  <si>
    <t>http://www.pragmaticprinting.com</t>
  </si>
  <si>
    <t>/ORGANIZATION/VETTE-CORP</t>
  </si>
  <si>
    <t>/funding-round/08fed88f1694ad89e61e1e4199972e9c</t>
  </si>
  <si>
    <t>Vette Corp.</t>
  </si>
  <si>
    <t>http://www.vettecorp.com</t>
  </si>
  <si>
    <t>/ORGANIZATION/FLEXTRONICS-INTERNATIONAL</t>
  </si>
  <si>
    <t>/funding-round/c5b9a066b7c92131a970a2b8d7dfa1be</t>
  </si>
  <si>
    <t>Flextronics International</t>
  </si>
  <si>
    <t>http://www.flextronics.com</t>
  </si>
  <si>
    <t>Electronics|Engineering Firms|Manufacturing|Networking</t>
  </si>
  <si>
    <t>/ORGANIZATION/DECAWAVE</t>
  </si>
  <si>
    <t>/funding-round/56c297952afb1c27abd072946b122da2</t>
  </si>
  <si>
    <t>DecaWave</t>
  </si>
  <si>
    <t>http://www.decawave.com</t>
  </si>
  <si>
    <t>Electronics|RFID|Semiconductors</t>
  </si>
  <si>
    <t>/funding-round/8e1f6cf423d0a8a8292b46a42cd899a7</t>
  </si>
  <si>
    <t>/funding-round/affca20167577c5a2f7a570ec1ff9779</t>
  </si>
  <si>
    <t>/ORGANIZATION/ACUMATICA</t>
  </si>
  <si>
    <t>/funding-round/4123b7f23e6fcdba8ddf3ec4db295e68</t>
  </si>
  <si>
    <t>Acumatica</t>
  </si>
  <si>
    <t>http://www.acumatica.com</t>
  </si>
  <si>
    <t>Accounting|Cloud Computing|CRM|Developer Tools|Development Platforms|Enterprise Resource Planning|Enterprise Software|SaaS|Software</t>
  </si>
  <si>
    <t>Accounting</t>
  </si>
  <si>
    <t>/funding-round/bb5f218f1009fc24854ef22b8c72e3b9</t>
  </si>
  <si>
    <t>/ORGANIZATION/AVALARA</t>
  </si>
  <si>
    <t>/funding-round/04345a1942039c294ae5f7086d0115f4</t>
  </si>
  <si>
    <t>Avalara</t>
  </si>
  <si>
    <t>http://www.avalara.com</t>
  </si>
  <si>
    <t>Accounting|Enterprise Application|Software</t>
  </si>
  <si>
    <t>/funding-round/61f57734a9a7979ff6c060ed2a18e65f</t>
  </si>
  <si>
    <t>/ORGANIZATION/BACKOPS</t>
  </si>
  <si>
    <t>/funding-round/0f780fa88b4625de334c6d3c10eb05a5</t>
  </si>
  <si>
    <t>BackOps</t>
  </si>
  <si>
    <t>http://www.backops.co</t>
  </si>
  <si>
    <t>Accounting|Financial Services|FinTech|Human Resources|Software</t>
  </si>
  <si>
    <t>/ORGANIZATION/BOOKKEEPING-EXPRESS</t>
  </si>
  <si>
    <t>/funding-round/5298f9a5288f1e382842ddf1f63f19e3</t>
  </si>
  <si>
    <t>BookKeeping Express</t>
  </si>
  <si>
    <t>http://bookkeepingexpress.com</t>
  </si>
  <si>
    <t>Accounting|Business Services|Finance Technology|Financial Services</t>
  </si>
  <si>
    <t>/ORGANIZATION/BRAINTREE-PAYMENT-SOLUTIONS</t>
  </si>
  <si>
    <t>/funding-round/82e40dc4d746ea352f14964c5e3e3b7c</t>
  </si>
  <si>
    <t>http://www.braintreepayments.com</t>
  </si>
  <si>
    <t>Accounting|Billing|Credit Cards|Payments|Software</t>
  </si>
  <si>
    <t>/funding-round/9d4d9c774e6ff42d2f56a681b6655d75</t>
  </si>
  <si>
    <t>/ORGANIZATION/DWOLLA</t>
  </si>
  <si>
    <t>/funding-round/49b7b11ea034833ca72bcc1bb37a9d16</t>
  </si>
  <si>
    <t>Dwolla</t>
  </si>
  <si>
    <t>http://www.dwolla.com</t>
  </si>
  <si>
    <t>Accounting|Mobile Payments|Software|Virtualization</t>
  </si>
  <si>
    <t>/funding-round/9566b72148c2990e94f2a8dd8a9526a5</t>
  </si>
  <si>
    <t>/funding-round/b3fca22942e244b58809e502c8bdf6fc</t>
  </si>
  <si>
    <t>/funding-round/e55837388ac4d002a5e3030d61b30440</t>
  </si>
  <si>
    <t>/ORGANIZATION/EFILECABINET</t>
  </si>
  <si>
    <t>/funding-round/c43a9d5fe5a387cc033556221df91047</t>
  </si>
  <si>
    <t>efileCabinet</t>
  </si>
  <si>
    <t>http://www.efilecabinet.com/</t>
  </si>
  <si>
    <t>Accounting|Electronics|Software</t>
  </si>
  <si>
    <t>/funding-round/cc7ed5dec36f4e695d77ae7f82687aea</t>
  </si>
  <si>
    <t>/funding-round/dc910760f8313e5843e5627ec3d714d7</t>
  </si>
  <si>
    <t>/ORGANIZATION/ENGAGIO-2</t>
  </si>
  <si>
    <t>/funding-round/950f8bd0eb78b51384ac743385d924fb</t>
  </si>
  <si>
    <t>Engagio</t>
  </si>
  <si>
    <t>http://www.engagio.com</t>
  </si>
  <si>
    <t>Accounting|Marketing Automation</t>
  </si>
  <si>
    <t>/ORGANIZATION/FINANCIALFORCE-COM</t>
  </si>
  <si>
    <t>/funding-round/5572ae9820e1fc8eba517b3a39ce51ea</t>
  </si>
  <si>
    <t>FinancialForce.com</t>
  </si>
  <si>
    <t>http://www.financialforce.com</t>
  </si>
  <si>
    <t>Accounting|Cloud Computing|Enterprise Resource Planning|Software</t>
  </si>
  <si>
    <t>/funding-round/78963b62b308867854ae951e2f1bced1</t>
  </si>
  <si>
    <t>/ORGANIZATION/FUNDING-GATES</t>
  </si>
  <si>
    <t>/funding-round/c345d17e4d845a4a483c935fa2cae4e8</t>
  </si>
  <si>
    <t>Funding Gates</t>
  </si>
  <si>
    <t>http://www.fundinggates.com</t>
  </si>
  <si>
    <t>Accounting|Collectibles|Credit|Payments|SaaS|Small and Medium Businesses|Software</t>
  </si>
  <si>
    <t>/ORGANIZATION/GASTKE</t>
  </si>
  <si>
    <t>/funding-round/cc451bed3cc54f8c2016f5d60349e769</t>
  </si>
  <si>
    <t>AuditFile</t>
  </si>
  <si>
    <t>http://www.auditfile.com</t>
  </si>
  <si>
    <t>Accounting|Cloud Computing|Enterprise Software|SaaS</t>
  </si>
  <si>
    <t>/ORGANIZATION/INTACCT</t>
  </si>
  <si>
    <t>/funding-round/4b716f0169adb0b3efe87e32522ad702</t>
  </si>
  <si>
    <t>Intacct</t>
  </si>
  <si>
    <t>http://www.intacct.com</t>
  </si>
  <si>
    <t>Accounting|Cloud Computing|Enterprise Software|Finance|SaaS|Software</t>
  </si>
  <si>
    <t>/funding-round/69de2819c5dae8eb7cc87f7abe397035</t>
  </si>
  <si>
    <t>/funding-round/aa56274bf31ea9789ab82595e655dad3</t>
  </si>
  <si>
    <t>/funding-round/b31e84678b5e0f2198ab117cafda2146</t>
  </si>
  <si>
    <t>/funding-round/da07c94e2ecbf14b49a13c0676b67b94</t>
  </si>
  <si>
    <t>/funding-round/ed795e35fc1c46e9eabfead575841868</t>
  </si>
  <si>
    <t>/funding-round/f7e0cdf4c4c2c67cd5af02494a5e06a7</t>
  </si>
  <si>
    <t>21-05-2006</t>
  </si>
  <si>
    <t>/ORGANIZATION/INTUIT</t>
  </si>
  <si>
    <t>/funding-round/0050d2960ee9938e0fd7add912ccd511</t>
  </si>
  <si>
    <t>Intuit</t>
  </si>
  <si>
    <t>http://www.intuit.com</t>
  </si>
  <si>
    <t>Accounting|Business Services|Computers|Software</t>
  </si>
  <si>
    <t>/ORGANIZATION/MATHSTAR-INC</t>
  </si>
  <si>
    <t>/funding-round/660568132fd430698fee75da75d770eb</t>
  </si>
  <si>
    <t>MathStar, Inc.</t>
  </si>
  <si>
    <t>http://www.mathstar.com/</t>
  </si>
  <si>
    <t>Accounting|Human Resources|Risk Management</t>
  </si>
  <si>
    <t>/funding-round/6780207ce5698c47061d3b1fc5a00dac</t>
  </si>
  <si>
    <t>/ORGANIZATION/MINERALTREE</t>
  </si>
  <si>
    <t>/funding-round/199f917c2d5b783caaa2a649379dd46a</t>
  </si>
  <si>
    <t>MineralTree</t>
  </si>
  <si>
    <t>http://www.mineraltree.com</t>
  </si>
  <si>
    <t>Accounting|Banking|Finance|Financial Services|FinTech|Payments</t>
  </si>
  <si>
    <t>/funding-round/358cee8a2e3c98955539b5910b6c8295</t>
  </si>
  <si>
    <t>/funding-round/c5282eea0a3d469e7ef5d7a6d62e93ac</t>
  </si>
  <si>
    <t>/ORGANIZATION/NVOICEPAY</t>
  </si>
  <si>
    <t>/funding-round/099faa72b708ea820675b28c9f35d0a2</t>
  </si>
  <si>
    <t>Nvoicepay</t>
  </si>
  <si>
    <t>http://www.nvoicepay.com</t>
  </si>
  <si>
    <t>Accounting|Finance Technology|Financial Services|FinTech</t>
  </si>
  <si>
    <t>/funding-round/25c4da07145b64e3f34199e68750955b</t>
  </si>
  <si>
    <t>/funding-round/64f2ac1eee557363c54d4a0328eccd42</t>
  </si>
  <si>
    <t>/funding-round/6f42aaa0f611473788f28f513db7d636</t>
  </si>
  <si>
    <t>/funding-round/cb6e03a75cec5a17f987943605a382f0</t>
  </si>
  <si>
    <t>/ORGANIZATION/OPSTECHNOLOGY</t>
  </si>
  <si>
    <t>/funding-round/ab5793ea30bc06837b48175a45b3bfa6</t>
  </si>
  <si>
    <t>OpsTechnology</t>
  </si>
  <si>
    <t>http://realpage.com</t>
  </si>
  <si>
    <t>Accounting|Enterprise Software|Real Estate|Software</t>
  </si>
  <si>
    <t>15-10-1999</t>
  </si>
  <si>
    <t>/ORGANIZATION/OUTRIGHT</t>
  </si>
  <si>
    <t>/funding-round/fe66dda42f9da22cb1497046b2743bf8</t>
  </si>
  <si>
    <t>Outright</t>
  </si>
  <si>
    <t>http://outright.com</t>
  </si>
  <si>
    <t>Accounting|Enterprise Software</t>
  </si>
  <si>
    <t>/ORGANIZATION/PAYSIMPLE</t>
  </si>
  <si>
    <t>/funding-round/183b70ee330522910f47e841f100dfb4</t>
  </si>
  <si>
    <t>PaySimple</t>
  </si>
  <si>
    <t>http://www.paysimple.com</t>
  </si>
  <si>
    <t>Accounting|Credit Cards|Payments|Software</t>
  </si>
  <si>
    <t>/ORGANIZATION/PEARL-SYSTEMS</t>
  </si>
  <si>
    <t>/funding-round/594e1dfb72c4e0f031e39b6fb2ac4571</t>
  </si>
  <si>
    <t>Brightpearl</t>
  </si>
  <si>
    <t>http://www.brightpearl.com</t>
  </si>
  <si>
    <t>Accounting|Business Services|CRM|Curated Web|Small and Medium Businesses|Startups</t>
  </si>
  <si>
    <t>/funding-round/7fb45458ff96c74053951f8ed3f0ad99</t>
  </si>
  <si>
    <t>/funding-round/eec89d50983ea50f7fb4b366731ff89f</t>
  </si>
  <si>
    <t>/ORGANIZATION/PRIVATE-BUSINESS</t>
  </si>
  <si>
    <t>/funding-round/4c2ecbd86a0f708b1d49bad17413ca04</t>
  </si>
  <si>
    <t>Private Business</t>
  </si>
  <si>
    <t>http://privatebusiness.com/</t>
  </si>
  <si>
    <t>Accounting|Business Services|Financial Services</t>
  </si>
  <si>
    <t>/ORGANIZATION/RIGHTSFLOW</t>
  </si>
  <si>
    <t>/funding-round/adefadbeee8b015fbe70f8ddce4ab8fe</t>
  </si>
  <si>
    <t>RightsFlow</t>
  </si>
  <si>
    <t>http://www.rightsflow.com</t>
  </si>
  <si>
    <t>Accounting|Legal|Licensing|Music|Publishing|Transaction Processing</t>
  </si>
  <si>
    <t>/ORGANIZATION/SENTRIGO</t>
  </si>
  <si>
    <t>/funding-round/09fc5638810704e1975e16340b7c7427</t>
  </si>
  <si>
    <t>Sentrigo</t>
  </si>
  <si>
    <t>http://www.sentrigo.com</t>
  </si>
  <si>
    <t>Accounting|Databases|Hardware + Software|Networking|Security|Software</t>
  </si>
  <si>
    <t>/funding-round/a4cc7ab6eaf96331df3c3e8fd8165e3c</t>
  </si>
  <si>
    <t>/ORGANIZATION/SOLOMONEDWARDS</t>
  </si>
  <si>
    <t>/funding-round/ca1d54a11cbdc8a0434be7f68fca6553</t>
  </si>
  <si>
    <t>SolomonEdwards</t>
  </si>
  <si>
    <t>http://www.solomonedwards.com/</t>
  </si>
  <si>
    <t>Accounting|Consulting|Professional Services</t>
  </si>
  <si>
    <t>/ORGANIZATION/SPARKFUND</t>
  </si>
  <si>
    <t>/funding-round/e2793ecb87f53cfd10cc90d2cd8b834c</t>
  </si>
  <si>
    <t>SparkFund</t>
  </si>
  <si>
    <t>http://www.sparkfund.co/#/</t>
  </si>
  <si>
    <t>Accounting|Analytics|Energy Efficiency|Finance|Financial Services|FinTech|Sales and Marketing|Technology</t>
  </si>
  <si>
    <t>/ORGANIZATION/VIEWABILL</t>
  </si>
  <si>
    <t>/funding-round/6ebf41f4cfb17eda534cc93377aa8195</t>
  </si>
  <si>
    <t>Viewabill</t>
  </si>
  <si>
    <t>http://www.viewabill.com</t>
  </si>
  <si>
    <t>Accounting|Legal|Real Time|SaaS|Software</t>
  </si>
  <si>
    <t>/funding-round/f53eea093e735836da90901973540ca5</t>
  </si>
  <si>
    <t>/ORGANIZATION/WORKINGPOINT</t>
  </si>
  <si>
    <t>/funding-round/eb2a7ae9978dc68b8121a76ca0f494ba</t>
  </si>
  <si>
    <t>WorkingPoint</t>
  </si>
  <si>
    <t>http://www.workingpoint.com</t>
  </si>
  <si>
    <t>Accounting|Billing|CRM|Freelancers|Small and Medium Businesses|Software</t>
  </si>
  <si>
    <t>/ORGANIZATION/XTUPLE</t>
  </si>
  <si>
    <t>/funding-round/3f1037712bfa6b50e822a588050f6645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BENCH</t>
  </si>
  <si>
    <t>/funding-round/7466625afd3bb39d544d2cc7904fc2c6</t>
  </si>
  <si>
    <t>Bench</t>
  </si>
  <si>
    <t>http://bench.co</t>
  </si>
  <si>
    <t>Accounting|Enterprises|Finance|Network Security|SaaS|Small and Medium Businesses|Software</t>
  </si>
  <si>
    <t>/funding-round/b7117767136ab1178de6e68aaa6782cc</t>
  </si>
  <si>
    <t>/ORGANIZATION/METHOD-CRM</t>
  </si>
  <si>
    <t>/funding-round/d78f9e30ba61767d86643dc411d8b880</t>
  </si>
  <si>
    <t>Method:CRM</t>
  </si>
  <si>
    <t>https://www.method.me</t>
  </si>
  <si>
    <t>Accounting|CRM|Enterprise Software|Network Security|SaaS|Software</t>
  </si>
  <si>
    <t>/ORGANIZATION/NEXONIA</t>
  </si>
  <si>
    <t>/funding-round/8bbf091aada928e4fe0874ff7fe57150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WAVE-ACCOUNTING</t>
  </si>
  <si>
    <t>/funding-round/5a097dbc875211ee92bc154a52dfbce7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funding-round/814510c8ac7cbff028bd5560d3dacf9f</t>
  </si>
  <si>
    <t>/funding-round/b71c29bc5c205f365e1c1b5a20df3b07</t>
  </si>
  <si>
    <t>/funding-round/c614eb125c6e413f4e7d5ea67a6f7c17</t>
  </si>
  <si>
    <t>/ORGANIZATION/60MO</t>
  </si>
  <si>
    <t>/funding-round/a6d521005229961ab858d840d9c80408</t>
  </si>
  <si>
    <t>60mo</t>
  </si>
  <si>
    <t>http://60mo.com</t>
  </si>
  <si>
    <t>Accounting|Business Development|Finance|Software|Web Development</t>
  </si>
  <si>
    <t>/ORGANIZATION/CLEARBOOKS</t>
  </si>
  <si>
    <t>/funding-round/8b74305e59c91d2d41a26a240df2afeb</t>
  </si>
  <si>
    <t>Clear Books</t>
  </si>
  <si>
    <t>http://www.clearbooks.co.uk</t>
  </si>
  <si>
    <t>Accounting|SaaS|Software</t>
  </si>
  <si>
    <t>/ORGANIZATION/CRUNCH</t>
  </si>
  <si>
    <t>/funding-round/0bc7a4908f2ba0c584ea09ff3ddea4ed</t>
  </si>
  <si>
    <t>Crunch Accounting</t>
  </si>
  <si>
    <t>http://www.crunch.co.uk</t>
  </si>
  <si>
    <t>Accounting|Curated Web|Finance|Freelancers|Local Businesses|Taxis</t>
  </si>
  <si>
    <t>B6</t>
  </si>
  <si>
    <t>Hove</t>
  </si>
  <si>
    <t>/funding-round/4b9dd5c8a9b1417f0cf2fa85594c3c08</t>
  </si>
  <si>
    <t>/funding-round/ea52eb4664dbb1bb7878ceecf4ab5d20</t>
  </si>
  <si>
    <t>/ORGANIZATION/ERPLY</t>
  </si>
  <si>
    <t>/funding-round/0a6ff0cce43c5d7cba1bef291572c99b</t>
  </si>
  <si>
    <t>ERPLY</t>
  </si>
  <si>
    <t>http://www.erply.com</t>
  </si>
  <si>
    <t>Accounting|CRM|Enterprise Software|Information Services|Information Technology|Point of Sale|Sales and Marketing|Software|Startups</t>
  </si>
  <si>
    <t>/funding-round/73be576ca0a4e8e278b4e3b89fa929fa</t>
  </si>
  <si>
    <t>/ORGANIZATION/GENIAC</t>
  </si>
  <si>
    <t>/funding-round/3220fd8eeb526bfc5204e70852fe3838</t>
  </si>
  <si>
    <t>GENIAC</t>
  </si>
  <si>
    <t>http://www.geniac.com</t>
  </si>
  <si>
    <t>Accounting|Business Services|Human Resources|Legal|Small and Medium Businesses</t>
  </si>
  <si>
    <t>/ORGANIZATION/MYTHINGS</t>
  </si>
  <si>
    <t>/funding-round/33b07317347464878c1fd06c79a18e8c</t>
  </si>
  <si>
    <t>myThings</t>
  </si>
  <si>
    <t>http://www.mythings.com</t>
  </si>
  <si>
    <t>Accounting|Advertising|Performance Marketing</t>
  </si>
  <si>
    <t>/funding-round/4327f9e58ad74196c2d1da8515fbd078</t>
  </si>
  <si>
    <t>/funding-round/9b39194e9de805e27fd6b083550b31eb</t>
  </si>
  <si>
    <t>/funding-round/e317d052c93ee95c7c7c64530536e9eb</t>
  </si>
  <si>
    <t>/ORGANIZATION/VOUCHEDFOR</t>
  </si>
  <si>
    <t>/funding-round/a6666153adfbfd2e4a9e0f95ccab353d</t>
  </si>
  <si>
    <t>VouchedFor</t>
  </si>
  <si>
    <t>https://www.vouchedfor.co.uk</t>
  </si>
  <si>
    <t>Accounting|Finance|Legal|Marketplaces</t>
  </si>
  <si>
    <t>/funding-round/f13775fda47b36c48e75ddcfaa1ef3ff</t>
  </si>
  <si>
    <t>/ORGANIZATION/HACKERTARGET-COM-LLC</t>
  </si>
  <si>
    <t>/funding-round/9e3ba06a14157a47d700eeda48d9d61e</t>
  </si>
  <si>
    <t>Hacker Target Pty Ltd</t>
  </si>
  <si>
    <t>https://hackertarget.com</t>
  </si>
  <si>
    <t>Accounting|Cloud Computing|Security|Skill Assessment</t>
  </si>
  <si>
    <t>/ORGANIZATION/PIN-PAYMENTS</t>
  </si>
  <si>
    <t>/funding-round/3f3bb471e925f11ae83c0db7ec6aa0bf</t>
  </si>
  <si>
    <t>Pin Payments</t>
  </si>
  <si>
    <t>http://pin.net.au</t>
  </si>
  <si>
    <t>Accounting|Developer APIs|Payments|Software</t>
  </si>
  <si>
    <t>/ORGANIZATION/PRACTICEIGNITION</t>
  </si>
  <si>
    <t>/funding-round/3d7984e10bc8848c0498f1d13900b9f6</t>
  </si>
  <si>
    <t>Practice Ignition</t>
  </si>
  <si>
    <t>http://www.practiceignition.com</t>
  </si>
  <si>
    <t>Accounting|Analytics|SaaS</t>
  </si>
  <si>
    <t>/ORGANIZATION/XERO</t>
  </si>
  <si>
    <t>/funding-round/2964da5070164904f19a03201658b784</t>
  </si>
  <si>
    <t>Xero</t>
  </si>
  <si>
    <t>http://xero.com</t>
  </si>
  <si>
    <t>Accounting|Banking|Billing|Business Services|Collaboration|CRM|Finance|Personal Finance|SaaS|Software</t>
  </si>
  <si>
    <t>/funding-round/719ef25a9f653b8f80ad885b9c73d076</t>
  </si>
  <si>
    <t>/funding-round/cd61ce178e0c90dfc99a64af280a9cc4</t>
  </si>
  <si>
    <t>/funding-round/ef7ff52cd2f70a62eebb55ad4b3211d6</t>
  </si>
  <si>
    <t>/ORGANIZATION/PISTIS-CONSULT</t>
  </si>
  <si>
    <t>/funding-round/c6c6cf1cd93817fc3531acbcd2d9cf90</t>
  </si>
  <si>
    <t>PISTIS Consult</t>
  </si>
  <si>
    <t>Accounting|Software</t>
  </si>
  <si>
    <t>/ORGANIZATION/ADAPTIVE-COMPUTING</t>
  </si>
  <si>
    <t>/funding-round/2e86789139e4cd23f82fe83f5bf40e04</t>
  </si>
  <si>
    <t>Adaptive Computing</t>
  </si>
  <si>
    <t>http://www.adaptivecomputing.com</t>
  </si>
  <si>
    <t>Cloud Management|Enterprise Software</t>
  </si>
  <si>
    <t>Cloud Management</t>
  </si>
  <si>
    <t>/funding-round/9adbd7ceeecd75374d77264ce6684263</t>
  </si>
  <si>
    <t>/ORGANIZATION/AZUQUA</t>
  </si>
  <si>
    <t>/funding-round/d0dd703e2c7db46c415c061b9363a699</t>
  </si>
  <si>
    <t>Azuqua</t>
  </si>
  <si>
    <t>http://www.azuqua.com</t>
  </si>
  <si>
    <t>Cloud Management|Enterprise Software|Marketing Automation|SaaS|Software</t>
  </si>
  <si>
    <t>/ORGANIZATION/BLUE-BOX-GROUP</t>
  </si>
  <si>
    <t>/funding-round/1472db4e2cd8f853c36934a87acff88a</t>
  </si>
  <si>
    <t>Blue Box</t>
  </si>
  <si>
    <t>https://www.blueboxcloud.com</t>
  </si>
  <si>
    <t>/funding-round/3e1bf6efd06515b3992311f708e9197f</t>
  </si>
  <si>
    <t>/funding-round/5d63b3fbd8c9b2fd55bfcc6309af5cd3</t>
  </si>
  <si>
    <t>/funding-round/a87f99ae0f25564921571b1b1c449f93</t>
  </si>
  <si>
    <t>/ORGANIZATION/CONCUR-TECHNOLOGIES</t>
  </si>
  <si>
    <t>/funding-round/9aedb121606754d86a976390c6598e9f</t>
  </si>
  <si>
    <t>Concur Technologies</t>
  </si>
  <si>
    <t>http://www.concur.com</t>
  </si>
  <si>
    <t>Cloud Management|Software|Technology|Travel</t>
  </si>
  <si>
    <t>/ORGANIZATION/DOCUSIGN</t>
  </si>
  <si>
    <t>/funding-round/0cbbfd13ac6431d22f6c58406bea313c</t>
  </si>
  <si>
    <t>DocuSign</t>
  </si>
  <si>
    <t>http://www.docusign.com</t>
  </si>
  <si>
    <t>Cloud Management|Software</t>
  </si>
  <si>
    <t>/funding-round/6c26fd16e69053ef765a016520cbf538</t>
  </si>
  <si>
    <t>/funding-round/6fc6b707f90379479fa679c8e61b84fe</t>
  </si>
  <si>
    <t>/funding-round/82796dfa4f95707bf1d44a66817337f0</t>
  </si>
  <si>
    <t>/funding-round/aa23dcf94e28c2446f3f8f366ce94321</t>
  </si>
  <si>
    <t>/funding-round/bc407568c41407c1352743a6db3b8d2d</t>
  </si>
  <si>
    <t>/funding-round/c36e50c70701b1a07d3ea54219d2f9a5</t>
  </si>
  <si>
    <t>/funding-round/c7860733e5ee3cce77df30d5499c23eb</t>
  </si>
  <si>
    <t>/funding-round/e22d7051730d6674d3bbfafb2993ce76</t>
  </si>
  <si>
    <t>/funding-round/f25dbe19aa0072422a239e5518115c4c</t>
  </si>
  <si>
    <t>/ORGANIZATION/DYNAMICOPS</t>
  </si>
  <si>
    <t>/funding-round/29e3eb25cbe021eeeb4e8d37c6ba607f</t>
  </si>
  <si>
    <t>DynamicOps</t>
  </si>
  <si>
    <t>http://dynamicops.com</t>
  </si>
  <si>
    <t>/funding-round/c59b3ee1da06a27079ab0366245aad2e</t>
  </si>
  <si>
    <t>/ORGANIZATION/EXOPRISE</t>
  </si>
  <si>
    <t>/funding-round/943af4108d3fd3f59a879b67efc558c9</t>
  </si>
  <si>
    <t>Exoprise</t>
  </si>
  <si>
    <t>http://www.exoprise.com</t>
  </si>
  <si>
    <t>Cloud Management|Enterprise Software|SaaS</t>
  </si>
  <si>
    <t>/ORGANIZATION/GTT</t>
  </si>
  <si>
    <t>/funding-round/b2c5c7a120e6bc0231269eb3b8d375e4</t>
  </si>
  <si>
    <t>GTT</t>
  </si>
  <si>
    <t>http://www.gtt.net/</t>
  </si>
  <si>
    <t>Cloud Management|Internet|Telecommunications</t>
  </si>
  <si>
    <t>/ORGANIZATION/HYPERIC</t>
  </si>
  <si>
    <t>/funding-round/022084cc1bfa4e7349414413a9307dc4</t>
  </si>
  <si>
    <t>Hyperic</t>
  </si>
  <si>
    <t>http://www.hyperic.com</t>
  </si>
  <si>
    <t>/funding-round/193b46ecea8a672cc1d10a10d630d070</t>
  </si>
  <si>
    <t>/ORGANIZATION/INVESTCLOUD</t>
  </si>
  <si>
    <t>/funding-round/5209c0ae2a3a1f8c1fa6ff83854cad73</t>
  </si>
  <si>
    <t>InvestCloud</t>
  </si>
  <si>
    <t>http://www.investcloud.com</t>
  </si>
  <si>
    <t>/funding-round/ff3574b79e61a341bc2c46ab9dc62afa</t>
  </si>
  <si>
    <t>/ORGANIZATION/MANAGEIQ</t>
  </si>
  <si>
    <t>/funding-round/802b75ef723a5a81eaa47bacba27d711</t>
  </si>
  <si>
    <t>ManageIQ</t>
  </si>
  <si>
    <t>http://www.manageiq.com</t>
  </si>
  <si>
    <t>/funding-round/86e6c90496d817d3f2ab78c3b635dc84</t>
  </si>
  <si>
    <t>/ORGANIZATION/NETSOCKET</t>
  </si>
  <si>
    <t>/funding-round/8a942b0fca5dd2b68ec457a6a85a99cd</t>
  </si>
  <si>
    <t>Netsocket</t>
  </si>
  <si>
    <t>http://www.netsocket.com</t>
  </si>
  <si>
    <t>Cloud Management|Networking|Virtualization</t>
  </si>
  <si>
    <t>/funding-round/a0fdd9be25a50daf54202b92c25612a5</t>
  </si>
  <si>
    <t>/funding-round/adcef731410c52b8ce0f53b9fdb06403</t>
  </si>
  <si>
    <t>/funding-round/b896bc567a4a9296c49223c41d373742</t>
  </si>
  <si>
    <t>/ORGANIZATION/OZVISION</t>
  </si>
  <si>
    <t>/funding-round/0ab0e458dd7a7f0dca56089f55a7002d</t>
  </si>
  <si>
    <t>OzVision</t>
  </si>
  <si>
    <t>http://www.ozvision.com</t>
  </si>
  <si>
    <t>Cloud Management|Home Automation|Internet of Things|Security|Video</t>
  </si>
  <si>
    <t>/ORGANIZATION/XIRRUS</t>
  </si>
  <si>
    <t>/funding-round/1d3d6aecb19c22a00cb36ba3c2b9ce4a</t>
  </si>
  <si>
    <t>Xirrus</t>
  </si>
  <si>
    <t>http://www.xirrus.com</t>
  </si>
  <si>
    <t>Cloud Management|Mobile</t>
  </si>
  <si>
    <t>/funding-round/56b95c4752ae7609a335d840684f67ee</t>
  </si>
  <si>
    <t>/funding-round/7386bb477547eb5765981f277b77796e</t>
  </si>
  <si>
    <t>/funding-round/9ebebad09f415b0f723ee0b7c9eca725</t>
  </si>
  <si>
    <t>/funding-round/ca19bcd14de8144f251b9a5e30aaf8f6</t>
  </si>
  <si>
    <t>/funding-round/e4abb290c83c28b6efe626231bd8fbcb</t>
  </si>
  <si>
    <t>/funding-round/eee78dc8702868479172526b69099cc3</t>
  </si>
  <si>
    <t>/ORGANIZATION/XTIUM</t>
  </si>
  <si>
    <t>/funding-round/daf54c80621d9a02ea1e08a9edead851</t>
  </si>
  <si>
    <t>Xtium</t>
  </si>
  <si>
    <t>http://www.xtium.com</t>
  </si>
  <si>
    <t>/funding-round/dc87906f8bcd5aadef1360c62b774e99</t>
  </si>
  <si>
    <t>/funding-round/e47cc9e7496f41a665d7562d6d4a6938</t>
  </si>
  <si>
    <t>/ORGANIZATION/ADAPTIVE-PLANNING-2</t>
  </si>
  <si>
    <t>/funding-round/724d326e3996f2e19c4ea68bf9a0cf7b</t>
  </si>
  <si>
    <t>Adaptive Planning</t>
  </si>
  <si>
    <t>http://www.adaptiveplanning.com/</t>
  </si>
  <si>
    <t>Business Intelligence|Cloud Computing|Financial Services</t>
  </si>
  <si>
    <t>Business Intelligence</t>
  </si>
  <si>
    <t>/funding-round/8b107ff1d40f4b948e3de185ae18909e</t>
  </si>
  <si>
    <t>/funding-round/95f7b49bda8ca7fc8121e3ea0f8f4366</t>
  </si>
  <si>
    <t>/ORGANIZATION/ARJUNA-SOLUTIONS</t>
  </si>
  <si>
    <t>/funding-round/294f53f7a156a5c44c206c433dc80f5b</t>
  </si>
  <si>
    <t>Arjuna Solutions</t>
  </si>
  <si>
    <t>http://arjunasolutions.com</t>
  </si>
  <si>
    <t>Business Intelligence|Data Mining|Predictive Analytics</t>
  </si>
  <si>
    <t>/ORGANIZATION/BOLDIQ</t>
  </si>
  <si>
    <t>/funding-round/88184136daba1c9b5eae82e8e5db99fe</t>
  </si>
  <si>
    <t>BoldIQ</t>
  </si>
  <si>
    <t>http://boldiq.com</t>
  </si>
  <si>
    <t>Business Intelligence|Optimization|Real Time</t>
  </si>
  <si>
    <t>/funding-round/fe7ee21653b0ee2d7c14db837e55bf1b</t>
  </si>
  <si>
    <t>/ORGANIZATION/CARTODB</t>
  </si>
  <si>
    <t>/funding-round/44946b992181afba0595ec37973d2236</t>
  </si>
  <si>
    <t>CartoDB</t>
  </si>
  <si>
    <t>http://cartodb.com</t>
  </si>
  <si>
    <t>Business Intelligence|Data Visualization|Enterprise Software|Location Based Services|Maps|Open Source</t>
  </si>
  <si>
    <t>/funding-round/8315cf06528978b19ed94233aa101a40</t>
  </si>
  <si>
    <t>/ORGANIZATION/CELEQUEST-CORP</t>
  </si>
  <si>
    <t>/funding-round/a5062cd231478af399f242ddf18e9c86</t>
  </si>
  <si>
    <t>Celequest Corp</t>
  </si>
  <si>
    <t>http://www.celequest.com/</t>
  </si>
  <si>
    <t>Business Intelligence|Services</t>
  </si>
  <si>
    <t>/ORGANIZATION/CLOSELY</t>
  </si>
  <si>
    <t>/funding-round/773cdc0701d6deb06d221ddf1d3cfd17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OLDLIGHT-SOLUTIONS</t>
  </si>
  <si>
    <t>/funding-round/03741fdb61b07b2e144f050286683da0</t>
  </si>
  <si>
    <t>ColdLight Solutions</t>
  </si>
  <si>
    <t>http://www.coldlight.com</t>
  </si>
  <si>
    <t>Business Intelligence|Cloud Computing|Predictive Analytics|SaaS|Software</t>
  </si>
  <si>
    <t>/ORGANIZATION/DAIRYVATIVE-TECHNOLOGIES</t>
  </si>
  <si>
    <t>/funding-round/5951269b84c9e70bbf50b2f1f04a6ba1</t>
  </si>
  <si>
    <t>Dairyvative Technologies</t>
  </si>
  <si>
    <t>http://dairyv.com</t>
  </si>
  <si>
    <t>Business Intelligence|Business Services|Licensing</t>
  </si>
  <si>
    <t>/ORGANIZATION/DOMO</t>
  </si>
  <si>
    <t>/funding-round/86e9078798af150a4bb402c96a7babef</t>
  </si>
  <si>
    <t>Domo</t>
  </si>
  <si>
    <t>http://www.domo.com</t>
  </si>
  <si>
    <t>Business Intelligence|Enterprise Software|SaaS|Web Development</t>
  </si>
  <si>
    <t>/funding-round/8b21cb280c70bf64df87ee7ed95ab88a</t>
  </si>
  <si>
    <t>/funding-round/b492264c2c1c9491386f1fd0000e6851</t>
  </si>
  <si>
    <t>/funding-round/bc30349fcfe4b897027b254d99612b7a</t>
  </si>
  <si>
    <t>/funding-round/f58d0b02b76c8906c8352bb34a4af266</t>
  </si>
  <si>
    <t>/ORGANIZATION/EMOSPEECH</t>
  </si>
  <si>
    <t>/funding-round/afe92102c3c8deddd1b23e21247833af</t>
  </si>
  <si>
    <t>EMOSpeech</t>
  </si>
  <si>
    <t>http://emospeech.net</t>
  </si>
  <si>
    <t>Business Intelligence|Enterprise Software</t>
  </si>
  <si>
    <t>/funding-round/d418f78a8d4656612434c31736e0bcb2</t>
  </si>
  <si>
    <t>/ORGANIZATION/EPARTNERS</t>
  </si>
  <si>
    <t>/funding-round/1ccee8cf5991db03a0197991f355c091</t>
  </si>
  <si>
    <t>ePartners</t>
  </si>
  <si>
    <t>http://www.epartnersolutions.com</t>
  </si>
  <si>
    <t>Business Intelligence|Consulting|CRM|Finance|Infrastructure|Software</t>
  </si>
  <si>
    <t>/ORGANIZATION/GOVINI</t>
  </si>
  <si>
    <t>/funding-round/934c2986ee1d8aa280b854386440a2da</t>
  </si>
  <si>
    <t>Govini</t>
  </si>
  <si>
    <t>http://govini.com</t>
  </si>
  <si>
    <t>/ORGANIZATION/GROWCONNECTIONS</t>
  </si>
  <si>
    <t>/funding-round/95c752895f559131c10aad3afa7615c2</t>
  </si>
  <si>
    <t>Connequity</t>
  </si>
  <si>
    <t>http://connequity.com</t>
  </si>
  <si>
    <t>Business Intelligence|Marketing Automation|Software</t>
  </si>
  <si>
    <t>/ORGANIZATION/IJET-INTERNATIONAL</t>
  </si>
  <si>
    <t>/funding-round/408fee2469bafe83edde2ba29333412f</t>
  </si>
  <si>
    <t>iJET International</t>
  </si>
  <si>
    <t>http://ijet.com</t>
  </si>
  <si>
    <t>Business Intelligence|Business Travelers|Travel</t>
  </si>
  <si>
    <t>/funding-round/75450535609f9d44831dad45e093e347</t>
  </si>
  <si>
    <t>/ORGANIZATION/IRI-GROUP-HOLDINGS</t>
  </si>
  <si>
    <t>/funding-round/429b119bba6b392a236087faee893222</t>
  </si>
  <si>
    <t>IRI Group Holdings</t>
  </si>
  <si>
    <t>Business Intelligence|Finance|Investment Management</t>
  </si>
  <si>
    <t>/funding-round/b681f93efa3f33763404a0fc9f9d0b0e</t>
  </si>
  <si>
    <t>/ORGANIZATION/LANYON</t>
  </si>
  <si>
    <t>/funding-round/e51a33ab57686674bb5cca65fdc6d803</t>
  </si>
  <si>
    <t>Lanyon Solutions, Inc</t>
  </si>
  <si>
    <t>http://www.lanyon.com</t>
  </si>
  <si>
    <t>Business Intelligence|Event Management|Hospitality|Hotels|Meeting Software|Procurement|Software</t>
  </si>
  <si>
    <t>/ORGANIZATION/LUCIDERA</t>
  </si>
  <si>
    <t>/funding-round/56bc421af1282e8148b75f700ce21641</t>
  </si>
  <si>
    <t>LucidEra</t>
  </si>
  <si>
    <t>http://www.lucidera.com</t>
  </si>
  <si>
    <t>Business Intelligence|Software</t>
  </si>
  <si>
    <t>/ORGANIZATION/MEAL-TICKET</t>
  </si>
  <si>
    <t>/funding-round/106290f304fe5062840ce6b5f75c0680</t>
  </si>
  <si>
    <t>Meal Ticket</t>
  </si>
  <si>
    <t>http://getmealticket.com</t>
  </si>
  <si>
    <t>Business Intelligence|Finance|Mobile|Restaurants|SaaS|Software</t>
  </si>
  <si>
    <t>/funding-round/3358456aada9e142d1926ef839d30cde</t>
  </si>
  <si>
    <t>/funding-round/8fe3ad2f40867dd3bbb6fec9ace22aea</t>
  </si>
  <si>
    <t>/funding-round/e9b418fdaa4366e82b7770698ec006cc</t>
  </si>
  <si>
    <t>/funding-round/ea8cd4d01573236ae770ffe64d760901</t>
  </si>
  <si>
    <t>/ORGANIZATION/MOREOVER-COM</t>
  </si>
  <si>
    <t>/funding-round/23058a72ad60e9824bc463915b582fb3</t>
  </si>
  <si>
    <t>Moreover.com</t>
  </si>
  <si>
    <t>http://www.moreover.com/</t>
  </si>
  <si>
    <t>Business Intelligence|Search|Technology</t>
  </si>
  <si>
    <t>/ORGANIZATION/NGAME</t>
  </si>
  <si>
    <t>/funding-round/6e3ff4c4217eb451318409abedabcee5</t>
  </si>
  <si>
    <t>nGame</t>
  </si>
  <si>
    <t>http://ngame.com/</t>
  </si>
  <si>
    <t>Business Intelligence|CRM|Customer Service|Design|Enterprises|Sales and Marketing|Social Media|Software|User Experience Design</t>
  </si>
  <si>
    <t>/funding-round/ec9a3ccd4059c7d33de62e76f1b1deac</t>
  </si>
  <si>
    <t>/ORGANIZATION/PARADIGM-HOLDINGS</t>
  </si>
  <si>
    <t>/funding-round/cad8fdc78d097bd9d664313f3f387fc6</t>
  </si>
  <si>
    <t>Paradigm Holdings</t>
  </si>
  <si>
    <t>Business Intelligence|Cyber Security|Information Technology</t>
  </si>
  <si>
    <t>/ORGANIZATION/VENGA</t>
  </si>
  <si>
    <t>/funding-round/9d56a481227c82eac2e161a7fc125f8c</t>
  </si>
  <si>
    <t>Venga</t>
  </si>
  <si>
    <t>http://govenga.com</t>
  </si>
  <si>
    <t>Business Intelligence|Loyalty Programs|Mobile|Restaurants</t>
  </si>
  <si>
    <t>/ORGANIZATION/VERTO-ANALYTICS</t>
  </si>
  <si>
    <t>/funding-round/8003bce9654da8143d7c5c984aa744f3</t>
  </si>
  <si>
    <t>Verto Analytics</t>
  </si>
  <si>
    <t>http://vertoanalytics.com</t>
  </si>
  <si>
    <t>Business Intelligence|Cloud Computing|Telecommunications</t>
  </si>
  <si>
    <t>/funding-round/b8c4946c749a24aa5881c1117804ea3e</t>
  </si>
  <si>
    <t>/ORGANIZATION/VISUAL-MINING</t>
  </si>
  <si>
    <t>/funding-round/0980e34175691d74e2930e7d4e41d47a</t>
  </si>
  <si>
    <t>19-12-1997</t>
  </si>
  <si>
    <t>Visual Mining</t>
  </si>
  <si>
    <t>http://www.visualmining.com</t>
  </si>
  <si>
    <t>Business Intelligence|Data Visualization|Software|Web Development</t>
  </si>
  <si>
    <t>20-02-1996</t>
  </si>
  <si>
    <t>/ORGANIZATION/Q4-WEB-SYSTEMS</t>
  </si>
  <si>
    <t>/funding-round/a718e1cc51bb1790316c5131230f416d</t>
  </si>
  <si>
    <t>Q4 Web Systems</t>
  </si>
  <si>
    <t>http://q4websystems.com/</t>
  </si>
  <si>
    <t>Business Intelligence|Investment Management|Mobile|Social Media|Stock Exchanges</t>
  </si>
  <si>
    <t>/ORGANIZATION/ILLUMIX-SOFTWARE</t>
  </si>
  <si>
    <t>/funding-round/67d1a693a8c5e8b880a84a4ef19feac6</t>
  </si>
  <si>
    <t>Illumix Software</t>
  </si>
  <si>
    <t>http://www.illumix.com</t>
  </si>
  <si>
    <t>/ORGANIZATION/PRECISIONPOINT-SOFTWARE</t>
  </si>
  <si>
    <t>/funding-round/b3f4fbf5e470d2c2a87ea08f36e38c23</t>
  </si>
  <si>
    <t>PrecisionPoint Software</t>
  </si>
  <si>
    <t>http://www.precision-point.com</t>
  </si>
  <si>
    <t>/ORGANIZATION/SAGEMETRICS</t>
  </si>
  <si>
    <t>/funding-round/768d177f18680d0371a41f2a2e2b89f0</t>
  </si>
  <si>
    <t>SageMetrics</t>
  </si>
  <si>
    <t>http://www.sagemetrics.co/</t>
  </si>
  <si>
    <t>/funding-round/c892b46256baa284a89343d535c172aa</t>
  </si>
  <si>
    <t>/ORGANIZATION/ADBM-TECHNOLOGIES</t>
  </si>
  <si>
    <t>/funding-round/339cb84c07955333edc922a5ed1faac0</t>
  </si>
  <si>
    <t>AdBm Technologies</t>
  </si>
  <si>
    <t>http://adbmtech.com/</t>
  </si>
  <si>
    <t>Assisitive Technology|Universities</t>
  </si>
  <si>
    <t>Assisitive Technology</t>
  </si>
  <si>
    <t>/ORGANIZATION/CYNERGEN</t>
  </si>
  <si>
    <t>/funding-round/9d84272348d410adbf337ac62ff41609</t>
  </si>
  <si>
    <t>Cynergen</t>
  </si>
  <si>
    <t>http://cynergen.com/</t>
  </si>
  <si>
    <t>Assisitive Technology|Cloud Computing|Innovation Management</t>
  </si>
  <si>
    <t>/ORGANIZATION/CYTOVIVA</t>
  </si>
  <si>
    <t>/funding-round/b58251354a4f916ca6d1e0ffe521d4fd</t>
  </si>
  <si>
    <t>CytoViva</t>
  </si>
  <si>
    <t>http://cytoviva.com</t>
  </si>
  <si>
    <t>Assisitive Technology|Biotechnology|Systems</t>
  </si>
  <si>
    <t>Auburn University</t>
  </si>
  <si>
    <t>/ORGANIZATION/HEATGENIE</t>
  </si>
  <si>
    <t>/funding-round/2c2bfd2537d1fc1b7ecc68789ebeb815</t>
  </si>
  <si>
    <t>HeatGenie</t>
  </si>
  <si>
    <t>http://www.heatgenie.com</t>
  </si>
  <si>
    <t>Assisitive Technology|Energy|Food Processing</t>
  </si>
  <si>
    <t>/funding-round/88e2fbdc4aa5b01068ee86aabf018780</t>
  </si>
  <si>
    <t>/funding-round/8ef1aecd607d5983d99d730554c533d7</t>
  </si>
  <si>
    <t>/funding-round/a32a61ba79fe07e590290eea819e7a87</t>
  </si>
  <si>
    <t>/funding-round/daedfbca37160b11ee5cdbd7977775cb</t>
  </si>
  <si>
    <t>/funding-round/e9d2016ea0b30dbd940c4c2b51b518d2</t>
  </si>
  <si>
    <t>/ORGANIZATION/MYMEDMATCH</t>
  </si>
  <si>
    <t>/funding-round/7e047629a4997dda5a7a8c0ffb3e77be</t>
  </si>
  <si>
    <t>MyMedMatch</t>
  </si>
  <si>
    <t>https://www.utilizehealth.co/</t>
  </si>
  <si>
    <t>Assisitive Technology|Fitness|Health and Wellness</t>
  </si>
  <si>
    <t>/ORGANIZATION/SLIPS-TECHNOLOGIES</t>
  </si>
  <si>
    <t>/funding-round/640110efcf6827953852a32762c5d6f4</t>
  </si>
  <si>
    <t>SLIPS Technologies</t>
  </si>
  <si>
    <t>http://slipstechnologies.com</t>
  </si>
  <si>
    <t>Assisitive Technology|Chemicals|Specialty Chemicals</t>
  </si>
  <si>
    <t>/ORGANIZATION/ICARE-TECHNOLOGY</t>
  </si>
  <si>
    <t>/funding-round/e71fe78fd71d17b557a8e8cbe91af0b1</t>
  </si>
  <si>
    <t>iCare Technology</t>
  </si>
  <si>
    <t>Assisitive Technology|Elder Care|Services</t>
  </si>
  <si>
    <t>/ORGANIZATION/ADEALIO</t>
  </si>
  <si>
    <t>/funding-round/f0412a89fa606da3aab195d4de431fcd</t>
  </si>
  <si>
    <t>aDealio</t>
  </si>
  <si>
    <t>http://www.adealio.com</t>
  </si>
  <si>
    <t>Coupons|E-Commerce</t>
  </si>
  <si>
    <t>Coupons</t>
  </si>
  <si>
    <t>/ORGANIZATION/CASINITY</t>
  </si>
  <si>
    <t>/funding-round/a2c326b2b55badd32f0dc7c02c633087</t>
  </si>
  <si>
    <t>Casinity</t>
  </si>
  <si>
    <t>http://casinity.com</t>
  </si>
  <si>
    <t>Coupons|Games|Social Media</t>
  </si>
  <si>
    <t>/ORGANIZATION/CELLFIRE</t>
  </si>
  <si>
    <t>/funding-round/17aca7461bcd8b76d27f88c9e18ed19d</t>
  </si>
  <si>
    <t>Cellfire</t>
  </si>
  <si>
    <t>http://info.cellfire.com</t>
  </si>
  <si>
    <t>Coupons|Digital Media|Mobile</t>
  </si>
  <si>
    <t>/funding-round/46706b9135d3364e692b2b18ef12edd6</t>
  </si>
  <si>
    <t>/funding-round/69b960f9f394c8d4f339c298efb554df</t>
  </si>
  <si>
    <t>/ORGANIZATION/COUPONCABIN</t>
  </si>
  <si>
    <t>/funding-round/a6c5a1eb71464ed1fd1a8b0b4e4ae51c</t>
  </si>
  <si>
    <t>CouponCabin</t>
  </si>
  <si>
    <t>Coupons|Curated Web</t>
  </si>
  <si>
    <t>Whiting</t>
  </si>
  <si>
    <t>/ORGANIZATION/DOGGYLOOT</t>
  </si>
  <si>
    <t>/funding-round/ca666ff580c889549c1ffe5a3bfedb85</t>
  </si>
  <si>
    <t>doggyloot</t>
  </si>
  <si>
    <t>http://www.doggyloot.com</t>
  </si>
  <si>
    <t>Coupons|Discounts|Pets|Social Commerce</t>
  </si>
  <si>
    <t>/ORGANIZATION/GROUP-COMMERCE</t>
  </si>
  <si>
    <t>/funding-round/aa5a92d81c55efe380b07111e734fbe7</t>
  </si>
  <si>
    <t>Group Commerce</t>
  </si>
  <si>
    <t>http://www.groupcommerce.com</t>
  </si>
  <si>
    <t>Coupons|E-Commerce|Group Buying</t>
  </si>
  <si>
    <t>/funding-round/b07708e3abf4075e1bf947229b3d25a4</t>
  </si>
  <si>
    <t>/funding-round/cfb88aa24dfe43f53dfe88c2150f3c6b</t>
  </si>
  <si>
    <t>/ORGANIZATION/HALF-OFF-DEPOT</t>
  </si>
  <si>
    <t>/funding-round/50601c29dfe358bad97056d3a7fa6083</t>
  </si>
  <si>
    <t>Half Off Depot</t>
  </si>
  <si>
    <t>http://www.halfoffdepot.com</t>
  </si>
  <si>
    <t>Coupons|Discounts|Search|Social Commerce</t>
  </si>
  <si>
    <t>/ORGANIZATION/INHALE-DIGITAL</t>
  </si>
  <si>
    <t>/funding-round/99ef41d9ec60ddae355757cb41f4ab7c</t>
  </si>
  <si>
    <t>Inhale Digital</t>
  </si>
  <si>
    <t>http://www.inhaledigital.com</t>
  </si>
  <si>
    <t>Coupons|Facebook Applications|Flash Sales|Games|Gamification|Retail|Social Buying</t>
  </si>
  <si>
    <t>/ORGANIZATION/SAVINGS-COM</t>
  </si>
  <si>
    <t>/funding-round/3fea2c2769ed6d3894a024378257a8ef</t>
  </si>
  <si>
    <t>Savings.com</t>
  </si>
  <si>
    <t>http://www.savings.com</t>
  </si>
  <si>
    <t>Coupons|Curated Web|Discounts</t>
  </si>
  <si>
    <t>/funding-round/b4fb7c63cbec60c95661d629de65373f</t>
  </si>
  <si>
    <t>/funding-round/cf8d41037451df789d2b0d562ec064e0</t>
  </si>
  <si>
    <t>/funding-round/ebe62a11a8b54b9a4ea105e0e04abe53</t>
  </si>
  <si>
    <t>/ORGANIZATION/SCOUTMOB</t>
  </si>
  <si>
    <t>/funding-round/1d6f2678ce418ed67c7aff7a02011d33</t>
  </si>
  <si>
    <t>Scoutmob</t>
  </si>
  <si>
    <t>http://www.scoutmob.com</t>
  </si>
  <si>
    <t>Coupons|E-Commerce|Local Coupons</t>
  </si>
  <si>
    <t>/funding-round/5cc4e241dd4a65ffbc26c3f097403282</t>
  </si>
  <si>
    <t>/funding-round/a58761c9c8ddfa85e56e0d022b8dda1d</t>
  </si>
  <si>
    <t>/ORGANIZATION/SIMPLEPONS</t>
  </si>
  <si>
    <t>/funding-round/5bc29623b251f1f5c6f22333295f2c46</t>
  </si>
  <si>
    <t>SimplePons, Inc.</t>
  </si>
  <si>
    <t>http://www.simplepons.com</t>
  </si>
  <si>
    <t>/ORGANIZATION/THEFIND</t>
  </si>
  <si>
    <t>/funding-round/42ae09b83b411961bfc7cfdec5e3e9ab</t>
  </si>
  <si>
    <t>TheFind, Inc.</t>
  </si>
  <si>
    <t>http://www.thefind.com</t>
  </si>
  <si>
    <t>Coupons|E-Commerce|Lifestyle Products|Local|Mobile|Online Shopping|Search|Shopping</t>
  </si>
  <si>
    <t>/funding-round/ccd4eb896b6b0abb40d87bc7a70c9961</t>
  </si>
  <si>
    <t>/funding-round/f545e5695573f25d4d9f8c1e1580751f</t>
  </si>
  <si>
    <t>/ORGANIZATION/TRADE-TO-REBATE</t>
  </si>
  <si>
    <t>/funding-round/3de767e2fefb874b281df5aafdda754c</t>
  </si>
  <si>
    <t>TRADE TO REBATE</t>
  </si>
  <si>
    <t>http://tradetorebate.com</t>
  </si>
  <si>
    <t>Coupons|Discounts|E-Commerce|Electronics|Furniture|Home &amp; Garden|Online Shopping</t>
  </si>
  <si>
    <t>/ORGANIZATION/CLOUDAMBO</t>
  </si>
  <si>
    <t>/funding-round/dec1d9ac305ed0818ecdf5a1e220bbb2</t>
  </si>
  <si>
    <t>CloudAmboÂ®</t>
  </si>
  <si>
    <t>http://www.cloudambo.com</t>
  </si>
  <si>
    <t>Coupons|Curated Web|Discounts|Promotional</t>
  </si>
  <si>
    <t>Boston Spa</t>
  </si>
  <si>
    <t>/funding-round/ff9a6f1bd74b7a946a97000231be6fb0</t>
  </si>
  <si>
    <t>/ORGANIZATION/PAYASUGYM</t>
  </si>
  <si>
    <t>/funding-round/3a57d6c6ccb523d0f27b314a6017b48c</t>
  </si>
  <si>
    <t>payasUgym</t>
  </si>
  <si>
    <t>http://www.payasugym.com</t>
  </si>
  <si>
    <t>Coupons|Discounts|Fitness|Health Care|Search</t>
  </si>
  <si>
    <t>/funding-round/f214937dfef6783fd4b6f964aeee5334</t>
  </si>
  <si>
    <t>/ORGANIZATION/POWA-TECHNOLOGIES</t>
  </si>
  <si>
    <t>/funding-round/4341003f5c9ccde21d152d4d0e322993</t>
  </si>
  <si>
    <t>Powa Technologies</t>
  </si>
  <si>
    <t>http://www.powa.com</t>
  </si>
  <si>
    <t>Coupons|E-Commerce|Loyalty Programs|Mobile Commerce|Mobile Payments|Payments|Point of Sale|Retail Technology</t>
  </si>
  <si>
    <t>/funding-round/874d4fb974c1c0f53322e5e6bb1f6a40</t>
  </si>
  <si>
    <t>/funding-round/9563fab893f8f19e9866a4f929e0880f</t>
  </si>
  <si>
    <t>/ORGANIZATION/DEAL-COM-SG</t>
  </si>
  <si>
    <t>/funding-round/510efe61b626bc5ff2e88dcf70b90802</t>
  </si>
  <si>
    <t>Deal.com.sg</t>
  </si>
  <si>
    <t>http://www.deal.com.sg</t>
  </si>
  <si>
    <t>/ORGANIZATION/3V-TRANSACTION-SERVICES</t>
  </si>
  <si>
    <t>/funding-round/d050955461680252b0b7938c7f12cf6f</t>
  </si>
  <si>
    <t>3V Transaction Services</t>
  </si>
  <si>
    <t>http://www.3vcorporate.com</t>
  </si>
  <si>
    <t>Coupons|Online Shopping|Payments|Retail Technology</t>
  </si>
  <si>
    <t>/funding-round/d68548c04e47972d96613e65fbcbf4e5</t>
  </si>
  <si>
    <t>/ORGANIZATION/REDEEM-GET</t>
  </si>
  <si>
    <t>/funding-round/0e8c1e0bdea7cb03412557d32c93d5f4</t>
  </si>
  <si>
    <t>Redeem&amp;Get</t>
  </si>
  <si>
    <t>http://www.redeemandget.com</t>
  </si>
  <si>
    <t>Coupons|Curated Web|Discounts|Internet</t>
  </si>
  <si>
    <t>/ORGANIZATION/ADVANCE-DISPLAY-TECHNOLOGIES</t>
  </si>
  <si>
    <t>/funding-round/4bbae8e5f1a5705a64822d0116f5fd30</t>
  </si>
  <si>
    <t>ADVANCE DISPLAY TECHNOLOGIES</t>
  </si>
  <si>
    <t>Electrical Distribution|Lighting|UV LEDs</t>
  </si>
  <si>
    <t>Electrical Distribution</t>
  </si>
  <si>
    <t>/funding-round/579232f3750bd4d757e7d00d60bced85</t>
  </si>
  <si>
    <t>/ORGANIZATION/EDEN-PARK-ILLUMINATION</t>
  </si>
  <si>
    <t>/funding-round/01104dc8d9de788fa8b52bec267ad2bf</t>
  </si>
  <si>
    <t>Eden Park Illumination</t>
  </si>
  <si>
    <t>http://www.edenpark.com</t>
  </si>
  <si>
    <t>Electrical Distribution|Lighting|Technology</t>
  </si>
  <si>
    <t>/funding-round/1307f5706f9adc382b7d2dbe97683204</t>
  </si>
  <si>
    <t>/funding-round/b3b4319972580b1aefb287375bd71fba</t>
  </si>
  <si>
    <t>/ORGANIZATION/FIVE-STAR-TECHNOLOGIES</t>
  </si>
  <si>
    <t>/funding-round/6a2d002994b27666888974840f9763fe</t>
  </si>
  <si>
    <t>Five Star Technologies</t>
  </si>
  <si>
    <t>http://www.fivestartech.com</t>
  </si>
  <si>
    <t>Electrical Distribution|Electronics</t>
  </si>
  <si>
    <t>/funding-round/8191c1624abb6d65525d1b594dc81670</t>
  </si>
  <si>
    <t>/funding-round/9a144669919916d2765dc795366b2f93</t>
  </si>
  <si>
    <t>/funding-round/b16756cd646d13641e26305e494f8ba1</t>
  </si>
  <si>
    <t>/ORGANIZATION/SMART-WIRE-GRID</t>
  </si>
  <si>
    <t>/funding-round/7023bd5ca54effd6a7e18bcd33444468</t>
  </si>
  <si>
    <t>SMART WIRES</t>
  </si>
  <si>
    <t>http://www.smartwires.com/</t>
  </si>
  <si>
    <t>Electrical Distribution|Manufacturing|Semiconductors</t>
  </si>
  <si>
    <t>/funding-round/76a189f3410ee51db9b557ec1336b00e</t>
  </si>
  <si>
    <t>16-11-2014</t>
  </si>
  <si>
    <t>/funding-round/95d35b61fba018a9c84c19c9982eb528</t>
  </si>
  <si>
    <t>/ORGANIZATION/UBEAM</t>
  </si>
  <si>
    <t>/funding-round/edcad8c9d815bead7539c01a66247924</t>
  </si>
  <si>
    <t>uBeam</t>
  </si>
  <si>
    <t>http://www.ubeam.com</t>
  </si>
  <si>
    <t>Electrical Distribution|Energy Efficiency|Hardware + Software|Internet of Things</t>
  </si>
  <si>
    <t>/ORGANIZATION/VOLTSERVER</t>
  </si>
  <si>
    <t>/funding-round/00cf1557bb19188c988f122457926d67</t>
  </si>
  <si>
    <t>VoltServer</t>
  </si>
  <si>
    <t>http://voltserver.com</t>
  </si>
  <si>
    <t>Electrical Distribution|Energy|Manufacturing</t>
  </si>
  <si>
    <t>/funding-round/cd1284ed781626f87c4dffc80afe519c</t>
  </si>
  <si>
    <t>/funding-round/e473d09635a1e7705421cc34fb6cef38</t>
  </si>
  <si>
    <t>/funding-round/e6e481a57a7ad49afe8ccc32878a6a90</t>
  </si>
  <si>
    <t>/ORGANIZATION/CVTECH-GROUP</t>
  </si>
  <si>
    <t>/funding-round/20948d6c164ddae47a0101866205fcfa</t>
  </si>
  <si>
    <t>CVTech Group</t>
  </si>
  <si>
    <t>http://www.cvtech.ca</t>
  </si>
  <si>
    <t>Electrical Distribution|Industrial|Industrial Energy Efficiency</t>
  </si>
  <si>
    <t>Drummondville</t>
  </si>
  <si>
    <t>/ORGANIZATION/ADVANCED-MICROGRID-SOLUTIONS</t>
  </si>
  <si>
    <t>/funding-round/37ddf9cb5d9e25348694fa6b5224195b</t>
  </si>
  <si>
    <t>Advanced Microgrid Solutions</t>
  </si>
  <si>
    <t>http://advmicrogrid.com/</t>
  </si>
  <si>
    <t>Renewable Energies</t>
  </si>
  <si>
    <t>/ORGANIZATION/ALTAEROS-ENERGIES</t>
  </si>
  <si>
    <t>/funding-round/ce707c442b51a6f5262f994441ff86a7</t>
  </si>
  <si>
    <t>Altaeros Energies</t>
  </si>
  <si>
    <t>http://altaerosenergies.com</t>
  </si>
  <si>
    <t>/ORGANIZATION/ENCORP</t>
  </si>
  <si>
    <t>/funding-round/ec436f0e4bf91ed21475307440437e92</t>
  </si>
  <si>
    <t>Encorp</t>
  </si>
  <si>
    <t>http://www.encorp.com/</t>
  </si>
  <si>
    <t>/ORGANIZATION/ENDURING-HYDRO-LLC</t>
  </si>
  <si>
    <t>/funding-round/f4c26325dba285ce24ffad6497a7337f</t>
  </si>
  <si>
    <t>Enduring Hydro</t>
  </si>
  <si>
    <t>http://enduringhydro.com</t>
  </si>
  <si>
    <t>/ORGANIZATION/NEXTRACKER</t>
  </si>
  <si>
    <t>/funding-round/17cf13d6de95f7b52ffe992593e380c5</t>
  </si>
  <si>
    <t>NEXTracker</t>
  </si>
  <si>
    <t>http://nextracker.com/</t>
  </si>
  <si>
    <t>Renewable Energies|Solar|Utilities</t>
  </si>
  <si>
    <t>/funding-round/5eae6c97f64a161d1eaf079855d0e98d</t>
  </si>
  <si>
    <t>/funding-round/cbc75be8ff490a7a08dea8fac1ead740</t>
  </si>
  <si>
    <t>/ORGANIZATION/OPTOATMOSPHERICS</t>
  </si>
  <si>
    <t>/funding-round/3e3d878607eca34aaa5333335fd99bd2</t>
  </si>
  <si>
    <t>OptoAtmospherics</t>
  </si>
  <si>
    <t>http://www.optoatmospherics.com/</t>
  </si>
  <si>
    <t>/ORGANIZATION/PACIFIC-AG</t>
  </si>
  <si>
    <t>/funding-round/bfcb6b627a12ae82726c616a016199a7</t>
  </si>
  <si>
    <t>Pacific Ag</t>
  </si>
  <si>
    <t>http://www.pacificag.com/</t>
  </si>
  <si>
    <t>Oregon</t>
  </si>
  <si>
    <t>/ORGANIZATION/POSIGEN-SOLAR-SOLUTIONS</t>
  </si>
  <si>
    <t>/funding-round/b9bde2809b894102638b30a2ef5ce402</t>
  </si>
  <si>
    <t>PosiGen Solar Solutions</t>
  </si>
  <si>
    <t>http://www.posigen.com</t>
  </si>
  <si>
    <t>/ORGANIZATION/SEMPLICE-ENERGY</t>
  </si>
  <si>
    <t>/funding-round/bb402a192c524b86ac08fe6207c83141</t>
  </si>
  <si>
    <t>Semplice Energy</t>
  </si>
  <si>
    <t>http://www.semplice.co.uk/</t>
  </si>
  <si>
    <t>/ORGANIZATION/SUNSEAP</t>
  </si>
  <si>
    <t>/funding-round/eee5d045c595825bab1f38e924b37cc3</t>
  </si>
  <si>
    <t>Sunseap</t>
  </si>
  <si>
    <t>http://sunseap.com</t>
  </si>
  <si>
    <t>/ORGANIZATION/ADVANTECH-SOLUTIONS</t>
  </si>
  <si>
    <t>/funding-round/25b9d87c173cb089c22fd63b95b7ffd1</t>
  </si>
  <si>
    <t>AdvanTech Solutions</t>
  </si>
  <si>
    <t>Human Resource Automation</t>
  </si>
  <si>
    <t>/ORGANIZATION/GOCO-IO-INC</t>
  </si>
  <si>
    <t>/funding-round/b50ea03cc0105b55f8a8a0f095076cf9</t>
  </si>
  <si>
    <t>GoCo.io Inc</t>
  </si>
  <si>
    <t>http://www.goco.io</t>
  </si>
  <si>
    <t>Human Resource Automation|Human Resources|Recruiting</t>
  </si>
  <si>
    <t>/ORGANIZATION/AEGIS-IDENTITY-SOFTWARE</t>
  </si>
  <si>
    <t>/funding-round/76679a72aaef6a522abcd022c2937054</t>
  </si>
  <si>
    <t>Aegis Identity Software</t>
  </si>
  <si>
    <t>http://www.aegisidentity.com</t>
  </si>
  <si>
    <t>Colleges|Software</t>
  </si>
  <si>
    <t>Colleges</t>
  </si>
  <si>
    <t>/ORGANIZATION/BOLD-GUIDANCE</t>
  </si>
  <si>
    <t>/funding-round/38db6f39f67d63ca010b415008d65e32</t>
  </si>
  <si>
    <t>BOLD Guidance</t>
  </si>
  <si>
    <t>http://boldguidance.com</t>
  </si>
  <si>
    <t>Colleges|Education|SaaS|Software</t>
  </si>
  <si>
    <t>/ORGANIZATION/CAMPUS-BOOK-RENTAL</t>
  </si>
  <si>
    <t>/funding-round/2ac24feaeba9228f04d7fda3ed6974d7</t>
  </si>
  <si>
    <t>Sidewalk</t>
  </si>
  <si>
    <t>http://www.SidewalkPro.com</t>
  </si>
  <si>
    <t>Colleges|EdTech|Education|Online Rental|Point of Sale|Textbooks|Universities</t>
  </si>
  <si>
    <t>/funding-round/2f0717df8a7af1a220d0be43158cfdc9</t>
  </si>
  <si>
    <t>/ORGANIZATION/CAMPUS-SHIFT</t>
  </si>
  <si>
    <t>/funding-round/b5e4303e423c4e0371508afe1e14187d</t>
  </si>
  <si>
    <t>Campus Shift</t>
  </si>
  <si>
    <t>http://campusshift.com</t>
  </si>
  <si>
    <t>Colleges|Education</t>
  </si>
  <si>
    <t>/ORGANIZATION/COLLEGEBRAIN</t>
  </si>
  <si>
    <t>/funding-round/317e09cf0c1eb0cd1e0e858f3f0b0e3c</t>
  </si>
  <si>
    <t>CollegeBrain</t>
  </si>
  <si>
    <t>http://collegebrain.com</t>
  </si>
  <si>
    <t>Colleges|Curated Web|Education|High Schools</t>
  </si>
  <si>
    <t>/ORGANIZATION/COLLEGETONIGHT</t>
  </si>
  <si>
    <t>/funding-round/18f7f9859e1ca125546359ec91186eaf</t>
  </si>
  <si>
    <t>College Tonight</t>
  </si>
  <si>
    <t>http://www.collegetonightinc.com</t>
  </si>
  <si>
    <t>Colleges|Mobile|Networking|Universities</t>
  </si>
  <si>
    <t>/ORGANIZATION/COMFY</t>
  </si>
  <si>
    <t>/funding-round/5312883af09bfbadfac968d0fb472608</t>
  </si>
  <si>
    <t>Comfy</t>
  </si>
  <si>
    <t>http://www.rentcomfy.com</t>
  </si>
  <si>
    <t>Colleges|Mobile|Real Estate|Rental Housing|Search</t>
  </si>
  <si>
    <t>/ORGANIZATION/CONNECTYARD</t>
  </si>
  <si>
    <t>/funding-round/531000a12e014a4e78adefc14089cecc</t>
  </si>
  <si>
    <t>ConnectYard</t>
  </si>
  <si>
    <t>http://www.connectyard.com</t>
  </si>
  <si>
    <t>Colleges|EdTech|Education|Facebook Applications|Messaging|Mobile|Social Media|Twitter Applications</t>
  </si>
  <si>
    <t>/funding-round/a86280a80f04576bbebb1b62ed61d112</t>
  </si>
  <si>
    <t>/funding-round/bc7f4d4467e6b0fabd30e142b717a69d</t>
  </si>
  <si>
    <t>/ORGANIZATION/DORMNOISE</t>
  </si>
  <si>
    <t>/funding-round/c7e44d23938ed05f6ff4110dd2062210</t>
  </si>
  <si>
    <t>DormNoise</t>
  </si>
  <si>
    <t>http://DormNoise.com</t>
  </si>
  <si>
    <t>Colleges|Curated Web</t>
  </si>
  <si>
    <t>/ORGANIZATION/EDUSOURCED</t>
  </si>
  <si>
    <t>/funding-round/02b43a67b1357f6dfefc456754d928c5</t>
  </si>
  <si>
    <t>EduSourced</t>
  </si>
  <si>
    <t>http://www.edusourced.com</t>
  </si>
  <si>
    <t>Colleges|Enterprise Software</t>
  </si>
  <si>
    <t>/ORGANIZATION/ENGRADE</t>
  </si>
  <si>
    <t>/funding-round/4b97134c72098758c7ee889cad95efed</t>
  </si>
  <si>
    <t>Engrade</t>
  </si>
  <si>
    <t>http://www.engrade.com</t>
  </si>
  <si>
    <t>Colleges|Education|High Schools|Software|Teachers|Universities</t>
  </si>
  <si>
    <t>/funding-round/4b9dd572d819213d4c8d87d6dc814c26</t>
  </si>
  <si>
    <t>/ORGANIZATION/FIDELIS</t>
  </si>
  <si>
    <t>/funding-round/142a9be594da9559afd00dd500ca8815</t>
  </si>
  <si>
    <t>Fidelis</t>
  </si>
  <si>
    <t>http://www.fideliseducation.com</t>
  </si>
  <si>
    <t>Colleges|EdTech|Education|SaaS</t>
  </si>
  <si>
    <t>/funding-round/1afdd292271aa33df0d9f01a0e463512</t>
  </si>
  <si>
    <t>/funding-round/b57d5d908e6fccd1d43f76ce9c909904</t>
  </si>
  <si>
    <t>/ORGANIZATION/FLAT-WORLD-KNOWLEDGE</t>
  </si>
  <si>
    <t>/funding-round/339299decba2e8f9655facecee36a901</t>
  </si>
  <si>
    <t>Flat World Education</t>
  </si>
  <si>
    <t>http://www.flatworld.com</t>
  </si>
  <si>
    <t>Colleges|Education|SaaS|Textbooks</t>
  </si>
  <si>
    <t>/funding-round/3f202e45bc04892ffa5234ba05724e93</t>
  </si>
  <si>
    <t>/funding-round/48b7c65d50b94e7650bfa353db39f64a</t>
  </si>
  <si>
    <t>/funding-round/76509e3119d86bc57d8ce112d52074d7</t>
  </si>
  <si>
    <t>/funding-round/82609be3028ee9cd8ca1e2363e72d7a0</t>
  </si>
  <si>
    <t>/ORGANIZATION/FUNDLY</t>
  </si>
  <si>
    <t>/funding-round/4a56303ddbea3d2b0c9792079a7ef88b</t>
  </si>
  <si>
    <t>Fundly</t>
  </si>
  <si>
    <t>http://www.fundly.com</t>
  </si>
  <si>
    <t>Colleges|Crowdfunding|Education|Health and Wellness|Nonprofits|Payments|Politics|Social Fundraising|Social Media|Software</t>
  </si>
  <si>
    <t>/ORGANIZATION/HEALTH-GURU-MEDIA-INC</t>
  </si>
  <si>
    <t>/funding-round/4e0d639694539f303d392e69eeb092fe</t>
  </si>
  <si>
    <t>Health Guru Media Inc.</t>
  </si>
  <si>
    <t>http://www.Healthguru.com</t>
  </si>
  <si>
    <t>Colleges|Content|Doctors|Health and Wellness|Health Care|Internet|Media|Medical|News|Video|Video Streaming</t>
  </si>
  <si>
    <t>/funding-round/bfa85e78df21efeec3a150b2dc9daa27</t>
  </si>
  <si>
    <t>/funding-round/dd337ce973ea9a9e1463ced35a0b1d4f</t>
  </si>
  <si>
    <t>/ORGANIZATION/HOTLIST</t>
  </si>
  <si>
    <t>/funding-round/862fcf4e0490608273a41b4428bd4276</t>
  </si>
  <si>
    <t>Hotlist</t>
  </si>
  <si>
    <t>http://www.hotlist.com</t>
  </si>
  <si>
    <t>Colleges|Events|Facebook Applications|Private Social Networking|Social Media</t>
  </si>
  <si>
    <t>/ORGANIZATION/INSTRUCTURE</t>
  </si>
  <si>
    <t>/funding-round/12e27bb33026dd521e76fc97d4ed5e93</t>
  </si>
  <si>
    <t>Instructure</t>
  </si>
  <si>
    <t>http://www.instructure.com</t>
  </si>
  <si>
    <t>Colleges|EdTech|Education|Enterprise Software|High Schools|Software</t>
  </si>
  <si>
    <t>/funding-round/419feb05a8cb7904bb64b3e3711bfc41</t>
  </si>
  <si>
    <t>/funding-round/4badf1dedf182c562032f690810685c6</t>
  </si>
  <si>
    <t>/funding-round/68083e57b75459e5ff7b3d78230f9b0d</t>
  </si>
  <si>
    <t>/ORGANIZATION/INTELLIWORKS</t>
  </si>
  <si>
    <t>/funding-round/1ebf6e6eab623be8acc6db7225488cd0</t>
  </si>
  <si>
    <t>Intelliworks</t>
  </si>
  <si>
    <t>http://www.intelliworks.com</t>
  </si>
  <si>
    <t>Colleges|CRM|Enterprise Software|Event Management|Marketing Automation|Networking|SaaS</t>
  </si>
  <si>
    <t>/funding-round/44c70377d57c07dbed0c00dbad5c7361</t>
  </si>
  <si>
    <t>/funding-round/54a7db94de59a23d93ff0e4bf9c761b0</t>
  </si>
  <si>
    <t>/funding-round/686d9fa46499c8aeeb8019aa2f38719d</t>
  </si>
  <si>
    <t>/funding-round/f34f838e8145ea044ac0b3914fd07e8c</t>
  </si>
  <si>
    <t>/ORGANIZATION/KNEWTON</t>
  </si>
  <si>
    <t>/funding-round/020a8a05a496faeb70cd8cd705fa8a04</t>
  </si>
  <si>
    <t>Knewton</t>
  </si>
  <si>
    <t>http://www.knewton.com</t>
  </si>
  <si>
    <t>Colleges|EdTech|Education|K-12 Education|Machine Learning|Personalization</t>
  </si>
  <si>
    <t>/funding-round/5a573e70d6e596456f4960a948bd31bf</t>
  </si>
  <si>
    <t>/funding-round/70541af5752ab82ceb9fac358e109404</t>
  </si>
  <si>
    <t>/funding-round/7f7bdbbda9f31b865bafd068ac56330c</t>
  </si>
  <si>
    <t>/funding-round/84245a8c035235fbe2278bbed5231c75</t>
  </si>
  <si>
    <t>/funding-round/b5dbe7be84cc0982f655601a333786b6</t>
  </si>
  <si>
    <t>/ORGANIZATION/MYEDU</t>
  </si>
  <si>
    <t>/funding-round/4563e5a06ec618baf35e99bf4a2d2748</t>
  </si>
  <si>
    <t>MyEdu</t>
  </si>
  <si>
    <t>http://www.myedu.com</t>
  </si>
  <si>
    <t>Colleges|Education|Employment|Identity|Recruiting</t>
  </si>
  <si>
    <t>/funding-round/9030bee6aafa9e2810a7e1ac7fae05c2</t>
  </si>
  <si>
    <t>/funding-round/c3e09f86c5b2d1c496a5f17a7d664c6a</t>
  </si>
  <si>
    <t>/ORGANIZATION/PANOPEN</t>
  </si>
  <si>
    <t>/funding-round/7fa412aa35f5c4e79000a56fd4dc4fc4</t>
  </si>
  <si>
    <t>panOpen</t>
  </si>
  <si>
    <t>http://www.panopen.com</t>
  </si>
  <si>
    <t>Colleges|EdTech|Education|Open Source</t>
  </si>
  <si>
    <t>/ORGANIZATION/SNAPWIZ</t>
  </si>
  <si>
    <t>/funding-round/def9a1de01a382d9bfa3e18c87d6be98</t>
  </si>
  <si>
    <t>Snapwiz</t>
  </si>
  <si>
    <t>http://www.snapwiz.com</t>
  </si>
  <si>
    <t>Colleges|EdTech|Education|K-12 Education</t>
  </si>
  <si>
    <t>/ORGANIZATION/SPOON-UNIVERSITY</t>
  </si>
  <si>
    <t>/funding-round/d8aa239da3b8d74b3b1d2a89e03b8a07</t>
  </si>
  <si>
    <t>Spoon University</t>
  </si>
  <si>
    <t>http://spoonuniversity.com</t>
  </si>
  <si>
    <t>Colleges|Curated Web|Journalism|Media|News|Publishing</t>
  </si>
  <si>
    <t>/ORGANIZATION/SPORTS-RECRUITS</t>
  </si>
  <si>
    <t>/funding-round/0a8abdecf878d6ee6e88eaf247c9dae8</t>
  </si>
  <si>
    <t>Sports Recruits</t>
  </si>
  <si>
    <t>http://sportsrecruits.co/</t>
  </si>
  <si>
    <t>Colleges|Recruiting|SaaS|Sports</t>
  </si>
  <si>
    <t>/ORGANIZATION/TESTIVE</t>
  </si>
  <si>
    <t>/funding-round/e3fb2bb72ba6bf875914adf185477615</t>
  </si>
  <si>
    <t>Testive</t>
  </si>
  <si>
    <t>http://www.testive.com</t>
  </si>
  <si>
    <t>Colleges|EdTech|Education|Finance|FinTech|Skill Assessment|Testing</t>
  </si>
  <si>
    <t>/funding-round/f11f82c65a4833371a3a653e97b19c69</t>
  </si>
  <si>
    <t>/ORGANIZATION/THE-MINERVA-PROJECT</t>
  </si>
  <si>
    <t>/funding-round/e747f7b470b267a762154b9aafbe4d6c</t>
  </si>
  <si>
    <t>The Minerva Project</t>
  </si>
  <si>
    <t>http://www.minervaproject.com</t>
  </si>
  <si>
    <t>Colleges|EdTech|Education</t>
  </si>
  <si>
    <t>/ORGANIZATION/UNIVERSITYNOW</t>
  </si>
  <si>
    <t>/funding-round/22d7d76d58b3ba52becd18de1811c235</t>
  </si>
  <si>
    <t>UniversityNow</t>
  </si>
  <si>
    <t>http://www.unow.com</t>
  </si>
  <si>
    <t>Colleges|Consumers|Education|Freemium|Technology</t>
  </si>
  <si>
    <t>/funding-round/9630c1f7d9fc88a1776f84bf7b09fff0</t>
  </si>
  <si>
    <t>/funding-round/a7e830697177f499300a5c095db800ca</t>
  </si>
  <si>
    <t>/funding-round/b1b540c08f59aa7f99c2e364bc5d0816</t>
  </si>
  <si>
    <t>/ORGANIZATION/UVERSITY</t>
  </si>
  <si>
    <t>/funding-round/12c0b125995c429cb4766d5d42912624</t>
  </si>
  <si>
    <t>Uversity</t>
  </si>
  <si>
    <t>http://www.uversity.com</t>
  </si>
  <si>
    <t>Colleges|Education|Predictive Analytics|Social Network Media</t>
  </si>
  <si>
    <t>/funding-round/30c1a4732d758393d73a7dd600815866</t>
  </si>
  <si>
    <t>/funding-round/7529ed948218f7a2872d71656703f2e4</t>
  </si>
  <si>
    <t>/funding-round/9db4b38b01aa5b480fc6f1eb6ed8137f</t>
  </si>
  <si>
    <t>/ORGANIZATION/WIGO</t>
  </si>
  <si>
    <t>/funding-round/a22de17aecfc5573a8b58db7943e236b</t>
  </si>
  <si>
    <t>WiGo</t>
  </si>
  <si>
    <t>http://www.wigo.us/</t>
  </si>
  <si>
    <t>Colleges|Location Based Services|University Students</t>
  </si>
  <si>
    <t>/ORGANIZATION/WORKDAY</t>
  </si>
  <si>
    <t>/funding-round/4262e73e982938f98212e3408d2d6e07</t>
  </si>
  <si>
    <t>Workday</t>
  </si>
  <si>
    <t>http://www.workday.com</t>
  </si>
  <si>
    <t>Colleges|Enterprise Software|Finance|FinTech|Human Resources|SaaS|Technology|Web Development</t>
  </si>
  <si>
    <t>/funding-round/479371b12a583d2ba1e56748408d9e4a</t>
  </si>
  <si>
    <t>/funding-round/ce86f740095eae553ffad8becb7edfbb</t>
  </si>
  <si>
    <t>/ORGANIZATION/AEGIS-SEMICONDUCTOR</t>
  </si>
  <si>
    <t>/funding-round/76ac9c9671abe5ad0116c0859ae522a1</t>
  </si>
  <si>
    <t>Aegis Semiconductor</t>
  </si>
  <si>
    <t>Embedded Hardware and Software</t>
  </si>
  <si>
    <t>/funding-round/c39debe008ccd8a6e87173573adcc2fb</t>
  </si>
  <si>
    <t>/ORGANIZATION/SIDENSE</t>
  </si>
  <si>
    <t>/funding-round/0e6403b5d4bc64bdb09d3588ffcec017</t>
  </si>
  <si>
    <t>Sidense</t>
  </si>
  <si>
    <t>http://www.sidense.com</t>
  </si>
  <si>
    <t>Embedded Hardware and Software|Hardware|Semiconductors</t>
  </si>
  <si>
    <t>/funding-round/290eb2340e40efb0cf03a2902d58eb24</t>
  </si>
  <si>
    <t>/funding-round/34fea6f46c53868137803097cdc93afe</t>
  </si>
  <si>
    <t>/ORGANIZATION/AEROGROW-INTERNATIONAL</t>
  </si>
  <si>
    <t>/funding-round/99062e7c1763c345374e365688ef10d0</t>
  </si>
  <si>
    <t>AeroGrow International</t>
  </si>
  <si>
    <t>http://aerogrow.com</t>
  </si>
  <si>
    <t>Direct Sales|Home &amp; Garden|Wholesale</t>
  </si>
  <si>
    <t>Direct Sales</t>
  </si>
  <si>
    <t>/ORGANIZATION/FRAGMOB</t>
  </si>
  <si>
    <t>/funding-round/8dc294683a0167f011f1e4ab3322145c</t>
  </si>
  <si>
    <t>Fragmob</t>
  </si>
  <si>
    <t>http://www.fragmob.com</t>
  </si>
  <si>
    <t>Direct Sales|Mobile|Software|Video</t>
  </si>
  <si>
    <t>/funding-round/8f746e5fae188756930b65473a673590</t>
  </si>
  <si>
    <t>/funding-round/b07cfbdb9c5b6c7c68b13983afe28e53</t>
  </si>
  <si>
    <t>/ORGANIZATION/TRUMAKER</t>
  </si>
  <si>
    <t>/funding-round/5be54179960b17e4a0afdcb2122ec844</t>
  </si>
  <si>
    <t>Trumaker</t>
  </si>
  <si>
    <t>http://trumaker.com</t>
  </si>
  <si>
    <t>Direct Sales|E-Commerce|Fashion|Retail</t>
  </si>
  <si>
    <t>/ORGANIZATION/AFFINITYCIRCLES</t>
  </si>
  <si>
    <t>/funding-round/24ae5164dc43aa3c17bad539bea5d3e7</t>
  </si>
  <si>
    <t>Affinity Circles</t>
  </si>
  <si>
    <t>http://www.affinitycircles.com</t>
  </si>
  <si>
    <t>Alumni|Career Management|Social Recruiting|Software</t>
  </si>
  <si>
    <t>Alumni</t>
  </si>
  <si>
    <t>/funding-round/81b85764f86d4fec5331adf799b88336</t>
  </si>
  <si>
    <t>/funding-round/a977eeaaf4db6a64d836345a407691a5</t>
  </si>
  <si>
    <t>/ORGANIZATION/EVERTRUE</t>
  </si>
  <si>
    <t>/funding-round/3544f85222e293df8ae1fa540fc015ab</t>
  </si>
  <si>
    <t>EverTrue</t>
  </si>
  <si>
    <t>http://www.evertrue.com/</t>
  </si>
  <si>
    <t>Alumni|Mobile|Nonprofits|Predictive Analytics|SaaS</t>
  </si>
  <si>
    <t>/funding-round/60c531544244ffb1d1dfb84b98922d78</t>
  </si>
  <si>
    <t>/funding-round/74372d289623465e0839738430e4097c</t>
  </si>
  <si>
    <t>/ORGANIZATION/HORIZON-2</t>
  </si>
  <si>
    <t>/funding-round/9258d0ddb7f96c61ff8492ddabc2a0b6</t>
  </si>
  <si>
    <t>Horizon</t>
  </si>
  <si>
    <t>http://www.horizonapp.co/</t>
  </si>
  <si>
    <t>Alumni|Online Travel|Private Social Networking</t>
  </si>
  <si>
    <t>/ORGANIZATION/PRODIGY-FINANCE</t>
  </si>
  <si>
    <t>/funding-round/276e8e303766a0519fa5e4b7844978d0</t>
  </si>
  <si>
    <t>Prodigy Finance</t>
  </si>
  <si>
    <t>http://prodigyfinance.com</t>
  </si>
  <si>
    <t>Alumni|Crowdfunding|Education|Emerging Markets|Enterprises|Finance</t>
  </si>
  <si>
    <t>/ORGANIZATION/AFFIRM</t>
  </si>
  <si>
    <t>/funding-round/1fa0849d17c9aefe79dbad639f4d9eba</t>
  </si>
  <si>
    <t>Affirm</t>
  </si>
  <si>
    <t>http://affirm.com</t>
  </si>
  <si>
    <t>Finance Technology|Financial Services|FinTech|Payments</t>
  </si>
  <si>
    <t>Finance Technology</t>
  </si>
  <si>
    <t>/funding-round/7466f5b298fac17d0c9cb3fe261119a6</t>
  </si>
  <si>
    <t>/ORGANIZATION/ARTIVEST</t>
  </si>
  <si>
    <t>/funding-round/56de5383c37f0e94d98aba1efb2152f7</t>
  </si>
  <si>
    <t>Artivest</t>
  </si>
  <si>
    <t>http://www.artivest.co</t>
  </si>
  <si>
    <t>Finance Technology|Financial Services|FinTech</t>
  </si>
  <si>
    <t>/ORGANIZATION/ASPIRATION</t>
  </si>
  <si>
    <t>/funding-round/9d35fccca7fedac1da0447385acc5ab8</t>
  </si>
  <si>
    <t>Aspiration</t>
  </si>
  <si>
    <t>https://www.aspiration.com/#home</t>
  </si>
  <si>
    <t>Finance Technology|Financial Services|Investment Management|Ventures for Good</t>
  </si>
  <si>
    <t>/ORGANIZATION/EQUITIES</t>
  </si>
  <si>
    <t>/funding-round/22ffb51e32e101fb5958e1013f50d3b7</t>
  </si>
  <si>
    <t>Equities.com</t>
  </si>
  <si>
    <t>http://www.equities.com</t>
  </si>
  <si>
    <t>Finance Technology|Internet Marketing|News|Social Media</t>
  </si>
  <si>
    <t>/funding-round/6796bfa85882a78fcfa6c9a119dd6e3e</t>
  </si>
  <si>
    <t>/ORGANIZATION/FORMFREE</t>
  </si>
  <si>
    <t>/funding-round/750a77cfa780778a61bab21e5cf01bd2</t>
  </si>
  <si>
    <t>FormFree</t>
  </si>
  <si>
    <t>http://formfree.com</t>
  </si>
  <si>
    <t>Finance Technology|Intellectual Asset Management|SaaS</t>
  </si>
  <si>
    <t>/ORGANIZATION/KURTOSYS</t>
  </si>
  <si>
    <t>/funding-round/0856d07caba8ade30f654afc142a5df0</t>
  </si>
  <si>
    <t>Kurtosys</t>
  </si>
  <si>
    <t>http://www.kurtosys.com</t>
  </si>
  <si>
    <t>Finance Technology|Software</t>
  </si>
  <si>
    <t>/funding-round/270a856153a08c702256fa93606b733f</t>
  </si>
  <si>
    <t>/funding-round/cac4069264c56f1339515ee6921e3dd5</t>
  </si>
  <si>
    <t>/ORGANIZATION/MARQETA</t>
  </si>
  <si>
    <t>/funding-round/265c2581b2ab10331a1b4497d9d9f419</t>
  </si>
  <si>
    <t>Marqeta</t>
  </si>
  <si>
    <t>https://www.marqeta.com</t>
  </si>
  <si>
    <t>Finance Technology|Payments|Transaction Processing</t>
  </si>
  <si>
    <t>/funding-round/29557480612e30a0215a23cd72762c0a</t>
  </si>
  <si>
    <t>/funding-round/8b6ae3d8bd31fb643c97b6e7a1dd98e2</t>
  </si>
  <si>
    <t>/ORGANIZATION/ORDERWITHME</t>
  </si>
  <si>
    <t>/funding-round/4dfbdb0f45d5cec0bab63d94829de08f</t>
  </si>
  <si>
    <t>OrderWithMe</t>
  </si>
  <si>
    <t>http://www.with.me/</t>
  </si>
  <si>
    <t>/funding-round/a3f61eeee4a7b2275d0294836b428d4f</t>
  </si>
  <si>
    <t>/funding-round/fd123f6bd3f1cd5a1b213f0e0f738579</t>
  </si>
  <si>
    <t>/ORGANIZATION/PATIENTCO</t>
  </si>
  <si>
    <t>/funding-round/1f0c3a15af29894627fcef140ec0f1d2</t>
  </si>
  <si>
    <t>Patientco</t>
  </si>
  <si>
    <t>http://www.patientco.com</t>
  </si>
  <si>
    <t>Finance Technology|FinTech|Health and Wellness|Health Care|Medical|SaaS</t>
  </si>
  <si>
    <t>/ORGANIZATION/PAYOFF-COM</t>
  </si>
  <si>
    <t>/funding-round/ebb73fbaa6721787895a4c76de3de75f</t>
  </si>
  <si>
    <t>Payoff</t>
  </si>
  <si>
    <t>http://www.payoff.com</t>
  </si>
  <si>
    <t>Finance Technology|Financial Services|FinTech|Personal Finance</t>
  </si>
  <si>
    <t>/funding-round/ece1492beb389863a4a670dbc817287e</t>
  </si>
  <si>
    <t>/ORGANIZATION/TRUEACCORD</t>
  </si>
  <si>
    <t>/funding-round/27808691610f618815009fc67d2f3afc</t>
  </si>
  <si>
    <t>TrueAccord</t>
  </si>
  <si>
    <t>http://www.trueaccord.com</t>
  </si>
  <si>
    <t>Finance Technology|FinTech</t>
  </si>
  <si>
    <t>/funding-round/9797e7f4d23609d92cbd5fe09c1ffaca</t>
  </si>
  <si>
    <t>/ORGANIZATION/WORKING-EQUITY</t>
  </si>
  <si>
    <t>/funding-round/47d88a03ee7abd63b1144dfd48e9f988</t>
  </si>
  <si>
    <t>Working Equity</t>
  </si>
  <si>
    <t>http://www.equityprotection.com</t>
  </si>
  <si>
    <t>Finance Technology|Home Owners|Wealth Management</t>
  </si>
  <si>
    <t>/ORGANIZATION/DIGITAL-CONTACT</t>
  </si>
  <si>
    <t>/funding-round/8781e3d44ea73cb5d5f273d9de1d46a6</t>
  </si>
  <si>
    <t>Digital Contact</t>
  </si>
  <si>
    <t>http://digitalcontact.co.uk/</t>
  </si>
  <si>
    <t>Finance Technology|FinTech|Software</t>
  </si>
  <si>
    <t>/ORGANIZATION/AFRAXIS</t>
  </si>
  <si>
    <t>/funding-round/6564831dc10ee6b6a99796768ea8b1c5</t>
  </si>
  <si>
    <t>Afraxis</t>
  </si>
  <si>
    <t>http://www.afraxis.com</t>
  </si>
  <si>
    <t>Ediscovery|Health Care|Medical</t>
  </si>
  <si>
    <t>Ediscovery</t>
  </si>
  <si>
    <t>/ORGANIZATION/CLEARWELL-SYSTEMS</t>
  </si>
  <si>
    <t>/funding-round/318ae2dd257fc7b6a5f22b6d9fc1a68f</t>
  </si>
  <si>
    <t>Clearwell Systems</t>
  </si>
  <si>
    <t>http://www.clearwellsystems.com</t>
  </si>
  <si>
    <t>Ediscovery|Enterprise Software</t>
  </si>
  <si>
    <t>/funding-round/ff8e76bb36b5fea639dac958bb5dada4</t>
  </si>
  <si>
    <t>/ORGANIZATION/NEXTPAGE</t>
  </si>
  <si>
    <t>/funding-round/6476b1518dd1786562c16f969b9d3336</t>
  </si>
  <si>
    <t>NextPage</t>
  </si>
  <si>
    <t>http://www.nextpage.com</t>
  </si>
  <si>
    <t>Ediscovery|Legal</t>
  </si>
  <si>
    <t>/funding-round/7a7c7834147ee59dd41b5ea352e268ea</t>
  </si>
  <si>
    <t>/funding-round/c331491768f298ca63484563821d75b3</t>
  </si>
  <si>
    <t>/ORGANIZATION/PLIZY</t>
  </si>
  <si>
    <t>/funding-round/e4880a221b5daa0ea4967844c7be7f47</t>
  </si>
  <si>
    <t>Plizy</t>
  </si>
  <si>
    <t>http://www.plizy.com</t>
  </si>
  <si>
    <t>Ediscovery|Entertainment|iPad|Photography|Video|Video Streaming</t>
  </si>
  <si>
    <t>/funding-round/f8751e3f43fc8dd4d813c891b9f777ee</t>
  </si>
  <si>
    <t>/ORGANIZATION/REDUX</t>
  </si>
  <si>
    <t>/funding-round/1cb64e2e9f5ac47972a38b45cf007033</t>
  </si>
  <si>
    <t>Redux</t>
  </si>
  <si>
    <t>http://www.redux.com</t>
  </si>
  <si>
    <t>Ediscovery|Games</t>
  </si>
  <si>
    <t>/funding-round/228776d8fb6b6ef4fa90572a5d365c61</t>
  </si>
  <si>
    <t>/funding-round/3c157858cb9dcc9abd7c59656a89858f</t>
  </si>
  <si>
    <t>/funding-round/d92fb2d6dc4580f73df98ce367a77a21</t>
  </si>
  <si>
    <t>/ORGANIZATION/SOUNDFLAVOR</t>
  </si>
  <si>
    <t>/funding-round/515ebbab295fb8d5a325f1b4d3028243</t>
  </si>
  <si>
    <t>Soundflavor</t>
  </si>
  <si>
    <t>http://www.soundflavor.com</t>
  </si>
  <si>
    <t>Ediscovery|Music</t>
  </si>
  <si>
    <t>/ORGANIZATION/STOREDIQ</t>
  </si>
  <si>
    <t>/funding-round/0868260e59be898412e1fd8874af6b15</t>
  </si>
  <si>
    <t>StoredIQ</t>
  </si>
  <si>
    <t>http://www.storediq.com</t>
  </si>
  <si>
    <t>Ediscovery|Enterprises|Enterprise Software|Information Services</t>
  </si>
  <si>
    <t>/funding-round/19453c0fa9b050a527a5a36f36696fc6</t>
  </si>
  <si>
    <t>/funding-round/43843b8232f3bdb79c3c6e0727319630</t>
  </si>
  <si>
    <t>/funding-round/85b7f360e961749667b203b005b641cf</t>
  </si>
  <si>
    <t>/ORGANIZATION/THUUZ</t>
  </si>
  <si>
    <t>/funding-round/b56e16dcf6ac07f2e90bad5e4f91528e</t>
  </si>
  <si>
    <t>Thuuz Sports</t>
  </si>
  <si>
    <t>http://www.Thuuz.com</t>
  </si>
  <si>
    <t>Ediscovery|Mobile|Sports|Television</t>
  </si>
  <si>
    <t>/ORGANIZATION/AMAZINGTUNES</t>
  </si>
  <si>
    <t>/funding-round/d79be560b27585a8f4f46c147b3324a0</t>
  </si>
  <si>
    <t>amazingtunes</t>
  </si>
  <si>
    <t>http://amazingtunes.com</t>
  </si>
  <si>
    <t>Ediscovery|Marketplaces|Music</t>
  </si>
  <si>
    <t>/ORGANIZATION/MESMO-TV</t>
  </si>
  <si>
    <t>/funding-round/33b30f4395183484c7a518f44e00e42b</t>
  </si>
  <si>
    <t>Mesmo.tv</t>
  </si>
  <si>
    <t>http://mesmo.tv</t>
  </si>
  <si>
    <t>Ediscovery|Games|Video</t>
  </si>
  <si>
    <t>/ORGANIZATION/TELNIC</t>
  </si>
  <si>
    <t>/funding-round/73bef4df2bd62aa87cbf2cfbf8e589a5</t>
  </si>
  <si>
    <t>Telnic</t>
  </si>
  <si>
    <t>http://www.telnic.org</t>
  </si>
  <si>
    <t>Ediscovery|Messaging|Search|Social Network Media</t>
  </si>
  <si>
    <t>/ORGANIZATION/AFTERNIC</t>
  </si>
  <si>
    <t>/funding-round/1f80f479a6077f1c22726c359118e3d3</t>
  </si>
  <si>
    <t>AfterNic</t>
  </si>
  <si>
    <t>https://www.afternic.com/</t>
  </si>
  <si>
    <t>Domains|Marketplaces|Web Tools</t>
  </si>
  <si>
    <t>Domains</t>
  </si>
  <si>
    <t>/ORGANIZATION/CITIZENHAWK</t>
  </si>
  <si>
    <t>/funding-round/fe7aaa9eee50035fd1776814a4e5df0e</t>
  </si>
  <si>
    <t>CitizenHawk</t>
  </si>
  <si>
    <t>http://www.citizenhawk.com</t>
  </si>
  <si>
    <t>Domains|Public Relations</t>
  </si>
  <si>
    <t>/ORGANIZATION/DONUTS</t>
  </si>
  <si>
    <t>/funding-round/53713783ad1cee55cd64a6721f5de507</t>
  </si>
  <si>
    <t>Donuts</t>
  </si>
  <si>
    <t>http://www.donuts.co</t>
  </si>
  <si>
    <t>Domains|Enterprise Software|Internet</t>
  </si>
  <si>
    <t>/funding-round/c4a8749d40bbbeb5bd0fcc27454e957a</t>
  </si>
  <si>
    <t>/ORGANIZATION/EVO-MEDIA-GROUP</t>
  </si>
  <si>
    <t>/funding-round/7c64a56d37ba2d21f3f1df778bb42381</t>
  </si>
  <si>
    <t>EVO Media Group</t>
  </si>
  <si>
    <t>http://www.evomediagroup.com</t>
  </si>
  <si>
    <t>Domains|Finance|FinTech|Publishing</t>
  </si>
  <si>
    <t>/ORGANIZATION/JDLAB</t>
  </si>
  <si>
    <t>/funding-round/607e3f476c19c09ecdcfa8fd547a51f2</t>
  </si>
  <si>
    <t>IUEditor</t>
  </si>
  <si>
    <t>http://www.iueditor.org</t>
  </si>
  <si>
    <t>Domains|Web Development|Web Presence Management|Web Tools</t>
  </si>
  <si>
    <t>/funding-round/f1c24035a93544f0f3b0d8b401df7c94</t>
  </si>
  <si>
    <t>/ORGANIZATION/NETBYTE-HOSTING</t>
  </si>
  <si>
    <t>/funding-round/8d0606c19da7e2085eba897e15d857e4</t>
  </si>
  <si>
    <t>Netbyte Hosting</t>
  </si>
  <si>
    <t>http://www.netbyteusa.com</t>
  </si>
  <si>
    <t>Domains|Networking|SEO|Web Development|Web Hosting</t>
  </si>
  <si>
    <t>/ORGANIZATION/NEW-NET</t>
  </si>
  <si>
    <t>/funding-round/2da209b99e167ec1f3e53ea5726a354d</t>
  </si>
  <si>
    <t>New.net</t>
  </si>
  <si>
    <t>Domains|Internet</t>
  </si>
  <si>
    <t>/ORGANIZATION/SNAPNAMES</t>
  </si>
  <si>
    <t>/funding-round/cdddab2cf2afbeb66dd3eaa1c9238696</t>
  </si>
  <si>
    <t>SnapNames</t>
  </si>
  <si>
    <t>http://www.snapnames.com</t>
  </si>
  <si>
    <t>Domains|E-Commerce</t>
  </si>
  <si>
    <t>/funding-round/d19818191916d1e1a5a85a7e58da76d8</t>
  </si>
  <si>
    <t>31-12-2001</t>
  </si>
  <si>
    <t>/ORGANIZATION/WEBLO-COM</t>
  </si>
  <si>
    <t>/funding-round/9f1df71b9d839d529144a36209291f2d</t>
  </si>
  <si>
    <t>Weblo.com</t>
  </si>
  <si>
    <t>http://www.weblo.com</t>
  </si>
  <si>
    <t>Domains|Moneymaking|Virtual Worlds</t>
  </si>
  <si>
    <t>/ORGANIZATION/ACCENT-MEDIA-LTD</t>
  </si>
  <si>
    <t>/funding-round/9dc643fa45031a46ffcfaa061d94e3e3</t>
  </si>
  <si>
    <t>Accent Media Limited</t>
  </si>
  <si>
    <t>http://accent.media</t>
  </si>
  <si>
    <t>Domains|Internet|Ticketing</t>
  </si>
  <si>
    <t>/ORGANIZATION/AGAMI-SYSTEM</t>
  </si>
  <si>
    <t>/funding-round/a37dc22e4d514cfe5fbecf328c459f40</t>
  </si>
  <si>
    <t>Agami System</t>
  </si>
  <si>
    <t>http://www.agami.com/</t>
  </si>
  <si>
    <t>Enterprises|Internet|Storage</t>
  </si>
  <si>
    <t>Enterprises</t>
  </si>
  <si>
    <t>/ORGANIZATION/APPMESH</t>
  </si>
  <si>
    <t>/funding-round/24f4368b62c050c0e7c533d7328dd093</t>
  </si>
  <si>
    <t>AppMesh</t>
  </si>
  <si>
    <t>http://www.appme.sh</t>
  </si>
  <si>
    <t>Enterprises|Enterprise Software|Mobile</t>
  </si>
  <si>
    <t>/ORGANIZATION/ASTRUM-SOFTWARE</t>
  </si>
  <si>
    <t>/funding-round/7fa420589bf610670700102c5d82e4d9</t>
  </si>
  <si>
    <t>Astrum Software</t>
  </si>
  <si>
    <t>Enterprises|Enterprise Software|Software</t>
  </si>
  <si>
    <t>/ORGANIZATION/BIZBRAG</t>
  </si>
  <si>
    <t>/funding-round/d7b05bfa1b0a08a075a78ca70d081a8c</t>
  </si>
  <si>
    <t>BizBrag</t>
  </si>
  <si>
    <t>http://www.BizBrag.com</t>
  </si>
  <si>
    <t>Enterprises|Enterprise Software</t>
  </si>
  <si>
    <t>/ORGANIZATION/BIZSLATE</t>
  </si>
  <si>
    <t>/funding-round/b75ac87360839276c977ca4bf6179823</t>
  </si>
  <si>
    <t>BizSlate</t>
  </si>
  <si>
    <t>http://www.bizslate.com</t>
  </si>
  <si>
    <t>Enterprises|Enterprise Software|SaaS|Software|Supply Chain Management</t>
  </si>
  <si>
    <t>/ORGANIZATION/BOOKER-SOFTWARE</t>
  </si>
  <si>
    <t>/funding-round/43bc6cc52cebd23967225bd9af98d68d</t>
  </si>
  <si>
    <t>Booker</t>
  </si>
  <si>
    <t>http://www.booker.com</t>
  </si>
  <si>
    <t>Enterprises|Group Buying|Internet Marketing|Local Advertising|Mobile|SaaS|Social Commerce|Software|Web Development</t>
  </si>
  <si>
    <t>/funding-round/46a6b0c0bbb8a702b47f36d5a4616282</t>
  </si>
  <si>
    <t>/funding-round/5221f8726b47b5331c45bca0b9f2c6d0</t>
  </si>
  <si>
    <t>/ORGANIZATION/BOUNCE-EXCHANGE</t>
  </si>
  <si>
    <t>/funding-round/6b06d4a46d2dea537acd099af5c207aa</t>
  </si>
  <si>
    <t>Bounce Exchange</t>
  </si>
  <si>
    <t>http://BounceExchange.com</t>
  </si>
  <si>
    <t>Enterprises|Enterprise Software|SaaS</t>
  </si>
  <si>
    <t>/funding-round/7c80c8f13773cc3b0cb0964cd298631d</t>
  </si>
  <si>
    <t>/ORGANIZATION/CIPHREX-CORPORATION</t>
  </si>
  <si>
    <t>/funding-round/1a2d3f76f3517bced24dc390ddc01f02</t>
  </si>
  <si>
    <t>Ciphrex Corporation</t>
  </si>
  <si>
    <t>https://ciphrex.com/</t>
  </si>
  <si>
    <t>/funding-round/e3b3facf89018bb4bbd08f5c65d5ed96</t>
  </si>
  <si>
    <t>/ORGANIZATION/CIRTAS</t>
  </si>
  <si>
    <t>/funding-round/32fbee9b1d9042e259de23d372989339</t>
  </si>
  <si>
    <t>Cirtas Systems</t>
  </si>
  <si>
    <t>http://www.cirtas.com</t>
  </si>
  <si>
    <t>/funding-round/a31273812a59c352fbe057759e34020b</t>
  </si>
  <si>
    <t>/ORGANIZATION/CURL</t>
  </si>
  <si>
    <t>/funding-round/b8fac2ca40b08903c88d8c22ff5de9ab</t>
  </si>
  <si>
    <t>17-12-2002</t>
  </si>
  <si>
    <t>Curl</t>
  </si>
  <si>
    <t>http://curl.com</t>
  </si>
  <si>
    <t>Enterprises|Software|Web Development</t>
  </si>
  <si>
    <t>/ORGANIZATION/EGISTICS</t>
  </si>
  <si>
    <t>/funding-round/10e9c3faf789e80d776c9303d15bf56c</t>
  </si>
  <si>
    <t>eGistics</t>
  </si>
  <si>
    <t>http://www.egisticsinc.com/index.htm</t>
  </si>
  <si>
    <t>/funding-round/8fcd21ccff895de4afef3931c4506b59</t>
  </si>
  <si>
    <t>/ORGANIZATION/ELEMENTAL-TECHNOLOGIES</t>
  </si>
  <si>
    <t>/funding-round/276a731226a36091e7e35b56eac4ce26</t>
  </si>
  <si>
    <t>Elemental Technologies</t>
  </si>
  <si>
    <t>http://www.elementaltechnologies.com</t>
  </si>
  <si>
    <t>Enterprises|Enterprise Software|Video</t>
  </si>
  <si>
    <t>/funding-round/5d73d0ad765c63ce668080c3ff59b418</t>
  </si>
  <si>
    <t>/funding-round/89898e8f052857d7ae737e00754dd745</t>
  </si>
  <si>
    <t>/funding-round/ffd0d72c7ccb7668b732411f7792e0a6</t>
  </si>
  <si>
    <t>/ORGANIZATION/FINALTA</t>
  </si>
  <si>
    <t>/funding-round/64d4073f81f1f47618b276dc6026bfeb</t>
  </si>
  <si>
    <t>Finalta</t>
  </si>
  <si>
    <t>http://finalta.net</t>
  </si>
  <si>
    <t>Enterprises|Finance|Finance Technology|Financial Services|FinTech|Software</t>
  </si>
  <si>
    <t>/funding-round/6f30a45b028ba355ecbec696aa8784c6</t>
  </si>
  <si>
    <t>/funding-round/ccce02bae1179a93db2c2c0153abaac3</t>
  </si>
  <si>
    <t>/funding-round/e24f750bcf9a7d039fcf389ea2268982</t>
  </si>
  <si>
    <t>/ORGANIZATION/FUEGO</t>
  </si>
  <si>
    <t>/funding-round/d2db418be348aed7d53869c93179b344</t>
  </si>
  <si>
    <t>Fuego</t>
  </si>
  <si>
    <t>http://www.fuego.com/</t>
  </si>
  <si>
    <t>/ORGANIZATION/GOINGON</t>
  </si>
  <si>
    <t>/funding-round/08180cce3bf0a7cc71a77e1156eadee6</t>
  </si>
  <si>
    <t>GoingOn</t>
  </si>
  <si>
    <t>http://www.goingon.com</t>
  </si>
  <si>
    <t>Enterprises|Networking|Social Media|Software</t>
  </si>
  <si>
    <t>/funding-round/ee3f5dd4f780434fab21ea42fa9c10fe</t>
  </si>
  <si>
    <t>/ORGANIZATION/HANDSIGNAL</t>
  </si>
  <si>
    <t>/funding-round/c3419be1c12b1440a49af60f2730b6e7</t>
  </si>
  <si>
    <t>HandSignal</t>
  </si>
  <si>
    <t>https://www.handsignal.com</t>
  </si>
  <si>
    <t>Enterprises|Service Providers|Wireless</t>
  </si>
  <si>
    <t>/ORGANIZATION/HOTLINK</t>
  </si>
  <si>
    <t>/funding-round/7e0db25242c765cf3466ff550703a47e</t>
  </si>
  <si>
    <t>HotLink</t>
  </si>
  <si>
    <t>http://www.hotlink.com</t>
  </si>
  <si>
    <t>Enterprises|Software|Virtualization</t>
  </si>
  <si>
    <t>/ORGANIZATION/INFRAVIO</t>
  </si>
  <si>
    <t>/funding-round/3013ccd8728451f950072c121f372233</t>
  </si>
  <si>
    <t>Infravio</t>
  </si>
  <si>
    <t>http://www.infravio.com/</t>
  </si>
  <si>
    <t>/ORGANIZATION/IPSUM-NETWORKS</t>
  </si>
  <si>
    <t>/funding-round/ce741b22d56a2741e6e5a4847f890af4</t>
  </si>
  <si>
    <t>Ipsum Networks</t>
  </si>
  <si>
    <t>Enterprises|Networking|Technology</t>
  </si>
  <si>
    <t>/ORGANIZATION/JACKBE</t>
  </si>
  <si>
    <t>/funding-round/9afa9e71e0df92b568429abfb80b6059</t>
  </si>
  <si>
    <t>JackBe</t>
  </si>
  <si>
    <t>http://www.jackbe.com</t>
  </si>
  <si>
    <t>Enterprises|Music|Software|Web Development</t>
  </si>
  <si>
    <t>/funding-round/f51c31f73bb2b91353bec293b438f183</t>
  </si>
  <si>
    <t>/funding-round/fc1bc37ba699e9cd55310c0b637aa9d1</t>
  </si>
  <si>
    <t>/funding-round/fe5def8fba4a7d62655662bc3a65b68d</t>
  </si>
  <si>
    <t>/ORGANIZATION/JAVAJOBS</t>
  </si>
  <si>
    <t>/funding-round/f703afc1a116ddb1201a748a5712bf40</t>
  </si>
  <si>
    <t>JavaJobs</t>
  </si>
  <si>
    <t>http://www.javajobs.com</t>
  </si>
  <si>
    <t>Enterprises|Software</t>
  </si>
  <si>
    <t>/ORGANIZATION/KAIROS-AR</t>
  </si>
  <si>
    <t>/funding-round/b09e48f0f9e14900d5a3b64914500b08</t>
  </si>
  <si>
    <t>Kairos AR</t>
  </si>
  <si>
    <t>http://kairos.io</t>
  </si>
  <si>
    <t>Enterprises|Face Recognition|Mobile|SaaS</t>
  </si>
  <si>
    <t>/ORGANIZATION/LATAKOO</t>
  </si>
  <si>
    <t>/funding-round/85e944f1b7101fc0b4e17688a54320d0</t>
  </si>
  <si>
    <t>latakoo</t>
  </si>
  <si>
    <t>http://latakoo.com</t>
  </si>
  <si>
    <t>Enterprises|Enterprise Software|News|Video</t>
  </si>
  <si>
    <t>/ORGANIZATION/MAGINATICS</t>
  </si>
  <si>
    <t>/funding-round/4beb6652d19c83becf9b246561c09520</t>
  </si>
  <si>
    <t>Maginatics</t>
  </si>
  <si>
    <t>http://maginatics.com</t>
  </si>
  <si>
    <t>Enterprises|Software|Software Compliance</t>
  </si>
  <si>
    <t>/funding-round/be516ffb8a32692b3a88dd61c974abf5</t>
  </si>
  <si>
    <t>/ORGANIZATION/MFRONTIERS</t>
  </si>
  <si>
    <t>/funding-round/5f704c075b4bbd2ae9db57f035e0aa18</t>
  </si>
  <si>
    <t>mFrontiers</t>
  </si>
  <si>
    <t>http://mfrontiers.com</t>
  </si>
  <si>
    <t>Enterprises|Internet of Things|Mobile</t>
  </si>
  <si>
    <t>/ORGANIZATION/MOBILE-PULSE</t>
  </si>
  <si>
    <t>/funding-round/0263faacdb1e8e89609623d31cb98fcb</t>
  </si>
  <si>
    <t>Mobile Pulse</t>
  </si>
  <si>
    <t>http://mobilepulse.com</t>
  </si>
  <si>
    <t>Enterprises|Internet|Mobile|Mobility|Wireless</t>
  </si>
  <si>
    <t>/ORGANIZATION/NATIONALFIELD</t>
  </si>
  <si>
    <t>/funding-round/43b24646781698ea37df051e15b55400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OPEN-KERNEL-LABS</t>
  </si>
  <si>
    <t>/funding-round/400aec4b342074a636245913111fd3c8</t>
  </si>
  <si>
    <t>Open Kernel Labs</t>
  </si>
  <si>
    <t>http://www.ok-labs.com</t>
  </si>
  <si>
    <t>/funding-round/7f0b6b5643d9adef0760396a610cc93d</t>
  </si>
  <si>
    <t>/ORGANIZATION/RALLY-ORG</t>
  </si>
  <si>
    <t>/funding-round/21a03cdb417bb86801ab77aeb3f68566</t>
  </si>
  <si>
    <t>Rally.org</t>
  </si>
  <si>
    <t>http://rally.org</t>
  </si>
  <si>
    <t>Enterprises|Entrepreneur|Internet|Nonprofits|Payments|Politics|Startups|Technology|Transaction Processing</t>
  </si>
  <si>
    <t>/funding-round/bd672ed87ff364bc2dfb948298ffa6cf</t>
  </si>
  <si>
    <t>/ORGANIZATION/ROLLSTREAM</t>
  </si>
  <si>
    <t>/funding-round/218b7cf0ae09fe9e7b078ee2a81a40f6</t>
  </si>
  <si>
    <t>Rollstream</t>
  </si>
  <si>
    <t>http://www.rollstream.com</t>
  </si>
  <si>
    <t>/funding-round/a10ad9cff33d5f537439395ba7547773</t>
  </si>
  <si>
    <t>/ORGANIZATION/SCRIPTROCK</t>
  </si>
  <si>
    <t>/funding-round/e83015c01b2775bcf9575130107924b8</t>
  </si>
  <si>
    <t>ScriptRock</t>
  </si>
  <si>
    <t>http://www.scriptrock.com</t>
  </si>
  <si>
    <t>Enterprises|Enterprise Software|Intelligent Systems|Networking|Software|Testing</t>
  </si>
  <si>
    <t>/ORGANIZATION/STORABILITY</t>
  </si>
  <si>
    <t>/funding-round/76102915d53d69a2b399576957c882c2</t>
  </si>
  <si>
    <t>Storability</t>
  </si>
  <si>
    <t>Enterprises|Service Providers|Storage</t>
  </si>
  <si>
    <t>/funding-round/da0694f737a84243c2d79594644aa675</t>
  </si>
  <si>
    <t>/ORGANIZATION/TAPTERA</t>
  </si>
  <si>
    <t>/funding-round/362709e817c1bb4532ab37e6d311cf4b</t>
  </si>
  <si>
    <t>Taptera</t>
  </si>
  <si>
    <t>http://www.taptera.com</t>
  </si>
  <si>
    <t>Enterprises|Enterprise Software|Events|Home &amp; Garden|iOS|iPad|iPhone</t>
  </si>
  <si>
    <t>24-04-2011</t>
  </si>
  <si>
    <t>/funding-round/43c98dc16b4f32f6a8e710fe1ead213e</t>
  </si>
  <si>
    <t>/ORGANIZATION/TELOGIS</t>
  </si>
  <si>
    <t>/funding-round/713db435439e432295895c4fc37b6d49</t>
  </si>
  <si>
    <t>Telogis</t>
  </si>
  <si>
    <t>http://www.telogis.com</t>
  </si>
  <si>
    <t>Enterprises|Enterprise Software|Fleet Management|Gps|Navigation|SaaS|Software|Transportation</t>
  </si>
  <si>
    <t>/ORGANIZATION/TENEROS</t>
  </si>
  <si>
    <t>/funding-round/09ef336af3ea5a8f638147cf545e4310</t>
  </si>
  <si>
    <t>Teneros</t>
  </si>
  <si>
    <t>http://www.teneros.com</t>
  </si>
  <si>
    <t>Enterprises|Messaging</t>
  </si>
  <si>
    <t>/funding-round/3c8f6880a95862aa8810f54ed2a772ad</t>
  </si>
  <si>
    <t>/funding-round/bdba406bf159d1b622636176cfab3d98</t>
  </si>
  <si>
    <t>/funding-round/f829bfc9286a2fdb94127272431ac877</t>
  </si>
  <si>
    <t>/funding-round/f93950852c150d88d82a13cf0b514121</t>
  </si>
  <si>
    <t>/ORGANIZATION/WHITE-CHEETAH</t>
  </si>
  <si>
    <t>/funding-round/75962f81ba5143308e032aa78080a222</t>
  </si>
  <si>
    <t>White Cheetah</t>
  </si>
  <si>
    <t>http://crowd911.com</t>
  </si>
  <si>
    <t>Enterprises|Enterprise Software|Mobile Emergency&amp;Health</t>
  </si>
  <si>
    <t>/ORGANIZATION/WORKFRONT</t>
  </si>
  <si>
    <t>/funding-round/768fd3edc47133c6e87148f5554308ff</t>
  </si>
  <si>
    <t>Workfront</t>
  </si>
  <si>
    <t>http://www.workfront.com/</t>
  </si>
  <si>
    <t>Enterprises|Enterprise Software|Project Management|SaaS</t>
  </si>
  <si>
    <t>/funding-round/8dcb4def88e71e668c8a97ff07765729</t>
  </si>
  <si>
    <t>/funding-round/b8829da748df66871ad1626ab2091b81</t>
  </si>
  <si>
    <t>/funding-round/b9746f331c82cee61245ba12b4bb6812</t>
  </si>
  <si>
    <t>/ORGANIZATION/YAMMER</t>
  </si>
  <si>
    <t>/funding-round/0e3e06ebdf1c1a9b87948fe1a72d36bd</t>
  </si>
  <si>
    <t>Yammer</t>
  </si>
  <si>
    <t>http://www.yammer.com</t>
  </si>
  <si>
    <t>Enterprises|Enterprise Software|Networking|Social Media|Twitter Applications|Web Development</t>
  </si>
  <si>
    <t>/funding-round/34939030304740d61242710ff06ff0aa</t>
  </si>
  <si>
    <t>/funding-round/60f29222ef68ea5bf291c998fc413ccc</t>
  </si>
  <si>
    <t>/funding-round/8fc7968dda9b15d99dd65a207bce0f47</t>
  </si>
  <si>
    <t>/funding-round/c37dcb4f5d55ee263f1716fe059fc553</t>
  </si>
  <si>
    <t>/ORGANIZATION/BLUE-RONIN-LIMITED</t>
  </si>
  <si>
    <t>/funding-round/a82324ad2c01cf472cf2c76ceced7fe2</t>
  </si>
  <si>
    <t>basestone</t>
  </si>
  <si>
    <t>https://basestone.io/</t>
  </si>
  <si>
    <t>Enterprises|Internet|iOS|Software</t>
  </si>
  <si>
    <t>/ORGANIZATION/VENDHQ</t>
  </si>
  <si>
    <t>/funding-round/0191bc12b903b9561cdc4d0222b16b30</t>
  </si>
  <si>
    <t>Vend</t>
  </si>
  <si>
    <t>http://www.vendhq.com</t>
  </si>
  <si>
    <t>Enterprises|Point of Sale|Retail|SaaS|Software</t>
  </si>
  <si>
    <t>/funding-round/6ddaa94f5333f348eedc302bfe73da60</t>
  </si>
  <si>
    <t>/funding-round/89066ab490d6acf6b53b8112926c167a</t>
  </si>
  <si>
    <t>/funding-round/89c3f4e48100554db84319fe2ef797ba</t>
  </si>
  <si>
    <t>/funding-round/e1494e8cd3d716f9fb6ce90f56b7bc63</t>
  </si>
  <si>
    <t>/ORGANIZATION/AGERPOINT</t>
  </si>
  <si>
    <t>/funding-round/e0a410db230fd85d72366b7dadf8a84d</t>
  </si>
  <si>
    <t>AGERpoint</t>
  </si>
  <si>
    <t>http://www.agerpoint.com/</t>
  </si>
  <si>
    <t>Information Services</t>
  </si>
  <si>
    <t>/ORGANIZATION/ALACRITUDE</t>
  </si>
  <si>
    <t>/funding-round/5cb04a00e220d2266861c8b02e2b7228</t>
  </si>
  <si>
    <t>Alacritude</t>
  </si>
  <si>
    <t>http://alacritude.com/</t>
  </si>
  <si>
    <t>Information Services|Internet|Technology</t>
  </si>
  <si>
    <t>/ORGANIZATION/ARROWLYTICS</t>
  </si>
  <si>
    <t>/funding-round/ffa40cb92635ad39f911a8ee76427b45</t>
  </si>
  <si>
    <t>Arrowlytics</t>
  </si>
  <si>
    <t>http://arrowlytics.com/</t>
  </si>
  <si>
    <t>/ORGANIZATION/CITY-TWIG</t>
  </si>
  <si>
    <t>/funding-round/1af951b9d54cc9550b18d81e450148ae</t>
  </si>
  <si>
    <t>City Twig</t>
  </si>
  <si>
    <t>http://citytwig.com</t>
  </si>
  <si>
    <t>Information Services|Local Businesses|Search</t>
  </si>
  <si>
    <t>/ORGANIZATION/CIVIC-RESOURCE-GROUP</t>
  </si>
  <si>
    <t>/funding-round/cf06ae8d893d30a309e6e573930c5910</t>
  </si>
  <si>
    <t>Civic Resource Group International (CRGI)</t>
  </si>
  <si>
    <t>http://civicresource.com</t>
  </si>
  <si>
    <t>Information Services|Information Technology|Social Media|Technology</t>
  </si>
  <si>
    <t>/ORGANIZATION/COVALENT-DATA</t>
  </si>
  <si>
    <t>/funding-round/3e0efec2a045274c62fc0020a94ac360</t>
  </si>
  <si>
    <t>Covalent Data</t>
  </si>
  <si>
    <t>http://www.covalentdata.com</t>
  </si>
  <si>
    <t>Information Services|Marketplaces</t>
  </si>
  <si>
    <t>/ORGANIZATION/EXPAN</t>
  </si>
  <si>
    <t>/funding-round/90f5e9b6684524b97a99ac53c3c454f6</t>
  </si>
  <si>
    <t>Expan</t>
  </si>
  <si>
    <t>Information Services|Technology</t>
  </si>
  <si>
    <t>/ORGANIZATION/FORENSIC-LOGIC</t>
  </si>
  <si>
    <t>/funding-round/89ae441674eae0305bb7f4748c97ab94</t>
  </si>
  <si>
    <t>Forensic Logic</t>
  </si>
  <si>
    <t>http://www.forensiclogic.com</t>
  </si>
  <si>
    <t>Information Services|Law Enforcement|Legal</t>
  </si>
  <si>
    <t>/ORGANIZATION/INSCITEK-MICROSYSTEMS</t>
  </si>
  <si>
    <t>/funding-round/ec62290f060d81d3dbc9a71af9b8a62a</t>
  </si>
  <si>
    <t>InSciTek Microsystems</t>
  </si>
  <si>
    <t>http://www.inscitek.com/</t>
  </si>
  <si>
    <t>Information Services|Information Technology|Telecommunications</t>
  </si>
  <si>
    <t>Fairport</t>
  </si>
  <si>
    <t>/ORGANIZATION/INTELLIBRIDGE-CORPORATION</t>
  </si>
  <si>
    <t>/funding-round/e3fdcb8b36429ef0be3a4bde8c009c1b</t>
  </si>
  <si>
    <t>Intellibridge Corporation</t>
  </si>
  <si>
    <t>Information Services|Services</t>
  </si>
  <si>
    <t>/ORGANIZATION/LRN</t>
  </si>
  <si>
    <t>/funding-round/270558c8e4ca57566a15cebfc9e828c6</t>
  </si>
  <si>
    <t>LRN</t>
  </si>
  <si>
    <t>http://www.lrn.com/</t>
  </si>
  <si>
    <t>/ORGANIZATION/PERMEO</t>
  </si>
  <si>
    <t>/funding-round/fb669563da8436ff3a8086985b436377</t>
  </si>
  <si>
    <t>Permeo Technologies</t>
  </si>
  <si>
    <t>http://www.permeo.com</t>
  </si>
  <si>
    <t>Information Services|Security|Software</t>
  </si>
  <si>
    <t>/ORGANIZATION/POWERLYTICS</t>
  </si>
  <si>
    <t>/funding-round/712f9137688c1c6ee5c6bcf56774e1c2</t>
  </si>
  <si>
    <t>Powerlytics</t>
  </si>
  <si>
    <t>http://www.powerlytics.com/</t>
  </si>
  <si>
    <t>/funding-round/c4ffda026d364d413bd9595a30009b0b</t>
  </si>
  <si>
    <t>/ORGANIZATION/QUANERGY</t>
  </si>
  <si>
    <t>/funding-round/3a502a5a5302bdc513b3f3e3b4645596</t>
  </si>
  <si>
    <t>Quanergy Systems</t>
  </si>
  <si>
    <t>http://quanergy.com</t>
  </si>
  <si>
    <t>Information Services|Information Technology</t>
  </si>
  <si>
    <t>/funding-round/b3063b4ab86dbcd9ccae58a11e20974c</t>
  </si>
  <si>
    <t>/ORGANIZATION/RADAR-CORPORATION</t>
  </si>
  <si>
    <t>/funding-round/afe917094b45c3c5dc2bab5f33510c92</t>
  </si>
  <si>
    <t>Radar Corporation</t>
  </si>
  <si>
    <t>http://www.radarcorp.com</t>
  </si>
  <si>
    <t>Information Services|Information Technology|Technology</t>
  </si>
  <si>
    <t>/ORGANIZATION/RISKLENS</t>
  </si>
  <si>
    <t>/funding-round/7984da9c0e018c2cd16fb17ac79991e4</t>
  </si>
  <si>
    <t>RiskLens</t>
  </si>
  <si>
    <t>http://www.risklens.com</t>
  </si>
  <si>
    <t>/funding-round/cf359591095cb353baa5c8dc96e88fa5</t>
  </si>
  <si>
    <t>/ORGANIZATION/TWITTER</t>
  </si>
  <si>
    <t>/funding-round/012d17ab43eee5b586edab85c1e18cf0</t>
  </si>
  <si>
    <t>Twitter</t>
  </si>
  <si>
    <t>http://www.twitter.com/</t>
  </si>
  <si>
    <t>Information Services|Messaging|MicroBlogging|Service Providers|SMS|Software</t>
  </si>
  <si>
    <t>/funding-round/3178951902922ee85f68d9b60dbd7ee8</t>
  </si>
  <si>
    <t>/funding-round/38629729dfdaaf6393d5c64575b1b302</t>
  </si>
  <si>
    <t>/funding-round/6e6bf5db8245ac7b96059e4e0b99e08a</t>
  </si>
  <si>
    <t>/funding-round/7ef9b5f7a86f831d77a1eb8032a7875c</t>
  </si>
  <si>
    <t>/funding-round/e172186fcc94184ac5a6d1c6290ee7bf</t>
  </si>
  <si>
    <t>/funding-round/f6dd9ca08435b98a604e00f116eafcae</t>
  </si>
  <si>
    <t>/ORGANIZATION/XOR-DATA-EXCHANGE</t>
  </si>
  <si>
    <t>/funding-round/72e69a175da2a435741028353b97b1d1</t>
  </si>
  <si>
    <t>XOR Data Exchange</t>
  </si>
  <si>
    <t>http://xor.exchange/</t>
  </si>
  <si>
    <t>/ORGANIZATION/XYLO-INC</t>
  </si>
  <si>
    <t>/funding-round/87e1789e1952790fefb861557d1b513d</t>
  </si>
  <si>
    <t>14-09-1999</t>
  </si>
  <si>
    <t>Xylo, Inc</t>
  </si>
  <si>
    <t>Information Services|Information Technology|Services|Technology</t>
  </si>
  <si>
    <t>/funding-round/cbc87cfcc956d593c58ae991cadd1bcb</t>
  </si>
  <si>
    <t>/ORGANIZATION/ZUMIGO</t>
  </si>
  <si>
    <t>/funding-round/a56a2ed5f80dfc9974c3c183a4a6f786</t>
  </si>
  <si>
    <t>Zumigo</t>
  </si>
  <si>
    <t>http://www.zumigo.com</t>
  </si>
  <si>
    <t>Information Services|Location Based Services</t>
  </si>
  <si>
    <t>/funding-round/d42a9d86e19c3c0d7bcb2e4194eb5a58</t>
  </si>
  <si>
    <t>/ORGANIZATION/CERTIVOX</t>
  </si>
  <si>
    <t>/funding-round/18206fef12985726ae09e4eb320613f0</t>
  </si>
  <si>
    <t>CertiVox</t>
  </si>
  <si>
    <t>http://www.certivox.com</t>
  </si>
  <si>
    <t>Information Services|SaaS|Security|Services</t>
  </si>
  <si>
    <t>/funding-round/66c70c70f9471282940931d29c49e586</t>
  </si>
  <si>
    <t>/funding-round/d18d78c1720af2f2c476e40b9917fa78</t>
  </si>
  <si>
    <t>/ORGANIZATION/AGILIS-SYSTEMS</t>
  </si>
  <si>
    <t>/funding-round/cb7c106e9b7e7c57f28abfbefeb45de8</t>
  </si>
  <si>
    <t>Agilis Systems</t>
  </si>
  <si>
    <t>http://www.agilissystems.com</t>
  </si>
  <si>
    <t>Gps|Software</t>
  </si>
  <si>
    <t>Gps</t>
  </si>
  <si>
    <t>/ORGANIZATION/DASH</t>
  </si>
  <si>
    <t>/funding-round/091c3088a4524ed18c1753ae03d833d1</t>
  </si>
  <si>
    <t>Dash</t>
  </si>
  <si>
    <t>http://dash.net</t>
  </si>
  <si>
    <t>Gps|Maps|Mobile|Navigation</t>
  </si>
  <si>
    <t>/funding-round/8502ff622969b7ccd4762e451915f8c3</t>
  </si>
  <si>
    <t>/funding-round/8ca964059ef8e386df5325d2c4f254d5</t>
  </si>
  <si>
    <t>/ORGANIZATION/FLEETMATICS</t>
  </si>
  <si>
    <t>/funding-round/036e4e47ab2d4f513fbd585638a3cee7</t>
  </si>
  <si>
    <t>FleetMatics</t>
  </si>
  <si>
    <t>http://www.fleetmatics.com</t>
  </si>
  <si>
    <t>/funding-round/c84d25ace0d12ae2acbfb3982e01fc31</t>
  </si>
  <si>
    <t>/ORGANIZATION/FROSTBYTE-VIDEO-INC</t>
  </si>
  <si>
    <t>/funding-round/e7a28724eac5133f3f262a67761cd554</t>
  </si>
  <si>
    <t>FrostByte Video, Inc.</t>
  </si>
  <si>
    <t>http://www.FrostByteVideo.com</t>
  </si>
  <si>
    <t>Gps|Hardware + Software|Social Media|Video</t>
  </si>
  <si>
    <t>/ORGANIZATION/GEARWORKS</t>
  </si>
  <si>
    <t>/funding-round/7d5ff31ca3c2c390c55a6feeb7c3f023</t>
  </si>
  <si>
    <t>Gearworks</t>
  </si>
  <si>
    <t>http://www.gearworks.com</t>
  </si>
  <si>
    <t>Gps|Location Based Services|Mobile|SaaS|Wireless</t>
  </si>
  <si>
    <t>/ORGANIZATION/MY-CITY-WAY</t>
  </si>
  <si>
    <t>/funding-round/51631a79d46b3cabb8d186e43bf8d046</t>
  </si>
  <si>
    <t>MyCityWay</t>
  </si>
  <si>
    <t>http://mycityway.com</t>
  </si>
  <si>
    <t>Gps|Location Based Services|Mobile</t>
  </si>
  <si>
    <t>/ORGANIZATION/NOVARIANT</t>
  </si>
  <si>
    <t>/funding-round/009fbff579664c120a55799460b13d35</t>
  </si>
  <si>
    <t>Novariant</t>
  </si>
  <si>
    <t>http://www.novariant.com</t>
  </si>
  <si>
    <t>Gps|Industrial|Mechanical Solutions|Technology</t>
  </si>
  <si>
    <t>/funding-round/08292b943f5f5eab00125f032905a502</t>
  </si>
  <si>
    <t>/funding-round/df4f67f1c514cb18dfc581d4c49a2eab</t>
  </si>
  <si>
    <t>/ORGANIZATION/PEBBLEBEE</t>
  </si>
  <si>
    <t>/funding-round/487f731d64c768b58a4bec37a846edd8</t>
  </si>
  <si>
    <t>PebbleBee</t>
  </si>
  <si>
    <t>http://pebblebee.com</t>
  </si>
  <si>
    <t>Gps|Hardware|Mobile</t>
  </si>
  <si>
    <t>/ORGANIZATION/PELAGO</t>
  </si>
  <si>
    <t>/funding-round/a43d934db2c05a2e442a133bb4f01263</t>
  </si>
  <si>
    <t>Pelago</t>
  </si>
  <si>
    <t>http://www.pelago.com</t>
  </si>
  <si>
    <t>Gps|Maps|Mobile|Reviews and Recommendations|Social Network Media|Software</t>
  </si>
  <si>
    <t>/funding-round/be768ec9e5607ebf8f46aa8b826f8ca7</t>
  </si>
  <si>
    <t>/ORGANIZATION/PUBLIC-EARTH</t>
  </si>
  <si>
    <t>/funding-round/dac871121797e99eabbf332e7509674e</t>
  </si>
  <si>
    <t>PublicEarth</t>
  </si>
  <si>
    <t>http://www.publicearth.com</t>
  </si>
  <si>
    <t>Gps|Location Based Services|Travel</t>
  </si>
  <si>
    <t>/funding-round/f77ba5cd1db82a9b267ab9548079be91</t>
  </si>
  <si>
    <t>/ORGANIZATION/ROSUM</t>
  </si>
  <si>
    <t>/funding-round/277b416428bb45e0c909c84c48e2682b</t>
  </si>
  <si>
    <t>Rosum</t>
  </si>
  <si>
    <t>Gps|Navigation|Public Transportation</t>
  </si>
  <si>
    <t>/funding-round/93255ca4e3ce6baa47e21e5720c3883b</t>
  </si>
  <si>
    <t>/ORGANIZATION/SAGEQUEST</t>
  </si>
  <si>
    <t>/funding-round/750e1f80fe9863924e486d8541d48dd8</t>
  </si>
  <si>
    <t>SageQuest</t>
  </si>
  <si>
    <t>http://www.sage-quest.com</t>
  </si>
  <si>
    <t>/funding-round/f609b2bcf6b230c4b364be7d0db8ac0c</t>
  </si>
  <si>
    <t>/ORGANIZATION/SECURUS</t>
  </si>
  <si>
    <t>/funding-round/830df8971d0f6a01d7959f32ba387056</t>
  </si>
  <si>
    <t>Securus</t>
  </si>
  <si>
    <t>http://www.securusgps.com</t>
  </si>
  <si>
    <t>Gps|Security</t>
  </si>
  <si>
    <t>/ORGANIZATION/TRIMBLE</t>
  </si>
  <si>
    <t>/funding-round/949c3f13381f153cddec87626d9203b2</t>
  </si>
  <si>
    <t>Trimble</t>
  </si>
  <si>
    <t>http://www.trimble.com</t>
  </si>
  <si>
    <t>Gps|Indoor Positioning|Navigation|Service Providers|Web Hosting</t>
  </si>
  <si>
    <t>/ORGANIZATION/CONTIGO-SYSTEMS--INC-</t>
  </si>
  <si>
    <t>/funding-round/ce7e5f98434094f1c3adb8318e16d6dc</t>
  </si>
  <si>
    <t>Contigo Systems</t>
  </si>
  <si>
    <t>http://www.contigo.com/</t>
  </si>
  <si>
    <t>Gps|Location Based Services</t>
  </si>
  <si>
    <t>/ORGANIZATION/SKYWAVE-MOBILE</t>
  </si>
  <si>
    <t>/funding-round/dc9b8ad06d8ac2cfec1cd0ca901ac7c3</t>
  </si>
  <si>
    <t>SkyWave Mobile</t>
  </si>
  <si>
    <t>http://skywave.com</t>
  </si>
  <si>
    <t>Gps|Mobile|Tracking</t>
  </si>
  <si>
    <t>/ORGANIZATION/AIR-SEMICONDUCTOR</t>
  </si>
  <si>
    <t>/funding-round/84f49f20518fc52681209bb28f29b2f9</t>
  </si>
  <si>
    <t>Air Semiconductor</t>
  </si>
  <si>
    <t>http://www.air-semi.com</t>
  </si>
  <si>
    <t>Gps|Location Based Services|Semiconductors</t>
  </si>
  <si>
    <t>/ORGANIZATION/AGILITY-COMMUNICATIONS</t>
  </si>
  <si>
    <t>/funding-round/9414b09180d57bbb0a3b4d65c2353565</t>
  </si>
  <si>
    <t>Agility Communications</t>
  </si>
  <si>
    <t>http://www.jdsu.com/</t>
  </si>
  <si>
    <t>Lasers|Manufacturing|Optical Communications</t>
  </si>
  <si>
    <t>Lasers</t>
  </si>
  <si>
    <t>/funding-round/ac9d73137eb8c9c83213039a29babbf3</t>
  </si>
  <si>
    <t>/funding-round/d04e103ac365654e499e2837d61bd8f5</t>
  </si>
  <si>
    <t>/ORGANIZATION/NLIGHT</t>
  </si>
  <si>
    <t>/funding-round/06bc7fac557dd867d7bbdb94ee281a36</t>
  </si>
  <si>
    <t>nLIGHT Corp.</t>
  </si>
  <si>
    <t>http://www.nlight.net</t>
  </si>
  <si>
    <t>27-07-2000</t>
  </si>
  <si>
    <t>/funding-round/3acd4a3a637002e2f2083195d9693c7f</t>
  </si>
  <si>
    <t>/funding-round/5994aef954c6c87492dbdfe2dbee9b0c</t>
  </si>
  <si>
    <t>/funding-round/73053232ca0339d7781e32f617ed0846</t>
  </si>
  <si>
    <t>/funding-round/9e22e7d64d313efa2ad65aff1df778f3</t>
  </si>
  <si>
    <t>/funding-round/ab7fffe952658a012f5feffc1e2db4f5</t>
  </si>
  <si>
    <t>31-12-2002</t>
  </si>
  <si>
    <t>/funding-round/b9c8cf18f392d6fb6268e1bce1a9d817</t>
  </si>
  <si>
    <t>/funding-round/cab5a840bed3ef056fc51dd298cbf72a</t>
  </si>
  <si>
    <t>/ORGANIZATION/NOVALUX</t>
  </si>
  <si>
    <t>/funding-round/3b9145bcd74acddf4dfcf80e47fb3914</t>
  </si>
  <si>
    <t>Novalux</t>
  </si>
  <si>
    <t>http://www.novalux.it/</t>
  </si>
  <si>
    <t>Lasers|Lighting|UV LEDs</t>
  </si>
  <si>
    <t>/ORGANIZATION/REVOLAZE</t>
  </si>
  <si>
    <t>/funding-round/14da29c4f50ff83c9d081d4ec8fa0030</t>
  </si>
  <si>
    <t>RevoLaze</t>
  </si>
  <si>
    <t>http://revolaze.com</t>
  </si>
  <si>
    <t>Lasers|Software|Technology|Textiles</t>
  </si>
  <si>
    <t>/ORGANIZATION/S-B-E</t>
  </si>
  <si>
    <t>/funding-round/036e74a32a29d8ef5b119eeb10d9c2a3</t>
  </si>
  <si>
    <t>S B E</t>
  </si>
  <si>
    <t>http://www.sbelectronics.com</t>
  </si>
  <si>
    <t>Lasers|Solar|Transportation</t>
  </si>
  <si>
    <t>/ORGANIZATION/THERMARK</t>
  </si>
  <si>
    <t>/funding-round/ed8e8ed625c5598e40686b74e6f63eba</t>
  </si>
  <si>
    <t>TherMark</t>
  </si>
  <si>
    <t>http://www.thermark.com</t>
  </si>
  <si>
    <t>Lasers|Technology</t>
  </si>
  <si>
    <t>/ORGANIZATION/AHALOGY</t>
  </si>
  <si>
    <t>/funding-round/87bfec28eafe837cb6f14d72d6b68498</t>
  </si>
  <si>
    <t>Ahalogy</t>
  </si>
  <si>
    <t>http://ahalogy.com</t>
  </si>
  <si>
    <t>Content Creators|SaaS|Sales and Marketing|Social Bookmarking|Social Media|Software</t>
  </si>
  <si>
    <t>Content Creators</t>
  </si>
  <si>
    <t>/funding-round/9caebe84173a7caff96c37e8c76286d1</t>
  </si>
  <si>
    <t>/ORGANIZATION/ANSRSOURCE</t>
  </si>
  <si>
    <t>/funding-round/c9f48cf159d283d38c023d908b87fa24</t>
  </si>
  <si>
    <t>Ansrsource</t>
  </si>
  <si>
    <t>http://www.ansrsource.com/</t>
  </si>
  <si>
    <t>/ORGANIZATION/CINEMACRAFT</t>
  </si>
  <si>
    <t>/funding-round/a5defc4b180330c3d651f1a5c45e0d30</t>
  </si>
  <si>
    <t>Cinemacraft</t>
  </si>
  <si>
    <t>http://www.cinemacraft.tv</t>
  </si>
  <si>
    <t>/ORGANIZATION/GLAMMEDIA</t>
  </si>
  <si>
    <t>/funding-round/168bd08b36973f407cd7352635bf4644</t>
  </si>
  <si>
    <t>Mode Media (fka Glam Media)</t>
  </si>
  <si>
    <t>http://www.corp.mode.com</t>
  </si>
  <si>
    <t>Content Creators|Curated Web|Fashion|Lifestyle|Media|Social Network Media|Video Streaming</t>
  </si>
  <si>
    <t>/funding-round/2acb7748e9314d067247cbea95a50fc0</t>
  </si>
  <si>
    <t>/funding-round/3a538fc37fb969345230ccc482d0b827</t>
  </si>
  <si>
    <t>/funding-round/3ce1861a15821cf76081ad1e848a1a51</t>
  </si>
  <si>
    <t>/funding-round/624e02dcea70e868dc38831c41e09997</t>
  </si>
  <si>
    <t>/funding-round/6aca6ad162ee07ec12437b9df188e3fc</t>
  </si>
  <si>
    <t>/funding-round/834b04416998663c5f6883e1ccc1af87</t>
  </si>
  <si>
    <t>/funding-round/84e723f830c197577bf6f8b87ea6ccc7</t>
  </si>
  <si>
    <t>/funding-round/e6add2399ff37c4076f1f25d558f71c3</t>
  </si>
  <si>
    <t>/ORGANIZATION/VICTORIOUS-2</t>
  </si>
  <si>
    <t>/funding-round/bcd197f2a8cb4042f5c6cff81b7b9abb</t>
  </si>
  <si>
    <t>Victorious</t>
  </si>
  <si>
    <t>http://victorious.com/</t>
  </si>
  <si>
    <t>Content Creators|Internet|Software|Video</t>
  </si>
  <si>
    <t>/ORGANIZATION/BLUE-ANT-MEDIA</t>
  </si>
  <si>
    <t>/funding-round/314d09efeb79fd16ef327e3879067e8f</t>
  </si>
  <si>
    <t>Blue Ant Media</t>
  </si>
  <si>
    <t>http://blueantmedia.ca</t>
  </si>
  <si>
    <t>Content Creators|Digital Media|Entertainment|Events|Television</t>
  </si>
  <si>
    <t>/funding-round/6e2569bbbf03c650af79bb0df4ec19b0</t>
  </si>
  <si>
    <t>/funding-round/6fd2eb37e89b2ee67292d915b6f65f6e</t>
  </si>
  <si>
    <t>/ORGANIZATION/7DIGITAL</t>
  </si>
  <si>
    <t>/funding-round/b5ad7ed7baddd3974bd51403f17dd88f</t>
  </si>
  <si>
    <t>7digital</t>
  </si>
  <si>
    <t>http://about.7digital.com</t>
  </si>
  <si>
    <t>Content Creators|Content Delivery|Licensing|Music|Music Services|Technology</t>
  </si>
  <si>
    <t>/funding-round/eafacfcceb1fbc4fd605f641b603313e</t>
  </si>
  <si>
    <t>/ORGANIZATION/ROLI</t>
  </si>
  <si>
    <t>/funding-round/73c1ca72b3e6b634cde9e3e12e517e1a</t>
  </si>
  <si>
    <t>ROLI</t>
  </si>
  <si>
    <t>http://roli.com</t>
  </si>
  <si>
    <t>Content Creators|Hardware|Hardware + Software|Music</t>
  </si>
  <si>
    <t>Dalston</t>
  </si>
  <si>
    <t>/funding-round/cf50ad3f451ed0fba3b76b8f35813a07</t>
  </si>
  <si>
    <t>/ORGANIZATION/KINESENSE</t>
  </si>
  <si>
    <t>/funding-round/d3870b3744abd5f17879e6bbf0bb7fc4</t>
  </si>
  <si>
    <t>Kinesense</t>
  </si>
  <si>
    <t>http://www.kinesense-vca.com</t>
  </si>
  <si>
    <t>Content Creators|Events|Software|Video</t>
  </si>
  <si>
    <t>/ORGANIZATION/AHS-PHARMSTAT</t>
  </si>
  <si>
    <t>/funding-round/de6e3a0ac83c39d24a4f3bc6f1c7d3c6</t>
  </si>
  <si>
    <t>AHS PharmStat</t>
  </si>
  <si>
    <t>http://www.ahspharmstat.com</t>
  </si>
  <si>
    <t>Employment|Health Care|Staffing Firms</t>
  </si>
  <si>
    <t>Employment</t>
  </si>
  <si>
    <t>/ORGANIZATION/BONUS-LY</t>
  </si>
  <si>
    <t>/funding-round/c9d3739bbf6cc4126bdcaa79992d680f</t>
  </si>
  <si>
    <t>Bonusly</t>
  </si>
  <si>
    <t>http://bonus.ly</t>
  </si>
  <si>
    <t>Employment|Enterprises|Enterprise Software|Human Resources|Peer-to-Peer</t>
  </si>
  <si>
    <t>/ORGANIZATION/IMAGINE-HEALTH</t>
  </si>
  <si>
    <t>/funding-round/3d9dede85a4667b7d7f99f708595f0a5</t>
  </si>
  <si>
    <t>Imagine Health</t>
  </si>
  <si>
    <t>http://imagine-health.net</t>
  </si>
  <si>
    <t>Employment|Health Care</t>
  </si>
  <si>
    <t>/funding-round/4e4f4608c18749e524c46567b88994ee</t>
  </si>
  <si>
    <t>/ORGANIZATION/JIBE</t>
  </si>
  <si>
    <t>/funding-round/9547617c09b506082fd5c02672b7001c</t>
  </si>
  <si>
    <t>Jibe</t>
  </si>
  <si>
    <t>http://www.jibe.com</t>
  </si>
  <si>
    <t>Employment|Enterprise Software|Networking|Recruiting|Search|Social Recruiting</t>
  </si>
  <si>
    <t>/funding-round/a6011eb448b5efbd83322e848d290eb7</t>
  </si>
  <si>
    <t>/funding-round/ef6977d3c74120c1b30cc07bb23f10f4</t>
  </si>
  <si>
    <t>/ORGANIZATION/KALIBRR</t>
  </si>
  <si>
    <t>/funding-round/536e72256441a2b6ca2c5ec10688b634</t>
  </si>
  <si>
    <t>Kalibrr</t>
  </si>
  <si>
    <t>http://www.kalibrr.com</t>
  </si>
  <si>
    <t>Employment|Recruiting|Skill Assessment</t>
  </si>
  <si>
    <t>/ORGANIZATION/LYTMUS</t>
  </si>
  <si>
    <t>/funding-round/f4fafa3a4a7f0a744d4294771c357f51</t>
  </si>
  <si>
    <t>Lytmus</t>
  </si>
  <si>
    <t>https://www.lytmus.com</t>
  </si>
  <si>
    <t>Employment|Human Resources|Software</t>
  </si>
  <si>
    <t>/ORGANIZATION/MERLIN-TECHNOLOGIES</t>
  </si>
  <si>
    <t>/funding-round/cd45cc9f1d675d66298b3a4189bf8f32</t>
  </si>
  <si>
    <t>Merlin Technologies</t>
  </si>
  <si>
    <t>http://www.merlintechcorp.com/</t>
  </si>
  <si>
    <t>Employment|Human Resources|Recruiting</t>
  </si>
  <si>
    <t>/ORGANIZATION/SKILLSURVEY</t>
  </si>
  <si>
    <t>/funding-round/c4f838d49663a60e484e0d13f53c4359</t>
  </si>
  <si>
    <t>SkillSurvey</t>
  </si>
  <si>
    <t>http://www.skillsurvey.com</t>
  </si>
  <si>
    <t>Employment|Enterprise Software|Human Resources</t>
  </si>
  <si>
    <t>/ORGANIZATION/STARTUPDIGEST</t>
  </si>
  <si>
    <t>/funding-round/b706b003a9697ea4ab98bc7719c83853</t>
  </si>
  <si>
    <t>StartupDigest</t>
  </si>
  <si>
    <t>http://www.startupdigest.com</t>
  </si>
  <si>
    <t>Employment|Entrepreneur|Events|Media|News|Startups|Technology</t>
  </si>
  <si>
    <t>/ORGANIZATION/ZIPRECRUITER</t>
  </si>
  <si>
    <t>/funding-round/862ea5fd748427393150f08c48a5414d</t>
  </si>
  <si>
    <t>ZipRecruiter</t>
  </si>
  <si>
    <t>http://www.ziprecruiter.com</t>
  </si>
  <si>
    <t>Employment|Human Resources|Recruiting|Social Recruiting</t>
  </si>
  <si>
    <t>/ORGANIZATION/MASTERBRANCH</t>
  </si>
  <si>
    <t>/funding-round/0153756542a63dd893a9ba3660db4fa1</t>
  </si>
  <si>
    <t>Masterbranch</t>
  </si>
  <si>
    <t>https://masterbranch.com</t>
  </si>
  <si>
    <t>Employment|Identity|Recruiting|Social Media|Software</t>
  </si>
  <si>
    <t>/ORGANIZATION/AIRMEDIA-2</t>
  </si>
  <si>
    <t>/funding-round/9b8e0216c02b15ec5a213f1ead0788e7</t>
  </si>
  <si>
    <t>AirMedia</t>
  </si>
  <si>
    <t>http://www.airmedia.com/</t>
  </si>
  <si>
    <t>Content Syndication</t>
  </si>
  <si>
    <t>/ORGANIZATION/DEEM</t>
  </si>
  <si>
    <t>/funding-round/0b19a22c71e987a0c650f4a89c656489</t>
  </si>
  <si>
    <t>Deem</t>
  </si>
  <si>
    <t>http://www.deem.com</t>
  </si>
  <si>
    <t>Content Syndication|E-Commerce|Marketplaces|Productivity Software|Trading</t>
  </si>
  <si>
    <t>/funding-round/497dc922528d0b115cdd487c1791a363</t>
  </si>
  <si>
    <t>/funding-round/5093906361b20c373854198b4597f7a3</t>
  </si>
  <si>
    <t>/funding-round/a9db0dc44c027687c4994ed5ec988be8</t>
  </si>
  <si>
    <t>/funding-round/ca3b5c917792b66863ec1a63ffe0b4ec</t>
  </si>
  <si>
    <t>/funding-round/dc687f1c43ce40715ec25416113fbd62</t>
  </si>
  <si>
    <t>/funding-round/e7513e4935ffd960c06c6403e271c080</t>
  </si>
  <si>
    <t>/ORGANIZATION/LIVESCRIBE</t>
  </si>
  <si>
    <t>/funding-round/2e91bf359adfff13ed8b92eb83d58bf0</t>
  </si>
  <si>
    <t>Livescribe</t>
  </si>
  <si>
    <t>http://www.livescribe.com</t>
  </si>
  <si>
    <t>Content Syndication|Hardware + Software</t>
  </si>
  <si>
    <t>/funding-round/313371bdad38ae9273353fbbe7a05a20</t>
  </si>
  <si>
    <t>/ORGANIZATION/AIRPOWERED</t>
  </si>
  <si>
    <t>/funding-round/d273bb8518840b154a5aa58d61787dd9</t>
  </si>
  <si>
    <t>Airpowered</t>
  </si>
  <si>
    <t>http://airpowered.com</t>
  </si>
  <si>
    <t>Broadcasting|Internet|Wireless</t>
  </si>
  <si>
    <t>Tavares</t>
  </si>
  <si>
    <t>Broadcasting</t>
  </si>
  <si>
    <t>/ORGANIZATION/AMBARELLA</t>
  </si>
  <si>
    <t>/funding-round/1a64b5c9f45144adb38b5210beca9db3</t>
  </si>
  <si>
    <t>Ambarella</t>
  </si>
  <si>
    <t>http://ambarella.com</t>
  </si>
  <si>
    <t>Broadcasting|Security|Semiconductors</t>
  </si>
  <si>
    <t>/ORGANIZATION/ARTEL-VIDEO-SYSTEMS</t>
  </si>
  <si>
    <t>/funding-round/4de0c9fb13d6a6c6bffca880146936b7</t>
  </si>
  <si>
    <t>24-01-2002</t>
  </si>
  <si>
    <t>Artel Video Systems</t>
  </si>
  <si>
    <t>http://www.artel.com/</t>
  </si>
  <si>
    <t>/ORGANIZATION/BROADBAND-NATIONAL</t>
  </si>
  <si>
    <t>/funding-round/19999016c54bf50e4e5556f8af9d75a4</t>
  </si>
  <si>
    <t>Broadband National</t>
  </si>
  <si>
    <t>http://www.broadbandnational.com</t>
  </si>
  <si>
    <t>/funding-round/63c7f7efa67094046ae3b5699bf5c238</t>
  </si>
  <si>
    <t>/ORGANIZATION/BROADCAST-PIX</t>
  </si>
  <si>
    <t>/funding-round/0a2001051dde73049bf639266783f668</t>
  </si>
  <si>
    <t>Broadcast Pix</t>
  </si>
  <si>
    <t>http://www.broadcastpix.com</t>
  </si>
  <si>
    <t>Broadcasting|Software</t>
  </si>
  <si>
    <t>/funding-round/21a8c488a24dc9f57d99c3b6b00793df</t>
  </si>
  <si>
    <t>/funding-round/d7faa5d0110c07804976ccb5d49b0b30</t>
  </si>
  <si>
    <t>/ORGANIZATION/BROADCASTAMERICA</t>
  </si>
  <si>
    <t>/funding-round/7bda9c886491d4a0210f687f2296bb0e</t>
  </si>
  <si>
    <t>BroadcastAmerica</t>
  </si>
  <si>
    <t>http://www.broadcastamerica.com</t>
  </si>
  <si>
    <t>/ORGANIZATION/CHINESE-RADIO-SEATTLE</t>
  </si>
  <si>
    <t>/funding-round/2dc212316b5409ae9b1fb9441482a9a4</t>
  </si>
  <si>
    <t>Chinese Radio Seattle</t>
  </si>
  <si>
    <t>http://chineseradioseattle.com</t>
  </si>
  <si>
    <t>/ORGANIZATION/CRITICAL-MENTION</t>
  </si>
  <si>
    <t>/funding-round/6f011c962b5465cc61ed90c39fbe05f1</t>
  </si>
  <si>
    <t>Critical Mention</t>
  </si>
  <si>
    <t>http://www.criticalmention.com</t>
  </si>
  <si>
    <t>Broadcasting|Internet|Real Time|Social Media Monitoring</t>
  </si>
  <si>
    <t>/ORGANIZATION/DIGITAL-MEDIA-BROADCAST</t>
  </si>
  <si>
    <t>/funding-round/89306451e1cd2715ef78831873377083</t>
  </si>
  <si>
    <t>31-12-1996</t>
  </si>
  <si>
    <t>Digital Media Broadcast</t>
  </si>
  <si>
    <t>Broadcasting|Digital Media</t>
  </si>
  <si>
    <t>/ORGANIZATION/ENVIVIO</t>
  </si>
  <si>
    <t>/funding-round/36fce10c1b835f796519a56ae2437518</t>
  </si>
  <si>
    <t>Envivio</t>
  </si>
  <si>
    <t>http://www.envivio.com</t>
  </si>
  <si>
    <t>Broadcasting|Software|Technology</t>
  </si>
  <si>
    <t>/funding-round/b02d69be66a0faf591153ce8562d6bd3</t>
  </si>
  <si>
    <t>/funding-round/f08d8b5915bb53637013046e4c26674c</t>
  </si>
  <si>
    <t>/ORGANIZATION/GRASS-VALLEY</t>
  </si>
  <si>
    <t>/funding-round/0312e234add18124022bf8d12b9f105e</t>
  </si>
  <si>
    <t>http://www.grassvalley.com</t>
  </si>
  <si>
    <t>Broadcasting|Media|Professional Services|Training</t>
  </si>
  <si>
    <t>/ORGANIZATION/GRENAX-BROADCASTING</t>
  </si>
  <si>
    <t>/funding-round/d639c24de726cacbb89892580334f0cf</t>
  </si>
  <si>
    <t>Grenax Broadcasting</t>
  </si>
  <si>
    <t>http://www.grenaxbroadcasting.com/</t>
  </si>
  <si>
    <t>/ORGANIZATION/INVESTOR-BROADCAST-NETWORK</t>
  </si>
  <si>
    <t>/funding-round/238c064dd7441e3aad08db3a246cb918</t>
  </si>
  <si>
    <t>Investor Broadcast Network</t>
  </si>
  <si>
    <t>http://www.radiowallstreet.com</t>
  </si>
  <si>
    <t>/ORGANIZATION/KLOWDTV</t>
  </si>
  <si>
    <t>/funding-round/293fc582411534e5031120d3df4839eb</t>
  </si>
  <si>
    <t>KlowdTV</t>
  </si>
  <si>
    <t>https://www.klowdtv.com/</t>
  </si>
  <si>
    <t>/ORGANIZATION/LIVEFROM-ME</t>
  </si>
  <si>
    <t>/funding-round/11ed3bd14b3d0366673bdf946aa5da27</t>
  </si>
  <si>
    <t>LiveFrom.Me</t>
  </si>
  <si>
    <t>http://www.LiveFrom.Me</t>
  </si>
  <si>
    <t>Broadcasting|Mobile|Shared Services|Social Network Media</t>
  </si>
  <si>
    <t>/ORGANIZATION/LUKUP</t>
  </si>
  <si>
    <t>/funding-round/e47cb427a58805c9fe27fea0f9db59d4</t>
  </si>
  <si>
    <t>Lukup Media</t>
  </si>
  <si>
    <t>http://www.lukup.com</t>
  </si>
  <si>
    <t>Broadcasting|Content|Digital Media|Hardware + Software|Internet TV</t>
  </si>
  <si>
    <t>/ORGANIZATION/MEDIAXSTREAM</t>
  </si>
  <si>
    <t>/funding-round/4528a0792eef70366c94f7134680f069</t>
  </si>
  <si>
    <t>MediaXstream</t>
  </si>
  <si>
    <t>http://mediaxstream.tv</t>
  </si>
  <si>
    <t>Broadcasting|Delivery|Media</t>
  </si>
  <si>
    <t>/ORGANIZATION/PANDORA</t>
  </si>
  <si>
    <t>/funding-round/049bb132e44088cfea4b028f4e45c332</t>
  </si>
  <si>
    <t>Pandora Media</t>
  </si>
  <si>
    <t>http://pandora.com</t>
  </si>
  <si>
    <t>Broadcasting|Music|Video Streaming</t>
  </si>
  <si>
    <t>/funding-round/6c29332c87004a647b3a4224067537fa</t>
  </si>
  <si>
    <t>/funding-round/ba917b80340a59d28c56cd52af10c3ee</t>
  </si>
  <si>
    <t>/funding-round/bb47c78658dd263eccd94f94b5bcaf14</t>
  </si>
  <si>
    <t>/ORGANIZATION/PLAY-MEGAPHONE</t>
  </si>
  <si>
    <t>/funding-round/5e1f244fc0d7604175088ca37e87d6ee</t>
  </si>
  <si>
    <t>Play Megaphone</t>
  </si>
  <si>
    <t>http://www.megaphonetv.com</t>
  </si>
  <si>
    <t>Broadcasting|Entertainment|Games|Television</t>
  </si>
  <si>
    <t>/ORGANIZATION/REALD</t>
  </si>
  <si>
    <t>/funding-round/48f8b226c25c6cc70e0d34781c628c81</t>
  </si>
  <si>
    <t>RealD</t>
  </si>
  <si>
    <t>http://www.reald.com</t>
  </si>
  <si>
    <t>Broadcasting|Games</t>
  </si>
  <si>
    <t>/funding-round/6a338d28e2d02bd945376939aecea2f7</t>
  </si>
  <si>
    <t>/funding-round/91318305268abe85d6068bf48072dc88</t>
  </si>
  <si>
    <t>/ORGANIZATION/SSN-FUNDING</t>
  </si>
  <si>
    <t>/funding-round/b2c7f59ea38071bb6b37c5e4d6bd3452</t>
  </si>
  <si>
    <t>SSN Funding</t>
  </si>
  <si>
    <t>Broadcasting|Cloud Computing|Telecommunications</t>
  </si>
  <si>
    <t>/ORGANIZATION/SYNCBAK</t>
  </si>
  <si>
    <t>/funding-round/6635a4e4c107799013b0b2a1c7bf490e</t>
  </si>
  <si>
    <t>Syncbak</t>
  </si>
  <si>
    <t>http://www.syncbak.com</t>
  </si>
  <si>
    <t>Broadcasting|Internet TV|Software|Television</t>
  </si>
  <si>
    <t>/funding-round/c35bc4e27e39e77af0cc3a5b29efaaeb</t>
  </si>
  <si>
    <t>/funding-round/f28183cd44b49322cbb0a29cf870b484</t>
  </si>
  <si>
    <t>/ORGANIZATION/TWITCH</t>
  </si>
  <si>
    <t>/funding-round/0691041dbf6b33624bc4e1c10b1ec112</t>
  </si>
  <si>
    <t>Twitch</t>
  </si>
  <si>
    <t>http://www.twitch.tv</t>
  </si>
  <si>
    <t>Broadcasting|Social Media|Video|Video Games|Video Streaming</t>
  </si>
  <si>
    <t>/funding-round/f32296af5e9f78429f3c2919412b9c17</t>
  </si>
  <si>
    <t>/ORGANIZATION/V-ME-MEDIA</t>
  </si>
  <si>
    <t>/funding-round/b776afcf0d293bd331782d26098ee5ca</t>
  </si>
  <si>
    <t>V-me Media</t>
  </si>
  <si>
    <t>http://www.vmetv.com</t>
  </si>
  <si>
    <t>Broadcasting|Entertainment|Media</t>
  </si>
  <si>
    <t>/ORGANIZATION/VYCLONE</t>
  </si>
  <si>
    <t>/funding-round/6a6075ff4419705ecf583adcb0faa401</t>
  </si>
  <si>
    <t>Vyclone</t>
  </si>
  <si>
    <t>http://www.vyclone.com</t>
  </si>
  <si>
    <t>Broadcasting|Collaboration|Crowdsourcing|Entertainment|Film|Mobile|Music|Photography|Social Media|Video</t>
  </si>
  <si>
    <t>/ORGANIZATION/YOUNOW</t>
  </si>
  <si>
    <t>/funding-round/3eb057ede2d082e18b8e6842e592e054</t>
  </si>
  <si>
    <t>YouNow</t>
  </si>
  <si>
    <t>http://www.younow.com/</t>
  </si>
  <si>
    <t>Broadcasting|Games|Social Media|Video Streaming</t>
  </si>
  <si>
    <t>/funding-round/957ca921f5a58fe4511d7e057d5751cb</t>
  </si>
  <si>
    <t>/funding-round/b42b126f5310c99a5410e6a632ce681d</t>
  </si>
  <si>
    <t>/ORGANIZATION/DEJERO-LABS</t>
  </si>
  <si>
    <t>/funding-round/322da55666112484c61aff68a823e637</t>
  </si>
  <si>
    <t>Dejero Labs Inc.</t>
  </si>
  <si>
    <t>http://www.dejero.com</t>
  </si>
  <si>
    <t>Broadcasting|Media|Mobile Video|Video Streaming</t>
  </si>
  <si>
    <t>/ORGANIZATION/IPV</t>
  </si>
  <si>
    <t>/funding-round/0a8f46f829e67b007b55fa30e2c18ee8</t>
  </si>
  <si>
    <t>IPV</t>
  </si>
  <si>
    <t>http://www.ipv.com/</t>
  </si>
  <si>
    <t>/ORGANIZATION/MASSIVE-INTERACTIVE</t>
  </si>
  <si>
    <t>/funding-round/ad358d4430160244e1b21991ba0f8a94</t>
  </si>
  <si>
    <t>Massive Interactive</t>
  </si>
  <si>
    <t>http://massiveinteractive.com</t>
  </si>
  <si>
    <t>/ORGANIZATION/EDICTIVE</t>
  </si>
  <si>
    <t>/funding-round/a9273bf45b9f833ca2a5b3ac8469db78</t>
  </si>
  <si>
    <t>Edictive</t>
  </si>
  <si>
    <t>http://edictive.com</t>
  </si>
  <si>
    <t>Broadcasting|Career Planning|Enterprise Software|Entertainment|Film|SaaS|Television</t>
  </si>
  <si>
    <t>/ORGANIZATION/QYOUTV</t>
  </si>
  <si>
    <t>/funding-round/4cb0de6311f2c98b6d6238e4465a9e58</t>
  </si>
  <si>
    <t>QYOUTV</t>
  </si>
  <si>
    <t>http://www.theqyou.com/</t>
  </si>
  <si>
    <t>/ORGANIZATION/AIRTABLE</t>
  </si>
  <si>
    <t>/funding-round/96c0ae90808d8b5058cb6ca126f6e5b5</t>
  </si>
  <si>
    <t>Airtable</t>
  </si>
  <si>
    <t>https://airtable.com/</t>
  </si>
  <si>
    <t>Business Productivity|Data Visualization|Mobile|Productivity Software|Software</t>
  </si>
  <si>
    <t>Business Productivity</t>
  </si>
  <si>
    <t>/ORGANIZATION/ENVOY</t>
  </si>
  <si>
    <t>/funding-round/35f83636cc1599cc23a08f7df929816c</t>
  </si>
  <si>
    <t>Envoy</t>
  </si>
  <si>
    <t>https://envoy.co</t>
  </si>
  <si>
    <t>Business Productivity|Software</t>
  </si>
  <si>
    <t>/ORGANIZATION/EVERNOTE</t>
  </si>
  <si>
    <t>/funding-round/82493de5ccf6eb819e09b5ade68f4087</t>
  </si>
  <si>
    <t>Evernote</t>
  </si>
  <si>
    <t>http://www.evernote.com</t>
  </si>
  <si>
    <t>Business Productivity|Productivity Software|Software</t>
  </si>
  <si>
    <t>/funding-round/a79243fac171ced23201afd9086167d8</t>
  </si>
  <si>
    <t>/funding-round/c891a483706dd79b30f7f2adc4ce8981</t>
  </si>
  <si>
    <t>/funding-round/d3d1087c059ca67ad08768f97d766bf2</t>
  </si>
  <si>
    <t>/funding-round/daac26e201fea0891e95a7018d1c8cd9</t>
  </si>
  <si>
    <t>/funding-round/fd74188be5886753ba713031d2db7b01</t>
  </si>
  <si>
    <t>/ORGANIZATION/GOFORMZ</t>
  </si>
  <si>
    <t>/funding-round/43f6cf0766a9ffc60c85770b90117f30</t>
  </si>
  <si>
    <t>GoFormz</t>
  </si>
  <si>
    <t>http://www.goformz.com</t>
  </si>
  <si>
    <t>Business Productivity|Cloud Computing|Mobile Software Tools|SaaS</t>
  </si>
  <si>
    <t>/funding-round/6eabdefe2b7be153b9ed89e75f6befd5</t>
  </si>
  <si>
    <t>/ORGANIZATION/LANETIX</t>
  </si>
  <si>
    <t>/funding-round/c5d9ea599a5d49c6a2b81c974badc7cd</t>
  </si>
  <si>
    <t>Lanetix</t>
  </si>
  <si>
    <t>http://www.lanetix.com</t>
  </si>
  <si>
    <t>Business Productivity|CRM|Logistics|Transportation</t>
  </si>
  <si>
    <t>/ORGANIZATION/LUA-TECHNOLOGIES</t>
  </si>
  <si>
    <t>/funding-round/2717a0b38eef21f873c339908bef7a35</t>
  </si>
  <si>
    <t>Lua</t>
  </si>
  <si>
    <t>http://getlua.com</t>
  </si>
  <si>
    <t>Business Productivity|Collaboration|Enterprises|Enterprise Software|Messaging|Mobile|Unifed Communications</t>
  </si>
  <si>
    <t>/ORGANIZATION/NSITE</t>
  </si>
  <si>
    <t>/funding-round/7393e3e2d5c195d8390bc04c4dec8563</t>
  </si>
  <si>
    <t>NSite Software</t>
  </si>
  <si>
    <t>http://www.nsite.com</t>
  </si>
  <si>
    <t>/ORGANIZATION/PROCESSCLAIMS</t>
  </si>
  <si>
    <t>/funding-round/7da1f77cd27ecc2ee7e6b78a5374399c</t>
  </si>
  <si>
    <t>ProcessClaims</t>
  </si>
  <si>
    <t>https://www.processclaims.com/</t>
  </si>
  <si>
    <t>Business Productivity|Productivity Software</t>
  </si>
  <si>
    <t>/ORGANIZATION/PROJECT-TRAVEL</t>
  </si>
  <si>
    <t>/funding-round/ce03b30c63a824906e1ee67fa7b9f9e1</t>
  </si>
  <si>
    <t>Project Travel</t>
  </si>
  <si>
    <t>http://projecttravel.com</t>
  </si>
  <si>
    <t>Business Productivity|Communities|EdTech|Education|Social Travel|Software|Universities</t>
  </si>
  <si>
    <t>/ORGANIZATION/TASKUS</t>
  </si>
  <si>
    <t>/funding-round/c4a658eceb1d7d13b57865f39dfebb75</t>
  </si>
  <si>
    <t>TaskUs</t>
  </si>
  <si>
    <t>http://taskus.com</t>
  </si>
  <si>
    <t>Business Productivity|Enterprise Software</t>
  </si>
  <si>
    <t>/ORGANIZATION/VIEWCELER</t>
  </si>
  <si>
    <t>/funding-round/af62e27ab7abb2eb3fb75e9ad7444c31</t>
  </si>
  <si>
    <t>Viewceler</t>
  </si>
  <si>
    <t>/ORGANIZATION/WORKBOARD</t>
  </si>
  <si>
    <t>/funding-round/48b926f2d7a7da7e64d038e4c623f237</t>
  </si>
  <si>
    <t>Workboard</t>
  </si>
  <si>
    <t>http://www.workboard.com</t>
  </si>
  <si>
    <t>Business Productivity|Collaboration|Human Resources|Project Management|Software</t>
  </si>
  <si>
    <t>/ORGANIZATION/AJALINE</t>
  </si>
  <si>
    <t>/funding-round/38144c22e01829998275adf277c39f33</t>
  </si>
  <si>
    <t>Ajaline</t>
  </si>
  <si>
    <t>Retail</t>
  </si>
  <si>
    <t>/ORGANIZATION/DRAPER-JAMES</t>
  </si>
  <si>
    <t>/funding-round/523a2172e3ce8dcc4d540a8c255dc373</t>
  </si>
  <si>
    <t>Draper James</t>
  </si>
  <si>
    <t>http://www.draperjames.com/</t>
  </si>
  <si>
    <t>/ORGANIZATION/HAMMERLESS</t>
  </si>
  <si>
    <t>/funding-round/331b3a1b45d68e482c534a6e2a178a83</t>
  </si>
  <si>
    <t>Hammerless</t>
  </si>
  <si>
    <t>Retail|Retail Technology</t>
  </si>
  <si>
    <t>/ORGANIZATION/LINKMEGLOBAL</t>
  </si>
  <si>
    <t>/funding-round/c143e61da0ad1ef53090fda9d5d1d90c</t>
  </si>
  <si>
    <t>LinkMeGlobal</t>
  </si>
  <si>
    <t>Retail|Service Providers</t>
  </si>
  <si>
    <t>/ORGANIZATION/SHENANDOAH-GROWERS</t>
  </si>
  <si>
    <t>/funding-round/98dab640cbd62b3df601f76b55679fe4</t>
  </si>
  <si>
    <t>Shenandoah Growers</t>
  </si>
  <si>
    <t>http://www.shenandoahgrowers.com/</t>
  </si>
  <si>
    <t>Harrisonburg</t>
  </si>
  <si>
    <t>/ORGANIZATION/TANGO-ANALYTICS</t>
  </si>
  <si>
    <t>/funding-round/d7bab28b947337c2d6e13c468c439c91</t>
  </si>
  <si>
    <t>Tango Analytics</t>
  </si>
  <si>
    <t>http://tangoanalytics.com/</t>
  </si>
  <si>
    <t>/ORGANIZATION/TRANSACTIONTREE</t>
  </si>
  <si>
    <t>/funding-round/28fffea5577ae33f81feb3ea0192be76</t>
  </si>
  <si>
    <t>TransactionTree</t>
  </si>
  <si>
    <t>http://www.transactiontree.com</t>
  </si>
  <si>
    <t>/ORGANIZATION/TREEHOUSE-3</t>
  </si>
  <si>
    <t>/funding-round/be80c1c3830e47809e8b1c87fe227f8f</t>
  </si>
  <si>
    <t>TreeHouse</t>
  </si>
  <si>
    <t>https://treehouse.co/</t>
  </si>
  <si>
    <t>/ORGANIZATION/MODA-IN-PELLE</t>
  </si>
  <si>
    <t>/funding-round/900804524a0c875fc3e4b04f7b7af9a0</t>
  </si>
  <si>
    <t>Moda in Pelle</t>
  </si>
  <si>
    <t>http://www.modainpelle.com/</t>
  </si>
  <si>
    <t>/ORGANIZATION/POUNDWORLD</t>
  </si>
  <si>
    <t>/funding-round/e9c2cc434c7cc7daee4fff7904aef564</t>
  </si>
  <si>
    <t>Poundworld</t>
  </si>
  <si>
    <t>http://poundworld.net/</t>
  </si>
  <si>
    <t>Normanton</t>
  </si>
  <si>
    <t>/ORGANIZATION/DRESSABELLE</t>
  </si>
  <si>
    <t>/funding-round/eb1a78e91d3e9ca0ec44160fd70422e8</t>
  </si>
  <si>
    <t>Dressabelle</t>
  </si>
  <si>
    <t>http://www.dressabelle.com.sg/</t>
  </si>
  <si>
    <t>/ORGANIZATION/FLICK-ELECTRIC</t>
  </si>
  <si>
    <t>/funding-round/de5f510eeeb58cad3301603f8f0f84f0</t>
  </si>
  <si>
    <t>Flick Electric</t>
  </si>
  <si>
    <t>https://www.flickelectric.co.nz/#new-about</t>
  </si>
  <si>
    <t>/ORGANIZATION/AKONIA-HOLOGRAPHICS</t>
  </si>
  <si>
    <t>/funding-round/7b509eec57f72065202858ce7372dd32</t>
  </si>
  <si>
    <t>Akonia Holographics</t>
  </si>
  <si>
    <t>http://akoniaholographics.com/</t>
  </si>
  <si>
    <t>Hardware|Printing|Technology</t>
  </si>
  <si>
    <t>Hardware</t>
  </si>
  <si>
    <t>/ORGANIZATION/ALEREON</t>
  </si>
  <si>
    <t>/funding-round/249fa80505b44802192afb0f505558b8</t>
  </si>
  <si>
    <t>Alereon</t>
  </si>
  <si>
    <t>http://www.alereon.com</t>
  </si>
  <si>
    <t>Hardware|Semiconductors</t>
  </si>
  <si>
    <t>/funding-round/55b2a9856f9e515028d29b41a5b2b04f</t>
  </si>
  <si>
    <t>/funding-round/5c6a67ac872b92bca90ae78a383b1a9a</t>
  </si>
  <si>
    <t>/funding-round/b92dcaca004cba093c325244789bdb7c</t>
  </si>
  <si>
    <t>/funding-round/b94180323ca6baf5cf374c7b5f2cb09a</t>
  </si>
  <si>
    <t>28-06-2009</t>
  </si>
  <si>
    <t>/funding-round/be79c34165c759b9039b100365124548</t>
  </si>
  <si>
    <t>/funding-round/c7fb5473c5dad4b5a5dc1a54d1f477e0</t>
  </si>
  <si>
    <t>/ORGANIZATION/AOT</t>
  </si>
  <si>
    <t>/funding-round/d45e6d0dd8a33b4f02e6f0c684857236</t>
  </si>
  <si>
    <t>Agency of Trillions (AoT)</t>
  </si>
  <si>
    <t>http://www.aot.co</t>
  </si>
  <si>
    <t>Hardware|Innovation Management|Services|Startups</t>
  </si>
  <si>
    <t>/ORGANIZATION/CELLWITCH</t>
  </si>
  <si>
    <t>/funding-round/3fadf5aa164e9f44c8e3f167d1d664ab</t>
  </si>
  <si>
    <t>Cellwitch</t>
  </si>
  <si>
    <t>Hardware|Software|Wireless</t>
  </si>
  <si>
    <t>/ORGANIZATION/CORTINA-SYSTEMS</t>
  </si>
  <si>
    <t>/funding-round/9170adea6ddab2901df7fda70e2a5a24</t>
  </si>
  <si>
    <t>Cortina Systems</t>
  </si>
  <si>
    <t>http://www.cortina-systems.com</t>
  </si>
  <si>
    <t>Hardware|Hardware + Software|Semiconductors|Software</t>
  </si>
  <si>
    <t>/funding-round/c7f31e1a300f9e4aa8d8ba8cf93ce6ec</t>
  </si>
  <si>
    <t>/ORGANIZATION/DROPCAM</t>
  </si>
  <si>
    <t>/funding-round/0eee0937e743d3e9f66fc9164ec2d5fb</t>
  </si>
  <si>
    <t>Dropcam</t>
  </si>
  <si>
    <t>http://www.dropcam.com</t>
  </si>
  <si>
    <t>Hardware|Security|Software|Video</t>
  </si>
  <si>
    <t>/funding-round/8ac42b1b290f8ea93b92bcb5477c42c1</t>
  </si>
  <si>
    <t>/funding-round/d37326999b692ba877bc49ae3a3a4f0c</t>
  </si>
  <si>
    <t>/ORGANIZATION/EN-GAUGE</t>
  </si>
  <si>
    <t>/funding-round/889befb74cd8e6346caca8e73be63bdc</t>
  </si>
  <si>
    <t>en-Gauge</t>
  </si>
  <si>
    <t>http://www.engaugeinc.net</t>
  </si>
  <si>
    <t>Hardware|Security</t>
  </si>
  <si>
    <t>Rockland</t>
  </si>
  <si>
    <t>/funding-round/dd231eddc797b66a6e06955aae38ef82</t>
  </si>
  <si>
    <t>/ORGANIZATION/INPHASE-TECHNOLOGIES</t>
  </si>
  <si>
    <t>/funding-round/56055b7c103e93c5360282d3e84b8a52</t>
  </si>
  <si>
    <t>InPhase Technologies</t>
  </si>
  <si>
    <t>http://www.inphase-technologies.com</t>
  </si>
  <si>
    <t>Hardware|Storage|Web Hosting</t>
  </si>
  <si>
    <t>/funding-round/8267960658988e21d4f48cd73a46b819</t>
  </si>
  <si>
    <t>/funding-round/8300113117348bc942f68f8bc4cf45fb</t>
  </si>
  <si>
    <t>/ORGANIZATION/INTEGRATED-MATERIALS</t>
  </si>
  <si>
    <t>/funding-round/0da3556fd746f7d62cabb3152badeacb</t>
  </si>
  <si>
    <t>Integrated Materials</t>
  </si>
  <si>
    <t>http://www.integratedmaterials.com</t>
  </si>
  <si>
    <t>Hardware|Manufacturing|Material Science</t>
  </si>
  <si>
    <t>/ORGANIZATION/ION-LINAC-SYSTEMS</t>
  </si>
  <si>
    <t>/funding-round/eba8aa74ce1f8665c01487fccb0bd967</t>
  </si>
  <si>
    <t>Ion Linac Systems</t>
  </si>
  <si>
    <t>http://ionlinacs.com</t>
  </si>
  <si>
    <t>Hardware|Industrial|Manufacturing</t>
  </si>
  <si>
    <t>Bernalillo</t>
  </si>
  <si>
    <t>/ORGANIZATION/IVIVITY</t>
  </si>
  <si>
    <t>/funding-round/18630f4e62c2ae79fee07fa3945e4cf6</t>
  </si>
  <si>
    <t>iVivity</t>
  </si>
  <si>
    <t>http://www.ivivity.com</t>
  </si>
  <si>
    <t>Hardware|Manufacturing|Networking|Storage</t>
  </si>
  <si>
    <t>/funding-round/507b83695fc66eefbc2a1ffc162b5971</t>
  </si>
  <si>
    <t>/funding-round/c627189ba868f7c2f687c7b3cdae0361</t>
  </si>
  <si>
    <t>/ORGANIZATION/KEITH-MCMILLEN-INSTRUMENTS</t>
  </si>
  <si>
    <t>/funding-round/4bb5c7e1463ea5f8bf3bbbdc36e58842</t>
  </si>
  <si>
    <t>Keith McMillen Instruments</t>
  </si>
  <si>
    <t>http://www.keithmcmillen.com/</t>
  </si>
  <si>
    <t>/ORGANIZATION/KIVA-SYSTEMS</t>
  </si>
  <si>
    <t>/funding-round/f077179188f52d2be87ac2c965ca2d1a</t>
  </si>
  <si>
    <t>Kiva Systems</t>
  </si>
  <si>
    <t>http://www.kivasystems.com</t>
  </si>
  <si>
    <t>Hardware|Hardware + Software|Robotics|Shipping|Software</t>
  </si>
  <si>
    <t>/funding-round/fda3fd0d986cbb25317d789c19a453d5</t>
  </si>
  <si>
    <t>/ORGANIZATION/LABMINDS-LTD</t>
  </si>
  <si>
    <t>/funding-round/417963c84ade0c8f48c16722d2347e86</t>
  </si>
  <si>
    <t>LabMinds</t>
  </si>
  <si>
    <t>http://labminds.co.uk</t>
  </si>
  <si>
    <t>Hardware|Life Sciences|Robotics|Software</t>
  </si>
  <si>
    <t>/ORGANIZATION/LENOVO</t>
  </si>
  <si>
    <t>/funding-round/dda7ed3258e818ab21268d31fa7bc647</t>
  </si>
  <si>
    <t>Lenovo</t>
  </si>
  <si>
    <t>http://www.lenovo.com</t>
  </si>
  <si>
    <t>/ORGANIZATION/LYTRO</t>
  </si>
  <si>
    <t>/funding-round/2032b56afea085cf07a02f843885cf3c</t>
  </si>
  <si>
    <t>Lytro</t>
  </si>
  <si>
    <t>http://www.lytro.com</t>
  </si>
  <si>
    <t>Hardware|Hardware + Software|Photography|Software</t>
  </si>
  <si>
    <t>/funding-round/a878d4522513f9b12d0b2336562b7904</t>
  </si>
  <si>
    <t>/funding-round/a8963e2aa5859f35e2f535cc84810e01</t>
  </si>
  <si>
    <t>/funding-round/abf7fbada078f74b3d7997ae2e22402f</t>
  </si>
  <si>
    <t>/funding-round/d6901bebb711d61f00cfd70ec54d16df</t>
  </si>
  <si>
    <t>/ORGANIZATION/MEETLIMA</t>
  </si>
  <si>
    <t>/funding-round/3030b0488ad3a0d82167273267cf8d4e</t>
  </si>
  <si>
    <t>Lima</t>
  </si>
  <si>
    <t>http://meetlima.com</t>
  </si>
  <si>
    <t>Hardware|Hardware + Software</t>
  </si>
  <si>
    <t>26-12-2011</t>
  </si>
  <si>
    <t>/ORGANIZATION/MICRO-POWER-ELECTRONICS</t>
  </si>
  <si>
    <t>/funding-round/5e7cf5751441f0ac3a271bf2dcb4e978</t>
  </si>
  <si>
    <t>Micro Power Electronics</t>
  </si>
  <si>
    <t>http://www.micro-power.com/</t>
  </si>
  <si>
    <t>/ORGANIZATION/MOLECULAR-IMPRINTS</t>
  </si>
  <si>
    <t>/funding-round/5a5ad7853fae4d84bce16b9d74ffdfd9</t>
  </si>
  <si>
    <t>Molecular Imprints</t>
  </si>
  <si>
    <t>http://www.molecularimprints.com</t>
  </si>
  <si>
    <t>Hardware|Nanotechnology|Semiconductors</t>
  </si>
  <si>
    <t>/funding-round/a91a6284e0a76477dfb86baf2d395449</t>
  </si>
  <si>
    <t>/funding-round/f9fb23848af6b4bad0dd700dd111504a</t>
  </si>
  <si>
    <t>/ORGANIZATION/NANOCHIP</t>
  </si>
  <si>
    <t>/funding-round/085cf3e1cd7ef89f9a300fd0047a1277</t>
  </si>
  <si>
    <t>Nanochip</t>
  </si>
  <si>
    <t>http://www.nanochip.com/</t>
  </si>
  <si>
    <t>/funding-round/13675b93e3c03507234bd0a0e508409b</t>
  </si>
  <si>
    <t>/funding-round/5e8fae92fd3a464f2f2fa68b2a57f144</t>
  </si>
  <si>
    <t>/ORGANIZATION/NANTERO</t>
  </si>
  <si>
    <t>/funding-round/013b097f8cc8bef8a9c52c53cd1f5168</t>
  </si>
  <si>
    <t>Nantero</t>
  </si>
  <si>
    <t>http://www.nantero.com</t>
  </si>
  <si>
    <t>/funding-round/0396025f5f6a01863a12c4484da7b92f</t>
  </si>
  <si>
    <t>/funding-round/1608820e002f921aba62f0ecccfd712f</t>
  </si>
  <si>
    <t>/funding-round/359a83dbf78f81fc7f9f0203d5f06242</t>
  </si>
  <si>
    <t>/funding-round/7d90da3547a945884074b2163bfd092d</t>
  </si>
  <si>
    <t>/funding-round/eaf8e0698c70c3f2c230587117a6a113</t>
  </si>
  <si>
    <t>/ORGANIZATION/NETLOGIC-MICROSYSTEMS</t>
  </si>
  <si>
    <t>/funding-round/af1f6abcf2905bb58a75b267868626e5</t>
  </si>
  <si>
    <t>NetLogic Microsystems</t>
  </si>
  <si>
    <t>http://www.netlogicmicro.com</t>
  </si>
  <si>
    <t>/ORGANIZATION/NUCURRENT</t>
  </si>
  <si>
    <t>/funding-round/fffd3d9b46a6004d6dd50105a8c310a5</t>
  </si>
  <si>
    <t>NuCurrent</t>
  </si>
  <si>
    <t>http://nucurrent.com</t>
  </si>
  <si>
    <t>Hardware|Mobile|Semiconductors|Wireless</t>
  </si>
  <si>
    <t>/ORGANIZATION/OBLONG</t>
  </si>
  <si>
    <t>/funding-round/4ef352ce7781bb54edd19629160ec590</t>
  </si>
  <si>
    <t>Oblong Industries</t>
  </si>
  <si>
    <t>http://www.oblong.com</t>
  </si>
  <si>
    <t>Hardware|Hardware + Software|Software</t>
  </si>
  <si>
    <t>/ORGANIZATION/PUREWRX</t>
  </si>
  <si>
    <t>/funding-round/e8701699a567a90e41b9d1c2607fb273</t>
  </si>
  <si>
    <t>PureWRX</t>
  </si>
  <si>
    <t>http://purewrx.com</t>
  </si>
  <si>
    <t>Hardware|Monetization|Networking|Network Security</t>
  </si>
  <si>
    <t>/funding-round/fd5b4e48ba5199c665004cd8cb70abaf</t>
  </si>
  <si>
    <t>/ORGANIZATION/QUINTIC</t>
  </si>
  <si>
    <t>/funding-round/268b55dde26427bc4a0a1bdac8b28ea1</t>
  </si>
  <si>
    <t>Quintic</t>
  </si>
  <si>
    <t>http://www.quinticcorp.com</t>
  </si>
  <si>
    <t>/funding-round/e6bb4a4f7a8bfcdccc625a84c893027d</t>
  </si>
  <si>
    <t>/ORGANIZATION/SHORTCUT-LABS</t>
  </si>
  <si>
    <t>/funding-round/c111c44bd50a614264b3c1d39917f908</t>
  </si>
  <si>
    <t>Shortcut Labs</t>
  </si>
  <si>
    <t>http://signup.shortcutlabs.com</t>
  </si>
  <si>
    <t>Hardware|Local Businesses|Mobile|Technology</t>
  </si>
  <si>
    <t>/ORGANIZATION/SPR-THERAPEUTICS</t>
  </si>
  <si>
    <t>/funding-round/20d7a30f455e2d958ee8cd7f615cf628</t>
  </si>
  <si>
    <t>SPR Therapeutics</t>
  </si>
  <si>
    <t>http://www.sprtherapeutics.com</t>
  </si>
  <si>
    <t>Hardware|Health Care</t>
  </si>
  <si>
    <t>/funding-round/b091cfcff0183287048036d06559da0b</t>
  </si>
  <si>
    <t>/funding-round/c41a088f311d77df464fa728ef0add73</t>
  </si>
  <si>
    <t>/ORGANIZATION/SUPPLYWORKS</t>
  </si>
  <si>
    <t>/funding-round/c0c588fc922cae23917953715033c862</t>
  </si>
  <si>
    <t>Supplyworks</t>
  </si>
  <si>
    <t>Hardware|Manufacturing|Security</t>
  </si>
  <si>
    <t>/ORGANIZATION/TANTIVY-COMMUNICATIONS</t>
  </si>
  <si>
    <t>/funding-round/ec2b31bfd7915b492dc4c71b455c2ad0</t>
  </si>
  <si>
    <t>Tantivy Communications</t>
  </si>
  <si>
    <t>/ORGANIZATION/TREEMO-LABS</t>
  </si>
  <si>
    <t>/funding-round/786f3f08a7068537a0d108084293ccf3</t>
  </si>
  <si>
    <t>Treemo Labs</t>
  </si>
  <si>
    <t>http://treemolabs.com</t>
  </si>
  <si>
    <t>Hardware|Mobile</t>
  </si>
  <si>
    <t>/ORGANIZATION/TRELLIE</t>
  </si>
  <si>
    <t>/funding-round/1091b6701d8da63eaee3007a833c4dd4</t>
  </si>
  <si>
    <t>Trellie</t>
  </si>
  <si>
    <t>http://www.trellie.com</t>
  </si>
  <si>
    <t>Hardware|Hardware + Software|Mobile Software Tools|Startups|Wireless</t>
  </si>
  <si>
    <t>/funding-round/edb3f4a3908d6675bdd6a47c69311aa8</t>
  </si>
  <si>
    <t>/ORGANIZATION/V-I-O</t>
  </si>
  <si>
    <t>/funding-round/3f262ae87389d81e93a536ee410a50fb</t>
  </si>
  <si>
    <t>V.I.O.</t>
  </si>
  <si>
    <t>http://vio-pov.com</t>
  </si>
  <si>
    <t>Hardware|Manufacturing|Photography</t>
  </si>
  <si>
    <t>/ORGANIZATION/ZYME-SOLUTIONS</t>
  </si>
  <si>
    <t>/funding-round/750e756e0c6e44a04f31e460106e5823</t>
  </si>
  <si>
    <t>Zyme Solutions</t>
  </si>
  <si>
    <t>http://www.zymesolutions.com</t>
  </si>
  <si>
    <t>/funding-round/882bfc4385f305c46bf0afdb72a9af26</t>
  </si>
  <si>
    <t>/funding-round/95df0674abfe3b59a0f32ffcc1007853</t>
  </si>
  <si>
    <t>/ORGANIZATION/CLEAR-BLUE-TECHNOLOGIES</t>
  </si>
  <si>
    <t>/funding-round/3e3d0887eb066f649268e25e35aa9031</t>
  </si>
  <si>
    <t>Clear Blue Technologies</t>
  </si>
  <si>
    <t>http://www.clearbluetechnologies.com/</t>
  </si>
  <si>
    <t>/ORGANIZATION/SPHERE-3D</t>
  </si>
  <si>
    <t>/funding-round/22f5d722587c1bd4b7e15b9e7fc71fb4</t>
  </si>
  <si>
    <t>Sphere 3d</t>
  </si>
  <si>
    <t>http://sphere3d.com</t>
  </si>
  <si>
    <t>Hardware|Information Technology|Software</t>
  </si>
  <si>
    <t>/funding-round/8c09faa9dad4b34011f7de7c93c83e40</t>
  </si>
  <si>
    <t>/funding-round/a8549de7204feef8082568944c428d6b</t>
  </si>
  <si>
    <t>/funding-round/e6b4427b028f6a249df5152e25091815</t>
  </si>
  <si>
    <t>/ORGANIZATION/WIN-ADVANCED-SYSTEMS</t>
  </si>
  <si>
    <t>/funding-round/645b3a94c256d11b446868f4f39f3106</t>
  </si>
  <si>
    <t>WIN Advanced Systems</t>
  </si>
  <si>
    <t>Hardware|Investment Management|Software</t>
  </si>
  <si>
    <t>Valletta</t>
  </si>
  <si>
    <t>/ORGANIZATION/ALASTIN-SKINCARE</t>
  </si>
  <si>
    <t>/funding-round/acf30aae744b2d128e15e1d5dbbb1129</t>
  </si>
  <si>
    <t>Alastin Skincare</t>
  </si>
  <si>
    <t>http://alastin.com</t>
  </si>
  <si>
    <t>Fitness</t>
  </si>
  <si>
    <t>/ORGANIZATION/ATHLETES-PERFORMANCE</t>
  </si>
  <si>
    <t>/funding-round/53297c821fafa716285015a7e42d109e</t>
  </si>
  <si>
    <t>Athletes' Performance</t>
  </si>
  <si>
    <t>http://www.athletesperformance.com</t>
  </si>
  <si>
    <t>Fitness|Health and Wellness|Sports|Training</t>
  </si>
  <si>
    <t>/ORGANIZATION/AURORA-SPINE</t>
  </si>
  <si>
    <t>/funding-round/7effeca41dadff2f95754c46e1a5c81f</t>
  </si>
  <si>
    <t>Aurora Spine</t>
  </si>
  <si>
    <t>http://auroraspine.us</t>
  </si>
  <si>
    <t>Fitness|Healthcare Services|Medical Devices</t>
  </si>
  <si>
    <t>/funding-round/ae036590bd29d162f5aa9ee122cb27d2</t>
  </si>
  <si>
    <t>/ORGANIZATION/AZTHERAPIES</t>
  </si>
  <si>
    <t>/funding-round/04a44b8f6c6d7e5ccae596a57e45aee0</t>
  </si>
  <si>
    <t>AZTherapies</t>
  </si>
  <si>
    <t>http://aztherapies.com</t>
  </si>
  <si>
    <t>Fitness|Health Care|Pharmaceuticals</t>
  </si>
  <si>
    <t>/ORGANIZATION/BASIS-SCIENCE</t>
  </si>
  <si>
    <t>/funding-round/059a535aaf7d38b47c3ad3f82fcd880c</t>
  </si>
  <si>
    <t>Basis Science</t>
  </si>
  <si>
    <t>http://mybasis.com</t>
  </si>
  <si>
    <t>Fitness|Health and Wellness</t>
  </si>
  <si>
    <t>/funding-round/81544c085c18d6a5900b88a66c87b5b4</t>
  </si>
  <si>
    <t>/funding-round/ecdc39b2174cfc89ece28254e0bff743</t>
  </si>
  <si>
    <t>/ORGANIZATION/BIOSPORT-ATHLETECHS</t>
  </si>
  <si>
    <t>/funding-round/25a33fe7c146f3bd71c17dbd6be906f7</t>
  </si>
  <si>
    <t>Biosport Athletechs</t>
  </si>
  <si>
    <t>Fitness|Services|Sports</t>
  </si>
  <si>
    <t>/ORGANIZATION/CLEARCYCLE</t>
  </si>
  <si>
    <t>/funding-round/9b72b869c41e281ff181aa8caa95edcc</t>
  </si>
  <si>
    <t>ClearCycle</t>
  </si>
  <si>
    <t>http://www.clearcycle.com</t>
  </si>
  <si>
    <t>Fitness|Health Care|Medical</t>
  </si>
  <si>
    <t>/ORGANIZATION/CLICKDIAGNOSTICS</t>
  </si>
  <si>
    <t>/funding-round/eddaf59921c62d64441b192a07310fcb</t>
  </si>
  <si>
    <t>ClickDiagnostics</t>
  </si>
  <si>
    <t>http://clickdiagnostics.com</t>
  </si>
  <si>
    <t>Fitness|Health and Wellness|Healthcare Services</t>
  </si>
  <si>
    <t>/ORGANIZATION/COGNUTRIA</t>
  </si>
  <si>
    <t>/funding-round/8ce0a73f74ece0e2e858f21360b40628</t>
  </si>
  <si>
    <t>Cognutria</t>
  </si>
  <si>
    <t>http://cognutria.com/</t>
  </si>
  <si>
    <t>Fitness|Nutrition|Specialty Foods</t>
  </si>
  <si>
    <t>/ORGANIZATION/COMPACT-PARTICLE-ACCELERATION</t>
  </si>
  <si>
    <t>/funding-round/39a88286a4921ca470e7569d4f871589</t>
  </si>
  <si>
    <t>Compact Particle Acceleration</t>
  </si>
  <si>
    <t>http://www.cpac.pro</t>
  </si>
  <si>
    <t>Fitness|Health and Wellness|Medical Devices</t>
  </si>
  <si>
    <t>/ORGANIZATION/EDIETS-COM</t>
  </si>
  <si>
    <t>/funding-round/49c0788da70eb1f0da4edde9f03cb428</t>
  </si>
  <si>
    <t>eDiets.com</t>
  </si>
  <si>
    <t>http://www.ediets.com</t>
  </si>
  <si>
    <t>Fitness|Health and Wellness|Nutrition|Personalization</t>
  </si>
  <si>
    <t>/funding-round/a431ebcc044f56b050b70dd69f3773f9</t>
  </si>
  <si>
    <t>/funding-round/a9b3c111101becf137291c44eb61c937</t>
  </si>
  <si>
    <t>/funding-round/f8c496ac7c4919fee6798b898ebb96a1</t>
  </si>
  <si>
    <t>/ORGANIZATION/FITBIT</t>
  </si>
  <si>
    <t>/funding-round/2dec566be57ead7d3791187ac46931f6</t>
  </si>
  <si>
    <t>Fitbit</t>
  </si>
  <si>
    <t>http://www.fitbit.com</t>
  </si>
  <si>
    <t>Fitness|Hardware|Health and Wellness|Personal Health|Wearables</t>
  </si>
  <si>
    <t>/funding-round/2fcd42f7f0e22e4a73515be5f9d535a1</t>
  </si>
  <si>
    <t>/funding-round/32b72aead1ebc2458a98592b10d8d188</t>
  </si>
  <si>
    <t>/funding-round/e43270dcd07879a51edcd92a966fb5b0</t>
  </si>
  <si>
    <t>/ORGANIZATION/FITCLINE</t>
  </si>
  <si>
    <t>/funding-round/2fa5015649bcf4023120c62e363f20de</t>
  </si>
  <si>
    <t>Fitcline</t>
  </si>
  <si>
    <t>http://www.fitcline.com</t>
  </si>
  <si>
    <t>Fitness|Health and Wellness|Technology</t>
  </si>
  <si>
    <t>/ORGANIZATION/FITNESSKEEPER</t>
  </si>
  <si>
    <t>/funding-round/9bfe574e9f1b3e8c26b5db265a0f6ae0</t>
  </si>
  <si>
    <t>FitnessKeeper</t>
  </si>
  <si>
    <t>http://www.runkeeper.com</t>
  </si>
  <si>
    <t>Fitness|Gps|Health and Wellness|iPhone|Recycling|Software|Sports</t>
  </si>
  <si>
    <t>/funding-round/d7752f2b444332e0135340dd5d37d2ed</t>
  </si>
  <si>
    <t>/ORGANIZATION/FREEWAVZ</t>
  </si>
  <si>
    <t>/funding-round/a536a4d7162f61d413983675ab8cd80d</t>
  </si>
  <si>
    <t>FreeWavz</t>
  </si>
  <si>
    <t>http://freewavz.com</t>
  </si>
  <si>
    <t>/ORGANIZATION/HEALTHIEST-YOU</t>
  </si>
  <si>
    <t>/funding-round/9f8cb87aac78335fb41dd5d46b914a06</t>
  </si>
  <si>
    <t>Healthiest You</t>
  </si>
  <si>
    <t>http://www.healthiestyou.com</t>
  </si>
  <si>
    <t>Fitness|Health and Wellness|Health Care|Neuroscience</t>
  </si>
  <si>
    <t>/ORGANIZATION/HEALTHINATION</t>
  </si>
  <si>
    <t>/funding-round/ae9b1589bca4f058eac2a29e7c1ca162</t>
  </si>
  <si>
    <t>HealthiNation</t>
  </si>
  <si>
    <t>http://www.healthination.com</t>
  </si>
  <si>
    <t>Fitness|Health and Wellness|Lifestyle|Video</t>
  </si>
  <si>
    <t>/funding-round/df0a6586c33a0cfc8e6a60ae38a78139</t>
  </si>
  <si>
    <t>/ORGANIZATION/HEALTHWAYS</t>
  </si>
  <si>
    <t>/funding-round/06fe6931e30592b22920ab48eaafa7eb</t>
  </si>
  <si>
    <t>Healthways</t>
  </si>
  <si>
    <t>http://www.healthways.com</t>
  </si>
  <si>
    <t>Fitness|Health and Wellness|Health Care</t>
  </si>
  <si>
    <t>/ORGANIZATION/HENNESSEY-WELLNESS</t>
  </si>
  <si>
    <t>/funding-round/ccd8405e8a8d0fba074112318b01fb54</t>
  </si>
  <si>
    <t>Hennessey Wellness</t>
  </si>
  <si>
    <t>Fitness|Health and Wellness|Software</t>
  </si>
  <si>
    <t>/ORGANIZATION/INFOMOTION-SPORTS-TECHNOLOGIES</t>
  </si>
  <si>
    <t>/funding-round/63425c1cb5acb1493aaa63069a6288e6</t>
  </si>
  <si>
    <t>InfoMotion Sports Technologies</t>
  </si>
  <si>
    <t>http://infomotionsports.com</t>
  </si>
  <si>
    <t>Fitness|Sensors|Sports</t>
  </si>
  <si>
    <t>/funding-round/8d13bdd932725723039a8c2cd933ca57</t>
  </si>
  <si>
    <t>/ORGANIZATION/IRISYS</t>
  </si>
  <si>
    <t>/funding-round/4294aea89fd1d381226c84e44132e6e5</t>
  </si>
  <si>
    <t>Irisys</t>
  </si>
  <si>
    <t>http://irisys.com</t>
  </si>
  <si>
    <t>Fitness|Healthcare Services|Pharmaceuticals</t>
  </si>
  <si>
    <t>/ORGANIZATION/KIIO</t>
  </si>
  <si>
    <t>/funding-round/a2d45f28725ed7473d2a17553e78dd2a</t>
  </si>
  <si>
    <t>Kiio</t>
  </si>
  <si>
    <t>http://kiio.com</t>
  </si>
  <si>
    <t>Fitness|Health and Wellness|Wireless</t>
  </si>
  <si>
    <t>/ORGANIZATION/LIFESTYLE-FITNESS</t>
  </si>
  <si>
    <t>/funding-round/3c4b78b039f42934a0a8a32e05a28f1a</t>
  </si>
  <si>
    <t>Lifestyle Fitness</t>
  </si>
  <si>
    <t>Fitness|Health and Wellness|Services</t>
  </si>
  <si>
    <t>/ORGANIZATION/LITHOTRIPSY-OF-NORTHERN-INDIANA</t>
  </si>
  <si>
    <t>/funding-round/2873973a148a8bb8bfd4241528f9e11d</t>
  </si>
  <si>
    <t>Lithotripsy of Northern Indiana</t>
  </si>
  <si>
    <t>/funding-round/3f84ed04198f173b4ded56d6ff131bba</t>
  </si>
  <si>
    <t>/funding-round/fb8c4859fe06ee9c4b13254da0be79ca</t>
  </si>
  <si>
    <t>/ORGANIZATION/LIVONGO-HEALTH</t>
  </si>
  <si>
    <t>/funding-round/c1601e215862631a119915657b24a086</t>
  </si>
  <si>
    <t>Livongo Health</t>
  </si>
  <si>
    <t>http://www.livongo.com/</t>
  </si>
  <si>
    <t>Fitness|Health and Wellness|Health Care|Health Care Information Technology</t>
  </si>
  <si>
    <t>/funding-round/e1d5e845f3cf3e20e822514ecdfc5072</t>
  </si>
  <si>
    <t>/ORGANIZATION/LUDI</t>
  </si>
  <si>
    <t>/funding-round/73a096b432940a0c03dfb19ba35107c7</t>
  </si>
  <si>
    <t>Ludi</t>
  </si>
  <si>
    <t>http://ludiinc.com</t>
  </si>
  <si>
    <t>Fitness|Health and Wellness|Hospitals</t>
  </si>
  <si>
    <t>/ORGANIZATION/LYNXFIT-FOR-GOOGLE-GLASS</t>
  </si>
  <si>
    <t>/funding-round/88a6fba415b542ed774fd0b6052cd4f1</t>
  </si>
  <si>
    <t>LynxFit</t>
  </si>
  <si>
    <t>http://www.lynxfit.com</t>
  </si>
  <si>
    <t>Fitness|Health and Wellness|Wearables</t>
  </si>
  <si>
    <t>/ORGANIZATION/NETPULSE</t>
  </si>
  <si>
    <t>/funding-round/155a35196b6fd58cdfec80aa23852f05</t>
  </si>
  <si>
    <t>Netpulse</t>
  </si>
  <si>
    <t>http://www.netpulse.com</t>
  </si>
  <si>
    <t>Fitness|Health and Wellness|Mobile|SaaS</t>
  </si>
  <si>
    <t>/funding-round/281e7dbd2af01f9a6fc464cc792830f6</t>
  </si>
  <si>
    <t>/funding-round/4bf391213f8aa3bbda4da6fb3b36b4c4</t>
  </si>
  <si>
    <t>/funding-round/60198c8f4314b3d8dc3aa453ecfa83f1</t>
  </si>
  <si>
    <t>/ORGANIZATION/NEUROTRAX</t>
  </si>
  <si>
    <t>/funding-round/283a601bbd71aec1e1e22cc12d389073</t>
  </si>
  <si>
    <t>NeuroTrax</t>
  </si>
  <si>
    <t>http://www.neurotrax.com/</t>
  </si>
  <si>
    <t>Fitness|Health Care|Health Care Information Technology</t>
  </si>
  <si>
    <t>/ORGANIZATION/PAR8O</t>
  </si>
  <si>
    <t>/funding-round/95316abc40a34ef8f86ebd3cd3d13627</t>
  </si>
  <si>
    <t>Par8o</t>
  </si>
  <si>
    <t>http://www.par8o.com</t>
  </si>
  <si>
    <t>/ORGANIZATION/PRESCIENT-SURGICAL</t>
  </si>
  <si>
    <t>/funding-round/b3bce57c675c8cf4ebacefa2ce2db3c8</t>
  </si>
  <si>
    <t>Prescient Surgical</t>
  </si>
  <si>
    <t>http://prescientsurgical.com</t>
  </si>
  <si>
    <t>/ORGANIZATION/PROVATA-HEALTH</t>
  </si>
  <si>
    <t>/funding-round/68107f14cca3827b6d94add3f3018b98</t>
  </si>
  <si>
    <t>Provata Health</t>
  </si>
  <si>
    <t>http://www.provatahealth.com</t>
  </si>
  <si>
    <t>/ORGANIZATION/SHAPE-UP-THE-NATION</t>
  </si>
  <si>
    <t>/funding-round/8be7a6addd9ffb3e8bbde95d0b1e13e9</t>
  </si>
  <si>
    <t>ShapeUp</t>
  </si>
  <si>
    <t>http://www.shapeup.com</t>
  </si>
  <si>
    <t>Fitness|Gamification|Health and Wellness|Health Care Information Technology|Incentives|Mobile Health|SaaS|Social Media|Wearables</t>
  </si>
  <si>
    <t>/funding-round/ffcf7146390f9a5037f59d34835902b5</t>
  </si>
  <si>
    <t>/ORGANIZATION/SIMGYM</t>
  </si>
  <si>
    <t>/funding-round/2d866500392aed6bd6a8b3036284ed40</t>
  </si>
  <si>
    <t>SimGym</t>
  </si>
  <si>
    <t>http://SimGym.com</t>
  </si>
  <si>
    <t>Fitness|Health and Wellness|iPhone</t>
  </si>
  <si>
    <t>/ORGANIZATION/SKULPT</t>
  </si>
  <si>
    <t>/funding-round/ce0500cbe1d9a49379eb3832d72c35e3</t>
  </si>
  <si>
    <t>Skulpt</t>
  </si>
  <si>
    <t>http://www.skulpt.me</t>
  </si>
  <si>
    <t>/ORGANIZATION/TGX-MEDICAL-SYSTEMS</t>
  </si>
  <si>
    <t>/funding-round/b1cb7b5cd0db12263c612c8f216036d2</t>
  </si>
  <si>
    <t>TGX Medical Systems</t>
  </si>
  <si>
    <t>http://tgxmedical.com/</t>
  </si>
  <si>
    <t>Fitness|Healthcare Services|Intellectual Asset Management|Medical Devices|Tracking</t>
  </si>
  <si>
    <t>/ORGANIZATION/UV-MEMORY-CARE</t>
  </si>
  <si>
    <t>/funding-round/21dacd8958212cc6d7ca20695b13f035</t>
  </si>
  <si>
    <t>UV Memory Care</t>
  </si>
  <si>
    <t>/ORGANIZATION/VAPOGENIX</t>
  </si>
  <si>
    <t>/funding-round/2a7a60aed4029057e3a54e9b29384c56</t>
  </si>
  <si>
    <t>Vapogenix</t>
  </si>
  <si>
    <t>http://www.vapogenix.com/</t>
  </si>
  <si>
    <t>/funding-round/ceb9c75b59f0d6eb18d7d95967fdc365</t>
  </si>
  <si>
    <t>/ORGANIZATION/WELLTEK</t>
  </si>
  <si>
    <t>/funding-round/7edda01c0983b3ea7dd9e7e9b2acc034</t>
  </si>
  <si>
    <t>WellTek</t>
  </si>
  <si>
    <t>/ORGANIZATION/GYMBOX</t>
  </si>
  <si>
    <t>/funding-round/0015e269c65102c43495d44dd780cf16</t>
  </si>
  <si>
    <t>Gymbox</t>
  </si>
  <si>
    <t>http://www.gymbox.co.uk</t>
  </si>
  <si>
    <t>/funding-round/de1544974a5f847d9def12f08079d546</t>
  </si>
  <si>
    <t>/ORGANIZATION/INTELLIGENT-HEALTH</t>
  </si>
  <si>
    <t>/funding-round/f1ad3bc4ce52053a473f6aac27a1e7f7</t>
  </si>
  <si>
    <t>Intelligent Health</t>
  </si>
  <si>
    <t>http://www.intelligenthealth.co.uk/</t>
  </si>
  <si>
    <t>/ORGANIZATION/NERRE-THERAPEUTICS</t>
  </si>
  <si>
    <t>/funding-round/b0cac2a56ac7048094c01ab19ca520f5</t>
  </si>
  <si>
    <t>NeRRe Therapeutics</t>
  </si>
  <si>
    <t>http://nerretherapeutics.com/</t>
  </si>
  <si>
    <t>/ORGANIZATION/JACKIE-SKELLY-FITNESS</t>
  </si>
  <si>
    <t>/funding-round/45cea2af38309388e8a1af7a25483277</t>
  </si>
  <si>
    <t>Jackie Skelly Fitness</t>
  </si>
  <si>
    <t>/ORGANIZATION/KITMAN-LABS</t>
  </si>
  <si>
    <t>/funding-round/75b817c1e1fe98826f935f4d35c755c2</t>
  </si>
  <si>
    <t>Kitman Labs</t>
  </si>
  <si>
    <t>http://kitmanlabs.com</t>
  </si>
  <si>
    <t>Fitness|Predictive Analytics|Productivity Software|Sports</t>
  </si>
  <si>
    <t>/ORGANIZATION/ALC-HOLDINGS</t>
  </si>
  <si>
    <t>/funding-round/17328244df692fc22da8e0c0ab06eed9</t>
  </si>
  <si>
    <t>Alc Holdings</t>
  </si>
  <si>
    <t>Network Security|Security</t>
  </si>
  <si>
    <t>Network Security</t>
  </si>
  <si>
    <t>/ORGANIZATION/ATTIVO-NETWORKS</t>
  </si>
  <si>
    <t>/funding-round/81748d33b0a265cbf915f150c4df91b7</t>
  </si>
  <si>
    <t>Attivo Networks</t>
  </si>
  <si>
    <t>http://attivonetworks.com</t>
  </si>
  <si>
    <t>/ORGANIZATION/AUTONOMIC-NETWORKS</t>
  </si>
  <si>
    <t>/funding-round/4c83eaf4d2714db7efeacf8ce388ddad</t>
  </si>
  <si>
    <t>Autonomic Networks</t>
  </si>
  <si>
    <t>http://www.autonomic-networks.com</t>
  </si>
  <si>
    <t>/funding-round/639967e0c37d2929dcb03c1a14edcae7</t>
  </si>
  <si>
    <t>/ORGANIZATION/DATASHIELD</t>
  </si>
  <si>
    <t>/funding-round/6cccf09e16e53cb9fcb0f42835b9eca3</t>
  </si>
  <si>
    <t>Datashield</t>
  </si>
  <si>
    <t>http://datashieldprotect.com</t>
  </si>
  <si>
    <t>/ORGANIZATION/FORESCOUT</t>
  </si>
  <si>
    <t>/funding-round/3c21a4c9de91cd9da004687537e191f0</t>
  </si>
  <si>
    <t>ForeScout Technologies, Inc.</t>
  </si>
  <si>
    <t>http://www.forescout.com</t>
  </si>
  <si>
    <t>/funding-round/67f5831d30b4ec1c367cd41101f0216e</t>
  </si>
  <si>
    <t>/funding-round/6ca2e1db2745cb271a830a408443de18</t>
  </si>
  <si>
    <t>/funding-round/c4efbc30a5c1783a394ff70538a9a4e1</t>
  </si>
  <si>
    <t>/funding-round/ead3ddf608f2d993546ad6fb5a5a1e2d</t>
  </si>
  <si>
    <t>20-10-2005</t>
  </si>
  <si>
    <t>/ORGANIZATION/INTERLINK-NETWORKS</t>
  </si>
  <si>
    <t>/funding-round/cbedc01a80335899a0f1c6a076af404c</t>
  </si>
  <si>
    <t>Interlink Networks</t>
  </si>
  <si>
    <t>http://www.interlinknetworks.com/</t>
  </si>
  <si>
    <t>/funding-round/dfb7eb32681e143b3c764bfbfc9ba7c8</t>
  </si>
  <si>
    <t>/ORGANIZATION/IRONNET-CYBERSECURITY</t>
  </si>
  <si>
    <t>/funding-round/ed5944e2af4382d71df6370537bbc401</t>
  </si>
  <si>
    <t>IronNet Cybersecurity</t>
  </si>
  <si>
    <t>http://ironnetcyber.com</t>
  </si>
  <si>
    <t>/ORGANIZATION/NETWOLVES</t>
  </si>
  <si>
    <t>/funding-round/9df32a85e0e310133b241bb722126c05</t>
  </si>
  <si>
    <t>NetWolves</t>
  </si>
  <si>
    <t>http://www.netwolves.com/</t>
  </si>
  <si>
    <t>/ORGANIZATION/PREVALENT-NETWORKS</t>
  </si>
  <si>
    <t>/funding-round/02286fc937701bd395e1309d2539e31e</t>
  </si>
  <si>
    <t>Prevalent Networks</t>
  </si>
  <si>
    <t>http://prevalent.net</t>
  </si>
  <si>
    <t>/ORGANIZATION/RUBICON-LABS</t>
  </si>
  <si>
    <t>/funding-round/986bef8114fa3d621663b041d3c86fba</t>
  </si>
  <si>
    <t>Rubicon Labs</t>
  </si>
  <si>
    <t>http://rubiconlabs.io</t>
  </si>
  <si>
    <t>Network Security|Software</t>
  </si>
  <si>
    <t>/ORGANIZATION/SAFEBREACH</t>
  </si>
  <si>
    <t>/funding-round/cbdf36c4bd733fa9b057e2ab4dc4b260</t>
  </si>
  <si>
    <t>SafeBreach</t>
  </si>
  <si>
    <t>http://www.safebreach.com/</t>
  </si>
  <si>
    <t>/ORGANIZATION/SIGNALSENSE</t>
  </si>
  <si>
    <t>/funding-round/63c1e0a638ba7af4e7347a386e53a83e</t>
  </si>
  <si>
    <t>SignalSense</t>
  </si>
  <si>
    <t>http://www.signalsense.com</t>
  </si>
  <si>
    <t>/ORGANIZATION/SKYBOX-SECURITY</t>
  </si>
  <si>
    <t>/funding-round/392b95bf4f0b91c9fe1e6c90961c1c4c</t>
  </si>
  <si>
    <t>Skybox Security</t>
  </si>
  <si>
    <t>http://www.skyboxsecurity.com</t>
  </si>
  <si>
    <t>/funding-round/b8ddcc3256e59af06c8f9ed9597a03f6</t>
  </si>
  <si>
    <t>/funding-round/cac432e500011a5a00f78f84c4f1660d</t>
  </si>
  <si>
    <t>/funding-round/e71adc01873581c9bd0bace3c40a1709</t>
  </si>
  <si>
    <t>/ORGANIZATION/SOHA-SYSTEMS</t>
  </si>
  <si>
    <t>/funding-round/f6edef2ce1e03535c74cfd55761cbd85</t>
  </si>
  <si>
    <t>SOHA SYSTEMS</t>
  </si>
  <si>
    <t>http://soha.io</t>
  </si>
  <si>
    <t>/ORGANIZATION/THREATCONNECT-INC-</t>
  </si>
  <si>
    <t>/funding-round/9097cc25cf5946680b7aee8716e6d5dc</t>
  </si>
  <si>
    <t>ThreatConnect, Inc.</t>
  </si>
  <si>
    <t>http://www.threatconnect.com</t>
  </si>
  <si>
    <t>/funding-round/b33a96a0649ca518e00ba7d1c0e54f93</t>
  </si>
  <si>
    <t>/funding-round/e10b708c1458b800cf7954be684d24a8</t>
  </si>
  <si>
    <t>/ORGANIZATION/VECTRA-NETWORKS</t>
  </si>
  <si>
    <t>/funding-round/4dbd0d026ca089740456425d470fcbad</t>
  </si>
  <si>
    <t>Vectra Networks</t>
  </si>
  <si>
    <t>http://www.vectranetworks.com/home.html</t>
  </si>
  <si>
    <t>/funding-round/94803ba5df17b25c4d74564d5878c8ad</t>
  </si>
  <si>
    <t>/funding-round/9fd7b81d413abbbde8b7b29db0e020e0</t>
  </si>
  <si>
    <t>/funding-round/f653b672e8958f1da3a137b5fd4879fa</t>
  </si>
  <si>
    <t>/ORGANIZATION/VENDORSAFE-TECHNOLOGIES</t>
  </si>
  <si>
    <t>/funding-round/1c72740d048bb7404fdca77694e27599</t>
  </si>
  <si>
    <t>VendorSafe Technologies</t>
  </si>
  <si>
    <t>http://www.vendorsafe.com/</t>
  </si>
  <si>
    <t>Network Security|Security|Small and Medium Businesses</t>
  </si>
  <si>
    <t>/funding-round/215b879cb700e21f1569543cc8f9bc43</t>
  </si>
  <si>
    <t>/funding-round/3adb8febc38792a283f03570f8bdc1b9</t>
  </si>
  <si>
    <t>/funding-round/f0deae104cfafa0e5b472fa391eef3ca</t>
  </si>
  <si>
    <t>/ORGANIZATION/ARCTIC-WOLF-NETWORKS</t>
  </si>
  <si>
    <t>/funding-round/b13f185be97e38247dffb33b143d06ae</t>
  </si>
  <si>
    <t>Arctic Wolf Networks</t>
  </si>
  <si>
    <t>http://arcticwolf.com</t>
  </si>
  <si>
    <t>/funding-round/b6092b298cdc02cd00c4d07defb42eb5</t>
  </si>
  <si>
    <t>/ORGANIZATION/DARKTRACE</t>
  </si>
  <si>
    <t>/funding-round/c3a2ab87079329dc84c62d45247900a0</t>
  </si>
  <si>
    <t>Darktrace</t>
  </si>
  <si>
    <t>http://www.darktrace.com/</t>
  </si>
  <si>
    <t>/funding-round/e6cf893ac06761af6747341ce547b2f5</t>
  </si>
  <si>
    <t>/ORGANIZATION/ALCHEMYAPI</t>
  </si>
  <si>
    <t>/funding-round/735d4368922c0caa86f3db5c899cb8d7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Artificial Intelligence</t>
  </si>
  <si>
    <t>/ORGANIZATION/ANKI</t>
  </si>
  <si>
    <t>/funding-round/347d224e195c00288969f445f6bf5e70</t>
  </si>
  <si>
    <t>Anki</t>
  </si>
  <si>
    <t>http://anki.com</t>
  </si>
  <si>
    <t>Artificial Intelligence|Cars|Consumer Electronics|Entertainment|Games|Hardware + Software|Robotics</t>
  </si>
  <si>
    <t>/funding-round/e6bafe298f6890e539ec108a21dde7e0</t>
  </si>
  <si>
    <t>/ORGANIZATION/API-AI</t>
  </si>
  <si>
    <t>/funding-round/c9bdbfbbddbdc55f63e4e9f62fda5bf1</t>
  </si>
  <si>
    <t>Api.ai</t>
  </si>
  <si>
    <t>http://api.ai</t>
  </si>
  <si>
    <t>Artificial Intelligence|Assisitive Technology|Audio|Mobile|Natural Language Processing</t>
  </si>
  <si>
    <t>/funding-round/dfa94f5811e1c0292edc57330325885d</t>
  </si>
  <si>
    <t>/funding-round/e45c48a1c8a2c0fd2ddb2728a1bc54db</t>
  </si>
  <si>
    <t>/ORGANIZATION/BLUEPRINT-LABS</t>
  </si>
  <si>
    <t>/funding-round/1a940c2b6821481eda59173f5a6657c1</t>
  </si>
  <si>
    <t>Blueprint Labs</t>
  </si>
  <si>
    <t>Artificial Intelligence|Internet|Video Streaming</t>
  </si>
  <si>
    <t>/ORGANIZATION/CONNECTIFIER</t>
  </si>
  <si>
    <t>/funding-round/06b61cd1e9909517f0a19eaa7b007060</t>
  </si>
  <si>
    <t>Connectifier</t>
  </si>
  <si>
    <t>https://www.connectifier.com/</t>
  </si>
  <si>
    <t>Artificial Intelligence|Career Management|Enterprise Software|Machine Learning|Recruiting|SaaS|Search|Social Search</t>
  </si>
  <si>
    <t>/funding-round/3d8fc14812b15f10c6e8221676759c74</t>
  </si>
  <si>
    <t>/ORGANIZATION/DISCOVERY-MACHINE</t>
  </si>
  <si>
    <t>/funding-round/7679e6868256ff625607346dd14b63a2</t>
  </si>
  <si>
    <t>Discovery Machine, Inc.</t>
  </si>
  <si>
    <t>http://www.discoverymachine.com</t>
  </si>
  <si>
    <t>Artificial Intelligence|Knowledge Management|Oil &amp; Gas|Simulation|Software|Training|Virtual Worlds</t>
  </si>
  <si>
    <t>/ORGANIZATION/ENKIA</t>
  </si>
  <si>
    <t>/funding-round/53f667e5e49ad53c3636965bf6e10231</t>
  </si>
  <si>
    <t>Enkia</t>
  </si>
  <si>
    <t>http://www.enkia.com</t>
  </si>
  <si>
    <t>Artificial Intelligence|Opinions|Social Media|Software</t>
  </si>
  <si>
    <t>/ORGANIZATION/ENTEFY</t>
  </si>
  <si>
    <t>/funding-round/10f63fb98aa3105f98ae93a08de0570d</t>
  </si>
  <si>
    <t>Entefy</t>
  </si>
  <si>
    <t>http://www.entefy.com</t>
  </si>
  <si>
    <t>Artificial Intelligence|Big Data|Internet of Things|Mobile|Search|Security|Storage</t>
  </si>
  <si>
    <t>/funding-round/1a99af60d635d36f34b8493f06e6d4da</t>
  </si>
  <si>
    <t>/ORGANIZATION/FEDERSPIEL-CORP</t>
  </si>
  <si>
    <t>/funding-round/d4d5d4f67b92c2696ca87e96f4c7e94a</t>
  </si>
  <si>
    <t>Federspiel Corp</t>
  </si>
  <si>
    <t>Artificial Intelligence|Energy Management|Green Building</t>
  </si>
  <si>
    <t>El Cerrito</t>
  </si>
  <si>
    <t>/ORGANIZATION/FISHTREE</t>
  </si>
  <si>
    <t>/funding-round/18db033908360f38c5ca461017d022c7</t>
  </si>
  <si>
    <t>Fishtree Inc</t>
  </si>
  <si>
    <t>http://www.fishtree.com</t>
  </si>
  <si>
    <t>Artificial Intelligence|Collaboration|EdTech|Education|Internet|Personalization</t>
  </si>
  <si>
    <t>/ORGANIZATION/FLUENTIAL</t>
  </si>
  <si>
    <t>/funding-round/4dde23114eda8703b68c1d0ec62cc331</t>
  </si>
  <si>
    <t>Fluential</t>
  </si>
  <si>
    <t>http://fluential.com</t>
  </si>
  <si>
    <t>Artificial Intelligence|Natural Language Processing|Software</t>
  </si>
  <si>
    <t>/ORGANIZATION/IACTIVE</t>
  </si>
  <si>
    <t>/funding-round/ac652132bfd8aaa11b4d455c59981098</t>
  </si>
  <si>
    <t>IActive</t>
  </si>
  <si>
    <t>http://www.iactiveit.com</t>
  </si>
  <si>
    <t>Artificial Intelligence|Business Development|Software</t>
  </si>
  <si>
    <t>/ORGANIZATION/INTELIWISE-USA</t>
  </si>
  <si>
    <t>/funding-round/eb370aa07912723882e5d08ee42d694c</t>
  </si>
  <si>
    <t>InteliWISE USA</t>
  </si>
  <si>
    <t>http://www.inteliwise.com</t>
  </si>
  <si>
    <t>Artificial Intelligence|Customer Service|Semantic Search|Services|Software</t>
  </si>
  <si>
    <t>/ORGANIZATION/JIBO</t>
  </si>
  <si>
    <t>/funding-round/1d166b285e65c3f7e3a409071db41c60</t>
  </si>
  <si>
    <t>Jibo</t>
  </si>
  <si>
    <t>http://myjibo.com</t>
  </si>
  <si>
    <t>Artificial Intelligence|Robotics</t>
  </si>
  <si>
    <t>/funding-round/b52968da5cb025e00bd024327a000655</t>
  </si>
  <si>
    <t>/ORGANIZATION/KIMERA-SYSTEMS</t>
  </si>
  <si>
    <t>/funding-round/b39c1e3441c61838170c9ef896bdd0a2</t>
  </si>
  <si>
    <t>Kimera Systems</t>
  </si>
  <si>
    <t>http://www.kimerasystems.com</t>
  </si>
  <si>
    <t>Artificial Intelligence|Internet of Things|Mobile|Mobile Software Tools|Video Streaming</t>
  </si>
  <si>
    <t>/ORGANIZATION/KYNDI</t>
  </si>
  <si>
    <t>/funding-round/c07026d9088e3fd58e165ab27e71eafd</t>
  </si>
  <si>
    <t>Kyndi</t>
  </si>
  <si>
    <t>http://www.kyndi.com/</t>
  </si>
  <si>
    <t>Artificial Intelligence|Machine Learning|Productivity Software</t>
  </si>
  <si>
    <t>/ORGANIZATION/METAMIND</t>
  </si>
  <si>
    <t>/funding-round/614ef0a7a1245f75588b611b7d447c1f</t>
  </si>
  <si>
    <t>MetaMind</t>
  </si>
  <si>
    <t>http://metamind.io</t>
  </si>
  <si>
    <t>Artificial Intelligence|Big Data|Computer Vision|Image Recognition|Machine Learning|Software</t>
  </si>
  <si>
    <t>/ORGANIZATION/MOBILEROI</t>
  </si>
  <si>
    <t>/funding-round/a2c8e84fc23e0918013fb2eccf72089d</t>
  </si>
  <si>
    <t>MobileROI</t>
  </si>
  <si>
    <t>http://mobileroi.com/</t>
  </si>
  <si>
    <t>Artificial Intelligence|Cloud Data Services|Marketing Automation|Mobile Commerce|Predictive Analytics</t>
  </si>
  <si>
    <t>/ORGANIZATION/NARA-LOGICS</t>
  </si>
  <si>
    <t>/funding-round/0951e85b31e5268b93ebe8ed6f499455</t>
  </si>
  <si>
    <t>Nara Logics</t>
  </si>
  <si>
    <t>http://www.naralogics.com</t>
  </si>
  <si>
    <t>Artificial Intelligence|Big Data|Neuroscience|PaaS|Personalization|Reviews and Recommendations</t>
  </si>
  <si>
    <t>/ORGANIZATION/NARRATIVE-SCIENCE</t>
  </si>
  <si>
    <t>/funding-round/5cbf6e02cb6214433c51f02914db2d27</t>
  </si>
  <si>
    <t>Narrative Science</t>
  </si>
  <si>
    <t>http://www.narrativescience.com</t>
  </si>
  <si>
    <t>Artificial Intelligence|Big Data|Big Data Analytics</t>
  </si>
  <si>
    <t>/funding-round/6d58a251f5eecc464a9b58af81713314</t>
  </si>
  <si>
    <t>/funding-round/80018a2f0b6f5a9154e7b274d9e2281e</t>
  </si>
  <si>
    <t>/funding-round/b36ca6f9c4e9ddb98f08d3a5a94a60c8</t>
  </si>
  <si>
    <t>/ORGANIZATION/SCALED-INFERENCE</t>
  </si>
  <si>
    <t>/funding-round/6642f9853f6d8884fc5f1a1c9dd8e3ba</t>
  </si>
  <si>
    <t>Scaled Inference</t>
  </si>
  <si>
    <t>https://scaledinference.com/</t>
  </si>
  <si>
    <t>Artificial Intelligence|Machine Learning|Software</t>
  </si>
  <si>
    <t>/ORGANIZATION/TRIPCHAMP</t>
  </si>
  <si>
    <t>/funding-round/876217dcb44cd258983c3aea3b306f04</t>
  </si>
  <si>
    <t>TripChamp</t>
  </si>
  <si>
    <t>http://www.tripchamp.com/</t>
  </si>
  <si>
    <t>Artificial Intelligence|Online Travel|Outdoors|Social Travel|Travel</t>
  </si>
  <si>
    <t>Lakebay</t>
  </si>
  <si>
    <t>/funding-round/89464ed70d112a06da391c7d65bd644c</t>
  </si>
  <si>
    <t>/ORGANIZATION/UNIVERSAL-ROBOTICS</t>
  </si>
  <si>
    <t>/funding-round/2d26ce24b003f675b68abef844725406</t>
  </si>
  <si>
    <t>Universal Robotics</t>
  </si>
  <si>
    <t>http://www.universalrobotics.com</t>
  </si>
  <si>
    <t>Artificial Intelligence|Automotive|Big Data|Machine Learning|Robotics|Software</t>
  </si>
  <si>
    <t>/ORGANIZATION/GAZARO</t>
  </si>
  <si>
    <t>/funding-round/7ea5bcadff822b3c75ffa79329d9a73e</t>
  </si>
  <si>
    <t>360pi</t>
  </si>
  <si>
    <t>http://www.360pi.com</t>
  </si>
  <si>
    <t>Artificial Intelligence|Personalization|Retail Technology|Semantic Web|Shopping|Software|Web Development</t>
  </si>
  <si>
    <t>/ORGANIZATION/SCIENCESCAPE</t>
  </si>
  <si>
    <t>/funding-round/16bd65f97c0f19f47c951d2789f6b7d3</t>
  </si>
  <si>
    <t>http://meta.com</t>
  </si>
  <si>
    <t>Artificial Intelligence|Knowledge Management|Life Sciences|Publishing|Startups</t>
  </si>
  <si>
    <t>/ORGANIZATION/ALERT-LOGIC</t>
  </si>
  <si>
    <t>/funding-round/45206a192b47ae879a158fc6d65ff187</t>
  </si>
  <si>
    <t>Alert Logic</t>
  </si>
  <si>
    <t>http://www.alertlogic.com</t>
  </si>
  <si>
    <t>Cloud Security|Network Security|Security</t>
  </si>
  <si>
    <t>/funding-round/553a401516d65a4e2282e0b3baa5d8ca</t>
  </si>
  <si>
    <t>/funding-round/6d52612ab31cc9be648b4b6a806089ca</t>
  </si>
  <si>
    <t>/funding-round/788bb04b98443bdd613fbd39f1645897</t>
  </si>
  <si>
    <t>/funding-round/a1ddca3f843d5b8499a4d52e98f787da</t>
  </si>
  <si>
    <t>/funding-round/a4d84474d233c1315d06eed31e42b595</t>
  </si>
  <si>
    <t>/funding-round/cf0196dcc2423c760ad2160246048bad</t>
  </si>
  <si>
    <t>/ORGANIZATION/ARRAY-NETWORKS</t>
  </si>
  <si>
    <t>/funding-round/8086197c5163bb90242fbda33f4c438b</t>
  </si>
  <si>
    <t>Array Networks</t>
  </si>
  <si>
    <t>http://www.arraynetworks.com</t>
  </si>
  <si>
    <t>Cloud Security|Software|Web Development</t>
  </si>
  <si>
    <t>/funding-round/dcba5371272fce6efa742e4c845e298a</t>
  </si>
  <si>
    <t>/funding-round/dd06af028657e103e4730aa110da018c</t>
  </si>
  <si>
    <t>/ORGANIZATION/BETTERCLOUD</t>
  </si>
  <si>
    <t>/funding-round/2d503d6b76d0c94291a52afc5bacc497</t>
  </si>
  <si>
    <t>BetterCloud</t>
  </si>
  <si>
    <t>https://www.bettercloud.com</t>
  </si>
  <si>
    <t>Cloud Security|Enterprise Software|Google Apps|SaaS</t>
  </si>
  <si>
    <t>/funding-round/5b95311648534fb06ca9744e17a38f42</t>
  </si>
  <si>
    <t>/funding-round/5c536081e2423fe142e491a65782c80b</t>
  </si>
  <si>
    <t>/funding-round/b45a78871b56edbb734c759dc7458caf</t>
  </si>
  <si>
    <t>/ORGANIZATION/BITGLASS</t>
  </si>
  <si>
    <t>/funding-round/92bbc35a88ecc4f7601f61d0679dbc66</t>
  </si>
  <si>
    <t>Bitglass</t>
  </si>
  <si>
    <t>http://bitglass.com</t>
  </si>
  <si>
    <t>Cloud Security|Mobile</t>
  </si>
  <si>
    <t>/funding-round/de3aae6d8d3a9c7614042328f2233f0c</t>
  </si>
  <si>
    <t>/ORGANIZATION/CIPHERCLOUD</t>
  </si>
  <si>
    <t>/funding-round/ae7996e1d4e1155f905a3714c7d7a705</t>
  </si>
  <si>
    <t>CipherCloud</t>
  </si>
  <si>
    <t>http://www.ciphercloud.com</t>
  </si>
  <si>
    <t>Cloud Security|Data Security|Enterprise Software</t>
  </si>
  <si>
    <t>/funding-round/eb055c3196c8f4b27421791cd9b5006e</t>
  </si>
  <si>
    <t>/ORGANIZATION/CLOUDLOCK</t>
  </si>
  <si>
    <t>/funding-round/0a9adface8c1e316f3a6e785c3bcd193</t>
  </si>
  <si>
    <t>CloudLock</t>
  </si>
  <si>
    <t>http://www.cloudlock.com</t>
  </si>
  <si>
    <t>Cloud Security|Enterprise Software|Google Apps|IT Management|SaaS</t>
  </si>
  <si>
    <t>/funding-round/36976ff15b4359b58830f2fe71afd648</t>
  </si>
  <si>
    <t>/funding-round/ad4c39d5effe3a5339fef1803d1767b3</t>
  </si>
  <si>
    <t>/funding-round/be19f7af2f57bb8255a4689e57d2a651</t>
  </si>
  <si>
    <t>/ORGANIZATION/CLOUDPASSAGE</t>
  </si>
  <si>
    <t>/funding-round/1905ee122963c7c0d43284c798fa4cc5</t>
  </si>
  <si>
    <t>CloudPassage</t>
  </si>
  <si>
    <t>https://www.cloudpassage.com</t>
  </si>
  <si>
    <t>Cloud Security|Enterprise Software|Network Security|Security</t>
  </si>
  <si>
    <t>/funding-round/1e487970e898f370480ae2683c33f4fc</t>
  </si>
  <si>
    <t>/funding-round/27d0ba912ede06f2d749a7cfc6bf0386</t>
  </si>
  <si>
    <t>/funding-round/5285c4591214eec0c1318fc8d4c43ea5</t>
  </si>
  <si>
    <t>/funding-round/549389d84a6a42888ec23e686db595b8</t>
  </si>
  <si>
    <t>/ORGANIZATION/COUNTERTACK</t>
  </si>
  <si>
    <t>/funding-round/24fe1f8c11592cee3002f0fb5d965d1e</t>
  </si>
  <si>
    <t>CounterTack</t>
  </si>
  <si>
    <t>http://www.countertack.com</t>
  </si>
  <si>
    <t>Cloud Security|Security</t>
  </si>
  <si>
    <t>/funding-round/2e49cc9204d637f41ac2013c8eaa4b83</t>
  </si>
  <si>
    <t>/funding-round/8786089629b69d01e8f29c14b6ef09f0</t>
  </si>
  <si>
    <t>/funding-round/8c8cbdffceadfb246b778075dacd8411</t>
  </si>
  <si>
    <t>/funding-round/9abe06aa63a562215650f91af0a6d129</t>
  </si>
  <si>
    <t>/funding-round/a811c6a9c9a81c09f003cfd799732995</t>
  </si>
  <si>
    <t>/funding-round/e81e625e3e0bd3209862a1825e6b5e47</t>
  </si>
  <si>
    <t>/ORGANIZATION/COVATA</t>
  </si>
  <si>
    <t>/funding-round/8b7388d598aeffcbc8351dc5d1ac4d9e</t>
  </si>
  <si>
    <t>Covata</t>
  </si>
  <si>
    <t>http://www.covata.com</t>
  </si>
  <si>
    <t>Cloud Security|Data Security|Software</t>
  </si>
  <si>
    <t>/funding-round/ed3802697c6d1fa01c5e73bac1ecddac</t>
  </si>
  <si>
    <t>/ORGANIZATION/DATACASTLE</t>
  </si>
  <si>
    <t>/funding-round/0044d61407161a9b8c319310b0c336bc</t>
  </si>
  <si>
    <t>Datacastle</t>
  </si>
  <si>
    <t>http://www.datacastlered.com</t>
  </si>
  <si>
    <t>Cloud Security|Enterprise Software</t>
  </si>
  <si>
    <t>/funding-round/57b96e9a147eae0f9acbd8e7287be19e</t>
  </si>
  <si>
    <t>/funding-round/ac95f30c1efdf7843bc675357c0260f5</t>
  </si>
  <si>
    <t>/funding-round/cc3302e176c3cbc314773d609331feba</t>
  </si>
  <si>
    <t>/ORGANIZATION/ELASTICA</t>
  </si>
  <si>
    <t>/funding-round/3363b66cc52bce6c93f2f39e3dea22a3</t>
  </si>
  <si>
    <t>Elastica</t>
  </si>
  <si>
    <t>http://elastica.net</t>
  </si>
  <si>
    <t>Cloud Security|SaaS|Software|Technology</t>
  </si>
  <si>
    <t>/funding-round/db56c7bc0e84a6434b64f62c0d8b4ae3</t>
  </si>
  <si>
    <t>/ORGANIZATION/EVIDENT-IO</t>
  </si>
  <si>
    <t>/funding-round/af0dd1f756edd8ad2d5f41f075a5d0e7</t>
  </si>
  <si>
    <t>Evident.io</t>
  </si>
  <si>
    <t>http://evident.io</t>
  </si>
  <si>
    <t>Cloud Security|Security|Web Tools</t>
  </si>
  <si>
    <t>/ORGANIZATION/GIGATRUST</t>
  </si>
  <si>
    <t>/funding-round/1c574b3a7eea352d3cc45f3703905db7</t>
  </si>
  <si>
    <t>GigaTrust</t>
  </si>
  <si>
    <t>http://www.gigatrust.com</t>
  </si>
  <si>
    <t>Cloud Security|Data Security|Enterprise Software|Information Security|Mobile Security|Mobility</t>
  </si>
  <si>
    <t>/funding-round/fd1bb33326877ca996d61ebf94919496</t>
  </si>
  <si>
    <t>/ORGANIZATION/LAYER-7-TECHNOLOGIES</t>
  </si>
  <si>
    <t>/funding-round/9d7286f3ed1bc7b87ac799d01e07be93</t>
  </si>
  <si>
    <t>Layer 7 Technologies</t>
  </si>
  <si>
    <t>http://www.layer7.com</t>
  </si>
  <si>
    <t>/funding-round/cc68ebb73a3a66de5a5f7b55213cd77a</t>
  </si>
  <si>
    <t>/ORGANIZATION/MANAGED-METHODS</t>
  </si>
  <si>
    <t>/funding-round/0e6af974fd162a4e6ad86dc3705acacc</t>
  </si>
  <si>
    <t>ManagedMethods</t>
  </si>
  <si>
    <t>http://managedmethods.com</t>
  </si>
  <si>
    <t>Cloud Security|Software</t>
  </si>
  <si>
    <t>/funding-round/268a008708fcbb5316ee9092ca7c8cbb</t>
  </si>
  <si>
    <t>/funding-round/50a0ab584c8dba703fb99585b573afeb</t>
  </si>
  <si>
    <t>/ORGANIZATION/MOJAVE-NETWORKS</t>
  </si>
  <si>
    <t>/funding-round/ce6d51849175ff7050cbc53845caa564</t>
  </si>
  <si>
    <t>Mojave Networks</t>
  </si>
  <si>
    <t>http://mojave.net</t>
  </si>
  <si>
    <t>Cloud Security|Fraud Detection|Mobile</t>
  </si>
  <si>
    <t>/ORGANIZATION/NETSKOPE</t>
  </si>
  <si>
    <t>/funding-round/22e78c5a2c69e7af3a7d7a6b550e6062</t>
  </si>
  <si>
    <t>Netskope</t>
  </si>
  <si>
    <t>https://www.netskope.com</t>
  </si>
  <si>
    <t>Cloud Security|Data Security|Information Security|Software</t>
  </si>
  <si>
    <t>/funding-round/486323c307e67088afa34068f8654a21</t>
  </si>
  <si>
    <t>/funding-round/d32ed18dc27092452928b719156646a5</t>
  </si>
  <si>
    <t>/funding-round/f4f082a5a9ed75d554892ad948847d7b</t>
  </si>
  <si>
    <t>/ORGANIZATION/OBSERVEIT</t>
  </si>
  <si>
    <t>/funding-round/1eb7381e68e4e76a19270b342da85b25</t>
  </si>
  <si>
    <t>ObserveIT</t>
  </si>
  <si>
    <t>http://www.observeit.com</t>
  </si>
  <si>
    <t>Cloud Security|Data Security|IT and Cybersecurity</t>
  </si>
  <si>
    <t>/ORGANIZATION/SKYHIGH-NETWORKS</t>
  </si>
  <si>
    <t>/funding-round/78a546e3dd20721a68f695d005b9d38e</t>
  </si>
  <si>
    <t>Skyhigh Networks</t>
  </si>
  <si>
    <t>http://www.skyhighnetworks.com</t>
  </si>
  <si>
    <t>Cloud Security|Data Security|Enterprise Software|Information Security</t>
  </si>
  <si>
    <t>/funding-round/8058cf3448d16d326a985572bfd99041</t>
  </si>
  <si>
    <t>/funding-round/b16a51d68a6636d95d205997b0759890</t>
  </si>
  <si>
    <t>/ORGANIZATION/SOOKASA</t>
  </si>
  <si>
    <t>/funding-round/c3cb2b0b5d3503ba86005ab108eba89b</t>
  </si>
  <si>
    <t>Sookasa</t>
  </si>
  <si>
    <t>http://www.sookasa.com</t>
  </si>
  <si>
    <t>Cloud Security|Cyber Security|Data Security|Enterprise Software</t>
  </si>
  <si>
    <t>/ORGANIZATION/STORMPATH</t>
  </si>
  <si>
    <t>/funding-round/143030677df5c5f622f7ea02712bec01</t>
  </si>
  <si>
    <t>Stormpath</t>
  </si>
  <si>
    <t>https://stormpath.com/</t>
  </si>
  <si>
    <t>Cloud Security|Developer APIs|Developer Tools|Enterprise Software|Identity Management</t>
  </si>
  <si>
    <t>/funding-round/8cefb8a84819aeb1501a981dfb988339</t>
  </si>
  <si>
    <t>/ORGANIZATION/THREAT-STACK</t>
  </si>
  <si>
    <t>/funding-round/37b88dc8107f9ef5471fe5290b3c055e</t>
  </si>
  <si>
    <t>Threat Stack</t>
  </si>
  <si>
    <t>http://threatstack.com</t>
  </si>
  <si>
    <t>Cloud Security|Finance|SaaS|Security</t>
  </si>
  <si>
    <t>/funding-round/4e110e85f9368b955ea9580a9d5b7f46</t>
  </si>
  <si>
    <t>/ORGANIZATION/PERSPECSYS</t>
  </si>
  <si>
    <t>/funding-round/6a4153f32be3598ff92d710f406954cc</t>
  </si>
  <si>
    <t>Perspecsys</t>
  </si>
  <si>
    <t>http://www.perspecsys.com</t>
  </si>
  <si>
    <t>Cloud Security|CRM|Enterprise Software|IaaS|PaaS|SaaS</t>
  </si>
  <si>
    <t>/funding-round/b5376134e163a666ef0c45d266b06b99</t>
  </si>
  <si>
    <t>/ORGANIZATION/VORDEL</t>
  </si>
  <si>
    <t>/funding-round/0fefb476eec1ff33fe48f80e536af576</t>
  </si>
  <si>
    <t>Vordel</t>
  </si>
  <si>
    <t>http://www.vordel.com</t>
  </si>
  <si>
    <t>/ORGANIZATION/ALERT-MEDIA</t>
  </si>
  <si>
    <t>/funding-round/1fc1140ba6bf24a1eece4c8c55a0c38c</t>
  </si>
  <si>
    <t>Alert Media</t>
  </si>
  <si>
    <t>http://www.alertmedia.com</t>
  </si>
  <si>
    <t>Healthcare Services|Mass Customization|Services|Technology</t>
  </si>
  <si>
    <t>Healthcare Services</t>
  </si>
  <si>
    <t>/ORGANIZATION/ANEW-ONCOLOGY</t>
  </si>
  <si>
    <t>/funding-round/db61d285358cd99279f53f0c589501f4</t>
  </si>
  <si>
    <t>Anew Oncology</t>
  </si>
  <si>
    <t>http://anew-oncology.com/</t>
  </si>
  <si>
    <t>Healthcare Services|Life Sciences|Medical</t>
  </si>
  <si>
    <t>/ORGANIZATION/BLEND-THERAPEUTICS</t>
  </si>
  <si>
    <t>/funding-round/3e6c3ba62954d7161a25b42e004a1c91</t>
  </si>
  <si>
    <t>Blend Therapeutics</t>
  </si>
  <si>
    <t>http://www.blendtx.com</t>
  </si>
  <si>
    <t>Healthcare Services|Health Diagnostics|Medical|Nanotechnology|Therapeutics</t>
  </si>
  <si>
    <t>/funding-round/97ace9c27d8812990dbd4f1618cfef1a</t>
  </si>
  <si>
    <t>/funding-round/9e0b2aa8835844dacc30af00d7d4955e</t>
  </si>
  <si>
    <t>/funding-round/d56f5edfc4ec435797be693af040c243</t>
  </si>
  <si>
    <t>/ORGANIZATION/CALCULA-TECHNOLOGIES</t>
  </si>
  <si>
    <t>/funding-round/bf4f01f7aad70013c9ebe099bd5b07cf</t>
  </si>
  <si>
    <t>Calcula Technologies</t>
  </si>
  <si>
    <t>http://www.calculatech.com</t>
  </si>
  <si>
    <t>Healthcare Services|Medical|Medical Devices</t>
  </si>
  <si>
    <t>/ORGANIZATION/HEARTSCAPE-TECHNOLOGIES-INC-</t>
  </si>
  <si>
    <t>/funding-round/19f9dd1d08b872d56daf4b16202406fa</t>
  </si>
  <si>
    <t>Heartscape Technologies, Inc.</t>
  </si>
  <si>
    <t>http://www.primeecg.com</t>
  </si>
  <si>
    <t>Healthcare Services|Medical Devices|Technology</t>
  </si>
  <si>
    <t>/funding-round/94284eeab739c27146a9e28666f6bd16</t>
  </si>
  <si>
    <t>/ORGANIZATION/IBALANCE-MEDICAL</t>
  </si>
  <si>
    <t>/funding-round/0675750c1b34d2d63eb539d80d1e87db</t>
  </si>
  <si>
    <t>iBalance Medical</t>
  </si>
  <si>
    <t>http://www.ibalancemedical.com/</t>
  </si>
  <si>
    <t>/funding-round/a410b229181b36d0f05e6fe0491ebf40</t>
  </si>
  <si>
    <t>/ORGANIZATION/MEMVU</t>
  </si>
  <si>
    <t>/funding-round/11917a55dfa16fd5f13e45e8fbed9a74</t>
  </si>
  <si>
    <t>Memvu</t>
  </si>
  <si>
    <t>http://www.memvu.com</t>
  </si>
  <si>
    <t>/ORGANIZATION/MERCHANTIQ</t>
  </si>
  <si>
    <t>/funding-round/9e0dd3a970aa48e7fd5abf0f3927f992</t>
  </si>
  <si>
    <t>MerchantiQ</t>
  </si>
  <si>
    <t>http://merchantiq.com/</t>
  </si>
  <si>
    <t>Healthcare Services|Mechanical Solutions|Technology</t>
  </si>
  <si>
    <t>/ORGANIZATION/MORE-HEALTH</t>
  </si>
  <si>
    <t>/funding-round/491d3397cfb2e34f0cc45a35794e85f3</t>
  </si>
  <si>
    <t>MORE Health</t>
  </si>
  <si>
    <t>http://www.morehealthmd.com/</t>
  </si>
  <si>
    <t>/ORGANIZATION/NOVACARDIA-INC</t>
  </si>
  <si>
    <t>/funding-round/65dd93538b651aab5e298d74d364d75b</t>
  </si>
  <si>
    <t>24-09-2006</t>
  </si>
  <si>
    <t>NovaCardia</t>
  </si>
  <si>
    <t>Healthcare Services|Medical|Pharmaceuticals</t>
  </si>
  <si>
    <t>/ORGANIZATION/PEAK-RX</t>
  </si>
  <si>
    <t>/funding-round/6a91dfefd2e0d70445a9a9c3283c17f1</t>
  </si>
  <si>
    <t>Peak Rx #2</t>
  </si>
  <si>
    <t>/ORGANIZATION/RESPIRA-THERAPEUTICS</t>
  </si>
  <si>
    <t>/funding-round/55db6d575a9c89d9e6285858b5b2fba8</t>
  </si>
  <si>
    <t>Respira Therapeutics</t>
  </si>
  <si>
    <t>http://www.respiratherapeutics.com</t>
  </si>
  <si>
    <t>Healthcare Services|Medical|Therapeutics</t>
  </si>
  <si>
    <t>/funding-round/faa664df71facbc7ce17e140a76a3127</t>
  </si>
  <si>
    <t>/ORGANIZATION/REVOLUTION-MEDICINES</t>
  </si>
  <si>
    <t>/funding-round/bb59875f7369056e7f315e5277173e19</t>
  </si>
  <si>
    <t>Revolution Medicines</t>
  </si>
  <si>
    <t>http://www.revolutionmedicines.com/</t>
  </si>
  <si>
    <t>/ORGANIZATION/THERADOC</t>
  </si>
  <si>
    <t>/funding-round/dc735a5c4213e5343a2c9de8550a5d75</t>
  </si>
  <si>
    <t>TheraDoc</t>
  </si>
  <si>
    <t>http://www.theradoc.com/</t>
  </si>
  <si>
    <t>Healthcare Services|Security</t>
  </si>
  <si>
    <t>/ORGANIZATION/VRT-INSURANCE-SERVICES</t>
  </si>
  <si>
    <t>/funding-round/4a12ef42716cf373753d1a105b68849f</t>
  </si>
  <si>
    <t>VRT Insurance Services</t>
  </si>
  <si>
    <t>http://www.vrtinsurance.com/</t>
  </si>
  <si>
    <t>Healthcare Services|Insurance|Services</t>
  </si>
  <si>
    <t>/ORGANIZATION/KESIOS-THERAPEUTICS</t>
  </si>
  <si>
    <t>/funding-round/b076c00ef8f0d52f5389cc60bb8d6e1d</t>
  </si>
  <si>
    <t>Kesios Therapeutics</t>
  </si>
  <si>
    <t>http://kesios.com/</t>
  </si>
  <si>
    <t>/ORGANIZATION/ORCA-PHARMACEUTICALS</t>
  </si>
  <si>
    <t>/funding-round/34739972093b93a5413160f600d1a3b0</t>
  </si>
  <si>
    <t>Orca Pharmaceuticals</t>
  </si>
  <si>
    <t>http://orcapharmaceuticals.com</t>
  </si>
  <si>
    <t>Healthcare Services|Medical Devices|Pharmaceuticals</t>
  </si>
  <si>
    <t>/funding-round/eb4b5dffed144f169ebecdb20b61c61b</t>
  </si>
  <si>
    <t>/ORGANIZATION/VIVASURE-MEDICAL</t>
  </si>
  <si>
    <t>/funding-round/f835cfe47d894f9cd1f8176c12c660dc</t>
  </si>
  <si>
    <t>Vivasure Medical</t>
  </si>
  <si>
    <t>/ORGANIZATION/ALFABET</t>
  </si>
  <si>
    <t>/funding-round/fa0e8d9cfd2abe7ced4dc0b9106b4109</t>
  </si>
  <si>
    <t>alfabet</t>
  </si>
  <si>
    <t>http://www.alfabet.com</t>
  </si>
  <si>
    <t>Architecture|Business Services|Career Planning|Enterprises|Information Technology|Software</t>
  </si>
  <si>
    <t>Architecture</t>
  </si>
  <si>
    <t>/ORGANIZATION/ARCHITIZER</t>
  </si>
  <si>
    <t>/funding-round/45a68654ffacfae72c622851da2c6205</t>
  </si>
  <si>
    <t>Architizer</t>
  </si>
  <si>
    <t>http://www.architizer.com</t>
  </si>
  <si>
    <t>Architecture|Databases|Design|Enterprise Software|Interior Design|Real Estate|Social Media</t>
  </si>
  <si>
    <t>/ORGANIZATION/CONSTRUCTION-SOFTWARE-TECHNOLOGIES</t>
  </si>
  <si>
    <t>/funding-round/41ea6257f527a830f7cc638fa148f193</t>
  </si>
  <si>
    <t>Construction Software Technologies</t>
  </si>
  <si>
    <t>http://www.isqft.com</t>
  </si>
  <si>
    <t>Architecture|Commercial Real Estate|Construction|Software</t>
  </si>
  <si>
    <t>/funding-round/6574d213ced9c8fecdd3d62b20bec83b</t>
  </si>
  <si>
    <t>/ORGANIZATION/ECOTIMBER</t>
  </si>
  <si>
    <t>/funding-round/5343e3c1f887f3e0062e084937909d53</t>
  </si>
  <si>
    <t>EcoTimber</t>
  </si>
  <si>
    <t>http://www.ecotimber.com</t>
  </si>
  <si>
    <t>Architecture|Design|Designers</t>
  </si>
  <si>
    <t>/ORGANIZATION/INTRUVERT</t>
  </si>
  <si>
    <t>/funding-round/0830f1dc135eb327e6bba83ae5764c04</t>
  </si>
  <si>
    <t>IntruVert</t>
  </si>
  <si>
    <t>http://www.intruvert.com/</t>
  </si>
  <si>
    <t>Architecture|Network Security|Real Time</t>
  </si>
  <si>
    <t>/funding-round/76c048a3b7909917e2d88bf5d7a65363</t>
  </si>
  <si>
    <t>/ORGANIZATION/KEY-RESEARCH</t>
  </si>
  <si>
    <t>/funding-round/1915f747d11e425252694d015df22fa6</t>
  </si>
  <si>
    <t>Key Research</t>
  </si>
  <si>
    <t>Architecture|Market Research|Services</t>
  </si>
  <si>
    <t>/ORGANIZATION/NEWFORMA</t>
  </si>
  <si>
    <t>/funding-round/238fd4b91153dfd7e9bde4c4709bfb1a</t>
  </si>
  <si>
    <t>Newforma</t>
  </si>
  <si>
    <t>http://www.newforma.com</t>
  </si>
  <si>
    <t>Architecture|Building Owners|Construction|Engineering Firms|Software</t>
  </si>
  <si>
    <t>/funding-round/8b502c7fd48227731e5a71d67f7d222e</t>
  </si>
  <si>
    <t>/funding-round/d8c5dfe2f168da2e4217ab415f7b0a35</t>
  </si>
  <si>
    <t>18-05-2013</t>
  </si>
  <si>
    <t>/ORGANIZATION/PRECISE-SOFTWARE</t>
  </si>
  <si>
    <t>/funding-round/1edffd8e6e6416f832c874a265dfc99e</t>
  </si>
  <si>
    <t>Precise Software</t>
  </si>
  <si>
    <t>Architecture|Business Intelligence|Software</t>
  </si>
  <si>
    <t>/funding-round/4838ace26a4de0f972bec710f62d868e</t>
  </si>
  <si>
    <t>/funding-round/6ff48ae51cb2b87bb6d05c5c59d04866</t>
  </si>
  <si>
    <t>/ORGANIZATION/REACTION</t>
  </si>
  <si>
    <t>/funding-round/d21184dfaa03b319eec5a9045598f596</t>
  </si>
  <si>
    <t>Reaction</t>
  </si>
  <si>
    <t>http://www.reactionhousing.com/#inthemedia</t>
  </si>
  <si>
    <t>Architecture|Design|Green</t>
  </si>
  <si>
    <t>/ORGANIZATION/VASCULAR-ARCHITECTS</t>
  </si>
  <si>
    <t>/funding-round/e201714776a3b4b2c93d7cfc9e3c2bdd</t>
  </si>
  <si>
    <t>Vascular Architects</t>
  </si>
  <si>
    <t>http://www.vasculararchitects.com</t>
  </si>
  <si>
    <t>/ORGANIZATION/SKILLS-MATTER</t>
  </si>
  <si>
    <t>/funding-round/d106c73eccf56ff648c6b3b7320d63c0</t>
  </si>
  <si>
    <t>Skills Matter</t>
  </si>
  <si>
    <t>http://skillsmatter.com</t>
  </si>
  <si>
    <t>Architecture|Databases|EdTech|Education|Events|Internet|Software|Testing|Training|Web Development</t>
  </si>
  <si>
    <t>/ORGANIZATION/ALFRED</t>
  </si>
  <si>
    <t>/funding-round/f06e28083877943a81ff8c88f63a8d59</t>
  </si>
  <si>
    <t>Hello Alfred</t>
  </si>
  <si>
    <t>http://www.helloalfred.com</t>
  </si>
  <si>
    <t>Home Automation|Services</t>
  </si>
  <si>
    <t>Home Automation</t>
  </si>
  <si>
    <t>/ORGANIZATION/AUGUST</t>
  </si>
  <si>
    <t>/funding-round/1b21b3aa249cf755e42ff15bfa8ba908</t>
  </si>
  <si>
    <t>August</t>
  </si>
  <si>
    <t>http://www.august.com</t>
  </si>
  <si>
    <t>Home Automation|Internet of Things|Security|Technology</t>
  </si>
  <si>
    <t>/funding-round/ae934b063d3d38f583fd14e32dac8cf4</t>
  </si>
  <si>
    <t>/ORGANIZATION/ELECTRIC-IMP</t>
  </si>
  <si>
    <t>/funding-round/732a7152977d296b2cd543b51e9b18a8</t>
  </si>
  <si>
    <t>Electric Imp</t>
  </si>
  <si>
    <t>http://electricimp.com</t>
  </si>
  <si>
    <t>Home Automation|Internet of Things</t>
  </si>
  <si>
    <t>/funding-round/d070b389d68cf76d9f56790b0e1085f1</t>
  </si>
  <si>
    <t>/ORGANIZATION/FIELDCENTRIX</t>
  </si>
  <si>
    <t>/funding-round/e0dd7e30ec36ebcd0d67da823980bde0</t>
  </si>
  <si>
    <t>FieldCentrix</t>
  </si>
  <si>
    <t>/ORGANIZATION/GREENWAVE-REALITY</t>
  </si>
  <si>
    <t>/funding-round/2faa84a71f43a1ebddbe91223199e2a3</t>
  </si>
  <si>
    <t>GreenWave Reality</t>
  </si>
  <si>
    <t>http://www.greenwavereality.com</t>
  </si>
  <si>
    <t>Home Automation|Software</t>
  </si>
  <si>
    <t>/funding-round/feeb7beecd46014cd92e90b561522ad0</t>
  </si>
  <si>
    <t>/ORGANIZATION/IPDATATEL</t>
  </si>
  <si>
    <t>/funding-round/f934cebd92d57f83290f7fa7f788ceb3</t>
  </si>
  <si>
    <t>ipDatatel</t>
  </si>
  <si>
    <t>http://www.ipdatatel.com</t>
  </si>
  <si>
    <t>/ORGANIZATION/NEST-LABS</t>
  </si>
  <si>
    <t>/funding-round/04419a3e09758fda058a84ebf25c2a64</t>
  </si>
  <si>
    <t>Nest Labs</t>
  </si>
  <si>
    <t>http://www.nest.com</t>
  </si>
  <si>
    <t>/ORGANIZATION/REVOLV</t>
  </si>
  <si>
    <t>/funding-round/05520ea2825c5e4bed6bbf9c7675a18d</t>
  </si>
  <si>
    <t>Revolv</t>
  </si>
  <si>
    <t>http://revolv.com</t>
  </si>
  <si>
    <t>Home Automation|Internet of Things|Software</t>
  </si>
  <si>
    <t>/ORGANIZATION/SIMPLISAFE</t>
  </si>
  <si>
    <t>/funding-round/a18a128cdd3006d1eae8e9a889b09b5b</t>
  </si>
  <si>
    <t>SimpliSafe Home Security</t>
  </si>
  <si>
    <t>http://simplisafe.com</t>
  </si>
  <si>
    <t>Home Automation|Home &amp; Garden|Security</t>
  </si>
  <si>
    <t>/ORGANIZATION/SMARTROOST</t>
  </si>
  <si>
    <t>/funding-round/9cb801467c0c97351ac968f64afc60f4</t>
  </si>
  <si>
    <t>Roost</t>
  </si>
  <si>
    <t>http://getroost.com</t>
  </si>
  <si>
    <t>/ORGANIZATION/SMARTTHINGS</t>
  </si>
  <si>
    <t>/funding-round/b21119220bf4d37f934a8d2f33a5cd9a</t>
  </si>
  <si>
    <t>SmartThings</t>
  </si>
  <si>
    <t>http://smartthings.com</t>
  </si>
  <si>
    <t>Home Automation|Internet|Internet of Things|Mobile|Open Source</t>
  </si>
  <si>
    <t>/ORGANIZATION/UNIKEY-TECHNOLOGIES</t>
  </si>
  <si>
    <t>/funding-round/b6b47e08c2fa299828a51fc6f7abc63b</t>
  </si>
  <si>
    <t>UniKey Technologies</t>
  </si>
  <si>
    <t>http://www.unikey.com</t>
  </si>
  <si>
    <t>Home Automation|Internet of Things|Mobile</t>
  </si>
  <si>
    <t>/ORGANIZATION/ZONOFF</t>
  </si>
  <si>
    <t>/funding-round/021225617ff79f226ebd3d0ee98f9063</t>
  </si>
  <si>
    <t>Zonoff</t>
  </si>
  <si>
    <t>http://www.zonoff.com</t>
  </si>
  <si>
    <t>/funding-round/21ebadf4c72d8f82c9225c99ca7346f2</t>
  </si>
  <si>
    <t>/ORGANIZATION/ALGAL-SCIENTIFIC</t>
  </si>
  <si>
    <t>/funding-round/a632995db4ddc3fd7b98f409aff8f945</t>
  </si>
  <si>
    <t>Algal Scientific</t>
  </si>
  <si>
    <t>http://www.algalscientific.com</t>
  </si>
  <si>
    <t>Animal Feed|Clean Technology|Nutraceutical|Water</t>
  </si>
  <si>
    <t>Animal Feed</t>
  </si>
  <si>
    <t>/funding-round/ed26d7ccd47edaedebc7bb39efa5264b</t>
  </si>
  <si>
    <t>/ORGANIZATION/US-PRIMATE-RESCUE-INC</t>
  </si>
  <si>
    <t>/funding-round/2e5e03354487a82060e9bbb54971d743</t>
  </si>
  <si>
    <t>US Primate Rescue Inc.</t>
  </si>
  <si>
    <t>http://USPrimaterescue.webs.com</t>
  </si>
  <si>
    <t>Animal Feed|Databases|Security</t>
  </si>
  <si>
    <t>/ORGANIZATION/ALIGN-COMMERCE</t>
  </si>
  <si>
    <t>/funding-round/30f900548af77dcad4afb693dd832886</t>
  </si>
  <si>
    <t>Align Commerce</t>
  </si>
  <si>
    <t>https://aligncommerce.com/</t>
  </si>
  <si>
    <t>Bitcoin|Payments</t>
  </si>
  <si>
    <t>Bitcoin</t>
  </si>
  <si>
    <t>/ORGANIZATION/AUGUR-2</t>
  </si>
  <si>
    <t>/funding-round/3fb57c3b95b92c1fb5b2798476f1ba78</t>
  </si>
  <si>
    <t>Augur</t>
  </si>
  <si>
    <t>http://www.augur.net</t>
  </si>
  <si>
    <t>Bitcoin|Business Services|Internet|Market Research|Prediction Markets|Predictive Analytics</t>
  </si>
  <si>
    <t>/ORGANIZATION/BITFURY</t>
  </si>
  <si>
    <t>/funding-round/2a9ec38d902a8e5cb797c00e13f9ae5d</t>
  </si>
  <si>
    <t>BitFury Group</t>
  </si>
  <si>
    <t>http://www.bitfury.com</t>
  </si>
  <si>
    <t>Bitcoin|Data Centers|Hardware|Semiconductors</t>
  </si>
  <si>
    <t>/funding-round/473b10e33c140540c096f913111fc523</t>
  </si>
  <si>
    <t>/funding-round/ab1131f55631ca9d54121bdf4365d133</t>
  </si>
  <si>
    <t>/ORGANIZATION/BITGO</t>
  </si>
  <si>
    <t>/funding-round/d38c9acc33c5229684a39f500e9fac95</t>
  </si>
  <si>
    <t>BitGo</t>
  </si>
  <si>
    <t>http://www.bitgo.com</t>
  </si>
  <si>
    <t>Bitcoin|Financial Services|Security</t>
  </si>
  <si>
    <t>/ORGANIZATION/BITNET-TECHNOLOGIES</t>
  </si>
  <si>
    <t>/funding-round/91996ac83c4e72727610a1428aea814a</t>
  </si>
  <si>
    <t>Bitnet Technologies</t>
  </si>
  <si>
    <t>https://bitnet.io/</t>
  </si>
  <si>
    <t>Bitcoin|E-Commerce|Payments</t>
  </si>
  <si>
    <t>/ORGANIZATION/BITPAY</t>
  </si>
  <si>
    <t>/funding-round/df12d2effc5d8256508df8f4e97deecd</t>
  </si>
  <si>
    <t>BitPay</t>
  </si>
  <si>
    <t>http://bitpay.com</t>
  </si>
  <si>
    <t>Bitcoin|Finance</t>
  </si>
  <si>
    <t>/ORGANIZATION/BTCJAM</t>
  </si>
  <si>
    <t>/funding-round/042dcf4d0ceeeb14003bdf27ebf0ab6c</t>
  </si>
  <si>
    <t>BTCjam</t>
  </si>
  <si>
    <t>http://btcjam.com</t>
  </si>
  <si>
    <t>Bitcoin|Consumer Lending|Finance</t>
  </si>
  <si>
    <t>/ORGANIZATION/CHAIN-2</t>
  </si>
  <si>
    <t>/funding-round/2126776a39fdbd261f0bea6e9e4b793b</t>
  </si>
  <si>
    <t>Chain</t>
  </si>
  <si>
    <t>http://www.chain.com</t>
  </si>
  <si>
    <t>Bitcoin|Development Platforms|Finance Technology</t>
  </si>
  <si>
    <t>/funding-round/373213e7f0a990b3cae00216274a043e</t>
  </si>
  <si>
    <t>/funding-round/d6d3fcbdd375e3608f9da65a88012fe5</t>
  </si>
  <si>
    <t>/ORGANIZATION/COINBASE</t>
  </si>
  <si>
    <t>/funding-round/392e8db15a9a13a478853bc295fcab1a</t>
  </si>
  <si>
    <t>Coinbase</t>
  </si>
  <si>
    <t>https://www.coinbase.com</t>
  </si>
  <si>
    <t>Bitcoin|E-Commerce|Personal Finance</t>
  </si>
  <si>
    <t>/funding-round/480e9ee65a455e5c5f56e37c24941395</t>
  </si>
  <si>
    <t>/funding-round/d406d17f1218ae8139cdee30eedb3dd0</t>
  </si>
  <si>
    <t>/ORGANIZATION/COINSEED</t>
  </si>
  <si>
    <t>/funding-round/38925df0ec14201207ad9768f6e58d3b</t>
  </si>
  <si>
    <t>CoinSeed</t>
  </si>
  <si>
    <t>http://coinseed.com</t>
  </si>
  <si>
    <t>Bitcoin|Finance|Investment Management</t>
  </si>
  <si>
    <t>/ORGANIZATION/DIGIBYTE</t>
  </si>
  <si>
    <t>/funding-round/4b6367846ddec4b943511c46cd062d74</t>
  </si>
  <si>
    <t>DigiByte</t>
  </si>
  <si>
    <t>http://digibyte.co</t>
  </si>
  <si>
    <t>Bitcoin|Communities|Payments</t>
  </si>
  <si>
    <t>/ORGANIZATION/ITBIT</t>
  </si>
  <si>
    <t>/funding-round/15c00cd70a7c11ad6001d7be23c5e9af</t>
  </si>
  <si>
    <t>itBit</t>
  </si>
  <si>
    <t>http://www.itbit.com</t>
  </si>
  <si>
    <t>Bitcoin|Finance|FinTech</t>
  </si>
  <si>
    <t>/ORGANIZATION/MIRROR</t>
  </si>
  <si>
    <t>/funding-round/db05fea9f5c6da381cd4822a2349837a</t>
  </si>
  <si>
    <t>Mirror</t>
  </si>
  <si>
    <t>https://mirror.co</t>
  </si>
  <si>
    <t>/ORGANIZATION/OVO-COSMICO</t>
  </si>
  <si>
    <t>/funding-round/e526fcfd7a17ee59f0cb5a86aec4263a</t>
  </si>
  <si>
    <t>Ovo Cosmico</t>
  </si>
  <si>
    <t>Bitcoin|Consumer Lending</t>
  </si>
  <si>
    <t>/ORGANIZATION/PAYWARD</t>
  </si>
  <si>
    <t>/funding-round/24b74dc1aa2fc9e93f625b15f1fe1965</t>
  </si>
  <si>
    <t>Kraken Bitcoin Exchange</t>
  </si>
  <si>
    <t>https://www.kraken.com</t>
  </si>
  <si>
    <t>Bitcoin|Cryptocurrency|Financial Exchanges|Financial Services</t>
  </si>
  <si>
    <t>/ORGANIZATION/PINOCCIO</t>
  </si>
  <si>
    <t>/funding-round/4124deb6c761139b52bde9775c7e85ff</t>
  </si>
  <si>
    <t>Filament</t>
  </si>
  <si>
    <t>http://filament.com</t>
  </si>
  <si>
    <t>Bitcoin|Hardware + Software|Industrial|Internet of Things</t>
  </si>
  <si>
    <t>/ORGANIZATION/RIPPLE-LABS</t>
  </si>
  <si>
    <t>/funding-round/a32e59134a73c774e4807fbb769a6af5</t>
  </si>
  <si>
    <t>Ripple</t>
  </si>
  <si>
    <t>http://ripple.com</t>
  </si>
  <si>
    <t>Bitcoin|E-Commerce|Finance Technology|Financial Exchanges|Financial Services|FinTech|Payments|Virtual Currency</t>
  </si>
  <si>
    <t>/funding-round/cda3ddc4d056fc9a1c5cfd201d38a83c</t>
  </si>
  <si>
    <t>/ORGANIZATION/SNAPCARD</t>
  </si>
  <si>
    <t>/funding-round/6aa43349922d38976bb8e723aa2faad8</t>
  </si>
  <si>
    <t>Snapcard</t>
  </si>
  <si>
    <t>https://www.snapcard.io</t>
  </si>
  <si>
    <t>Bitcoin|Social Commerce</t>
  </si>
  <si>
    <t>/ORGANIZATION/SWARM-2</t>
  </si>
  <si>
    <t>/funding-round/1cecae81664f3e1a9e959cc151882f96</t>
  </si>
  <si>
    <t>Swarm</t>
  </si>
  <si>
    <t>https://www.swarm.co/</t>
  </si>
  <si>
    <t>Bitcoin|Crowdfunding|Financial Services|Virtual Currency</t>
  </si>
  <si>
    <t>/ORGANIZATION/XAPO</t>
  </si>
  <si>
    <t>/funding-round/2c5c4a0bc2035b6119498e17f3285e60</t>
  </si>
  <si>
    <t>Xapo</t>
  </si>
  <si>
    <t>http://xapo.com</t>
  </si>
  <si>
    <t>Bitcoin|Curated Web|Information Security|Personal Finance</t>
  </si>
  <si>
    <t>/funding-round/600c1e31c80515cfc0b8ad4bcd4285b2</t>
  </si>
  <si>
    <t>/ORGANIZATION/COINPAYMENTS</t>
  </si>
  <si>
    <t>/funding-round/2b5b56e858117230196e28699c2d72e2</t>
  </si>
  <si>
    <t>CoinPayments</t>
  </si>
  <si>
    <t>https://www.coinpayments.net</t>
  </si>
  <si>
    <t>Bitcoin|E-Commerce|Online Shopping</t>
  </si>
  <si>
    <t>/ORGANIZATION/BITSTAMP</t>
  </si>
  <si>
    <t>/funding-round/2ca0619adde2547e15994bcb8c7fa837</t>
  </si>
  <si>
    <t>Bitstamp</t>
  </si>
  <si>
    <t>http://www.bitstamp.net</t>
  </si>
  <si>
    <t>Aldermaston</t>
  </si>
  <si>
    <t>/ORGANIZATION/DIGITALBTC</t>
  </si>
  <si>
    <t>/funding-round/50a882cbe0b4a069451c841744a8c35f</t>
  </si>
  <si>
    <t>digitalBTC</t>
  </si>
  <si>
    <t>http://digitalbtc.com/</t>
  </si>
  <si>
    <t>/ORGANIZATION/GOCOIN</t>
  </si>
  <si>
    <t>/funding-round/b2067fd643ce6015d1555ce4b5082eef</t>
  </si>
  <si>
    <t>GoCoin</t>
  </si>
  <si>
    <t>http://www.gocoin.com</t>
  </si>
  <si>
    <t>Bitcoin|Mobile Payments</t>
  </si>
  <si>
    <t>/ORGANIZATION/BITPESA</t>
  </si>
  <si>
    <t>/funding-round/23b576a1876e6578b1dada9defda7e35</t>
  </si>
  <si>
    <t>BitPesa</t>
  </si>
  <si>
    <t>https://www.bitpesa.co/</t>
  </si>
  <si>
    <t>/ORGANIZATION/ALLEGIANCE</t>
  </si>
  <si>
    <t>/funding-round/18d690d68cfcaf9eee9cafe08822a212</t>
  </si>
  <si>
    <t>Allegiance (now MaritzCX)</t>
  </si>
  <si>
    <t>http://www.maritzcx.com</t>
  </si>
  <si>
    <t>Data Mining|Software|Surveys</t>
  </si>
  <si>
    <t>Data Mining</t>
  </si>
  <si>
    <t>/funding-round/349e77c6dd168b5054361bb93c61d34b</t>
  </si>
  <si>
    <t>/funding-round/839dd6c9f71036bfbf58c43a5ab6d187</t>
  </si>
  <si>
    <t>/funding-round/9f401da08239678cec2130066ec385a5</t>
  </si>
  <si>
    <t>/funding-round/a93a2b59b045e86f8987db8ec0ab511b</t>
  </si>
  <si>
    <t>/ORGANIZATION/CORE2-GROUP</t>
  </si>
  <si>
    <t>/funding-round/c8e1bc08a6b0de71beb4a9949baf9cd9</t>
  </si>
  <si>
    <t>Core2 Group</t>
  </si>
  <si>
    <t>http://core2group.com</t>
  </si>
  <si>
    <t>/ORGANIZATION/MUSICMETRIC</t>
  </si>
  <si>
    <t>/funding-round/d7b07b4a3730ba5ebac2918e8f4f84a4</t>
  </si>
  <si>
    <t>Musicmetric</t>
  </si>
  <si>
    <t>http://www.musicmetric.com</t>
  </si>
  <si>
    <t>Data Mining|Machine Learning|Music</t>
  </si>
  <si>
    <t>21-06-2008</t>
  </si>
  <si>
    <t>/ORGANIZATION/ALCYONE-RESOURCES</t>
  </si>
  <si>
    <t>/funding-round/7a51dd70cdfa3ef591c2e5c87fa61192</t>
  </si>
  <si>
    <t>Alcyone Resources</t>
  </si>
  <si>
    <t>http://www.alcyone.com.au</t>
  </si>
  <si>
    <t>Data Mining|Environmental Innovation|Natural Resources</t>
  </si>
  <si>
    <t>South Perth</t>
  </si>
  <si>
    <t>/ORGANIZATION/AZURE-MINERALS</t>
  </si>
  <si>
    <t>/funding-round/9850970c7611d23711b387141b128ba7</t>
  </si>
  <si>
    <t>Azure Minerals</t>
  </si>
  <si>
    <t>http://www.azureminerals.com.au/azs</t>
  </si>
  <si>
    <t>Data Mining|Mining Technologies|Renewable Energies</t>
  </si>
  <si>
    <t>/ORGANIZATION/SMART-SPARROW</t>
  </si>
  <si>
    <t>/funding-round/37714eee7f6b1890b31371c26b751617</t>
  </si>
  <si>
    <t>Smart Sparrow</t>
  </si>
  <si>
    <t>http://www.smartsparrow.com</t>
  </si>
  <si>
    <t>Data Mining|EdTech|Education</t>
  </si>
  <si>
    <t>/funding-round/4fb282f519f655c2b345632bedadbe6f</t>
  </si>
  <si>
    <t>/ORGANIZATION/PROFITERO</t>
  </si>
  <si>
    <t>/funding-round/437c7baca2fccb7772241cae39128f05</t>
  </si>
  <si>
    <t>Profitero</t>
  </si>
  <si>
    <t>http://www.profitero.com</t>
  </si>
  <si>
    <t>Data Mining|E-Commerce|Manufacturing|Retail</t>
  </si>
  <si>
    <t>/funding-round/dbae290374cb817e1e26aebbe22c3f97</t>
  </si>
  <si>
    <t>/ORGANIZATION/ALLEGORY-LAW</t>
  </si>
  <si>
    <t>/funding-round/40a60918875755a8aadff774c34c1d13</t>
  </si>
  <si>
    <t>Allegory Law</t>
  </si>
  <si>
    <t>http://allegorylaw.com</t>
  </si>
  <si>
    <t>Legal</t>
  </si>
  <si>
    <t>/ORGANIZATION/AMERICAN-INJURY-ATTORNEY-GROUP</t>
  </si>
  <si>
    <t>/funding-round/86b57c8effa44f3a7f2c1afe8a05a142</t>
  </si>
  <si>
    <t>American Injury Attorney Group</t>
  </si>
  <si>
    <t>https://attorneygroup.com</t>
  </si>
  <si>
    <t>Legal|Publishing</t>
  </si>
  <si>
    <t>/ORGANIZATION/AMPULSE</t>
  </si>
  <si>
    <t>/funding-round/22ec2b0b5973dbe56af79bf48a53ff6a</t>
  </si>
  <si>
    <t>Ampulse</t>
  </si>
  <si>
    <t>http://www.ampulse.com</t>
  </si>
  <si>
    <t>/funding-round/2ee984b3a548352edaf13a2afaa874cb</t>
  </si>
  <si>
    <t>/funding-round/5787426881a07a6afa1892cdb94ec144</t>
  </si>
  <si>
    <t>/funding-round/94763a7a2232c6762331bc58f7702f3e</t>
  </si>
  <si>
    <t>/ORGANIZATION/AVVO</t>
  </si>
  <si>
    <t>/funding-round/07654494c0326d8a65537e5f7a3d73c1</t>
  </si>
  <si>
    <t>Avvo</t>
  </si>
  <si>
    <t>http://avvo.com</t>
  </si>
  <si>
    <t>Legal|Marketplaces|Reviews and Recommendations</t>
  </si>
  <si>
    <t>/funding-round/311ef5a9a10f32a31644875b883ad9b0</t>
  </si>
  <si>
    <t>/funding-round/711fdc9a038abe43df79ac12efa9d48d</t>
  </si>
  <si>
    <t>/funding-round/aa5dda7edeb64a7959af19ad953077e0</t>
  </si>
  <si>
    <t>/funding-round/fafbdb5072a0e29336afcfeaea7b9396</t>
  </si>
  <si>
    <t>/ORGANIZATION/AXIOM</t>
  </si>
  <si>
    <t>/funding-round/d9d280ebdbf5d053a668b69a7edf7fbc</t>
  </si>
  <si>
    <t>Axiom</t>
  </si>
  <si>
    <t>http://www.axiomlaw.com</t>
  </si>
  <si>
    <t>Legal|Outsourcing|Project Management</t>
  </si>
  <si>
    <t>/ORGANIZATION/BRIGHTLEAF</t>
  </si>
  <si>
    <t>/funding-round/0dafaca769c90fc260163512f5ca61d8</t>
  </si>
  <si>
    <t>Brightleaf Solutions, Inc.</t>
  </si>
  <si>
    <t>http://www.brightleaf.com</t>
  </si>
  <si>
    <t>/ORGANIZATION/CASETEXT</t>
  </si>
  <si>
    <t>/funding-round/5f76de0f2f8067a53ea85acab2ae36ba</t>
  </si>
  <si>
    <t>Casetext</t>
  </si>
  <si>
    <t>http://www.casetext.com</t>
  </si>
  <si>
    <t>/ORGANIZATION/CICAYDA</t>
  </si>
  <si>
    <t>/funding-round/9390a971bcc49c73204255c1f392cb53</t>
  </si>
  <si>
    <t>cicayda</t>
  </si>
  <si>
    <t>http://cicayda.com</t>
  </si>
  <si>
    <t>/funding-round/c6050088a4bd5e81a9b5f8021a68d4ab</t>
  </si>
  <si>
    <t>/funding-round/cfb026bdfdbe00a27c7c73c4c27f7649</t>
  </si>
  <si>
    <t>/ORGANIZATION/DATACERT</t>
  </si>
  <si>
    <t>/funding-round/167c226455f0edbdb0993486d247d188</t>
  </si>
  <si>
    <t>DataCert</t>
  </si>
  <si>
    <t>http://www.datacert.com</t>
  </si>
  <si>
    <t>/funding-round/6ebcfa29c503a37e97a72835c5803ad1</t>
  </si>
  <si>
    <t>/funding-round/e78d7360a1ff8e684214c7f497d7c110</t>
  </si>
  <si>
    <t>/ORGANIZATION/DIGITAL-REEF</t>
  </si>
  <si>
    <t>/funding-round/174aec588446dbbb0dce4740fb0007c7</t>
  </si>
  <si>
    <t>Digital Reef</t>
  </si>
  <si>
    <t>http://www.digitalreefinc.com</t>
  </si>
  <si>
    <t>/funding-round/2e38f2fb3973da899261c4fe6c4b8e60</t>
  </si>
  <si>
    <t>/ORGANIZATION/FIOS</t>
  </si>
  <si>
    <t>/funding-round/51de7aabbb66253b427214ceba615490</t>
  </si>
  <si>
    <t>Fios</t>
  </si>
  <si>
    <t>http://www.fiosinc.com</t>
  </si>
  <si>
    <t>/ORGANIZATION/JUSTICEBOX</t>
  </si>
  <si>
    <t>/funding-round/14067481caab2f7c0d22f9f2d6e3a5ca</t>
  </si>
  <si>
    <t>JusticeBox</t>
  </si>
  <si>
    <t>http://justicebox.net</t>
  </si>
  <si>
    <t>Legal|SaaS</t>
  </si>
  <si>
    <t>/ORGANIZATION/K2-INTELLIGENCE</t>
  </si>
  <si>
    <t>/funding-round/4a34809c78daf777d0e184d4ff9f26dd</t>
  </si>
  <si>
    <t>K2 Intelligence</t>
  </si>
  <si>
    <t>http://www.k2intelligence.com</t>
  </si>
  <si>
    <t>/ORGANIZATION/LEGALZOOM-COM</t>
  </si>
  <si>
    <t>/funding-round/a59afb89df18f44767d9537749a6cdb8</t>
  </si>
  <si>
    <t>LegalZoom</t>
  </si>
  <si>
    <t>http://www.legalzoom.com</t>
  </si>
  <si>
    <t>/ORGANIZATION/LEX-MACHINA</t>
  </si>
  <si>
    <t>/funding-round/466b6c80140117ff842f3fb07194fe78</t>
  </si>
  <si>
    <t>Lex Machina</t>
  </si>
  <si>
    <t>http://lexmachina.com</t>
  </si>
  <si>
    <t>/funding-round/7e6034e4b7e9d3c3e9839b71e4586828</t>
  </si>
  <si>
    <t>/ORGANIZATION/MEDIKLY</t>
  </si>
  <si>
    <t>/funding-round/5149a99f6caa8071c4a9d931e573c090</t>
  </si>
  <si>
    <t>Medikly</t>
  </si>
  <si>
    <t>http://medikly.com</t>
  </si>
  <si>
    <t>/ORGANIZATION/MODUS-EDISCOVERY</t>
  </si>
  <si>
    <t>/funding-round/28ad6b5fed42dea7eff79bfe01cbef8e</t>
  </si>
  <si>
    <t>Modus eDiscovery</t>
  </si>
  <si>
    <t>http://www.discovermodus.com</t>
  </si>
  <si>
    <t>/ORGANIZATION/PROGRESSIVE-BEVERAGES</t>
  </si>
  <si>
    <t>/funding-round/f80e45a1f00b98f8f371c98752bff07f</t>
  </si>
  <si>
    <t>Progressive Beverages</t>
  </si>
  <si>
    <t>http://www.progressivebeverages.com</t>
  </si>
  <si>
    <t>/ORGANIZATION/PSS-SYSTEMS</t>
  </si>
  <si>
    <t>/funding-round/a1c9cbf09193bdd8a2881e0b9a2d67d6</t>
  </si>
  <si>
    <t>PSS Systems</t>
  </si>
  <si>
    <t>http://www.pss-systems.com</t>
  </si>
  <si>
    <t>/ORGANIZATION/QUEST-DISCOVERY</t>
  </si>
  <si>
    <t>/funding-round/63c6dd86e2b3855610d35641a68e5f15</t>
  </si>
  <si>
    <t>Quest Discovery</t>
  </si>
  <si>
    <t>http://www.questds.com</t>
  </si>
  <si>
    <t>/ORGANIZATION/RECLAIMS</t>
  </si>
  <si>
    <t>/funding-round/920e1e3825fe4744a88f4fe3c29ae35a</t>
  </si>
  <si>
    <t>ReClaims</t>
  </si>
  <si>
    <t>http://www.reclaimsinc.com</t>
  </si>
  <si>
    <t>/ORGANIZATION/ROCKETLAWYER</t>
  </si>
  <si>
    <t>/funding-round/366701c254bafc65ea65559c0229727d</t>
  </si>
  <si>
    <t>Rocket Lawyer</t>
  </si>
  <si>
    <t>http://www.RocketLawyer.com</t>
  </si>
  <si>
    <t>/funding-round/36733ccb6de2ab64efbbfbc2f1e3b5f9</t>
  </si>
  <si>
    <t>/funding-round/3bb86beb354e46aaa0f8b2bdef1ba435</t>
  </si>
  <si>
    <t>/funding-round/9a96166893ab6dda9bb87645616a533c</t>
  </si>
  <si>
    <t>/ORGANIZATION/RPOST</t>
  </si>
  <si>
    <t>/funding-round/027505baddd8f341de2a5b98bbd3cbfc</t>
  </si>
  <si>
    <t>RPost</t>
  </si>
  <si>
    <t>http://www.rpost.com</t>
  </si>
  <si>
    <t>Legal|Software</t>
  </si>
  <si>
    <t>/funding-round/e49faa0e7a179fe679680502e20e3024</t>
  </si>
  <si>
    <t>/ORGANIZATION/THE-DOLAN-COMPANY</t>
  </si>
  <si>
    <t>/funding-round/e6761b1d8e3bcb6e6f940d9437059a5b</t>
  </si>
  <si>
    <t>The Dolan Company</t>
  </si>
  <si>
    <t>http://www.thedolancompany.com</t>
  </si>
  <si>
    <t>/ORGANIZATION/TRUSTPOINT-INTERNATIONAL</t>
  </si>
  <si>
    <t>/funding-round/4e3ea3ce27f03b852ea0dee45a4f5239</t>
  </si>
  <si>
    <t>TrustPoint International</t>
  </si>
  <si>
    <t>http://trustpointintl.com</t>
  </si>
  <si>
    <t>/ORGANIZATION/UPCOUNSEL</t>
  </si>
  <si>
    <t>/funding-round/49b1f902dea5f7871f4c79d1f8de22d4</t>
  </si>
  <si>
    <t>UpCounsel</t>
  </si>
  <si>
    <t>http://www.upcounsel.com</t>
  </si>
  <si>
    <t>Legal|Marketplaces</t>
  </si>
  <si>
    <t>/ORGANIZATION/LEXOO</t>
  </si>
  <si>
    <t>/funding-round/278d2753bb750f61c6d62f77bb4d614f</t>
  </si>
  <si>
    <t>Lexoo</t>
  </si>
  <si>
    <t>https://www.lexoo.co.uk/</t>
  </si>
  <si>
    <t>/ORGANIZATION/MYHOMEMOVE</t>
  </si>
  <si>
    <t>/funding-round/34b38375acdc76e915e551e1f84702af</t>
  </si>
  <si>
    <t>myhomemove</t>
  </si>
  <si>
    <t>http://www.myhomemove.com/asp/HomePage/MHMHome.asp</t>
  </si>
  <si>
    <t>H4</t>
  </si>
  <si>
    <t>Enderby</t>
  </si>
  <si>
    <t>/funding-round/44e4d1276dd0304605a9b51935f594d3</t>
  </si>
  <si>
    <t>24-11-2005</t>
  </si>
  <si>
    <t>/funding-round/b6abae5926fa86f45f696d2c304fa854</t>
  </si>
  <si>
    <t>/ORGANIZATION/POLYVIEW-MEDIA</t>
  </si>
  <si>
    <t>/funding-round/3048b710b311333f6ab3e7a6e787f13a</t>
  </si>
  <si>
    <t>Polyview Media</t>
  </si>
  <si>
    <t>http://www.polyviewmedia.com</t>
  </si>
  <si>
    <t>/ORGANIZATION/TRACKAPHONE</t>
  </si>
  <si>
    <t>/funding-round/35eb3b26783382964e594a96fe140631</t>
  </si>
  <si>
    <t>TrackaPhone</t>
  </si>
  <si>
    <t>http://www.trackaphone.eu/home.html</t>
  </si>
  <si>
    <t>J5</t>
  </si>
  <si>
    <t>Wallsend-on-tyne</t>
  </si>
  <si>
    <t>/ORGANIZATION/LEGALVISION</t>
  </si>
  <si>
    <t>/funding-round/09de34de72c1975de834ffe0a3797e63</t>
  </si>
  <si>
    <t>LegalVision</t>
  </si>
  <si>
    <t>https://legalvision.com.au/</t>
  </si>
  <si>
    <t>Legal|Services|Small and Medium Businesses</t>
  </si>
  <si>
    <t>/ORGANIZATION/ALLIANCE-MEDICAL-CORPORATION</t>
  </si>
  <si>
    <t>/funding-round/b3fd98f261873a983da92a25b02eed39</t>
  </si>
  <si>
    <t>Alliance Medical Corporation</t>
  </si>
  <si>
    <t>Industrial|Mechanical Solutions</t>
  </si>
  <si>
    <t>Industrial</t>
  </si>
  <si>
    <t>/ORGANIZATION/ARVEGENIX-2</t>
  </si>
  <si>
    <t>/funding-round/a2bb2c59ea7f77589ddb7a06f40f0a6e</t>
  </si>
  <si>
    <t>Arvegenix</t>
  </si>
  <si>
    <t>http://www.arvegenix.com/</t>
  </si>
  <si>
    <t>Industrial|Oil|Renewable Energies</t>
  </si>
  <si>
    <t>/ORGANIZATION/DESERT-POWER</t>
  </si>
  <si>
    <t>/funding-round/efd7f7b87854bb0d741dfff2eecf41e6</t>
  </si>
  <si>
    <t>Desert Power</t>
  </si>
  <si>
    <t>http://www.desertpower.us/</t>
  </si>
  <si>
    <t>Industrial|Natural Gas Uses|Services</t>
  </si>
  <si>
    <t>/ORGANIZATION/INTEGRITY-DIRECTIONAL-SERVICES</t>
  </si>
  <si>
    <t>/funding-round/9fc3d7f3fb8a3fbe78ed727edac60b84</t>
  </si>
  <si>
    <t>Integrity Directional Services</t>
  </si>
  <si>
    <t>http://www.integritydirectional.com/</t>
  </si>
  <si>
    <t>Industrial|Industrial Automation|Services</t>
  </si>
  <si>
    <t>/ORGANIZATION/LUMEC-CONTROL-PRODUCTS</t>
  </si>
  <si>
    <t>/funding-round/890b24ea96cdfa49a2e5df41cc345d39</t>
  </si>
  <si>
    <t>Lumec Control Products</t>
  </si>
  <si>
    <t>http://www.irisvalve.com/</t>
  </si>
  <si>
    <t>Industrial|Industrial Automation|Technology</t>
  </si>
  <si>
    <t>/ORGANIZATION/PICOSPRAY</t>
  </si>
  <si>
    <t>/funding-round/a74965e82e1371b645e8ea3dd7cd592d</t>
  </si>
  <si>
    <t>PicoSpray</t>
  </si>
  <si>
    <t>http://www.pico-spray.com</t>
  </si>
  <si>
    <t>/ORGANIZATION/RAYVIO</t>
  </si>
  <si>
    <t>/funding-round/597fb89dfd34818703275f01e1e8c5c0</t>
  </si>
  <si>
    <t>Rayvio</t>
  </si>
  <si>
    <t>http://www.rayvio.com</t>
  </si>
  <si>
    <t>Industrial|Technology|Water Purification</t>
  </si>
  <si>
    <t>/ORGANIZATION/SANDBRIDGE-TECHNOLOGIES</t>
  </si>
  <si>
    <t>/funding-round/79866bfe9c61f9a58fd118268ac3429f</t>
  </si>
  <si>
    <t>Sandbridge Technologies</t>
  </si>
  <si>
    <t>Industrial|Semiconductor Manufacturing Equipment|Semiconductors|Technology</t>
  </si>
  <si>
    <t>/funding-round/beef9eb446a54508ce9869ae80b913d7</t>
  </si>
  <si>
    <t>14-05-2003</t>
  </si>
  <si>
    <t>/ORGANIZATION/SRD-INDUSTRIES</t>
  </si>
  <si>
    <t>/funding-round/4e9744024fed4dbf18212a92d0d10573</t>
  </si>
  <si>
    <t>Srd Industries</t>
  </si>
  <si>
    <t>Industrial|Technology</t>
  </si>
  <si>
    <t>/ORGANIZATION/TUSAAR-CORP</t>
  </si>
  <si>
    <t>/funding-round/e49b72c0224d361b8344a9ec33931c9e</t>
  </si>
  <si>
    <t>Tusaar Corp</t>
  </si>
  <si>
    <t>http://tusaar.com</t>
  </si>
  <si>
    <t>Industrial|Waste Management|Water Purification</t>
  </si>
  <si>
    <t>/ORGANIZATION/MAIEUTIC-ENTERPRISES-INCORPORATED</t>
  </si>
  <si>
    <t>/funding-round/7278c88b63f494982c25e7514badaf12</t>
  </si>
  <si>
    <t>Maieutic Enterprises Incorporated</t>
  </si>
  <si>
    <t>http://www.maieutic.ca/</t>
  </si>
  <si>
    <t>Industrial|Manufacturing|Nanotechnology</t>
  </si>
  <si>
    <t>/ORGANIZATION/HARDIDE-COATINGS</t>
  </si>
  <si>
    <t>/funding-round/e6c8ff8f80423e4472aa56d94317ea07</t>
  </si>
  <si>
    <t>15-04-2004</t>
  </si>
  <si>
    <t>Hardide Coatings</t>
  </si>
  <si>
    <t>http://www.hardide.com</t>
  </si>
  <si>
    <t>Industrial|Material Science|Mechanical Solutions</t>
  </si>
  <si>
    <t>/ORGANIZATION/AM-BEO</t>
  </si>
  <si>
    <t>/funding-round/f5450c6de72cf2323ba65838ab39632e</t>
  </si>
  <si>
    <t>Am-Beo</t>
  </si>
  <si>
    <t>http://www.am-beo.com</t>
  </si>
  <si>
    <t>Industrial|Services|Telecommunications</t>
  </si>
  <si>
    <t>/ORGANIZATION/ALLIN-CORPORATION</t>
  </si>
  <si>
    <t>/funding-round/203d8a49b8562769f5f85724f4feb0b6</t>
  </si>
  <si>
    <t>Allin corporation</t>
  </si>
  <si>
    <t>http://allin.com</t>
  </si>
  <si>
    <t>Digital Signage|Information Technology|Mobile</t>
  </si>
  <si>
    <t>Digital Signage</t>
  </si>
  <si>
    <t>/funding-round/3ad9c2ebb952436115c8695eb2bc2dc9</t>
  </si>
  <si>
    <t>/funding-round/4c0b61ffbff2ba35be365c5e77ee69a6</t>
  </si>
  <si>
    <t>/funding-round/517ab55f9864a341a6bc905bcf2278a4</t>
  </si>
  <si>
    <t>/funding-round/bd2c8c29a8a161ab8cf84d697e4f4585</t>
  </si>
  <si>
    <t>/ORGANIZATION/BOPS-INC</t>
  </si>
  <si>
    <t>/funding-round/fe5dd1e575d8caf73b43e45dbe2e8904</t>
  </si>
  <si>
    <t>BOPS</t>
  </si>
  <si>
    <t>Digital Signage|Information Services|Wireless</t>
  </si>
  <si>
    <t>/ORGANIZATION/REFLECT-SYSTEMS</t>
  </si>
  <si>
    <t>/funding-round/4143985ed01c6e8114f6619052749bfd</t>
  </si>
  <si>
    <t>Reflect Systems</t>
  </si>
  <si>
    <t>http://www.reflectsystems.com</t>
  </si>
  <si>
    <t>Digital Signage|Enterprises|News|Retail|Software</t>
  </si>
  <si>
    <t>/ORGANIZATION/REVON-SYSTEMS</t>
  </si>
  <si>
    <t>/funding-round/5543c66339ea75827715092afc525b72</t>
  </si>
  <si>
    <t>Revon Systems</t>
  </si>
  <si>
    <t>http://www.revonsystems.net/</t>
  </si>
  <si>
    <t>Digital Signage|Health Care Information Technology|Medical</t>
  </si>
  <si>
    <t>/funding-round/91262a73b22e31e8d10d2fdb88e8b843</t>
  </si>
  <si>
    <t>/ORGANIZATION/XSTOR-SYSTEMS</t>
  </si>
  <si>
    <t>/funding-round/afb83167b6925fe03eab1e7fde1570b3</t>
  </si>
  <si>
    <t>XStor Systems</t>
  </si>
  <si>
    <t>http://xstorsystems.com</t>
  </si>
  <si>
    <t>Digital Signage|Medical|Medical Devices</t>
  </si>
  <si>
    <t>/ORGANIZATION/BAANTO-INTERNATIONAL</t>
  </si>
  <si>
    <t>/funding-round/fee786df8d63c43ec5f9ce4d938930f9</t>
  </si>
  <si>
    <t>Baanto International</t>
  </si>
  <si>
    <t>http://www.baanto.com</t>
  </si>
  <si>
    <t>Digital Signage|Hardware + Software</t>
  </si>
  <si>
    <t>/ORGANIZATION/ALLOTROPE-PARTNERS</t>
  </si>
  <si>
    <t>/funding-round/7bedc9400a0eec9b84a273c9fcfedda3</t>
  </si>
  <si>
    <t>Allotrope Partners</t>
  </si>
  <si>
    <t>Carbon|Clean Energy|Investment Management</t>
  </si>
  <si>
    <t>Carbon</t>
  </si>
  <si>
    <t>/ORGANIZATION/CARBONFLOW</t>
  </si>
  <si>
    <t>/funding-round/4dae1a4ee7f421222089ec889e4599ab</t>
  </si>
  <si>
    <t>CarbonFlow</t>
  </si>
  <si>
    <t>http://www.carbonflow.com</t>
  </si>
  <si>
    <t>Carbon|Green|Software</t>
  </si>
  <si>
    <t>/funding-round/939518a0f161608f86a7587879ded8a9</t>
  </si>
  <si>
    <t>/funding-round/cf65eaeb88efda876cdae65d7032c6be</t>
  </si>
  <si>
    <t>/ORGANIZATION/LOGOS-ENERGY</t>
  </si>
  <si>
    <t>/funding-round/f9375eb72037e8d8c59e7fb2dc7c36b7</t>
  </si>
  <si>
    <t>Logos Energy</t>
  </si>
  <si>
    <t>http://www.logos-energy.com</t>
  </si>
  <si>
    <t>Carbon|Energy|Fuel Cells</t>
  </si>
  <si>
    <t>/ORGANIZATION/AMEE</t>
  </si>
  <si>
    <t>/funding-round/32ddc54d747540ad0745aa9f8edf2480</t>
  </si>
  <si>
    <t>AMEE</t>
  </si>
  <si>
    <t>http://www.amee.com</t>
  </si>
  <si>
    <t>Carbon|Clean Energy|Open Source|Software|Sustainability</t>
  </si>
  <si>
    <t>/funding-round/5cba98da68bd0ebcd842d3b94879f4a2</t>
  </si>
  <si>
    <t>/funding-round/e4e6f9b7344ca6349943bd26332042fd</t>
  </si>
  <si>
    <t>/ORGANIZATION/ECOMETRICA</t>
  </si>
  <si>
    <t>/funding-round/d43cc97fc6e1ee702a691a67f7214a8f</t>
  </si>
  <si>
    <t>Ecometrica</t>
  </si>
  <si>
    <t>http://www.ecometrica.com</t>
  </si>
  <si>
    <t>Carbon|Clean Technology|Environmental Innovation|Geospatial|Maps|Software|Supply Chain Management|Sustainability</t>
  </si>
  <si>
    <t>/ORGANIZATION/ALLVOICES</t>
  </si>
  <si>
    <t>/funding-round/9a84bd0b1220233b95d33d92a1fcbc89</t>
  </si>
  <si>
    <t>Allvoices</t>
  </si>
  <si>
    <t>http://www.allvoices.com</t>
  </si>
  <si>
    <t>Journalism|Media|News</t>
  </si>
  <si>
    <t>Journalism</t>
  </si>
  <si>
    <t>/funding-round/ca78d13f23f3ff9e08019ba54468a0cd</t>
  </si>
  <si>
    <t>/ORGANIZATION/NEWSCASTIC</t>
  </si>
  <si>
    <t>/funding-round/99de924f269dc02e28995481671f4bc8</t>
  </si>
  <si>
    <t>NewsCastic</t>
  </si>
  <si>
    <t>http://www.newscastic.com</t>
  </si>
  <si>
    <t>Journalism|News|Social Media</t>
  </si>
  <si>
    <t>/ORGANIZATION/SQOOP-INC-</t>
  </si>
  <si>
    <t>/funding-round/6ebc357a0f03c1292fc9bc969cdc903e</t>
  </si>
  <si>
    <t>Sqoop, Inc.</t>
  </si>
  <si>
    <t>http://www.sqoop.com</t>
  </si>
  <si>
    <t>/ORGANIZATION/TOW-CENTER-FOR-DIGITAL-JOURNALISM</t>
  </si>
  <si>
    <t>/funding-round/0db58905325d3aef87379bfd72d29d8e</t>
  </si>
  <si>
    <t>Tow Center for Digital Journalism</t>
  </si>
  <si>
    <t>http://towcenter.org/</t>
  </si>
  <si>
    <t>/ORGANIZATION/ALLWORX</t>
  </si>
  <si>
    <t>/funding-round/64ffa242c1ca87d32707ffecf201d23e</t>
  </si>
  <si>
    <t>Allworx</t>
  </si>
  <si>
    <t>http://www.allworx.com</t>
  </si>
  <si>
    <t>Communications Hardware|Mobile|Telecommunications|VoIP</t>
  </si>
  <si>
    <t>East Rochester</t>
  </si>
  <si>
    <t>Communications Hardware</t>
  </si>
  <si>
    <t>/funding-round/731c36f92141638a7257f8d70cf34c3f</t>
  </si>
  <si>
    <t>/funding-round/90c41d067ee7b7afd81e7ba7c040c270</t>
  </si>
  <si>
    <t>/ORGANIZATION/ARROWPOINT-COMMUNICATIONS</t>
  </si>
  <si>
    <t>/funding-round/859c245f6ebe3d667aafd1341edf13f2</t>
  </si>
  <si>
    <t>ArrowPoint Communications</t>
  </si>
  <si>
    <t>Communications Hardware|Enterprise Software|Hardware|Networking</t>
  </si>
  <si>
    <t>/funding-round/b36618e170b4cb91dcd4c6279bf242e2</t>
  </si>
  <si>
    <t>/ORGANIZATION/ARUBA-NETWORKS</t>
  </si>
  <si>
    <t>/funding-round/cc9b0ba0a39e8dbe02782fd84d49b682</t>
  </si>
  <si>
    <t>Aruba Networks</t>
  </si>
  <si>
    <t>http://www.arubanetworks.com</t>
  </si>
  <si>
    <t>Communications Hardware|Computers|Enterprise Software|Mobility|Wireless</t>
  </si>
  <si>
    <t>/ORGANIZATION/BARRACUDA-NETWORKS</t>
  </si>
  <si>
    <t>/funding-round/076d542b79ba95e6731ea8691dc3e93b</t>
  </si>
  <si>
    <t>Barracuda Networks</t>
  </si>
  <si>
    <t>http://www.barracuda.com</t>
  </si>
  <si>
    <t>Communications Hardware|Computers|Security</t>
  </si>
  <si>
    <t>/funding-round/764f63525c696cac7b03c301863f04ad</t>
  </si>
  <si>
    <t>/ORGANIZATION/ECHELON</t>
  </si>
  <si>
    <t>/funding-round/67f72f14cf9073ab1846a2d564386532</t>
  </si>
  <si>
    <t>Echelon</t>
  </si>
  <si>
    <t>http://www.echelon.com</t>
  </si>
  <si>
    <t>Communications Hardware|Web Hosting</t>
  </si>
  <si>
    <t>/ORGANIZATION/EDGEWATER-NETWORKS</t>
  </si>
  <si>
    <t>/funding-round/c62e336d77db646ff4183a0457dd3599</t>
  </si>
  <si>
    <t>Edgewater Networks</t>
  </si>
  <si>
    <t>http://www.edgewaternetworks.com</t>
  </si>
  <si>
    <t>Communications Hardware|VoIP|Web Hosting</t>
  </si>
  <si>
    <t>/funding-round/e6eef21457c7b59007e1c57b81d7e265</t>
  </si>
  <si>
    <t>/ORGANIZATION/ESCORT</t>
  </si>
  <si>
    <t>/funding-round/df852c10152afaa64fa178245d61880c</t>
  </si>
  <si>
    <t>Escort</t>
  </si>
  <si>
    <t>https://www.escortradar.com/</t>
  </si>
  <si>
    <t>Communications Hardware|Communications Infrastructure|Wireless</t>
  </si>
  <si>
    <t>/ORGANIZATION/FORTINET</t>
  </si>
  <si>
    <t>/funding-round/ccc54d1025e4b1a781b217bcfc51d27e</t>
  </si>
  <si>
    <t>Fortinet</t>
  </si>
  <si>
    <t>http://www.fortinet.com</t>
  </si>
  <si>
    <t>Communications Hardware|Computers|Data Security|Enterprise Security|Information Security|Mobile Security|Network Security|Wireless</t>
  </si>
  <si>
    <t>/funding-round/d8ec9d6089d3e8828f37ca1b341125eb</t>
  </si>
  <si>
    <t>/ORGANIZATION/MAVENIR-SYSTEMS</t>
  </si>
  <si>
    <t>/funding-round/33cf353f3ddb61be05750052a0da4aa2</t>
  </si>
  <si>
    <t>Mavenir Systems</t>
  </si>
  <si>
    <t>http://www.mavenir.com</t>
  </si>
  <si>
    <t>Communications Hardware|Enterprise Software|Mobile Video|Technology</t>
  </si>
  <si>
    <t>/funding-round/3b8b2ce481949d7d07eec8d4b22ef71e</t>
  </si>
  <si>
    <t>/funding-round/7e4584a386cedd77f5c255243f435c45</t>
  </si>
  <si>
    <t>/funding-round/b60563c115c63f124b4d8596f80f544d</t>
  </si>
  <si>
    <t>/funding-round/c429f3b2262ab92a5a0e4061fe8f7489</t>
  </si>
  <si>
    <t>/funding-round/f9b09b0f2d81ab9e8ee08b6759561147</t>
  </si>
  <si>
    <t>/ORGANIZATION/MERU-NETWORKS</t>
  </si>
  <si>
    <t>/funding-round/175edffb43bcf8eee8cafd86b7f57871</t>
  </si>
  <si>
    <t>Meru Networks</t>
  </si>
  <si>
    <t>http://www.merunetworks.com</t>
  </si>
  <si>
    <t>Communications Hardware|Mobile|Technology</t>
  </si>
  <si>
    <t>/funding-round/61eac8342acd80f840f6d7af23d7704f</t>
  </si>
  <si>
    <t>/funding-round/9707c00444b8dc04f0a6f98d70f61ee6</t>
  </si>
  <si>
    <t>/funding-round/ad97c54d1f73ae662cd11d96acc12d0f</t>
  </si>
  <si>
    <t>/funding-round/b6525703f2bfeac82050f8b9fb76be6d</t>
  </si>
  <si>
    <t>/funding-round/d26f7f6f6d282d172aa2f444724c417c</t>
  </si>
  <si>
    <t>/ORGANIZATION/NETIFICE-COMMUNICATIONS</t>
  </si>
  <si>
    <t>/funding-round/362bca587285be61589ebb962a713fd7</t>
  </si>
  <si>
    <t>Netifice Communications</t>
  </si>
  <si>
    <t>http://www.netifice.com/</t>
  </si>
  <si>
    <t>Communications Hardware|Data Security|Service Providers</t>
  </si>
  <si>
    <t>/ORGANIZATION/ONEX-COMMUNICATIONS</t>
  </si>
  <si>
    <t>/funding-round/cbf604c775377f6b0b00809cb36998c6</t>
  </si>
  <si>
    <t>Onex Communications</t>
  </si>
  <si>
    <t>Communications Hardware|Manufacturing</t>
  </si>
  <si>
    <t>/ORGANIZATION/PALO-ALTO-NETWORKS</t>
  </si>
  <si>
    <t>/funding-round/67602a9f656fb5e31b4fee822c6500da</t>
  </si>
  <si>
    <t>Palo Alto Networks</t>
  </si>
  <si>
    <t>http://www.paloaltonetworks.com</t>
  </si>
  <si>
    <t>Communications Hardware|Computers|Network Security|Security</t>
  </si>
  <si>
    <t>/funding-round/a93f60f9cc7b0d285838e20e0f2fa435</t>
  </si>
  <si>
    <t>/funding-round/c61e04edc6a5bf8a9effd0da2094a073</t>
  </si>
  <si>
    <t>/funding-round/cf582f93f68f295bdb6bd8f18cb46d87</t>
  </si>
  <si>
    <t>/ORGANIZATION/QUARRY-TECHNOLOGIES</t>
  </si>
  <si>
    <t>/funding-round/165dfc23eb7eda16dc7ae6b78f18d29c</t>
  </si>
  <si>
    <t>Quarry Technologies</t>
  </si>
  <si>
    <t>/ORGANIZATION/RINGCENTRAL</t>
  </si>
  <si>
    <t>/funding-round/0d4781aa1f59db23e68797c13a3858c4</t>
  </si>
  <si>
    <t>RingCentral</t>
  </si>
  <si>
    <t>http://www.ringcentral.com</t>
  </si>
  <si>
    <t>Communications Hardware|Messaging|Mobile|Office Space|Technology|VoIP</t>
  </si>
  <si>
    <t>/funding-round/5ac135b59a04ec82a3e41d537b198e43</t>
  </si>
  <si>
    <t>/funding-round/69af473593550effc4f83c4a8bb58b36</t>
  </si>
  <si>
    <t>/funding-round/e9ee0c599fb4e18afc5253cc0a2df9d6</t>
  </si>
  <si>
    <t>/funding-round/ff8e7d0b47bd911eba533bf51f246a13</t>
  </si>
  <si>
    <t>/ORGANIZATION/RIVERBED-TECHNOLOGY</t>
  </si>
  <si>
    <t>/funding-round/5e66da199156fb6d2ec1ec5976c3ed01</t>
  </si>
  <si>
    <t>Riverbed Technology</t>
  </si>
  <si>
    <t>http://www.riverbed.com</t>
  </si>
  <si>
    <t>Communications Hardware|Software|Technology</t>
  </si>
  <si>
    <t>/funding-round/708d11ed4664ef588c68311dfe545d66</t>
  </si>
  <si>
    <t>/funding-round/8e5678e3642703be8674d164def3aebf</t>
  </si>
  <si>
    <t>/ORGANIZATION/RUCKUS-WIRELESS</t>
  </si>
  <si>
    <t>/funding-round/8aefe43cd4ff0a8cc94896883b26e497</t>
  </si>
  <si>
    <t>Ruckus Wireless</t>
  </si>
  <si>
    <t>http://www.ruckuswireless.com</t>
  </si>
  <si>
    <t>Communications Hardware|Mobile|Wireless</t>
  </si>
  <si>
    <t>/funding-round/a481c212421848ff728ac367f0ece860</t>
  </si>
  <si>
    <t>/funding-round/d01e8d5e0c044b50794ae310c22ef682</t>
  </si>
  <si>
    <t>/funding-round/f38236ffb5bd05adf1ad47a8b1e8cc88</t>
  </si>
  <si>
    <t>/funding-round/fd232244a435accb3cae14141fdb52fb</t>
  </si>
  <si>
    <t>/ORGANIZATION/SILVER-SPRING-NETWORKS</t>
  </si>
  <si>
    <t>/funding-round/190cd2596e2a5a6f77c696c76410f879</t>
  </si>
  <si>
    <t>Silver Spring Networks</t>
  </si>
  <si>
    <t>http://www.silverspringnet.com/</t>
  </si>
  <si>
    <t>Communications Hardware|Technology|Web Hosting</t>
  </si>
  <si>
    <t>/funding-round/3cb272e50f55345637fca07ba79db16b</t>
  </si>
  <si>
    <t>/funding-round/846934999e57f4562585508f24f969de</t>
  </si>
  <si>
    <t>/ORGANIZATION/T-NETIX</t>
  </si>
  <si>
    <t>/funding-round/341efbe7cf642cd49107ac3a495ead29</t>
  </si>
  <si>
    <t>T-Netix</t>
  </si>
  <si>
    <t>http://www.t-netix.com/</t>
  </si>
  <si>
    <t>Communications Hardware|Services|Telecommunications</t>
  </si>
  <si>
    <t>/ORGANIZATION/TRILOGY-INTERNATIONAL-PARTNERS</t>
  </si>
  <si>
    <t>/funding-round/3833f4f1eb6ee2ef368f0d78791929cc</t>
  </si>
  <si>
    <t>Trilogy International Partners</t>
  </si>
  <si>
    <t>http://www.trilogy-international.com</t>
  </si>
  <si>
    <t>/funding-round/dccb9676adfb689a5525baca39407282</t>
  </si>
  <si>
    <t>/ORGANIZATION/ULTERIUS-TECHNOLOGIES</t>
  </si>
  <si>
    <t>/funding-round/0ba8cc014ae223fe2c748df7c9e6ac43</t>
  </si>
  <si>
    <t>Ulterius Technologies</t>
  </si>
  <si>
    <t>http://ulteriustech.com</t>
  </si>
  <si>
    <t>Communications Hardware|Security|Technology</t>
  </si>
  <si>
    <t>/funding-round/2c26e36843e740474bf43c64d59eb577</t>
  </si>
  <si>
    <t>/funding-round/9c8361c69c757aa7c2a774ccdf30d8ff</t>
  </si>
  <si>
    <t>/ORGANIZATION/VOCALOCITY</t>
  </si>
  <si>
    <t>/funding-round/2b107d5f4a3cd1fd47c0992f11a10f5a</t>
  </si>
  <si>
    <t>Vocalocity</t>
  </si>
  <si>
    <t>http://www.vocalocity.com</t>
  </si>
  <si>
    <t>Communications Hardware|Enterprise Software|VoIP</t>
  </si>
  <si>
    <t>/funding-round/39d367effe8684b40b4931786c88b95a</t>
  </si>
  <si>
    <t>/funding-round/406660173d5920bf59d29a5461a86f0b</t>
  </si>
  <si>
    <t>/funding-round/586f6e177918ffe8572ca5890b333e5c</t>
  </si>
  <si>
    <t>/funding-round/74ad6ebf71e574b30b91f05e4dc04454</t>
  </si>
  <si>
    <t>/funding-round/8137c8d1f6ab1beb06e3b5359b84febc</t>
  </si>
  <si>
    <t>/funding-round/9d45bf6a4268bfff7769654c172b2996</t>
  </si>
  <si>
    <t>/funding-round/9f340630ca2c6946ec6d8799da4e1b0f</t>
  </si>
  <si>
    <t>/ORGANIZATION/ALPHAEON</t>
  </si>
  <si>
    <t>/funding-round/d398249a9fa155d31edbbb1bb1873850</t>
  </si>
  <si>
    <t>ALPHAEON Corporation</t>
  </si>
  <si>
    <t>http://alphaeon.com</t>
  </si>
  <si>
    <t>Social Commerce</t>
  </si>
  <si>
    <t>/funding-round/d75a3ae17ecafe4158761c6313aaf75f</t>
  </si>
  <si>
    <t>/ORGANIZATION/SOCIAL-GENIUS</t>
  </si>
  <si>
    <t>/funding-round/30ca3b804ef7f3736152a28db6deba30</t>
  </si>
  <si>
    <t>Social Genius</t>
  </si>
  <si>
    <t>http://www.audiovroom.com</t>
  </si>
  <si>
    <t>Social Commerce|Software</t>
  </si>
  <si>
    <t>/ORGANIZATION/AMBASSADOR</t>
  </si>
  <si>
    <t>/funding-round/414eac118d584bbfaffa95f5ad1d5d59</t>
  </si>
  <si>
    <t>Ambassador</t>
  </si>
  <si>
    <t>http://getambassador.com</t>
  </si>
  <si>
    <t>Internet Marketing|Sales and Marketing|Social Commerce|Social Media Marketing|Software</t>
  </si>
  <si>
    <t>Internet Marketing</t>
  </si>
  <si>
    <t>/funding-round/af223bfcdd0cdc670b579711d1d5517c</t>
  </si>
  <si>
    <t>/ORGANIZATION/BL-HEALTHCARE</t>
  </si>
  <si>
    <t>/funding-round/ef2d550dcd26cb7615e263a0a2abf890</t>
  </si>
  <si>
    <t>BL Healthcare</t>
  </si>
  <si>
    <t>/ORGANIZATION/CINEGIF</t>
  </si>
  <si>
    <t>/funding-round/58b4da5383581b04a2b4596104c479db</t>
  </si>
  <si>
    <t>Cinegif</t>
  </si>
  <si>
    <t>http://www.cinegif.com</t>
  </si>
  <si>
    <t>/ORGANIZATION/EXTOLE</t>
  </si>
  <si>
    <t>/funding-round/a9aef6c3e9e3b8c2ca65663dfa6bad09</t>
  </si>
  <si>
    <t>Extole</t>
  </si>
  <si>
    <t>http://www.extole.com</t>
  </si>
  <si>
    <t>/funding-round/c4f534f0dd7fd35bba539e836474b998</t>
  </si>
  <si>
    <t>/ORGANIZATION/FRANK-MEO</t>
  </si>
  <si>
    <t>/funding-round/cfe3faeed034945e29e65a67251c6bf5</t>
  </si>
  <si>
    <t>thephotocloser.com</t>
  </si>
  <si>
    <t>http://www.thephotocloser.com</t>
  </si>
  <si>
    <t>/ORGANIZATION/G5-SEARCH-MARKETING</t>
  </si>
  <si>
    <t>/funding-round/2abc946841bc19cdc169a33c1ee7069c</t>
  </si>
  <si>
    <t>http://www.GetG5.com</t>
  </si>
  <si>
    <t>Internet Marketing|Local Search|Software</t>
  </si>
  <si>
    <t>/funding-round/4f2ca289d63bfec1969fc2e9dbc72a49</t>
  </si>
  <si>
    <t>/ORGANIZATION/HAVELIDE-SYSTEMS</t>
  </si>
  <si>
    <t>/funding-round/84bb42a6d0c5401ff61c47c1bd14d08e</t>
  </si>
  <si>
    <t>Havelide Systems</t>
  </si>
  <si>
    <t>http://havelide.com</t>
  </si>
  <si>
    <t>Blue Point</t>
  </si>
  <si>
    <t>/ORGANIZATION/JELLYVISION</t>
  </si>
  <si>
    <t>/funding-round/84c24e9c143d1f7e7c76daf047c7daa2</t>
  </si>
  <si>
    <t>Jellyvision</t>
  </si>
  <si>
    <t>http://jellyvision.com</t>
  </si>
  <si>
    <t>Internet Marketing|Personalization|SaaS|Software</t>
  </si>
  <si>
    <t>/ORGANIZATION/KNOWLEDGEVISION</t>
  </si>
  <si>
    <t>/funding-round/05eda0451991e41f18f0d455b1801699</t>
  </si>
  <si>
    <t>KnowledgeVision</t>
  </si>
  <si>
    <t>http://www.knowledgevision.com</t>
  </si>
  <si>
    <t>Internet Marketing|Software</t>
  </si>
  <si>
    <t>/funding-round/7fd5a5def7df5a0eaf87083e97b40aba</t>
  </si>
  <si>
    <t>/funding-round/97300d0bf35893cdfd6df42ce2dbf187</t>
  </si>
  <si>
    <t>/ORGANIZATION/MODERN-MESSAGE</t>
  </si>
  <si>
    <t>/funding-round/17a52e961c45e3256152c4efd760e31c</t>
  </si>
  <si>
    <t>Modern Message</t>
  </si>
  <si>
    <t>http://www.modernmsg.com</t>
  </si>
  <si>
    <t>Internet Marketing|Real Estate|Social Media|Social Media Marketing|Software</t>
  </si>
  <si>
    <t>/ORGANIZATION/REVSITE</t>
  </si>
  <si>
    <t>/funding-round/362842027170b0f5f62a35b52c802fe3</t>
  </si>
  <si>
    <t>RevSite</t>
  </si>
  <si>
    <t>http://www.revsite.com/</t>
  </si>
  <si>
    <t>Internet Marketing|Lead Generation|Services|Software|Technology|Web Design</t>
  </si>
  <si>
    <t>/ORGANIZATION/SELECTMINDS</t>
  </si>
  <si>
    <t>/funding-round/35d076fc39d6beddfe9ac2acd62d56b0</t>
  </si>
  <si>
    <t>SelectMinds</t>
  </si>
  <si>
    <t>http://www.selectminds.com</t>
  </si>
  <si>
    <t>Internet Marketing|Networking|Recruiting|Social Recruiting|Web Hosting</t>
  </si>
  <si>
    <t>/ORGANIZATION/SITEWIT</t>
  </si>
  <si>
    <t>/funding-round/7b05e9244bfe62706fbc47b3dcf94a4e</t>
  </si>
  <si>
    <t>SiteWit</t>
  </si>
  <si>
    <t>http://www.SiteWit.com</t>
  </si>
  <si>
    <t>Internet Marketing|Lead Generation|Lead Management|Marketing Automation|Search</t>
  </si>
  <si>
    <t>/ORGANIZATION/TELLAPAL</t>
  </si>
  <si>
    <t>/funding-round/33b75300a925c4019b941194093742ad</t>
  </si>
  <si>
    <t>Tell-a-Pal</t>
  </si>
  <si>
    <t>/funding-round/6b58a24e5544d6051cec5e4a3eec587a</t>
  </si>
  <si>
    <t>/funding-round/7c1b1ab77425a191bda8ca588332065b</t>
  </si>
  <si>
    <t>/funding-round/8674777efde0896b2b0f0fe25f700967</t>
  </si>
  <si>
    <t>/funding-round/8a3f4d05e3f400f3f0ae179c69619fa5</t>
  </si>
  <si>
    <t>/funding-round/b8ad80cb67c7621addef03c683158bd7</t>
  </si>
  <si>
    <t>/ORGANIZATION/THISMOMENT</t>
  </si>
  <si>
    <t>/funding-round/04016024d7971b321133cc2724e31965</t>
  </si>
  <si>
    <t>Thismoment</t>
  </si>
  <si>
    <t>http://www.thismoment.com</t>
  </si>
  <si>
    <t>/funding-round/4423f0253e5ae1f6fe27c6de0d7d5657</t>
  </si>
  <si>
    <t>/funding-round/54413c7e65a25014f3da4ba4af769716</t>
  </si>
  <si>
    <t>/funding-round/a0949071349fe94e085df59bd9b46167</t>
  </si>
  <si>
    <t>/funding-round/bc2c4127746a19cbb3f870c7b3fad026</t>
  </si>
  <si>
    <t>/funding-round/c2e88442828c84b0278848a7e3cd9708</t>
  </si>
  <si>
    <t>/funding-round/e0ee4c3713e281823807332753642c40</t>
  </si>
  <si>
    <t>/funding-round/fe303125063876cc284fba0224022a3c</t>
  </si>
  <si>
    <t>/ORGANIZATION/TRAACKR</t>
  </si>
  <si>
    <t>/funding-round/668eb8000c01fe204dd91d1bd8286dc6</t>
  </si>
  <si>
    <t>Traackr</t>
  </si>
  <si>
    <t>http://traackr.com</t>
  </si>
  <si>
    <t>Internet Marketing|Market Research|Search|Social Media|Technology</t>
  </si>
  <si>
    <t>/funding-round/72359d2bf702a7ba7831467ddfd98eea</t>
  </si>
  <si>
    <t>/funding-round/d5914d5c326e790ac171318cfd064149</t>
  </si>
  <si>
    <t>/funding-round/dea67797466da32af84c8f2ecbb969e3</t>
  </si>
  <si>
    <t>/ORGANIZATION/AMBIENT-FYTNS-TECHNOLOGY</t>
  </si>
  <si>
    <t>/funding-round/7b707a0ec8c4b43991baf35774795bdd</t>
  </si>
  <si>
    <t>Ambient Fytns Technology</t>
  </si>
  <si>
    <t>http://www.ambientfytnstech.com</t>
  </si>
  <si>
    <t>Active Lifestyle|Fitness|Health and Wellness</t>
  </si>
  <si>
    <t>Active Lifestyle</t>
  </si>
  <si>
    <t>/ORGANIZATION/ORTHERA</t>
  </si>
  <si>
    <t>/funding-round/b13af3d381590c7ec38ea6940dc1992c</t>
  </si>
  <si>
    <t>Orthera</t>
  </si>
  <si>
    <t>http://www.orthera.com</t>
  </si>
  <si>
    <t>Active Lifestyle|Fitness|Medical</t>
  </si>
  <si>
    <t>/ORGANIZATION/PLAE</t>
  </si>
  <si>
    <t>/funding-round/cc155cc096ad9fa94c65d1f52c4c4822</t>
  </si>
  <si>
    <t>PLAE</t>
  </si>
  <si>
    <t>http://www.goplae.com/</t>
  </si>
  <si>
    <t>Active Lifestyle|E-Commerce|Fashion|Kids</t>
  </si>
  <si>
    <t>/ORGANIZATION/SMART-BAKING-COMPANY</t>
  </si>
  <si>
    <t>/funding-round/456c5f881f8b6ba96a3887c6dce38bf7</t>
  </si>
  <si>
    <t>Smart Baking Company</t>
  </si>
  <si>
    <t>http://smart-baking.com</t>
  </si>
  <si>
    <t>Active Lifestyle|Nutrition|Specialty Foods</t>
  </si>
  <si>
    <t>/funding-round/58ebff34b063f130a62579f377a5c7de</t>
  </si>
  <si>
    <t>/ORGANIZATION/VIRGIN-PULSE</t>
  </si>
  <si>
    <t>/funding-round/2ce9d4bf70ab05c12569bccd2a88a659</t>
  </si>
  <si>
    <t>Virgin Pulse</t>
  </si>
  <si>
    <t>http://www.virginpulse.com</t>
  </si>
  <si>
    <t>Active Lifestyle|Health and Wellness|Lifestyle</t>
  </si>
  <si>
    <t>/ORGANIZATION/WATERPLAYUSA</t>
  </si>
  <si>
    <t>/funding-round/3fb06eec7fc48e04bf9406e05d99166a</t>
  </si>
  <si>
    <t>WaterplayUSA</t>
  </si>
  <si>
    <t>http://www.waterplayusa.com</t>
  </si>
  <si>
    <t>Active Lifestyle|Adventure Travel|Online Travel|Tourism|Travel|Travel &amp; Tourism</t>
  </si>
  <si>
    <t>/ORGANIZATION/BULLETPROOF-EXECUTIVE</t>
  </si>
  <si>
    <t>/funding-round/18084eb06f7b486d1b218e07ad94bb6f</t>
  </si>
  <si>
    <t>Bulletproof Executive</t>
  </si>
  <si>
    <t>http://www.bulletproofexec.com/</t>
  </si>
  <si>
    <t>Active Lifestyle|Fitness|Nutrition</t>
  </si>
  <si>
    <t>/ORGANIZATION/AMERICAN-BORN-MOONSHINE</t>
  </si>
  <si>
    <t>/funding-round/c4adacd31ad561d42ba3134d920008b3</t>
  </si>
  <si>
    <t>American Born Moonshine</t>
  </si>
  <si>
    <t>http://www.americanbornmoonshine.com</t>
  </si>
  <si>
    <t>Wine And Spirits</t>
  </si>
  <si>
    <t>/ORGANIZATION/BEAM-SUNTORY</t>
  </si>
  <si>
    <t>/funding-round/be51308b394eb4229f311c8c41ce22a6</t>
  </si>
  <si>
    <t>Beam Suntory</t>
  </si>
  <si>
    <t>http://www.beamsuntory.com/</t>
  </si>
  <si>
    <t>1899-01-01</t>
  </si>
  <si>
    <t>/ORGANIZATION/DUBLIN-DISTILLERS</t>
  </si>
  <si>
    <t>/funding-round/e8e62843fcbfbfc3e69741f1751179d0</t>
  </si>
  <si>
    <t>Dublin Distillers</t>
  </si>
  <si>
    <t>http://www.dublindistillers.com/</t>
  </si>
  <si>
    <t>/ORGANIZATION/THE-FRENCH-CELLAR</t>
  </si>
  <si>
    <t>/funding-round/923071ac17d1b80c20b5ff0eead1feee</t>
  </si>
  <si>
    <t>The French Cellar</t>
  </si>
  <si>
    <t>http://www.thefrenchcellar.sg/</t>
  </si>
  <si>
    <t>/ORGANIZATION/AMERICAN-HOMETOWN-MEDIA</t>
  </si>
  <si>
    <t>/funding-round/159d167cf0d5cf240b2a95ea0e1a557a</t>
  </si>
  <si>
    <t>American Hometown Media</t>
  </si>
  <si>
    <t>http://www.americanhometownmedia.com</t>
  </si>
  <si>
    <t>Cooking|Digital Media|Social Network Media</t>
  </si>
  <si>
    <t>Cooking</t>
  </si>
  <si>
    <t>/ORGANIZATION/BLUE-APRON</t>
  </si>
  <si>
    <t>/funding-round/3324d49384b2872e2dffb24a2a8956c2</t>
  </si>
  <si>
    <t>Blue Apron</t>
  </si>
  <si>
    <t>http://www.blueapron.com</t>
  </si>
  <si>
    <t>Cooking|Delivery|E-Commerce|Hospitality</t>
  </si>
  <si>
    <t>/funding-round/525c5554f1d20db7c8388a37a129b4e8</t>
  </si>
  <si>
    <t>/funding-round/a0bb1c331a4768ab15587a6280381485</t>
  </si>
  <si>
    <t>/funding-round/d5a9767b3cbd77b609373afd871be52a</t>
  </si>
  <si>
    <t>/ORGANIZATION/COOKING-COM</t>
  </si>
  <si>
    <t>/funding-round/4f8f00ec48b356cef06129d7edffb350</t>
  </si>
  <si>
    <t>Cooking.com</t>
  </si>
  <si>
    <t>http://www.cooking.com</t>
  </si>
  <si>
    <t>Cooking|E-Commerce|Recipes</t>
  </si>
  <si>
    <t>/funding-round/68a12dd25f2030d5f52a0fb257c54e21</t>
  </si>
  <si>
    <t>/funding-round/a0d5a8ff7d0bb647c81d2eb69df57d85</t>
  </si>
  <si>
    <t>/funding-round/cb63ef91c5969eb8a0fc0e76e219e756</t>
  </si>
  <si>
    <t>/funding-round/d39fe38e9da47a3611e1c7e6c9baaf45</t>
  </si>
  <si>
    <t>/ORGANIZATION/FOODILY</t>
  </si>
  <si>
    <t>/funding-round/8a3ab39e2ae19feaad8dae8fa6f8f5a7</t>
  </si>
  <si>
    <t>Foodily</t>
  </si>
  <si>
    <t>http://www.foodily.com</t>
  </si>
  <si>
    <t>Cooking|Hospitality|Recipes</t>
  </si>
  <si>
    <t>/funding-round/c89d2d6b38a67ce588d28944c502e17d</t>
  </si>
  <si>
    <t>/ORGANIZATION/FOODISTA</t>
  </si>
  <si>
    <t>/funding-round/29b4b2728ee9a43c4f5a1c491a6629b5</t>
  </si>
  <si>
    <t>Foodista</t>
  </si>
  <si>
    <t>http://www.foodista.com</t>
  </si>
  <si>
    <t>Cooking|Hospitality|Recipes|Web Tools</t>
  </si>
  <si>
    <t>/funding-round/ba36a40b018e0dd5f63568f1df5fca5a</t>
  </si>
  <si>
    <t>/ORGANIZATION/FORKYOO</t>
  </si>
  <si>
    <t>/funding-round/9dfe7fef47a240090cf57a644355c072</t>
  </si>
  <si>
    <t>Forkyoo</t>
  </si>
  <si>
    <t>https://www.forkyoo.com/</t>
  </si>
  <si>
    <t>Cooking|E-Commerce|Restaurants</t>
  </si>
  <si>
    <t>Miller Place</t>
  </si>
  <si>
    <t>/ORGANIZATION/GOBBLE</t>
  </si>
  <si>
    <t>/funding-round/e088d8cf62ff20c0e5e15b8d860cc3da</t>
  </si>
  <si>
    <t>Gobble</t>
  </si>
  <si>
    <t>http://gobble.com</t>
  </si>
  <si>
    <t>Cooking|Delivery|E-Commerce|Hospitality|Software</t>
  </si>
  <si>
    <t>/funding-round/ed14338be1d81062f1fdf71e9d91aa96</t>
  </si>
  <si>
    <t>/ORGANIZATION/KITCHENBOWL</t>
  </si>
  <si>
    <t>/funding-round/f3e646f3778fe1285d55725b6f7ec7a3</t>
  </si>
  <si>
    <t>Kitchenbowl</t>
  </si>
  <si>
    <t>http://www.kitchenbowl.com/</t>
  </si>
  <si>
    <t>Cooking|Recipes|Software|Specialty Foods</t>
  </si>
  <si>
    <t>/ORGANIZATION/PLATED</t>
  </si>
  <si>
    <t>/funding-round/45988a49038722737abf18fbd99f7d4c</t>
  </si>
  <si>
    <t>Plated</t>
  </si>
  <si>
    <t>http://plated.com</t>
  </si>
  <si>
    <t>Cooking|E-Commerce|Hospitality|Social Media Platforms</t>
  </si>
  <si>
    <t>/funding-round/a297ebad5510427bff13c78bf491f0d2</t>
  </si>
  <si>
    <t>/funding-round/f84505752d35a461755a975ccf80af9e</t>
  </si>
  <si>
    <t>/ORGANIZATION/SUN-BASKET</t>
  </si>
  <si>
    <t>/funding-round/f196d95347fa9a046cc0c65459e7dd68</t>
  </si>
  <si>
    <t>Sun Basket</t>
  </si>
  <si>
    <t>http://www.sunbasket.com/home</t>
  </si>
  <si>
    <t>Cooking|Delivery|E-Commerce|Organic Food</t>
  </si>
  <si>
    <t>/ORGANIZATION/ROUXBE</t>
  </si>
  <si>
    <t>/funding-round/09482d367054c33cbeff6551e52896c6</t>
  </si>
  <si>
    <t>Rouxbe</t>
  </si>
  <si>
    <t>http://www.rouxbe.com</t>
  </si>
  <si>
    <t>Cooking|Curated Web|Recipes|Video</t>
  </si>
  <si>
    <t>/funding-round/9e9358d8e117e9387f92c2001b395fd9</t>
  </si>
  <si>
    <t>/funding-round/c318be293b8b86e2165fa1db7c636262</t>
  </si>
  <si>
    <t>/funding-round/d2e77912a3cebd47f27ebf152ee71a05</t>
  </si>
  <si>
    <t>/ORGANIZATION/AMERICANTOWNS-COM</t>
  </si>
  <si>
    <t>/funding-round/10896b371dac88469d15da51e6fd50fa</t>
  </si>
  <si>
    <t>AmericanTowns.com</t>
  </si>
  <si>
    <t>http://www.americantowns.com</t>
  </si>
  <si>
    <t>Communities|Curated Web|Portals</t>
  </si>
  <si>
    <t>Communities</t>
  </si>
  <si>
    <t>/funding-round/4bdc851568a5e05f6461c9a2a659cb18</t>
  </si>
  <si>
    <t>/ORGANIZATION/AMINO-APPS-2</t>
  </si>
  <si>
    <t>/funding-round/f4230726ad9d5ed05e3bda40289c1192</t>
  </si>
  <si>
    <t>Amino Apps</t>
  </si>
  <si>
    <t>http://aminoapps.com</t>
  </si>
  <si>
    <t>Communities|Interest Graph|Mobile|Social Media</t>
  </si>
  <si>
    <t>/ORGANIZATION/BIOSOCIA</t>
  </si>
  <si>
    <t>/funding-round/89f76ec713acb8998a7b91b3cef0d961</t>
  </si>
  <si>
    <t>Biosocia</t>
  </si>
  <si>
    <t>Communities|Game|Internet</t>
  </si>
  <si>
    <t>/ORGANIZATION/COVE-2</t>
  </si>
  <si>
    <t>/funding-round/6067d6ef4d3f6d0bdea9b8c46bc1fed8</t>
  </si>
  <si>
    <t>Cove</t>
  </si>
  <si>
    <t>https://cove.is/</t>
  </si>
  <si>
    <t>/ORGANIZATION/DISRUPTOR-BEAM</t>
  </si>
  <si>
    <t>/funding-round/27bc9c65408921d92305f90e373f2ba5</t>
  </si>
  <si>
    <t>Disruptor Beam</t>
  </si>
  <si>
    <t>http://disruptorbeam.com</t>
  </si>
  <si>
    <t>Communities|Digital Entertainment|Games|Internet|Mobile Games|PC Gaming|Social Games</t>
  </si>
  <si>
    <t>/ORGANIZATION/GALVANIZE-2</t>
  </si>
  <si>
    <t>/funding-round/db0469ed683024a8f17306382ceeeffe</t>
  </si>
  <si>
    <t>Galvanize</t>
  </si>
  <si>
    <t>http://galvanize.com</t>
  </si>
  <si>
    <t>Communities|Education|Venture Capital</t>
  </si>
  <si>
    <t>/ORGANIZATION/GRANDCAMP</t>
  </si>
  <si>
    <t>/funding-round/4c53bec3660e0a7998140483ff5b7ca8</t>
  </si>
  <si>
    <t>GrandCamp</t>
  </si>
  <si>
    <t>Communities|Families|Social Commerce</t>
  </si>
  <si>
    <t>/ORGANIZATION/GUIDEFITTER</t>
  </si>
  <si>
    <t>/funding-round/ccecf69a126a44609b60eddb813255e7</t>
  </si>
  <si>
    <t>Guidefitter</t>
  </si>
  <si>
    <t>http://guidefitter.com</t>
  </si>
  <si>
    <t>Communities|Hunting Industry|Outdoors|Sports</t>
  </si>
  <si>
    <t>/ORGANIZATION/IMGUR</t>
  </si>
  <si>
    <t>/funding-round/849e05f453844848532a56d115c80121</t>
  </si>
  <si>
    <t>Imgur</t>
  </si>
  <si>
    <t>http://www.imgur.com</t>
  </si>
  <si>
    <t>Communities|Content Creators|Photography|Social Media|Social News</t>
  </si>
  <si>
    <t>/ORGANIZATION/KODEOS-COMMUNICATIONS</t>
  </si>
  <si>
    <t>/funding-round/13e555e19cbb9bfbd9de9070434825ad</t>
  </si>
  <si>
    <t>Kodeos Communications</t>
  </si>
  <si>
    <t>/funding-round/2f9f64349964f1d8537947e08ca73cd2</t>
  </si>
  <si>
    <t>/ORGANIZATION/LINKAGOAL</t>
  </si>
  <si>
    <t>/funding-round/7874f671e2205fd55ac1a4700d6517e8</t>
  </si>
  <si>
    <t>Linkagoal</t>
  </si>
  <si>
    <t>https://www.linkagoal.com</t>
  </si>
  <si>
    <t>Communities|Curated Web|Networking</t>
  </si>
  <si>
    <t>/ORGANIZATION/MEETUP</t>
  </si>
  <si>
    <t>/funding-round/55ac444b777519baad469a3311235662</t>
  </si>
  <si>
    <t>Meetup</t>
  </si>
  <si>
    <t>http://www.meetup.com</t>
  </si>
  <si>
    <t>Communities|Social Media</t>
  </si>
  <si>
    <t>/funding-round/a3dd28f53fd60a96b165682e9c826b2b</t>
  </si>
  <si>
    <t>/funding-round/aaa2a8b1a214b9649a1cde6ed8882e2b</t>
  </si>
  <si>
    <t>/funding-round/c70168b24000864ea7c5376872679d88</t>
  </si>
  <si>
    <t>/ORGANIZATION/MINDMIXER</t>
  </si>
  <si>
    <t>/funding-round/30c5151471cff9b7f39d442077c30914</t>
  </si>
  <si>
    <t>MindMixer</t>
  </si>
  <si>
    <t>http://www.mindmixer.com</t>
  </si>
  <si>
    <t>Communities|Government Innovation|SaaS</t>
  </si>
  <si>
    <t>/funding-round/a7e324ef9dc68c6630366228f2d8bf0d</t>
  </si>
  <si>
    <t>/funding-round/b708d476d859df4b6aba56358182e17e</t>
  </si>
  <si>
    <t>/ORGANIZATION/MZINGA</t>
  </si>
  <si>
    <t>/funding-round/4c0aeef9f56e545fdcecd38d0553a226</t>
  </si>
  <si>
    <t>Mzinga</t>
  </si>
  <si>
    <t>http://www.mzinga.com</t>
  </si>
  <si>
    <t>Communities|Social Business|Social Media|Social Media Management</t>
  </si>
  <si>
    <t>/funding-round/d80144b6cad18b582605b7eb60ca1037</t>
  </si>
  <si>
    <t>/ORGANIZATION/NEXTDOOR</t>
  </si>
  <si>
    <t>/funding-round/08941de963dc5a1d36f06fac6c3add3a</t>
  </si>
  <si>
    <t>Nextdoor</t>
  </si>
  <si>
    <t>http://nextdoor.com</t>
  </si>
  <si>
    <t>Communities|Privacy|Social Media</t>
  </si>
  <si>
    <t>/funding-round/630e530e19658e6607c85a9b12b2393c</t>
  </si>
  <si>
    <t>/funding-round/6df06c7af24265e5d04faa5d9b063898</t>
  </si>
  <si>
    <t>/funding-round/9623b3b29e62736659e3ed5943fbd69f</t>
  </si>
  <si>
    <t>/ORGANIZATION/NING</t>
  </si>
  <si>
    <t>/funding-round/7e5471ee04dc5b6a130597aa2fffc246</t>
  </si>
  <si>
    <t>Ning by Glam Media</t>
  </si>
  <si>
    <t>http://www.ning.com</t>
  </si>
  <si>
    <t>Communities|Enterprise Software|Software</t>
  </si>
  <si>
    <t>31-10-2004</t>
  </si>
  <si>
    <t>/funding-round/820baa8310c1bfa146e4585da9cf3fc0</t>
  </si>
  <si>
    <t>/funding-round/d0b4987ffedae4c55a211175375c9818</t>
  </si>
  <si>
    <t>/funding-round/e6fbc31c65d4feaee5c3b57ee0def841</t>
  </si>
  <si>
    <t>/ORGANIZATION/OUTSIDE-IN</t>
  </si>
  <si>
    <t>/funding-round/048f08744f77ac55832f541631f924a4</t>
  </si>
  <si>
    <t>Outside.in</t>
  </si>
  <si>
    <t>http://outside.in</t>
  </si>
  <si>
    <t>Communities|Curated Web|Local|News</t>
  </si>
  <si>
    <t>/funding-round/2f41fcb1b4b2eb5af845b395072e29d8</t>
  </si>
  <si>
    <t>/funding-round/fc6c13a1672b4f68e3c84622dda6103f</t>
  </si>
  <si>
    <t>/ORGANIZATION/POSHMARK</t>
  </si>
  <si>
    <t>/funding-round/39456c444b3ac167fb8e63ef34be4edb</t>
  </si>
  <si>
    <t>Poshmark</t>
  </si>
  <si>
    <t>http://poshmark.com</t>
  </si>
  <si>
    <t>Communities|E-Commerce|Fashion|Internet|Marketplaces|Mobile|Real Time|Social Commerce|Social Media|Technology</t>
  </si>
  <si>
    <t>/funding-round/6fb1f25d4d6d66e2de1a9c419bd58a6d</t>
  </si>
  <si>
    <t>/funding-round/e2b3b9a70360d4c496fafd4f4157354b</t>
  </si>
  <si>
    <t>/ORGANIZATION/QUANTIAMD</t>
  </si>
  <si>
    <t>/funding-round/4b76264f6f57e66c418b517d11a4bccd</t>
  </si>
  <si>
    <t>Quantia</t>
  </si>
  <si>
    <t>http://www.quantia-inc.com/</t>
  </si>
  <si>
    <t>Communities|Health and Wellness|Medical|Networking|Physicians|Social Media</t>
  </si>
  <si>
    <t>/funding-round/6870ce07a21eb6a2d50564480161b531</t>
  </si>
  <si>
    <t>/funding-round/a39142aa7e5f9f1689295e4d8872141f</t>
  </si>
  <si>
    <t>/funding-round/a512500832336c3fe5200c77f7bc88ff</t>
  </si>
  <si>
    <t>/ORGANIZATION/RETENANT</t>
  </si>
  <si>
    <t>/funding-round/3ec7b5d4351d2361008a96457fab8b55</t>
  </si>
  <si>
    <t>ReTenant</t>
  </si>
  <si>
    <t>http://www.retenant.com/</t>
  </si>
  <si>
    <t>Communities|Real Estate|SaaS</t>
  </si>
  <si>
    <t>/ORGANIZATION/SMALL-WORLD-LABS</t>
  </si>
  <si>
    <t>/funding-round/6d7ccaae04fc8d3bc16c8a132bf7be53</t>
  </si>
  <si>
    <t>Small World Labs</t>
  </si>
  <si>
    <t>http://smallworldlabs.com</t>
  </si>
  <si>
    <t>Communities|Enterprise Software|Social Media Platforms</t>
  </si>
  <si>
    <t>/ORGANIZATION/SPECTEL</t>
  </si>
  <si>
    <t>/funding-round/c618c9af0a0589e7a95936de3d94ce20</t>
  </si>
  <si>
    <t>Spectel</t>
  </si>
  <si>
    <t>http://www.spectel.com/</t>
  </si>
  <si>
    <t>/ORGANIZATION/TASTEMADE</t>
  </si>
  <si>
    <t>/funding-round/28a4dee8f8e49527aee3559c0ac767a0</t>
  </si>
  <si>
    <t>Tastemade</t>
  </si>
  <si>
    <t>http://www.tastemade.com</t>
  </si>
  <si>
    <t>Communities|Consumer Goods|Social Commerce</t>
  </si>
  <si>
    <t>/funding-round/737b10ffba69d939b0125083bb4ca9c8</t>
  </si>
  <si>
    <t>/funding-round/7480485d996087012ad54a37f98c1d24</t>
  </si>
  <si>
    <t>/ORGANIZATION/VOLUNTEERSPOT</t>
  </si>
  <si>
    <t>/funding-round/4a906bf8614a371dc81a1f15f1cfa266</t>
  </si>
  <si>
    <t>VolunteerSpot</t>
  </si>
  <si>
    <t>http://www.volunteerspot.com/index</t>
  </si>
  <si>
    <t>Communities|High Schools|Nonprofits</t>
  </si>
  <si>
    <t>/funding-round/4aa0f71950664d9320cda7acc8b533c8</t>
  </si>
  <si>
    <t>/funding-round/afff90a7f8ae18232200c61c8e4b5913</t>
  </si>
  <si>
    <t>/ORGANIZATION/VOVICI</t>
  </si>
  <si>
    <t>/funding-round/33a93ecea430e45c7f6a30bec40b5e35</t>
  </si>
  <si>
    <t>Vovici</t>
  </si>
  <si>
    <t>http://www.vovici.com</t>
  </si>
  <si>
    <t>Communities|Enterprise Software</t>
  </si>
  <si>
    <t>/funding-round/9f7d5f0bd4f78e6dd3497e8647757e5d</t>
  </si>
  <si>
    <t>/ORGANIZATION/YIFTEE</t>
  </si>
  <si>
    <t>/funding-round/b440f2131e84f6b323a0488c32728bc5</t>
  </si>
  <si>
    <t>Yiftee, Inc.</t>
  </si>
  <si>
    <t>http://yiftee.com</t>
  </si>
  <si>
    <t>Communities|Curated Web|Employer Benefits Programs|Gift Card|Local|Mobile Shopping|Social Media|Trading</t>
  </si>
  <si>
    <t>/ORGANIZATION/INFLUITIVE</t>
  </si>
  <si>
    <t>/funding-round/4507d7b84010149023c853eace2455c3</t>
  </si>
  <si>
    <t>Influitive</t>
  </si>
  <si>
    <t>http://www.influitive.com</t>
  </si>
  <si>
    <t>Communities|Marketing Automation|Social CRM|Social Media Marketing</t>
  </si>
  <si>
    <t>/funding-round/b1ccda6db54445cda314cb973887de27</t>
  </si>
  <si>
    <t>/ORGANIZATION/PUG-PHARM</t>
  </si>
  <si>
    <t>/funding-round/62b27173e3a4922aec58b120b72075cc</t>
  </si>
  <si>
    <t>Pug Pharm</t>
  </si>
  <si>
    <t>http://www.pugpharm.com</t>
  </si>
  <si>
    <t>Communities|Gamification|Loyalty Programs|Software|User Experience Design</t>
  </si>
  <si>
    <t>/ORGANIZATION/VANILLA-FORUMS</t>
  </si>
  <si>
    <t>/funding-round/522c0cff187b5295771184644cde0434</t>
  </si>
  <si>
    <t>Vanilla Forums</t>
  </si>
  <si>
    <t>http://www.vanillaforums.com</t>
  </si>
  <si>
    <t>Communities|Forums|SaaS|Software</t>
  </si>
  <si>
    <t>/ORGANIZATION/SIFT</t>
  </si>
  <si>
    <t>/funding-round/df3b0052dad5d5250efaa210b6c30604</t>
  </si>
  <si>
    <t>Sift</t>
  </si>
  <si>
    <t>http://www.sift.com</t>
  </si>
  <si>
    <t>Communities|Open Source|Publishing|Software</t>
  </si>
  <si>
    <t>/ORGANIZATION/TEAMER</t>
  </si>
  <si>
    <t>/funding-round/79d7a986e63869b0e6279c8e0c7a64e5</t>
  </si>
  <si>
    <t>Teamer</t>
  </si>
  <si>
    <t>http://www.teamer.net</t>
  </si>
  <si>
    <t>Communities|Messaging|Social Media|Sports</t>
  </si>
  <si>
    <t>/ORGANIZATION/THEASIANPARENT</t>
  </si>
  <si>
    <t>/funding-round/e32c27c2350aec34dcfb2686ac63d4f2</t>
  </si>
  <si>
    <t>theAsianparent</t>
  </si>
  <si>
    <t>http://sg.theasianparent.com</t>
  </si>
  <si>
    <t>Communities|News|Publishing</t>
  </si>
  <si>
    <t>/ORGANIZATION/PAKWHEELS-COM</t>
  </si>
  <si>
    <t>/funding-round/de471a776e9b30ade07d5f1508498746</t>
  </si>
  <si>
    <t>PakWheels.com</t>
  </si>
  <si>
    <t>http://www.pakwheels.com</t>
  </si>
  <si>
    <t>PAK - Other</t>
  </si>
  <si>
    <t>Gulberg</t>
  </si>
  <si>
    <t>/ORGANIZATION/AMERSTEM</t>
  </si>
  <si>
    <t>/funding-round/69e4f78943979c08690220a0d03801eb</t>
  </si>
  <si>
    <t>Amerstem</t>
  </si>
  <si>
    <t>http://www.amerstem.com</t>
  </si>
  <si>
    <t>Health Care Information Technology</t>
  </si>
  <si>
    <t>/ORGANIZATION/AVHANA</t>
  </si>
  <si>
    <t>/funding-round/05651225c58fb246b07cde9d301424a9</t>
  </si>
  <si>
    <t>Avhana Health</t>
  </si>
  <si>
    <t>https://www.avhana.com</t>
  </si>
  <si>
    <t>/ORGANIZATION/BULLDOGIT-CORPORATION</t>
  </si>
  <si>
    <t>/funding-round/38409ba6d6e0b550225136354c75efe0</t>
  </si>
  <si>
    <t>BulldogIT Corporation</t>
  </si>
  <si>
    <t>/ORGANIZATION/CEREBROTECH-MEDICAL-SYSTEMS</t>
  </si>
  <si>
    <t>/funding-round/55e8d119fa3363cec03c751880bee613</t>
  </si>
  <si>
    <t>Cerebrotech Medical Systems</t>
  </si>
  <si>
    <t>http://cerebrotechmedical.com</t>
  </si>
  <si>
    <t>Health Care Information Technology|Healthcare Services|Medical Devices</t>
  </si>
  <si>
    <t>/funding-round/5c1cb55d3a57e71d0e79a30428306f01</t>
  </si>
  <si>
    <t>/funding-round/b46ffed178a6493914f3c3f95ca43e4c</t>
  </si>
  <si>
    <t>/funding-round/ca580a217e819f20bbda064e4baf0c8f</t>
  </si>
  <si>
    <t>/funding-round/d16b8cea7bc14190219270e5c04becaf</t>
  </si>
  <si>
    <t>/funding-round/d2a17c9f42d26ea7ae575f93f4c905a8</t>
  </si>
  <si>
    <t>/ORGANIZATION/CLEARCARE-ONLINE</t>
  </si>
  <si>
    <t>/funding-round/b081e249220f097cdb2d594af74edbad</t>
  </si>
  <si>
    <t>ClearCare</t>
  </si>
  <si>
    <t>http://www.clearcareonline.com</t>
  </si>
  <si>
    <t>Health Care Information Technology|SaaS|Software</t>
  </si>
  <si>
    <t>/funding-round/c0f5942f6a1e1d0c10b4e3eae8b0bc08</t>
  </si>
  <si>
    <t>/ORGANIZATION/CREATIVASC-MEDICAL</t>
  </si>
  <si>
    <t>/funding-round/14f149bcd0787f1b4520d4cedbca086e</t>
  </si>
  <si>
    <t>CreatiVasc Medical</t>
  </si>
  <si>
    <t>http://www.creativasc.com</t>
  </si>
  <si>
    <t>Health Care Information Technology|Health Diagnostics|Medical</t>
  </si>
  <si>
    <t>/ORGANIZATION/DIAGNOTES</t>
  </si>
  <si>
    <t>/funding-round/66a406e812b9b109fc6b37b340755afe</t>
  </si>
  <si>
    <t>Diagnotes, Inc.</t>
  </si>
  <si>
    <t>http://www.diagnotes.com</t>
  </si>
  <si>
    <t>Health Care Information Technology|Mobile Health</t>
  </si>
  <si>
    <t>/ORGANIZATION/DMI-LIFE-SCIENCES-INC</t>
  </si>
  <si>
    <t>/funding-round/78e3298254cbdbdcb2e2a94e96f9447f</t>
  </si>
  <si>
    <t>DMI Life Sciences, Inc.</t>
  </si>
  <si>
    <t>Health Care Information Technology|Healthcare Services|Life Sciences|Medical</t>
  </si>
  <si>
    <t>/ORGANIZATION/HEALTH-123</t>
  </si>
  <si>
    <t>/funding-round/4d2fed628bc9ccb8e588c710a2013514</t>
  </si>
  <si>
    <t>Health 123</t>
  </si>
  <si>
    <t>http://health123.com</t>
  </si>
  <si>
    <t>/ORGANIZATION/HEALTH-ACCESS-SOLUTIONS</t>
  </si>
  <si>
    <t>/funding-round/d9d1e6e598bc8a7533b23cd525a73b8b</t>
  </si>
  <si>
    <t>Health Access Solutions, Inc.</t>
  </si>
  <si>
    <t>http://www.caremechanix.com</t>
  </si>
  <si>
    <t>Health Care Information Technology|Software</t>
  </si>
  <si>
    <t>/ORGANIZATION/HEALTHFINCH</t>
  </si>
  <si>
    <t>/funding-round/bc7cc088c3ba953ff4e4d0d8b51f5bad</t>
  </si>
  <si>
    <t>healthfinch</t>
  </si>
  <si>
    <t>http://www.healthfinch.com</t>
  </si>
  <si>
    <t>/ORGANIZATION/IF-TECHNOLOGIES-INC</t>
  </si>
  <si>
    <t>/funding-round/2cd0fda13f0b8e34756f376f58c92587</t>
  </si>
  <si>
    <t>IF Technologies, Inc.</t>
  </si>
  <si>
    <t>http://www.ThinkIFT.com</t>
  </si>
  <si>
    <t>/funding-round/60f26e5c0279867b756122706a06da12</t>
  </si>
  <si>
    <t>/ORGANIZATION/INCROWD</t>
  </si>
  <si>
    <t>/funding-round/ac6b7cb6d0e9e92561e1535602db1fd9</t>
  </si>
  <si>
    <t>InCrowd</t>
  </si>
  <si>
    <t>http://www.incrowdnow.com</t>
  </si>
  <si>
    <t>/funding-round/cb429142a2bca3073cd8a2afe8ef57dc</t>
  </si>
  <si>
    <t>/ORGANIZATION/MODERNIZING-MEDICINE</t>
  </si>
  <si>
    <t>/funding-round/03f828fdac37752bd9650ac2fcfea65a</t>
  </si>
  <si>
    <t>Modernizing Medicine, Inc.</t>
  </si>
  <si>
    <t>http://www.modmed.com</t>
  </si>
  <si>
    <t>/funding-round/0bcf2c413c58baf874f76ce4d596ca2f</t>
  </si>
  <si>
    <t>/funding-round/1f1f744afbf8b0734b0eacb494ede3f8</t>
  </si>
  <si>
    <t>/funding-round/83365d2e2f1c60c7c50b1ba167823956</t>
  </si>
  <si>
    <t>/funding-round/8b070b81edbbe40a894a92c9f02bd1d9</t>
  </si>
  <si>
    <t>/ORGANIZATION/MYOLYN</t>
  </si>
  <si>
    <t>/funding-round/e972366cfc8cd93989104e448051e73f</t>
  </si>
  <si>
    <t>MYOLYN</t>
  </si>
  <si>
    <t>http://www.myolyn.com</t>
  </si>
  <si>
    <t>Health Care Information Technology|Medical|Medical Devices</t>
  </si>
  <si>
    <t>/ORGANIZATION/PAYRIGHT-HEALTH-SOLUTIONS</t>
  </si>
  <si>
    <t>/funding-round/92bc128f2b4d927981d4d3413f745ab4</t>
  </si>
  <si>
    <t>PayRight Health Solutions</t>
  </si>
  <si>
    <t>http://payrighthealth.com</t>
  </si>
  <si>
    <t>Landenberg</t>
  </si>
  <si>
    <t>/ORGANIZATION/PERCUTANEOUS-VALVE-TECHNOLOGIES-PVT</t>
  </si>
  <si>
    <t>/funding-round/1007083b1a1af3d13ba8781b6f75f9b6</t>
  </si>
  <si>
    <t>Percutaneous Valve Technologies (PVT)</t>
  </si>
  <si>
    <t>/funding-round/3cb63b8f8ceddfe6490530aba7f9681a</t>
  </si>
  <si>
    <t>/ORGANIZATION/PHARMASECURE</t>
  </si>
  <si>
    <t>/funding-round/347febfe969ca335decdd7af8b9a23b8</t>
  </si>
  <si>
    <t>PharmaSecure</t>
  </si>
  <si>
    <t>http://www.pharmasecure.com</t>
  </si>
  <si>
    <t>/funding-round/63a5d39e3184bc2bc6c5fb1f0538b017</t>
  </si>
  <si>
    <t>/funding-round/edad6dd5b310e3fa51479baf7b37eb39</t>
  </si>
  <si>
    <t>/ORGANIZATION/QVIEW-MEDICAL</t>
  </si>
  <si>
    <t>/funding-round/980e729b3c35208c6715f4ad943314ce</t>
  </si>
  <si>
    <t>Qview Medical</t>
  </si>
  <si>
    <t>http://www.qviewmedical.com/</t>
  </si>
  <si>
    <t>/ORGANIZATION/TELEMEDICINE-SOLUTIONS-LLC</t>
  </si>
  <si>
    <t>/funding-round/ee204fe21125e8584d659c1db0410b08</t>
  </si>
  <si>
    <t>Telemedicine Solutions LLC</t>
  </si>
  <si>
    <t>http://www.woundrounds.com/</t>
  </si>
  <si>
    <t>Health Care Information Technology|mHealth</t>
  </si>
  <si>
    <t>/ORGANIZATION/VOCERA-COMMUNICATIONS</t>
  </si>
  <si>
    <t>/funding-round/3dcc70b5765d18b28970a5a8048a5ed8</t>
  </si>
  <si>
    <t>Vocera Communications</t>
  </si>
  <si>
    <t>http://www.vocera.com</t>
  </si>
  <si>
    <t>Health Care Information Technology|Mobile|Software|Telecommunications</t>
  </si>
  <si>
    <t>16-02-2000</t>
  </si>
  <si>
    <t>/funding-round/803f49d517fa30b76cb70855e887c4be</t>
  </si>
  <si>
    <t>/funding-round/9727ebf812311995d123ce1bfcf77755</t>
  </si>
  <si>
    <t>/funding-round/d1e91fc6fa1dc9841eadcfa01a78dea5</t>
  </si>
  <si>
    <t>/ORGANIZATION/DICTATE-IT</t>
  </si>
  <si>
    <t>/funding-round/456e1739fd27774c7ee4cfb1ca543221</t>
  </si>
  <si>
    <t>Dictate IT</t>
  </si>
  <si>
    <t>https://www.dictate.it</t>
  </si>
  <si>
    <t>/ORGANIZATION/XERION-HEALTHCARE</t>
  </si>
  <si>
    <t>/funding-round/897107673f41c432e9a7e29771767b96</t>
  </si>
  <si>
    <t>Xerion Healthcare</t>
  </si>
  <si>
    <t>http://www.xerionhealthcare.co.uk/</t>
  </si>
  <si>
    <t>Health Care Information Technology|Medical|Services</t>
  </si>
  <si>
    <t>/ORGANIZATION/SAMANTREE-TECHNOLOGIES</t>
  </si>
  <si>
    <t>/funding-round/59be0b231e39551e773a65f6589a57a2</t>
  </si>
  <si>
    <t>SamanTree Technologies</t>
  </si>
  <si>
    <t>http://samantree.com</t>
  </si>
  <si>
    <t>/ORGANIZATION/AMNIS</t>
  </si>
  <si>
    <t>/funding-round/022c5c721a708238b333ba58fa9364af</t>
  </si>
  <si>
    <t>Amnis</t>
  </si>
  <si>
    <t>http://www.amnis.com</t>
  </si>
  <si>
    <t>Diagnostics|Manufacturing|Medical Devices</t>
  </si>
  <si>
    <t>Diagnostics</t>
  </si>
  <si>
    <t>/funding-round/a8a535045687f42ec242cf4c369b5c46</t>
  </si>
  <si>
    <t>/funding-round/f6e524204252b26938675eebe35515c7</t>
  </si>
  <si>
    <t>/ORGANIZATION/AVIARADX</t>
  </si>
  <si>
    <t>/funding-round/27666bd6e0fd4b3b8361884782ed3ad4</t>
  </si>
  <si>
    <t>AviaraDx</t>
  </si>
  <si>
    <t>http://www.aviaradx.com</t>
  </si>
  <si>
    <t>Diagnostics|Health Care|Medical</t>
  </si>
  <si>
    <t>/ORGANIZATION/CELLPOINT-DIAGNOSTICS</t>
  </si>
  <si>
    <t>/funding-round/85a11b8d63cb49e01524a6b0e1012c37</t>
  </si>
  <si>
    <t>CellPoint Diagnostics</t>
  </si>
  <si>
    <t>/ORGANIZATION/CLEVELAND-DIAGNOSTICS</t>
  </si>
  <si>
    <t>/funding-round/04f39627e89e80ed1d7b9dfdeb9f8332</t>
  </si>
  <si>
    <t>Cleveland Diagnostics</t>
  </si>
  <si>
    <t>http://www.cleveland-diagnostics.com/</t>
  </si>
  <si>
    <t>Diagnostics|Health and Wellness|Health Care</t>
  </si>
  <si>
    <t>/ORGANIZATION/DIAGNOSTIC-ULTRASOUND</t>
  </si>
  <si>
    <t>/funding-round/0da7aae58a0f1d5c3618e4db74245d01</t>
  </si>
  <si>
    <t>Diagnostic Ultrasound</t>
  </si>
  <si>
    <t>http://www.dxu.com/</t>
  </si>
  <si>
    <t>/ORGANIZATION/DISC-DYNAMICS</t>
  </si>
  <si>
    <t>/funding-round/45117e2944d8ac536198724e487d60ef</t>
  </si>
  <si>
    <t>Disc Dynamics</t>
  </si>
  <si>
    <t>http://www.discdyn.com/</t>
  </si>
  <si>
    <t>Diagnostics|Health Diagnostics|Therapeutics</t>
  </si>
  <si>
    <t>/funding-round/52bf45640d9b235e4a6ae31d041ea56c</t>
  </si>
  <si>
    <t>/ORGANIZATION/EMERGE-DIAGNOSTICS</t>
  </si>
  <si>
    <t>/funding-round/81086a8e6fd1c84536728bcbef776fe6</t>
  </si>
  <si>
    <t>Emerge Diagnostics</t>
  </si>
  <si>
    <t>https://emergedx.com/</t>
  </si>
  <si>
    <t>Diagnostics|Health Care|Medical Devices</t>
  </si>
  <si>
    <t>/funding-round/9064f70b137963ceae5c3ab076ee4b0d</t>
  </si>
  <si>
    <t>/funding-round/a315689af224c4199d7ecb50b1622bd2</t>
  </si>
  <si>
    <t>/ORGANIZATION/HOUSTON-HEALTH-VENTURES</t>
  </si>
  <si>
    <t>/funding-round/618cb6096516e774cf22c0c33fe97abf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YPNION</t>
  </si>
  <si>
    <t>/funding-round/08309f51a1a2f5aa7543d6132b1a3f53</t>
  </si>
  <si>
    <t>Hypnion</t>
  </si>
  <si>
    <t>http://www.hypnion.com/</t>
  </si>
  <si>
    <t>Diagnostics|Medical|Therapeutics</t>
  </si>
  <si>
    <t>/ORGANIZATION/IMMUNICON-NOW-VERIDEX-A-JOHNSON-JOHNSON-CO</t>
  </si>
  <si>
    <t>/funding-round/4e29ebd13b460873a8026351e1a7118f</t>
  </si>
  <si>
    <t>Immunicon (Now VERIDEX a Johnson &amp; Johnson Co.)</t>
  </si>
  <si>
    <t>http://www.immunicon.com/</t>
  </si>
  <si>
    <t>Diagnostics|Health Care|Health Diagnostics|Medical Devices</t>
  </si>
  <si>
    <t>Huntingdon Valley</t>
  </si>
  <si>
    <t>/funding-round/e8adeee3bac2873f2b90ab6d1172632b</t>
  </si>
  <si>
    <t>/ORGANIZATION/LKC-TECHNOLOGIES</t>
  </si>
  <si>
    <t>/funding-round/84df6d081f10e94ba713c70e4538e756</t>
  </si>
  <si>
    <t>LKC Technologies</t>
  </si>
  <si>
    <t>http://lkc.com</t>
  </si>
  <si>
    <t>Diagnostics|Medical Devices|Sensors</t>
  </si>
  <si>
    <t>/ORGANIZATION/LUMICELL</t>
  </si>
  <si>
    <t>/funding-round/1ff1d1c55403a6eb4db5835d60af7549</t>
  </si>
  <si>
    <t>Lumicell</t>
  </si>
  <si>
    <t>Diagnostics|Medical|Medical Devices</t>
  </si>
  <si>
    <t>/ORGANIZATION/MEDICAL-IMAGING-HOLDINGS</t>
  </si>
  <si>
    <t>/funding-round/b8b38782b61d5acbe68b78bbdd3f9365</t>
  </si>
  <si>
    <t>Medical Imaging Holdings</t>
  </si>
  <si>
    <t>Diagnostics|Health Care|Medical Devices|Pharmaceuticals</t>
  </si>
  <si>
    <t>/ORGANIZATION/NANOMIX</t>
  </si>
  <si>
    <t>/funding-round/720dbd026a4c7825a6dd7832cf037064</t>
  </si>
  <si>
    <t>Nanomix</t>
  </si>
  <si>
    <t>http://nano.com</t>
  </si>
  <si>
    <t>/funding-round/a4245f8058072daadb7518887c13d4c8</t>
  </si>
  <si>
    <t>/ORGANIZATION/NOVAERUS</t>
  </si>
  <si>
    <t>/funding-round/683173cc84bd06bdfcc6f8d34d4f9675</t>
  </si>
  <si>
    <t>Novaerus</t>
  </si>
  <si>
    <t>http://www.novaerus.com/</t>
  </si>
  <si>
    <t>/ORGANIZATION/OSMETECH</t>
  </si>
  <si>
    <t>/funding-round/796546f079a2f950838a03e96afffde9</t>
  </si>
  <si>
    <t>Osmetech</t>
  </si>
  <si>
    <t>/funding-round/fef24450ce0042afea41a0193487f2b2</t>
  </si>
  <si>
    <t>/ORGANIZATION/PHYLOS-BIOSCIENCE</t>
  </si>
  <si>
    <t>/funding-round/c362cc737ae5b79adc6aa2e6175408b2</t>
  </si>
  <si>
    <t>Phylos Bioscience</t>
  </si>
  <si>
    <t>http://phylosbioscience.com/</t>
  </si>
  <si>
    <t>/ORGANIZATION/PIXELEXX-SYSTEMS</t>
  </si>
  <si>
    <t>/funding-round/a759583ba2bcbb01d3e424f9a8a010f7</t>
  </si>
  <si>
    <t>PixelEXX Systems</t>
  </si>
  <si>
    <t>http://www.pixelexx.com</t>
  </si>
  <si>
    <t>Diagnostics|Health Diagnostics|Medical|Medical Devices</t>
  </si>
  <si>
    <t>/ORGANIZATION/PROTEOGENIX</t>
  </si>
  <si>
    <t>/funding-round/3b472e05e8a06245d028567096a2f696</t>
  </si>
  <si>
    <t>ProteoGenix</t>
  </si>
  <si>
    <t>Diagnostics|Medical|Pharmaceuticals</t>
  </si>
  <si>
    <t>/funding-round/f32738e7f57fb61bb16de09aa1fa70ed</t>
  </si>
  <si>
    <t>/ORGANIZATION/SABIK-MEDICAL</t>
  </si>
  <si>
    <t>/funding-round/24de125c6f9fd729aaac87bb38524250</t>
  </si>
  <si>
    <t>Sabik Medical</t>
  </si>
  <si>
    <t>Diagnostics|Health Care|Health Diagnostics|Medical|Pharmaceuticals</t>
  </si>
  <si>
    <t>/funding-round/6aa690bffde417861afbbd6ee410200c</t>
  </si>
  <si>
    <t>/ORGANIZATION/SITEONE-THERAPEUTICS</t>
  </si>
  <si>
    <t>/funding-round/61a859c81b16da0a271cd08789443782</t>
  </si>
  <si>
    <t>SiteOne Therapeutics</t>
  </si>
  <si>
    <t>http://www.site1therapeutics.com</t>
  </si>
  <si>
    <t>Diagnostics|Health Diagnostics|Medical|Therapeutics</t>
  </si>
  <si>
    <t>/funding-round/c4c2dd17cd6d8ef308723e737b77173b</t>
  </si>
  <si>
    <t>/ORGANIZATION/SPARK-DIAGNOSTICS</t>
  </si>
  <si>
    <t>/funding-round/405bf85356b1c120184ab818614c51af</t>
  </si>
  <si>
    <t>Spark Diagnostics</t>
  </si>
  <si>
    <t>/ORGANIZATION/TAI-DIAGNOSTICS</t>
  </si>
  <si>
    <t>/funding-round/0b4a3914b24b25f20ad5d39000dfdd86</t>
  </si>
  <si>
    <t>TAI Diagnostics</t>
  </si>
  <si>
    <t>Wauwatosa</t>
  </si>
  <si>
    <t>/funding-round/749263d8c720cd7a3b089baa1a07954b</t>
  </si>
  <si>
    <t>/ORGANIZATION/THE-MEDICAL-MEMORY</t>
  </si>
  <si>
    <t>/funding-round/c84157ed260c23f1a221b463c93e1a5c</t>
  </si>
  <si>
    <t>The Medical Memory</t>
  </si>
  <si>
    <t>https://www.themedicalmemory.com</t>
  </si>
  <si>
    <t>Diagnostics|Health Care|Hospitals</t>
  </si>
  <si>
    <t>/ORGANIZATION/VIATAR-CTC-SOLUTIONS</t>
  </si>
  <si>
    <t>/funding-round/5d5574501b28e42b1faf8c3a91e96590</t>
  </si>
  <si>
    <t>Viatar CTC Solutions</t>
  </si>
  <si>
    <t>http://viatarctcsolutions.com</t>
  </si>
  <si>
    <t>/funding-round/82b61f34717ef3a08326361d194c097d</t>
  </si>
  <si>
    <t>/funding-round/83706b11e9ceab7dcf67d9259d47053d</t>
  </si>
  <si>
    <t>/funding-round/bec775a64d465294a893bdd03ad86cc0</t>
  </si>
  <si>
    <t>/ORGANIZATION/XTUIT-PHARMACEUTICALS</t>
  </si>
  <si>
    <t>/funding-round/7336f67d10c1633ca340b88550353893</t>
  </si>
  <si>
    <t>XTuit Pharmaceuticals</t>
  </si>
  <si>
    <t>http://xtuit.com</t>
  </si>
  <si>
    <t>Diagnostics|Health Diagnostics|Medical|Pharmaceuticals</t>
  </si>
  <si>
    <t>/funding-round/8ad7531bc47b551c4d50f346d253a06b</t>
  </si>
  <si>
    <t>/ORGANIZATION/ENTERPRISE-THERAPEUTICS</t>
  </si>
  <si>
    <t>/funding-round/3fb518f75ab46225cffec55f3e0b2889</t>
  </si>
  <si>
    <t>Enterprise Therapeutics</t>
  </si>
  <si>
    <t>http://www.enterprisetherapeutics.com/</t>
  </si>
  <si>
    <t>Diagnostics|Health and Wellness|Therapeutics</t>
  </si>
  <si>
    <t>Falmer</t>
  </si>
  <si>
    <t>/funding-round/b8c8ae82c385792aadef8d3cded8b95a</t>
  </si>
  <si>
    <t>/ORGANIZATION/G-NOSTICS</t>
  </si>
  <si>
    <t>/funding-round/448315b919cb29d4666a9c91444e0fa9</t>
  </si>
  <si>
    <t>g-Nostics</t>
  </si>
  <si>
    <t>Diagnostics|Health Care|Health Diagnostics</t>
  </si>
  <si>
    <t>/ORGANIZATION/ATTUNE-TECHNOLOGIES</t>
  </si>
  <si>
    <t>/funding-round/25306898452e6ccd94499cf7fc83b816</t>
  </si>
  <si>
    <t>Attune Technologies</t>
  </si>
  <si>
    <t>http://attunelive.com</t>
  </si>
  <si>
    <t>Diagnostics|Health and Wellness|Health Care Information Technology|Healthcare Services|Software</t>
  </si>
  <si>
    <t>/funding-round/3c2ad51bbf235af4b3e030ed83ebb2fc</t>
  </si>
  <si>
    <t>/ORGANIZATION/BIANCAMED</t>
  </si>
  <si>
    <t>/funding-round/015b9fb5a72076de30aacabeabaef442</t>
  </si>
  <si>
    <t>BiancaMed</t>
  </si>
  <si>
    <t>http://www.biancamed.com</t>
  </si>
  <si>
    <t>/funding-round/bbd09c83dba3c4ca0e00b0a2423ef181</t>
  </si>
  <si>
    <t>/ORGANIZATION/RADISENS-DIAGNOSTICS</t>
  </si>
  <si>
    <t>/funding-round/06201d84d4b8c78db1c310a4e70e8644</t>
  </si>
  <si>
    <t>Radisens Diagnostics</t>
  </si>
  <si>
    <t>http://www.radisens.com</t>
  </si>
  <si>
    <t>Diagnostics|Health Care|Health Diagnostics|Medical</t>
  </si>
  <si>
    <t>/ORGANIZATION/AMPLE-HILLS-CREAMERY</t>
  </si>
  <si>
    <t>/funding-round/e143b812d3e5cb6ccccc0422f7018acc</t>
  </si>
  <si>
    <t>Ample Hills Creamery</t>
  </si>
  <si>
    <t>http://amplehills.com/index.html</t>
  </si>
  <si>
    <t>Specialty Foods</t>
  </si>
  <si>
    <t>/ORGANIZATION/BRAND-NEW-BRANDS</t>
  </si>
  <si>
    <t>/funding-round/96c7fd0e4492601470bdfe36abd10dcc</t>
  </si>
  <si>
    <t>Brand New Brands</t>
  </si>
  <si>
    <t>/ORGANIZATION/CHARLES-CHOCOLATES</t>
  </si>
  <si>
    <t>/funding-round/4970f3eb6df644fdc457adbe38b31822</t>
  </si>
  <si>
    <t>Charles Chocolates</t>
  </si>
  <si>
    <t>http://www.charleschocolates.com/</t>
  </si>
  <si>
    <t>/ORGANIZATION/HEALTH-WARRIOR</t>
  </si>
  <si>
    <t>/funding-round/9e728ccdfd94a83277d75df5f3de0216</t>
  </si>
  <si>
    <t>Health Warrior</t>
  </si>
  <si>
    <t>http://healthwarrior.com/</t>
  </si>
  <si>
    <t>/ORGANIZATION/HOPE-FOODS</t>
  </si>
  <si>
    <t>/funding-round/72ac57d52f6530e0f00a3db4b3132d45</t>
  </si>
  <si>
    <t>Hope Foods</t>
  </si>
  <si>
    <t>http://www.hopefoods.com</t>
  </si>
  <si>
    <t>/ORGANIZATION/SANDY-BOTTOM-DRINK</t>
  </si>
  <si>
    <t>/funding-round/a2aa43a2b98bf07498c773db31b71ff9</t>
  </si>
  <si>
    <t>Sandy Bottom Drink</t>
  </si>
  <si>
    <t>http://sandybottomdrink.com</t>
  </si>
  <si>
    <t>Specialty Foods|Wine And Spirits</t>
  </si>
  <si>
    <t>/ORGANIZATION/WAFU</t>
  </si>
  <si>
    <t>/funding-round/6d14c5182e785d87012060fe4b760a9b</t>
  </si>
  <si>
    <t>WAFU</t>
  </si>
  <si>
    <t>http://www.wafu.us.com/</t>
  </si>
  <si>
    <t>/ORGANIZATION/ANAEROBICS</t>
  </si>
  <si>
    <t>/funding-round/aba8dfb37f51c9bb30e195b4335f8091</t>
  </si>
  <si>
    <t>AnAerobics</t>
  </si>
  <si>
    <t>Waste Management</t>
  </si>
  <si>
    <t>/ORGANIZATION/IN-PIPE-TECHNOLOGY</t>
  </si>
  <si>
    <t>/funding-round/ac4b3307b6c7836989156ef59d63241a</t>
  </si>
  <si>
    <t>IN-PIPE TECHNOLOGY</t>
  </si>
  <si>
    <t>http://www.in-pipe.com</t>
  </si>
  <si>
    <t>Waste Management|Water|Water Purification</t>
  </si>
  <si>
    <t>Wood Dale</t>
  </si>
  <si>
    <t>/funding-round/f9827f44c7ea2bbd7ad618f81ebd79b3</t>
  </si>
  <si>
    <t>/ORGANIZATION/ANCHORFREE</t>
  </si>
  <si>
    <t>/funding-round/17d398bd680bc66c3ab73cfa6fffc7d4</t>
  </si>
  <si>
    <t>AnchorFree</t>
  </si>
  <si>
    <t>http://www.anchorfree.com</t>
  </si>
  <si>
    <t>Mobile Security|Privacy|Security|Wireless</t>
  </si>
  <si>
    <t>28-11-2005</t>
  </si>
  <si>
    <t>Mobile Security</t>
  </si>
  <si>
    <t>/funding-round/7fe6be846f3c4bd64c8e0e21d7d39ffe</t>
  </si>
  <si>
    <t>/funding-round/a6ef1b1daea3326bc85d7a5f1c0d45fd</t>
  </si>
  <si>
    <t>/ORGANIZATION/CLOUDMARK</t>
  </si>
  <si>
    <t>/funding-round/0c41062d3806ec9f067d2a55ccc4c43c</t>
  </si>
  <si>
    <t>Cloudmark</t>
  </si>
  <si>
    <t>http://www.cloudmark.com</t>
  </si>
  <si>
    <t>Mobile Security|Security</t>
  </si>
  <si>
    <t>/funding-round/7dba75172d96de4ba62ec05a46e75bd9</t>
  </si>
  <si>
    <t>/funding-round/ae8ed1eb7c8be682e5c4d6fa79bd34db</t>
  </si>
  <si>
    <t>/ORGANIZATION/TENABLE-NETWORK-SECURITY</t>
  </si>
  <si>
    <t>/funding-round/8b45acaaa21f17146afb1db94c354cc4</t>
  </si>
  <si>
    <t>Tenable Network Security</t>
  </si>
  <si>
    <t>http://www.tenable.com</t>
  </si>
  <si>
    <t>/funding-round/a5327f88dc35db5dc999772f7c77a87c</t>
  </si>
  <si>
    <t>/ORGANIZATION/ANDELA</t>
  </si>
  <si>
    <t>/funding-round/8f145a5c219692b7fd7c4bd58062e4f0</t>
  </si>
  <si>
    <t>Andela</t>
  </si>
  <si>
    <t>http://www.andela.com/</t>
  </si>
  <si>
    <t>Recruiting|Software</t>
  </si>
  <si>
    <t>Recruiting</t>
  </si>
  <si>
    <t>/ORGANIZATION/BEYOND-COM</t>
  </si>
  <si>
    <t>/funding-round/b90df99df57086126a5018d59bd22454</t>
  </si>
  <si>
    <t>Beyond.com</t>
  </si>
  <si>
    <t>http://www.beyond.com</t>
  </si>
  <si>
    <t>/ORGANIZATION/CLIMBER-COM</t>
  </si>
  <si>
    <t>/funding-round/42a6f584c7ef9dfa5b49e739b44aaf1f</t>
  </si>
  <si>
    <t>Climber.com</t>
  </si>
  <si>
    <t>http://www.climber.com</t>
  </si>
  <si>
    <t>Recruiting|Social Media|Social Recruiting</t>
  </si>
  <si>
    <t>/ORGANIZATION/GREENHOUSE-SOFTWARE</t>
  </si>
  <si>
    <t>/funding-round/96964cceeca0d674e7a65307c6965cbd</t>
  </si>
  <si>
    <t>Greenhouse Software</t>
  </si>
  <si>
    <t>http://www.greenhouse.io</t>
  </si>
  <si>
    <t>Recruiting|SaaS|Software</t>
  </si>
  <si>
    <t>/funding-round/b1cd821bc757cf37f0a8ece1859058ee</t>
  </si>
  <si>
    <t>/funding-round/bb9da96f1eb96322dd013c624f8bb96d</t>
  </si>
  <si>
    <t>/funding-round/ce7be3e824e7335660fadd3e99e2857d</t>
  </si>
  <si>
    <t>/ORGANIZATION/UNITIVE</t>
  </si>
  <si>
    <t>/funding-round/7e9eaebaf27ed72809f8ed51d20daae8</t>
  </si>
  <si>
    <t>Unitive</t>
  </si>
  <si>
    <t>http://www.unitive.works/</t>
  </si>
  <si>
    <t>/ORGANIZATION/WORKHOUND-CO-UK</t>
  </si>
  <si>
    <t>/funding-round/ef72426f78630d860c278945f2587e1e</t>
  </si>
  <si>
    <t>WorkHound</t>
  </si>
  <si>
    <t>http://www.workhound.co.uk</t>
  </si>
  <si>
    <t>Recruiting|Search</t>
  </si>
  <si>
    <t>/ORGANIZATION/SONRU-COM</t>
  </si>
  <si>
    <t>/funding-round/31428b319cb87f9f8c2c30c5d0bff553</t>
  </si>
  <si>
    <t>Sonru.com</t>
  </si>
  <si>
    <t>http://www.sonru.com</t>
  </si>
  <si>
    <t>Enniscorthy</t>
  </si>
  <si>
    <t>/ORGANIZATION/ANEWS-INC</t>
  </si>
  <si>
    <t>/funding-round/5e3008a29c4d03913b05806f742493be</t>
  </si>
  <si>
    <t>Anews, Inc.</t>
  </si>
  <si>
    <t>http://www.anews.com</t>
  </si>
  <si>
    <t>Blogging Platforms|News|Social Media|Social Network Media</t>
  </si>
  <si>
    <t>Blogging Platforms</t>
  </si>
  <si>
    <t>/ORGANIZATION/AUTOMATTIC</t>
  </si>
  <si>
    <t>/funding-round/5edce78df137dcfb99b1aaee9df1399a</t>
  </si>
  <si>
    <t>Automattic</t>
  </si>
  <si>
    <t>http://automattic.com</t>
  </si>
  <si>
    <t>Blogging Platforms|Content|Curated Web|Forums|Web CMS</t>
  </si>
  <si>
    <t>/funding-round/79ccce12c84475a4412d62c51e23bc0b</t>
  </si>
  <si>
    <t>/funding-round/c97841e13b89ae61e59d5bf1bcb810d5</t>
  </si>
  <si>
    <t>/ORGANIZATION/BERECRUITED</t>
  </si>
  <si>
    <t>/funding-round/055db0a9d57316b69f03eb7b554eba2b</t>
  </si>
  <si>
    <t>beRecruited</t>
  </si>
  <si>
    <t>http://www.berecruited.com</t>
  </si>
  <si>
    <t>Blogging Platforms|Colleges|Education|Networking|Recruiting|Sports</t>
  </si>
  <si>
    <t>/ORGANIZATION/BLEACHER-REPORT</t>
  </si>
  <si>
    <t>/funding-round/154ef32276aae9ec9ef7e1d4faef70bf</t>
  </si>
  <si>
    <t>Bleacher Report</t>
  </si>
  <si>
    <t>http://bleacherreport.com</t>
  </si>
  <si>
    <t>Blogging Platforms|Publishing|Sports</t>
  </si>
  <si>
    <t>/funding-round/3ccb9b6cf300b8ab3bda8aedefc8900c</t>
  </si>
  <si>
    <t>/funding-round/af0d308882550d03cf7a1d57b2170e2b</t>
  </si>
  <si>
    <t>/funding-round/cf94bd8f1b296a589b4c8d6e28b984a3</t>
  </si>
  <si>
    <t>/funding-round/f04d0e16b3cd1f078bbbed7dc31417de</t>
  </si>
  <si>
    <t>/ORGANIZATION/BLOGHER</t>
  </si>
  <si>
    <t>/funding-round/0b0f1a5b66c04e479c02c3def1ca2390</t>
  </si>
  <si>
    <t>15-07-2007</t>
  </si>
  <si>
    <t>BlogHer</t>
  </si>
  <si>
    <t>http://www.blogher.com</t>
  </si>
  <si>
    <t>Blogging Platforms|Curated Web|Women</t>
  </si>
  <si>
    <t>/funding-round/7c06148b284260dd30a3e0f226c84dd6</t>
  </si>
  <si>
    <t>/funding-round/96b4f8fe0bea80c7235279508c50c7b9</t>
  </si>
  <si>
    <t>/ORGANIZATION/BLOOMFIRE</t>
  </si>
  <si>
    <t>/funding-round/27d0dd73fbfcaec580e2a7ba846d4414</t>
  </si>
  <si>
    <t>Bloomfire</t>
  </si>
  <si>
    <t>http://www.bloomfire.com</t>
  </si>
  <si>
    <t>Blogging Platforms|Collaboration|Education|Social Media|Software|Training|Video|Web Tools</t>
  </si>
  <si>
    <t>/funding-round/3fb8fc93f3c895f49817a31018ef68e3</t>
  </si>
  <si>
    <t>/funding-round/d7e14c256cd5f4b2b4784ae771a5be85</t>
  </si>
  <si>
    <t>/ORGANIZATION/COMPENDIUM-BLOGWARE</t>
  </si>
  <si>
    <t>/funding-round/284dc25f5b5269e3e02f250f0ff40a44</t>
  </si>
  <si>
    <t>Compendium</t>
  </si>
  <si>
    <t>http://www.compendium.com</t>
  </si>
  <si>
    <t>Blogging Platforms|Software</t>
  </si>
  <si>
    <t>/ORGANIZATION/DISQUS</t>
  </si>
  <si>
    <t>/funding-round/6cb69ef1afa950d5d316cc53c0b54119</t>
  </si>
  <si>
    <t>Disqus</t>
  </si>
  <si>
    <t>http://www.disqus.com</t>
  </si>
  <si>
    <t>Blogging Platforms|Curated Web|Forums|Opinions|Venture Capital</t>
  </si>
  <si>
    <t>/funding-round/94623ade5f76ac5ead6a8b29eba381d5</t>
  </si>
  <si>
    <t>/ORGANIZATION/FLOOR64</t>
  </si>
  <si>
    <t>/funding-round/50dc2a749ec37d8eab857d67081e8fa7</t>
  </si>
  <si>
    <t>Floor64</t>
  </si>
  <si>
    <t>http://www.floor64.com</t>
  </si>
  <si>
    <t>Blogging Platforms|Curated Web|Technology</t>
  </si>
  <si>
    <t>/ORGANIZATION/FOODLVE</t>
  </si>
  <si>
    <t>/funding-round/2d824d10f24a4f83d0b9e6a8b97c5a91</t>
  </si>
  <si>
    <t>Foodlve</t>
  </si>
  <si>
    <t>http://www.foodlve.com/</t>
  </si>
  <si>
    <t>Blogging Platforms|Health and Wellness|Social Media</t>
  </si>
  <si>
    <t>/ORGANIZATION/GDGT</t>
  </si>
  <si>
    <t>/funding-round/b65871ed0de461aa55f6478d2fe7acae</t>
  </si>
  <si>
    <t>gdgt</t>
  </si>
  <si>
    <t>http://gdgt.com</t>
  </si>
  <si>
    <t>Blogging Platforms|Consumer Electronics|Electronics|Gadget|Hardware + Software</t>
  </si>
  <si>
    <t>/ORGANIZATION/GOOGLE</t>
  </si>
  <si>
    <t>/funding-round/6c4715f941c0136fd5e4ac72ddf57d99</t>
  </si>
  <si>
    <t>Google</t>
  </si>
  <si>
    <t>http://www.google.com</t>
  </si>
  <si>
    <t>Blogging Platforms|Email|Information Technology|Search|Software|Video Streaming</t>
  </si>
  <si>
    <t>/ORGANIZATION/LIFT-UX</t>
  </si>
  <si>
    <t>/funding-round/3ee70eb71ba497bfd18c9c1fbb41081f</t>
  </si>
  <si>
    <t>Lift</t>
  </si>
  <si>
    <t>http://lift.gs</t>
  </si>
  <si>
    <t>Blogging Platforms|Consumer Electronics|Design|Public Relations</t>
  </si>
  <si>
    <t>/ORGANIZATION/PANDODAILY</t>
  </si>
  <si>
    <t>/funding-round/46a231a76846d5e198bf85b42ea49af7</t>
  </si>
  <si>
    <t>PandoDaily</t>
  </si>
  <si>
    <t>http://www.pando.com</t>
  </si>
  <si>
    <t>Blogging Platforms|News|Startups</t>
  </si>
  <si>
    <t>/ORGANIZATION/PICAPP</t>
  </si>
  <si>
    <t>/funding-round/59130b1f8b5c7398eb86636f32d9f53e</t>
  </si>
  <si>
    <t>PicApp</t>
  </si>
  <si>
    <t>http://www.picapp.com</t>
  </si>
  <si>
    <t>Blogging Platforms|Celebrity|Content|Creative|Curated Web|News|Photography|Postal and Courier Services|Sports</t>
  </si>
  <si>
    <t>/ORGANIZATION/PIXAFY</t>
  </si>
  <si>
    <t>/funding-round/14d1a0d5575cbf4dc9748a4acd0492b8</t>
  </si>
  <si>
    <t>Pixafy</t>
  </si>
  <si>
    <t>http://www.pixafy.com</t>
  </si>
  <si>
    <t>Blogging Platforms|Content|E-Commerce</t>
  </si>
  <si>
    <t>/ORGANIZATION/PIXELPIPE</t>
  </si>
  <si>
    <t>/funding-round/68ed32c87d61c87ac6400fe648ff31c1</t>
  </si>
  <si>
    <t>Pixelpipe</t>
  </si>
  <si>
    <t>http://pixelpipe.com</t>
  </si>
  <si>
    <t>Blogging Platforms|Cloud Data Services|Mobile|Networking|Photography|Video</t>
  </si>
  <si>
    <t>/ORGANIZATION/POSTEROUS</t>
  </si>
  <si>
    <t>/funding-round/4c9471df3ef68986f975037b196a769d</t>
  </si>
  <si>
    <t>Posterous</t>
  </si>
  <si>
    <t>http://posterous.com</t>
  </si>
  <si>
    <t>Blogging Platforms|Curated Web|Networking</t>
  </si>
  <si>
    <t>/funding-round/c085248ec52e711868651004418a5a31</t>
  </si>
  <si>
    <t>/ORGANIZATION/PRESSABLE</t>
  </si>
  <si>
    <t>/funding-round/f8d8ad7acbd8b9061c91fbe63c926d9e</t>
  </si>
  <si>
    <t>Pressable</t>
  </si>
  <si>
    <t>http://pressable.com</t>
  </si>
  <si>
    <t>Blogging Platforms|Web Hosting</t>
  </si>
  <si>
    <t>/ORGANIZATION/RETREVO</t>
  </si>
  <si>
    <t>/funding-round/63b5ee8d420776ff92e21df2ed8095aa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funding-round/7c7e84435f76e228f19386bb7f6c2fb3</t>
  </si>
  <si>
    <t>/funding-round/d0f79b8e7b2ce8ad66c05574b74413c0</t>
  </si>
  <si>
    <t>/ORGANIZATION/SEZWHO</t>
  </si>
  <si>
    <t>/funding-round/d6950efd132d84c13bb5f7d6a83bacfa</t>
  </si>
  <si>
    <t>SezWho</t>
  </si>
  <si>
    <t>http://www.sezwho.com</t>
  </si>
  <si>
    <t>Blogging Platforms|Curated Web|Forums</t>
  </si>
  <si>
    <t>/ORGANIZATION/SPORTSBLOG-COM</t>
  </si>
  <si>
    <t>/funding-round/3e031b54e571f47251d77a3dc0547276</t>
  </si>
  <si>
    <t>SportsBlog.com</t>
  </si>
  <si>
    <t>http://sportsblog.com</t>
  </si>
  <si>
    <t>Blogging Platforms|Consumer Goods|Curated Web|Sports</t>
  </si>
  <si>
    <t>/funding-round/99a01cb54d6d60b535aaa9adfda1c5e4</t>
  </si>
  <si>
    <t>/ORGANIZATION/SQUARESPACE</t>
  </si>
  <si>
    <t>/funding-round/0314a1d9a066a676cea35300dede5584</t>
  </si>
  <si>
    <t>Squarespace</t>
  </si>
  <si>
    <t>http://www.squarespace.com</t>
  </si>
  <si>
    <t>Blogging Platforms|Content|Curated Web|Internet|Software|Web CMS|Web Design</t>
  </si>
  <si>
    <t>/funding-round/7b2d8b0ac3d9a15bf00c62c0c93544e3</t>
  </si>
  <si>
    <t>/ORGANIZATION/TACTILIZE</t>
  </si>
  <si>
    <t>/funding-round/4350d99c4e342021b0aebdf378e2c9f5</t>
  </si>
  <si>
    <t>Tactilize</t>
  </si>
  <si>
    <t>http://tactilize.com</t>
  </si>
  <si>
    <t>Blogging Platforms|Collectibles|Crowdsourcing|Ediscovery|iPad|Mobile|Publishing</t>
  </si>
  <si>
    <t>/ORGANIZATION/TELLIGENTSYSTEMS</t>
  </si>
  <si>
    <t>/funding-round/1c0cc70c0ef5780974749e6445b916c2</t>
  </si>
  <si>
    <t>Telligent Systems</t>
  </si>
  <si>
    <t>http://www.telligent.com</t>
  </si>
  <si>
    <t>Blogging Platforms|Collaboration|Forums|Networking|Photography|SEO|Software|Web Development</t>
  </si>
  <si>
    <t>/funding-round/592765f4433d3cd5eb786f4acb00eda5</t>
  </si>
  <si>
    <t>/funding-round/6c26b665c64b37e95f06df63061e9e06</t>
  </si>
  <si>
    <t>/funding-round/ce8e236ed24139bf3e507886d4292776</t>
  </si>
  <si>
    <t>/ORGANIZATION/THE-PLAYERS-TRIBUNE</t>
  </si>
  <si>
    <t>/funding-round/638e929a3768eb32898a2aa620327e41</t>
  </si>
  <si>
    <t>The Players' Tribune</t>
  </si>
  <si>
    <t>http://www.theplayerstribune.com/</t>
  </si>
  <si>
    <t>Blogging Platforms|Social Media|Sports</t>
  </si>
  <si>
    <t>/funding-round/7597ff9760c103f02fb658127a82b304</t>
  </si>
  <si>
    <t>/funding-round/dbef1e14b92cd8ece2b1fd26032a8831</t>
  </si>
  <si>
    <t>/ORGANIZATION/THEWRAP</t>
  </si>
  <si>
    <t>/funding-round/51c2583c01c8c01816c0b151ba06183e</t>
  </si>
  <si>
    <t>TheWrap</t>
  </si>
  <si>
    <t>http://www.thewrap.com</t>
  </si>
  <si>
    <t>Blogging Platforms|Entertainment|News</t>
  </si>
  <si>
    <t>/funding-round/f446c5ce5c16cc4bf19347c1d7d0ac45</t>
  </si>
  <si>
    <t>/ORGANIZATION/TRUNITY</t>
  </si>
  <si>
    <t>/funding-round/4e6406bf4924b2961cba1f1b077aab8b</t>
  </si>
  <si>
    <t>Trunity</t>
  </si>
  <si>
    <t>http://www.trunity.com</t>
  </si>
  <si>
    <t>Blogging Platforms|Content|Education|Knowledge Management|SaaS</t>
  </si>
  <si>
    <t>/funding-round/93192320ae36b38ed20dddddf3f95b5a</t>
  </si>
  <si>
    <t>/ORGANIZATION/TUMBLR</t>
  </si>
  <si>
    <t>/funding-round/1a15d93cf217cf3dc0aa5ecc706fe1db</t>
  </si>
  <si>
    <t>Tumblr</t>
  </si>
  <si>
    <t>http://tumblr.com/</t>
  </si>
  <si>
    <t>Blogging Platforms|Curated Web|Opinions</t>
  </si>
  <si>
    <t>/funding-round/1f67d19a0107f6a40752960c2612bd56</t>
  </si>
  <si>
    <t>/funding-round/47305214b31d676ea7bf6d09ad84f791</t>
  </si>
  <si>
    <t>/funding-round/4dc08d15625dee339b1a343e8d8d67fc</t>
  </si>
  <si>
    <t>/funding-round/5887dafc77ac3d90e7b8513d4d8d802c</t>
  </si>
  <si>
    <t>/ORGANIZATION/UNIVERSITY-CLEATS</t>
  </si>
  <si>
    <t>/funding-round/1e1a5671aa6e79546f854a5dd600035b</t>
  </si>
  <si>
    <t>UCleats</t>
  </si>
  <si>
    <t>Blogging Platforms|College Recruiting|Education|Networking|Sports</t>
  </si>
  <si>
    <t>/ORGANIZATION/WEEBLY</t>
  </si>
  <si>
    <t>/funding-round/4aae48e2d00adddcb1c127ce030e77a0</t>
  </si>
  <si>
    <t>Weebly</t>
  </si>
  <si>
    <t>http://www.weebly.com</t>
  </si>
  <si>
    <t>Blogging Platforms|Curated Web|E-Commerce Platforms|Web Development</t>
  </si>
  <si>
    <t>/ORGANIZATION/WP-ENGINE</t>
  </si>
  <si>
    <t>/funding-round/16b97180c897dab0b36fd050c643f618</t>
  </si>
  <si>
    <t>WP Engine</t>
  </si>
  <si>
    <t>http://wpengine.com</t>
  </si>
  <si>
    <t>Blogging Platforms|Software|Web CMS|Web Hosting</t>
  </si>
  <si>
    <t>/funding-round/7157d087b258c1df2fab039b2c6ed474</t>
  </si>
  <si>
    <t>/funding-round/cd7d7982ea1cf28cd606e9cb5cc134b6</t>
  </si>
  <si>
    <t>/ORGANIZATION/FAVORIT</t>
  </si>
  <si>
    <t>/funding-round/be50af8ad92399cbe879bbbe96c7a5ae</t>
  </si>
  <si>
    <t>fav.or.it</t>
  </si>
  <si>
    <t>http://fav.or.it</t>
  </si>
  <si>
    <t>Blogging Platforms|Curated Web</t>
  </si>
  <si>
    <t>/ORGANIZATION/READNESS-COM</t>
  </si>
  <si>
    <t>/funding-round/305f50ea140c9fe54b60b372d8978835</t>
  </si>
  <si>
    <t>readness.com</t>
  </si>
  <si>
    <t>http://readness.com</t>
  </si>
  <si>
    <t>Blogging Platforms|Curated Web|News|Social Media|Software</t>
  </si>
  <si>
    <t>/ORGANIZATION/ANGELPAD</t>
  </si>
  <si>
    <t>/funding-round/c92a15033b34fb3f071b22c636316f4b</t>
  </si>
  <si>
    <t>AngelPad</t>
  </si>
  <si>
    <t>http://www.angelpad.org</t>
  </si>
  <si>
    <t>Incubators|Pre Seed|Venture Capital</t>
  </si>
  <si>
    <t>Incubators</t>
  </si>
  <si>
    <t>/ORGANIZATION/INVENSHURE</t>
  </si>
  <si>
    <t>/funding-round/033be83e3e9c3ee7a76bd87a5b6b28c3</t>
  </si>
  <si>
    <t>Invenshure</t>
  </si>
  <si>
    <t>http://invenshure.com</t>
  </si>
  <si>
    <t>Incubators|Medical Devices|Therapeutics</t>
  </si>
  <si>
    <t>/funding-round/32867a59c22f4eb2ea85a4fa6cf59f6f</t>
  </si>
  <si>
    <t>/funding-round/da236f0ea96de3d4ca7342a3e5198be4</t>
  </si>
  <si>
    <t>/ORGANIZATION/ANTA-SYSTEMS</t>
  </si>
  <si>
    <t>/funding-round/01c054bc596eafed552e5c25c389bfc2</t>
  </si>
  <si>
    <t>Anta Systems</t>
  </si>
  <si>
    <t>http://www.antasystems.com/</t>
  </si>
  <si>
    <t>VoIP</t>
  </si>
  <si>
    <t>/ORGANIZATION/BANDWIDTH-COM</t>
  </si>
  <si>
    <t>/funding-round/1e4e1d44f752bdf8d97b7a5caffd35c9</t>
  </si>
  <si>
    <t>Bandwidth</t>
  </si>
  <si>
    <t>http://www.bandwidth.com</t>
  </si>
  <si>
    <t>VoIP|Web Hosting</t>
  </si>
  <si>
    <t>/ORGANIZATION/JIVE-COMMUNICATIONS</t>
  </si>
  <si>
    <t>/funding-round/84333e600882ab9e4559217d6a044698</t>
  </si>
  <si>
    <t>Jive Communications</t>
  </si>
  <si>
    <t>http://jive.com/</t>
  </si>
  <si>
    <t>/ORGANIZATION/UNIFIED-OFFICE</t>
  </si>
  <si>
    <t>/funding-round/477523cf3b85afba97de43fbc1dc8ff5</t>
  </si>
  <si>
    <t>Unified Office</t>
  </si>
  <si>
    <t>http://www.unifiedoffice.com/</t>
  </si>
  <si>
    <t>/ORGANIZATION/ANTHEM-VAULT</t>
  </si>
  <si>
    <t>/funding-round/05f8b543e6e297fa6f5571b009c1c800</t>
  </si>
  <si>
    <t>Anthem Vault</t>
  </si>
  <si>
    <t>https://www.anthemvault.com/</t>
  </si>
  <si>
    <t>Gold|Investment Management|Services</t>
  </si>
  <si>
    <t>Gold</t>
  </si>
  <si>
    <t>/ORGANIZATION/BLACKHAM-RESOURCES-LIMITED</t>
  </si>
  <si>
    <t>/funding-round/6cc42b9e29d1d3c59cdc9ff37acc9617</t>
  </si>
  <si>
    <t>Blackham Resources Limited</t>
  </si>
  <si>
    <t>http://blackhamresources.com.au</t>
  </si>
  <si>
    <t>/ORGANIZATION/ANYPERK</t>
  </si>
  <si>
    <t>/funding-round/3604d1d155011fcd53223e0a61088e8a</t>
  </si>
  <si>
    <t>AnyPerk</t>
  </si>
  <si>
    <t>http://anyperk.com</t>
  </si>
  <si>
    <t>Discounts|E-Commerce|Employer Benefits Programs|Human Resources|Incentives|Loyalty Programs|Subscription Businesses</t>
  </si>
  <si>
    <t>Discounts</t>
  </si>
  <si>
    <t>/ORGANIZATION/BOOYAH</t>
  </si>
  <si>
    <t>/funding-round/583f0da49015b6c394942a2d5619eb8a</t>
  </si>
  <si>
    <t>Booyah</t>
  </si>
  <si>
    <t>http://www.booyah.com</t>
  </si>
  <si>
    <t>Discounts|Entertainment|Games|Gps|iPhone|iPod Touch|Location Based Services|MMO Games|Mobile|Mobile Games|Online Reservations|Social Games</t>
  </si>
  <si>
    <t>/funding-round/74b139a7c62a83b8b2cce1b70f02c264</t>
  </si>
  <si>
    <t>/funding-round/9e3ff4ed3a80c71684fde0f55885170c</t>
  </si>
  <si>
    <t>/funding-round/df559d57592bfc06ed27b111cee72772</t>
  </si>
  <si>
    <t>/ORGANIZATION/CHOOZON</t>
  </si>
  <si>
    <t>/funding-round/4abb143fdc5691e4b5318512bdb91ccd</t>
  </si>
  <si>
    <t>ChoozOn (d.b.a. Blue Kangaroo)</t>
  </si>
  <si>
    <t>http://www.BlueKangaroo.com</t>
  </si>
  <si>
    <t>Discounts|Email Marketing|Games|Local|Mobile|Search|Shopping</t>
  </si>
  <si>
    <t>/funding-round/e8a8e5e82fb04d3aa67d5fca411a02b2</t>
  </si>
  <si>
    <t>/ORGANIZATION/MODOPAYMENTS</t>
  </si>
  <si>
    <t>/funding-round/db78cf4ca56e126de00dc3fefe9a2446</t>
  </si>
  <si>
    <t>ModoPayments</t>
  </si>
  <si>
    <t>http://www.modopayments.com</t>
  </si>
  <si>
    <t>Discounts|Local|Mobile|Mobile Payments</t>
  </si>
  <si>
    <t>/ORGANIZATION/JUST-EAT</t>
  </si>
  <si>
    <t>/funding-round/00dea85b390858777b7a8c5733aef5e3</t>
  </si>
  <si>
    <t>Just Eat</t>
  </si>
  <si>
    <t>http://www.just-eat.com</t>
  </si>
  <si>
    <t>Discounts|E-Commerce</t>
  </si>
  <si>
    <t>/funding-round/9c88fe270945181028e72a68d2131bc0</t>
  </si>
  <si>
    <t>/funding-round/dc2b84737a128a30319aeccd600842db</t>
  </si>
  <si>
    <t>/ORGANIZATION/IN2NITE</t>
  </si>
  <si>
    <t>/funding-round/ab925768ea9d8da195d2a1d4aa5b0aad</t>
  </si>
  <si>
    <t>in2nite</t>
  </si>
  <si>
    <t>http://in2nite.com</t>
  </si>
  <si>
    <t>Discounts|Hotels|Mobile Commerce|Online Reservations</t>
  </si>
  <si>
    <t>/ORGANIZATION/ANYWAYANYDAY</t>
  </si>
  <si>
    <t>/funding-round/47f9f7000d416232822e7b9043f7f710</t>
  </si>
  <si>
    <t>anywayanyday</t>
  </si>
  <si>
    <t>http://www.anywayanyday.com</t>
  </si>
  <si>
    <t>Ticketing|Travel</t>
  </si>
  <si>
    <t>Ticketing</t>
  </si>
  <si>
    <t>/ORGANIZATION/AOPTIX-TECHNOLOGIES</t>
  </si>
  <si>
    <t>/funding-round/6cd660a53e96145caedd71ad448fbbcd</t>
  </si>
  <si>
    <t>AOptix Technologies</t>
  </si>
  <si>
    <t>http://www.aoptix.com</t>
  </si>
  <si>
    <t>Biometrics|Biotechnology|Security</t>
  </si>
  <si>
    <t>Biometrics</t>
  </si>
  <si>
    <t>/funding-round/85d2d6dcd9aeacd38159c1b5e0a01b58</t>
  </si>
  <si>
    <t>/funding-round/932f5265b766c87111d7967788e6c3ec</t>
  </si>
  <si>
    <t>/funding-round/bb273b428b89b4c5e236d50701372c39</t>
  </si>
  <si>
    <t>/ORGANIZATION/DIGITALPERSONA</t>
  </si>
  <si>
    <t>/funding-round/9d74708a743afb688aacec4e00b18bc2</t>
  </si>
  <si>
    <t>DigitalPersona</t>
  </si>
  <si>
    <t>http://www.digitalpersona.com/</t>
  </si>
  <si>
    <t>Biometrics|Hardware + Software|Network Security|Security</t>
  </si>
  <si>
    <t>/ORGANIZATION/EYEVERIFY</t>
  </si>
  <si>
    <t>/funding-round/d12b8c6ef66a21e1d4eaefe4113a1656</t>
  </si>
  <si>
    <t>EyeVerify</t>
  </si>
  <si>
    <t>http://eyeverify.com</t>
  </si>
  <si>
    <t>Biometrics|Fraud Detection|Identity Management|Mobile Security|Security</t>
  </si>
  <si>
    <t>/funding-round/f5a28b89b8832745c0a99c7208d26914</t>
  </si>
  <si>
    <t>/ORGANIZATION/IMAGING-AUTOMATION</t>
  </si>
  <si>
    <t>/funding-round/3e093ba7c4ce71db4ddbe0b0424349a9</t>
  </si>
  <si>
    <t>29-01-2002</t>
  </si>
  <si>
    <t>Imaging Automation</t>
  </si>
  <si>
    <t>Biometrics|Databases|Technology</t>
  </si>
  <si>
    <t>/ORGANIZATION/PAY-BY-TOUCH</t>
  </si>
  <si>
    <t>/funding-round/294866c463eb37caf732dffcbfeccbf6</t>
  </si>
  <si>
    <t>Pay By Touch</t>
  </si>
  <si>
    <t>http://www.paybytouch.com</t>
  </si>
  <si>
    <t>Biometrics|Marketing Automation|Payments</t>
  </si>
  <si>
    <t>/ORGANIZATION/PRIVARIS</t>
  </si>
  <si>
    <t>/funding-round/1723a4f66e5c05eff28c6f6a354620e7</t>
  </si>
  <si>
    <t>Privaris</t>
  </si>
  <si>
    <t>http://www.privaris.com</t>
  </si>
  <si>
    <t>Biometrics|Security</t>
  </si>
  <si>
    <t>/ORGANIZATION/TASCENTHTTP-WWW-TASCENT-COM</t>
  </si>
  <si>
    <t>/funding-round/d4075dddfda8ee30c621b24bf7d739e7</t>
  </si>
  <si>
    <t>Tascent</t>
  </si>
  <si>
    <t>http://www.tascent.com/</t>
  </si>
  <si>
    <t>/ORGANIZATION/VALIDITY</t>
  </si>
  <si>
    <t>/funding-round/01159fba9380fc6d5c08173fd6607df4</t>
  </si>
  <si>
    <t>Validity Sensors</t>
  </si>
  <si>
    <t>http://www.validityinc.com</t>
  </si>
  <si>
    <t>Biometrics|Enterprise Software</t>
  </si>
  <si>
    <t>/funding-round/2282d9b4970647a5877f716196a610c9</t>
  </si>
  <si>
    <t>/funding-round/406b65fe9fb11c3a43e4d6433630fe6c</t>
  </si>
  <si>
    <t>/funding-round/53f73b96cf466d57987234e24a8a4e1a</t>
  </si>
  <si>
    <t>/funding-round/c04201fc0e5cefd2f55d04d138b639aa</t>
  </si>
  <si>
    <t>/ORGANIZATION/APPATTACH</t>
  </si>
  <si>
    <t>/funding-round/3d8a76d75b8bfab145eec7cbd05341e8</t>
  </si>
  <si>
    <t>appAttach</t>
  </si>
  <si>
    <t>http://www.appattach.com</t>
  </si>
  <si>
    <t>App Discovery|Apps|Hardware|Marketplaces|Mobile Devices</t>
  </si>
  <si>
    <t>App Discovery</t>
  </si>
  <si>
    <t>/funding-round/ce3abe3a532a34ab42ab1c5109e2af1c</t>
  </si>
  <si>
    <t>/ORGANIZATION/APPCAST-IO</t>
  </si>
  <si>
    <t>/funding-round/117339352585f87d74d5f1d6f73f9448</t>
  </si>
  <si>
    <t>Appcast, Inc</t>
  </si>
  <si>
    <t>http://www.appcast.io</t>
  </si>
  <si>
    <t>Advertising Exchanges|Employment|Human Resources|Recruiting</t>
  </si>
  <si>
    <t>Advertising Exchanges</t>
  </si>
  <si>
    <t>/ORGANIZATION/CINARRA-SYSTEMS</t>
  </si>
  <si>
    <t>/funding-round/6ca526af21436b12ff1b9b3c1b554e3b</t>
  </si>
  <si>
    <t>Cinarra Systems</t>
  </si>
  <si>
    <t>http://cinarra.com</t>
  </si>
  <si>
    <t>Advertising Exchanges|Advertising Platforms|Mobile|Mobile Advertising</t>
  </si>
  <si>
    <t>/funding-round/f2d524b004b9f52d396ea396d5c1ba1f</t>
  </si>
  <si>
    <t>/ORGANIZATION/OPENX</t>
  </si>
  <si>
    <t>/funding-round/4bfaff7d4b79b73d1fa642ff8725da75</t>
  </si>
  <si>
    <t>OpenX</t>
  </si>
  <si>
    <t>http://www.openx.com</t>
  </si>
  <si>
    <t>Advertising Exchanges|Enterprise Software</t>
  </si>
  <si>
    <t>/funding-round/77bb08df51a754358197e3f468fab4f8</t>
  </si>
  <si>
    <t>/funding-round/af1a5f43aca5f1c3c04fcd2ea37ce7fe</t>
  </si>
  <si>
    <t>/funding-round/f8548959a5536cd732ec1e9f46388554</t>
  </si>
  <si>
    <t>/funding-round/fae3d6eb5f1234d39ff9065cc231fd77</t>
  </si>
  <si>
    <t>/ORGANIZATION/VDOPIA</t>
  </si>
  <si>
    <t>/funding-round/770ae220a7e4718ad88b3a5a9058acc9</t>
  </si>
  <si>
    <t>Vdopia</t>
  </si>
  <si>
    <t>http://www.vdopia.com</t>
  </si>
  <si>
    <t>Advertising Exchanges|Mobile|Mobile Advertising|Mobile Video</t>
  </si>
  <si>
    <t>/funding-round/a802c12d62bf9bc7cc42e01b22e5833d</t>
  </si>
  <si>
    <t>/ORGANIZATION/VIDIBLE</t>
  </si>
  <si>
    <t>/funding-round/c85571bd71658417b55f42483fc04c78</t>
  </si>
  <si>
    <t>Vidible</t>
  </si>
  <si>
    <t>http://www.vidible.tv</t>
  </si>
  <si>
    <t>Advertising Exchanges|Video</t>
  </si>
  <si>
    <t>/ORGANIZATION/VUNGLE</t>
  </si>
  <si>
    <t>/funding-round/260001cb59edcaddbc24e83f47d9d602</t>
  </si>
  <si>
    <t>Vungle</t>
  </si>
  <si>
    <t>http://www.vungle.com</t>
  </si>
  <si>
    <t>Advertising Exchanges|Apps|Mobile|Mobile Advertising|Mobile Software Tools|Online Video Advertising|Video</t>
  </si>
  <si>
    <t>/funding-round/37d227171cb39b0283cb7e96394bd674</t>
  </si>
  <si>
    <t>/ORGANIZATION/APPDYNAMICS</t>
  </si>
  <si>
    <t>/funding-round/02c0e7aa52c11dc20ebac2a5e0854178</t>
  </si>
  <si>
    <t>AppDynamics</t>
  </si>
  <si>
    <t>http://www.appdynamics.com</t>
  </si>
  <si>
    <t>Application Performance Monitoring|Apps|Business Analytics|Information Services|Information Technology|Internet|Software</t>
  </si>
  <si>
    <t>Application Performance Monitoring</t>
  </si>
  <si>
    <t>/funding-round/27ccd6cb6c8ca5cb848f9d347dd60c60</t>
  </si>
  <si>
    <t>/funding-round/4150c2d531fada31eadf7ddf89841dc2</t>
  </si>
  <si>
    <t>/funding-round/670099a1b3bce6da47a31b5dec086869</t>
  </si>
  <si>
    <t>/funding-round/b4e7d49c605621608838dc2df04160fc</t>
  </si>
  <si>
    <t>/funding-round/e7e754efe8a4f8a4a364b69a5fef4a2e</t>
  </si>
  <si>
    <t>/ORGANIZATION/APPENSURE</t>
  </si>
  <si>
    <t>/funding-round/26b772cb47d49d7625bc927405fbfc5f</t>
  </si>
  <si>
    <t>AppEnsure</t>
  </si>
  <si>
    <t>http://www.appensure.com</t>
  </si>
  <si>
    <t>Application Performance Monitoring|Cloud Management|Enterprise Software|Virtualization</t>
  </si>
  <si>
    <t>/ORGANIZATION/APPNETA</t>
  </si>
  <si>
    <t>/funding-round/0ff59da28e6793037040c30d74ed452b</t>
  </si>
  <si>
    <t>AppNeta</t>
  </si>
  <si>
    <t>http://www.appneta.com</t>
  </si>
  <si>
    <t>Application Performance Monitoring|Cloud Computing|Information Technology|Software</t>
  </si>
  <si>
    <t>/funding-round/618613a6e288a71b4f7682dcd2035772</t>
  </si>
  <si>
    <t>/funding-round/61e781bdac576bc287d0a122b7088e4f</t>
  </si>
  <si>
    <t>/funding-round/67a9be40403091728880271f350d196c</t>
  </si>
  <si>
    <t>/funding-round/92b3c4d3b05b1a3b00123986df08801a</t>
  </si>
  <si>
    <t>/ORGANIZATION/BIGPANDA</t>
  </si>
  <si>
    <t>/funding-round/d1f9eedf66856b9667200c7a0fc87e55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funding-round/fc856d794a99862d99beb15254fee8a6</t>
  </si>
  <si>
    <t>/ORGANIZATION/BOUNDARY</t>
  </si>
  <si>
    <t>/funding-round/0b91fe2d5b5f7259f95e790e90b3bceb</t>
  </si>
  <si>
    <t>Boundary</t>
  </si>
  <si>
    <t>http://www.boundary.com</t>
  </si>
  <si>
    <t>Application Performance Monitoring|Cloud Computing|Enterprise Software</t>
  </si>
  <si>
    <t>/funding-round/22fb15a35f34bbc0c5ac8b59573a14c9</t>
  </si>
  <si>
    <t>/funding-round/75eb8cbb1bf8f0735a52b1cd640aea97</t>
  </si>
  <si>
    <t>/funding-round/888faad92554323353ba3bee388a0f1f</t>
  </si>
  <si>
    <t>/ORGANIZATION/CLOUDHELIX-INC</t>
  </si>
  <si>
    <t>/funding-round/339955a7e69dd9863e6d0d5fc8348a78</t>
  </si>
  <si>
    <t>Kentik</t>
  </si>
  <si>
    <t>http://www.kentik.com</t>
  </si>
  <si>
    <t>Application Performance Monitoring|Big Data|Cloud Data Services|Networking</t>
  </si>
  <si>
    <t>/ORGANIZATION/CONCURRENT-INC</t>
  </si>
  <si>
    <t>/funding-round/019304fd43bf39c5db45329c5027ef56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funding-round/edab4a8645a10c8f57a7a87540cdd937</t>
  </si>
  <si>
    <t>/ORGANIZATION/DYNATRACE-SOFTWARE</t>
  </si>
  <si>
    <t>/funding-round/a4f565fcf71422548eaa53631de155bf</t>
  </si>
  <si>
    <t>Dynatrace</t>
  </si>
  <si>
    <t>http://www.dynatrace.com</t>
  </si>
  <si>
    <t>Application Performance Monitoring|Apps|Software</t>
  </si>
  <si>
    <t>31-03-1993</t>
  </si>
  <si>
    <t>/funding-round/c368928a64a770c67cd4e00c52bb1475</t>
  </si>
  <si>
    <t>/funding-round/e79178ae1bfd474b5f69bb98ebe2e2d7</t>
  </si>
  <si>
    <t>/ORGANIZATION/LOGENTRIES</t>
  </si>
  <si>
    <t>/funding-round/54791e724857c819c42da0a1e551e6d8</t>
  </si>
  <si>
    <t>Logentries</t>
  </si>
  <si>
    <t>http://logentries.com</t>
  </si>
  <si>
    <t>Application Performance Monitoring|Big Data Analytics|Business Analytics|Software</t>
  </si>
  <si>
    <t>/ORGANIZATION/PERFECTO-MOBILE</t>
  </si>
  <si>
    <t>/funding-round/2e65493ed8a2270a8f9e1cce063a94e1</t>
  </si>
  <si>
    <t>Perfecto Mobile</t>
  </si>
  <si>
    <t>http://www.perfectomobile.com</t>
  </si>
  <si>
    <t>Application Performance Monitoring|Mobile|Testing</t>
  </si>
  <si>
    <t>/funding-round/5871e5eaae8b6333a7922edda4458770</t>
  </si>
  <si>
    <t>/funding-round/8615e54695e88dcb6c3a5fe278dab213</t>
  </si>
  <si>
    <t>/funding-round/bab1b0ba822f02a863bb72eb01b96b3c</t>
  </si>
  <si>
    <t>/funding-round/f9518f87f6fdc64e348064b1c4970572</t>
  </si>
  <si>
    <t>/ORGANIZATION/RUNSCOPE</t>
  </si>
  <si>
    <t>/funding-round/380589de0aee2be8eb5fc71f07fa7c8c</t>
  </si>
  <si>
    <t>Runscope</t>
  </si>
  <si>
    <t>http://www.runscope.com</t>
  </si>
  <si>
    <t>Application Performance Monitoring|Cloud Infrastructure|Developer APIs|Developer Tools|Enterprise Software</t>
  </si>
  <si>
    <t>/ORGANIZATION/SOASTA</t>
  </si>
  <si>
    <t>/funding-round/305a8ba263a6971aef2364f0ff4c7c45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18-02-2006</t>
  </si>
  <si>
    <t>/funding-round/4681d1f6846e81347b9a0903bfc07de3</t>
  </si>
  <si>
    <t>/funding-round/62285dbe471ae56346217fad62f95d5b</t>
  </si>
  <si>
    <t>/funding-round/79ef0fda26998ddeb41d7f83d562a536</t>
  </si>
  <si>
    <t>/funding-round/8066f41d38f25446fad5a6bd4c472cd3</t>
  </si>
  <si>
    <t>/funding-round/e56930952d6c45b12603bd86fa6a5f78</t>
  </si>
  <si>
    <t>/funding-round/e72b44129c9c1066d2a3fca08031f5e0</t>
  </si>
  <si>
    <t>/funding-round/ee607851a07756ca0fe22cb92bd43986</t>
  </si>
  <si>
    <t>/ORGANIZATION/SQL-SENTRY</t>
  </si>
  <si>
    <t>/funding-round/767450bcfa90c767dca7c6c868abadfa</t>
  </si>
  <si>
    <t>SQL Sentry</t>
  </si>
  <si>
    <t>http://www.sqlsentry.com/</t>
  </si>
  <si>
    <t>Application Performance Monitoring|Service Providers|Software</t>
  </si>
  <si>
    <t>/ORGANIZATION/WAYLENS</t>
  </si>
  <si>
    <t>/funding-round/301ee6457ca1fdbd1e8d0ee89f85bf83</t>
  </si>
  <si>
    <t>Waylens</t>
  </si>
  <si>
    <t>http://www.waylens.com</t>
  </si>
  <si>
    <t>Application Performance Monitoring|Databases|Motors</t>
  </si>
  <si>
    <t>/ORGANIZATION/YOTTAA</t>
  </si>
  <si>
    <t>/funding-round/172fc725ca2a23bcf3f1c641922bac41</t>
  </si>
  <si>
    <t>Yottaa</t>
  </si>
  <si>
    <t>http://www.yottaa.com</t>
  </si>
  <si>
    <t>Application Performance Monitoring|Content Delivery|Enterprise Software|Optimization</t>
  </si>
  <si>
    <t>/funding-round/3663a3b3a1aad7e2134ab8ceebed8dba</t>
  </si>
  <si>
    <t>/funding-round/b2c3bcbff77abb6ee7bda00279ce1243</t>
  </si>
  <si>
    <t>/funding-round/d407a58734e56cd1e24fa261ff62eef1</t>
  </si>
  <si>
    <t>/ORGANIZATION/WEAVEWORKS</t>
  </si>
  <si>
    <t>/funding-round/57867b13e67348f81a22dd61bb1ecbea</t>
  </si>
  <si>
    <t>Weaveworks</t>
  </si>
  <si>
    <t>http://weave.works/</t>
  </si>
  <si>
    <t>Application Performance Monitoring|Networking|Open Source</t>
  </si>
  <si>
    <t>/ORGANIZATION/APPINIONS</t>
  </si>
  <si>
    <t>/funding-round/3bc8f64652d5ce0e63f7627da7e72195</t>
  </si>
  <si>
    <t>Appinions</t>
  </si>
  <si>
    <t>http://www.appinions.com</t>
  </si>
  <si>
    <t>Opinions|Social Media|Software</t>
  </si>
  <si>
    <t>Opinions</t>
  </si>
  <si>
    <t>/funding-round/f053c92da9d584c8aff1e55d35963aa2</t>
  </si>
  <si>
    <t>/ORGANIZATION/SOLIDOPINION-INC</t>
  </si>
  <si>
    <t>/funding-round/52bff1a795b3ec871ac06eeb27fac865</t>
  </si>
  <si>
    <t>SolidOpinion Inc</t>
  </si>
  <si>
    <t>http://solidopinion.com</t>
  </si>
  <si>
    <t>Opinions|Social Media</t>
  </si>
  <si>
    <t>/funding-round/d506429fd1d237abcf4ea5dc4d52cd32</t>
  </si>
  <si>
    <t>/ORGANIZATION/APPSMYTH</t>
  </si>
  <si>
    <t>/funding-round/9ec9e3ba76687c6af34bd01ba504dc7f</t>
  </si>
  <si>
    <t>AppSmyth</t>
  </si>
  <si>
    <t>http://www.appsmyth.com</t>
  </si>
  <si>
    <t>App Marketing|E-Commerce|Mobile</t>
  </si>
  <si>
    <t>App Marketing</t>
  </si>
  <si>
    <t>/ORGANIZATION/APSTRATA</t>
  </si>
  <si>
    <t>/funding-round/fe12cd379513772dedd8b700f4473754</t>
  </si>
  <si>
    <t>apstrata</t>
  </si>
  <si>
    <t>App Marketing|Business Intelligence|Cloud Computing</t>
  </si>
  <si>
    <t>/ORGANIZATION/GRAPHITE-SOFTWARE</t>
  </si>
  <si>
    <t>/funding-round/dca6140e1625ac90eaa60887ae387b2e</t>
  </si>
  <si>
    <t>Graphite Software</t>
  </si>
  <si>
    <t>http://www.graphitesoftware.com</t>
  </si>
  <si>
    <t>App Marketing|Data Security|Enterprises|File Sharing|Mobile|Mobile Security|Software</t>
  </si>
  <si>
    <t>/ORGANIZATION/KAON-INTERACTIVE</t>
  </si>
  <si>
    <t>/funding-round/ccad9352fbc7e2b807c814a9c7d459bc</t>
  </si>
  <si>
    <t>Kaon Interactive</t>
  </si>
  <si>
    <t>http://kaon.com</t>
  </si>
  <si>
    <t>App Marketing|B2B|Computers|Software</t>
  </si>
  <si>
    <t>/ORGANIZATION/KNOTICE</t>
  </si>
  <si>
    <t>/funding-round/6337c4b8b4e3402dd60be32a689eafc4</t>
  </si>
  <si>
    <t>Knotice</t>
  </si>
  <si>
    <t>http://www.knotice.com</t>
  </si>
  <si>
    <t>App Marketing|Email Marketing|Internet Marketing|Software</t>
  </si>
  <si>
    <t>/ORGANIZATION/LOCALYTICS</t>
  </si>
  <si>
    <t>/funding-round/1f08569dadf1c7ef44350a3b943273b1</t>
  </si>
  <si>
    <t>Localytics</t>
  </si>
  <si>
    <t>http://www.localytics.com</t>
  </si>
  <si>
    <t>App Marketing|Mobile Analytics</t>
  </si>
  <si>
    <t>/funding-round/3dff80b8dd619dc03ef8a623b3752fdd</t>
  </si>
  <si>
    <t>/funding-round/40200c24b511e76ce36bcc8b8f33af08</t>
  </si>
  <si>
    <t>/funding-round/c3a4a4edad9f4a4dd77ec8eca4a65918</t>
  </si>
  <si>
    <t>/funding-round/f9b983fa25d139f78a6ccb786a8a3bd0</t>
  </si>
  <si>
    <t>/ORGANIZATION/MAGNET-SYSTEMS</t>
  </si>
  <si>
    <t>/funding-round/665102bd7a4c14973261229bbb78a615</t>
  </si>
  <si>
    <t>Magnet Systems Inc.</t>
  </si>
  <si>
    <t>http://magnet.com</t>
  </si>
  <si>
    <t>App Marketing|B2B|Cloud Computing|Cloud Management|Mobile|Mobile Commerce|Sales and Marketing</t>
  </si>
  <si>
    <t>/funding-round/fd606f2e53e359d69fbd95fd4c5c2c40</t>
  </si>
  <si>
    <t>/ORGANIZATION/MOBIVITY</t>
  </si>
  <si>
    <t>/funding-round/e2d4d406c8bd719a25eab0127ceeac78</t>
  </si>
  <si>
    <t>Mobivity</t>
  </si>
  <si>
    <t>http://www.mobivity.com</t>
  </si>
  <si>
    <t>App Marketing|Messaging|Mobile|SMS</t>
  </si>
  <si>
    <t>/ORGANIZATION/MOZES</t>
  </si>
  <si>
    <t>/funding-round/0d137295e9172f33f0fc805a365d99b1</t>
  </si>
  <si>
    <t>Mozes</t>
  </si>
  <si>
    <t>http://mozes.com</t>
  </si>
  <si>
    <t>App Marketing|Audio|Brand Marketing|Mobile|Music|SMS|Wireless</t>
  </si>
  <si>
    <t>/funding-round/4bd8ee42eb93366059ff22e1413c0a41</t>
  </si>
  <si>
    <t>/funding-round/e794cfe5a6835b8fd7ba0a926a2dea6a</t>
  </si>
  <si>
    <t>22-02-2007</t>
  </si>
  <si>
    <t>/ORGANIZATION/NEOMEDIA-TECHNOLOGIES</t>
  </si>
  <si>
    <t>/funding-round/8471e23438c88535a4114bcd45bf6e01</t>
  </si>
  <si>
    <t>NeoMedia Technologies</t>
  </si>
  <si>
    <t>http://www.neom.com</t>
  </si>
  <si>
    <t>App Marketing|Mobile</t>
  </si>
  <si>
    <t>/funding-round/ccd5fdde8b5d28a6a1b32d41dc69f342</t>
  </si>
  <si>
    <t>/ORGANIZATION/PUSHSPRING</t>
  </si>
  <si>
    <t>/funding-round/989d3548b15391ddda826ddfe01b625b</t>
  </si>
  <si>
    <t>PushSpring</t>
  </si>
  <si>
    <t>http://www.pushspring.com/</t>
  </si>
  <si>
    <t>App Marketing|Big Data|Mobile Advertising|Mobile Analytics|Mobile Software Tools</t>
  </si>
  <si>
    <t>/ORGANIZATION/QWASI-INC</t>
  </si>
  <si>
    <t>/funding-round/b8e96f312009bf8ea51bb29a58937840</t>
  </si>
  <si>
    <t>QWASI Technology</t>
  </si>
  <si>
    <t>http://www.qwasi.com</t>
  </si>
  <si>
    <t>App Marketing|iPhone|Local|Location Based Services|Messaging|SMS|Social Media|Social + Mobile + Local|Software|Weddings</t>
  </si>
  <si>
    <t>/ORGANIZATION/SHOPTEXT</t>
  </si>
  <si>
    <t>/funding-round/bc29f5c980fc9e4b755154a1054ac7a6</t>
  </si>
  <si>
    <t>ShopText</t>
  </si>
  <si>
    <t>http://www.shoptext.com</t>
  </si>
  <si>
    <t>App Marketing|Mobile|Mobile Commerce|Mobile Coupons</t>
  </si>
  <si>
    <t>/funding-round/f080a55fcd6149c9b82c260634b8d408</t>
  </si>
  <si>
    <t>/ORGANIZATION/SKYWIRE-MEDIA</t>
  </si>
  <si>
    <t>/funding-round/c5d6fa0c4299d5456baadf4819c8184b</t>
  </si>
  <si>
    <t>SkyWire</t>
  </si>
  <si>
    <t>http://www.skywire.com</t>
  </si>
  <si>
    <t>App Marketing|Enterprises|Enterprise Software|Mobile|Point of Sale|Property Management|SMS</t>
  </si>
  <si>
    <t>/ORGANIZATION/SOAPBOX-MOBILE</t>
  </si>
  <si>
    <t>/funding-round/7e8aa5a7a32e5728ffc2e943e0361914</t>
  </si>
  <si>
    <t>Soapbox Mobile</t>
  </si>
  <si>
    <t>http://www.soapboxmobile.com</t>
  </si>
  <si>
    <t>App Marketing|Messaging|Mobile|Sales and Marketing|SMS</t>
  </si>
  <si>
    <t>/ORGANIZATION/SOUNDBITE-COMMUNICATION</t>
  </si>
  <si>
    <t>/funding-round/32aa865e6952029cee58ccc0ec54ca71</t>
  </si>
  <si>
    <t>SoundBite Communications</t>
  </si>
  <si>
    <t>http://www.soundbite.com</t>
  </si>
  <si>
    <t>App Marketing|Audio|Chat|Customer Service|Email|Messaging|Mobile|Public Relations|SMS</t>
  </si>
  <si>
    <t>/ORGANIZATION/SWIFTYPE</t>
  </si>
  <si>
    <t>/funding-round/01ec8d9c5cc475f88aedfa270941271d</t>
  </si>
  <si>
    <t>Swiftype</t>
  </si>
  <si>
    <t>https://swiftype.com</t>
  </si>
  <si>
    <t>App Marketing|Developer APIs|E-Commerce|Open Source|User Experience Design</t>
  </si>
  <si>
    <t>/funding-round/2509f21b83363ee17e019b0179ff2bbd</t>
  </si>
  <si>
    <t>/ORGANIZATION/VIBES-MEDIA</t>
  </si>
  <si>
    <t>/funding-round/330f00567b526c8a5612ffcf09a10a45</t>
  </si>
  <si>
    <t>Vibes</t>
  </si>
  <si>
    <t>http://www.vibes.com</t>
  </si>
  <si>
    <t>App Marketing|Messaging</t>
  </si>
  <si>
    <t>/ORGANIZATION/FOOTFALL123</t>
  </si>
  <si>
    <t>/funding-round/91d261b40c4b49ca4c5ec5ed58b823d7</t>
  </si>
  <si>
    <t>Coniq</t>
  </si>
  <si>
    <t>http://www.coniq.com</t>
  </si>
  <si>
    <t>App Marketing|Coupons|Data Visualization|Email Marketing|Promotional|Social Media Marketing|Software</t>
  </si>
  <si>
    <t>/ORGANIZATION/JAMPP</t>
  </si>
  <si>
    <t>/funding-round/c0e1355e0013209582d8854a011a4396</t>
  </si>
  <si>
    <t>Jampp</t>
  </si>
  <si>
    <t>http://jampp.com</t>
  </si>
  <si>
    <t>App Marketing|Apps|Facebook Applications|Games|Mobile|Mobile Advertising|Social Games|Video Games</t>
  </si>
  <si>
    <t>/ORGANIZATION/SMARTFOCUS</t>
  </si>
  <si>
    <t>/funding-round/ac5368794a17006ec0ad4c79c22a5207</t>
  </si>
  <si>
    <t>SmartFocus</t>
  </si>
  <si>
    <t>App Marketing|Email|Email Marketing|Social Media Marketing|Software</t>
  </si>
  <si>
    <t>/ORGANIZATION/APPTAP</t>
  </si>
  <si>
    <t>/funding-round/06af0d25ceaedcba3254861bf3d130c2</t>
  </si>
  <si>
    <t>AppTap</t>
  </si>
  <si>
    <t>http://apptap.com</t>
  </si>
  <si>
    <t>All Markets|Android|Apps|iPhone|Marketplaces|Mobile|Reviews and Recommendations|Storage</t>
  </si>
  <si>
    <t>All Markets</t>
  </si>
  <si>
    <t>/funding-round/6313cbd5970130aff21421c241b80156</t>
  </si>
  <si>
    <t>/funding-round/7c1e875318135accbb0e62415aa077ee</t>
  </si>
  <si>
    <t>/funding-round/cfe62ef211cab52980f86e9ee8e18abb</t>
  </si>
  <si>
    <t>/ORGANIZATION/CSR</t>
  </si>
  <si>
    <t>/funding-round/b0ee559446a46951f98558878e8de3bb</t>
  </si>
  <si>
    <t>CSR</t>
  </si>
  <si>
    <t>http://www.csr.com</t>
  </si>
  <si>
    <t>All Markets|Consumer Electronics|Hardware + Software|Semiconductors|Wireless</t>
  </si>
  <si>
    <t>/ORGANIZATION/EBAY</t>
  </si>
  <si>
    <t>/funding-round/6482071732afe1348a5b77135e12b21b</t>
  </si>
  <si>
    <t>eBay</t>
  </si>
  <si>
    <t>http://ebay.com</t>
  </si>
  <si>
    <t>All Markets|Auctions|Business Services|E-Commerce|Internet|Search</t>
  </si>
  <si>
    <t>/ORGANIZATION/HOPSTOP-COM</t>
  </si>
  <si>
    <t>/funding-round/d1f7a4fd4374a06b505bab99c18d1ed9</t>
  </si>
  <si>
    <t>HopStop.com</t>
  </si>
  <si>
    <t>http://www.HopStop.com</t>
  </si>
  <si>
    <t>All Markets|Android|Curated Web|iPad|Navigation</t>
  </si>
  <si>
    <t>/ORGANIZATION/ONE-SEASON</t>
  </si>
  <si>
    <t>/funding-round/81f0e58b26d7aaae67613fccfc5bfbab</t>
  </si>
  <si>
    <t>One Season</t>
  </si>
  <si>
    <t>http://www.oneseason.com</t>
  </si>
  <si>
    <t>All Markets|Sports</t>
  </si>
  <si>
    <t>/ORGANIZATION/ROOMER</t>
  </si>
  <si>
    <t>/funding-round/cb547c001e15be96aaffe01dc35ff0d9</t>
  </si>
  <si>
    <t>Roomer Travel</t>
  </si>
  <si>
    <t>http://www.roomertravel.com</t>
  </si>
  <si>
    <t>All Markets|E-Commerce|Hotels|Marketplaces|Travel</t>
  </si>
  <si>
    <t>/ORGANIZATION/STARSTREET</t>
  </si>
  <si>
    <t>/funding-round/0f340d347d2e8c2fde8fddf3856c921b</t>
  </si>
  <si>
    <t>Draft</t>
  </si>
  <si>
    <t>http://get.playdraft.com</t>
  </si>
  <si>
    <t>All Markets|Fantasy Sports|Finance|Soccer|Sports|Trading</t>
  </si>
  <si>
    <t>/funding-round/a8a2f4527142888334b5031402f64bc0</t>
  </si>
  <si>
    <t>/ORGANIZATION/TRADINGVIEW</t>
  </si>
  <si>
    <t>/funding-round/28b6dffae4e0f5bcb89e652168570a02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RED-RIVER-RESOURCES</t>
  </si>
  <si>
    <t>/funding-round/910d6c4529fcab6670e8022f3a36a977</t>
  </si>
  <si>
    <t>RED River Resources</t>
  </si>
  <si>
    <t>http://www.redriverresources.com.au/</t>
  </si>
  <si>
    <t>/ORGANIZATION/TRADEHERO</t>
  </si>
  <si>
    <t>/funding-round/18ee270eca7ca0ee2580dc6f1e75bdc4</t>
  </si>
  <si>
    <t>TradeHero</t>
  </si>
  <si>
    <t>http://www.tradehero.mobi</t>
  </si>
  <si>
    <t>All Markets|Fantasy Sports|Finance|Investment Management|Mobile|Simulation|Stock Exchanges|Trading</t>
  </si>
  <si>
    <t>/ORGANIZATION/APPTIO</t>
  </si>
  <si>
    <t>/funding-round/062fbcac90cbc0dda5f8723f065afc0a</t>
  </si>
  <si>
    <t>Apptio</t>
  </si>
  <si>
    <t>http://www.apptio.com</t>
  </si>
  <si>
    <t>Corporate IT|Enterprise Software|SaaS</t>
  </si>
  <si>
    <t>Corporate IT</t>
  </si>
  <si>
    <t>/funding-round/36955f18bd06fbfd1b90223507e6cae3</t>
  </si>
  <si>
    <t>/funding-round/6e9f01425066f1e2973e2ba3675a5071</t>
  </si>
  <si>
    <t>/funding-round/81e59c6755f6bdb53f279a25d629a951</t>
  </si>
  <si>
    <t>/funding-round/d9de95e415389751d7816e0c6f3e2486</t>
  </si>
  <si>
    <t>/ORGANIZATION/ARIES-TCO-INC</t>
  </si>
  <si>
    <t>/funding-round/089e85979d4719212a4e7329c10e6c39</t>
  </si>
  <si>
    <t>Aries TCO, Inc.</t>
  </si>
  <si>
    <t>http://www.ariestco.com</t>
  </si>
  <si>
    <t>Corporate IT|Software</t>
  </si>
  <si>
    <t>/funding-round/31f6860d2f027036d5b3b5dac9dd5340</t>
  </si>
  <si>
    <t>/ORGANIZATION/SAMANAGE</t>
  </si>
  <si>
    <t>/funding-round/360f5c7e261d4be8a2d6591c529b229a</t>
  </si>
  <si>
    <t>Samanage</t>
  </si>
  <si>
    <t>http://www.samanage.com</t>
  </si>
  <si>
    <t>Corporate IT|Customer Service|Enterprise Software|IT Management|SaaS|Software</t>
  </si>
  <si>
    <t>/funding-round/44d6452119ddc2cadccc13593b32e767</t>
  </si>
  <si>
    <t>/funding-round/4b153fab4ed1675c157a062ee4a9ec45</t>
  </si>
  <si>
    <t>/ORGANIZATION/ZENOSS</t>
  </si>
  <si>
    <t>/funding-round/0f1752179884cc0f76f87c12cdf52041</t>
  </si>
  <si>
    <t>Zenoss</t>
  </si>
  <si>
    <t>http://www.zenoss.com</t>
  </si>
  <si>
    <t>Corporate IT|Enterprise Software|Information Technology|IT Management</t>
  </si>
  <si>
    <t>/funding-round/22d8ff342d88f8339ce7b0793825133e</t>
  </si>
  <si>
    <t>/funding-round/454c234e325e4cd32cd646f296fd98aa</t>
  </si>
  <si>
    <t>/funding-round/707a82aac5a61192f44d2383ff4bc847</t>
  </si>
  <si>
    <t>/ORGANIZATION/APRESO-CLASSROOM</t>
  </si>
  <si>
    <t>/funding-round/57f51f32a8b50176fc5f975b5535683b</t>
  </si>
  <si>
    <t>Apreso Classroom</t>
  </si>
  <si>
    <t>http://www.apreso.com/ac_product_overview.asp</t>
  </si>
  <si>
    <t>All Students|EdTech|Education</t>
  </si>
  <si>
    <t>All Students</t>
  </si>
  <si>
    <t>/ORGANIZATION/BETTERFLY</t>
  </si>
  <si>
    <t>/funding-round/528eb758c3308373f715d03848c307de</t>
  </si>
  <si>
    <t>Betterfly</t>
  </si>
  <si>
    <t>http://betterfly.com</t>
  </si>
  <si>
    <t>All Students|Curated Web|Education|Teachers</t>
  </si>
  <si>
    <t>/funding-round/8fa78478e43554a4164160ee1167076b</t>
  </si>
  <si>
    <t>/ORGANIZATION/BRAINLY-COM</t>
  </si>
  <si>
    <t>/funding-round/a4df1d6139cdd176082c58ed563ca708</t>
  </si>
  <si>
    <t>Brainly</t>
  </si>
  <si>
    <t>http://brainly.com</t>
  </si>
  <si>
    <t>All Students|Education</t>
  </si>
  <si>
    <t>/ORGANIZATION/CLUSTERFLUNK</t>
  </si>
  <si>
    <t>/funding-round/041a7d9a033d4c294165bb35ff64ecf7</t>
  </si>
  <si>
    <t>ClusterFlunk</t>
  </si>
  <si>
    <t>http://clusterflunk.com</t>
  </si>
  <si>
    <t>All Students|Colleges|Communities|Education|Universities</t>
  </si>
  <si>
    <t>/ORGANIZATION/COLLEGE-PUBLISHER</t>
  </si>
  <si>
    <t>/funding-round/13249e914c59317df6b0bc90d280d2a6</t>
  </si>
  <si>
    <t>College publisher</t>
  </si>
  <si>
    <t>http://www.collegepublisher.com/</t>
  </si>
  <si>
    <t>All Students|Content Creators|Media</t>
  </si>
  <si>
    <t>/ORGANIZATION/EDCAST-INC</t>
  </si>
  <si>
    <t>/funding-round/ba08e700e66fa5e12384e60e8cbcc7d8</t>
  </si>
  <si>
    <t>EdCast</t>
  </si>
  <si>
    <t>http://edcast.com</t>
  </si>
  <si>
    <t>All Students|EdTech|Education|Portals</t>
  </si>
  <si>
    <t>/ORGANIZATION/EDMODO</t>
  </si>
  <si>
    <t>/funding-round/4efe5b7d4930301a4517b9eeebca1291</t>
  </si>
  <si>
    <t>Edmodo</t>
  </si>
  <si>
    <t>http://www.edmodo.com</t>
  </si>
  <si>
    <t>All Students|EdTech|Education|MicroBlogging|Social Media|Teachers|Technology</t>
  </si>
  <si>
    <t>/funding-round/b6be1fb0454043f894f5dae1ca2bb8f5</t>
  </si>
  <si>
    <t>/funding-round/e0daaf732a7fbfcc238ef9b304249a88</t>
  </si>
  <si>
    <t>/funding-round/e468158bce32911a3e4e785145048583</t>
  </si>
  <si>
    <t>/ORGANIZATION/FACEBOOK</t>
  </si>
  <si>
    <t>/funding-round/0f0d6b3a2bc528b87303381e373a9751</t>
  </si>
  <si>
    <t>Facebook</t>
  </si>
  <si>
    <t>http://www.facebook.com</t>
  </si>
  <si>
    <t>All Students|Colleges|Communities|Identity|Social Media</t>
  </si>
  <si>
    <t>/funding-round/6fae3958a00127c0fb7e666266aedd78</t>
  </si>
  <si>
    <t>/funding-round/7ac749d311a7870614849c9ea8e3593f</t>
  </si>
  <si>
    <t>/funding-round/85246d86383d5f3c06118f0a092cdc28</t>
  </si>
  <si>
    <t>/funding-round/b0e3eb999048d301089226cedab900a7</t>
  </si>
  <si>
    <t>/funding-round/c26d2da69801e1632ded617dcd0a9a65</t>
  </si>
  <si>
    <t>/funding-round/d950d7a579fffb93ca8713386b0e2feb</t>
  </si>
  <si>
    <t>/ORGANIZATION/FLINJA</t>
  </si>
  <si>
    <t>/funding-round/4de1427d7f8ccc39c6a0d04e61a0bc5d</t>
  </si>
  <si>
    <t>Flinja</t>
  </si>
  <si>
    <t>http://www.flinja.com</t>
  </si>
  <si>
    <t>All Students|Freelancers|Services|Social Media</t>
  </si>
  <si>
    <t>/ORGANIZATION/INTERFOLIO</t>
  </si>
  <si>
    <t>/funding-round/70defc18dd14414617191149d9db9f37</t>
  </si>
  <si>
    <t>Interfolio</t>
  </si>
  <si>
    <t>http://www.interfolio.com</t>
  </si>
  <si>
    <t>All Students|Collaboration|Colleges|EdTech|Education|Employment|Human Resources|SaaS|Universities</t>
  </si>
  <si>
    <t>/ORGANIZATION/INTERNMATCH</t>
  </si>
  <si>
    <t>/funding-round/2f9d0451c69a5698c0e6ab4cd881dd46</t>
  </si>
  <si>
    <t>LookSharp (powering InternMatch)</t>
  </si>
  <si>
    <t>http://InternMatch.com</t>
  </si>
  <si>
    <t>All Students|Career Management|Colleges|Curated Web|Education|Employment|Social Media</t>
  </si>
  <si>
    <t>/funding-round/30e1cc2b64cb337e351533d52487503a</t>
  </si>
  <si>
    <t>/funding-round/42f0314aae5830bb420be5751859545d</t>
  </si>
  <si>
    <t>/funding-round/93c51dbd811528c264ea01faea1e6e45</t>
  </si>
  <si>
    <t>/ORGANIZATION/QUIZLET</t>
  </si>
  <si>
    <t>/funding-round/337e1afccb8e05ef6eac578969539710</t>
  </si>
  <si>
    <t>Quizlet</t>
  </si>
  <si>
    <t>https://quizlet.com</t>
  </si>
  <si>
    <t>All Students|Education|Mobile</t>
  </si>
  <si>
    <t>/ORGANIZATION/REMIND101</t>
  </si>
  <si>
    <t>/funding-round/5b1c6b79973dda941a1c175f70e3a0f1</t>
  </si>
  <si>
    <t>Remind</t>
  </si>
  <si>
    <t>http://remind.com/</t>
  </si>
  <si>
    <t>All Students|Collaboration|Mobile</t>
  </si>
  <si>
    <t>/funding-round/6e8d337eabe7141932ddcfd94db42263</t>
  </si>
  <si>
    <t>/funding-round/7e69702fad9e5d2dc9cc94e754893a0d</t>
  </si>
  <si>
    <t>/ORGANIZATION/SCHOOLTUBE</t>
  </si>
  <si>
    <t>/funding-round/f08ea890a934288058769815f23e1399</t>
  </si>
  <si>
    <t>SchoolTube</t>
  </si>
  <si>
    <t>http://www.schooltube.com</t>
  </si>
  <si>
    <t>All Students|Education|Video</t>
  </si>
  <si>
    <t>/ORGANIZATION/STARTX</t>
  </si>
  <si>
    <t>/funding-round/9e6af2480c23c1def8c2485ce89a17d2</t>
  </si>
  <si>
    <t>StartX</t>
  </si>
  <si>
    <t>http://startx.stanford.edu</t>
  </si>
  <si>
    <t>All Students|Automotive|Biotechnology|Clean Technology|Consumer Internet|E-Commerce|Entrepreneur|Nonprofits|Startups</t>
  </si>
  <si>
    <t>/ORGANIZATION/STUKENT</t>
  </si>
  <si>
    <t>/funding-round/2c5b8092ebb77c5674a41d249a58032e</t>
  </si>
  <si>
    <t>Stukent</t>
  </si>
  <si>
    <t>http://stukent.com</t>
  </si>
  <si>
    <t>All Students|Education|Internet Marketing</t>
  </si>
  <si>
    <t>Hagerman</t>
  </si>
  <si>
    <t>/ORGANIZATION/TEACHSTREET</t>
  </si>
  <si>
    <t>/funding-round/0bd566353271e9b293cd1a75638a6c7b</t>
  </si>
  <si>
    <t>TeachStreet</t>
  </si>
  <si>
    <t>http://www.teachstreet.com</t>
  </si>
  <si>
    <t>All Students|Charter Schools|Education|Teachers</t>
  </si>
  <si>
    <t>/funding-round/b22873039fc753f8b1bc43f815074bc2</t>
  </si>
  <si>
    <t>/ORGANIZATION/TREERING</t>
  </si>
  <si>
    <t>/funding-round/9271467a003ce7c8e5a5175a6b89b09d</t>
  </si>
  <si>
    <t>TreeRing</t>
  </si>
  <si>
    <t>http://www.treering.com</t>
  </si>
  <si>
    <t>All Students|EdTech|Education|High Schools|Personalization|Social Media</t>
  </si>
  <si>
    <t>/funding-round/bd66071e2e6dc8b211ca2195b8bfc24b</t>
  </si>
  <si>
    <t>/ORGANIZATION/TRIPTROTTING</t>
  </si>
  <si>
    <t>/funding-round/857e69772a79b52c538ccc362f10df55</t>
  </si>
  <si>
    <t>Triptrotting</t>
  </si>
  <si>
    <t>http://www.getwist.com</t>
  </si>
  <si>
    <t>All Students|Hospitality|Social Network Media|Travel|Web Hosting</t>
  </si>
  <si>
    <t>/funding-round/be9bd84487fda0a675fc3cb7b0dab8a4</t>
  </si>
  <si>
    <t>/ORGANIZATION/ONECLASS</t>
  </si>
  <si>
    <t>/funding-round/f17a77db5863008d254e104972050c5b</t>
  </si>
  <si>
    <t>OneClass</t>
  </si>
  <si>
    <t>http://oneclass.com</t>
  </si>
  <si>
    <t>All Students|Education|Social Network Media|Universities</t>
  </si>
  <si>
    <t>/ORGANIZATION/APRIVA</t>
  </si>
  <si>
    <t>/funding-round/57b9de759769f266119d1bfe2cd192af</t>
  </si>
  <si>
    <t>Apriva</t>
  </si>
  <si>
    <t>http://www.apriva.com</t>
  </si>
  <si>
    <t>Developer APIs|Developer Tools|Mobile|Mobile Payments|Mobility|Payments|Security|Transaction Processing|Wireless</t>
  </si>
  <si>
    <t>Developer APIs</t>
  </si>
  <si>
    <t>/funding-round/ca11a08e88ef284de54fbf6d3bc7dad5</t>
  </si>
  <si>
    <t>/ORGANIZATION/CHECKR</t>
  </si>
  <si>
    <t>/funding-round/7f4529b23b4c727582ca3c436e4b2c1e</t>
  </si>
  <si>
    <t>Checkr</t>
  </si>
  <si>
    <t>https://checkr.com/</t>
  </si>
  <si>
    <t>Developer APIs|Legal|Software|Startups</t>
  </si>
  <si>
    <t>/funding-round/963684889cda99714700866641af28ba</t>
  </si>
  <si>
    <t>/ORGANIZATION/DREAMFACTORY</t>
  </si>
  <si>
    <t>/funding-round/236ef10f6e6ae143648b9505f7e47743</t>
  </si>
  <si>
    <t>DreamFactory Software</t>
  </si>
  <si>
    <t>http://www.dreamfactory.com</t>
  </si>
  <si>
    <t>Developer APIs|Enterprise Software|Mobile Software Tools|SaaS</t>
  </si>
  <si>
    <t>/funding-round/356ce9d0f07b62d250b900308be15950</t>
  </si>
  <si>
    <t>/funding-round/7eb217775b5e4b8a0a3acc6de0678fed</t>
  </si>
  <si>
    <t>/funding-round/b36872b927d0261826adf64f60cc04b3</t>
  </si>
  <si>
    <t>/funding-round/d55b36a047628d603191a550b16083d5</t>
  </si>
  <si>
    <t>/ORGANIZATION/GR8CODE</t>
  </si>
  <si>
    <t>/funding-round/3d86e932c620421caea386e7985b526f</t>
  </si>
  <si>
    <t>Gr8code</t>
  </si>
  <si>
    <t>https://gr8code.com/</t>
  </si>
  <si>
    <t>Developer APIs|Developer Tools|Web Development</t>
  </si>
  <si>
    <t>/ORGANIZATION/HUMANAPI</t>
  </si>
  <si>
    <t>/funding-round/f92640e80f97dadb956733cf4373f0d0</t>
  </si>
  <si>
    <t>HumanAPI</t>
  </si>
  <si>
    <t>http://humanapi.co</t>
  </si>
  <si>
    <t>Developer APIs|Software</t>
  </si>
  <si>
    <t>/ORGANIZATION/INBOX-2</t>
  </si>
  <si>
    <t>/funding-round/73e0b68004c08d37e672dc074b9f7a63</t>
  </si>
  <si>
    <t>Nylas</t>
  </si>
  <si>
    <t>http://www.nylas.com</t>
  </si>
  <si>
    <t>Developer APIs|Email|Social Media</t>
  </si>
  <si>
    <t>/ORGANIZATION/LOB</t>
  </si>
  <si>
    <t>/funding-round/f4087da1f41e41bde5c7bd7d0041ace9</t>
  </si>
  <si>
    <t>Lob</t>
  </si>
  <si>
    <t>http://www.lob.com</t>
  </si>
  <si>
    <t>Developer APIs|Developer Tools|Internet|Printing</t>
  </si>
  <si>
    <t>/ORGANIZATION/MODUSTRI</t>
  </si>
  <si>
    <t>/funding-round/c1b79659163e6f9aefb5c0e365423894</t>
  </si>
  <si>
    <t>Modustri</t>
  </si>
  <si>
    <t>http://www.modustri.com</t>
  </si>
  <si>
    <t>Developer APIs|Mobile|Software</t>
  </si>
  <si>
    <t>/ORGANIZATION/NEXMO</t>
  </si>
  <si>
    <t>/funding-round/2f0200bce2f2c3fb0292a6cbad4890f4</t>
  </si>
  <si>
    <t>Nexmo</t>
  </si>
  <si>
    <t>http://www.nexmo.com</t>
  </si>
  <si>
    <t>Developer APIs|Messaging|Mobile|SMS|Wholesale</t>
  </si>
  <si>
    <t>/funding-round/99d791bfd75721f21de425a29e055646</t>
  </si>
  <si>
    <t>/funding-round/b1d23e36c2dbba4f52298ca3c707e3c9</t>
  </si>
  <si>
    <t>/funding-round/f9c0de12a11d9d339895fc9932d71bcc</t>
  </si>
  <si>
    <t>/ORGANIZATION/NINJA-BLOCKS</t>
  </si>
  <si>
    <t>/funding-round/bf16f3d0bd5e212f91e60fd82c366762</t>
  </si>
  <si>
    <t>Ninja Blocks</t>
  </si>
  <si>
    <t>http://ninjablocks.com</t>
  </si>
  <si>
    <t>Developer APIs|Home Automation|Internet of Things|Open Source</t>
  </si>
  <si>
    <t>/ORGANIZATION/NUPREMIS</t>
  </si>
  <si>
    <t>/funding-round/dd6e64b54afeb839a333934eb52723a1</t>
  </si>
  <si>
    <t>Nupremis</t>
  </si>
  <si>
    <t>http://htttp//www.nupremis.com</t>
  </si>
  <si>
    <t>Developer APIs|Enterprise Software|Information Technology</t>
  </si>
  <si>
    <t>/ORGANIZATION/PAYVMENT</t>
  </si>
  <si>
    <t>/funding-round/a823042c66af58d92586f810277ae935</t>
  </si>
  <si>
    <t>Payvment</t>
  </si>
  <si>
    <t>http://www.payvment.com</t>
  </si>
  <si>
    <t>Developer APIs|E-Commerce|Facebook Applications|Services</t>
  </si>
  <si>
    <t>/funding-round/a8ce9824572d0f851b3aee69435d9b16</t>
  </si>
  <si>
    <t>/ORGANIZATION/SHEERID</t>
  </si>
  <si>
    <t>/funding-round/04c44f58b938afa579855f3283ac20eb</t>
  </si>
  <si>
    <t>SheerID</t>
  </si>
  <si>
    <t>http://www.sheerid.com</t>
  </si>
  <si>
    <t>Developer APIs|E-Commerce|Retail|Security|Software|Technology</t>
  </si>
  <si>
    <t>/funding-round/27dab95dbafaa2a5ff7443964be9d8c8</t>
  </si>
  <si>
    <t>/funding-round/a68ec3522b44829f2bd2575142ce03d2</t>
  </si>
  <si>
    <t>/funding-round/c058ed7901ac6a3ff89f1df8b7404d18</t>
  </si>
  <si>
    <t>/funding-round/fd2e578e142c01d3a7d2a93d0d140452</t>
  </si>
  <si>
    <t>/ORGANIZATION/TANGO-CARD</t>
  </si>
  <si>
    <t>/funding-round/41c9abeb761167d930217c189aae0307</t>
  </si>
  <si>
    <t>Tango Card</t>
  </si>
  <si>
    <t>http://www.tangocard.com</t>
  </si>
  <si>
    <t>Developer APIs|Enterprise Software|Incentives|Loyalty Programs</t>
  </si>
  <si>
    <t>/funding-round/c93bbd68a656bc92c939fb6c458ec3f2</t>
  </si>
  <si>
    <t>/ORGANIZATION/TELESOCIAL</t>
  </si>
  <si>
    <t>/funding-round/be839fddfa13b0c19d44e8f2f1b81e76</t>
  </si>
  <si>
    <t>Telesocial</t>
  </si>
  <si>
    <t>http://www.telesocial.com</t>
  </si>
  <si>
    <t>Developer APIs|Messaging|Mobile|Public Relations|Telecommunications|VoIP|Wireless</t>
  </si>
  <si>
    <t>/funding-round/f550b0f75f9c4bbb629c2e862861227d</t>
  </si>
  <si>
    <t>/ORGANIZATION/THE-ECHO-NEST</t>
  </si>
  <si>
    <t>/funding-round/51b8ca70de649047fc3b84557df7a077</t>
  </si>
  <si>
    <t>The Echo Nest</t>
  </si>
  <si>
    <t>http://the.echonest.com</t>
  </si>
  <si>
    <t>Developer APIs|Ediscovery|Music|Personalization|Reviews and Recommendations|Search</t>
  </si>
  <si>
    <t>/funding-round/6bb00af369ab8fcd8d8aeb8ad5066e37</t>
  </si>
  <si>
    <t>/funding-round/d5b6f7da98748a7a2b7f9d87d5332d06</t>
  </si>
  <si>
    <t>/ORGANIZATION/VIV-LABS</t>
  </si>
  <si>
    <t>/funding-round/988e1f42435e54d9e0aff5480c5a49e2</t>
  </si>
  <si>
    <t>Viv</t>
  </si>
  <si>
    <t>http://viv.ai/</t>
  </si>
  <si>
    <t>Developer APIs|Services</t>
  </si>
  <si>
    <t>/funding-round/b55181876c2dd7fd8a10ae56f9237e5c</t>
  </si>
  <si>
    <t>/funding-round/cdafdad9809cc27ef23a204626c5d3be</t>
  </si>
  <si>
    <t>/ORGANIZATION/ELASTIC-PATH</t>
  </si>
  <si>
    <t>/funding-round/1823e92c75fee3f6d0babbb84ce5e299</t>
  </si>
  <si>
    <t>Elastic Path Software</t>
  </si>
  <si>
    <t>http://www.elasticpath.com</t>
  </si>
  <si>
    <t>Developer APIs|Digital Media|E-Commerce|Software</t>
  </si>
  <si>
    <t>21-11-2000</t>
  </si>
  <si>
    <t>/funding-round/cc4e4d389905a40f1e5f917d19c47f0f</t>
  </si>
  <si>
    <t>/ORGANIZATION/THE-CURRENCY-CLOUD</t>
  </si>
  <si>
    <t>/funding-round/43cbca4de98525d2eb572e0466d53e70</t>
  </si>
  <si>
    <t>Currency Cloud</t>
  </si>
  <si>
    <t>https://www.currencycloud.com</t>
  </si>
  <si>
    <t>Developer APIs|Enterprise Software|Payments</t>
  </si>
  <si>
    <t>/funding-round/516d30b19be66c01dc870be13a2e528d</t>
  </si>
  <si>
    <t>/funding-round/ccbfc8408390b9da99dc2bd98df6c0a6</t>
  </si>
  <si>
    <t>/funding-round/e565d57d7953b1a17df523adbf9c028e</t>
  </si>
  <si>
    <t>/ORGANIZATION/NOMOS-SOFTWARE</t>
  </si>
  <si>
    <t>/funding-round/8dd3a3fbea2b42159e68739cd614ecf9</t>
  </si>
  <si>
    <t>Nomos Software</t>
  </si>
  <si>
    <t>http://nomos-software.com</t>
  </si>
  <si>
    <t>Developer APIs|Enterprise Software|Finance Technology|Service Providers|Software|Telecommunications</t>
  </si>
  <si>
    <t>/ORGANIZATION/APX-2</t>
  </si>
  <si>
    <t>/funding-round/fc83ed2384f9be0dbcdd9f3a77aebb34</t>
  </si>
  <si>
    <t>APX</t>
  </si>
  <si>
    <t>http://www.apx.com/</t>
  </si>
  <si>
    <t>Energy Management|Environmental Innovation</t>
  </si>
  <si>
    <t>Energy Management</t>
  </si>
  <si>
    <t>/ORGANIZATION/MAKAD-ENERGY</t>
  </si>
  <si>
    <t>/funding-round/cc37af061eda9fb1f5298d942bcb6a10</t>
  </si>
  <si>
    <t>Makad Energy</t>
  </si>
  <si>
    <t>http://makadenergy.com</t>
  </si>
  <si>
    <t>/ORGANIZATION/THERMOLIFT</t>
  </si>
  <si>
    <t>/funding-round/a06be8e273f437cc81ed5551cebfb400</t>
  </si>
  <si>
    <t>ThermoLift</t>
  </si>
  <si>
    <t>http://www.tm-lift.com/</t>
  </si>
  <si>
    <t>Energy Management|Service Providers|Technology</t>
  </si>
  <si>
    <t>/ORGANIZATION/UCONTROL</t>
  </si>
  <si>
    <t>/funding-round/63eb3b8367e93a4cca742301896c4f7f</t>
  </si>
  <si>
    <t>uControl</t>
  </si>
  <si>
    <t>http://www.ucontrol.com</t>
  </si>
  <si>
    <t>Energy Management|Home Automation|Security|Software</t>
  </si>
  <si>
    <t>/funding-round/f6e97d21400498aefa8da64dce097d5c</t>
  </si>
  <si>
    <t>/ORGANIZATION/CHARGIFI</t>
  </si>
  <si>
    <t>/funding-round/4ae45857a4354db6f357de16a209c934</t>
  </si>
  <si>
    <t>Chargifi</t>
  </si>
  <si>
    <t>http://chargifi.com/</t>
  </si>
  <si>
    <t>Energy Management|Mobile Infrastructure|Wireless</t>
  </si>
  <si>
    <t>/ORGANIZATION/CHONAIS-HOLDINGS</t>
  </si>
  <si>
    <t>/funding-round/2fecc5932e672d0573e62ccb2bfbf168</t>
  </si>
  <si>
    <t>Chonais Holdings</t>
  </si>
  <si>
    <t>Energy Management|Renewable Energies</t>
  </si>
  <si>
    <t>/funding-round/c57ebaab998b9a71810521de363aeeaa</t>
  </si>
  <si>
    <t>/ORGANIZATION/MTEM-LIMITED</t>
  </si>
  <si>
    <t>/funding-round/1f399915a68bceda460dcff6ffe55662</t>
  </si>
  <si>
    <t>MTEM Limited</t>
  </si>
  <si>
    <t>Energy Management|Oil &amp; Gas|Surveys</t>
  </si>
  <si>
    <t>/ORGANIZATION/ANACLE-SYSTEMS</t>
  </si>
  <si>
    <t>/funding-round/b5bdbfb3df4f2adf593f519b36810f99</t>
  </si>
  <si>
    <t>Anacle Systems</t>
  </si>
  <si>
    <t>http://www.anacle.com/main/index.php</t>
  </si>
  <si>
    <t>Energy Management|Enterprise Software|Technology</t>
  </si>
  <si>
    <t>/ORGANIZATION/EPISENSOR</t>
  </si>
  <si>
    <t>/funding-round/96cdc9269bbda3a93097bce9a3d21038</t>
  </si>
  <si>
    <t>EpiSensor</t>
  </si>
  <si>
    <t>http://episensor.com</t>
  </si>
  <si>
    <t>Energy Management|Enterprise Software</t>
  </si>
  <si>
    <t>/funding-round/b46dc73eb0e0feb5e4ccd1356c62080e</t>
  </si>
  <si>
    <t>/ORGANIZATION/APX-GROUP</t>
  </si>
  <si>
    <t>/funding-round/cf072b0c3d283f02c9a50c84d2539d05</t>
  </si>
  <si>
    <t>APX Group</t>
  </si>
  <si>
    <t>Marketplaces|Services|Wholesale</t>
  </si>
  <si>
    <t>Marketplaces</t>
  </si>
  <si>
    <t>/ORGANIZATION/AXIALMARKET</t>
  </si>
  <si>
    <t>/funding-round/919c43b4e429779afe1495ebd402031d</t>
  </si>
  <si>
    <t>Axial</t>
  </si>
  <si>
    <t>http://www.axial.net</t>
  </si>
  <si>
    <t>Marketplaces|SaaS|Software|Trusted Networks</t>
  </si>
  <si>
    <t>/funding-round/acfc7b467652453906bab76733c2c7f1</t>
  </si>
  <si>
    <t>/ORGANIZATION/C-SAM</t>
  </si>
  <si>
    <t>/funding-round/76a8e3ce20e03ab4fa034ee1824fae6a</t>
  </si>
  <si>
    <t>C-sam</t>
  </si>
  <si>
    <t>http://www.c-sam.com</t>
  </si>
  <si>
    <t>Marketplaces|Mobile Payments|Point of Sale|Security</t>
  </si>
  <si>
    <t>/ORGANIZATION/CRAYON-2</t>
  </si>
  <si>
    <t>/funding-round/e9799222a1c004e8b54473973c7da789</t>
  </si>
  <si>
    <t>Crayon</t>
  </si>
  <si>
    <t>http://www.crayon.co</t>
  </si>
  <si>
    <t>Marketplaces|SaaS|Web Design</t>
  </si>
  <si>
    <t>/ORGANIZATION/DRIVERUP</t>
  </si>
  <si>
    <t>/funding-round/5144d023c72f91d27684abf3be3abc22</t>
  </si>
  <si>
    <t>DriverUp</t>
  </si>
  <si>
    <t>http://www.driverup.com</t>
  </si>
  <si>
    <t>/funding-round/738019cdf44d939567b67506ffc33526</t>
  </si>
  <si>
    <t>/ORGANIZATION/EARTHINEER</t>
  </si>
  <si>
    <t>/funding-round/378a035453d38ee86301d514ff015ffc</t>
  </si>
  <si>
    <t>Earthineer</t>
  </si>
  <si>
    <t>http://www.earthineer.com/market</t>
  </si>
  <si>
    <t>Marketplaces|Social Network Media</t>
  </si>
  <si>
    <t>Glencoe</t>
  </si>
  <si>
    <t>/ORGANIZATION/ENABLE-SYSTEMS</t>
  </si>
  <si>
    <t>/funding-round/28c0dcc370b1d4ff5fd102e555bdac6e</t>
  </si>
  <si>
    <t>Enable Systems</t>
  </si>
  <si>
    <t>http://www.enablesystems.com/</t>
  </si>
  <si>
    <t>Inverness</t>
  </si>
  <si>
    <t>/ORGANIZATION/ENSTAGE</t>
  </si>
  <si>
    <t>/funding-round/1decf5e0bfdbe4878937226d2c0cf51e</t>
  </si>
  <si>
    <t>enStage</t>
  </si>
  <si>
    <t>http://www.enstage.com</t>
  </si>
  <si>
    <t>Marketplaces|Mobile|Payments</t>
  </si>
  <si>
    <t>/ORGANIZATION/KICHIT</t>
  </si>
  <si>
    <t>/funding-round/5b48718aa64e7e7649d98b571141cddf</t>
  </si>
  <si>
    <t>Kitchit</t>
  </si>
  <si>
    <t>http://www.kitchit.com</t>
  </si>
  <si>
    <t>Marketplaces|Restaurants</t>
  </si>
  <si>
    <t>/ORGANIZATION/MELBA</t>
  </si>
  <si>
    <t>/funding-round/f730bd8cac0df17fb24e3bacd8e59351</t>
  </si>
  <si>
    <t>Melba</t>
  </si>
  <si>
    <t>http://melba.co</t>
  </si>
  <si>
    <t>Marketplaces|Nightclubs|Restaurants</t>
  </si>
  <si>
    <t>/ORGANIZATION/MICROLANGUAGE</t>
  </si>
  <si>
    <t>/funding-round/8d976a498eb4bfb74648607c80e96157</t>
  </si>
  <si>
    <t>Microlanguage</t>
  </si>
  <si>
    <t>http://www.microlanguage.com</t>
  </si>
  <si>
    <t>/ORGANIZATION/MYCABBAGE</t>
  </si>
  <si>
    <t>/funding-round/8d09f90a016080d3be964658df5db9ad</t>
  </si>
  <si>
    <t>MyCabbage</t>
  </si>
  <si>
    <t>http://www.mycabbage.com</t>
  </si>
  <si>
    <t>Marketplaces|Mobile</t>
  </si>
  <si>
    <t>/ORGANIZATION/PEDESTAL-INC</t>
  </si>
  <si>
    <t>/funding-round/e2c682e7064520fbc861a74c3c343ee8</t>
  </si>
  <si>
    <t>Pedestal Inc</t>
  </si>
  <si>
    <t>/funding-round/f05a9736ba4f62cdb8e14e35ee639e1b</t>
  </si>
  <si>
    <t>/ORGANIZATION/ROVER-COM</t>
  </si>
  <si>
    <t>/funding-round/1a55616c58357aaabc1593e6d9bdd537</t>
  </si>
  <si>
    <t>Rover.com</t>
  </si>
  <si>
    <t>http://www.rover.com</t>
  </si>
  <si>
    <t>Marketplaces|Peer-to-Peer|Pets|Startups</t>
  </si>
  <si>
    <t>/funding-round/494e41d94bffd4c6ec1ff9e5d25d094b</t>
  </si>
  <si>
    <t>/funding-round/8fdba26c5119b7c5b41be3a511fcf48a</t>
  </si>
  <si>
    <t>/funding-round/97029eb33f9311fcc6cef7f0545ff2e4</t>
  </si>
  <si>
    <t>/funding-round/9da2011bced8e1080bbc231260e5df7e</t>
  </si>
  <si>
    <t>/ORGANIZATION/SALVAGESALE</t>
  </si>
  <si>
    <t>/funding-round/9807a0792520de7c96c747d52ac311e4</t>
  </si>
  <si>
    <t>16-08-2000</t>
  </si>
  <si>
    <t>SalvageSale</t>
  </si>
  <si>
    <t>http://salvagesale.assetnation.com/</t>
  </si>
  <si>
    <t>/ORGANIZATION/SOLOPRO</t>
  </si>
  <si>
    <t>/funding-round/4557daacfe44f907ea9de47f2f00b0f3</t>
  </si>
  <si>
    <t>SoloPro</t>
  </si>
  <si>
    <t>http://www.solopro.com</t>
  </si>
  <si>
    <t>Marketplaces|Real Estate|Real Estate Investors</t>
  </si>
  <si>
    <t>/ORGANIZATION/SPAREFOOT</t>
  </si>
  <si>
    <t>/funding-round/180fb8ebf108215b6fb45f2ea596b797</t>
  </si>
  <si>
    <t>SpareFoot</t>
  </si>
  <si>
    <t>http://www.sparefoot.com</t>
  </si>
  <si>
    <t>Marketplaces|Self Storage|Startups|Storage</t>
  </si>
  <si>
    <t>/funding-round/18636382c21417c28b185e0ea2541039</t>
  </si>
  <si>
    <t>/funding-round/61a6f5af381b6ce13268601cdadbfc31</t>
  </si>
  <si>
    <t>/funding-round/b5a65348aeda9e0b9420db8f8a574f8c</t>
  </si>
  <si>
    <t>/funding-round/d0a6f127b5a1e049fa887d40e4cf6d31</t>
  </si>
  <si>
    <t>/ORGANIZATION/TRULIA</t>
  </si>
  <si>
    <t>/funding-round/3d721d82ec42d9ae9cf30d7f17caf733</t>
  </si>
  <si>
    <t>Trulia</t>
  </si>
  <si>
    <t>http://trulia.com</t>
  </si>
  <si>
    <t>Marketplaces|Mobile|Peer-to-Peer|Real Estate</t>
  </si>
  <si>
    <t>/funding-round/c068aaad338c6b653b4862a7af9a4502</t>
  </si>
  <si>
    <t>/funding-round/ea723d5c1d08feb5733619fac12e4b5a</t>
  </si>
  <si>
    <t>/funding-round/f9b62a2565d2151d5abebef151e9c802</t>
  </si>
  <si>
    <t>/ORGANIZATION/ZUMA-VENTURES</t>
  </si>
  <si>
    <t>/funding-round/b6ff72f2e4a479777cb4482709ff5b6f</t>
  </si>
  <si>
    <t>Zuma Ventures</t>
  </si>
  <si>
    <t>http://www.zuma.ventures</t>
  </si>
  <si>
    <t>Marketplaces|Product Development Services|Technology</t>
  </si>
  <si>
    <t>/ORGANIZATION/DEMEURE</t>
  </si>
  <si>
    <t>/funding-round/44c7d0c639e73c388d8996432fd7f2c6</t>
  </si>
  <si>
    <t>Demeure</t>
  </si>
  <si>
    <t>http://demeure.com</t>
  </si>
  <si>
    <t>Marketplaces|Travel|Vacation Rentals</t>
  </si>
  <si>
    <t>/ORGANIZATION/EDEAL-SERVICES</t>
  </si>
  <si>
    <t>/funding-round/6473f08a69e4c851474ba6cef086f4d9</t>
  </si>
  <si>
    <t>Edeal Services</t>
  </si>
  <si>
    <t>http://www.edeal.com/</t>
  </si>
  <si>
    <t>Marketplaces|Software</t>
  </si>
  <si>
    <t>/ORGANIZATION/LXDATA</t>
  </si>
  <si>
    <t>/funding-round/34159f1247c94328c0abe85e0ac95f93</t>
  </si>
  <si>
    <t>LxDATA</t>
  </si>
  <si>
    <t>http://www.lxsix.com</t>
  </si>
  <si>
    <t>Marketplaces|Mechanical Solutions|Sensors</t>
  </si>
  <si>
    <t>/funding-round/559cb6194900df16466f2185eae4dedd</t>
  </si>
  <si>
    <t>/funding-round/963dca1f42751a265102f4b06d8a289a</t>
  </si>
  <si>
    <t>/funding-round/b9e51b6008dc86131a47fea8b36db6d8</t>
  </si>
  <si>
    <t>/ORGANIZATION/LYSAC-TECHNOLOGIES</t>
  </si>
  <si>
    <t>/funding-round/77e6f36569d599f5257a91151826ab22</t>
  </si>
  <si>
    <t>Lysac Technologies</t>
  </si>
  <si>
    <t>http://www.lysac.com</t>
  </si>
  <si>
    <t>/ORGANIZATION/AQUICORE</t>
  </si>
  <si>
    <t>/funding-round/d8c99e8fb5b53c461b2c43ff0becc062</t>
  </si>
  <si>
    <t>Aquicore</t>
  </si>
  <si>
    <t>http://aquicore.com</t>
  </si>
  <si>
    <t>Energy Efficiency|Energy Management|Enterprise Software|Internet of Things|SaaS|Software</t>
  </si>
  <si>
    <t>Energy Efficiency</t>
  </si>
  <si>
    <t>/ORGANIZATION/DIGITAL-LUMENS</t>
  </si>
  <si>
    <t>/funding-round/059a75fff33795306737535f634c13c7</t>
  </si>
  <si>
    <t>Digital Lumens</t>
  </si>
  <si>
    <t>http://www.digitallumens.com</t>
  </si>
  <si>
    <t>Energy Efficiency|Energy IT|Energy Management|Industrial Energy Efficiency|Internet of Things|Lighting|Sensors</t>
  </si>
  <si>
    <t>/funding-round/311ab3818a156545d56cb9369fc7eafb</t>
  </si>
  <si>
    <t>/funding-round/5675bf810942579824bf9a39af393de3</t>
  </si>
  <si>
    <t>/funding-round/c507951341ae9416728fb4768d036255</t>
  </si>
  <si>
    <t>/funding-round/d5197ec59570387d8c36fc1f589c0fb3</t>
  </si>
  <si>
    <t>/ORGANIZATION/ECOFACTOR</t>
  </si>
  <si>
    <t>/funding-round/688823e58f4cc69c723f720d9e5ff257</t>
  </si>
  <si>
    <t>EcoFactor</t>
  </si>
  <si>
    <t>http://www.ecofactor.com</t>
  </si>
  <si>
    <t>Energy Efficiency|Energy Management|Enterprise Software</t>
  </si>
  <si>
    <t>/funding-round/690c453c68e8ef08b3c234c41d4e9bec</t>
  </si>
  <si>
    <t>/funding-round/8be1b5ec365bb0e86b7febc8c2dd6525</t>
  </si>
  <si>
    <t>/funding-round/98b6d561604644c3d9200bcb7f925dcf</t>
  </si>
  <si>
    <t>/ORGANIZATION/ECOLOCAP</t>
  </si>
  <si>
    <t>/funding-round/058d9f1d58e06d81a19447d84680c9b6</t>
  </si>
  <si>
    <t>EcoloCap</t>
  </si>
  <si>
    <t>http://ecolocap.com</t>
  </si>
  <si>
    <t>Energy Efficiency|Green Building|Waste Management</t>
  </si>
  <si>
    <t>/ORGANIZATION/ECURV</t>
  </si>
  <si>
    <t>/funding-round/88f55ebbc0b8849cb9ab7e84d3ffde33</t>
  </si>
  <si>
    <t>eCurv</t>
  </si>
  <si>
    <t>http://ecurv.com</t>
  </si>
  <si>
    <t>Energy Efficiency|Telecommunications|Utilities</t>
  </si>
  <si>
    <t>/ORGANIZATION/ENERGY-INNOVATIONS</t>
  </si>
  <si>
    <t>/funding-round/df99661d86dead3e9e2518d9c380cedf</t>
  </si>
  <si>
    <t>Energy Innovations</t>
  </si>
  <si>
    <t>Energy Efficiency|Innovation Management|Solar</t>
  </si>
  <si>
    <t>/ORGANIZATION/INNOVOLT</t>
  </si>
  <si>
    <t>/funding-round/054b38b2c2e48fc50e76cff2c12d5261</t>
  </si>
  <si>
    <t>Innovolt</t>
  </si>
  <si>
    <t>http://www.innovolt.com</t>
  </si>
  <si>
    <t>Energy Efficiency|Energy Management|Hardware + Software|Health Diagnostics</t>
  </si>
  <si>
    <t>/funding-round/afc0b382e1bae1823a12048162f6df06</t>
  </si>
  <si>
    <t>/funding-round/fb031cad36bfdabf03af7d88fdb37510</t>
  </si>
  <si>
    <t>/ORGANIZATION/LUCID-DESIGN-GROUP</t>
  </si>
  <si>
    <t>/funding-round/021827b8787f8af3fc96801d8815a18d</t>
  </si>
  <si>
    <t>Lucid Design Group</t>
  </si>
  <si>
    <t>http://www.luciddesigngroup.com</t>
  </si>
  <si>
    <t>Energy Efficiency|Energy Management|Software</t>
  </si>
  <si>
    <t>/funding-round/77cb9c2c9ec7efe345ca04740d1c715d</t>
  </si>
  <si>
    <t>/ORGANIZATION/LUCIDITY-LIGHTS</t>
  </si>
  <si>
    <t>/funding-round/3e91883210688c52348a5401e32495e0</t>
  </si>
  <si>
    <t>Lucidity Lights, Inc.</t>
  </si>
  <si>
    <t>http://finallybulbs.com</t>
  </si>
  <si>
    <t>Energy Efficiency|Lighting</t>
  </si>
  <si>
    <t>/funding-round/f7b044c0d9808b88bab139739b66a1d3</t>
  </si>
  <si>
    <t>/funding-round/fe722ae49d98ba4390a12818a9ef752d</t>
  </si>
  <si>
    <t>/ORGANIZATION/MILLENNIAL-NET</t>
  </si>
  <si>
    <t>/funding-round/72776ec3c16a63ec90d22937f03e5495</t>
  </si>
  <si>
    <t>Millennial Net</t>
  </si>
  <si>
    <t>http://www.millennialnet.com/</t>
  </si>
  <si>
    <t>Energy Efficiency|Networking|Wireless</t>
  </si>
  <si>
    <t>/ORGANIZATION/SEFAIRA</t>
  </si>
  <si>
    <t>/funding-round/1c93b609be2d8559efb36a7faddccb6c</t>
  </si>
  <si>
    <t>Sefaira</t>
  </si>
  <si>
    <t>http://www.sefaira.com</t>
  </si>
  <si>
    <t>Energy Efficiency|SaaS|Software|Sustainability</t>
  </si>
  <si>
    <t>/funding-round/ebf6f23d97e1cb5b14cbc9c055992d38</t>
  </si>
  <si>
    <t>/ORGANIZATION/SENSITY-SYSTEMS</t>
  </si>
  <si>
    <t>/funding-round/0b24b81a9040af16c53bb18e116d0c3a</t>
  </si>
  <si>
    <t>Sensity Systems</t>
  </si>
  <si>
    <t>http://www.sensity.com</t>
  </si>
  <si>
    <t>Energy Efficiency|Networking|Systems</t>
  </si>
  <si>
    <t>/funding-round/2ef63f5d790bca189e6625c846819312</t>
  </si>
  <si>
    <t>/funding-round/96f743fe026af40e2db9b0aef1b0965b</t>
  </si>
  <si>
    <t>/ORGANIZATION/THE-SWITCH</t>
  </si>
  <si>
    <t>/funding-round/eb89b138600cf8ea4fe36a4c5c802a96</t>
  </si>
  <si>
    <t>The Switch</t>
  </si>
  <si>
    <t>http://www.theswitch.com</t>
  </si>
  <si>
    <t>Energy Efficiency|Solar|Wind</t>
  </si>
  <si>
    <t>/ORGANIZATION/TRIUMFANT</t>
  </si>
  <si>
    <t>/funding-round/2e89b3f0280d234d8d6f17b56e231b83</t>
  </si>
  <si>
    <t>Triumfant</t>
  </si>
  <si>
    <t>http://www.triumfant.com</t>
  </si>
  <si>
    <t>Energy Efficiency|Enterprises|Security|Software</t>
  </si>
  <si>
    <t>/funding-round/2e98d643b29e5df0af6b33f620443180</t>
  </si>
  <si>
    <t>/ORGANIZATION/ULTRASOLAR-TECHNOLOGY</t>
  </si>
  <si>
    <t>/funding-round/41f93caf6871284aee2ad414ace4b9b6</t>
  </si>
  <si>
    <t>Ultrasolar technology</t>
  </si>
  <si>
    <t>http://www.ultrasolar.com/</t>
  </si>
  <si>
    <t>Energy Efficiency|Residential Solar|Solar</t>
  </si>
  <si>
    <t>/funding-round/68ecdf09f87f5ebb04c171a55221072a</t>
  </si>
  <si>
    <t>/ORGANIZATION/NEXUS-EWATER</t>
  </si>
  <si>
    <t>/funding-round/24254ed83a09104522d52cacf00af5f8</t>
  </si>
  <si>
    <t>Nexus eWater</t>
  </si>
  <si>
    <t>http://www.nexusewater.com/</t>
  </si>
  <si>
    <t>Energy Efficiency|Recycling|Renewable Energies|Water</t>
  </si>
  <si>
    <t>/funding-round/cffbd841907f50270e302026945ba3c4</t>
  </si>
  <si>
    <t>/ORGANIZATION/ARCMAIL</t>
  </si>
  <si>
    <t>/funding-round/663bd05ad83d2ea6f37f6fe0503100b6</t>
  </si>
  <si>
    <t>ArcMail</t>
  </si>
  <si>
    <t>http://www.arcmail.com</t>
  </si>
  <si>
    <t>Email|Messaging</t>
  </si>
  <si>
    <t>Bossier City</t>
  </si>
  <si>
    <t>Email</t>
  </si>
  <si>
    <t>/ORGANIZATION/ATHOC</t>
  </si>
  <si>
    <t>/funding-round/2fa0912a8a244a7cff85a5ad7151861d</t>
  </si>
  <si>
    <t>AtHoc</t>
  </si>
  <si>
    <t>http://www.athoc.com</t>
  </si>
  <si>
    <t>Email|Enterprise Software|Physical Security|Security</t>
  </si>
  <si>
    <t>/funding-round/dbccbf5e9557463b036f59929d1c6a3b</t>
  </si>
  <si>
    <t>/ORGANIZATION/BIG-FISH-COMMUNICATIONS</t>
  </si>
  <si>
    <t>/funding-round/45bd1645d86a42906f537bfc42998864</t>
  </si>
  <si>
    <t>Big Fish Communications</t>
  </si>
  <si>
    <t>http://www.bigfish.com</t>
  </si>
  <si>
    <t>/ORGANIZATION/BIGFOOT-INTERACTIVE</t>
  </si>
  <si>
    <t>/funding-round/5111752bc68b387e208efa5272993d13</t>
  </si>
  <si>
    <t>Bigfoot Interactive</t>
  </si>
  <si>
    <t>http://www.bigfootinteractive.com</t>
  </si>
  <si>
    <t>Email|Email Marketing|Services</t>
  </si>
  <si>
    <t>/ORGANIZATION/BOXBE</t>
  </si>
  <si>
    <t>/funding-round/d6e5b4de05b4498dc7c92802578b2d1f</t>
  </si>
  <si>
    <t>Boxbe</t>
  </si>
  <si>
    <t>http://www.boxbe.com</t>
  </si>
  <si>
    <t>Email|Messaging|Social Media</t>
  </si>
  <si>
    <t>/ORGANIZATION/CORVIGO</t>
  </si>
  <si>
    <t>/funding-round/e70bf202826b632a67bdd21a60d4dd5b</t>
  </si>
  <si>
    <t>22-09-2003</t>
  </si>
  <si>
    <t>Corvigo</t>
  </si>
  <si>
    <t>/ORGANIZATION/EARTHCLASSMAIL</t>
  </si>
  <si>
    <t>/funding-round/9e221ab556fdad7517eea6be0dd82fb3</t>
  </si>
  <si>
    <t>Earth Class Mail</t>
  </si>
  <si>
    <t>http://www.earthclassmail.com</t>
  </si>
  <si>
    <t>/funding-round/be0b0d49c574026f941bd07b1d7f3b02</t>
  </si>
  <si>
    <t>/funding-round/d74a69de3505dc29b8b3384b5530c0fc</t>
  </si>
  <si>
    <t>/ORGANIZATION/GOODMAIL-SYSTEM</t>
  </si>
  <si>
    <t>/funding-round/26c6fc9b4ef0ae859bdfd8710cb285c1</t>
  </si>
  <si>
    <t>Goodmail Systems</t>
  </si>
  <si>
    <t>http://www.goodmailsystems.com</t>
  </si>
  <si>
    <t>Email|Email Marketing|Messaging</t>
  </si>
  <si>
    <t>/funding-round/4999efe930f186b892a1efdf52f4446e</t>
  </si>
  <si>
    <t>/funding-round/5065f05e18ad633c8e0da9e1c88fd122</t>
  </si>
  <si>
    <t>/funding-round/b3a3c3d443eaee57366eb5c075b0a658</t>
  </si>
  <si>
    <t>/ORGANIZATION/HANDLE</t>
  </si>
  <si>
    <t>/funding-round/11e448ace7df7b555e3246b05ab22cdb</t>
  </si>
  <si>
    <t>Handle</t>
  </si>
  <si>
    <t>http://handle.com</t>
  </si>
  <si>
    <t>Email|Messaging|Productivity Software|Task Management</t>
  </si>
  <si>
    <t>/funding-round/6b78ed0945e9f67a6702da12985295a6</t>
  </si>
  <si>
    <t>/funding-round/9c32419ef44511cfd6828ba1739e4f32</t>
  </si>
  <si>
    <t>/ORGANIZATION/ICONTACT</t>
  </si>
  <si>
    <t>/funding-round/213c52685d1f0439c9f04ef18b757f7a</t>
  </si>
  <si>
    <t>iContact</t>
  </si>
  <si>
    <t>http://icontact.com</t>
  </si>
  <si>
    <t>Email|Email Marketing|Email Newsletters|Messaging|Social Media Marketing|Surveys</t>
  </si>
  <si>
    <t>/funding-round/22fe6a4ab76e7b39fe9403d84f04e171</t>
  </si>
  <si>
    <t>/funding-round/67a71fa3d3d4d0a75dfc60783e1a7742</t>
  </si>
  <si>
    <t>/ORGANIZATION/KVAULT-SOFTWARE-LIMITED</t>
  </si>
  <si>
    <t>/funding-round/f2cc5037c68b87ea48eb13cdbd318952</t>
  </si>
  <si>
    <t>kVault Software</t>
  </si>
  <si>
    <t>Email|Software</t>
  </si>
  <si>
    <t>/ORGANIZATION/MAILBOX</t>
  </si>
  <si>
    <t>/funding-round/baf6903aa4e2273f82e68c4245d3b53b</t>
  </si>
  <si>
    <t>Mailbox</t>
  </si>
  <si>
    <t>http://mailboxapp.com</t>
  </si>
  <si>
    <t>Email|iPhone|Messaging|Productivity Software|Task Management</t>
  </si>
  <si>
    <t>/ORGANIZATION/MESSAGE-BUS</t>
  </si>
  <si>
    <t>/funding-round/0d1d2bad20759287edfe0f2937cf1c66</t>
  </si>
  <si>
    <t>Message Bus</t>
  </si>
  <si>
    <t>http://messagebus.com</t>
  </si>
  <si>
    <t>Email|Messaging|Services|Utilities</t>
  </si>
  <si>
    <t>/funding-round/47dc2c323d5c48dd8e6ab1755774d26a</t>
  </si>
  <si>
    <t>/funding-round/74164f44de97b501a212768bbec0a805</t>
  </si>
  <si>
    <t>/funding-round/907a42a9bc0f12bce2a12fbd55e6d4ae</t>
  </si>
  <si>
    <t>/ORGANIZATION/NUTSHELLMAIL</t>
  </si>
  <si>
    <t>/funding-round/d240b1a686da5cdcceb64a6a64e6a751</t>
  </si>
  <si>
    <t>NutshellMail</t>
  </si>
  <si>
    <t>http://nutshellmail.com</t>
  </si>
  <si>
    <t>Atherton</t>
  </si>
  <si>
    <t>/ORGANIZATION/OTHERINBOX</t>
  </si>
  <si>
    <t>/funding-round/01138513128b796d2b52f26f3fd7c081</t>
  </si>
  <si>
    <t>OtherInbox</t>
  </si>
  <si>
    <t>http://www.otherinbox.com</t>
  </si>
  <si>
    <t>Email|Messaging|Shopping|Spam Filtering</t>
  </si>
  <si>
    <t>/funding-round/deff39e1b31f43ab7e37a27cad3a3e65</t>
  </si>
  <si>
    <t>/ORGANIZATION/RETURN-PATH</t>
  </si>
  <si>
    <t>/funding-round/141dd8b3bd0fcc6ea12586326fd196f6</t>
  </si>
  <si>
    <t>Return Path</t>
  </si>
  <si>
    <t>http://www.returnpath.com</t>
  </si>
  <si>
    <t>Email|Messaging|Sales and Marketing|Security</t>
  </si>
  <si>
    <t>/funding-round/2452d083de904a1c8003808a2a4d8d29</t>
  </si>
  <si>
    <t>/funding-round/d1a51423261f652260f363d1a9c3a8a6</t>
  </si>
  <si>
    <t>/funding-round/db6f3afdf02f43eaa7b8d01873ded340</t>
  </si>
  <si>
    <t>/ORGANIZATION/YAHOO</t>
  </si>
  <si>
    <t>/funding-round/4e46b374477783f49a5562a9e7e294af</t>
  </si>
  <si>
    <t>30-11-1995</t>
  </si>
  <si>
    <t>Yahoo!</t>
  </si>
  <si>
    <t>http://www.yahoo.com</t>
  </si>
  <si>
    <t>Email|Internet|Photography|Portals|Search|Technology</t>
  </si>
  <si>
    <t>/funding-round/89e8188827e79d63a32dd250437444ab</t>
  </si>
  <si>
    <t>/ORGANIZATION/MIMECAST</t>
  </si>
  <si>
    <t>/funding-round/42c8f68a8cbb09f0fa2bb07a960bec88</t>
  </si>
  <si>
    <t>Mimecast</t>
  </si>
  <si>
    <t>http://www.mimecast.com</t>
  </si>
  <si>
    <t>/funding-round/a9e79ed4085839836f62455053d648f2</t>
  </si>
  <si>
    <t>/funding-round/e0620d943f69afcd79d4c42b615af421</t>
  </si>
  <si>
    <t>/ORGANIZATION/SLR-TECHNOLOGY-SOLUTIONS</t>
  </si>
  <si>
    <t>/funding-round/26b4c836bfc29dc28064d1f838834487</t>
  </si>
  <si>
    <t>SLR Technology Solutions</t>
  </si>
  <si>
    <t>http://www.slr-solutions.eu</t>
  </si>
  <si>
    <t>Email|Information Technology|Logistics|Software|Supply Chain Management|Tracking</t>
  </si>
  <si>
    <t>/ORGANIZATION/ARCTURUS-THERAPEUTICS</t>
  </si>
  <si>
    <t>/funding-round/31fcdbbcd49a1adad580fa3d8105013c</t>
  </si>
  <si>
    <t>Arcturus Therapeutics Inc.</t>
  </si>
  <si>
    <t>http://arcturusrx.com</t>
  </si>
  <si>
    <t>Therapeutics</t>
  </si>
  <si>
    <t>/ORGANIZATION/FULGENT-THERAPEUTICS</t>
  </si>
  <si>
    <t>/funding-round/64a64ede1acdd50dceb63fff9dff182d</t>
  </si>
  <si>
    <t>Fulgent Therapeutics</t>
  </si>
  <si>
    <t>http://fulgent-therapeutics.com/</t>
  </si>
  <si>
    <t>Temple City</t>
  </si>
  <si>
    <t>/ORGANIZATION/HBO2-THERAPEUTICS</t>
  </si>
  <si>
    <t>/funding-round/5fb83672ebb033970313b0742cb11855</t>
  </si>
  <si>
    <t>HbO2 Therapeutics</t>
  </si>
  <si>
    <t>http://www.hbo2therapeutics.com</t>
  </si>
  <si>
    <t>/funding-round/dc541dcd62daae9d6e528d5759384f23</t>
  </si>
  <si>
    <t>/ORGANIZATION/MONOPAR</t>
  </si>
  <si>
    <t>/funding-round/fcd66eaa5dff56366f3fcae94ee59654</t>
  </si>
  <si>
    <t>Monopar</t>
  </si>
  <si>
    <t>http://monopartherapeutics.com</t>
  </si>
  <si>
    <t>/ORGANIZATION/PADLOCK-THERAPEUTICS</t>
  </si>
  <si>
    <t>/funding-round/1f5d9c4907e7fbbf02a036c9c99ea42c</t>
  </si>
  <si>
    <t>Padlock Therapeutics</t>
  </si>
  <si>
    <t>http://padlocktherapeutics.com/</t>
  </si>
  <si>
    <t>/funding-round/35eeb9ad44de9eb5e9426f636e9c3178</t>
  </si>
  <si>
    <t>/ORGANIZATION/QOOL-THERAPEUTICS</t>
  </si>
  <si>
    <t>/funding-round/2fad7733b2f76a7af636c0b00cb1f280</t>
  </si>
  <si>
    <t>Qool Therapeutics</t>
  </si>
  <si>
    <t>http://www.qooltherapeutics.com/</t>
  </si>
  <si>
    <t>/ORGANIZATION/SHAPE-MEMORY</t>
  </si>
  <si>
    <t>/funding-round/ac803959315149de660f18932722eed5</t>
  </si>
  <si>
    <t>Shape Memory Therapeutics</t>
  </si>
  <si>
    <t>http://www.shapemem.com</t>
  </si>
  <si>
    <t>/ORGANIZATION/THE-EYE-MACHINE</t>
  </si>
  <si>
    <t>/funding-round/542efd7a726db0cd26b255d998320a4e</t>
  </si>
  <si>
    <t>The Eye Machine</t>
  </si>
  <si>
    <t>http://www.theeyemachine.com</t>
  </si>
  <si>
    <t>Indian Wells</t>
  </si>
  <si>
    <t>/ORGANIZATION/TORQUE-THERAPEUTICS</t>
  </si>
  <si>
    <t>/funding-round/ef3870ffd11989eabee472fdd21f5eb1</t>
  </si>
  <si>
    <t>Torque Therapeutics</t>
  </si>
  <si>
    <t>/ORGANIZATION/PSIOXUS-THERAPEUTICS</t>
  </si>
  <si>
    <t>/funding-round/8a484eb8b33b0b932692c1c84a0dfcd3</t>
  </si>
  <si>
    <t>Psioxus Therapeutics</t>
  </si>
  <si>
    <t>http://www.psioxus.com/</t>
  </si>
  <si>
    <t>/funding-round/a9a0188b7c3c3b3bde5c0ab906b7af8f</t>
  </si>
  <si>
    <t>/ORGANIZATION/AREA-1-SECURITY</t>
  </si>
  <si>
    <t>/funding-round/33043abfdef92a3f299df78da4162f82</t>
  </si>
  <si>
    <t>Area 1 Security</t>
  </si>
  <si>
    <t>http://area1security.com</t>
  </si>
  <si>
    <t>Cyber Security|Data Security|Security</t>
  </si>
  <si>
    <t>Cyber Security</t>
  </si>
  <si>
    <t>/funding-round/4d7e78d65db4fb0af24ea696d10d26f5</t>
  </si>
  <si>
    <t>/ORGANIZATION/ARMOR</t>
  </si>
  <si>
    <t>/funding-round/091461e9df1f1ef08fabeb960c236e05</t>
  </si>
  <si>
    <t>Armor</t>
  </si>
  <si>
    <t>http://www.armor.com</t>
  </si>
  <si>
    <t>Cyber Security|IaaS|IT and Cybersecurity|Security</t>
  </si>
  <si>
    <t>/funding-round/346620b36a49a67a89ef09cc0d1886f9</t>
  </si>
  <si>
    <t>/funding-round/6646dc64ca5a6a2dc295ffb31c3200f5</t>
  </si>
  <si>
    <t>/funding-round/809b17160e8bf5288e95a4b6b9eae7e0</t>
  </si>
  <si>
    <t>/funding-round/baf84bf84b0ca05710fc6fd2ec580ef5</t>
  </si>
  <si>
    <t>/funding-round/da3c70dc289cc9bc68d6c2c73c000f37</t>
  </si>
  <si>
    <t>/ORGANIZATION/BASTILLE-NETWORKS-2</t>
  </si>
  <si>
    <t>/funding-round/daa36da39c29199c089b8efc4dc82bcb</t>
  </si>
  <si>
    <t>Bastille</t>
  </si>
  <si>
    <t>https://www.bastille.io/</t>
  </si>
  <si>
    <t>Cyber Security|Information Security|Internet of Things|Security</t>
  </si>
  <si>
    <t>/ORGANIZATION/BLUEFIRE-SECURITY-TECHNOLOGIES</t>
  </si>
  <si>
    <t>/funding-round/8fd7413bba1a03b1b966a24bc1469319</t>
  </si>
  <si>
    <t>13-11-2002</t>
  </si>
  <si>
    <t>Bluefire Security Technologies</t>
  </si>
  <si>
    <t>http://www.bluefiresecurity.com/</t>
  </si>
  <si>
    <t>/funding-round/df9cd1522bd34f70089692b4cb97ba78</t>
  </si>
  <si>
    <t>/ORGANIZATION/COMMAND-INFORMATION</t>
  </si>
  <si>
    <t>/funding-round/63abbe395e047e0366a3ee4cf5789b9c</t>
  </si>
  <si>
    <t>Command Information</t>
  </si>
  <si>
    <t>http://www.commandinformation.com</t>
  </si>
  <si>
    <t>Cyber Security|Information Services|Information Technology|Internet</t>
  </si>
  <si>
    <t>/funding-round/78b88cc4cc8cc99bbc2a48db9cbf47b4</t>
  </si>
  <si>
    <t>/ORGANIZATION/CYBEREASON</t>
  </si>
  <si>
    <t>/funding-round/1eb5a6ac06a3fe7c164d180947e7119b</t>
  </si>
  <si>
    <t>Cybereason</t>
  </si>
  <si>
    <t>http://www.cybereason.com</t>
  </si>
  <si>
    <t>Cyber Security|IT and Cybersecurity</t>
  </si>
  <si>
    <t>/funding-round/3ea8c3977af0877a2d2a454ba6a75cfb</t>
  </si>
  <si>
    <t>/funding-round/bf05fd6b210ae49dca07cf995ae54ceb</t>
  </si>
  <si>
    <t>/ORGANIZATION/CYLANCE</t>
  </si>
  <si>
    <t>/funding-round/58c7355bfa1a2088907d7ae970839e54</t>
  </si>
  <si>
    <t>Cylance</t>
  </si>
  <si>
    <t>http://www.cylance.com</t>
  </si>
  <si>
    <t>Cyber Security|Security</t>
  </si>
  <si>
    <t>/funding-round/86c6c3a307bb28ec73c2193da78241f0</t>
  </si>
  <si>
    <t>/funding-round/bca004f7f022300e57b738589e403f4f</t>
  </si>
  <si>
    <t>/ORGANIZATION/DAMBALLA</t>
  </si>
  <si>
    <t>/funding-round/01bc0ce79018df72847ce972dc322926</t>
  </si>
  <si>
    <t>Damballa</t>
  </si>
  <si>
    <t>http://www.damballa.com</t>
  </si>
  <si>
    <t>/funding-round/3d49ecc40bff69c22964d2c4878b96e4</t>
  </si>
  <si>
    <t>/funding-round/6fe14faadabfb64fcfc8420de0889dfa</t>
  </si>
  <si>
    <t>/funding-round/810b6b0088b3aa17d9be7ea033078a59</t>
  </si>
  <si>
    <t>/funding-round/a5c8a59049bef93d8a65576ded81ca4e</t>
  </si>
  <si>
    <t>/funding-round/e4bcba516bd5bbc6264a42e3468fd7d0</t>
  </si>
  <si>
    <t>/ORGANIZATION/HYTRUST</t>
  </si>
  <si>
    <t>/funding-round/a52c9d463015cd7de0baf1c37006b7d6</t>
  </si>
  <si>
    <t>HyTrust</t>
  </si>
  <si>
    <t>http://www.hytrust.com</t>
  </si>
  <si>
    <t>/funding-round/c191be93f75fb21f940584d24dd0afdf</t>
  </si>
  <si>
    <t>/funding-round/c304824ef0b2f762aafe3fe555ee80e5</t>
  </si>
  <si>
    <t>/funding-round/d0e7d09e7ae3992304eaa153ff49500b</t>
  </si>
  <si>
    <t>/ORGANIZATION/INAURA</t>
  </si>
  <si>
    <t>/funding-round/7c08ebeba82cc05cbf3d00bfe8ddcf47</t>
  </si>
  <si>
    <t>Inaura</t>
  </si>
  <si>
    <t>http://www.inaura.com</t>
  </si>
  <si>
    <t>Cyber Security|IT and Cybersecurity|Online Identity</t>
  </si>
  <si>
    <t>/ORGANIZATION/LAUNCHKEY</t>
  </si>
  <si>
    <t>/funding-round/0eac3f0da078874334b26b034a4122d5</t>
  </si>
  <si>
    <t>LaunchKey</t>
  </si>
  <si>
    <t>https://launchkey.com</t>
  </si>
  <si>
    <t>Cyber Security|Information Security|Internet of Things|Mobile Security|Security</t>
  </si>
  <si>
    <t>/ORGANIZATION/LOOKOUT</t>
  </si>
  <si>
    <t>/funding-round/24ae4735932267d47164c7ddf65c7a1e</t>
  </si>
  <si>
    <t>Lookout</t>
  </si>
  <si>
    <t>http://www.lookout.com</t>
  </si>
  <si>
    <t>Cyber Security|Mobile|Security</t>
  </si>
  <si>
    <t>/funding-round/329ac1175d1485a6a97347e2c493e8a7</t>
  </si>
  <si>
    <t>/funding-round/a15b0604e86f027e91e913b155e5d376</t>
  </si>
  <si>
    <t>/funding-round/aed7be75be9fd6501c8a65837262070c</t>
  </si>
  <si>
    <t>/funding-round/c1546a0706a29493fa4a8f93a4500d6c</t>
  </si>
  <si>
    <t>/funding-round/d47c265222371debf6351a29e65456d0</t>
  </si>
  <si>
    <t>/ORGANIZATION/NEXTNINE</t>
  </si>
  <si>
    <t>/funding-round/43248c5b9b3ec55d7f0e748bcd7340c1</t>
  </si>
  <si>
    <t>NextNine - Industrial Strength Cyber Security</t>
  </si>
  <si>
    <t>http://www.nextnine.com</t>
  </si>
  <si>
    <t>Cyber Security|Industrial Automation|Software</t>
  </si>
  <si>
    <t>/funding-round/56c6536850cdb3fad7f957c39ad8ee56</t>
  </si>
  <si>
    <t>/funding-round/57f294085694c78c63fa3265a979cad3</t>
  </si>
  <si>
    <t>/ORGANIZATION/NORSE-CORPORATION</t>
  </si>
  <si>
    <t>/funding-round/01f9c94bceda42c73cce4bf1cf9c47a4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funding-round/5e54b689d29947f8b607c4eab96bb4c4</t>
  </si>
  <si>
    <t>/ORGANIZATION/OAKLEY-NETWORKS</t>
  </si>
  <si>
    <t>/funding-round/25100a068786c6c064485204a4e611c0</t>
  </si>
  <si>
    <t>Oakley Networks</t>
  </si>
  <si>
    <t>http://www.oakleynetworks.com</t>
  </si>
  <si>
    <t>Cyber Security|Data Security|Fraud Detection</t>
  </si>
  <si>
    <t>/funding-round/9649cc8c4a7f5ff7a1c3772c4776d55a</t>
  </si>
  <si>
    <t>/ORGANIZATION/PHANTOM-CYBER</t>
  </si>
  <si>
    <t>/funding-round/64fccbc4e85374d56a07dcdb21df2069</t>
  </si>
  <si>
    <t>Phantom Cyber</t>
  </si>
  <si>
    <t>http://phantom.us/</t>
  </si>
  <si>
    <t>Cyber Security|Enterprise Security|Information Security|Network Security</t>
  </si>
  <si>
    <t>/ORGANIZATION/PHISHME</t>
  </si>
  <si>
    <t>/funding-round/20880089e46058c8605a211805cbd99a</t>
  </si>
  <si>
    <t>PhishMe</t>
  </si>
  <si>
    <t>http://www.phishme.com</t>
  </si>
  <si>
    <t>Cyber Security|Enterprise Security|Enterprise Software|Information Security</t>
  </si>
  <si>
    <t>/funding-round/3eedc34a7cb7f656c17ee5d33b88c852</t>
  </si>
  <si>
    <t>/ORGANIZATION/RISKIQ</t>
  </si>
  <si>
    <t>/funding-round/127b3da0eb473db12ecd3754a34f50f2</t>
  </si>
  <si>
    <t>RiskIQ</t>
  </si>
  <si>
    <t>http://www.riskiq.com</t>
  </si>
  <si>
    <t>Cyber Security|Mobile Security|Reputation</t>
  </si>
  <si>
    <t>/funding-round/595fb9d1b143f4377489c0e00d37d402</t>
  </si>
  <si>
    <t>/ORGANIZATION/SHAPE-SECURITY</t>
  </si>
  <si>
    <t>/funding-round/1cf22cb39bca90bf7739cb7b8d1da987</t>
  </si>
  <si>
    <t>Shape Security</t>
  </si>
  <si>
    <t>http://shapesecurity.com</t>
  </si>
  <si>
    <t>Cyber Security|Information Security|Network Security|Security</t>
  </si>
  <si>
    <t>/funding-round/64fb113369313104d7b27d16befe65cb</t>
  </si>
  <si>
    <t>/funding-round/ec20f01ef2efc08220db8bfdfcb6a2d2</t>
  </si>
  <si>
    <t>/ORGANIZATION/SIGNACERT</t>
  </si>
  <si>
    <t>/funding-round/ec188dfd16e1ab839c36d310e50ae854</t>
  </si>
  <si>
    <t>SignaCert</t>
  </si>
  <si>
    <t>http://www.signacert.com</t>
  </si>
  <si>
    <t>Cyber Security|Software</t>
  </si>
  <si>
    <t>/ORGANIZATION/SPIKES-INC</t>
  </si>
  <si>
    <t>/funding-round/8a4934a46394b677622d53b701a69798</t>
  </si>
  <si>
    <t>Spikes Security</t>
  </si>
  <si>
    <t>http://www.spikes.com</t>
  </si>
  <si>
    <t>Cyber Security|Enterprise Security|Security</t>
  </si>
  <si>
    <t>/ORGANIZATION/TERAMIND-INC</t>
  </si>
  <si>
    <t>/funding-round/e93972a9556cba7ca722ee5144799d6b</t>
  </si>
  <si>
    <t>Teramind</t>
  </si>
  <si>
    <t>http://www.teramind.co</t>
  </si>
  <si>
    <t>Cyber Security|Enterprise Software|Productivity Software|Tracking</t>
  </si>
  <si>
    <t>/ORGANIZATION/THREATQ</t>
  </si>
  <si>
    <t>/funding-round/e3eb7beda5799eff2e7a602182436fee</t>
  </si>
  <si>
    <t>ThreatQ</t>
  </si>
  <si>
    <t>https://www.threatq.com/</t>
  </si>
  <si>
    <t>Cyber Security|Data Security|Enterprise Security|Information Security|Network Security|Security</t>
  </si>
  <si>
    <t>/ORGANIZATION/TRIPWIRE</t>
  </si>
  <si>
    <t>/funding-round/88fed6a234d0f41c87b16d743cad883d</t>
  </si>
  <si>
    <t>Tripwire</t>
  </si>
  <si>
    <t>http://www.tripwire.com</t>
  </si>
  <si>
    <t>Cyber Security|Information Security|Security|Software|Software Compliance</t>
  </si>
  <si>
    <t>/funding-round/94c4c0cebbe94fb2204fa769e189eab5</t>
  </si>
  <si>
    <t>/ORGANIZATION/TRUSTWAVE</t>
  </si>
  <si>
    <t>/funding-round/c38a2e21f81c4aac0d5c1aa9ac878ba6</t>
  </si>
  <si>
    <t>Trustwave Holdings</t>
  </si>
  <si>
    <t>http://trustwave.com</t>
  </si>
  <si>
    <t>Cyber Security|Information Security|IT Management|Risk Management|Security</t>
  </si>
  <si>
    <t>/ORGANIZATION/WEBSAFETY</t>
  </si>
  <si>
    <t>/funding-round/49e779d3ca2f181dcf6b2dfcc58b9169</t>
  </si>
  <si>
    <t>WebSafety</t>
  </si>
  <si>
    <t>Cyber Security|Mobile|Software</t>
  </si>
  <si>
    <t>/ORGANIZATION/ESENTIRE</t>
  </si>
  <si>
    <t>/funding-round/0870bba58fa0f6c69bbb5732d513ebd7</t>
  </si>
  <si>
    <t>eSentire</t>
  </si>
  <si>
    <t>http://www.esentire.com</t>
  </si>
  <si>
    <t>Cyber Security|Data Security|Information Security|Network Security</t>
  </si>
  <si>
    <t>/funding-round/3e1b5178835a681e007a9ac73d6a9147</t>
  </si>
  <si>
    <t>/ORGANIZATION/AREFLECTIONOF-INC</t>
  </si>
  <si>
    <t>/funding-round/8f94ac91d06f3ee950c264526e844007</t>
  </si>
  <si>
    <t>AReflectionOf Inc.</t>
  </si>
  <si>
    <t>http://www.newhive.com</t>
  </si>
  <si>
    <t>Photo Sharing|Shared Services|Social Commerce</t>
  </si>
  <si>
    <t>Photo Sharing</t>
  </si>
  <si>
    <t>/ORGANIZATION/DAILYBOOTH</t>
  </si>
  <si>
    <t>/funding-round/d4d2b3ba16215ff5e351898f07f61669</t>
  </si>
  <si>
    <t>DailyBooth</t>
  </si>
  <si>
    <t>http://dailybooth.com</t>
  </si>
  <si>
    <t>Photo Sharing|Public Relations</t>
  </si>
  <si>
    <t>/ORGANIZATION/ARGONCREDIT</t>
  </si>
  <si>
    <t>/funding-round/9a42cab01eddf390ae366b28343022c1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Algorithms</t>
  </si>
  <si>
    <t>/ORGANIZATION/DEEP-FOREST-MEDIA</t>
  </si>
  <si>
    <t>/funding-round/31059cc50551d45c265809a03e56737b</t>
  </si>
  <si>
    <t>Deep Forest Media</t>
  </si>
  <si>
    <t>http://www.deepforestmedia.com</t>
  </si>
  <si>
    <t>Algorithms|Big Data|Mobile Advertising</t>
  </si>
  <si>
    <t>/funding-round/343c9a1275b53575b68cef012e3f90c2</t>
  </si>
  <si>
    <t>/funding-round/6eb6ea1aad9dcabac5d5294f1b793cec</t>
  </si>
  <si>
    <t>/ORGANIZATION/DESCARTES-LABS</t>
  </si>
  <si>
    <t>/funding-round/716fc9af8faecca5ac0bfdacbb33a088</t>
  </si>
  <si>
    <t>Descartes Labs</t>
  </si>
  <si>
    <t>http://www.descarteslabs.com/</t>
  </si>
  <si>
    <t>Algorithms|Databases|Internet|Technology</t>
  </si>
  <si>
    <t>Los Alamos</t>
  </si>
  <si>
    <t>/ORGANIZATION/EVOLV-TECHNOLOGIES</t>
  </si>
  <si>
    <t>/funding-round/88bc36efb102f128a0bc98d14eee4d3a</t>
  </si>
  <si>
    <t>Evolv Technologies</t>
  </si>
  <si>
    <t>http://evolvtechnology.com</t>
  </si>
  <si>
    <t>Algorithms|Physical Security|Public Safety</t>
  </si>
  <si>
    <t>/ORGANIZATION/IMATCHATIVE</t>
  </si>
  <si>
    <t>/funding-round/cc4c1c8ba0568dffe9929e7d2b6d76b1</t>
  </si>
  <si>
    <t>IMatchative</t>
  </si>
  <si>
    <t>http://imatchative.com/</t>
  </si>
  <si>
    <t>Algorithms|Information Technology|Services|Technology</t>
  </si>
  <si>
    <t>/ORGANIZATION/PIXSPAN</t>
  </si>
  <si>
    <t>/funding-round/a225dce16808ccc1add847e02e605c80</t>
  </si>
  <si>
    <t>Pixspan</t>
  </si>
  <si>
    <t>Algorithms|Internet|Media</t>
  </si>
  <si>
    <t>/funding-round/cbd04d0d2c7016a6a472fdc5b0e9852d</t>
  </si>
  <si>
    <t>/ORGANIZATION/ROCK-MY-WORLD</t>
  </si>
  <si>
    <t>/funding-round/a9933d981248e888136cd65034721349</t>
  </si>
  <si>
    <t>Rock My World</t>
  </si>
  <si>
    <t>http://rockmyrun.com</t>
  </si>
  <si>
    <t>Algorithms|Apps|Fitness|Music|Sensors|Sports|Technology</t>
  </si>
  <si>
    <t>/funding-round/fc8834de35bc3e599ad9454b6e9a87a1</t>
  </si>
  <si>
    <t>/ORGANIZATION/YIPIT</t>
  </si>
  <si>
    <t>/funding-round/ccb4323d7b59a69276dbf92ab1292d52</t>
  </si>
  <si>
    <t>Yipit</t>
  </si>
  <si>
    <t>http://yipit.com</t>
  </si>
  <si>
    <t>Algorithms|Curated Web|Restaurants|Reviews and Recommendations|Sales and Marketing|Shopping</t>
  </si>
  <si>
    <t>/funding-round/f452413b72720ce2514d73e0e9d1c22f</t>
  </si>
  <si>
    <t>/ORGANIZATION/ALGOLUX</t>
  </si>
  <si>
    <t>/funding-round/92ce76046c8aafda5640d44e5afd1355</t>
  </si>
  <si>
    <t>Algolux</t>
  </si>
  <si>
    <t>http://algolux.com/</t>
  </si>
  <si>
    <t>Algorithms|Computer Vision|Mobile|Photography|Software</t>
  </si>
  <si>
    <t>/ORGANIZATION/ECOURIER</t>
  </si>
  <si>
    <t>/funding-round/50e4949452a992ccc5ef850ea9efcb8f</t>
  </si>
  <si>
    <t>eCourier.co.uk</t>
  </si>
  <si>
    <t>http://www.ecourier.co.uk</t>
  </si>
  <si>
    <t>Algorithms|Curated Web|Postal and Courier Services</t>
  </si>
  <si>
    <t>18-09-2003</t>
  </si>
  <si>
    <t>/funding-round/9d28b8c345ec55ac6d46a11f33194a59</t>
  </si>
  <si>
    <t>/ORGANIZATION/RUMMBLE-LABS</t>
  </si>
  <si>
    <t>/funding-round/0947cf017b32ccdc96c76bc29d7a7869</t>
  </si>
  <si>
    <t>Rummble Labs</t>
  </si>
  <si>
    <t>http://rummblelabs.com</t>
  </si>
  <si>
    <t>Algorithms|Big Data|Consumers|Curated Web|E-Commerce|Mobile|Predictive Analytics|Reviews and Recommendations|Tracking</t>
  </si>
  <si>
    <t>/ORGANIZATION/SPECIAL-NETWORK-SERVICES</t>
  </si>
  <si>
    <t>/funding-round/f94df1caa37d94a338b4265cd93df452</t>
  </si>
  <si>
    <t>Special Network Services</t>
  </si>
  <si>
    <t>Algorithms|Social Commerce|Web Design</t>
  </si>
  <si>
    <t>/ORGANIZATION/THREAD-COM</t>
  </si>
  <si>
    <t>/funding-round/b60fd55898d2de2ea10380b7315a8e61</t>
  </si>
  <si>
    <t>https://www.thread.com/</t>
  </si>
  <si>
    <t>Algorithms|E-Commerce|Fashion|Internet|Machine Learning</t>
  </si>
  <si>
    <t>/ORGANIZATION/YIELDIFY</t>
  </si>
  <si>
    <t>/funding-round/fae74ea4cea21e01ed00f76fdac45df7</t>
  </si>
  <si>
    <t>Yieldify</t>
  </si>
  <si>
    <t>http://www.yieldify.com</t>
  </si>
  <si>
    <t>Algorithms|Analytics|Software</t>
  </si>
  <si>
    <t>/ORGANIZATION/ARIA-INNOVATIONS</t>
  </si>
  <si>
    <t>/funding-round/9356499f5bcbbf61d1fde48438d34e71</t>
  </si>
  <si>
    <t>Eargo</t>
  </si>
  <si>
    <t>http://www.eargo.com</t>
  </si>
  <si>
    <t>Audio|Technology|Wearables</t>
  </si>
  <si>
    <t>Audio</t>
  </si>
  <si>
    <t>/ORGANIZATION/AVEGANT</t>
  </si>
  <si>
    <t>/funding-round/62bf36a72bba26a0f2c68f519fc0394c</t>
  </si>
  <si>
    <t>Avegant</t>
  </si>
  <si>
    <t>http://www.avegant.com</t>
  </si>
  <si>
    <t>Audio|Displays|Hardware|Mobile|Video</t>
  </si>
  <si>
    <t>/funding-round/714996fde39e84ad7e14d16ae9418ce9</t>
  </si>
  <si>
    <t>/funding-round/b1ef3d7cdb8ea2ab2805f1523a2f0ad5</t>
  </si>
  <si>
    <t>/ORGANIZATION/AVNERA</t>
  </si>
  <si>
    <t>/funding-round/089d4bce59423dba11aaa5deeb44ef25</t>
  </si>
  <si>
    <t>Avnera</t>
  </si>
  <si>
    <t>http://www.avnera.com</t>
  </si>
  <si>
    <t>Audio|Creative|Messaging|Semiconductors|Wireless</t>
  </si>
  <si>
    <t>/funding-round/3cf63472c6da5b5c4268f858249dd07d</t>
  </si>
  <si>
    <t>/funding-round/670eeed3a14026afa7103901e31c9c57</t>
  </si>
  <si>
    <t>/funding-round/7ab7184f05053487da18df977adb9295</t>
  </si>
  <si>
    <t>/funding-round/90b3d5efe10a6fc45d5be7603e894763</t>
  </si>
  <si>
    <t>/funding-round/9a0213cc47d86abf64721f06f7242ed8</t>
  </si>
  <si>
    <t>/funding-round/a67f0fdef0960e90349ffef1ade675a6</t>
  </si>
  <si>
    <t>/funding-round/f0c508666bff77890ffd2df3aa73d687</t>
  </si>
  <si>
    <t>/ORGANIZATION/AYALOGIC</t>
  </si>
  <si>
    <t>/funding-round/216b2c0ee6a913ee405cced820d3dfc0</t>
  </si>
  <si>
    <t>Ayalogic</t>
  </si>
  <si>
    <t>http://imvox.com</t>
  </si>
  <si>
    <t>Audio|Chat|Games|VoIP</t>
  </si>
  <si>
    <t>/funding-round/53d4844978164070753829bdd9f11e49</t>
  </si>
  <si>
    <t>/funding-round/969ab2f3f6262b5e1dc69227791ade1a</t>
  </si>
  <si>
    <t>/ORGANIZATION/BILLBOARD-JUNGLE</t>
  </si>
  <si>
    <t>/funding-round/b9661fe28adeda583c2b07467b17ab31</t>
  </si>
  <si>
    <t>Billboard Jungle</t>
  </si>
  <si>
    <t>Audio|Search Marketing|Video</t>
  </si>
  <si>
    <t>/ORGANIZATION/CLEARVIEWAUDIO</t>
  </si>
  <si>
    <t>/funding-round/48cb1493c9fd3413541ba005ff101957</t>
  </si>
  <si>
    <t>ClearView Audio</t>
  </si>
  <si>
    <t>http://clearviewaudio.com/</t>
  </si>
  <si>
    <t>Audio|Consumer Electronics</t>
  </si>
  <si>
    <t>/ORGANIZATION/CROICE</t>
  </si>
  <si>
    <t>/funding-round/b1749878f62ad2684e6aee07295c50cc</t>
  </si>
  <si>
    <t>25-12-2014</t>
  </si>
  <si>
    <t>Croice</t>
  </si>
  <si>
    <t>http://croice.com</t>
  </si>
  <si>
    <t>Audio|Blogging Platforms|Broadcasting|News|Video Streaming</t>
  </si>
  <si>
    <t>Delaware</t>
  </si>
  <si>
    <t>/ORGANIZATION/DELVE-NETWORKS</t>
  </si>
  <si>
    <t>/funding-round/9aa55a027f51a37c5ace27c2397529d5</t>
  </si>
  <si>
    <t>Delve Networks</t>
  </si>
  <si>
    <t>http://www.delvenetworks.com</t>
  </si>
  <si>
    <t>Audio|Games|Search|Video|Video Streaming</t>
  </si>
  <si>
    <t>/funding-round/fc013c1a778c9039fb3a3d50b8728bac</t>
  </si>
  <si>
    <t>/ORGANIZATION/DIGIUM</t>
  </si>
  <si>
    <t>/funding-round/266a6fd3dbf7d44062901c94e99555c0</t>
  </si>
  <si>
    <t>Digium</t>
  </si>
  <si>
    <t>http://www.digium.com</t>
  </si>
  <si>
    <t>Audio|Communications Hardware|Software|VoIP</t>
  </si>
  <si>
    <t>/ORGANIZATION/DOPPLER-LABS</t>
  </si>
  <si>
    <t>/funding-round/082fe2afacff2ec0136fa50cdc1c8402</t>
  </si>
  <si>
    <t>Doppler Labs</t>
  </si>
  <si>
    <t>http://dopplerlabs.com/</t>
  </si>
  <si>
    <t>Audio|Consumer Electronics|Consumer Goods|Wearables</t>
  </si>
  <si>
    <t>/ORGANIZATION/FOTOBABBLE</t>
  </si>
  <si>
    <t>/funding-round/5c016c766bffe119c7fc4347a56b9b35</t>
  </si>
  <si>
    <t>fotobabble</t>
  </si>
  <si>
    <t>http://www.fotobabble.com</t>
  </si>
  <si>
    <t>Audio|Photography|Social Media Marketing|Software</t>
  </si>
  <si>
    <t>/ORGANIZATION/HARQEN</t>
  </si>
  <si>
    <t>/funding-round/6523bf34f9c1e15f70583bcace8f8da0</t>
  </si>
  <si>
    <t>HarQen</t>
  </si>
  <si>
    <t>http://www.harqen.com</t>
  </si>
  <si>
    <t>Audio|Big Data|Collaboration|Enterprise Software|Human Resources</t>
  </si>
  <si>
    <t>/funding-round/c8039246a06ace031b17d7b501cdee11</t>
  </si>
  <si>
    <t>/ORGANIZATION/INDY-AUDIO-LABS</t>
  </si>
  <si>
    <t>/funding-round/fb1cdfd5e18c159ef1ea9dd863410074</t>
  </si>
  <si>
    <t>Indy Audio Labs</t>
  </si>
  <si>
    <t>http://www.indyaudiolabs.com</t>
  </si>
  <si>
    <t>Audio|Consumer Electronics|Entertainment|Hardware + Software|Music|Video</t>
  </si>
  <si>
    <t>/ORGANIZATION/JAJAH</t>
  </si>
  <si>
    <t>/funding-round/0690cc807fe4d28115e0aca0c878fdac</t>
  </si>
  <si>
    <t>Jajah</t>
  </si>
  <si>
    <t>http://jajah.com</t>
  </si>
  <si>
    <t>Audio|Mobile|Telephony|VoIP</t>
  </si>
  <si>
    <t>/funding-round/236902d8315ba6dcd41a6aa9d23fcae5</t>
  </si>
  <si>
    <t>/funding-round/717538c3a672adfcbbe1127ffd799246</t>
  </si>
  <si>
    <t>/funding-round/cee8e665ea0dd853269477f2948c1e38</t>
  </si>
  <si>
    <t>/ORGANIZATION/JANGL-SMS</t>
  </si>
  <si>
    <t>/funding-round/7f9da6b238476bfeab4313a07887fff7</t>
  </si>
  <si>
    <t>Jangl SMS</t>
  </si>
  <si>
    <t>http://venturebeat.com/2008/05/07/internet-phone-company-jangl-to-sell-assets-core-team-goes-to-competitor-jajah/</t>
  </si>
  <si>
    <t>Audio|Email|Messaging</t>
  </si>
  <si>
    <t>/funding-round/b3707df8a8744996cd2888c1750e9643</t>
  </si>
  <si>
    <t>/ORGANIZATION/KADOINK</t>
  </si>
  <si>
    <t>/funding-round/52a6de7d44bc0bc85871e2b1ce9dd1e1</t>
  </si>
  <si>
    <t>Kadoink</t>
  </si>
  <si>
    <t>http://www.kadoink.com</t>
  </si>
  <si>
    <t>Audio|Mobile|Music|SMS|Web Tools</t>
  </si>
  <si>
    <t>/ORGANIZATION/LISNR-LLC</t>
  </si>
  <si>
    <t>/funding-round/547bf1d863fad9acfe15556dd8e82481</t>
  </si>
  <si>
    <t>LISNR</t>
  </si>
  <si>
    <t>http://www.lisnr.com</t>
  </si>
  <si>
    <t>Audio|Entertainment|Mobile|Technology</t>
  </si>
  <si>
    <t>/funding-round/644125c42327d3ad41d9c92509c914ee</t>
  </si>
  <si>
    <t>/funding-round/b222bc3c3ab6c37e4afb7e37724d7a90</t>
  </si>
  <si>
    <t>/ORGANIZATION/MUSISTIC-2</t>
  </si>
  <si>
    <t>/funding-round/049d6f7928687cd67fa5a8aed36d30e9</t>
  </si>
  <si>
    <t>Musistic</t>
  </si>
  <si>
    <t>http://www.musistic.com</t>
  </si>
  <si>
    <t>Audio|Collaboration|Digital Media|Marketplaces|Music|Music Services|Social Network Media|Technology</t>
  </si>
  <si>
    <t>/ORGANIZATION/NETWORK-FOUNDATION-TECHNOLOGIES</t>
  </si>
  <si>
    <t>/funding-round/ad3bfd4d42cec99c9986b920df81df5d</t>
  </si>
  <si>
    <t>Network Foundation Technologies</t>
  </si>
  <si>
    <t>http://www.nft-llc.com</t>
  </si>
  <si>
    <t>Audio|Broadcasting|Games|Video</t>
  </si>
  <si>
    <t>Century City</t>
  </si>
  <si>
    <t>/funding-round/febc42b92eae5032d3868cd7a8e056c6</t>
  </si>
  <si>
    <t>/ORGANIZATION/OCTAVE-COMMUNICATIONS</t>
  </si>
  <si>
    <t>/funding-round/ee970c41af8e4d65355e662b8cb239b6</t>
  </si>
  <si>
    <t>Octave Communications</t>
  </si>
  <si>
    <t>Audio|Telecommunications|Video Conferencing</t>
  </si>
  <si>
    <t>/ORGANIZATION/PANTHER-EXPRESS</t>
  </si>
  <si>
    <t>/funding-round/78cf5e49d61736cbe62f0a728720cdb5</t>
  </si>
  <si>
    <t>Panther Express</t>
  </si>
  <si>
    <t>http://pantherexpress.net</t>
  </si>
  <si>
    <t>Audio|Games|Video</t>
  </si>
  <si>
    <t>/funding-round/ef88c447bce7330aeddd5db3506c2eb2</t>
  </si>
  <si>
    <t>/ORGANIZATION/PINDROP-SECURITY</t>
  </si>
  <si>
    <t>/funding-round/0b69baabb277072c93b75d1abfa86449</t>
  </si>
  <si>
    <t>Pindrop</t>
  </si>
  <si>
    <t>http://pindrop.com</t>
  </si>
  <si>
    <t>Audio|Customer Service|Fraud Detection|Mobile|Risk Management|Security</t>
  </si>
  <si>
    <t>/funding-round/be81d98615c455d10040119e217fd9d0</t>
  </si>
  <si>
    <t>/ORGANIZATION/QWIPS</t>
  </si>
  <si>
    <t>/funding-round/8b06a82e7510cb7036325b6638a22993</t>
  </si>
  <si>
    <t>QWiPS</t>
  </si>
  <si>
    <t>http://www.qwips.com</t>
  </si>
  <si>
    <t>Audio|Facebook Applications|Social Media|Social Network Media|Twitter Applications</t>
  </si>
  <si>
    <t>/ORGANIZATION/RIBBIT</t>
  </si>
  <si>
    <t>/funding-round/107acf20cf9055465b574be0db83cbaa</t>
  </si>
  <si>
    <t>Ribbit</t>
  </si>
  <si>
    <t>http://www.ribbit.com</t>
  </si>
  <si>
    <t>Audio|Mobile|VoIP</t>
  </si>
  <si>
    <t>/funding-round/2fc376905eff0a6b96dde82560002456</t>
  </si>
  <si>
    <t>/funding-round/a2e5d4e3735117374f3855bcf6fe0c52</t>
  </si>
  <si>
    <t>/ORGANIZATION/RIVA</t>
  </si>
  <si>
    <t>/funding-round/3797df362b29edce85054c1505dff364</t>
  </si>
  <si>
    <t>RIVA</t>
  </si>
  <si>
    <t>http://rivaaudio.com/</t>
  </si>
  <si>
    <t>/ORGANIZATION/ROCKI</t>
  </si>
  <si>
    <t>/funding-round/bec23321521c4a5712c958c8871552e9</t>
  </si>
  <si>
    <t>ROCKI</t>
  </si>
  <si>
    <t>http://www.myrocki.com</t>
  </si>
  <si>
    <t>Audio|Consumer Electronics|Music|Music Services</t>
  </si>
  <si>
    <t>/ORGANIZATION/ROOFTOPCOMEDY</t>
  </si>
  <si>
    <t>/funding-round/d09ee5fcc061d97a9a5035b91e0c25d3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SENDHUB</t>
  </si>
  <si>
    <t>/funding-round/0afb9f75d6c59e09a564f5006b9b42b7</t>
  </si>
  <si>
    <t>SendHub</t>
  </si>
  <si>
    <t>http://sendhub.com</t>
  </si>
  <si>
    <t>Audio|Business Services|Communications Hardware|Enterprise Software|Messaging|Mobile|SMS|VoIP</t>
  </si>
  <si>
    <t>/funding-round/a39fb6fc76ef150e0cdbf46a5cfd06c6</t>
  </si>
  <si>
    <t>/ORGANIZATION/SMULE</t>
  </si>
  <si>
    <t>/funding-round/28f24de3dc32ebbf82e23f6bf9ba4703</t>
  </si>
  <si>
    <t>Smule</t>
  </si>
  <si>
    <t>http://www.smule.com</t>
  </si>
  <si>
    <t>Audio|iPhone|Mobile|Music</t>
  </si>
  <si>
    <t>/funding-round/339e115f4e95877b7533661ca4b9349b</t>
  </si>
  <si>
    <t>/funding-round/4264b162279b1a5bae9eb43294d227b2</t>
  </si>
  <si>
    <t>/funding-round/6d475d502e44838f0d76990bf0769ade</t>
  </si>
  <si>
    <t>/funding-round/7d82941f2e78bd7936b4f2d56ccc3d30</t>
  </si>
  <si>
    <t>/ORGANIZATION/SNAPVINE</t>
  </si>
  <si>
    <t>/funding-round/4b81fd099ac15144bca8c408b42e150c</t>
  </si>
  <si>
    <t>Snapvine</t>
  </si>
  <si>
    <t>http://www.snapvine.com</t>
  </si>
  <si>
    <t>Audio|Messaging|Mobile</t>
  </si>
  <si>
    <t>/funding-round/7bb8cc15de3e177ea8017e2610c11f4b</t>
  </si>
  <si>
    <t>/ORGANIZATION/TYMPHANY</t>
  </si>
  <si>
    <t>/funding-round/e781e76531f2b1970d9d4681211e2686</t>
  </si>
  <si>
    <t>Tymphany</t>
  </si>
  <si>
    <t>http://www.tymphany.com</t>
  </si>
  <si>
    <t>Audio|Hardware|Hardware + Software</t>
  </si>
  <si>
    <t>/ORGANIZATION/UTTERZ</t>
  </si>
  <si>
    <t>/funding-round/afc250f5088b061d9d18d8726d8adac3</t>
  </si>
  <si>
    <t>Utterz</t>
  </si>
  <si>
    <t>http://utterz.com</t>
  </si>
  <si>
    <t>Audio|Blogging Platforms|Mobile</t>
  </si>
  <si>
    <t>/ORGANIZATION/VANGARD-VOICE-SYSTEMS</t>
  </si>
  <si>
    <t>/funding-round/1a055b88ae99bef0c61efca979417c60</t>
  </si>
  <si>
    <t>Vangard Voice Systems</t>
  </si>
  <si>
    <t>http://accuspeechmobile.com</t>
  </si>
  <si>
    <t>Audio|Enterprise Software</t>
  </si>
  <si>
    <t>/funding-round/df9f2ec06673c9918d9a3c9908e3a723</t>
  </si>
  <si>
    <t>/ORGANIZATION/VLINGO</t>
  </si>
  <si>
    <t>/funding-round/1adc7d2a779f1db8df379d21e7341116</t>
  </si>
  <si>
    <t>Vlingo</t>
  </si>
  <si>
    <t>http://www.vlingo.com</t>
  </si>
  <si>
    <t>Audio|Developer APIs|Mobile|Telecommunications</t>
  </si>
  <si>
    <t>/funding-round/ec214505fd93399bee3dc0ef1464fe91</t>
  </si>
  <si>
    <t>/ORGANIZATION/VONTOO</t>
  </si>
  <si>
    <t>/funding-round/2d7de805c1801ab6b6d7680ddb87b382</t>
  </si>
  <si>
    <t>Vontoo</t>
  </si>
  <si>
    <t>http://www.vontoo.com</t>
  </si>
  <si>
    <t>Audio|Messaging</t>
  </si>
  <si>
    <t>/funding-round/e7ce3148f772809138f3129476502397</t>
  </si>
  <si>
    <t>/ORGANIZATION/VOXWARE-INC</t>
  </si>
  <si>
    <t>/funding-round/21b8821c9f7d0afb07c6a679c043ad05</t>
  </si>
  <si>
    <t>Voxware</t>
  </si>
  <si>
    <t>http://www.voxware.com</t>
  </si>
  <si>
    <t>Audio|Software|Speech Recognition</t>
  </si>
  <si>
    <t>/funding-round/baaf12864a2032963a1f0fdeaae3ff22</t>
  </si>
  <si>
    <t>/ORGANIZATION/XAPPMEDIA</t>
  </si>
  <si>
    <t>/funding-round/d92e2ed7083295286e8db2846baf1aac</t>
  </si>
  <si>
    <t>XAPPmedia</t>
  </si>
  <si>
    <t>http://xappmedia.com/</t>
  </si>
  <si>
    <t>Audio|Consumer Behavior|Mobile Advertising</t>
  </si>
  <si>
    <t>/funding-round/e1ecce49d5f385b0e0404c0e92600204</t>
  </si>
  <si>
    <t>/ORGANIZATION/YAP</t>
  </si>
  <si>
    <t>/funding-round/320991df26cd78f50d32b39c2d95853f</t>
  </si>
  <si>
    <t>Yap</t>
  </si>
  <si>
    <t>http://www.yapme.com</t>
  </si>
  <si>
    <t>Audio|Messaging|Mobile|Speech Recognition|Telecommunications|Telephony</t>
  </si>
  <si>
    <t>/funding-round/c88acb6aa1e6cd0e4f260f85a33e5405</t>
  </si>
  <si>
    <t>/ORGANIZATION/YURBUDS</t>
  </si>
  <si>
    <t>/funding-round/69585955218263ec26020db6608ff4a1</t>
  </si>
  <si>
    <t>Yurbuds</t>
  </si>
  <si>
    <t>http://www.yurbuds.com</t>
  </si>
  <si>
    <t>Audio|Hardware + Software|Music|Sports</t>
  </si>
  <si>
    <t>/ORGANIZATION/ZENCODER</t>
  </si>
  <si>
    <t>/funding-round/06eb6fee413ce81813c0bcc01f0f8ed3</t>
  </si>
  <si>
    <t>Zencoder</t>
  </si>
  <si>
    <t>http://zencoder.com</t>
  </si>
  <si>
    <t>Audio|Cloud Computing|Data Security|SaaS|Software|Video|Web Development</t>
  </si>
  <si>
    <t>/ORGANIZATION/VITA-SOUND</t>
  </si>
  <si>
    <t>/funding-round/17aa82036e3078029205561a48952179</t>
  </si>
  <si>
    <t>Vita Sound</t>
  </si>
  <si>
    <t>http://www.vitasound.com</t>
  </si>
  <si>
    <t>Audio|Consumer Electronics|Technology</t>
  </si>
  <si>
    <t>Cannington</t>
  </si>
  <si>
    <t>/ORGANIZATION/AUDIUM-SEMICONDUCTOR</t>
  </si>
  <si>
    <t>/funding-round/754fcdd3814ee1cdf0cccd98afd4e9c8</t>
  </si>
  <si>
    <t>Audium Semiconductor</t>
  </si>
  <si>
    <t>http://audiumsemi.co.uk</t>
  </si>
  <si>
    <t>Audio|Semiconductors</t>
  </si>
  <si>
    <t>/ORGANIZATION/IPADIO</t>
  </si>
  <si>
    <t>/funding-round/afedcb367a22e52ff0deefc340939b40</t>
  </si>
  <si>
    <t>ipadio</t>
  </si>
  <si>
    <t>http://www.ipadio.com/corporate</t>
  </si>
  <si>
    <t>Audio|Blogging Platforms|Broadcasting|Messaging|Networking|Social Media</t>
  </si>
  <si>
    <t>/ORGANIZATION/MOVIRTU</t>
  </si>
  <si>
    <t>/funding-round/70500c3c3fb50ead7f8bf2492a4ac821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BUBBLE-MOTION</t>
  </si>
  <si>
    <t>/funding-round/3197fcd64fa3ca9d5629852164bc1a05</t>
  </si>
  <si>
    <t>Bubbly</t>
  </si>
  <si>
    <t>http://bubbly.net</t>
  </si>
  <si>
    <t>Audio|Messaging|Mobile|Mobile Commerce|Social Media|Social Network Media</t>
  </si>
  <si>
    <t>/funding-round/3a07e6c9211661370bbb513abcd69193</t>
  </si>
  <si>
    <t>/funding-round/479c4b73367aee1bfe67f64614f6c0ae</t>
  </si>
  <si>
    <t>/funding-round/675a3bd2d6d14ff283d91df9c5cf391b</t>
  </si>
  <si>
    <t>/funding-round/ee08d77fdd856f21bcaa928163b84f73</t>
  </si>
  <si>
    <t>/ORGANIZATION/IN-HAND-GUIDES</t>
  </si>
  <si>
    <t>/funding-round/dcfd33c5b8913d60c9b67a32417028de</t>
  </si>
  <si>
    <t>In Hand Guides</t>
  </si>
  <si>
    <t>http://www.inhandguides.com</t>
  </si>
  <si>
    <t>Audio|Electronics|Hardware + Software</t>
  </si>
  <si>
    <t>/ORGANIZATION/ARIA-SYSTEMS</t>
  </si>
  <si>
    <t>/funding-round/0679ecd44e20514cd84faa3e6d2a6365</t>
  </si>
  <si>
    <t>Aria Systems</t>
  </si>
  <si>
    <t>http://www.ariasystems.com</t>
  </si>
  <si>
    <t>Billing|Cloud Computing|Enterprise Software|Monetization|SaaS|Subscription Businesses</t>
  </si>
  <si>
    <t>Billing</t>
  </si>
  <si>
    <t>/funding-round/368746b819f95c4e66c9963e81b82553</t>
  </si>
  <si>
    <t>/funding-round/64def378bf7c7561aaa4dc92cd5c2187</t>
  </si>
  <si>
    <t>/funding-round/e1393b44be8024b41e5909e3d6384c98</t>
  </si>
  <si>
    <t>/ORGANIZATION/CHARGEBEE</t>
  </si>
  <si>
    <t>/funding-round/0cd7bbd4f75bad7138f92710b56101d3</t>
  </si>
  <si>
    <t>ChargeBee</t>
  </si>
  <si>
    <t>http://www.chargebee.com</t>
  </si>
  <si>
    <t>Billing|Enterprise Software</t>
  </si>
  <si>
    <t>/funding-round/0f9889303b22a48f1f59b0cb680fc771</t>
  </si>
  <si>
    <t>/ORGANIZATION/CLAIMIT</t>
  </si>
  <si>
    <t>/funding-round/68b4c36f24cebe5daa40b4fa4b78a592</t>
  </si>
  <si>
    <t>ClaimIt</t>
  </si>
  <si>
    <t>http://claimitinc.com</t>
  </si>
  <si>
    <t>Billing|Financial Services|Payments</t>
  </si>
  <si>
    <t>/ORGANIZATION/CLOUDABILITY</t>
  </si>
  <si>
    <t>/funding-round/2d35d3ba285531dde203a55a05a919f0</t>
  </si>
  <si>
    <t>Cloudability</t>
  </si>
  <si>
    <t>http://cloudability.com</t>
  </si>
  <si>
    <t>Billing|Cloud Computing|Enterprise Software|Finance</t>
  </si>
  <si>
    <t>/funding-round/ea8d08b27f1ff95410e26631f1c853fe</t>
  </si>
  <si>
    <t>/ORGANIZATION/DALEEN-HOLDINGS</t>
  </si>
  <si>
    <t>/funding-round/f8587080b4d08a87b272b4ef6d7c9018</t>
  </si>
  <si>
    <t>Daleen Holdings</t>
  </si>
  <si>
    <t>Billing|Financial Services|Service Providers</t>
  </si>
  <si>
    <t>/ORGANIZATION/FASTDUE</t>
  </si>
  <si>
    <t>/funding-round/a7672d2f453e683abea4ff5294908f5d</t>
  </si>
  <si>
    <t>FastDue</t>
  </si>
  <si>
    <t>http://www.fastdue.com</t>
  </si>
  <si>
    <t>Billing|Curated Web|Freelancers</t>
  </si>
  <si>
    <t>/ORGANIZATION/FIRM58</t>
  </si>
  <si>
    <t>/funding-round/57608111b1f603448eb8a959da008ec5</t>
  </si>
  <si>
    <t>Firm58</t>
  </si>
  <si>
    <t>http://www.firm58.com</t>
  </si>
  <si>
    <t>Billing|Finance|FinTech|SaaS|Software</t>
  </si>
  <si>
    <t>/funding-round/9722ebd83a290ae0d9401ac8d91086a5</t>
  </si>
  <si>
    <t>/funding-round/9f2704784fd79dd0227eed41f637b736</t>
  </si>
  <si>
    <t>/ORGANIZATION/MEDFUSION</t>
  </si>
  <si>
    <t>/funding-round/9fe3bb98e7402187cbf9e08d261f0d1a</t>
  </si>
  <si>
    <t>Medfusion</t>
  </si>
  <si>
    <t>http://www.medfusion.com/</t>
  </si>
  <si>
    <t>Billing|Curated Web|Health and Wellness|Health Care|Medical|Portals|SaaS|Services|Software</t>
  </si>
  <si>
    <t>/ORGANIZATION/MONEYSTREAM</t>
  </si>
  <si>
    <t>/funding-round/331d2f98e243167f76fc90cf48aabf32</t>
  </si>
  <si>
    <t>MoneyStream</t>
  </si>
  <si>
    <t>http://www.moneystream.com</t>
  </si>
  <si>
    <t>Billing|Mobile Payments|Payments</t>
  </si>
  <si>
    <t>/ORGANIZATION/NATIONAL-BILLING-PARTNERS</t>
  </si>
  <si>
    <t>/funding-round/942ad9a0bb6ca5e0f0c93d431b87505f</t>
  </si>
  <si>
    <t>National Billing Partners</t>
  </si>
  <si>
    <t>http://www.mybillingpartner.com</t>
  </si>
  <si>
    <t>Billing|Investment Management|Payments</t>
  </si>
  <si>
    <t>/ORGANIZATION/RECURLY</t>
  </si>
  <si>
    <t>/funding-round/68e18ce639487f870704fbd189cfe24e</t>
  </si>
  <si>
    <t>Recurly</t>
  </si>
  <si>
    <t>http://recurly.com</t>
  </si>
  <si>
    <t>Billing|Enterprise Software|Information Technology|SaaS</t>
  </si>
  <si>
    <t>/funding-round/9b6575835bc93ee530dcf1d60b434637</t>
  </si>
  <si>
    <t>/ORGANIZATION/SPREEDLY</t>
  </si>
  <si>
    <t>/funding-round/32cd384b1922c7e0e87238cc42fd305a</t>
  </si>
  <si>
    <t>Spreedly</t>
  </si>
  <si>
    <t>http://spreedly.com</t>
  </si>
  <si>
    <t>Billing|E-Commerce|Mobile Payments|Payments|SaaS</t>
  </si>
  <si>
    <t>/ORGANIZATION/ZEN-PLANNER</t>
  </si>
  <si>
    <t>/funding-round/05cc1c162ae9fd11807feed967ccb095</t>
  </si>
  <si>
    <t>Zen Planner</t>
  </si>
  <si>
    <t>http://www.zenplanner.com</t>
  </si>
  <si>
    <t>Billing|E-Commerce</t>
  </si>
  <si>
    <t>/funding-round/7b58d89a43cbdfa429287a6a669094fc</t>
  </si>
  <si>
    <t>/funding-round/c4f034d36bafc68385cc82d13b1a4c5f</t>
  </si>
  <si>
    <t>/ORGANIZATION/ZTAR-MOBILE</t>
  </si>
  <si>
    <t>/funding-round/a5b2e1e4289c37682e9f7dc64cc563fa</t>
  </si>
  <si>
    <t>Ztar Mobile</t>
  </si>
  <si>
    <t>http://www.ztarmobile.com/</t>
  </si>
  <si>
    <t>Billing|Mobile Commerce|Wireless</t>
  </si>
  <si>
    <t>/ORGANIZATION/ZUORA</t>
  </si>
  <si>
    <t>/funding-round/0edaa816114e5e932f9f47de992f36e6</t>
  </si>
  <si>
    <t>Zuora</t>
  </si>
  <si>
    <t>http://www.zuora.com</t>
  </si>
  <si>
    <t>Billing|SaaS|Software</t>
  </si>
  <si>
    <t>/funding-round/68f1db0042a6aa40fa76a04f77b93175</t>
  </si>
  <si>
    <t>/funding-round/9939ed11911d44cb0df72f63e9c7837d</t>
  </si>
  <si>
    <t>/funding-round/c723553b2e70f08e1f85032eeaa07d21</t>
  </si>
  <si>
    <t>/funding-round/caca3a1c3d71ec0c9c303e0568e96f87</t>
  </si>
  <si>
    <t>/funding-round/fd20960c206d492ea2c2c7f21289c1e8</t>
  </si>
  <si>
    <t>/ORGANIZATION/FRESHBOOKS</t>
  </si>
  <si>
    <t>/funding-round/d8f527b41a05d31bdee7251cce47e87d</t>
  </si>
  <si>
    <t>FreshBooks</t>
  </si>
  <si>
    <t>http://www.freshbooks.com</t>
  </si>
  <si>
    <t>Billing|Curated Web|Payments|Tracking</t>
  </si>
  <si>
    <t>/ORGANIZATION/FUSEBILL</t>
  </si>
  <si>
    <t>/funding-round/92c892008c07ea9a685e9501ace23f22</t>
  </si>
  <si>
    <t>Fusebill</t>
  </si>
  <si>
    <t>http://www.fusebill.com</t>
  </si>
  <si>
    <t>Billing|Finance|Payments</t>
  </si>
  <si>
    <t>/ORGANIZATION/BRITEBILL</t>
  </si>
  <si>
    <t>/funding-round/804bf6ec7a6453ca084a35a1ca959ff9</t>
  </si>
  <si>
    <t>Brite:Bill</t>
  </si>
  <si>
    <t>http://www.britebill.com</t>
  </si>
  <si>
    <t>Billing|Customer Service|Mobile|Telecommunications</t>
  </si>
  <si>
    <t>/funding-round/c9b0bc55dfcfb84f3b170b3a81719ad2</t>
  </si>
  <si>
    <t>/ORGANIZATION/ARKEIA-SOFTWARE</t>
  </si>
  <si>
    <t>/funding-round/91c163f0779851f2613355cd259b5070</t>
  </si>
  <si>
    <t>Arkeia Software</t>
  </si>
  <si>
    <t>http://www.arkeia.com</t>
  </si>
  <si>
    <t>Data Security|Flash Storage|Home &amp; Garden|Linux|Open Source|Software</t>
  </si>
  <si>
    <t>Data Security</t>
  </si>
  <si>
    <t>/funding-round/de07310e0b63b1d9845ea4c1ee413eeb</t>
  </si>
  <si>
    <t>/ORGANIZATION/AUTHENTICA</t>
  </si>
  <si>
    <t>/funding-round/0f87ac960ae91b6623403227df5816f8</t>
  </si>
  <si>
    <t>Authentica</t>
  </si>
  <si>
    <t>http://www.authentica.com</t>
  </si>
  <si>
    <t>Data Security|Services|Software</t>
  </si>
  <si>
    <t>/funding-round/37da8cf5c3fd1f835bdb1eccaeab529d</t>
  </si>
  <si>
    <t>/funding-round/e84cd6cb93cad0d1ee443665b0a376f5</t>
  </si>
  <si>
    <t>/ORGANIZATION/CATBIRD</t>
  </si>
  <si>
    <t>/funding-round/ac2d53f535ccf93fa0c76d558a9a225b</t>
  </si>
  <si>
    <t>Catbird</t>
  </si>
  <si>
    <t>http://www.catbird.com</t>
  </si>
  <si>
    <t>Data Security|Network Security|Virtualization</t>
  </si>
  <si>
    <t>/funding-round/b3b1011d63c8959c0eec63f1796a7303</t>
  </si>
  <si>
    <t>/ORGANIZATION/COMPELLENT-TECHNOLOGIES</t>
  </si>
  <si>
    <t>/funding-round/0d7c06bdbd8fb6ee88ccd90c575d610f</t>
  </si>
  <si>
    <t>Compellent Technologies</t>
  </si>
  <si>
    <t>http://www.compellent.com</t>
  </si>
  <si>
    <t>Data Security|Software</t>
  </si>
  <si>
    <t>/funding-round/f0e20e4805764c49835c073f09cedea9</t>
  </si>
  <si>
    <t>/ORGANIZATION/DATA-LOCKER-INC</t>
  </si>
  <si>
    <t>/funding-round/15259d81eac6ebb33adf3e57083f9687</t>
  </si>
  <si>
    <t>DataLocker</t>
  </si>
  <si>
    <t>http://www.datalocker.com</t>
  </si>
  <si>
    <t>Data Security|Hardware + Software</t>
  </si>
  <si>
    <t>/ORGANIZATION/DB-NETWORKS</t>
  </si>
  <si>
    <t>/funding-round/17f011d8099e02530768d6e766ac59ec</t>
  </si>
  <si>
    <t>DB Networks</t>
  </si>
  <si>
    <t>http://www.dbnetworks.com</t>
  </si>
  <si>
    <t>Data Security|Information Security|Network Security|Security</t>
  </si>
  <si>
    <t>/funding-round/f6b57e6064c17308f3f2c19b53299bfa</t>
  </si>
  <si>
    <t>/ORGANIZATION/DEEP-NINES</t>
  </si>
  <si>
    <t>/funding-round/5e201014e3120b6a264635bfad0c15a3</t>
  </si>
  <si>
    <t>Deep Nines</t>
  </si>
  <si>
    <t>http://www.deepnines.com</t>
  </si>
  <si>
    <t>Data Security|Network Security|Security</t>
  </si>
  <si>
    <t>/ORGANIZATION/DIGITALGUARDIAN</t>
  </si>
  <si>
    <t>/funding-round/a270e08d5a54ad44288c23b11228a6ee</t>
  </si>
  <si>
    <t>Digital Guardian</t>
  </si>
  <si>
    <t>https://digitalguardian.com/</t>
  </si>
  <si>
    <t>Data Security|Data Visualization|Enterprise Software</t>
  </si>
  <si>
    <t>/funding-round/be9090fc52c7c433c1d1fdadc40c20dc</t>
  </si>
  <si>
    <t>/funding-round/c1ec22a56a91ce8804865bec2ef36867</t>
  </si>
  <si>
    <t>/funding-round/f6fe794558ce3e0748ddd512a55533d8</t>
  </si>
  <si>
    <t>/ORGANIZATION/DOXO</t>
  </si>
  <si>
    <t>/funding-round/5666a98d7a785d8ae783a4bdfdd90519</t>
  </si>
  <si>
    <t>doxo</t>
  </si>
  <si>
    <t>http://www.doxo.com</t>
  </si>
  <si>
    <t>Data Security|E-Commerce|Internet</t>
  </si>
  <si>
    <t>/funding-round/605655a1b628dbb39fd0379a8ce70d73</t>
  </si>
  <si>
    <t>/funding-round/e753fcd1a5384baae1df5b9d8aa390ae</t>
  </si>
  <si>
    <t>/ORGANIZATION/ENCODING-COM</t>
  </si>
  <si>
    <t>/funding-round/2b81a3b42d096ea524dc0d22a2084074</t>
  </si>
  <si>
    <t>Encoding.com</t>
  </si>
  <si>
    <t>http://encoding.com</t>
  </si>
  <si>
    <t>/funding-round/4176360082cfa838d1b2ec4b2d69cdb3</t>
  </si>
  <si>
    <t>/funding-round/c54e25bd3a5a9d09c8f102b97c170108</t>
  </si>
  <si>
    <t>/funding-round/e3d3904e91e0d603e9895ec79eb3d2e2</t>
  </si>
  <si>
    <t>/ORGANIZATION/EVAULT</t>
  </si>
  <si>
    <t>/funding-round/c33e4fe6775bf80963c928622e472551</t>
  </si>
  <si>
    <t>EVault</t>
  </si>
  <si>
    <t>http://www.evault.com</t>
  </si>
  <si>
    <t>Data Security|Homeland Security|Software|Storage</t>
  </si>
  <si>
    <t>/ORGANIZATION/FLEET-MANAGEMENT-SOLUTIONS</t>
  </si>
  <si>
    <t>/funding-round/6f350e98c5b188141327987c6d6939d8</t>
  </si>
  <si>
    <t>Fleet Management Solutions</t>
  </si>
  <si>
    <t>http://www.fmsgps.com</t>
  </si>
  <si>
    <t>Data Security|Fleet Management|Gps</t>
  </si>
  <si>
    <t>/ORGANIZATION/INSTRUMENTLIFE</t>
  </si>
  <si>
    <t>/funding-round/df683390b3a5c61310f41498a0de2c4c</t>
  </si>
  <si>
    <t>InstrumentLife</t>
  </si>
  <si>
    <t>http://www.instrumentlife.com/</t>
  </si>
  <si>
    <t>Erlanger</t>
  </si>
  <si>
    <t>/ORGANIZATION/IONIC-SECURITY</t>
  </si>
  <si>
    <t>/funding-round/050c2013e9c4627cec3d86d41541db51</t>
  </si>
  <si>
    <t>Ionic Security</t>
  </si>
  <si>
    <t>https://ionicsecurity.com/</t>
  </si>
  <si>
    <t>Data Security|Security</t>
  </si>
  <si>
    <t>/funding-round/42ecab16b840fc06399f560c1804f959</t>
  </si>
  <si>
    <t>/funding-round/80169b38ddf2d30def85277e863d65d2</t>
  </si>
  <si>
    <t>/funding-round/af4d0076e1441697b831ed75e0f887d2</t>
  </si>
  <si>
    <t>/funding-round/b81a880a4a2d29e3e3664be8ec3abdc1</t>
  </si>
  <si>
    <t>/ORGANIZATION/LAUREL-NETWORKS</t>
  </si>
  <si>
    <t>/funding-round/1227f28eb994e8cb823297bc598731e1</t>
  </si>
  <si>
    <t>Laurel Networks</t>
  </si>
  <si>
    <t>http://www.laurelnetworks.com/</t>
  </si>
  <si>
    <t>Data Security|Infrastructure|Service Providers</t>
  </si>
  <si>
    <t>/funding-round/d3e7ac4e9d87f2e5383624fc24afeaa6</t>
  </si>
  <si>
    <t>29-01-2001</t>
  </si>
  <si>
    <t>/ORGANIZATION/MEGAPATH</t>
  </si>
  <si>
    <t>/funding-round/08c2d665e968f162f6f6740a7efcf802</t>
  </si>
  <si>
    <t>MegaPath</t>
  </si>
  <si>
    <t>http://megapath.com</t>
  </si>
  <si>
    <t>Data Security|Information Technology|VoIP</t>
  </si>
  <si>
    <t>/funding-round/bc29823f4dd41a092c6068aec896c04e</t>
  </si>
  <si>
    <t>/funding-round/f1f4ea6af9e41a21e4829c4c9e8b045d</t>
  </si>
  <si>
    <t>/ORGANIZATION/NATION-TECHNOLOGIES</t>
  </si>
  <si>
    <t>/funding-round/5b3d8147ffa72d15c19e85fb416be2b7</t>
  </si>
  <si>
    <t>NATION Technologies</t>
  </si>
  <si>
    <t>http://www.nationtechnologies.com</t>
  </si>
  <si>
    <t>Data Security|Information Security|SaaS|Security</t>
  </si>
  <si>
    <t>/ORGANIZATION/NSI-SOFTWARE-2</t>
  </si>
  <si>
    <t>/funding-round/6d9338869a6a07d32e88c340334ddc46</t>
  </si>
  <si>
    <t>14-01-2003</t>
  </si>
  <si>
    <t>NSI Software</t>
  </si>
  <si>
    <t>http://www.nsisoftware.com/</t>
  </si>
  <si>
    <t>Data Security|Market Research|Technology</t>
  </si>
  <si>
    <t>/ORGANIZATION/OCTANE5-INTERNATIONAL</t>
  </si>
  <si>
    <t>/funding-round/9c8d32e4cde06d5a217629db3a12cee3</t>
  </si>
  <si>
    <t>Octane5 International</t>
  </si>
  <si>
    <t>http://octane5.com</t>
  </si>
  <si>
    <t>Data Security|Information Services|Information Technology</t>
  </si>
  <si>
    <t>/ORGANIZATION/PAWAA-SOFTWARE</t>
  </si>
  <si>
    <t>/funding-round/043f8faea922236078a852bdab571db6</t>
  </si>
  <si>
    <t>Pawaa Software</t>
  </si>
  <si>
    <t>http://www.pawaa.com</t>
  </si>
  <si>
    <t>/ORGANIZATION/PREVOTY</t>
  </si>
  <si>
    <t>/funding-round/43836b65db342821b04c2364f59febcc</t>
  </si>
  <si>
    <t>Prevoty</t>
  </si>
  <si>
    <t>https://prevoty.com</t>
  </si>
  <si>
    <t>Data Security|Information Technology|IT and Cybersecurity|Security|Web Tools</t>
  </si>
  <si>
    <t>/funding-round/481a4220ca19ec5a45a064dfb7f64825</t>
  </si>
  <si>
    <t>/ORGANIZATION/PROTEGO-NETWORKS</t>
  </si>
  <si>
    <t>/funding-round/991f2e1fd22561ee8e57af5d2591c909</t>
  </si>
  <si>
    <t>Protego Networks</t>
  </si>
  <si>
    <t>http://www.protegonetworks.com</t>
  </si>
  <si>
    <t>Data Security|Financial Services|Manufacturing</t>
  </si>
  <si>
    <t>/ORGANIZATION/RECONNEX</t>
  </si>
  <si>
    <t>/funding-round/380afb63260332b0421505a14695e875</t>
  </si>
  <si>
    <t>Reconnex</t>
  </si>
  <si>
    <t>http://www.reconnex.net</t>
  </si>
  <si>
    <t>/ORGANIZATION/SEVEN10-STORAGE-SOFTWARE</t>
  </si>
  <si>
    <t>/funding-round/96f71c8fc1c69384f101d04b92261cdb</t>
  </si>
  <si>
    <t>Seven10 Storage Software</t>
  </si>
  <si>
    <t>http://seven10storage.com</t>
  </si>
  <si>
    <t>/ORGANIZATION/TIGERTEXT</t>
  </si>
  <si>
    <t>/funding-round/a04fa801040b648ae526f6bcb873e3e8</t>
  </si>
  <si>
    <t>TigerText</t>
  </si>
  <si>
    <t>http://www.tigertext.com</t>
  </si>
  <si>
    <t>Data Security|Messaging|Text Analytics</t>
  </si>
  <si>
    <t>/funding-round/afd68bbcba7bfb092dc0944adbd2ada3</t>
  </si>
  <si>
    <t>/funding-round/d2cb8b7e5f6e97fbb0c7b2c7b38b3f56</t>
  </si>
  <si>
    <t>/ORGANIZATION/TMM-INC</t>
  </si>
  <si>
    <t>/funding-round/642a6beca1f35713346cc011f9bbd915</t>
  </si>
  <si>
    <t>TMMI (TMM Inc.)</t>
  </si>
  <si>
    <t>http://www.tmmi.us</t>
  </si>
  <si>
    <t>Data Security|Photography|Television|Video|Video Streaming</t>
  </si>
  <si>
    <t>/funding-round/9d4a17e4fb701aa8bbeafb4f627f99b2</t>
  </si>
  <si>
    <t>/funding-round/b4507653779d60419dbc45a23a0ad9ed</t>
  </si>
  <si>
    <t>/ORGANIZATION/VENAFI</t>
  </si>
  <si>
    <t>/funding-round/007eda0907be72149ad398cead49162d</t>
  </si>
  <si>
    <t>Venafi</t>
  </si>
  <si>
    <t>http://www.venafi.com</t>
  </si>
  <si>
    <t>Data Security|Enterprise Software</t>
  </si>
  <si>
    <t>/funding-round/38cdbb5a0a0a5d469842da61433acd53</t>
  </si>
  <si>
    <t>/funding-round/505fbba2c3d29258836b8affd480c51d</t>
  </si>
  <si>
    <t>/funding-round/b268e742f521522dbc5fc50f383a32cd</t>
  </si>
  <si>
    <t>/ORGANIZATION/VERADOCS</t>
  </si>
  <si>
    <t>/funding-round/311c6335eff7a433f2722df499eb6dfb</t>
  </si>
  <si>
    <t>Vera</t>
  </si>
  <si>
    <t>http://www.vera.com/</t>
  </si>
  <si>
    <t>/ORGANIZATION/VIDDER</t>
  </si>
  <si>
    <t>/funding-round/594aa96f3d1e5c11e53d58112b89a05c</t>
  </si>
  <si>
    <t>Vidder</t>
  </si>
  <si>
    <t>http://www.vidder.com</t>
  </si>
  <si>
    <t>/funding-round/d6f0da506fb15a8378f0c97ff25aaf66</t>
  </si>
  <si>
    <t>/ORGANIZATION/VIRSEC-SYSTEMS-3</t>
  </si>
  <si>
    <t>/funding-round/bc7665297a9234d6f345e5643b89946d</t>
  </si>
  <si>
    <t>Virsec Systems</t>
  </si>
  <si>
    <t>http://virsec.com/</t>
  </si>
  <si>
    <t>/ORGANIZATION/WORLDPASSKEY</t>
  </si>
  <si>
    <t>/funding-round/54f282ccf4b9b13020054930e1a228d1</t>
  </si>
  <si>
    <t>WorldPassKey</t>
  </si>
  <si>
    <t>http://worldpasskey.com</t>
  </si>
  <si>
    <t>Data Security|Network Security|Services|Software</t>
  </si>
  <si>
    <t>/ORGANIZATION/XOSOFT</t>
  </si>
  <si>
    <t>/funding-round/317496619b4d2eb1622477dda397a6df</t>
  </si>
  <si>
    <t>XOSoft</t>
  </si>
  <si>
    <t>http://www.xosoft.com</t>
  </si>
  <si>
    <t>/ORGANIZATION/FUSIONPIPE-SOFTWARE-SOLUTIONS</t>
  </si>
  <si>
    <t>/funding-round/4491f9904cb046d53277873682412011</t>
  </si>
  <si>
    <t>FusionPipe Software Solutions Inc.</t>
  </si>
  <si>
    <t>http://www.fusionpipe.com</t>
  </si>
  <si>
    <t>Data Security|Enterprises|Mobile</t>
  </si>
  <si>
    <t>/ORGANIZATION/ARSENAL-DIGITAL-SOLUTIONS</t>
  </si>
  <si>
    <t>/funding-round/c12cebb1510089d80cdacc6f0757cbeb</t>
  </si>
  <si>
    <t>Arsenal Digital Solutions</t>
  </si>
  <si>
    <t>Data Privacy|Data Security|Network Security</t>
  </si>
  <si>
    <t>Data Privacy</t>
  </si>
  <si>
    <t>/funding-round/d01500d205199c039bac2d96f4631f72</t>
  </si>
  <si>
    <t>26-11-2001</t>
  </si>
  <si>
    <t>/ORGANIZATION/CODE-42-SOFTWARE</t>
  </si>
  <si>
    <t>/funding-round/de6c1f9daea1ba6b1eb15c848330624f</t>
  </si>
  <si>
    <t>Code42</t>
  </si>
  <si>
    <t>http://www.code42.com</t>
  </si>
  <si>
    <t>Data Privacy|Data Security|Security|Storage</t>
  </si>
  <si>
    <t>/funding-round/e41d2750ab574363c68c7748e0d66d6d</t>
  </si>
  <si>
    <t>/ORGANIZATION/ID-ME</t>
  </si>
  <si>
    <t>/funding-round/e7b796927470613088dc006b88f85a87</t>
  </si>
  <si>
    <t>ID.me</t>
  </si>
  <si>
    <t>http://www.id.me</t>
  </si>
  <si>
    <t>Data Privacy|E-Commerce Platforms|Identity Management|Online Identity</t>
  </si>
  <si>
    <t>/ORGANIZATION/PRINCETON-SOFTECH</t>
  </si>
  <si>
    <t>/funding-round/59d1a2582b858b3d1de9bd277b6990fd</t>
  </si>
  <si>
    <t>26-03-2002</t>
  </si>
  <si>
    <t>Princeton Softech</t>
  </si>
  <si>
    <t>Data Privacy|Enterprise Software|Software</t>
  </si>
  <si>
    <t>/ORGANIZATION/ARTICLE-ONE-PARTNERS</t>
  </si>
  <si>
    <t>/funding-round/8b776e28a80f2f4fc2cd00c6a92222e9</t>
  </si>
  <si>
    <t>Article One Partners</t>
  </si>
  <si>
    <t>https://www.articleonepartners.com</t>
  </si>
  <si>
    <t>Intellectual Property|Legal|Software</t>
  </si>
  <si>
    <t>Intellectual Property</t>
  </si>
  <si>
    <t>/funding-round/f60c5db178cf6c7da522bbb06ef56c40</t>
  </si>
  <si>
    <t>/ORGANIZATION/PROTECODE</t>
  </si>
  <si>
    <t>/funding-round/952e01a834058c0c18a7e23bdf69a961</t>
  </si>
  <si>
    <t>Protecode</t>
  </si>
  <si>
    <t>http://www.protecode.com</t>
  </si>
  <si>
    <t>Intellectual Property|Open Source|Security|Software</t>
  </si>
  <si>
    <t>/ORGANIZATION/ARUMAI-TECHNOLOGIES</t>
  </si>
  <si>
    <t>/funding-round/38bd6b88e3afd55ea406ee1266f82e47</t>
  </si>
  <si>
    <t>Arumai Technologies</t>
  </si>
  <si>
    <t>http://www.arumaiholdings.com</t>
  </si>
  <si>
    <t>Video</t>
  </si>
  <si>
    <t>/funding-round/efd467cbb1d5431e34bf3030fbde6a85</t>
  </si>
  <si>
    <t>/ORGANIZATION/CHIPWRIGHTS</t>
  </si>
  <si>
    <t>/funding-round/2a9773523b13910ce085c6a648751fe8</t>
  </si>
  <si>
    <t>ChipWrights</t>
  </si>
  <si>
    <t>http://www.chipwrights.com</t>
  </si>
  <si>
    <t>/funding-round/32d5fc3d0a7ba5fec38b8b1bc5a37d45</t>
  </si>
  <si>
    <t>/ORGANIZATION/VIDEOCODES</t>
  </si>
  <si>
    <t>/funding-round/8add70c4bab4cf43343e8134f3d1477a</t>
  </si>
  <si>
    <t>VideoCodes</t>
  </si>
  <si>
    <t>/ORGANIZATION/VINJA</t>
  </si>
  <si>
    <t>/funding-round/c90831a36dae5baf0317c3207f4d3b17</t>
  </si>
  <si>
    <t>Vinja</t>
  </si>
  <si>
    <t>http://www.vinjavideo.com</t>
  </si>
  <si>
    <t>/ORGANIZATION/ALPHAMOSAIC-LTD</t>
  </si>
  <si>
    <t>/funding-round/7f8bdb86a9cad7e6c60220c976ab7548</t>
  </si>
  <si>
    <t>Alphamosaic</t>
  </si>
  <si>
    <t>/ORGANIZATION/ARVEGENIX</t>
  </si>
  <si>
    <t>/funding-round/a5694b54c5221632b048e102e6470978</t>
  </si>
  <si>
    <t>Fuels|Nutrition|Oil|Renewable Energies</t>
  </si>
  <si>
    <t>Fuels</t>
  </si>
  <si>
    <t>/ORGANIZATION/REG-TECHNOLOGIES</t>
  </si>
  <si>
    <t>/funding-round/2c5f6ff698b1afbe7d98e42654847f9d</t>
  </si>
  <si>
    <t>Reg Technologies</t>
  </si>
  <si>
    <t>http://regtech.com</t>
  </si>
  <si>
    <t>Fuels|Manufacturing|Technology</t>
  </si>
  <si>
    <t>/ORGANIZATION/ARX</t>
  </si>
  <si>
    <t>/funding-round/f632b016bd4476b196606b4f1ab31a99</t>
  </si>
  <si>
    <t>ARX</t>
  </si>
  <si>
    <t>http://www.arx.com</t>
  </si>
  <si>
    <t>Identity|Software</t>
  </si>
  <si>
    <t>Identity</t>
  </si>
  <si>
    <t>/ORGANIZATION/AUTH0</t>
  </si>
  <si>
    <t>/funding-round/b8e0474d3253ace1b2773ddf2a3b20be</t>
  </si>
  <si>
    <t>Auth0</t>
  </si>
  <si>
    <t>https://auth0.com</t>
  </si>
  <si>
    <t>Identity|Identity Management|Online Identity|Security|Software</t>
  </si>
  <si>
    <t>/ORGANIZATION/CONFIRM</t>
  </si>
  <si>
    <t>/funding-round/cfa957854f26256c223e204369e9c056</t>
  </si>
  <si>
    <t>Confirm.io</t>
  </si>
  <si>
    <t>http://www.confirm.io/</t>
  </si>
  <si>
    <t>Identity|Identity Management|Online Identity</t>
  </si>
  <si>
    <t>/ORGANIZATION/PING-IDENTITY-CORPORATION</t>
  </si>
  <si>
    <t>/funding-round/37ff1a3b4c12811f071eecaf98e5738d</t>
  </si>
  <si>
    <t>Ping Identity Corporation</t>
  </si>
  <si>
    <t>http://www.pingidentity.com</t>
  </si>
  <si>
    <t>Identity|Identity Management|Security</t>
  </si>
  <si>
    <t>/funding-round/5bb645514b1f36c40564c546c0acd654</t>
  </si>
  <si>
    <t>/funding-round/67ecdbe02d234a88406ba7c141637ce2</t>
  </si>
  <si>
    <t>/funding-round/6fae61176dd07b5ce4d5ec400cb1f21e</t>
  </si>
  <si>
    <t>/funding-round/a1de7e1a8fd626a97ce001517e93ad14</t>
  </si>
  <si>
    <t>/funding-round/c776561670205b7761e3238d040c35c8</t>
  </si>
  <si>
    <t>/ORGANIZATION/SNAPLAYOUT</t>
  </si>
  <si>
    <t>/funding-round/b9a8ba4fdf2dd4112bbe72425e632b89</t>
  </si>
  <si>
    <t>SnapLayout</t>
  </si>
  <si>
    <t>http://bestfacebookstatus.net</t>
  </si>
  <si>
    <t>Identity|Social Media|Social Network Media</t>
  </si>
  <si>
    <t>/ORGANIZATION/ATTENDWARE</t>
  </si>
  <si>
    <t>/funding-round/6665edd2f7329822b3ea861556433c9e</t>
  </si>
  <si>
    <t>Attend, Inc.</t>
  </si>
  <si>
    <t>http://www.attend.com</t>
  </si>
  <si>
    <t>Bridging Online and Offline|Events|Nonprofits|Software</t>
  </si>
  <si>
    <t>Bridging Online and Offline</t>
  </si>
  <si>
    <t>/funding-round/af72ba6d82543e85801c004974960a1a</t>
  </si>
  <si>
    <t>/funding-round/e9d3a39c27bae7ecc1994e95e5d35a92</t>
  </si>
  <si>
    <t>/ORGANIZATION/CLASSPASS</t>
  </si>
  <si>
    <t>/funding-round/359a2dc8e136ef6c5a81ce25dd9b0637</t>
  </si>
  <si>
    <t>ClassPass</t>
  </si>
  <si>
    <t>http://classpass.com</t>
  </si>
  <si>
    <t>Bridging Online and Offline|Fitness|Health and Wellness|Marketplaces</t>
  </si>
  <si>
    <t>/funding-round/6941dfaad4bbcdcbcd87cdfb55d6086b</t>
  </si>
  <si>
    <t>/funding-round/a4009ac4e00824fb50d5c8b13a077141</t>
  </si>
  <si>
    <t>/ORGANIZATION/GLOBAL-EDUCATION-LEARNING</t>
  </si>
  <si>
    <t>/funding-round/e2c2ed08d399e3f4e5abc8b6d93efe01</t>
  </si>
  <si>
    <t>Global Education Learning</t>
  </si>
  <si>
    <t>http://gelholdings.com</t>
  </si>
  <si>
    <t>Bridging Online and Offline|Online Education|Young Adults</t>
  </si>
  <si>
    <t>/ORGANIZATION/LAWNSTARTER</t>
  </si>
  <si>
    <t>/funding-round/e0ebacabece9728b4d616bece08802a1</t>
  </si>
  <si>
    <t>LawnStarter</t>
  </si>
  <si>
    <t>http://lawnstarter.com</t>
  </si>
  <si>
    <t>Bridging Online and Offline|Collaborative Consumption|Local Based Services|Marketplaces</t>
  </si>
  <si>
    <t>25-08-2013</t>
  </si>
  <si>
    <t>/ORGANIZATION/MANAGED-BY-Q</t>
  </si>
  <si>
    <t>/funding-round/f661465be5b7d576edaf0538bc3de36c</t>
  </si>
  <si>
    <t>Managed by Q</t>
  </si>
  <si>
    <t>http://www.managedbyq.com</t>
  </si>
  <si>
    <t>Bridging Online and Offline|Commercial Real Estate</t>
  </si>
  <si>
    <t>/ORGANIZATION/OPTTOWN</t>
  </si>
  <si>
    <t>/funding-round/c0152b32b7544a04996138db03306f6a</t>
  </si>
  <si>
    <t>OptTown</t>
  </si>
  <si>
    <t>http://corp.opttown.com</t>
  </si>
  <si>
    <t>Bridging Online and Offline|Location Based Services|Mobile|Small and Medium Businesses</t>
  </si>
  <si>
    <t>/ORGANIZATION/ATTRIBUTOR</t>
  </si>
  <si>
    <t>/funding-round/2d7545529d230ca2e05c914db6e51bfd</t>
  </si>
  <si>
    <t>Attributor</t>
  </si>
  <si>
    <t>http://www.attributor.com</t>
  </si>
  <si>
    <t>SEO|Software</t>
  </si>
  <si>
    <t>SEO</t>
  </si>
  <si>
    <t>/funding-round/59fb8c6bacce204ac2c88fddf9511eb0</t>
  </si>
  <si>
    <t>/funding-round/74662adfa86bb3776208d49200fc5047</t>
  </si>
  <si>
    <t>/funding-round/cdfb7506d3ceeb66fc1ec4ef2986a68a</t>
  </si>
  <si>
    <t>28-01-2006</t>
  </si>
  <si>
    <t>/ORGANIZATION/MERCADO</t>
  </si>
  <si>
    <t>/funding-round/7d92b6ffac7bc47f5cdc07d674419ef3</t>
  </si>
  <si>
    <t>17-09-2004</t>
  </si>
  <si>
    <t>Mercado</t>
  </si>
  <si>
    <t>http://www.mercado.com</t>
  </si>
  <si>
    <t>/funding-round/f9b1bf360790cc073a5108651e512e7e</t>
  </si>
  <si>
    <t>/ORGANIZATION/SERPS</t>
  </si>
  <si>
    <t>/funding-round/4aca8f548bc42b4ac98fee61c19d95d1</t>
  </si>
  <si>
    <t>SERPs</t>
  </si>
  <si>
    <t>http://serps.com</t>
  </si>
  <si>
    <t>/ORGANIZATION/AUDIOMICRO</t>
  </si>
  <si>
    <t>/funding-round/7c184a65ccecb9d75ad55e32e3768d52</t>
  </si>
  <si>
    <t>AudioMicro</t>
  </si>
  <si>
    <t>http://www.audiomicroinc.com</t>
  </si>
  <si>
    <t>Artists Globally|Audio|Games|Music</t>
  </si>
  <si>
    <t>24-05-2008</t>
  </si>
  <si>
    <t>Artists Globally</t>
  </si>
  <si>
    <t>/funding-round/8507271b79515f9083cc77f24deb9b78</t>
  </si>
  <si>
    <t>/ORGANIZATION/FAMECAST</t>
  </si>
  <si>
    <t>/funding-round/2681e3390d34ac317b3ef6fb6c193d01</t>
  </si>
  <si>
    <t>FameCast</t>
  </si>
  <si>
    <t>http://www.famecast.com</t>
  </si>
  <si>
    <t>Artists Globally|Consumer Goods|Games|Identity|Music|Social Media|Social Network Media|Video</t>
  </si>
  <si>
    <t>/funding-round/26df06ce2023aa0b75c06a90df0d7513</t>
  </si>
  <si>
    <t>/funding-round/2ceaab8a6ba0692c516e2cc713d9a002</t>
  </si>
  <si>
    <t>/ORGANIZATION/FIFTY100</t>
  </si>
  <si>
    <t>/funding-round/235c679f9023956923ecd3f31282827a</t>
  </si>
  <si>
    <t>Fifty100</t>
  </si>
  <si>
    <t>http://www.fifty100.com</t>
  </si>
  <si>
    <t>Artists Globally|Games|Music</t>
  </si>
  <si>
    <t>/funding-round/9258d9617344d4bf1097498fa5db3b86</t>
  </si>
  <si>
    <t>/funding-round/a987bcb0a083b9675e1f785066dc1c0c</t>
  </si>
  <si>
    <t>/funding-round/ba6cad9d261ed6fe0ecc65aff68b79b7</t>
  </si>
  <si>
    <t>/ORGANIZATION/ILIKE</t>
  </si>
  <si>
    <t>/funding-round/1063cae8ca7b97ca382c22d26f3fbe1a</t>
  </si>
  <si>
    <t>APOCOLOPS</t>
  </si>
  <si>
    <t>http://www.ilike.com/</t>
  </si>
  <si>
    <t>Artists Globally|Social Media</t>
  </si>
  <si>
    <t>28-04-2012</t>
  </si>
  <si>
    <t>/funding-round/4596b2587c442f62496de1a9e3623913</t>
  </si>
  <si>
    <t>/ORGANIZATION/IVYCONNECT</t>
  </si>
  <si>
    <t>/funding-round/f1e14a18cd1b151677388c386b6bbb9f</t>
  </si>
  <si>
    <t>IVY</t>
  </si>
  <si>
    <t>http://www.ivy.com</t>
  </si>
  <si>
    <t>Artists Globally|Entrepreneur|Professional Networking|Social Media|Technology</t>
  </si>
  <si>
    <t>/ORGANIZATION/MUZOOKA</t>
  </si>
  <si>
    <t>/funding-round/2eba6f834a092d69a694425cfe3e01af</t>
  </si>
  <si>
    <t>Muzooka</t>
  </si>
  <si>
    <t>http://www.Muzooka.com</t>
  </si>
  <si>
    <t>Artists Globally|Consumer Goods|Curated Web|Music|Social Media|Video Streaming</t>
  </si>
  <si>
    <t>Greenbrae</t>
  </si>
  <si>
    <t>/funding-round/a39e4583f0e163d479b171ba73e580a8</t>
  </si>
  <si>
    <t>/ORGANIZATION/PATREON</t>
  </si>
  <si>
    <t>/funding-round/b94887934f28e265f7a2b0281bf96364</t>
  </si>
  <si>
    <t>Patreon</t>
  </si>
  <si>
    <t>http://www.patreon.com</t>
  </si>
  <si>
    <t>Artists Globally|Curated Web|Music|Video</t>
  </si>
  <si>
    <t>/ORGANIZATION/SOUNDCLOUD</t>
  </si>
  <si>
    <t>/funding-round/2e48be828cf71b6dbfdd7d5f58475f8b</t>
  </si>
  <si>
    <t>SoundCloud Inc.</t>
  </si>
  <si>
    <t>http://www.soundcloud.com/</t>
  </si>
  <si>
    <t>Artists Globally|Independent Music Labels|Music|Network Security|Usability</t>
  </si>
  <si>
    <t>/funding-round/31a413be98196833b5d39d0e4c1c0301</t>
  </si>
  <si>
    <t>/funding-round/3b74bb9719389df42bcccaee466845a0</t>
  </si>
  <si>
    <t>/funding-round/6be9b03c27411571b2aa9ac7a49a1384</t>
  </si>
  <si>
    <t>/ORGANIZATION/SLICETHEPIE</t>
  </si>
  <si>
    <t>/funding-round/59ebddf08d9a5a2089f6bb45712950f3</t>
  </si>
  <si>
    <t>Slicethepie</t>
  </si>
  <si>
    <t>http://slicethepie.com</t>
  </si>
  <si>
    <t>Artists Globally|Consumer Goods|Gambling|Games|Investment Management|Music</t>
  </si>
  <si>
    <t>/funding-round/93774ec2b74528585949a8d812bd683e</t>
  </si>
  <si>
    <t>/funding-round/e9ce19bd96e1615e6b0ff9a51f7b458b</t>
  </si>
  <si>
    <t>/ORGANIZATION/AUDIOSCRIBE</t>
  </si>
  <si>
    <t>/funding-round/bcb24f17204c821fd1ec22414ac2f83e</t>
  </si>
  <si>
    <t>Audioscribe</t>
  </si>
  <si>
    <t>http://www.audioscribe.com/</t>
  </si>
  <si>
    <t>Real Time|Software|Speech Recognition</t>
  </si>
  <si>
    <t>Breaux Bridge</t>
  </si>
  <si>
    <t>Real Time</t>
  </si>
  <si>
    <t>/funding-round/bdaef7d63d1cc919dac503f9831693c3</t>
  </si>
  <si>
    <t>/ORGANIZATION/BITEHUNTER</t>
  </si>
  <si>
    <t>/funding-round/fea87f74c021076299bd97924268000d</t>
  </si>
  <si>
    <t>BiteHunter</t>
  </si>
  <si>
    <t>http://www.bitehunter.com</t>
  </si>
  <si>
    <t>Real Time|Restaurants|Search</t>
  </si>
  <si>
    <t>/ORGANIZATION/KAVADO</t>
  </si>
  <si>
    <t>/funding-round/19eda2387f4309fbd6db656622f586c9</t>
  </si>
  <si>
    <t>KaVaDo</t>
  </si>
  <si>
    <t>http://www.kavado.com/</t>
  </si>
  <si>
    <t>Real Time|Security|Technology</t>
  </si>
  <si>
    <t>/funding-round/9eba69d7efb9017a60bac980b7dcf089</t>
  </si>
  <si>
    <t>/ORGANIZATION/PEPPERDATA</t>
  </si>
  <si>
    <t>/funding-round/e86ec215563a9e3602b4a163a181612b</t>
  </si>
  <si>
    <t>Pepperdata</t>
  </si>
  <si>
    <t>http://pepperdata.com</t>
  </si>
  <si>
    <t>Real Time|Software|Technology</t>
  </si>
  <si>
    <t>/funding-round/f56eba50655f2e5ad88b872839dcecb1</t>
  </si>
  <si>
    <t>/ORGANIZATION/RADIANSE</t>
  </si>
  <si>
    <t>/funding-round/88da9e6e6a5ea2c42a1cbb897c9d69e6</t>
  </si>
  <si>
    <t>Radianse</t>
  </si>
  <si>
    <t>http://www.radianse.com/</t>
  </si>
  <si>
    <t>Real Time|Tracking</t>
  </si>
  <si>
    <t>/funding-round/c53968bcdf86c310692de1ff5b3d010b</t>
  </si>
  <si>
    <t>/ORGANIZATION/AUDTIONBOOTH</t>
  </si>
  <si>
    <t>/funding-round/9e408af236dd8ed8a363f3c6d774f0af</t>
  </si>
  <si>
    <t>AuditionBooth</t>
  </si>
  <si>
    <t>http://topsecretauditionbooth.com</t>
  </si>
  <si>
    <t>Film|Internet|Music</t>
  </si>
  <si>
    <t>Film</t>
  </si>
  <si>
    <t>/ORGANIZATION/CINEDIGM</t>
  </si>
  <si>
    <t>/funding-round/1acea4f684519a0b948b620e37cf998f</t>
  </si>
  <si>
    <t>Cinedigm</t>
  </si>
  <si>
    <t>http://www.cinedigm.com</t>
  </si>
  <si>
    <t>Film|Games</t>
  </si>
  <si>
    <t>/funding-round/1f089ea8c4b5aa09b20a0be454beb3ac</t>
  </si>
  <si>
    <t>/funding-round/9e0b301008fa69c7e2286d92a58eace6</t>
  </si>
  <si>
    <t>/funding-round/c285c55caa446efbd9d4bb767c027ae8</t>
  </si>
  <si>
    <t>/ORGANIZATION/DITLO</t>
  </si>
  <si>
    <t>/funding-round/d6cc8b111ba365f2a176d5a35c7470bc</t>
  </si>
  <si>
    <t>ditlo</t>
  </si>
  <si>
    <t>http://www.ditlo.com</t>
  </si>
  <si>
    <t>Film|Music|Photography|Television</t>
  </si>
  <si>
    <t>/ORGANIZATION/FILMRISE</t>
  </si>
  <si>
    <t>/funding-round/e5694a6608055f244ecc24bd20d6a6d0</t>
  </si>
  <si>
    <t>FilmRise</t>
  </si>
  <si>
    <t>http://filmrise.com/</t>
  </si>
  <si>
    <t>/ORGANIZATION/INMOO</t>
  </si>
  <si>
    <t>/funding-round/c8f69379a12f24ac20edcf13180f51d2</t>
  </si>
  <si>
    <t>Inmoo</t>
  </si>
  <si>
    <t>http://www.inmoo.com</t>
  </si>
  <si>
    <t>Film|Games|Video</t>
  </si>
  <si>
    <t>/ORGANIZATION/TUBI-TV-2</t>
  </si>
  <si>
    <t>/funding-round/bd667c3917ecf0bb909ff526e54b6c48</t>
  </si>
  <si>
    <t>Tubi TV</t>
  </si>
  <si>
    <t>http://tubitv.com/</t>
  </si>
  <si>
    <t>/ORGANIZATION/WYMSEE</t>
  </si>
  <si>
    <t>/funding-round/bdbc61b7e3c21193b1d1090db9ed6729</t>
  </si>
  <si>
    <t>Wymsee</t>
  </si>
  <si>
    <t>http://www.wymsee.com</t>
  </si>
  <si>
    <t>Film|Film Production|Media|Software|Television|TV Production</t>
  </si>
  <si>
    <t>/ORGANIZATION/WE-R-INTERACTIVE</t>
  </si>
  <si>
    <t>/funding-round/80e4cc44c7e849f789e2ca266e05f568</t>
  </si>
  <si>
    <t>We R Interactive</t>
  </si>
  <si>
    <t>http://www.werinteractive.com</t>
  </si>
  <si>
    <t>Film|Games|Social Games|Social Media|Video Games</t>
  </si>
  <si>
    <t>/ORGANIZATION/AUTONOMOUS-MARINE-SYSTEMS</t>
  </si>
  <si>
    <t>/funding-round/5550035b0ce8b26a2cfb982e2bb71143</t>
  </si>
  <si>
    <t>Autonomous Marine Systems</t>
  </si>
  <si>
    <t>http://www.automarinesys.com/</t>
  </si>
  <si>
    <t>Defense|Sensors</t>
  </si>
  <si>
    <t>17-02-2013</t>
  </si>
  <si>
    <t>Defense</t>
  </si>
  <si>
    <t>/ORGANIZATION/ICX-TECHNOLOGIES</t>
  </si>
  <si>
    <t>/funding-round/0ad306d9764b52a0bab0415096c724a4</t>
  </si>
  <si>
    <t>ICx Technologies</t>
  </si>
  <si>
    <t>http://www.icxt.com</t>
  </si>
  <si>
    <t>Defense|Homeland Security|Public Safety|Sensors</t>
  </si>
  <si>
    <t>/ORGANIZATION/RE2</t>
  </si>
  <si>
    <t>/funding-round/5b9b3607621a4204b9a2934f0d29d0b6</t>
  </si>
  <si>
    <t>RE2</t>
  </si>
  <si>
    <t>http://www.resquared.com/</t>
  </si>
  <si>
    <t>/ORGANIZATION/RIPTECH-INC</t>
  </si>
  <si>
    <t>/funding-round/a2e94a6ce409e6ca3e001b987ededb5f</t>
  </si>
  <si>
    <t>Riptech</t>
  </si>
  <si>
    <t>http://www.riptech.com</t>
  </si>
  <si>
    <t>Defense|Design|Security</t>
  </si>
  <si>
    <t>/ORGANIZATION/WYLE</t>
  </si>
  <si>
    <t>/funding-round/5433beea3384ec2c322dac5ecdbd2135</t>
  </si>
  <si>
    <t>Wyle</t>
  </si>
  <si>
    <t>http://www.wylelabs.com</t>
  </si>
  <si>
    <t>Defense|Information Technology|Services</t>
  </si>
  <si>
    <t>/ORGANIZATION/AUTOPILOT-2</t>
  </si>
  <si>
    <t>/funding-round/141f117eedaa44c6e1b176f35e901264</t>
  </si>
  <si>
    <t>http://www.autopilothq.com</t>
  </si>
  <si>
    <t>Lead Management|SaaS|Sales and Marketing|Small and Medium Businesses</t>
  </si>
  <si>
    <t>Lead Management</t>
  </si>
  <si>
    <t>/funding-round/6f6c2e3b8856ea85d93349f9f6bac16c</t>
  </si>
  <si>
    <t>/funding-round/8e31864c733235798a591a8d47f8720b</t>
  </si>
  <si>
    <t>/funding-round/956a2493b26b37813aabdeab1cf1b88c</t>
  </si>
  <si>
    <t>/funding-round/d347cad0cc64aa00bb3f112dda5f86f2</t>
  </si>
  <si>
    <t>/ORGANIZATION/AVA-AI</t>
  </si>
  <si>
    <t>/funding-round/57d6e4068b1c08ecc902aa26bb1e75aa</t>
  </si>
  <si>
    <t>Conversica</t>
  </si>
  <si>
    <t>http://www.conversica.com</t>
  </si>
  <si>
    <t>Sales Automation</t>
  </si>
  <si>
    <t>/ORGANIZATION/QVIDIAN</t>
  </si>
  <si>
    <t>/funding-round/277dc3b7d8ea77cc8a9131636ad8d622</t>
  </si>
  <si>
    <t>Qvidian</t>
  </si>
  <si>
    <t>http://www.qvidian.com</t>
  </si>
  <si>
    <t>Sales Automation|Software</t>
  </si>
  <si>
    <t>/funding-round/c1b0aeea53c30a7ccef895b692f1ad0c</t>
  </si>
  <si>
    <t>/ORGANIZATION/AVENUES-THE-WORLD-SCHOOL</t>
  </si>
  <si>
    <t>/funding-round/3e8e61bbe2a42e8642d77e62ff361787</t>
  </si>
  <si>
    <t>Avenues: The World School</t>
  </si>
  <si>
    <t>http://www.avenues.org/</t>
  </si>
  <si>
    <t>Private School</t>
  </si>
  <si>
    <t>/ORGANIZATION/AVIDXCHANGE</t>
  </si>
  <si>
    <t>/funding-round/c7d89b436a41531b68c5e8a15809e661</t>
  </si>
  <si>
    <t>AvidXchange</t>
  </si>
  <si>
    <t>http://www.avidxchange.com</t>
  </si>
  <si>
    <t>Payments|SaaS|Software</t>
  </si>
  <si>
    <t>Payments</t>
  </si>
  <si>
    <t>/ORGANIZATION/CHANGECOIN</t>
  </si>
  <si>
    <t>/funding-round/d172737c306a65bb341dd51b20d97fee</t>
  </si>
  <si>
    <t>ChangeCoin</t>
  </si>
  <si>
    <t>Payments|Systems|Web Hosting</t>
  </si>
  <si>
    <t>/ORGANIZATION/CLARITY-PAYMENT-SOLUTIONS</t>
  </si>
  <si>
    <t>/funding-round/c45489a4c33b22311971e8d02498b916</t>
  </si>
  <si>
    <t>Clarity Payment Solutions</t>
  </si>
  <si>
    <t>/ORGANIZATION/COMMERCIANT</t>
  </si>
  <si>
    <t>/funding-round/2facd8262e1ee8b0b1c22eca4c77d4dd</t>
  </si>
  <si>
    <t>Commerciant, LP</t>
  </si>
  <si>
    <t>http://www.commerciant.com/</t>
  </si>
  <si>
    <t>/ORGANIZATION/KARMIC-LABS</t>
  </si>
  <si>
    <t>/funding-round/665a5822fcc70a680ebcf445382674f2</t>
  </si>
  <si>
    <t>Karmic Labs</t>
  </si>
  <si>
    <t>https://karmiclabs.com</t>
  </si>
  <si>
    <t>/ORGANIZATION/PATIENTPAY</t>
  </si>
  <si>
    <t>/funding-round/8057603b8522b3eefab97ee0392809e0</t>
  </si>
  <si>
    <t>PatientPay Inc.</t>
  </si>
  <si>
    <t>http://www.patientpay.com</t>
  </si>
  <si>
    <t>Payments|Software</t>
  </si>
  <si>
    <t>/funding-round/8335aa79037751bdaa770f9b930586b8</t>
  </si>
  <si>
    <t>/ORGANIZATION/PAYMETRIC</t>
  </si>
  <si>
    <t>/funding-round/2aff87fd2194dd56fa529fc24237a38e</t>
  </si>
  <si>
    <t>Paymetric</t>
  </si>
  <si>
    <t>http://www.paymetric.com</t>
  </si>
  <si>
    <t>Payments|Security</t>
  </si>
  <si>
    <t>/funding-round/4d34d00de234a73876584fca939bc276</t>
  </si>
  <si>
    <t>/funding-round/6d6b2f97426d472c7af1fc674d4acac1</t>
  </si>
  <si>
    <t>/funding-round/7aeaa9897d384e9e57dcb806485f6803</t>
  </si>
  <si>
    <t>/funding-round/80842c04b915809c7d5ee63e7d1a7e18</t>
  </si>
  <si>
    <t>/ORGANIZATION/PRINCETON-ECOM</t>
  </si>
  <si>
    <t>/funding-round/eb195760499a630c95d8436d13874cb1</t>
  </si>
  <si>
    <t>Princeton eCom</t>
  </si>
  <si>
    <t>Payments|Services</t>
  </si>
  <si>
    <t>/ORGANIZATION/USA-DISCOUNTERS</t>
  </si>
  <si>
    <t>/funding-round/4f93e148048ff7bc611b2934f5371a03</t>
  </si>
  <si>
    <t>USA Discounters</t>
  </si>
  <si>
    <t>http://www.usadiscounters.net</t>
  </si>
  <si>
    <t>Payments|Retail Technology|Subscription Businesses</t>
  </si>
  <si>
    <t>/funding-round/b4c61197aa1c2e36ee61c44b2a503d2f</t>
  </si>
  <si>
    <t>/ORGANIZATION/GROUPAY</t>
  </si>
  <si>
    <t>/funding-round/6cb2ff36fbec128b6cb4b340fcd8aba0</t>
  </si>
  <si>
    <t>GrouPAY</t>
  </si>
  <si>
    <t>http://www.groupay.co.uk</t>
  </si>
  <si>
    <t>/ORGANIZATION/AXCIENT</t>
  </si>
  <si>
    <t>/funding-round/1a4c6cb05d4ba5afc70d824e18542122</t>
  </si>
  <si>
    <t>Axcient</t>
  </si>
  <si>
    <t>https://axcient.com</t>
  </si>
  <si>
    <t>Archiving|Business Services|Cloud Computing|Enterprise Software|Flash Storage|Homeland Security|Storage|Virtualization</t>
  </si>
  <si>
    <t>Archiving</t>
  </si>
  <si>
    <t>/funding-round/25361795426872cee09a858fd44fd425</t>
  </si>
  <si>
    <t>/funding-round/4ebd8bd602fbf3125cbe3226ab0bcb28</t>
  </si>
  <si>
    <t>/funding-round/93745c8f2b7123d225334cd3abef5aff</t>
  </si>
  <si>
    <t>/funding-round/99c9107f66ee2a1d35c858eccf160db0</t>
  </si>
  <si>
    <t>/funding-round/b797e24fbbebbb7635200151a9fcad2d</t>
  </si>
  <si>
    <t>/funding-round/bb1a3f7aff3489ce1a65bb7bf41e7279</t>
  </si>
  <si>
    <t>/ORGANIZATION/EVERPRESENT</t>
  </si>
  <si>
    <t>/funding-round/cb24ee4b0675a15457b5bcb443b3e249</t>
  </si>
  <si>
    <t>EverPresent</t>
  </si>
  <si>
    <t>http://everpresentonline.com</t>
  </si>
  <si>
    <t>Archiving|Digital Media|Photo Sharing</t>
  </si>
  <si>
    <t>/ORGANIZATION/SONIAN</t>
  </si>
  <si>
    <t>/funding-round/361baabf47fd20b80b570406c0bab1dd</t>
  </si>
  <si>
    <t>Sonian</t>
  </si>
  <si>
    <t>http://www.sonian.com</t>
  </si>
  <si>
    <t>Archiving|Cloud Computing|E-Commerce|Email|Enterprise Software|SaaS</t>
  </si>
  <si>
    <t>/funding-round/5d3e32ee6228ea3649ea474f54948788</t>
  </si>
  <si>
    <t>/funding-round/78f05b7b51462217db52710a96256ba6</t>
  </si>
  <si>
    <t>/funding-round/891c2c2b48154854059bde5cbfe0178d</t>
  </si>
  <si>
    <t>/funding-round/92eb008dc8ddf48c98c42c6b997a786b</t>
  </si>
  <si>
    <t>/ORGANIZATION/TOKBOX</t>
  </si>
  <si>
    <t>/funding-round/07d711123d92c443da5258b19d5c9697</t>
  </si>
  <si>
    <t>TokBox</t>
  </si>
  <si>
    <t>http://www.tokbox.com</t>
  </si>
  <si>
    <t>Archiving|Messaging|Video Conferencing</t>
  </si>
  <si>
    <t>/funding-round/cbaadb38efea139354182f4bbcc465b1</t>
  </si>
  <si>
    <t>/funding-round/d4a1a5262c65121650fdbf0810e65b75</t>
  </si>
  <si>
    <t>/ORGANIZATION/ZANTAZ-INC</t>
  </si>
  <si>
    <t>/funding-round/c65a1bc7f737811812e411792f751c3e</t>
  </si>
  <si>
    <t>Zantaz Inc</t>
  </si>
  <si>
    <t>Archiving|Information Services|Risk Management</t>
  </si>
  <si>
    <t>/ORGANIZATION/AXON-CONNECTED</t>
  </si>
  <si>
    <t>/funding-round/c60e61a2323f94a46070258e4d141a98</t>
  </si>
  <si>
    <t>AXON Connected</t>
  </si>
  <si>
    <t>http://www.axonconnected.com/#axon</t>
  </si>
  <si>
    <t>Bioinformatics|Biotechnology|Nanotechnology</t>
  </si>
  <si>
    <t>Bioinformatics</t>
  </si>
  <si>
    <t>/ORGANIZATION/BRAINSTAGE</t>
  </si>
  <si>
    <t>/funding-round/79c805fce60145c649f605d026867f41</t>
  </si>
  <si>
    <t>Brainstage</t>
  </si>
  <si>
    <t>http://brainstage.com</t>
  </si>
  <si>
    <t>/ORGANIZATION/ENDOSEE</t>
  </si>
  <si>
    <t>/funding-round/579d1122bf9e77c63027a9597292a4e1</t>
  </si>
  <si>
    <t>Endosee</t>
  </si>
  <si>
    <t>http://www.endosee.com</t>
  </si>
  <si>
    <t>Bioinformatics|Biotechnology</t>
  </si>
  <si>
    <t>/funding-round/bfbf365662956aeaca7e448b32cba160</t>
  </si>
  <si>
    <t>/funding-round/f54134bbb5b4ce20617f6c7a9c3d7059</t>
  </si>
  <si>
    <t>/ORGANIZATION/SPIRAL-GENETICS</t>
  </si>
  <si>
    <t>/funding-round/627eedf1c03cb97430b61960c0e37056</t>
  </si>
  <si>
    <t>Spiral Genetics</t>
  </si>
  <si>
    <t>http://www.spiralgenetics.com</t>
  </si>
  <si>
    <t>Bioinformatics|Enterprise Software</t>
  </si>
  <si>
    <t>/ORGANIZATION/NURITAS</t>
  </si>
  <si>
    <t>/funding-round/e9249e3d80384470971444d7ceeb4760</t>
  </si>
  <si>
    <t>Nuritas</t>
  </si>
  <si>
    <t>http://nuritas.com</t>
  </si>
  <si>
    <t>Bioinformatics|Biotechnology|Data Mining</t>
  </si>
  <si>
    <t>/ORGANIZATION/AXONX</t>
  </si>
  <si>
    <t>/funding-round/186e23d0b7346aace16cd3151ecafad8</t>
  </si>
  <si>
    <t>AxonX</t>
  </si>
  <si>
    <t>http://www.axonx.com/</t>
  </si>
  <si>
    <t>Public Safety</t>
  </si>
  <si>
    <t>/ORGANIZATION/SAMBASAFETY</t>
  </si>
  <si>
    <t>/funding-round/374ead93218d7272a7a9cc85be8576e9</t>
  </si>
  <si>
    <t>SambaSafety</t>
  </si>
  <si>
    <t>http://www.sambasafety.com</t>
  </si>
  <si>
    <t>Public Safety|Risk Management|SaaS|Software</t>
  </si>
  <si>
    <t>/ORGANIZATION/SHOES-FOR-CREWS</t>
  </si>
  <si>
    <t>/funding-round/70ad70404f855663466de9af58293a5b</t>
  </si>
  <si>
    <t>Shoes For Crews</t>
  </si>
  <si>
    <t>https://www.shoesforcrews.com</t>
  </si>
  <si>
    <t>/ORGANIZATION/THERMOTECH</t>
  </si>
  <si>
    <t>/funding-round/c26c1988c0a6f60da923505d2e28f74e</t>
  </si>
  <si>
    <t>Thermotech</t>
  </si>
  <si>
    <t>https://www.thermotechsolutions.co.uk/</t>
  </si>
  <si>
    <t>Public Safety|Services</t>
  </si>
  <si>
    <t>/ORGANIZATION/BA-INSIGHT</t>
  </si>
  <si>
    <t>/funding-round/d8e8c09f7ef6a55590958375cd1b6be5</t>
  </si>
  <si>
    <t>BA Insight</t>
  </si>
  <si>
    <t>http://www.BAinsight.com</t>
  </si>
  <si>
    <t>Enterprise Search|Software|Web Development</t>
  </si>
  <si>
    <t>Enterprise Search</t>
  </si>
  <si>
    <t>/funding-round/ed8ec24834bde27133d27ab5ecd245b7</t>
  </si>
  <si>
    <t>/funding-round/fc8765158efe8cd3e8dbb4bff2519b03</t>
  </si>
  <si>
    <t>/ORGANIZATION/PERCEPTION-SOFTWARE</t>
  </si>
  <si>
    <t>/funding-round/256eb4ae35f3385be06d1481b275919b</t>
  </si>
  <si>
    <t>Perception Software</t>
  </si>
  <si>
    <t>http://www.perceptionsoftware.com</t>
  </si>
  <si>
    <t>Enterprise Search|Software</t>
  </si>
  <si>
    <t>/ORGANIZATION/Q-SENSEI</t>
  </si>
  <si>
    <t>/funding-round/9f8c9feba96a607c52a636062676b2f1</t>
  </si>
  <si>
    <t>Q-Sensei</t>
  </si>
  <si>
    <t>http://www.qsensei.com</t>
  </si>
  <si>
    <t>Enterprise Search|Search</t>
  </si>
  <si>
    <t>/funding-round/ce1aba51788811eb40ef419461aabe47</t>
  </si>
  <si>
    <t>/funding-round/d02706776df02484e2a26e409a593c0b</t>
  </si>
  <si>
    <t>/ORGANIZATION/BANDPAGE</t>
  </si>
  <si>
    <t>/funding-round/03185f3768b8dae048f084b1b46cf6fa</t>
  </si>
  <si>
    <t>Bandpage</t>
  </si>
  <si>
    <t>http://www.bandpage.com</t>
  </si>
  <si>
    <t>Content Delivery|E-Commerce|Music Services|Startups</t>
  </si>
  <si>
    <t>Content Delivery</t>
  </si>
  <si>
    <t>/funding-round/1dc83d8680473d99a76b4e895c36bcb7</t>
  </si>
  <si>
    <t>/funding-round/7647530d89aac32fd17c9c949f598d5a</t>
  </si>
  <si>
    <t>/ORGANIZATION/BITGRAVITY</t>
  </si>
  <si>
    <t>/funding-round/2957c7f615110c3c9825c56f4313bee0</t>
  </si>
  <si>
    <t>BitGravity</t>
  </si>
  <si>
    <t>http://www.bitgravity.com</t>
  </si>
  <si>
    <t>Content Delivery|Video on Demand|Video Streaming|Web Hosting</t>
  </si>
  <si>
    <t>/ORGANIZATION/CHEF-D</t>
  </si>
  <si>
    <t>/funding-round/dbfab138fbc4b99ee8e0977320708004</t>
  </si>
  <si>
    <t>Chef'd</t>
  </si>
  <si>
    <t>http://chefd.com/</t>
  </si>
  <si>
    <t>Content Delivery|Food Processing|Specialty Foods</t>
  </si>
  <si>
    <t>/ORGANIZATION/COTENDO</t>
  </si>
  <si>
    <t>/funding-round/d346291a3326d666b4e5c6ecce93e09b</t>
  </si>
  <si>
    <t>Cotendo</t>
  </si>
  <si>
    <t>http://www.cotendo.com</t>
  </si>
  <si>
    <t>Content Delivery|Software</t>
  </si>
  <si>
    <t>/funding-round/e0e2506ac22ce7ff63d72798e484dea1</t>
  </si>
  <si>
    <t>/funding-round/e99087da4915ba386ab2696afc8294cd</t>
  </si>
  <si>
    <t>/ORGANIZATION/EVOSTREAM</t>
  </si>
  <si>
    <t>/funding-round/49aff58ab0b05dad2388585aa194ea54</t>
  </si>
  <si>
    <t>Evostream</t>
  </si>
  <si>
    <t>https://evostream.com/</t>
  </si>
  <si>
    <t>Content Delivery|Media|Security</t>
  </si>
  <si>
    <t>/ORGANIZATION/FASTLY</t>
  </si>
  <si>
    <t>/funding-round/36eb46e782b106b9faeae4a418cf0e31</t>
  </si>
  <si>
    <t>Fastly</t>
  </si>
  <si>
    <t>http://www.fastly.com/</t>
  </si>
  <si>
    <t>/funding-round/6f8c0180603aaad65bc46e8601e837bc</t>
  </si>
  <si>
    <t>/funding-round/bb555b70306f49953702f235997fc0db</t>
  </si>
  <si>
    <t>/funding-round/fb758d78d95b7541da0ef28f31fcddbe</t>
  </si>
  <si>
    <t>/ORGANIZATION/GRIDNETWORKS</t>
  </si>
  <si>
    <t>/funding-round/c065326f04e7ce76ded3231735b0fecd</t>
  </si>
  <si>
    <t>GridNetworks</t>
  </si>
  <si>
    <t>http://gridnetworks.com</t>
  </si>
  <si>
    <t>Content Delivery|Games|Peer-to-Peer|Video Streaming</t>
  </si>
  <si>
    <t>/funding-round/f64e167a203ed6a090a67d4735b7b6ed</t>
  </si>
  <si>
    <t>/ORGANIZATION/HIGHWINDS</t>
  </si>
  <si>
    <t>/funding-round/51c11cccc554234a897edfb0fb057db2</t>
  </si>
  <si>
    <t>Highwinds</t>
  </si>
  <si>
    <t>http://www.highwinds.com</t>
  </si>
  <si>
    <t>/funding-round/9977b7394626a6692a68f60594fcdb19</t>
  </si>
  <si>
    <t>/ORGANIZATION/IKADEGA</t>
  </si>
  <si>
    <t>/funding-round/8d4a9745e846c01b06ad20bb7ad0b297</t>
  </si>
  <si>
    <t>Ikadega</t>
  </si>
  <si>
    <t>http://www.ikadega.com/</t>
  </si>
  <si>
    <t>Content Delivery|Delivery|Media|Storage</t>
  </si>
  <si>
    <t>/ORGANIZATION/INSTART-LOGIC</t>
  </si>
  <si>
    <t>/funding-round/113e8bad9a0b90c26690b07aad542d34</t>
  </si>
  <si>
    <t>Instart Logic</t>
  </si>
  <si>
    <t>http://www.instartlogic.com</t>
  </si>
  <si>
    <t>Content Delivery|E-Commerce|Mobile</t>
  </si>
  <si>
    <t>/funding-round/21aa0a0b22568ec6ff7ca76d824e62db</t>
  </si>
  <si>
    <t>/funding-round/43a388bee844d33e06559b6b195c4fc5</t>
  </si>
  <si>
    <t>/funding-round/4d900910823f7e38303ecd8abee8dd6b</t>
  </si>
  <si>
    <t>/ORGANIZATION/KNOWLEDGETREE</t>
  </si>
  <si>
    <t>/funding-round/2e3e6c15e3fa356ea9d36576f1ac3117</t>
  </si>
  <si>
    <t>KnowledgeTree</t>
  </si>
  <si>
    <t>http://www.knowledgetree.com</t>
  </si>
  <si>
    <t>Content Delivery|CRM|Productivity Software|SaaS|Sales and Marketing|Software</t>
  </si>
  <si>
    <t>/funding-round/9fcf8928f816246204a3a2ccd9946a37</t>
  </si>
  <si>
    <t>/funding-round/f39433b44a9fcd8c30e5efa6c9ff0421</t>
  </si>
  <si>
    <t>/ORGANIZATION/MOVENETWORKS</t>
  </si>
  <si>
    <t>/funding-round/2a1ad3c0cfabe7c4c4380984c48c6696</t>
  </si>
  <si>
    <t>Move Networks</t>
  </si>
  <si>
    <t>http://www.movenetworks.com</t>
  </si>
  <si>
    <t>Content Delivery|Software|Video Streaming</t>
  </si>
  <si>
    <t>/funding-round/8f3eb21b031b718d24ec2abfd3ee4c13</t>
  </si>
  <si>
    <t>/funding-round/bb2e5dfa4835fd524167c2c25527c202</t>
  </si>
  <si>
    <t>/funding-round/f1aa720233e62f2dc5d16a87d97a7827</t>
  </si>
  <si>
    <t>/ORGANIZATION/ONSTREAM-MEDIA</t>
  </si>
  <si>
    <t>/funding-round/d8f1e7c61fac0cac501c369f2a4f9ca9</t>
  </si>
  <si>
    <t>Onstream Media</t>
  </si>
  <si>
    <t>http://www.onstreammedia.com</t>
  </si>
  <si>
    <t>Content Delivery|Curated Web</t>
  </si>
  <si>
    <t>/ORGANIZATION/PANDO-NETWORKS</t>
  </si>
  <si>
    <t>/funding-round/6e01319efe8f87377f4ab021bd8da282</t>
  </si>
  <si>
    <t>Pando Networks</t>
  </si>
  <si>
    <t>http://pandonetworks.com</t>
  </si>
  <si>
    <t>Content Delivery|Games|Peer-to-Peer|Video|Video Streaming</t>
  </si>
  <si>
    <t>/funding-round/6fd544747ec4ee5d0edcf1cad7676c12</t>
  </si>
  <si>
    <t>/funding-round/e58a6a5af6890e2490030dbf3a4d2f5b</t>
  </si>
  <si>
    <t>/ORGANIZATION/VOXEL-DOT-NET</t>
  </si>
  <si>
    <t>/funding-round/c96dc54b9f5a2fd409473d0b28255016</t>
  </si>
  <si>
    <t>Voxel (Internap)</t>
  </si>
  <si>
    <t>http://www.voxel.net</t>
  </si>
  <si>
    <t>Content Delivery|Linux|Web Hosting</t>
  </si>
  <si>
    <t>/ORGANIZATION/MISSFRESH</t>
  </si>
  <si>
    <t>/funding-round/33688cd807445055d16cc019854a450b</t>
  </si>
  <si>
    <t>MissFresh</t>
  </si>
  <si>
    <t>https://www.missfresh.com</t>
  </si>
  <si>
    <t>Content Delivery|Cooking|Delivery|E-Commerce|Groceries|Hospitality|Online Shopping|Recipes|Specialty Foods</t>
  </si>
  <si>
    <t>/ORGANIZATION/VELOCIX</t>
  </si>
  <si>
    <t>/funding-round/938a1d9519543d616e1f4e2b343ac8ce</t>
  </si>
  <si>
    <t>Velocix</t>
  </si>
  <si>
    <t>http://velocix.com</t>
  </si>
  <si>
    <t>Content Delivery|Games|Video</t>
  </si>
  <si>
    <t>/funding-round/9e6ce3bc5a469d7ca73e09c736df1a18</t>
  </si>
  <si>
    <t>/funding-round/a1ae4fd59728bb8f1d4f90929c73bba0</t>
  </si>
  <si>
    <t>/ORGANIZATION/BANISTER-CITYHOMES</t>
  </si>
  <si>
    <t>/funding-round/8ad99e8d56248dce4388ee09d548b4be</t>
  </si>
  <si>
    <t>Banister Cityhomes</t>
  </si>
  <si>
    <t>E-Commerce Platforms|Industrial</t>
  </si>
  <si>
    <t>E-Commerce Platforms</t>
  </si>
  <si>
    <t>/ORGANIZATION/BRIGHTLOCKER</t>
  </si>
  <si>
    <t>/funding-round/3777c975c66972483516a78ff0b902a0</t>
  </si>
  <si>
    <t>BrightLocker</t>
  </si>
  <si>
    <t>http://brightlocker.com</t>
  </si>
  <si>
    <t>E-Commerce Platforms|Entertainment|Games|Software|Video Games</t>
  </si>
  <si>
    <t>/funding-round/a291449b7598f5f891e2e079fc2a3eee</t>
  </si>
  <si>
    <t>/ORGANIZATION/CUSTORA</t>
  </si>
  <si>
    <t>/funding-round/2b718c715e0a0db33242f21c57bb7259</t>
  </si>
  <si>
    <t>Custora</t>
  </si>
  <si>
    <t>http://www.custora.com</t>
  </si>
  <si>
    <t>E-Commerce Platforms|Email Marketing|Marketing Automation|Predictive Analytics</t>
  </si>
  <si>
    <t>/ORGANIZATION/GRID-DYNAMICS</t>
  </si>
  <si>
    <t>/funding-round/c617a72c91e49853b448d668808deb58</t>
  </si>
  <si>
    <t>Grid Dynamics</t>
  </si>
  <si>
    <t>http://www.griddynamics.com</t>
  </si>
  <si>
    <t>E-Commerce Platforms|Enterprise Software|Mobile Commerce</t>
  </si>
  <si>
    <t>/ORGANIZATION/MOVEMENT-VENTURES</t>
  </si>
  <si>
    <t>/funding-round/cc9a181b3be4fc38bf324afddcc7e194</t>
  </si>
  <si>
    <t>Movement Ventures</t>
  </si>
  <si>
    <t>http://movementventures.com/</t>
  </si>
  <si>
    <t>E-Commerce Platforms|Entrepreneur|Startups</t>
  </si>
  <si>
    <t>/funding-round/e5baa295385a8e974d84b396f5d6cf65</t>
  </si>
  <si>
    <t>/ORGANIZATION/OPERATOR-2</t>
  </si>
  <si>
    <t>/funding-round/0287067c61b2513a575828789a517bb8</t>
  </si>
  <si>
    <t>Operator</t>
  </si>
  <si>
    <t>https://operator.com/</t>
  </si>
  <si>
    <t>E-Commerce Platforms|Search</t>
  </si>
  <si>
    <t>/ORGANIZATION/SOLAVEI</t>
  </si>
  <si>
    <t>/funding-round/3cc19bb833aedaea41e0f093d5e5d12d</t>
  </si>
  <si>
    <t>Solavei</t>
  </si>
  <si>
    <t>http://www.solavei.com</t>
  </si>
  <si>
    <t>E-Commerce Platforms|Social Commerce|Social Media</t>
  </si>
  <si>
    <t>/ORGANIZATION/BATON-HANDOFF</t>
  </si>
  <si>
    <t>/funding-round/b0df5e0f329bac9c809d8f437add737e</t>
  </si>
  <si>
    <t>Baton</t>
  </si>
  <si>
    <t>http://www.batonmed.com</t>
  </si>
  <si>
    <t>Hospitals</t>
  </si>
  <si>
    <t>/ORGANIZATION/CONSUMERMEDICAL</t>
  </si>
  <si>
    <t>/funding-round/957abff67482cdaaa1d1aa63e34e62eb</t>
  </si>
  <si>
    <t>ConsumerMedical</t>
  </si>
  <si>
    <t>http://www.consumermedical.com/</t>
  </si>
  <si>
    <t>/ORGANIZATION/ENVISION-HEALTHCARE</t>
  </si>
  <si>
    <t>/funding-round/16543344433729e04069da54f17f1a3c</t>
  </si>
  <si>
    <t>Envision Healthcare</t>
  </si>
  <si>
    <t>http://www.envisionhealthcare.com</t>
  </si>
  <si>
    <t>/ORGANIZATION/FIRST-CARE-CLINICS</t>
  </si>
  <si>
    <t>/funding-round/bd35447d74dd979c380863d44e10a39b</t>
  </si>
  <si>
    <t>First Care Clinics</t>
  </si>
  <si>
    <t>http://www.firstcareclinics.com/</t>
  </si>
  <si>
    <t>/ORGANIZATION/JELLYFISH-HEALTH</t>
  </si>
  <si>
    <t>/funding-round/762d6721c84399d1c7724137b2b2881c</t>
  </si>
  <si>
    <t>Jellyfish Health</t>
  </si>
  <si>
    <t>http://www.jellyfishhealth.com/</t>
  </si>
  <si>
    <t>/ORGANIZATION/LEANTAAS</t>
  </si>
  <si>
    <t>/funding-round/dc50e349b97e01e7fb95e4b1ef9a0e7e</t>
  </si>
  <si>
    <t>LeanTaaS</t>
  </si>
  <si>
    <t>http://www.leantaas.com/</t>
  </si>
  <si>
    <t>/ORGANIZATION/NEXTLEVEL-HEALTH</t>
  </si>
  <si>
    <t>/funding-round/65a38ee4610bb9881d72cec9a874d9f0</t>
  </si>
  <si>
    <t>NextLevel Health</t>
  </si>
  <si>
    <t>http://www.nextlevelhealthil.com/</t>
  </si>
  <si>
    <t>/ORGANIZATION/SKIPTA</t>
  </si>
  <si>
    <t>/funding-round/e4a127fb4ce43365873a170aea611d76</t>
  </si>
  <si>
    <t>Skipta</t>
  </si>
  <si>
    <t>http://skipta.com/</t>
  </si>
  <si>
    <t>/ORGANIZATION/SURGERY-CENTER-OF-KEY-WEST</t>
  </si>
  <si>
    <t>/funding-round/55dece6aa31b7e26ae5d34dd167b0bf7</t>
  </si>
  <si>
    <t>Surgery Center of Key West</t>
  </si>
  <si>
    <t>http://www.keywestsurgical.com</t>
  </si>
  <si>
    <t>Florida Keys</t>
  </si>
  <si>
    <t>Key West</t>
  </si>
  <si>
    <t>/ORGANIZATION/TRANS-WORLD-HEALTH-SERVICES</t>
  </si>
  <si>
    <t>/funding-round/a5dffe9223e3f3cd78372669221c332b</t>
  </si>
  <si>
    <t>Trans World Health Services</t>
  </si>
  <si>
    <t>http://www.transworldhealth.com</t>
  </si>
  <si>
    <t>/ORGANIZATION/UASC-PHYSICIANS</t>
  </si>
  <si>
    <t>/funding-round/8a03d789b5f9281a91e518d9bd354d6f</t>
  </si>
  <si>
    <t>UASC PHYSICIANS</t>
  </si>
  <si>
    <t>Hospitals|Medical|Physicians</t>
  </si>
  <si>
    <t>/ORGANIZATION/VERIDICUS-HEALTH</t>
  </si>
  <si>
    <t>/funding-round/eb078def74a2432389bcd2f342dcb88e</t>
  </si>
  <si>
    <t>Veridicus Health</t>
  </si>
  <si>
    <t>https://veridicushealth.com</t>
  </si>
  <si>
    <t>/ORGANIZATION/VERISMA-SYSTEMS-INC</t>
  </si>
  <si>
    <t>/funding-round/169b3b40c4f6b2e635b9b84c49061271</t>
  </si>
  <si>
    <t>Verisma Systems, Inc.</t>
  </si>
  <si>
    <t>http://verisma.com/</t>
  </si>
  <si>
    <t>Pueblo</t>
  </si>
  <si>
    <t>/ORGANIZATION/ORTHOEVIDENCE</t>
  </si>
  <si>
    <t>/funding-round/0eb51183eaa72ba35d53104875191018</t>
  </si>
  <si>
    <t>Orthoevidence</t>
  </si>
  <si>
    <t>http://www.myorthoevidence.com/</t>
  </si>
  <si>
    <t>/ORGANIZATION/SYNAPTIVE-MEDICAL</t>
  </si>
  <si>
    <t>/funding-round/72a2d8a7b3555d12edde512595016bfe</t>
  </si>
  <si>
    <t>Synaptive Medical</t>
  </si>
  <si>
    <t>http://synaptivemedical.com/</t>
  </si>
  <si>
    <t>Hospitals|Medical|Services</t>
  </si>
  <si>
    <t>/funding-round/adde26250cbf2932acf8c34ad4fba459</t>
  </si>
  <si>
    <t>/ORGANIZATION/OR-PRODUCTIVITY</t>
  </si>
  <si>
    <t>/funding-round/95de880194f15b4b3b828a0027414897</t>
  </si>
  <si>
    <t>OR Productivity</t>
  </si>
  <si>
    <t>http://www.orproductivity.com</t>
  </si>
  <si>
    <t>Hospitals|Medical Devices|Robotics</t>
  </si>
  <si>
    <t>/ORGANIZATION/BATON-ROUGE-VASCULAR-ACCESS</t>
  </si>
  <si>
    <t>/funding-round/f6e13bbe6b1e3aa26e29343e983963d2</t>
  </si>
  <si>
    <t>Baton Rouge Vascular Access</t>
  </si>
  <si>
    <t>Clinical Trials|Health Diagnostics|Medical</t>
  </si>
  <si>
    <t>Clinical Trials</t>
  </si>
  <si>
    <t>/ORGANIZATION/CORD-BLOOD-REGISTRY</t>
  </si>
  <si>
    <t>/funding-round/776e419e6b0c2717acf5f253e9792f59</t>
  </si>
  <si>
    <t>Cord Blood Registry</t>
  </si>
  <si>
    <t>https://www.cordblood.com</t>
  </si>
  <si>
    <t>Clinical Trials|Health Care|Medical</t>
  </si>
  <si>
    <t>24-06-1992</t>
  </si>
  <si>
    <t>/ORGANIZATION/ESTUDYSITE</t>
  </si>
  <si>
    <t>/funding-round/bf41d55b0b01c0772844fd257d8fe26d</t>
  </si>
  <si>
    <t>eStudySite</t>
  </si>
  <si>
    <t>http://www.estudysite.com/</t>
  </si>
  <si>
    <t>/ORGANIZATION/ISCHEMIX</t>
  </si>
  <si>
    <t>/funding-round/dc0333d91f184243cddddd4c79ed82b5</t>
  </si>
  <si>
    <t>Ischemix</t>
  </si>
  <si>
    <t>http://ischemix.com/</t>
  </si>
  <si>
    <t>Clinical Trials|Life Sciences|Medical</t>
  </si>
  <si>
    <t>/ORGANIZATION/PHASE-FORWARD</t>
  </si>
  <si>
    <t>/funding-round/2fb1e9526d2d7794758f631cc0499b72</t>
  </si>
  <si>
    <t>24-08-2000</t>
  </si>
  <si>
    <t>Phase Forward</t>
  </si>
  <si>
    <t>http://www.phaseforward.com</t>
  </si>
  <si>
    <t>Clinical Trials|Software</t>
  </si>
  <si>
    <t>/ORGANIZATION/RADIANT-RESEARCH</t>
  </si>
  <si>
    <t>/funding-round/1eb60b464c95ad5790bfba00624104d7</t>
  </si>
  <si>
    <t>Radiant Research</t>
  </si>
  <si>
    <t>https://www.radiantresearch.com/</t>
  </si>
  <si>
    <t>Clinical Trials|Medical|Pharmaceuticals</t>
  </si>
  <si>
    <t>/ORGANIZATION/THETIS-PHARMACEUTICALS</t>
  </si>
  <si>
    <t>/funding-round/66247b3968cd8f261aa1bea5261de1dd</t>
  </si>
  <si>
    <t>Thetis Pharmaceuticals</t>
  </si>
  <si>
    <t>http://thetispharma.com</t>
  </si>
  <si>
    <t>/ORGANIZATION/TRIALSCOPE</t>
  </si>
  <si>
    <t>/funding-round/b56ba90d383381710f185764a9d98e1c</t>
  </si>
  <si>
    <t>TrialScope</t>
  </si>
  <si>
    <t>http://trialscopeinc.com</t>
  </si>
  <si>
    <t>/ORGANIZATION/XCOVERY</t>
  </si>
  <si>
    <t>/funding-round/0120f65c5c70e2c5f6a7d6f18e2d8370</t>
  </si>
  <si>
    <t>Xcovery</t>
  </si>
  <si>
    <t>http://www.xcovery.com</t>
  </si>
  <si>
    <t>Clinical Trials|Medical|Therapeutics</t>
  </si>
  <si>
    <t>/funding-round/083f9e7f81c70d1f76168a6a34a7a3c6</t>
  </si>
  <si>
    <t>/funding-round/f88efb1aa7bcf8d3c9b74f913ea9a5f0</t>
  </si>
  <si>
    <t>/ORGANIZATION/BLUE-EARTH-DIAGNOSTICS</t>
  </si>
  <si>
    <t>/funding-round/d3cd70e4a7c3b70b8a3b4a4d21a275aa</t>
  </si>
  <si>
    <t>Blue Earth Diagnostics</t>
  </si>
  <si>
    <t>http://www.blueearthdiagnostics.com/</t>
  </si>
  <si>
    <t>Clinical Trials|Diagnostics|Medical</t>
  </si>
  <si>
    <t>/ORGANIZATION/ECLINICALHEALTH</t>
  </si>
  <si>
    <t>/funding-round/4d6e948ce14cdaf712543ab8a2ba3f10</t>
  </si>
  <si>
    <t>eClinicalHealth</t>
  </si>
  <si>
    <t>http://clinpal.com</t>
  </si>
  <si>
    <t>/ORGANIZATION/HAEMOSTATIX</t>
  </si>
  <si>
    <t>/funding-round/1532d2bef6eda83a99fa4a350aaef982</t>
  </si>
  <si>
    <t>Haemostatix</t>
  </si>
  <si>
    <t>http://www.haemostatix.com/home.html</t>
  </si>
  <si>
    <t>Clinical Trials|Medical Devices|New Technologies</t>
  </si>
  <si>
    <t>/funding-round/c70769ff8db1b13b478051a44ee3429e</t>
  </si>
  <si>
    <t>/ORGANIZATION/IMAGE-ANALYSIS</t>
  </si>
  <si>
    <t>/funding-round/ce631481a8059519f4871c345a971e16</t>
  </si>
  <si>
    <t>Image Analysis</t>
  </si>
  <si>
    <t>http://www.imageanalysis.org.uk</t>
  </si>
  <si>
    <t>Clinical Trials|Health Care|Software</t>
  </si>
  <si>
    <t>/ORGANIZATION/TRIALREACH</t>
  </si>
  <si>
    <t>/funding-round/72cc33b3b5738528a8e252082ac11ad5</t>
  </si>
  <si>
    <t>TrialReach</t>
  </si>
  <si>
    <t>http://www.trialreach.com</t>
  </si>
  <si>
    <t>Clinical Trials|Health and Wellness|Health Care|Health Care Information Technology|Internet|Pharmaceuticals|Search</t>
  </si>
  <si>
    <t>/funding-round/a03d18113035e7fac03ccbdd666ee93f</t>
  </si>
  <si>
    <t>/funding-round/ab49e650422dc06902c68ac34a4f370f</t>
  </si>
  <si>
    <t>/ORGANIZATION/ICLINIX</t>
  </si>
  <si>
    <t>/funding-round/c5e26f41d97d28563f015dee3567d264</t>
  </si>
  <si>
    <t>iClinix</t>
  </si>
  <si>
    <t>http://www.iclinix.com.au/</t>
  </si>
  <si>
    <t>Clinical Trials|Health Care|Pharmaceuticals</t>
  </si>
  <si>
    <t>Ryde</t>
  </si>
  <si>
    <t>/ORGANIZATION/BAYNOTE</t>
  </si>
  <si>
    <t>/funding-round/461df8c15b2c686464c9640e0e6a3140</t>
  </si>
  <si>
    <t>Baynote</t>
  </si>
  <si>
    <t>http://baynote.com</t>
  </si>
  <si>
    <t>Reviews and Recommendations|Search|Software|Web Design</t>
  </si>
  <si>
    <t>Reviews and Recommendations</t>
  </si>
  <si>
    <t>/funding-round/6c4ab991426bb4fcb767a36c33f99fd5</t>
  </si>
  <si>
    <t>/funding-round/a08e539dec45b86ac8bba292d83c5b81</t>
  </si>
  <si>
    <t>/funding-round/ab8cd9029717774ebfd64ea000a5f04e</t>
  </si>
  <si>
    <t>/ORGANIZATION/KANGO-COM</t>
  </si>
  <si>
    <t>/funding-round/9c47f4b99c150025272253a156a06690</t>
  </si>
  <si>
    <t>Kango.com</t>
  </si>
  <si>
    <t>http://www.kango.com</t>
  </si>
  <si>
    <t>Reviews and Recommendations|Services|Travel &amp; Tourism</t>
  </si>
  <si>
    <t>/ORGANIZATION/VIEWPOINTS</t>
  </si>
  <si>
    <t>/funding-round/108f9843c33f822a6e447578b2a6f596</t>
  </si>
  <si>
    <t>Viewpoints</t>
  </si>
  <si>
    <t>http://www.viewpoints.com</t>
  </si>
  <si>
    <t>Reviews and Recommendations|Software</t>
  </si>
  <si>
    <t>/ORGANIZATION/WANDERFLY</t>
  </si>
  <si>
    <t>/funding-round/4950b843297cc4a69514d54984a9b134</t>
  </si>
  <si>
    <t>Wanderfly</t>
  </si>
  <si>
    <t>http://www.wanderfly.com</t>
  </si>
  <si>
    <t>Reviews and Recommendations|Travel</t>
  </si>
  <si>
    <t>/ORGANIZATION/BECOME</t>
  </si>
  <si>
    <t>/funding-round/2bb8894177984bb0a30c53e3c7441d7c</t>
  </si>
  <si>
    <t>Become, Inc.</t>
  </si>
  <si>
    <t>http://www.become.com</t>
  </si>
  <si>
    <t>Advertising Platforms|Comparison Shopping|E-Commerce Platforms|Performance Marketing|Search|Shopping</t>
  </si>
  <si>
    <t>Advertising Platforms</t>
  </si>
  <si>
    <t>/funding-round/3a845ac3dc2b1a73c78e9e201d041867</t>
  </si>
  <si>
    <t>/funding-round/893a7752b81333a5340517416e147c41</t>
  </si>
  <si>
    <t>/funding-round/de994414878be46a4cf2e4b8e8664fde</t>
  </si>
  <si>
    <t>/ORGANIZATION/BOOMBOX</t>
  </si>
  <si>
    <t>/funding-round/76aa68c1fa88d5d57407cf2ad546aead</t>
  </si>
  <si>
    <t>Boombox</t>
  </si>
  <si>
    <t>https://www.boombox.com</t>
  </si>
  <si>
    <t>Advertising Platforms|Apps|Internet</t>
  </si>
  <si>
    <t>/ORGANIZATION/DYNAMICS-DIRECT</t>
  </si>
  <si>
    <t>/funding-round/3f1909f8663b444c06b88d397267f58c</t>
  </si>
  <si>
    <t>30-12-2000</t>
  </si>
  <si>
    <t>Dynamics Direct</t>
  </si>
  <si>
    <t>Advertising Platforms|Email</t>
  </si>
  <si>
    <t>/funding-round/7f5fe38e9ddc9b93e6ee03cda50a7e00</t>
  </si>
  <si>
    <t>25-08-1999</t>
  </si>
  <si>
    <t>/funding-round/e4ff908f8f9a22bf336a39a3c95022c0</t>
  </si>
  <si>
    <t>/ORGANIZATION/EXTENDTV</t>
  </si>
  <si>
    <t>/funding-round/8b66db21b5b99c685a22d48048c6b2cd</t>
  </si>
  <si>
    <t>ZypMedia, Inc.</t>
  </si>
  <si>
    <t>http://www.zypmedia.com/</t>
  </si>
  <si>
    <t>Advertising Platforms|Local Advertising|Online Video Advertising</t>
  </si>
  <si>
    <t>/ORGANIZATION/FUSE-POWERED</t>
  </si>
  <si>
    <t>/funding-round/8db1a426d32be669b7a5c6941762392b</t>
  </si>
  <si>
    <t>Fuse Powered Inc.</t>
  </si>
  <si>
    <t>http://www.fusepowered.com</t>
  </si>
  <si>
    <t>Advertising Platforms|Mobile|Mobile Advertising|Mobile Games</t>
  </si>
  <si>
    <t>/ORGANIZATION/LOOT</t>
  </si>
  <si>
    <t>/funding-round/19b280e4c52f0987e5d95b456bd08146</t>
  </si>
  <si>
    <t>Loot!</t>
  </si>
  <si>
    <t>http://www.loot-app.com</t>
  </si>
  <si>
    <t>Advertising Platforms|Curated Web|Loyalty Programs</t>
  </si>
  <si>
    <t>/ORGANIZATION/PRIATEK</t>
  </si>
  <si>
    <t>/funding-round/8d1c696b30a1ff3fa7baec44e17a1361</t>
  </si>
  <si>
    <t>Priatek</t>
  </si>
  <si>
    <t>http://priatek.com</t>
  </si>
  <si>
    <t>/ORGANIZATION/SELL-SIMPLY</t>
  </si>
  <si>
    <t>/funding-round/4c156eb94c82a6b8e45acfd879e6ba8c</t>
  </si>
  <si>
    <t>Chirpify</t>
  </si>
  <si>
    <t>http://www.chirpify.com</t>
  </si>
  <si>
    <t>Advertising Platforms|Marketing Automation|Payments|Social Commerce|Social Media Marketing</t>
  </si>
  <si>
    <t>/funding-round/5c6c8b751155abe58ac6c5642482a052</t>
  </si>
  <si>
    <t>/funding-round/b13252381ab3429ea54b3563225bca64</t>
  </si>
  <si>
    <t>/ORGANIZATION/SNEHTA</t>
  </si>
  <si>
    <t>/funding-round/2eead7ba10f61258595e98ebc70c348d</t>
  </si>
  <si>
    <t>DataClover</t>
  </si>
  <si>
    <t>http://www.dataclover.com</t>
  </si>
  <si>
    <t>Advertising Platforms|Curated Web|Data Integration|SaaS|Software</t>
  </si>
  <si>
    <t>/ORGANIZATION/SOJERN</t>
  </si>
  <si>
    <t>/funding-round/2906eef99ba9a424e77200c6d6e18a46</t>
  </si>
  <si>
    <t>Sojern</t>
  </si>
  <si>
    <t>http://sojern.com</t>
  </si>
  <si>
    <t>Advertising Platforms|Travel</t>
  </si>
  <si>
    <t>/funding-round/34be67084e6252082b2b89fd0f6fbd79</t>
  </si>
  <si>
    <t>/funding-round/6e370964e38052eb48ae762a46943e05</t>
  </si>
  <si>
    <t>/funding-round/897e2b8b2735b0652de23437ed92be5b</t>
  </si>
  <si>
    <t>/ORGANIZATION/SUNDAYSKY</t>
  </si>
  <si>
    <t>/funding-round/27620103ba19e616c37d3f23b6c48e69</t>
  </si>
  <si>
    <t>SundaySky</t>
  </si>
  <si>
    <t>http://www.sundaysky.com</t>
  </si>
  <si>
    <t>Advertising Platforms|Digital Media|Personalization|Software|Video</t>
  </si>
  <si>
    <t>/funding-round/a81c506d8874d354dde0af113bf52d1b</t>
  </si>
  <si>
    <t>/funding-round/d6ec48c92c8e799793363e0e61c41baa</t>
  </si>
  <si>
    <t>/ORGANIZATION/SYNACOR</t>
  </si>
  <si>
    <t>/funding-round/364fe451ccb20b90c2b6b78cb32498e1</t>
  </si>
  <si>
    <t>Synacor</t>
  </si>
  <si>
    <t>http://www.synacor.com</t>
  </si>
  <si>
    <t>Advertising Platforms|Email|Identity Management|Internet TV|Mobile Software Tools|Portals|Software</t>
  </si>
  <si>
    <t>/ORGANIZATION/THUZIO</t>
  </si>
  <si>
    <t>/funding-round/2b47333a9086048fcd702f9b443a1c06</t>
  </si>
  <si>
    <t>Thuzio</t>
  </si>
  <si>
    <t>http://www.thuzio.com</t>
  </si>
  <si>
    <t>Advertising Platforms|Brand Marketing|Information Technology|SaaS</t>
  </si>
  <si>
    <t>/funding-round/6cbdb5d45ba3e1805e868883d682f06b</t>
  </si>
  <si>
    <t>/funding-round/77d7e1edf1b1544aac1d3a78c1436c97</t>
  </si>
  <si>
    <t>/ORGANIZATION/VOLTA-INDUSTRIES</t>
  </si>
  <si>
    <t>/funding-round/cd982fe4a037200acbc445f991187f00</t>
  </si>
  <si>
    <t>Volta Industries</t>
  </si>
  <si>
    <t>http://www.voltacharging.com</t>
  </si>
  <si>
    <t>Advertising Platforms|Electric Vehicles|Internet of Things|Real Estate</t>
  </si>
  <si>
    <t>/ORGANIZATION/VOX-MEDIA</t>
  </si>
  <si>
    <t>/funding-round/1002f4a0315ce7f11cb93cf45e83d129</t>
  </si>
  <si>
    <t>Vox Media</t>
  </si>
  <si>
    <t>http://www.voxmedia.com</t>
  </si>
  <si>
    <t>Advertising Platforms|Digital Media|News|Sports|Technology</t>
  </si>
  <si>
    <t>/funding-round/130f481bbf3af0a7fab5c051de8998f4</t>
  </si>
  <si>
    <t>/funding-round/6fb8bcfecf14d4ded43ed35ff5e2d73b</t>
  </si>
  <si>
    <t>/funding-round/8d8ca20f2e4dcf7b753ccc2acc1b9cca</t>
  </si>
  <si>
    <t>/funding-round/bcf92e942c7e77369be180ae8723961a</t>
  </si>
  <si>
    <t>/funding-round/daa66feb3003fc0980e926860c1cdcee</t>
  </si>
  <si>
    <t>/ORGANIZATION/ACQUISIO</t>
  </si>
  <si>
    <t>/funding-round/05848099b9dbbe1d1c40b6f783dcf862</t>
  </si>
  <si>
    <t>Acquisio</t>
  </si>
  <si>
    <t>http://www.acquisio.com</t>
  </si>
  <si>
    <t>Advertising Platforms|Software</t>
  </si>
  <si>
    <t>Brossard</t>
  </si>
  <si>
    <t>/ORGANIZATION/ROCKABOX</t>
  </si>
  <si>
    <t>/funding-round/9d20bb98b5d48a53d657c153ae9ea210</t>
  </si>
  <si>
    <t>Rockabox</t>
  </si>
  <si>
    <t>http://www.rockabox.com</t>
  </si>
  <si>
    <t>Advertising Platforms|Content|Video</t>
  </si>
  <si>
    <t>/funding-round/d76d9d1567ccf8d5e70a86f8b5a5e521</t>
  </si>
  <si>
    <t>/ORGANIZATION/WHISK</t>
  </si>
  <si>
    <t>/funding-round/0583365bafce9bc301228a9245895434</t>
  </si>
  <si>
    <t>Whisk.com</t>
  </si>
  <si>
    <t>http://www.whisk.com</t>
  </si>
  <si>
    <t>Advertising Platforms|Groceries|Online Shopping|Recipes</t>
  </si>
  <si>
    <t>/ORGANIZATION/BEHANCE</t>
  </si>
  <si>
    <t>/funding-round/843a68ced976c0a07fb6dfa0340d52b4</t>
  </si>
  <si>
    <t>Behance</t>
  </si>
  <si>
    <t>http://www.behance.net</t>
  </si>
  <si>
    <t>Creative Industries|Internet</t>
  </si>
  <si>
    <t>Creative Industries</t>
  </si>
  <si>
    <t>/ORGANIZATION/GALXYZ</t>
  </si>
  <si>
    <t>/funding-round/d82002299dc57bb9422fb1e52ca29d51</t>
  </si>
  <si>
    <t>Galxyz</t>
  </si>
  <si>
    <t>http://www.galxyz.com/</t>
  </si>
  <si>
    <t>Creative Industries|Education|Material Science</t>
  </si>
  <si>
    <t>/ORGANIZATION/MILANO-WORLDWIDE</t>
  </si>
  <si>
    <t>/funding-round/bfb3cdbb2d2de07570640612778c10ba</t>
  </si>
  <si>
    <t>Milano Worldwide</t>
  </si>
  <si>
    <t>http://www.milanoworldwide.com</t>
  </si>
  <si>
    <t>Creative Industries|Online Shopping|Specialty Retail</t>
  </si>
  <si>
    <t>/ORGANIZATION/BELLHOPS</t>
  </si>
  <si>
    <t>/funding-round/5e9eea824269f0baa0b94a05eda8f586</t>
  </si>
  <si>
    <t>Bellhops</t>
  </si>
  <si>
    <t>http://www.getbellhops.com</t>
  </si>
  <si>
    <t>Collaborative Consumption|Labor Optimization</t>
  </si>
  <si>
    <t>Collaborative Consumption</t>
  </si>
  <si>
    <t>/ORGANIZATION/CUBBY</t>
  </si>
  <si>
    <t>/funding-round/528d3d30e86c0725cbb817315d43b9bc</t>
  </si>
  <si>
    <t>Cubby</t>
  </si>
  <si>
    <t>http://gocubby.com</t>
  </si>
  <si>
    <t>Collaborative Consumption|Mobile</t>
  </si>
  <si>
    <t>/ORGANIZATION/GETAROUND</t>
  </si>
  <si>
    <t>/funding-round/580f4e265ed9b82a2d3f3d7455928889</t>
  </si>
  <si>
    <t>Getaround</t>
  </si>
  <si>
    <t>http://www.getaround.com</t>
  </si>
  <si>
    <t>Collaborative Consumption|Mobile|Peer-to-Peer|Transportation</t>
  </si>
  <si>
    <t>/funding-round/6c302ad1991a5d2f9f059a2e9f29b9d3</t>
  </si>
  <si>
    <t>/ORGANIZATION/KIDIZEN</t>
  </si>
  <si>
    <t>/funding-round/7e659817288895cbe1f42d8d023102c5</t>
  </si>
  <si>
    <t>Kidizen</t>
  </si>
  <si>
    <t>http://www.kidizen.com</t>
  </si>
  <si>
    <t>Collaborative Consumption|Curated Web|Marketplaces|Mobile|Parenting|Peer-to-Peer</t>
  </si>
  <si>
    <t>/ORGANIZATION/LIQUIDSPACE</t>
  </si>
  <si>
    <t>/funding-round/25b37684c018a80293efab37a23dcb92</t>
  </si>
  <si>
    <t>LiquidSpace</t>
  </si>
  <si>
    <t>http://www.liquidspace.com</t>
  </si>
  <si>
    <t>Collaborative Consumption|Curated Web|Marketplaces|Peer-to-Peer|Real Estate|Real Time</t>
  </si>
  <si>
    <t>/funding-round/34e2bc65b5c7d7eb8f6c3fed42f0bffc</t>
  </si>
  <si>
    <t>/funding-round/57976dcd1603df8263ddb3a2d0441c90</t>
  </si>
  <si>
    <t>/funding-round/ab63236ae61098f0b4043150a90d7dc5</t>
  </si>
  <si>
    <t>/ORGANIZATION/PLEY</t>
  </si>
  <si>
    <t>/funding-round/946a5f377981fc3eadb2d697c8fd1d7d</t>
  </si>
  <si>
    <t>Pley</t>
  </si>
  <si>
    <t>http://www.pley.com</t>
  </si>
  <si>
    <t>Collaborative Consumption|Curated Web|Marketplaces|Toys</t>
  </si>
  <si>
    <t>/funding-round/b4103692c6006f87109db2506e8deacc</t>
  </si>
  <si>
    <t>/ORGANIZATION/SIDETOUR</t>
  </si>
  <si>
    <t>/funding-round/b60f9d445531b4f8833334b343a40422</t>
  </si>
  <si>
    <t>SideTour</t>
  </si>
  <si>
    <t>http://www.sidetour.com</t>
  </si>
  <si>
    <t>Collaborative Consumption|Curated Web|Finance|Local|Marketplaces</t>
  </si>
  <si>
    <t>/ORGANIZATION/SMARTSHOOT</t>
  </si>
  <si>
    <t>/funding-round/e1dbfc5ddf13cccc92aacab808f9f252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YERDLE</t>
  </si>
  <si>
    <t>/funding-round/1e5ec4c116f5f328eadf62520e0c9cc5</t>
  </si>
  <si>
    <t>Yerdle</t>
  </si>
  <si>
    <t>https://yerdle.com</t>
  </si>
  <si>
    <t>Collaborative Consumption|E-Commerce|Marketplaces</t>
  </si>
  <si>
    <t>/ORGANIZATION/BREATHER</t>
  </si>
  <si>
    <t>/funding-round/959a05c497234b69f04988786215108a</t>
  </si>
  <si>
    <t>Breather</t>
  </si>
  <si>
    <t>http://breather.com</t>
  </si>
  <si>
    <t>Collaborative Consumption|Hospitality|Mobile|Real Estate</t>
  </si>
  <si>
    <t>/funding-round/de60ead80b56c184c4e0fe50b88abc87</t>
  </si>
  <si>
    <t>/ORGANIZATION/MYDOGBUDDY</t>
  </si>
  <si>
    <t>/funding-round/c039440365f76cdd562c7fb6d08f0953</t>
  </si>
  <si>
    <t>DogBuddy</t>
  </si>
  <si>
    <t>http://dogbuddy.com</t>
  </si>
  <si>
    <t>Collaborative Consumption|Marketplaces|Peer-to-Peer|Pets</t>
  </si>
  <si>
    <t>/ORGANIZATION/CARMA</t>
  </si>
  <si>
    <t>/funding-round/0a0be697cf022059cdc036cdd8495e20</t>
  </si>
  <si>
    <t>Carma</t>
  </si>
  <si>
    <t>http://carmacarpool.com</t>
  </si>
  <si>
    <t>Collaborative Consumption|Information Technology|Public Transportation|Transportation|Web Development</t>
  </si>
  <si>
    <t>/ORGANIZATION/BENEFIT-MOBILE-INC</t>
  </si>
  <si>
    <t>/funding-round/174c76bb5321e47db341e721f0d49cfe</t>
  </si>
  <si>
    <t>Benefit Mobile</t>
  </si>
  <si>
    <t>http://www.benefit-mobile.com</t>
  </si>
  <si>
    <t>Charter Schools|E-Commerce|Gift Card|Mobile|Mobile Payments|Non Profit|Nonprofits</t>
  </si>
  <si>
    <t>Ada</t>
  </si>
  <si>
    <t>Charter Schools</t>
  </si>
  <si>
    <t>/ORGANIZATION/CAPTURE-EDUCATIONAL-CONSULTING-SERVICES</t>
  </si>
  <si>
    <t>/funding-round/25456dbb31db9eea02d46a7447a423b7</t>
  </si>
  <si>
    <t>Capture Educational Consulting Services</t>
  </si>
  <si>
    <t>http://capture-education.com</t>
  </si>
  <si>
    <t>Charter Schools|Colleges|Education|Online Scheduling|Software|Universities</t>
  </si>
  <si>
    <t>/funding-round/3bc37d3bf256449b421a578e74148a9f</t>
  </si>
  <si>
    <t>/ORGANIZATION/CRITICAL-LINKS-SOLUTIONS</t>
  </si>
  <si>
    <t>/funding-round/e01dddc697b8ce89b3244d7ac2a3edbe</t>
  </si>
  <si>
    <t>Critical Links</t>
  </si>
  <si>
    <t>http://www.critical-links.com</t>
  </si>
  <si>
    <t>Charter Schools|EdTech|Education|K-12 Education|Software|Unifed Communications</t>
  </si>
  <si>
    <t>/funding-round/e1b4c11ea3125ecfda8448afa688cb52</t>
  </si>
  <si>
    <t>/ORGANIZATION/BENU-NETWORKS</t>
  </si>
  <si>
    <t>/funding-round/45534a3a59b18f6ca206a3903689a1e8</t>
  </si>
  <si>
    <t>Benu Networks</t>
  </si>
  <si>
    <t>http://www.benu.net</t>
  </si>
  <si>
    <t>Internet Infrastructure|Mobile|Mobile Infrastructure|Telecommunications|Wireless</t>
  </si>
  <si>
    <t>Internet Infrastructure</t>
  </si>
  <si>
    <t>/funding-round/9f7e3277c579b8c86730c68d28e03796</t>
  </si>
  <si>
    <t>/funding-round/c80875d8fdf928082591c86f62621cad</t>
  </si>
  <si>
    <t>/ORGANIZATION/IMGIX</t>
  </si>
  <si>
    <t>/funding-round/ef3a3af6d7873d65b6ed370425da962d</t>
  </si>
  <si>
    <t>imgix</t>
  </si>
  <si>
    <t>https://www.imgix.com</t>
  </si>
  <si>
    <t>Internet Infrastructure|Web Tools</t>
  </si>
  <si>
    <t>/ORGANIZATION/PILOT-2</t>
  </si>
  <si>
    <t>/funding-round/4a59982a8795ec229ad762e12295c397</t>
  </si>
  <si>
    <t>Pilot</t>
  </si>
  <si>
    <t>http://pilotfiber.com</t>
  </si>
  <si>
    <t>Internet Infrastructure|Internet Service Providers</t>
  </si>
  <si>
    <t>/ORGANIZATION/BERNARD-HEALTH</t>
  </si>
  <si>
    <t>/funding-round/70fdd6e2e2e6fc0bdd03c1eb5410dc3d</t>
  </si>
  <si>
    <t>Bernard Health</t>
  </si>
  <si>
    <t>http://bernardhealth.com</t>
  </si>
  <si>
    <t>Advice|Consulting|Financial Services|Health and Insurance|Health Care|Hospitals</t>
  </si>
  <si>
    <t>Advice</t>
  </si>
  <si>
    <t>/ORGANIZATION/DIRECTADVICE</t>
  </si>
  <si>
    <t>/funding-round/48bc68293533b204ebc83c8cca345d7a</t>
  </si>
  <si>
    <t>DirectAdvice</t>
  </si>
  <si>
    <t>http://www.directadvice.com</t>
  </si>
  <si>
    <t>Advice|Finance|Internet</t>
  </si>
  <si>
    <t>/ORGANIZATION/DOLPHINSEARCH</t>
  </si>
  <si>
    <t>/funding-round/4f32e1833af99835d62777ea32b3ae02</t>
  </si>
  <si>
    <t>DolphinSearch</t>
  </si>
  <si>
    <t>http://www.dolphinsearch.com/</t>
  </si>
  <si>
    <t>Advice|Legal|Professional Services</t>
  </si>
  <si>
    <t>/ORGANIZATION/HETEXTED</t>
  </si>
  <si>
    <t>/funding-round/91642a824cf5282241d720b5f7a357df</t>
  </si>
  <si>
    <t>HeTexted</t>
  </si>
  <si>
    <t>http://HeTexted.com</t>
  </si>
  <si>
    <t>Advice|Curated Web</t>
  </si>
  <si>
    <t>/ORGANIZATION/JUSTANSWER-COM</t>
  </si>
  <si>
    <t>/funding-round/10a15b17640e16a6c5f68031dc55f2e6</t>
  </si>
  <si>
    <t>justanswer.com</t>
  </si>
  <si>
    <t>http://www.justanswer.com</t>
  </si>
  <si>
    <t>Advice|All Markets|Curated Web|Customer Service|Q&amp;A|Social Commerce</t>
  </si>
  <si>
    <t>/funding-round/a40dfec3386fc2f08ccfdd358333a19c</t>
  </si>
  <si>
    <t>/ORGANIZATION/LEANLAW</t>
  </si>
  <si>
    <t>/funding-round/747e24fbb8bbf6a43d9cee70024d4db7</t>
  </si>
  <si>
    <t>LeanLaw</t>
  </si>
  <si>
    <t>http://leanlaw.co</t>
  </si>
  <si>
    <t>Advice|Consulting|Legal|Productivity Software</t>
  </si>
  <si>
    <t>/ORGANIZATION/MERCHANTCIRCLE</t>
  </si>
  <si>
    <t>/funding-round/ac3bb19367ce5c5eb4f1593d47f274ed</t>
  </si>
  <si>
    <t>MerchantCircle</t>
  </si>
  <si>
    <t>http://www.merchantcircle.com</t>
  </si>
  <si>
    <t>Advice|Business Services|Consumers|Curated Web|Direct Marketing|Estimation and Quoting|Local</t>
  </si>
  <si>
    <t>/funding-round/d69e6b05d5895c2b13599b2d79c4e7ba</t>
  </si>
  <si>
    <t>/ORGANIZATION/MPOWER-COM</t>
  </si>
  <si>
    <t>/funding-round/d15b68d9b2b0d15f701d617fc80538a1</t>
  </si>
  <si>
    <t>mPower.com</t>
  </si>
  <si>
    <t>http://www.mpower.com/</t>
  </si>
  <si>
    <t>Advice|Investment Management|Service Providers</t>
  </si>
  <si>
    <t>/ORGANIZATION/NEXTCAPITAL</t>
  </si>
  <si>
    <t>/funding-round/eec639d8fdf73f4a56635b078de8ba82</t>
  </si>
  <si>
    <t>NextCapital</t>
  </si>
  <si>
    <t>http://www.nextcapital.com</t>
  </si>
  <si>
    <t>Advice|Finance|Retirement|Software</t>
  </si>
  <si>
    <t>/ORGANIZATION/OPINIONAIDED</t>
  </si>
  <si>
    <t>/funding-round/306b05e38f72f9a03d1d0438e0bb5537</t>
  </si>
  <si>
    <t>Thumb</t>
  </si>
  <si>
    <t>http://www.thumb.it</t>
  </si>
  <si>
    <t>Advice|Law Enforcement|Mobile|Opinions|Polling|Surveys</t>
  </si>
  <si>
    <t>/funding-round/8493ca6d391fc1628e9a8bbe1b7cdf6c</t>
  </si>
  <si>
    <t>/ORGANIZATION/SNAPSORT</t>
  </si>
  <si>
    <t>/funding-round/84b800ae3d423c2b157c99345b0d0076</t>
  </si>
  <si>
    <t>Snapsort</t>
  </si>
  <si>
    <t>http://snapsort.com</t>
  </si>
  <si>
    <t>Advice|Artificial Intelligence|Automotive|Curated Web|Online Shopping</t>
  </si>
  <si>
    <t>/ORGANIZATION/WAUWAA</t>
  </si>
  <si>
    <t>/funding-round/97648e34fcc164afca42002858965b93</t>
  </si>
  <si>
    <t>Wauwaa</t>
  </si>
  <si>
    <t>http://wauwaa.com</t>
  </si>
  <si>
    <t>Advice|Babies|Communities|Content|Digital Media|E-Commerce|Fashion|Kids|Parenting|Toys</t>
  </si>
  <si>
    <t>/ORGANIZATION/BETAWORKS</t>
  </si>
  <si>
    <t>/funding-round/1b47c87aed9462d05cd41a700f3736e4</t>
  </si>
  <si>
    <t>Betaworks</t>
  </si>
  <si>
    <t>http://www.betaworks.com</t>
  </si>
  <si>
    <t>Coworking|Social Media</t>
  </si>
  <si>
    <t>Coworking</t>
  </si>
  <si>
    <t>/funding-round/db430caec2f3539e738bf962f2877b70</t>
  </si>
  <si>
    <t>/funding-round/ff96c00ce854179db9a2c9500ccc341b</t>
  </si>
  <si>
    <t>/ORGANIZATION/COWORKING-SPACES</t>
  </si>
  <si>
    <t>/funding-round/28bf50aacfeaa2449715015172a782f6</t>
  </si>
  <si>
    <t>coworking spaces</t>
  </si>
  <si>
    <t>Coworking|Office Space|Services</t>
  </si>
  <si>
    <t>/ORGANIZATION/BETTERCOMPANY</t>
  </si>
  <si>
    <t>/funding-round/12a82ff2bf79f4b5bb59f0201786459f</t>
  </si>
  <si>
    <t>BetterCompany</t>
  </si>
  <si>
    <t>http://bettercompany.co</t>
  </si>
  <si>
    <t>Social Network Media</t>
  </si>
  <si>
    <t>/ORGANIZATION/FAMILYBUILDER</t>
  </si>
  <si>
    <t>/funding-round/45b71ed52073d2b4fdb3d70864d055ed</t>
  </si>
  <si>
    <t>Familybuilder</t>
  </si>
  <si>
    <t>http://livefamily.com</t>
  </si>
  <si>
    <t>Social Network Media|Software</t>
  </si>
  <si>
    <t>/funding-round/4b24298157766c04b195e981346a1988</t>
  </si>
  <si>
    <t>/ORGANIZATION/GROUPLY</t>
  </si>
  <si>
    <t>/funding-round/d6a0d00d534fbf53a245f4147f8293c2</t>
  </si>
  <si>
    <t>Grouply</t>
  </si>
  <si>
    <t>/ORGANIZATION/NEXAR-2</t>
  </si>
  <si>
    <t>/funding-round/f918181760b83f2ccebb1bfa32526df9</t>
  </si>
  <si>
    <t>Nexar</t>
  </si>
  <si>
    <t>https://www.getnexar.com/</t>
  </si>
  <si>
    <t>/ORGANIZATION/REALTRAVEL</t>
  </si>
  <si>
    <t>/funding-round/815174d078904ed3e47a1e7dd1a44de5</t>
  </si>
  <si>
    <t>RealTravel</t>
  </si>
  <si>
    <t>http://www.realtravel.com</t>
  </si>
  <si>
    <t>Social Network Media|Travel</t>
  </si>
  <si>
    <t>/ORGANIZATION/SHEZOOM</t>
  </si>
  <si>
    <t>/funding-round/65651df60f0e54db556a22b2faf41752</t>
  </si>
  <si>
    <t>SheZoom</t>
  </si>
  <si>
    <t>http://www.shezoom.com</t>
  </si>
  <si>
    <t>Social Network Media|Web Hosting|Women</t>
  </si>
  <si>
    <t>/ORGANIZATION/SPIRE</t>
  </si>
  <si>
    <t>/funding-round/e6bf5f4a2e707e459465605e6df474f7</t>
  </si>
  <si>
    <t>Social Network Media|Web Hosting</t>
  </si>
  <si>
    <t>/ORGANIZATION/TALENTSKY</t>
  </si>
  <si>
    <t>/funding-round/1ddeef7a6b0b161a3581b6dbb94df6b5</t>
  </si>
  <si>
    <t>TalentSky</t>
  </si>
  <si>
    <t>http://talentsky.com</t>
  </si>
  <si>
    <t>/funding-round/93c0c156096917002808050479e68b8f</t>
  </si>
  <si>
    <t>/ORGANIZATION/UNSOCIAL</t>
  </si>
  <si>
    <t>/funding-round/1e87bd665ff00a03f6ca230636458d8e</t>
  </si>
  <si>
    <t>Unsocial</t>
  </si>
  <si>
    <t>http://unsocial.mobi</t>
  </si>
  <si>
    <t>/funding-round/2c994c803dc34ed73c27969e22eeb7c2</t>
  </si>
  <si>
    <t>/ORGANIZATION/BETTERWORLD</t>
  </si>
  <si>
    <t>/funding-round/f7ae238acc7c46e75f793027aaf198fc</t>
  </si>
  <si>
    <t>Better World Books</t>
  </si>
  <si>
    <t>http://www.betterworldbooks.com</t>
  </si>
  <si>
    <t>E-Books|E-Commerce|Internet</t>
  </si>
  <si>
    <t>Mishawaka</t>
  </si>
  <si>
    <t>E-Books</t>
  </si>
  <si>
    <t>/ORGANIZATION/BOOKBUB</t>
  </si>
  <si>
    <t>/funding-round/99ffe312c62d1d4cb328320e7ab77e1a</t>
  </si>
  <si>
    <t>BookBub</t>
  </si>
  <si>
    <t>http://www.bookbub.com</t>
  </si>
  <si>
    <t>E-Books|Publishing</t>
  </si>
  <si>
    <t>/funding-round/dec85052a8f441ccfff20b6a6ae088ec</t>
  </si>
  <si>
    <t>/ORGANIZATION/EMPATHETICS</t>
  </si>
  <si>
    <t>/funding-round/31dd2eb4722cd270166f1fd8abe313ab</t>
  </si>
  <si>
    <t>Empathetics</t>
  </si>
  <si>
    <t>http://empathetics.com</t>
  </si>
  <si>
    <t>/ORGANIZATION/OYSTERBOOKS-COM</t>
  </si>
  <si>
    <t>/funding-round/870a9629a4e5f0b6117c580db4be4816</t>
  </si>
  <si>
    <t>Oyster</t>
  </si>
  <si>
    <t>http://www.oysterbooks.com</t>
  </si>
  <si>
    <t>E-Books|Entertainment|Media</t>
  </si>
  <si>
    <t>/ORGANIZATION/SCRIBD</t>
  </si>
  <si>
    <t>/funding-round/7a65fabf64bb51b47e8abb20a33aa38f</t>
  </si>
  <si>
    <t>Scribd</t>
  </si>
  <si>
    <t>http://scribd.com</t>
  </si>
  <si>
    <t>E-Books|File Sharing|News|Publishing|Social Media</t>
  </si>
  <si>
    <t>/funding-round/7fac8f4b3ff585efc629778249d2c83e</t>
  </si>
  <si>
    <t>/funding-round/baba7322666aa29284b8cd11eb45e117</t>
  </si>
  <si>
    <t>/funding-round/ef520132f2dc3d1af31ad88ae16f8877</t>
  </si>
  <si>
    <t>/ORGANIZATION/TIZRA</t>
  </si>
  <si>
    <t>/funding-round/9c99ae4643270bd6523aa97193ff0cbf</t>
  </si>
  <si>
    <t>Tizra</t>
  </si>
  <si>
    <t>http://tizra.com</t>
  </si>
  <si>
    <t>E-Books|SaaS|Security|Software</t>
  </si>
  <si>
    <t>/ORGANIZATION/BOOKMATE</t>
  </si>
  <si>
    <t>/funding-round/da00541ac8cbeddbf63f1c1ba98f2b12</t>
  </si>
  <si>
    <t>Bookmate</t>
  </si>
  <si>
    <t>http://bookmate.com</t>
  </si>
  <si>
    <t>E-Books|News|Social Media</t>
  </si>
  <si>
    <t>/funding-round/dc79842b4ef3d53b7e402c84858cad15</t>
  </si>
  <si>
    <t>/ORGANIZATION/BILLGUARD</t>
  </si>
  <si>
    <t>/funding-round/8e0d14cf98844c85933fc00f278de0b7</t>
  </si>
  <si>
    <t>BillGuard</t>
  </si>
  <si>
    <t>http://www.billguard.com</t>
  </si>
  <si>
    <t>Consumer Lending|Credit|Credit Cards|Crowdsourcing|FinTech|Fraud Detection|IT and Cybersecurity|Personal Finance|Security</t>
  </si>
  <si>
    <t>Consumer Lending</t>
  </si>
  <si>
    <t>/funding-round/c54e408c45bad721d1decb5be4056784</t>
  </si>
  <si>
    <t>/ORGANIZATION/BLISPAY</t>
  </si>
  <si>
    <t>/funding-round/a8a2c04a4396ce45c93b3db6b79e9efe</t>
  </si>
  <si>
    <t>Blispay.</t>
  </si>
  <si>
    <t>http://blispay.com/</t>
  </si>
  <si>
    <t>Consumer Lending|Credit Cards|Financial Services|Mobile Payments</t>
  </si>
  <si>
    <t>/ORGANIZATION/BLUEVINE</t>
  </si>
  <si>
    <t>/funding-round/60c84b12cea4623ec171a6e88370cc7d</t>
  </si>
  <si>
    <t>BlueVine</t>
  </si>
  <si>
    <t>http://www.bluevine.com</t>
  </si>
  <si>
    <t>Consumer Lending|Finance|FinTech|Small and Medium Businesses</t>
  </si>
  <si>
    <t>/funding-round/839ccb0d9f30547b46a38a59f15a5229</t>
  </si>
  <si>
    <t>/funding-round/b58cd56392cd8ef0b41ce8e1bc567bef</t>
  </si>
  <si>
    <t>/ORGANIZATION/CREDITSHOP</t>
  </si>
  <si>
    <t>/funding-round/8a99d6d752da7cca386b0b044461f763</t>
  </si>
  <si>
    <t>CreditShop</t>
  </si>
  <si>
    <t>http://www.creditshop.com/</t>
  </si>
  <si>
    <t>Consumer Lending|Finance</t>
  </si>
  <si>
    <t>/ORGANIZATION/EARNEST</t>
  </si>
  <si>
    <t>/funding-round/53f6a258f245db10d68907fbdb9cdae1</t>
  </si>
  <si>
    <t>Earnest</t>
  </si>
  <si>
    <t>http://meetearnest.com</t>
  </si>
  <si>
    <t>Consumer Lending|Credit|Finance</t>
  </si>
  <si>
    <t>/funding-round/6dffa0f71909d01114d2e60c52a4fd7b</t>
  </si>
  <si>
    <t>/funding-round/fd0c807124761331777910ed9f331569</t>
  </si>
  <si>
    <t>/ORGANIZATION/LENDKEY-TECHNOLOGIES-INC</t>
  </si>
  <si>
    <t>/funding-round/88ff6109cb5837b4c6c6b08aa9700e3c</t>
  </si>
  <si>
    <t>LendKey Technologies, Inc.</t>
  </si>
  <si>
    <t>http://www.lendkey.com</t>
  </si>
  <si>
    <t>Consumer Lending|Finance|FinTech</t>
  </si>
  <si>
    <t>/funding-round/aa463830ae6bfe5886516f54bdbd8eee</t>
  </si>
  <si>
    <t>/ORGANIZATION/PROGRESO-FINANCIERO</t>
  </si>
  <si>
    <t>/funding-round/5b05d5542cd19187f20de38ea877261e</t>
  </si>
  <si>
    <t>Oportun</t>
  </si>
  <si>
    <t>http://www.progressfin.com</t>
  </si>
  <si>
    <t>Consumer Lending|Financial Services</t>
  </si>
  <si>
    <t>/funding-round/6190d39352688e41b975e17e1de9c0fe</t>
  </si>
  <si>
    <t>/funding-round/71dc9267e9daef13952492a109dda836</t>
  </si>
  <si>
    <t>/funding-round/c7c54d56cbb46c69917c551235db4f0f</t>
  </si>
  <si>
    <t>/funding-round/f54d3dabe519df4145f736e27d21dd95</t>
  </si>
  <si>
    <t>/ORGANIZATION/VESTA-CORPORATION</t>
  </si>
  <si>
    <t>/funding-round/16149b04bc45cec9631f1dff7f47e0fa</t>
  </si>
  <si>
    <t>Vesta Corporation</t>
  </si>
  <si>
    <t>http://www.trustvesta.com</t>
  </si>
  <si>
    <t>Consumer Lending|Electronics|Payments</t>
  </si>
  <si>
    <t>/ORGANIZATION/GROUPLEND</t>
  </si>
  <si>
    <t>/funding-round/053b0ba80c99924b08a85974e89fb275</t>
  </si>
  <si>
    <t>Grouplend</t>
  </si>
  <si>
    <t>http://www.grouplend.ca</t>
  </si>
  <si>
    <t>Consumer Lending|Finance Technology|FinTech|Peer-to-Peer</t>
  </si>
  <si>
    <t>/ORGANIZATION/SOCIETYONE</t>
  </si>
  <si>
    <t>/funding-round/1084a89aafc33a0c32d37e43244d8252</t>
  </si>
  <si>
    <t>SocietyOne</t>
  </si>
  <si>
    <t>http://www.societyone.com.au</t>
  </si>
  <si>
    <t>Consumer Lending|Credit|Finance Technology|Financial Services|FinTech|Peer-to-Peer|Personal Finance|Small and Medium Businesses</t>
  </si>
  <si>
    <t>/funding-round/f86a3dd7a04ff9b31f5b5ddceae6c38d</t>
  </si>
  <si>
    <t>/ORGANIZATION/CAPITAL-MATCH-2</t>
  </si>
  <si>
    <t>/funding-round/52293a30c5ee2075493db920ec150b49</t>
  </si>
  <si>
    <t>Capital Match</t>
  </si>
  <si>
    <t>http://capital-match.com</t>
  </si>
  <si>
    <t>Consumer Lending|Financial Services|FinTech|Peer-to-Peer</t>
  </si>
  <si>
    <t>/ORGANIZATION/BIOCATCH</t>
  </si>
  <si>
    <t>/funding-round/cde6d9cf61ed70871b0edde09627681d</t>
  </si>
  <si>
    <t>BioCatch</t>
  </si>
  <si>
    <t>http://biocatch.com</t>
  </si>
  <si>
    <t>Cyber|Cyber Security|Fraud Detection</t>
  </si>
  <si>
    <t>Cyber</t>
  </si>
  <si>
    <t>/ORGANIZATION/CYBER-ADAPT</t>
  </si>
  <si>
    <t>/funding-round/5e5f53f9f0284cb8599ab785edd55876</t>
  </si>
  <si>
    <t>Cyber adAPT</t>
  </si>
  <si>
    <t>http://www.cyberadapt.com</t>
  </si>
  <si>
    <t>Cyber|Cyber Security|Technology</t>
  </si>
  <si>
    <t>/ORGANIZATION/FLASHPOINT-PARTNERS</t>
  </si>
  <si>
    <t>/funding-round/c9499f53ce556cde35676787e3f5ad82</t>
  </si>
  <si>
    <t>https://www.flashpoint-intel.com</t>
  </si>
  <si>
    <t>Cyber|Cyber Security|Security</t>
  </si>
  <si>
    <t>/ORGANIZATION/MOCANA</t>
  </si>
  <si>
    <t>/funding-round/0851227fc20e4685c517bad2c82c23cb</t>
  </si>
  <si>
    <t>Mocana</t>
  </si>
  <si>
    <t>http://www.mocana.com</t>
  </si>
  <si>
    <t>Cyber|Mobile Security|Security</t>
  </si>
  <si>
    <t>/funding-round/64c558ef069c513eb40214e2955cb196</t>
  </si>
  <si>
    <t>/funding-round/7e0c18b36a0cc37b8fe6f8aa5b777e98</t>
  </si>
  <si>
    <t>/funding-round/9578fe7133a075c8bb5ec7d67a480bcb</t>
  </si>
  <si>
    <t>/funding-round/e542316e2a144711f2672cf01513fa8d</t>
  </si>
  <si>
    <t>/ORGANIZATION/MORPHICK-CYBER-SECURITY</t>
  </si>
  <si>
    <t>/funding-round/2c239ac4cd06478dbf49252a5edcd8c2</t>
  </si>
  <si>
    <t>Morphick Cyber Security</t>
  </si>
  <si>
    <t>http://www.Morphick.com</t>
  </si>
  <si>
    <t>/ORGANIZATION/OCULIS-LABS</t>
  </si>
  <si>
    <t>/funding-round/48c65744a19b69cf3f863f28b936ff10</t>
  </si>
  <si>
    <t>Oculis Labs</t>
  </si>
  <si>
    <t>http://www.oculislabs.com</t>
  </si>
  <si>
    <t>/ORGANIZATION/REDSEAL-SYSTEMS</t>
  </si>
  <si>
    <t>/funding-round/54b33b0da703087f91768f07eda24c33</t>
  </si>
  <si>
    <t>RedSeal, Inc.</t>
  </si>
  <si>
    <t>https://redseal.co</t>
  </si>
  <si>
    <t>Cyber|Mobile Security|Software</t>
  </si>
  <si>
    <t>/funding-round/86dc706325fb050812bbf49729305668</t>
  </si>
  <si>
    <t>/funding-round/8d6b9eb38870e4e3730c44d8918ada95</t>
  </si>
  <si>
    <t>/funding-round/933eef2f7c284c0d36f70482e2d769fe</t>
  </si>
  <si>
    <t>/ORGANIZATION/THREATMETRIX</t>
  </si>
  <si>
    <t>/funding-round/2aaa6749230645a60ca74d3bde2f770f</t>
  </si>
  <si>
    <t>ThreatMetrix</t>
  </si>
  <si>
    <t>http://www.threatmetrix.com</t>
  </si>
  <si>
    <t>/funding-round/3a0eac034948bfbe7bf8b9dacc403b4e</t>
  </si>
  <si>
    <t>/funding-round/a6de6ff435d5e5d29e69e2b473af141c</t>
  </si>
  <si>
    <t>/funding-round/fb5df0a12936e5fd60438510e648aaa2</t>
  </si>
  <si>
    <t>/ORGANIZATION/VERACODE</t>
  </si>
  <si>
    <t>/funding-round/43071376254747f8ca1fd3d80aabe473</t>
  </si>
  <si>
    <t>Veracode</t>
  </si>
  <si>
    <t>http://www.veracode.com</t>
  </si>
  <si>
    <t>/funding-round/4c7fc9a671476ad0c0d27a236c9c472b</t>
  </si>
  <si>
    <t>/funding-round/a19db06356faf13ec99eb8c07d3555cd</t>
  </si>
  <si>
    <t>/funding-round/b01ddb9f04b3b8693ab32aa73c41494a</t>
  </si>
  <si>
    <t>/funding-round/db676dfcfaf44bde20751959cef3d487</t>
  </si>
  <si>
    <t>/funding-round/e8c14472a7fa0dceb9388ad42774fb1c</t>
  </si>
  <si>
    <t>/ORGANIZATION/BIRDDOG</t>
  </si>
  <si>
    <t>/funding-round/78698ea20ec6a2217286859eb6e9a010</t>
  </si>
  <si>
    <t>BirdDog</t>
  </si>
  <si>
    <t>http://birddoghr.com</t>
  </si>
  <si>
    <t>Outsourcing</t>
  </si>
  <si>
    <t>/ORGANIZATION/DAKSH-ESERVICES</t>
  </si>
  <si>
    <t>/funding-round/572828ffb590ffae8c8145b1d751588f</t>
  </si>
  <si>
    <t>Daksh eServices</t>
  </si>
  <si>
    <t>http://www.daksh.com</t>
  </si>
  <si>
    <t>/funding-round/f46bcb7cf713a7c4112dcdc2127345ef</t>
  </si>
  <si>
    <t>/ORGANIZATION/EPAM-SYSTEMS</t>
  </si>
  <si>
    <t>/funding-round/54394368b39df5bb19b5ed8372f1379a</t>
  </si>
  <si>
    <t>EPAM Systems</t>
  </si>
  <si>
    <t>http://www.epam.com</t>
  </si>
  <si>
    <t>Outsourcing|Software|Technology</t>
  </si>
  <si>
    <t>/ORGANIZATION/INNERWORKINGS</t>
  </si>
  <si>
    <t>/funding-round/3980a64c49c7d790f0dc474277a2ee60</t>
  </si>
  <si>
    <t>InnerWorkings</t>
  </si>
  <si>
    <t>http://www.innerworkings.com</t>
  </si>
  <si>
    <t>Outsourcing|Software</t>
  </si>
  <si>
    <t>/funding-round/af9d69299cf1df146383b60f435e3596</t>
  </si>
  <si>
    <t>/ORGANIZATION/OCTAGON-RESEARCH-SOLUTIONS-INC</t>
  </si>
  <si>
    <t>/funding-round/7525d7e2705f860a0046b56fb64a618c</t>
  </si>
  <si>
    <t>Octagon Research Solutions Inc.</t>
  </si>
  <si>
    <t>http://www.octagonresearch.com</t>
  </si>
  <si>
    <t>Outsourcing|Pharmaceuticals|Technology</t>
  </si>
  <si>
    <t>/ORGANIZATION/OUTSOURCE-PARTNERS-INTERNATIONAL</t>
  </si>
  <si>
    <t>/funding-round/1f8edf4650ae54486ae898ea267eeb46</t>
  </si>
  <si>
    <t>Outsource Partners International</t>
  </si>
  <si>
    <t>/ORGANIZATION/PANGEA3</t>
  </si>
  <si>
    <t>/funding-round/d5fcd7d63bb68031ee18908cbe5c507c</t>
  </si>
  <si>
    <t>Pangea3</t>
  </si>
  <si>
    <t>http://www.pangea3.com/</t>
  </si>
  <si>
    <t>/ORGANIZATION/REKSOFT</t>
  </si>
  <si>
    <t>/funding-round/e2695c6855c6cb4b7a862ce6b4306fb2</t>
  </si>
  <si>
    <t>Reksoft</t>
  </si>
  <si>
    <t>http://www.reksoft.com</t>
  </si>
  <si>
    <t>30-05-1991</t>
  </si>
  <si>
    <t>/ORGANIZATION/BITROCK</t>
  </si>
  <si>
    <t>/funding-round/8cbe37a5eef0f6394a1347b3c445b0cb</t>
  </si>
  <si>
    <t>BitRock</t>
  </si>
  <si>
    <t>http://www.bitrock.com</t>
  </si>
  <si>
    <t>Open Source|Software</t>
  </si>
  <si>
    <t>Open Source</t>
  </si>
  <si>
    <t>/ORGANIZATION/BLACK-DUCK-SOFTWARE</t>
  </si>
  <si>
    <t>/funding-round/0b0f5f3c7fbf54b0d29e731d47ba5324</t>
  </si>
  <si>
    <t>Black Duck Software</t>
  </si>
  <si>
    <t>http://www.blackducksoftware.com</t>
  </si>
  <si>
    <t>Open Source|Software|Software Compliance</t>
  </si>
  <si>
    <t>/funding-round/11ba31ca92efced1b19ae5abb333c2d2</t>
  </si>
  <si>
    <t>/funding-round/54dea01859aa7ffc66cea5d98928ce22</t>
  </si>
  <si>
    <t>/funding-round/58d04f6bd38e702377bd8617ce4d627d</t>
  </si>
  <si>
    <t>/funding-round/73f4327507f48def086aa0dab2ee9c08</t>
  </si>
  <si>
    <t>/funding-round/920efacd912471b3a30a167c48dd7058</t>
  </si>
  <si>
    <t>26-07-2004</t>
  </si>
  <si>
    <t>/funding-round/d3799ad38d0f1febcabef1f5cc3ff50e</t>
  </si>
  <si>
    <t>/ORGANIZATION/DOTNETNUKE-CORPORATIO</t>
  </si>
  <si>
    <t>/funding-round/4f76fb3f3053c714abd0ad9401f168a1</t>
  </si>
  <si>
    <t>DNN Corp</t>
  </si>
  <si>
    <t>http://www.dnnsoftware.com</t>
  </si>
  <si>
    <t>Open Source|Software|Web Tools</t>
  </si>
  <si>
    <t>/funding-round/c398b1be407fd84bd2716c91029db89a</t>
  </si>
  <si>
    <t>/ORGANIZATION/GITLAB-COM</t>
  </si>
  <si>
    <t>/funding-round/ab98b218ccc0d07b0e5f3ab636141d66</t>
  </si>
  <si>
    <t>GitLab Inc</t>
  </si>
  <si>
    <t>http://about.gitlab.com</t>
  </si>
  <si>
    <t>/ORGANIZATION/SONATYPE</t>
  </si>
  <si>
    <t>/funding-round/07f07721dfd5ba0abc2adbbdf590d3e5</t>
  </si>
  <si>
    <t>Sonatype</t>
  </si>
  <si>
    <t>http://sonatype.com</t>
  </si>
  <si>
    <t>/funding-round/5cb23c18ba9cc20c7799601a63ea41fa</t>
  </si>
  <si>
    <t>/funding-round/84c20e8b33f1a09daedb5c9f5983e5fc</t>
  </si>
  <si>
    <t>/funding-round/bd424d3799a445c5ea32a918ca1898a2</t>
  </si>
  <si>
    <t>/ORGANIZATION/WSO2</t>
  </si>
  <si>
    <t>/funding-round/04acad7c92c57611de7577ec0f44a5b5</t>
  </si>
  <si>
    <t>WSO2</t>
  </si>
  <si>
    <t>http://wso2.com</t>
  </si>
  <si>
    <t>Open Source|Services|Software</t>
  </si>
  <si>
    <t>/funding-round/10d59c6eadab40c79c637ec87719050f</t>
  </si>
  <si>
    <t>/funding-round/8d4093a9280681fb70cba245978c7456</t>
  </si>
  <si>
    <t>/funding-round/d685ac781fe982dc2ec1bb7789e114eb</t>
  </si>
  <si>
    <t>/ORGANIZATION/CURVERIDER</t>
  </si>
  <si>
    <t>/funding-round/6c230148916cfcad2a8b0ce45a1161c0</t>
  </si>
  <si>
    <t>Curverider</t>
  </si>
  <si>
    <t>http://elgg.com</t>
  </si>
  <si>
    <t>Open Source|Social Network Media|Software</t>
  </si>
  <si>
    <t>/ORGANIZATION/STATE</t>
  </si>
  <si>
    <t>/funding-round/fba0d73e808772419ab719980205392e</t>
  </si>
  <si>
    <t>State</t>
  </si>
  <si>
    <t>http://www.state.com</t>
  </si>
  <si>
    <t>Open Source|Opinions|Social Media|Startups</t>
  </si>
  <si>
    <t>/ORGANIZATION/BITZER-MOBILE</t>
  </si>
  <si>
    <t>/funding-round/dce7bdf19286ccaffddc376db9a62aec</t>
  </si>
  <si>
    <t>Bitzer Mobile</t>
  </si>
  <si>
    <t>http://www.bitzermobile.com</t>
  </si>
  <si>
    <t>Mobility|Software</t>
  </si>
  <si>
    <t>Mobility</t>
  </si>
  <si>
    <t>/ORGANIZATION/DROIDCLOUD</t>
  </si>
  <si>
    <t>/funding-round/35ed3fc8759ae2d6f8ee19085674c2e0</t>
  </si>
  <si>
    <t>Hypori</t>
  </si>
  <si>
    <t>http://www.hypori.com/</t>
  </si>
  <si>
    <t>Mobility|Software|Virtualization</t>
  </si>
  <si>
    <t>/funding-round/f96eea9842b175f5f408dbd1a9d41f6c</t>
  </si>
  <si>
    <t>/ORGANIZATION/KAPRICA-SECURITY</t>
  </si>
  <si>
    <t>/funding-round/2a64a6996a65e1e4b5411d05ab652c8e</t>
  </si>
  <si>
    <t>Kaprica Security</t>
  </si>
  <si>
    <t>http://www.kaprica.com</t>
  </si>
  <si>
    <t>Mobility|Security</t>
  </si>
  <si>
    <t>/ORGANIZATION/BLADELOGIC</t>
  </si>
  <si>
    <t>/funding-round/16aed48ffca1440760759300ae17b99a</t>
  </si>
  <si>
    <t>BladeLogic</t>
  </si>
  <si>
    <t>http://www.bladelogic.com</t>
  </si>
  <si>
    <t>Infrastructure|Software</t>
  </si>
  <si>
    <t>Infrastructure</t>
  </si>
  <si>
    <t>/funding-round/ea36628cd4b4cfb4544f03bd1099a8df</t>
  </si>
  <si>
    <t>/ORGANIZATION/DOT-VN</t>
  </si>
  <si>
    <t>/funding-round/482c0c41349295ca4f09c0d82ee0cf77</t>
  </si>
  <si>
    <t>Dot VN</t>
  </si>
  <si>
    <t>http://dotvn.com</t>
  </si>
  <si>
    <t>Infrastructure|Internet|Telecommunications</t>
  </si>
  <si>
    <t>/ORGANIZATION/GUERRILLA-RF</t>
  </si>
  <si>
    <t>/funding-round/0b561493cca34861bb70326336bd12f0</t>
  </si>
  <si>
    <t>Guerrilla RF</t>
  </si>
  <si>
    <t>http://www.guerrilla-rf.com</t>
  </si>
  <si>
    <t>Infrastructure|Mobile|Networking|Semiconductors|Wireless</t>
  </si>
  <si>
    <t>/funding-round/105ad9777666714b8340c80882c3b352</t>
  </si>
  <si>
    <t>/funding-round/2d0b59d3b74664ad6cc3489bb6814a72</t>
  </si>
  <si>
    <t>/funding-round/4cecacbc6f340a9ae5d89c66fbf2d45f</t>
  </si>
  <si>
    <t>/funding-round/6c9fdb18562b6ad25fecf24e18f2c86c</t>
  </si>
  <si>
    <t>/funding-round/aa81b5c37dcdf0f6b94be462d4d8d58d</t>
  </si>
  <si>
    <t>/ORGANIZATION/INFOLIBRIA</t>
  </si>
  <si>
    <t>/funding-round/52b741f4f6e584fb9ab2268ba5cc3678</t>
  </si>
  <si>
    <t>Infolibria</t>
  </si>
  <si>
    <t>http://www.infolibria.com/</t>
  </si>
  <si>
    <t>Infrastructure|Software|Technology</t>
  </si>
  <si>
    <t>/ORGANIZATION/LAYER</t>
  </si>
  <si>
    <t>/funding-round/3f643912ce1051200448fb7eeda3d2c2</t>
  </si>
  <si>
    <t>Layer</t>
  </si>
  <si>
    <t>http://layer.com</t>
  </si>
  <si>
    <t>Infrastructure|Messaging</t>
  </si>
  <si>
    <t>/ORGANIZATION/RMI-CORPORATION</t>
  </si>
  <si>
    <t>/funding-round/4db235e76e0e67133e15a7f268d17692</t>
  </si>
  <si>
    <t>RMI Corporation</t>
  </si>
  <si>
    <t>http://www.rmicorp.com</t>
  </si>
  <si>
    <t>Infrastructure|Semiconductors|Wireless</t>
  </si>
  <si>
    <t>/ORGANIZATION/STRATACLOUD</t>
  </si>
  <si>
    <t>/funding-round/b2c11eac894239216e7f72928965ea15</t>
  </si>
  <si>
    <t>StrataCloud</t>
  </si>
  <si>
    <t>http://stratacloud.com</t>
  </si>
  <si>
    <t>Infrastructure|Software|Virtualization</t>
  </si>
  <si>
    <t>/ORGANIZATION/TFS-TECHNOLOGY</t>
  </si>
  <si>
    <t>/funding-round/b1431f15328179a7efcb1d4988a5a71a</t>
  </si>
  <si>
    <t>TFS Technology</t>
  </si>
  <si>
    <t>http://www.tfstech.com/</t>
  </si>
  <si>
    <t>Infrastructure|Services|Technology</t>
  </si>
  <si>
    <t>/ORGANIZATION/TORRECOM-PARTNERS</t>
  </si>
  <si>
    <t>/funding-round/682d06a2d250296d868ec8804b07c05f</t>
  </si>
  <si>
    <t>Torrecom Partners</t>
  </si>
  <si>
    <t>http://torrecom.com</t>
  </si>
  <si>
    <t>Infrastructure|Telecommunications|Wireless</t>
  </si>
  <si>
    <t>/ORGANIZATION/UNDERGROUND-SOLUTIONS</t>
  </si>
  <si>
    <t>/funding-round/131416004f68fd8c20accb3849b601d9</t>
  </si>
  <si>
    <t>Underground Solutions</t>
  </si>
  <si>
    <t>http://www.undergroundsolutions.com/</t>
  </si>
  <si>
    <t>Infrastructure|Utilities|Water</t>
  </si>
  <si>
    <t>/ORGANIZATION/AVVASI-INC</t>
  </si>
  <si>
    <t>/funding-round/fcebd776b3c41ec3a0a32bdcc5e8da9c</t>
  </si>
  <si>
    <t>Avvasi Inc.</t>
  </si>
  <si>
    <t>http://www.avvasi.com</t>
  </si>
  <si>
    <t>Infrastructure|Mobile|Video|Wireless</t>
  </si>
  <si>
    <t>16-02-2008</t>
  </si>
  <si>
    <t>/ORGANIZATION/VIRTENSYS</t>
  </si>
  <si>
    <t>/funding-round/c6c4f0cb7783b01b8135db7e3304e2d3</t>
  </si>
  <si>
    <t>VirtenSys</t>
  </si>
  <si>
    <t>http://www.virtensys.com/</t>
  </si>
  <si>
    <t>Infrastructure|IT Management|Technology</t>
  </si>
  <si>
    <t>/ORGANIZATION/BLINK-INC</t>
  </si>
  <si>
    <t>/funding-round/f0a615d4141f302be6ef099a8f0cc264</t>
  </si>
  <si>
    <t>Blink, Inc.</t>
  </si>
  <si>
    <t>http://www.blinkinc.com</t>
  </si>
  <si>
    <t>Photography</t>
  </si>
  <si>
    <t>/ORGANIZATION/CINEMAGRAM</t>
  </si>
  <si>
    <t>/funding-round/fbf672cd95a88691a5592f5819c6f870</t>
  </si>
  <si>
    <t>Cinemagram</t>
  </si>
  <si>
    <t>http://cinemagr.am</t>
  </si>
  <si>
    <t>/ORGANIZATION/FLIPAGRAM</t>
  </si>
  <si>
    <t>/funding-round/8ee813dcfba0e22efab05c9274a8d2b5</t>
  </si>
  <si>
    <t>Flipagram</t>
  </si>
  <si>
    <t>http://flipagram.com</t>
  </si>
  <si>
    <t>Photography|Video</t>
  </si>
  <si>
    <t>/ORGANIZATION/FLIQQ</t>
  </si>
  <si>
    <t>/funding-round/0597f464aa137d2cfda0b7ceaa0596c3</t>
  </si>
  <si>
    <t>Fliqq</t>
  </si>
  <si>
    <t>http://fliqq.it</t>
  </si>
  <si>
    <t>/funding-round/1059435fefa122d2e9bf8d8fdcc4120a</t>
  </si>
  <si>
    <t>/ORGANIZATION/FUNTIGO-CORPORATION</t>
  </si>
  <si>
    <t>/funding-round/2ed9306590f075a26e1359dab8e5a0bd</t>
  </si>
  <si>
    <t>Funtigo Corporation</t>
  </si>
  <si>
    <t>/ORGANIZATION/GALLERY-PLAYER</t>
  </si>
  <si>
    <t>/funding-round/27d04f82e33e9d0653c5eb75048d9ccf</t>
  </si>
  <si>
    <t>Gallery Player</t>
  </si>
  <si>
    <t>http://www.galleryplayer.com</t>
  </si>
  <si>
    <t>/ORGANIZATION/GIGAPAN</t>
  </si>
  <si>
    <t>/funding-round/3764998d855495efb6f43406d656dc9f</t>
  </si>
  <si>
    <t>GigaPan</t>
  </si>
  <si>
    <t>http://gigapan.com</t>
  </si>
  <si>
    <t>/ORGANIZATION/GONETYOURSELF</t>
  </si>
  <si>
    <t>/funding-round/4e753364ac7e1307f3da40c4ac06edcc</t>
  </si>
  <si>
    <t>GoNetYourself</t>
  </si>
  <si>
    <t>http://gonetyourself.com</t>
  </si>
  <si>
    <t>/ORGANIZATION/IWT</t>
  </si>
  <si>
    <t>/funding-round/95edf6a72c651e143b2264e28694ace0</t>
  </si>
  <si>
    <t>IWT</t>
  </si>
  <si>
    <t>http://www.iwasthereproof.com</t>
  </si>
  <si>
    <t>/ORGANIZATION/JUMPCAM</t>
  </si>
  <si>
    <t>/funding-round/7a45787edcf7f026dd17c123f87c2d4f</t>
  </si>
  <si>
    <t>JumpCam</t>
  </si>
  <si>
    <t>http://jumpcam.com</t>
  </si>
  <si>
    <t>/ORGANIZATION/KAPTUR</t>
  </si>
  <si>
    <t>/funding-round/aa58d8d33c8eda998cfa4a514d34ddb5</t>
  </si>
  <si>
    <t>Kaptur</t>
  </si>
  <si>
    <t>http://www.kaptur.com</t>
  </si>
  <si>
    <t>/ORGANIZATION/KLYPPER</t>
  </si>
  <si>
    <t>/funding-round/d196858e9b00076fda64ce20e6393fdc</t>
  </si>
  <si>
    <t>Klypper</t>
  </si>
  <si>
    <t>http://www.klypper.com</t>
  </si>
  <si>
    <t>/ORGANIZATION/KOA-LA</t>
  </si>
  <si>
    <t>/funding-round/9290badf7770487c4bf092d3d6ccfb22</t>
  </si>
  <si>
    <t>Koa.la</t>
  </si>
  <si>
    <t>http://koa.la</t>
  </si>
  <si>
    <t>Photography|Photo Sharing</t>
  </si>
  <si>
    <t>/funding-round/b8833f73b9880541725b0489a41a37ca</t>
  </si>
  <si>
    <t>/ORGANIZATION/LIGHT</t>
  </si>
  <si>
    <t>/funding-round/523a2485d5c2f72607f1c7f81c13ed59</t>
  </si>
  <si>
    <t>light</t>
  </si>
  <si>
    <t>http://light.co</t>
  </si>
  <si>
    <t>/funding-round/7f98b32720c0ee13a4ba011f76f2583b</t>
  </si>
  <si>
    <t>/ORGANIZATION/LIKE</t>
  </si>
  <si>
    <t>/funding-round/224dc5358d7287f18c3611741550742b</t>
  </si>
  <si>
    <t>Like.com</t>
  </si>
  <si>
    <t>http://www.like.com</t>
  </si>
  <si>
    <t>Photography|Search</t>
  </si>
  <si>
    <t>18-06-1986</t>
  </si>
  <si>
    <t>/funding-round/28181b1e8e28824a2b8012047a819739</t>
  </si>
  <si>
    <t>/funding-round/d48f8cc04d9df31481eb4a3aa6442940</t>
  </si>
  <si>
    <t>/ORGANIZATION/LOMOGRAPHY</t>
  </si>
  <si>
    <t>/funding-round/13606248964be61d8b51d27c4ecb340f</t>
  </si>
  <si>
    <t>Lomography</t>
  </si>
  <si>
    <t>http://www.lomography.com</t>
  </si>
  <si>
    <t>/ORGANIZATION/LTN-GLOBAL-COMMUNICATIONS</t>
  </si>
  <si>
    <t>/funding-round/00905bde7dad405e14cadd8ac72e612f</t>
  </si>
  <si>
    <t>LTN Global Communications</t>
  </si>
  <si>
    <t>http://ltnglobal.com</t>
  </si>
  <si>
    <t>Photography|Software</t>
  </si>
  <si>
    <t>Savage</t>
  </si>
  <si>
    <t>/funding-round/15c5f3f08a2ac8002a899af6c98f7c57</t>
  </si>
  <si>
    <t>/ORGANIZATION/MOZIY</t>
  </si>
  <si>
    <t>/funding-round/05852eb945357ae359ff63d7b930ccff</t>
  </si>
  <si>
    <t>moziy</t>
  </si>
  <si>
    <t>http://moziy.com</t>
  </si>
  <si>
    <t>Photography|Social Media|Video</t>
  </si>
  <si>
    <t>/ORGANIZATION/OCCIPITAL</t>
  </si>
  <si>
    <t>/funding-round/590d585877cd6338b55c6be753ce7ef0</t>
  </si>
  <si>
    <t>Occipital</t>
  </si>
  <si>
    <t>http://www.occipital.com</t>
  </si>
  <si>
    <t>/funding-round/fd796b736bfdd7ccb2e899974dce731d</t>
  </si>
  <si>
    <t>/ORGANIZATION/PHOTOROCKET</t>
  </si>
  <si>
    <t>/funding-round/28b1af1739daf1af9be7ca9939a976b5</t>
  </si>
  <si>
    <t>PhotoRocket</t>
  </si>
  <si>
    <t>http://photorocket.com</t>
  </si>
  <si>
    <t>/ORGANIZATION/PICABOO</t>
  </si>
  <si>
    <t>/funding-round/1bf375dbc156492b77cbcd471ca297fd</t>
  </si>
  <si>
    <t>Picaboo</t>
  </si>
  <si>
    <t>http://picaboo.com</t>
  </si>
  <si>
    <t>/funding-round/99ad91ee9e0681483f4e141b1131c7e7</t>
  </si>
  <si>
    <t>/funding-round/ec1ce5a392cd6b0f2f8730e78ceaccc1</t>
  </si>
  <si>
    <t>/funding-round/f22c631d7ead2809c6b78474d22d18a9</t>
  </si>
  <si>
    <t>/ORGANIZATION/PICTAGE-INC</t>
  </si>
  <si>
    <t>/funding-round/6bc962c7fd4e1f2c9d11908513c2c90a</t>
  </si>
  <si>
    <t>Pictage, Inc.</t>
  </si>
  <si>
    <t>http://www.pictage.com/m</t>
  </si>
  <si>
    <t>/funding-round/6fc7c54eb7626123cff42f2753e88861</t>
  </si>
  <si>
    <t>/ORGANIZATION/QWIKI</t>
  </si>
  <si>
    <t>/funding-round/5a8aa7576badb885f15798c1938325b6</t>
  </si>
  <si>
    <t>Qwiki</t>
  </si>
  <si>
    <t>http://www.qwiki.com</t>
  </si>
  <si>
    <t>/funding-round/60a8baf4335a0d68beb9143184ff50d8</t>
  </si>
  <si>
    <t>/ORGANIZATION/REBELLION-PHOTONICS</t>
  </si>
  <si>
    <t>/funding-round/1d7ed8ba55f8540024ca6b63190b00ef</t>
  </si>
  <si>
    <t>Rebellion Photonics</t>
  </si>
  <si>
    <t>http://rebellionphotonics.com</t>
  </si>
  <si>
    <t>/ORGANIZATION/REMARK-HQ</t>
  </si>
  <si>
    <t>/funding-round/7676630a44cba04fec16e5f2020ec88e</t>
  </si>
  <si>
    <t>Remark</t>
  </si>
  <si>
    <t>http://remarkhq.com</t>
  </si>
  <si>
    <t>Photography|Product Development Services|Project Management|SaaS|Video</t>
  </si>
  <si>
    <t>/ORGANIZATION/RIPPLE-NETWORKS</t>
  </si>
  <si>
    <t>/funding-round/387bb71cb9b241967d8bb0a4609feee9</t>
  </si>
  <si>
    <t>Ripple Networks</t>
  </si>
  <si>
    <t>/ORGANIZATION/SIMPLESTAR</t>
  </si>
  <si>
    <t>/funding-round/f8208a8a783139ce92e2f1df0698a7f1</t>
  </si>
  <si>
    <t>Simple Star</t>
  </si>
  <si>
    <t>/ORGANIZATION/SLIDE</t>
  </si>
  <si>
    <t>/funding-round/472e42e4e2a78a32f4c6fff795b09dcf</t>
  </si>
  <si>
    <t>Slide</t>
  </si>
  <si>
    <t>http://www.slide.com</t>
  </si>
  <si>
    <t>Photography|Public Relations|Social Network Media|Software|Web Tools</t>
  </si>
  <si>
    <t>/funding-round/4dba2f6e35da3cd07571e4c279f678aa</t>
  </si>
  <si>
    <t>/funding-round/d259ccebfdac9aa82d5ac53f37e60c6c</t>
  </si>
  <si>
    <t>/ORGANIZATION/SNAPFISH</t>
  </si>
  <si>
    <t>/funding-round/1580f8c046cca29c34827bc8f45a93e4</t>
  </si>
  <si>
    <t>Snapfish</t>
  </si>
  <si>
    <t>http://snapfish.com</t>
  </si>
  <si>
    <t>/funding-round/4134a542560b55e9a76ae49f5b7f98a1</t>
  </si>
  <si>
    <t>/ORGANIZATION/STUDIONOW</t>
  </si>
  <si>
    <t>/funding-round/0292dd509c056f7f5eb720ce7e0b31d5</t>
  </si>
  <si>
    <t>StudioNow</t>
  </si>
  <si>
    <t>http://www.studionow.com</t>
  </si>
  <si>
    <t>Photography|Video Editing</t>
  </si>
  <si>
    <t>/funding-round/5d52220aca33b66e6474a0efb73765f4</t>
  </si>
  <si>
    <t>/funding-round/9c1ab5de45d8a766b26c31816655b764</t>
  </si>
  <si>
    <t>/ORGANIZATION/TAPTALK</t>
  </si>
  <si>
    <t>/funding-round/55cd0f777ad2cfc023587460f711b0df</t>
  </si>
  <si>
    <t>taptalk</t>
  </si>
  <si>
    <t>http://taptalk.me</t>
  </si>
  <si>
    <t>/ORGANIZATION/THE-MAD-VIDEO</t>
  </si>
  <si>
    <t>/funding-round/d94015299dd1e17e3e93c853efbd1806</t>
  </si>
  <si>
    <t>The Mad Video</t>
  </si>
  <si>
    <t>http://themadvideo.com</t>
  </si>
  <si>
    <t>/ORGANIZATION/TRUNK-ARCHIVE</t>
  </si>
  <si>
    <t>/funding-round/d0854d8f6763af3049b49ecede386ffc</t>
  </si>
  <si>
    <t>Trunk Archive</t>
  </si>
  <si>
    <t>http://www.trunkarchive.com</t>
  </si>
  <si>
    <t>/ORGANIZATION/VHT</t>
  </si>
  <si>
    <t>/funding-round/0fd378bb23c259bef94c56dc95103de6</t>
  </si>
  <si>
    <t>VHT</t>
  </si>
  <si>
    <t>http://www.vht.com</t>
  </si>
  <si>
    <t>Photography|Real Estate|Services</t>
  </si>
  <si>
    <t>Rosamond</t>
  </si>
  <si>
    <t>/ORGANIZATION/EDINBURGH-MOLECULAR-IMAGING</t>
  </si>
  <si>
    <t>/funding-round/e39bba378098221914205205b696a453</t>
  </si>
  <si>
    <t>Edinburgh Molecular Imaging</t>
  </si>
  <si>
    <t>T9</t>
  </si>
  <si>
    <t>/ORGANIZATION/GLOPHO</t>
  </si>
  <si>
    <t>/funding-round/6c1ee8a1317eab735b62cf082d961886</t>
  </si>
  <si>
    <t>Glopho</t>
  </si>
  <si>
    <t>http://www.glopho.com</t>
  </si>
  <si>
    <t>/ORGANIZATION/NXVISION</t>
  </si>
  <si>
    <t>/funding-round/12653b09e1ba270d3579d4ef2fbb3f19</t>
  </si>
  <si>
    <t>NXVISION</t>
  </si>
  <si>
    <t>http://nxvision.com</t>
  </si>
  <si>
    <t>/funding-round/c0fe2b992963f8e8faecbf8e11e5b0c6</t>
  </si>
  <si>
    <t>/funding-round/dd920260ff14f11a73b7f0d1bd0985e9</t>
  </si>
  <si>
    <t>/ORGANIZATION/WAYN</t>
  </si>
  <si>
    <t>/funding-round/ab79a44c940eb750f51cd1efd32c6f33</t>
  </si>
  <si>
    <t>WAYN</t>
  </si>
  <si>
    <t>http://www.wayn.com</t>
  </si>
  <si>
    <t>Photography|Social Media|Social Network Media|Travel</t>
  </si>
  <si>
    <t>/ORGANIZATION/BLOCKSCORE</t>
  </si>
  <si>
    <t>/funding-round/c68c6b262c815684f37216b5d96c0b6a</t>
  </si>
  <si>
    <t>BlockScore</t>
  </si>
  <si>
    <t>http://blockscore.com</t>
  </si>
  <si>
    <t>Fraud Detection|Identity|Risk Management|Software</t>
  </si>
  <si>
    <t>Fraud Detection</t>
  </si>
  <si>
    <t>/ORGANIZATION/EMAILAGE</t>
  </si>
  <si>
    <t>/funding-round/55960f2a36e371dc7d53c8d7d24c17dc</t>
  </si>
  <si>
    <t>Emailage</t>
  </si>
  <si>
    <t>http://www.emailage.com</t>
  </si>
  <si>
    <t>Fraud Detection|Real Time|Software</t>
  </si>
  <si>
    <t>/ORGANIZATION/INTERNET-IDENTITY</t>
  </si>
  <si>
    <t>/funding-round/4bc785a2bdaeed9243c1c572d747cf6f</t>
  </si>
  <si>
    <t>IID</t>
  </si>
  <si>
    <t>http://www.internetidentity.com</t>
  </si>
  <si>
    <t>Fraud Detection|Identity|Security|Spam Filtering</t>
  </si>
  <si>
    <t>/ORGANIZATION/IOVATION</t>
  </si>
  <si>
    <t>/funding-round/da93cab00b54c3da4138a5effd22523c</t>
  </si>
  <si>
    <t>iovation</t>
  </si>
  <si>
    <t>http://www.iovation.com</t>
  </si>
  <si>
    <t>Fraud Detection|Identity Management|Security</t>
  </si>
  <si>
    <t>/funding-round/df7113852b5bdf4d472eb37ac72d1f62</t>
  </si>
  <si>
    <t>/ORGANIZATION/REVENUE-ASSURANCE-CVIDYA</t>
  </si>
  <si>
    <t>/funding-round/093f0fa224d661bed4c89538694ff681</t>
  </si>
  <si>
    <t>cVidya</t>
  </si>
  <si>
    <t>http://www.cvidya.com</t>
  </si>
  <si>
    <t>Fraud Detection|Software</t>
  </si>
  <si>
    <t>Plantation</t>
  </si>
  <si>
    <t>/funding-round/33fad6daea40d507e781c3fd0d618df0</t>
  </si>
  <si>
    <t>/funding-round/6aa7195ec4274b6173269b9bcc6914b7</t>
  </si>
  <si>
    <t>/funding-round/7aa4699da9b1cce8466f737eee404813</t>
  </si>
  <si>
    <t>/ORGANIZATION/TELESIGN-CORPORATION</t>
  </si>
  <si>
    <t>/funding-round/1e4dd36b81379d657aaa473321e113c4</t>
  </si>
  <si>
    <t>TeleSign Corporation</t>
  </si>
  <si>
    <t>http://www.telesign.com</t>
  </si>
  <si>
    <t>Fraud Detection|Identity|Information Security|Information Technology|Messaging|Mobile|Online Identity|Security</t>
  </si>
  <si>
    <t>/funding-round/573afd97a32a2de73b590095aa26a2f4</t>
  </si>
  <si>
    <t>/funding-round/a426b76737d05d7e2e9359e1af36be60</t>
  </si>
  <si>
    <t>/ORGANIZATION/VALIDUS-TECHNOLOGIES-CORPORATION</t>
  </si>
  <si>
    <t>/funding-round/564edff1764e578261141570a713292d</t>
  </si>
  <si>
    <t>Validus Technologies Corporation</t>
  </si>
  <si>
    <t>http://www.validustech.com</t>
  </si>
  <si>
    <t>Fraud Detection|Security|Technology</t>
  </si>
  <si>
    <t>/ORGANIZATION/AXSIONICS</t>
  </si>
  <si>
    <t>/funding-round/d696de35209bb178c23ff20d81f8de42</t>
  </si>
  <si>
    <t>AXSionics</t>
  </si>
  <si>
    <t>http://www.axsionics.ch</t>
  </si>
  <si>
    <t>Fraud Detection|IT and Cybersecurity|Network Security</t>
  </si>
  <si>
    <t>/ORGANIZATION/RAVELIN</t>
  </si>
  <si>
    <t>/funding-round/0388ebf20a9abd7a8eb8c583ce3e4643</t>
  </si>
  <si>
    <t>Ravelin</t>
  </si>
  <si>
    <t>http://ravelin.com</t>
  </si>
  <si>
    <t>/ORGANIZATION/BLOOM</t>
  </si>
  <si>
    <t>/funding-round/37b1b195622ce7cb568a8a06a662afe7</t>
  </si>
  <si>
    <t>Bloom Health</t>
  </si>
  <si>
    <t>http://www.bloomhealth.com</t>
  </si>
  <si>
    <t>Health and Insurance|Health and Wellness|Health Care|Health Care Information Technology</t>
  </si>
  <si>
    <t>Health and Insurance</t>
  </si>
  <si>
    <t>/ORGANIZATION/HCENTIVE</t>
  </si>
  <si>
    <t>/funding-round/e33c0ed87687b3c7721a334df7fb9ebf</t>
  </si>
  <si>
    <t>hCentive</t>
  </si>
  <si>
    <t>http://www.hcentive.com</t>
  </si>
  <si>
    <t>Health and Insurance|Health Care Information Technology|Payments</t>
  </si>
  <si>
    <t>/ORGANIZATION/HEALTHCARE-COM</t>
  </si>
  <si>
    <t>/funding-round/1d3543bcfcaac8604e676d6054ad009c</t>
  </si>
  <si>
    <t>HealthCare.com</t>
  </si>
  <si>
    <t>http://www.healthcare.com</t>
  </si>
  <si>
    <t>Health and Insurance|Health and Wellness</t>
  </si>
  <si>
    <t>/funding-round/d6523743dd078979b4497d1d1d297dc8</t>
  </si>
  <si>
    <t>/ORGANIZATION/JIFF</t>
  </si>
  <si>
    <t>/funding-round/6c9bfd175339371b60c6c4e0de0c1efe</t>
  </si>
  <si>
    <t>Jiff</t>
  </si>
  <si>
    <t>http://Jiff.com</t>
  </si>
  <si>
    <t>Health and Insurance|Health and Wellness|Internet|iPad|Medical|Mobile|Tablets|Wearables</t>
  </si>
  <si>
    <t>/funding-round/923630003758c25f018f341392946855</t>
  </si>
  <si>
    <t>/funding-round/d0dc1fdc6791a1441f4a50ab5b227b32</t>
  </si>
  <si>
    <t>/ORGANIZATION/LIMELIGHT-HEALTH</t>
  </si>
  <si>
    <t>/funding-round/895d1c871e825a97b2fc76f5713c54cc</t>
  </si>
  <si>
    <t>Limelight Health</t>
  </si>
  <si>
    <t>http://limelighthealth.com/</t>
  </si>
  <si>
    <t>Health and Insurance|Health Care|Insurance|SaaS</t>
  </si>
  <si>
    <t>/ORGANIZATION/SECURICAN-GENERAL-INSURANCE-COMPANY</t>
  </si>
  <si>
    <t>/funding-round/f952882b737183106e0d732f31c3311e</t>
  </si>
  <si>
    <t>SecuriCan General Insurance Company</t>
  </si>
  <si>
    <t>http://www.securican.ca/</t>
  </si>
  <si>
    <t>Health and Insurance|Healthcare Services|Insurance</t>
  </si>
  <si>
    <t>/ORGANIZATION/MICROENSURE</t>
  </si>
  <si>
    <t>/funding-round/7c9ecf55d2944fa19ff776f3e3d1d893</t>
  </si>
  <si>
    <t>MicroEnsure</t>
  </si>
  <si>
    <t>http://microensure.com</t>
  </si>
  <si>
    <t>Health and Insurance|Insurance|Insurance Companies</t>
  </si>
  <si>
    <t>/ORGANIZATION/BLUEGRASS-VASCULAR-TECHNOLOGIES</t>
  </si>
  <si>
    <t>/funding-round/eed07be52b538a0e9a1374d72b6309a8</t>
  </si>
  <si>
    <t>Bluegrass Vascular Technologies</t>
  </si>
  <si>
    <t>http://bluegrassvascular.com/</t>
  </si>
  <si>
    <t>Diabetes|Medical|Medical Devices</t>
  </si>
  <si>
    <t>Diabetes</t>
  </si>
  <si>
    <t>/ORGANIZATION/HEALTH-RECOVERY-SOLUTIONS</t>
  </si>
  <si>
    <t>/funding-round/30b491061a354264b091b155c5376d4f</t>
  </si>
  <si>
    <t>Health Recovery Solutions</t>
  </si>
  <si>
    <t>http://www.healthrecoverysolutions.com</t>
  </si>
  <si>
    <t>Diabetes|Enterprise Software|Health and Wellness|Health Care|Hospitals</t>
  </si>
  <si>
    <t>/funding-round/65c667231ae314a6a52e1cd83df6351b</t>
  </si>
  <si>
    <t>/funding-round/8767b9d66086ecf6895e0ea97dc5e4e7</t>
  </si>
  <si>
    <t>/ORGANIZATION/PEPEX-BIOMEDICAL</t>
  </si>
  <si>
    <t>/funding-round/69720de6940228e8b4c75dbcc25af65b</t>
  </si>
  <si>
    <t>Pepex Biomedical</t>
  </si>
  <si>
    <t>http://www.pepex.com</t>
  </si>
  <si>
    <t>Diabetes|Health Care|Health Diagnostics|Medical</t>
  </si>
  <si>
    <t>/ORGANIZATION/CELLNOVO</t>
  </si>
  <si>
    <t>/funding-round/dc94a8720e7475204264dcdb595cb256</t>
  </si>
  <si>
    <t>CellNovo</t>
  </si>
  <si>
    <t>http://www.cellnovo.com</t>
  </si>
  <si>
    <t>Diabetes|Health Care</t>
  </si>
  <si>
    <t>/ORGANIZATION/BLUERIDGE-ANALYTICS-INC</t>
  </si>
  <si>
    <t>/funding-round/89d59564daad34d114d9d80073e6b9ec</t>
  </si>
  <si>
    <t>BLUERIDGE Analytics, Inc.</t>
  </si>
  <si>
    <t>http://www.siteops.com</t>
  </si>
  <si>
    <t>CAD|Cloud Computing|SaaS|Software</t>
  </si>
  <si>
    <t>CAD</t>
  </si>
  <si>
    <t>/funding-round/a4948855a9ed7a50bce1f39c3096fcf6</t>
  </si>
  <si>
    <t>/ORGANIZATION/GRABCAD</t>
  </si>
  <si>
    <t>/funding-round/115723dfe10abdd2d9d4954b06f66498</t>
  </si>
  <si>
    <t>GrabCAD</t>
  </si>
  <si>
    <t>http://www.grabcad.com</t>
  </si>
  <si>
    <t>CAD|Curated Web|Finance|Manufacturing</t>
  </si>
  <si>
    <t>/funding-round/e2115d1b96dc41e8e27a1c26d2c95290</t>
  </si>
  <si>
    <t>/ORGANIZATION/ONSHAPE-INC-</t>
  </si>
  <si>
    <t>/funding-round/05925f4b336cff2d59ee0996a3973e6a</t>
  </si>
  <si>
    <t>Onshape</t>
  </si>
  <si>
    <t>http://www.onshape.com</t>
  </si>
  <si>
    <t>CAD|Mobile|Software</t>
  </si>
  <si>
    <t>/funding-round/2729871237e309886b3c722054018ff9</t>
  </si>
  <si>
    <t>/funding-round/4a5c7f147aeb82d52e723e69c8494f42</t>
  </si>
  <si>
    <t>/funding-round/cadaa47c7df5aa3881c5fe1388907b1c</t>
  </si>
  <si>
    <t>/ORGANIZATION/BLUESTRIPE-SOFTWARE</t>
  </si>
  <si>
    <t>/funding-round/62f3a665c08c8138573cb7c9de95b592</t>
  </si>
  <si>
    <t>BlueStripe</t>
  </si>
  <si>
    <t>http://bluestripe.com</t>
  </si>
  <si>
    <t>IT Management|Software|Web Development</t>
  </si>
  <si>
    <t>IT Management</t>
  </si>
  <si>
    <t>/funding-round/a1328947907765d06e9fa12f313c2d84</t>
  </si>
  <si>
    <t>/ORGANIZATION/CIRRUS-WORKS</t>
  </si>
  <si>
    <t>/funding-round/5185eed4a6c8e8e63199accb559bb3e6</t>
  </si>
  <si>
    <t>CirrusWorks</t>
  </si>
  <si>
    <t>http://www.cirrusworks.net</t>
  </si>
  <si>
    <t>/funding-round/b87ded187af7dc17142bfd26dc586c19</t>
  </si>
  <si>
    <t>/ORGANIZATION/NETIQ</t>
  </si>
  <si>
    <t>/funding-round/5015d19cf9656161686d072a7f6b8afd</t>
  </si>
  <si>
    <t>NetIQ</t>
  </si>
  <si>
    <t>http://www.netiq.com</t>
  </si>
  <si>
    <t>IT Management|Software</t>
  </si>
  <si>
    <t>/ORGANIZATION/RF-CODE</t>
  </si>
  <si>
    <t>/funding-round/0b226a1946f01726d30ca642729e27bf</t>
  </si>
  <si>
    <t>RF Code</t>
  </si>
  <si>
    <t>http://www.rfcode.com</t>
  </si>
  <si>
    <t>IT Management|RFID|Software</t>
  </si>
  <si>
    <t>/funding-round/638f3b0fc7d1f7c4503352e65a380815</t>
  </si>
  <si>
    <t>/funding-round/72de051e6bea2e27a1ec094082560989</t>
  </si>
  <si>
    <t>/funding-round/da8b30d78d346931a31daf80bfef39ad</t>
  </si>
  <si>
    <t>/funding-round/ea8f7ced78bb95d132508b01681927b9</t>
  </si>
  <si>
    <t>/ORGANIZATION/SENTILLA</t>
  </si>
  <si>
    <t>/funding-round/784aa67057a5c706aec4f355ee413a51</t>
  </si>
  <si>
    <t>Sentilla</t>
  </si>
  <si>
    <t>http://www.sentilla.com</t>
  </si>
  <si>
    <t>/funding-round/975908ab21482b14e438b420ce31cecf</t>
  </si>
  <si>
    <t>/funding-round/e3e11256cd1c8c9c65555c29ef290ed6</t>
  </si>
  <si>
    <t>/ORGANIZATION/SPICEWORKS</t>
  </si>
  <si>
    <t>/funding-round/2150652aa228af44e18ebaae84c05a75</t>
  </si>
  <si>
    <t>Spiceworks</t>
  </si>
  <si>
    <t>http://www.spiceworks.com</t>
  </si>
  <si>
    <t>IT Management|Professional Networking|Social Media|Software</t>
  </si>
  <si>
    <t>/funding-round/947391e137c782e88b8bbf08d55f8a40</t>
  </si>
  <si>
    <t>/funding-round/bc87a486fbbe745488d969335e6f3f42</t>
  </si>
  <si>
    <t>/funding-round/c5654599f16a8b6c259a1057266c391b</t>
  </si>
  <si>
    <t>/funding-round/d14bc2dd3e52cf423c197e8e7958cb45</t>
  </si>
  <si>
    <t>/ORGANIZATION/VIRTELA-TECHNOLOGY-SERVICES</t>
  </si>
  <si>
    <t>/funding-round/c7b57e017ede09fef1bb3be90e86e592</t>
  </si>
  <si>
    <t>Virtela Technology Services</t>
  </si>
  <si>
    <t>http://www.virtela.net</t>
  </si>
  <si>
    <t>IT Management|Mobility|Security|Telecommunications</t>
  </si>
  <si>
    <t>/ORGANIZATION/SUMERIAN</t>
  </si>
  <si>
    <t>/funding-round/dc45eab363f5a08c341e691742f2467d</t>
  </si>
  <si>
    <t>Sumerian</t>
  </si>
  <si>
    <t>http://sumerian.com</t>
  </si>
  <si>
    <t>/ORGANIZATION/BOLLENTE-COMPANIES</t>
  </si>
  <si>
    <t>/funding-round/3c854d93017db4f3d37800a53ba677d6</t>
  </si>
  <si>
    <t>Bollente Companies</t>
  </si>
  <si>
    <t>http://bollente.com/</t>
  </si>
  <si>
    <t>New Technologies</t>
  </si>
  <si>
    <t>/ORGANIZATION/HELLOTECH</t>
  </si>
  <si>
    <t>/funding-round/d3e0aa23a1f1c4c4990e7f252b6c1f52</t>
  </si>
  <si>
    <t>HelloTech</t>
  </si>
  <si>
    <t>http://hellotech.com/</t>
  </si>
  <si>
    <t>New Technologies|Sales Automation|Tech Field Support</t>
  </si>
  <si>
    <t>/ORGANIZATION/BOLT-IO</t>
  </si>
  <si>
    <t>/funding-round/c33ee602785764b3f5efcb3f04966d57</t>
  </si>
  <si>
    <t>Bolt</t>
  </si>
  <si>
    <t>http://bolt.io</t>
  </si>
  <si>
    <t>Venture Capital</t>
  </si>
  <si>
    <t>/ORGANIZATION/CHARTER-VENTURE-CAPITAL</t>
  </si>
  <si>
    <t>/funding-round/3aa88bfb477407f834e55943619d9d28</t>
  </si>
  <si>
    <t>Charter Venture Capital</t>
  </si>
  <si>
    <t>/ORGANIZATION/INVESTORS-CIRCLE</t>
  </si>
  <si>
    <t>/funding-round/d3ad4c698151830aea8e654ff73a3c33</t>
  </si>
  <si>
    <t>Investor's Circle</t>
  </si>
  <si>
    <t>http://www.investorscircle.net</t>
  </si>
  <si>
    <t>/ORGANIZATION/REVELRY-BRANDS</t>
  </si>
  <si>
    <t>/funding-round/b73a1c25972499da229ddb8091f38b6b</t>
  </si>
  <si>
    <t>Revelry Brands</t>
  </si>
  <si>
    <t>http://www.revelrybrands.com</t>
  </si>
  <si>
    <t>/ORGANIZATION/BRANDPROJECT</t>
  </si>
  <si>
    <t>/funding-round/37db9384302109c59c2ff797530c9469</t>
  </si>
  <si>
    <t>BrandProject</t>
  </si>
  <si>
    <t>http://www.brandproject.com</t>
  </si>
  <si>
    <t>/ORGANIZATION/INTERTAINMENT-MEDIA</t>
  </si>
  <si>
    <t>/funding-round/3217ffb1117dab30a4feb897c0dd5efc</t>
  </si>
  <si>
    <t>Intertainment Media</t>
  </si>
  <si>
    <t>http://www.intertainmentmedia.com</t>
  </si>
  <si>
    <t>/funding-round/3a03a596d780248c2a0c6b60b4e91e3a</t>
  </si>
  <si>
    <t>/ORGANIZATION/BOMBOARD</t>
  </si>
  <si>
    <t>/funding-round/d912c9c7ceb0d8c3fa29cf8b2651ec5c</t>
  </si>
  <si>
    <t>Bomboard</t>
  </si>
  <si>
    <t>http://bomboard.com</t>
  </si>
  <si>
    <t>Recreation|Sports</t>
  </si>
  <si>
    <t>Whitewater</t>
  </si>
  <si>
    <t>Recreation</t>
  </si>
  <si>
    <t>/ORGANIZATION/BUBBLEBALL</t>
  </si>
  <si>
    <t>/funding-round/9b384005d5c517515e15793947746100</t>
  </si>
  <si>
    <t>Bubbleball</t>
  </si>
  <si>
    <t>http://bubbleball.us/</t>
  </si>
  <si>
    <t>Recreation|Sporting Goods|Wearables</t>
  </si>
  <si>
    <t>/ORGANIZATION/BOOKSHOUT-2</t>
  </si>
  <si>
    <t>/funding-round/c75c83fb8615bbb934a0ff87c269e95f</t>
  </si>
  <si>
    <t>BookShout</t>
  </si>
  <si>
    <t>https://bookshout.com/</t>
  </si>
  <si>
    <t>EBooks|Internet|Publishing</t>
  </si>
  <si>
    <t>EBooks</t>
  </si>
  <si>
    <t>/ORGANIZATION/BOOM-ENTERTAINMENT</t>
  </si>
  <si>
    <t>/funding-round/5ab9e1bf8844ed773308bcdd0344f87a</t>
  </si>
  <si>
    <t>BOOM! Entertainment</t>
  </si>
  <si>
    <t>http://boom-studios.com</t>
  </si>
  <si>
    <t>Comics|Entertainment|Graphics</t>
  </si>
  <si>
    <t>Comics</t>
  </si>
  <si>
    <t>/funding-round/ef1ad0f6c9c5d1b7416181d337050649</t>
  </si>
  <si>
    <t>/ORGANIZATION/COMIXOLOGY</t>
  </si>
  <si>
    <t>/funding-round/a873f20739d6d41b8be5be07ae6a2b80</t>
  </si>
  <si>
    <t>Comixology</t>
  </si>
  <si>
    <t>http://www.comixology.com</t>
  </si>
  <si>
    <t>Comics|Games</t>
  </si>
  <si>
    <t>/ORGANIZATION/IMAGINOVA</t>
  </si>
  <si>
    <t>/funding-round/dda577e59e3ddb245d77800a8fec8426</t>
  </si>
  <si>
    <t>Imaginova</t>
  </si>
  <si>
    <t>http://www.imaginova.com</t>
  </si>
  <si>
    <t>Comics|E-Commerce|Entertainment|Life Sciences|News|Publishing</t>
  </si>
  <si>
    <t>/ORGANIZATION/BOOMERANG-PIES</t>
  </si>
  <si>
    <t>/funding-round/9278ab7b3b1cb91f89a6b0de459d51a4</t>
  </si>
  <si>
    <t>Boomerang Pies</t>
  </si>
  <si>
    <t>Non-Tech</t>
  </si>
  <si>
    <t>/funding-round/b6b671818a217f3f29b9b06f4bf407b3</t>
  </si>
  <si>
    <t>/funding-round/d8164f3ea140b465697ba524a9ebffa4</t>
  </si>
  <si>
    <t>/ORGANIZATION/TRACY-MICHAEL</t>
  </si>
  <si>
    <t>/funding-round/971798a2815572824a495901ceb7bb1e</t>
  </si>
  <si>
    <t>Tracy &amp; Michael</t>
  </si>
  <si>
    <t>/ORGANIZATION/VOYAVA</t>
  </si>
  <si>
    <t>/funding-round/ece4fbe00ca9e7f958f7846ad742df24</t>
  </si>
  <si>
    <t>Voyava</t>
  </si>
  <si>
    <t>http://voyava.com/</t>
  </si>
  <si>
    <t>/ORGANIZATION/BOOMTRAIN</t>
  </si>
  <si>
    <t>/funding-round/5e05759ee177455c9f574e3a9f757549</t>
  </si>
  <si>
    <t>boomtrain</t>
  </si>
  <si>
    <t>http://boomtrain.com</t>
  </si>
  <si>
    <t>Email Marketing|Mobile|Personalization|Software</t>
  </si>
  <si>
    <t>Email Marketing</t>
  </si>
  <si>
    <t>/funding-round/7d897320f487c2c1904b6bfdf9020647</t>
  </si>
  <si>
    <t>/ORGANIZATION/EXACTTARGET</t>
  </si>
  <si>
    <t>/funding-round/533ed499a09d81d27c084503ecc29199</t>
  </si>
  <si>
    <t>ExactTarget</t>
  </si>
  <si>
    <t>http://www.exacttarget.com</t>
  </si>
  <si>
    <t>Email Marketing|Marketing Automation|Software</t>
  </si>
  <si>
    <t>/funding-round/7085572140a653b790cac810372d2123</t>
  </si>
  <si>
    <t>/ORGANIZATION/MIG-EMAIL-MARKETING</t>
  </si>
  <si>
    <t>/funding-round/d5c11851c2ba38c0a4a83105aeac7002</t>
  </si>
  <si>
    <t>MIG Email Marketing</t>
  </si>
  <si>
    <t>http://www.migemailmarketing.com/</t>
  </si>
  <si>
    <t>Email Marketing|Tech Field Support</t>
  </si>
  <si>
    <t>/ORGANIZATION/SNAPRETAIL</t>
  </si>
  <si>
    <t>/funding-round/78efc512d056a690cbfab21208fb7d55</t>
  </si>
  <si>
    <t>SnapRetail</t>
  </si>
  <si>
    <t>http://www.snapretail.com</t>
  </si>
  <si>
    <t>Email Marketing|Marketing Automation|SaaS|Social Media Marketing|Software|Web CMS</t>
  </si>
  <si>
    <t>/funding-round/bac34ab9f65b2d3693fcf65e10882893</t>
  </si>
  <si>
    <t>/funding-round/eef759ed2967bc2bf3d208cecbcc953d</t>
  </si>
  <si>
    <t>/ORGANIZATION/BOSSE-TOOLS</t>
  </si>
  <si>
    <t>/funding-round/3ba1c761b197c28cc5123e96b73b9fc3</t>
  </si>
  <si>
    <t>Bosse Tools</t>
  </si>
  <si>
    <t>http://www.bossetools.com</t>
  </si>
  <si>
    <t>Home &amp; Garden|Manufacturing</t>
  </si>
  <si>
    <t>Home &amp; Garden</t>
  </si>
  <si>
    <t>/funding-round/f4a6cfd5653b5e527571f21d64b4616a</t>
  </si>
  <si>
    <t>/ORGANIZATION/FOUNTAIN</t>
  </si>
  <si>
    <t>/funding-round/e8b149e9a8fc382cb4b2f1da9c71e798</t>
  </si>
  <si>
    <t>Fountain</t>
  </si>
  <si>
    <t>https://www.fountain.com/login</t>
  </si>
  <si>
    <t>Home &amp; Garden|Internet|Software</t>
  </si>
  <si>
    <t>/ORGANIZATION/GROWGENERATION</t>
  </si>
  <si>
    <t>/funding-round/068ddc5c23a40433a8fe700f0c691ad1</t>
  </si>
  <si>
    <t>GrowGeneration</t>
  </si>
  <si>
    <t>http://www.growgeneration.com</t>
  </si>
  <si>
    <t>Home &amp; Garden|Retail|Shopping</t>
  </si>
  <si>
    <t>/funding-round/2c0d69574376af30abbac840b156cb9e</t>
  </si>
  <si>
    <t>/ORGANIZATION/OSO-TECHNOLOGIES</t>
  </si>
  <si>
    <t>/funding-round/567ba33fdc9c9a3758e5a1a6560506be</t>
  </si>
  <si>
    <t>Oso Technologies</t>
  </si>
  <si>
    <t>http://myplantlink.com</t>
  </si>
  <si>
    <t>Home &amp; Garden|Landscaping|Local Businesses</t>
  </si>
  <si>
    <t>/funding-round/648b14b4e859a5516435452eaa7cc73b</t>
  </si>
  <si>
    <t>/funding-round/9f5a0b5a07fc3200ddef42dee3a828f3</t>
  </si>
  <si>
    <t>/funding-round/afe537fddf32aa42da5b712b434eb09e</t>
  </si>
  <si>
    <t>/ORGANIZATION/PRO-COM</t>
  </si>
  <si>
    <t>/funding-round/aeff423ccb083f9bf739b9f63d2d32d7</t>
  </si>
  <si>
    <t>Pro.com</t>
  </si>
  <si>
    <t>http://Pro.com</t>
  </si>
  <si>
    <t>Home &amp; Garden|Home Renovation</t>
  </si>
  <si>
    <t>/ORGANIZATION/TASKEASY</t>
  </si>
  <si>
    <t>/funding-round/d9e840ab2f856773d3bf2ad9c1e84b0b</t>
  </si>
  <si>
    <t>TaskEasy, Inc.</t>
  </si>
  <si>
    <t>http://taskeasy.com/lawnmowing</t>
  </si>
  <si>
    <t>Home &amp; Garden|Software</t>
  </si>
  <si>
    <t>/ORGANIZATION/VILLAS-AT-OAK-GROVE</t>
  </si>
  <si>
    <t>/funding-round/29513b1b051dc1d6519dac9ac09b2ca3</t>
  </si>
  <si>
    <t>Villas at Oak Grove</t>
  </si>
  <si>
    <t>http://www.villasatoakgrove.com</t>
  </si>
  <si>
    <t>Home &amp; Garden|Real Estate|Search</t>
  </si>
  <si>
    <t>/ORGANIZATION/BRANDLIVE</t>
  </si>
  <si>
    <t>/funding-round/08346637953cbd7af3f34a5b84a33f58</t>
  </si>
  <si>
    <t>Brandlive</t>
  </si>
  <si>
    <t>http://www.yourbrandlive.com</t>
  </si>
  <si>
    <t>Mass Customization|SaaS|Software</t>
  </si>
  <si>
    <t>Mass Customization</t>
  </si>
  <si>
    <t>/ORGANIZATION/BREEZEWORKS</t>
  </si>
  <si>
    <t>/funding-round/baef0a1fb77b74a31660c6aa14a68c95</t>
  </si>
  <si>
    <t>Breezeworks</t>
  </si>
  <si>
    <t>http://www.breezeworks.com</t>
  </si>
  <si>
    <t>Local|Mobile</t>
  </si>
  <si>
    <t>Local</t>
  </si>
  <si>
    <t>/ORGANIZATION/CITYMAPS</t>
  </si>
  <si>
    <t>/funding-round/5518c8b2870074579b2e6b3482f2b436</t>
  </si>
  <si>
    <t>Citymaps</t>
  </si>
  <si>
    <t>http://citymaps.com</t>
  </si>
  <si>
    <t>Local|Maps|Social Search|Social Travel</t>
  </si>
  <si>
    <t>/funding-round/8cef620d7a53f161ad0bc9adee173256</t>
  </si>
  <si>
    <t>/funding-round/da51cf326c043b72573569ea91086089</t>
  </si>
  <si>
    <t>/ORGANIZATION/FATDOOR</t>
  </si>
  <si>
    <t>/funding-round/56b734fdb7724f3048d3af6cb156977c</t>
  </si>
  <si>
    <t>fatdoor</t>
  </si>
  <si>
    <t>http://fatdoor.com</t>
  </si>
  <si>
    <t>Local|Maps|Social Network Media|Web Hosting</t>
  </si>
  <si>
    <t>/ORGANIZATION/FAVE-MEDIA</t>
  </si>
  <si>
    <t>/funding-round/c15a78af662612de922671a51c60764b</t>
  </si>
  <si>
    <t>Fave Media</t>
  </si>
  <si>
    <t>http://www.getfave.com</t>
  </si>
  <si>
    <t>Local|Search|Video</t>
  </si>
  <si>
    <t>/ORGANIZATION/LOCALVOX-MEDIA-NEARSAY</t>
  </si>
  <si>
    <t>/funding-round/61325144bf4cf8fca2d9d3cd51179c1c</t>
  </si>
  <si>
    <t>LocalVox Media</t>
  </si>
  <si>
    <t>http://www.localvox.com</t>
  </si>
  <si>
    <t>Local|Local Advertising|Local Coupons|Mobile|News|Social Media</t>
  </si>
  <si>
    <t>/funding-round/ce0462b1f9bb0d97d8ad48363498821b</t>
  </si>
  <si>
    <t>/ORGANIZATION/SOCII</t>
  </si>
  <si>
    <t>/funding-round/77194fea75f216122f7cf4671c5cc62d</t>
  </si>
  <si>
    <t>Socii</t>
  </si>
  <si>
    <t>http://www.sociiapp.com</t>
  </si>
  <si>
    <t>Local|Restaurants</t>
  </si>
  <si>
    <t>/ORGANIZATION/STRAKER-TRANSLATIONS</t>
  </si>
  <si>
    <t>/funding-round/78e600285539f7291eb38c1d32d3aa6a</t>
  </si>
  <si>
    <t>Straker Translations</t>
  </si>
  <si>
    <t>http://www.strakertranslations.com</t>
  </si>
  <si>
    <t>Local|Software|Translation|Web CMS</t>
  </si>
  <si>
    <t>/ORGANIZATION/BRIGADE</t>
  </si>
  <si>
    <t>/funding-round/894b6b02bb02ccf507398d4c5a0784c1</t>
  </si>
  <si>
    <t>Brigade</t>
  </si>
  <si>
    <t>http://www.brigade.com</t>
  </si>
  <si>
    <t>Politics|Social Media|Social Network Media</t>
  </si>
  <si>
    <t>Politics</t>
  </si>
  <si>
    <t>/ORGANIZATION/UNITED-WAY-OF-CENTRAL-ALABAMA</t>
  </si>
  <si>
    <t>/funding-round/6e74557f492b476c99c661f7455dd852</t>
  </si>
  <si>
    <t>United Way of Central Alabama</t>
  </si>
  <si>
    <t>http://uwca.org</t>
  </si>
  <si>
    <t>/ORGANIZATION/ONCORP-DIRECT</t>
  </si>
  <si>
    <t>/funding-round/8daa4818b49287be7a19913109c8f549</t>
  </si>
  <si>
    <t>OnCorp Direct</t>
  </si>
  <si>
    <t>http://www.oncorp.com</t>
  </si>
  <si>
    <t>/ORGANIZATION/CIVICO</t>
  </si>
  <si>
    <t>/funding-round/c2273dfc7dc0cd7f1c4c18c458570cd4</t>
  </si>
  <si>
    <t>Civico</t>
  </si>
  <si>
    <t>http://civicolive.com</t>
  </si>
  <si>
    <t>/ORGANIZATION/BRIGHT-PATTERN</t>
  </si>
  <si>
    <t>/funding-round/93de9e017ccb4261b80cdf928699862a</t>
  </si>
  <si>
    <t>Bright Pattern</t>
  </si>
  <si>
    <t>http://www.brightpattern.com</t>
  </si>
  <si>
    <t>Contact Centers|Customer Service|Customer Support Tools|Enterprise Software</t>
  </si>
  <si>
    <t>Contact Centers</t>
  </si>
  <si>
    <t>/ORGANIZATION/CORVISACLOUD</t>
  </si>
  <si>
    <t>/funding-round/0e070261d48acdd919f9f8205002fc16</t>
  </si>
  <si>
    <t>CorvisaCloud</t>
  </si>
  <si>
    <t>http://www.corvisacloud.com</t>
  </si>
  <si>
    <t>Contact Centers|Software|Telecommunications</t>
  </si>
  <si>
    <t>/ORGANIZATION/INCONTACT</t>
  </si>
  <si>
    <t>/funding-round/9c8a0884818efddee914a4fce3505df4</t>
  </si>
  <si>
    <t>inContact</t>
  </si>
  <si>
    <t>http://www.incontact.com</t>
  </si>
  <si>
    <t>Contact Centers|Customer Service|Software|Telephony</t>
  </si>
  <si>
    <t>/ORGANIZATION/M5-NETWORKS</t>
  </si>
  <si>
    <t>/funding-round/d523930c5473ca2164700a994cefa3d9</t>
  </si>
  <si>
    <t>M5 Networks</t>
  </si>
  <si>
    <t>http://www.m5.net</t>
  </si>
  <si>
    <t>Contact Centers|Customer Service|Public Relations|VoIP</t>
  </si>
  <si>
    <t>/ORGANIZATION/UNVEIL-TECHNOLOGIES-2</t>
  </si>
  <si>
    <t>/funding-round/3819187b8b32ae335a4489bfa3ee8451</t>
  </si>
  <si>
    <t>28-05-2003</t>
  </si>
  <si>
    <t>Unveil Technologies</t>
  </si>
  <si>
    <t>http://www.unveil.com</t>
  </si>
  <si>
    <t>Contact Centers|Services|Technology</t>
  </si>
  <si>
    <t>/funding-round/e26830402ba9b3a87dcb8ab1ee49d055</t>
  </si>
  <si>
    <t>/ORGANIZATION/BRIGHTQUBE</t>
  </si>
  <si>
    <t>/funding-round/33a4b6c42622a09c1b82fc1d214c427c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Creative</t>
  </si>
  <si>
    <t>/ORGANIZATION/CREATIVEMARKET</t>
  </si>
  <si>
    <t>/funding-round/1d6df0991d1ddb31f086bee6bf593a4c</t>
  </si>
  <si>
    <t>Creative Market</t>
  </si>
  <si>
    <t>http://creativemarket.com</t>
  </si>
  <si>
    <t>Creative|Design|Marketplaces|Public Relations</t>
  </si>
  <si>
    <t>/ORGANIZATION/ZERPLY</t>
  </si>
  <si>
    <t>/funding-round/a1397b7f3eec015c7bc97066d642862f</t>
  </si>
  <si>
    <t>Zerply</t>
  </si>
  <si>
    <t>http://zerply.com</t>
  </si>
  <si>
    <t>Creative|Curated Web|Entertainment Industry|Personal Branding|Recruiting</t>
  </si>
  <si>
    <t>/ORGANIZATION/BUDDYHOPP</t>
  </si>
  <si>
    <t>/funding-round/1c1fae7e02e49b2ab08825948f35e869</t>
  </si>
  <si>
    <t>tispr</t>
  </si>
  <si>
    <t>http://tispr.com/</t>
  </si>
  <si>
    <t>Freelancers|Marketplaces|Mobile Commerce|Social + Mobile + Local</t>
  </si>
  <si>
    <t>Freelancers</t>
  </si>
  <si>
    <t>/ORGANIZATION/EBYLINE</t>
  </si>
  <si>
    <t>/funding-round/86ebc2ea55a0c5148a29cf9cc1e191b4</t>
  </si>
  <si>
    <t>Ebyline</t>
  </si>
  <si>
    <t>http://www.ebyline.com</t>
  </si>
  <si>
    <t>Freelancers|News</t>
  </si>
  <si>
    <t>/funding-round/cc3f2a6e1e912eae549e66040901e2c5</t>
  </si>
  <si>
    <t>/ORGANIZATION/FIELDNATION</t>
  </si>
  <si>
    <t>/funding-round/1ebd9caf1d9e75c8c0163dbc35473872</t>
  </si>
  <si>
    <t>Field Nation</t>
  </si>
  <si>
    <t>http://www.fieldnation.com</t>
  </si>
  <si>
    <t>Freelancers|Software</t>
  </si>
  <si>
    <t>/funding-round/25719bab0d6822fb39433354f905d522</t>
  </si>
  <si>
    <t>/ORGANIZATION/BUDNITZ-BICYCLES</t>
  </si>
  <si>
    <t>/funding-round/d34f4998fe8179fa6afeb8d62632421a</t>
  </si>
  <si>
    <t>Budnitz Bicycles</t>
  </si>
  <si>
    <t>http://budnitzbicycles.com/</t>
  </si>
  <si>
    <t>Bicycles</t>
  </si>
  <si>
    <t>/ORGANIZATION/MOTOSTRANO</t>
  </si>
  <si>
    <t>/funding-round/ae4159e6255efe233f1973c9922abaaa</t>
  </si>
  <si>
    <t>Motostrano</t>
  </si>
  <si>
    <t>http://www.motostrano.com</t>
  </si>
  <si>
    <t>Bicycles|E-Commerce|Retail|Transportation</t>
  </si>
  <si>
    <t>/ORGANIZATION/PROJECT-100</t>
  </si>
  <si>
    <t>/funding-round/43b9b9536a49b8ff7695422daa20f643</t>
  </si>
  <si>
    <t>http://goproject100.com</t>
  </si>
  <si>
    <t>/funding-round/6cd0dcc27069c98f134940517ef09586</t>
  </si>
  <si>
    <t>/funding-round/e6aa4a0584802c1f14aed4acb80f6ee9</t>
  </si>
  <si>
    <t>/ORGANIZATION/BUDZ</t>
  </si>
  <si>
    <t>/funding-round/e4ace8f9b479dcd688fec2ffe1003fe1</t>
  </si>
  <si>
    <t>Budz</t>
  </si>
  <si>
    <t>http://www.budzbuddies.com</t>
  </si>
  <si>
    <t>Wearables</t>
  </si>
  <si>
    <t>/ORGANIZATION/FEAR-LESS-SOLUTIONS</t>
  </si>
  <si>
    <t>/funding-round/f36085a519e29ce5f1d7572d217029a6</t>
  </si>
  <si>
    <t>Revolar</t>
  </si>
  <si>
    <t>http://www.revolar.com</t>
  </si>
  <si>
    <t>/ORGANIZATION/BUGLABS</t>
  </si>
  <si>
    <t>/funding-round/19642c4b852febd2422580f446335b65</t>
  </si>
  <si>
    <t>Bug Labs</t>
  </si>
  <si>
    <t>http://buglabs.net</t>
  </si>
  <si>
    <t>Gadget|Hardware|Hardware + Software|Open Source</t>
  </si>
  <si>
    <t>Gadget</t>
  </si>
  <si>
    <t>/funding-round/247677b32a70572c6cb48d1e588ab4fc</t>
  </si>
  <si>
    <t>/funding-round/c90bf91b5f4c4998589ed82e5ee58cdb</t>
  </si>
  <si>
    <t>/ORGANIZATION/BUZZSTREAM</t>
  </si>
  <si>
    <t>/funding-round/63d5f3fbffebf5e4f515c269044e21a8</t>
  </si>
  <si>
    <t>BuzzStream</t>
  </si>
  <si>
    <t>http://www.buzzstream.com</t>
  </si>
  <si>
    <t>Direct Marketing|SEO|Social Media|Social Media Marketing|Software</t>
  </si>
  <si>
    <t>Direct Marketing</t>
  </si>
  <si>
    <t>/ORGANIZATION/PARITY</t>
  </si>
  <si>
    <t>/funding-round/06650ce85552696a5a445caff97f6e5d</t>
  </si>
  <si>
    <t>Azigo Inc.</t>
  </si>
  <si>
    <t>http://www.azigo.com</t>
  </si>
  <si>
    <t>Direct Marketing|Email|Identity|Messaging</t>
  </si>
  <si>
    <t>/funding-round/0a4419baad0260e8a55615acb4008cd8</t>
  </si>
  <si>
    <t>/funding-round/dabf62c2806a408091fcdf0d15f7613c</t>
  </si>
  <si>
    <t>/ORGANIZATION/SEEMORE-INTERACTIVE</t>
  </si>
  <si>
    <t>/funding-round/b5413300a2fa852e48d547e7e02571ce</t>
  </si>
  <si>
    <t>SeeMore Interactive</t>
  </si>
  <si>
    <t>http://www.seemoreinteractive.com</t>
  </si>
  <si>
    <t>Direct Marketing|Mobile|Mobile Commerce|Mobile Shopping</t>
  </si>
  <si>
    <t>/ORGANIZATION/C-C-SHOP-LLC</t>
  </si>
  <si>
    <t>/funding-round/db2e138070141f47ccd4f921d233cb65</t>
  </si>
  <si>
    <t>C &amp; C CANNABIS COMPANY</t>
  </si>
  <si>
    <t>http://www.cc-shops.com</t>
  </si>
  <si>
    <t>Cannabis</t>
  </si>
  <si>
    <t>/ORGANIZATION/EAZE-2</t>
  </si>
  <si>
    <t>/funding-round/bacf52e069a8864834a72ebafbb92e36</t>
  </si>
  <si>
    <t>Eaze</t>
  </si>
  <si>
    <t>http://www.eazeup.com/</t>
  </si>
  <si>
    <t>Cannabis|Mobile Commerce</t>
  </si>
  <si>
    <t>/ORGANIZATION/MASSROOTS-APP</t>
  </si>
  <si>
    <t>/funding-round/2a1b45e4bb439dd670a46de5d2eac26b</t>
  </si>
  <si>
    <t>MassRoots</t>
  </si>
  <si>
    <t>http://www.investors.massroots.com</t>
  </si>
  <si>
    <t>Cannabis|Mobile|Services</t>
  </si>
  <si>
    <t>/funding-round/71a11d67e6c93168b579ac10e677277b</t>
  </si>
  <si>
    <t>/funding-round/9a35fa2b6fbecfd7ceff5f2b6af43e51</t>
  </si>
  <si>
    <t>/ORGANIZATION/CALIFIA-FARMS-2</t>
  </si>
  <si>
    <t>/funding-round/334641ecda6cfd43a1ab2db53e057315</t>
  </si>
  <si>
    <t>Califia Farms</t>
  </si>
  <si>
    <t>http://www.califiafarms.com/</t>
  </si>
  <si>
    <t>Organic Food</t>
  </si>
  <si>
    <t>/ORGANIZATION/LUVO</t>
  </si>
  <si>
    <t>/funding-round/5abc332efb31958ffedba62411a9e7a4</t>
  </si>
  <si>
    <t>Luvo</t>
  </si>
  <si>
    <t>http://luvoinc.com/</t>
  </si>
  <si>
    <t>Organic Food|Retail|Services</t>
  </si>
  <si>
    <t>/ORGANIZATION/CALIFORNIA-APOSTILLE-SERVICES</t>
  </si>
  <si>
    <t>/funding-round/bcc55161ed3c05ea8b9d5fbe4d4ed930</t>
  </si>
  <si>
    <t>California Apostille Services</t>
  </si>
  <si>
    <t>http://www.californiaapostilleservices.com</t>
  </si>
  <si>
    <t>Document Management</t>
  </si>
  <si>
    <t>29-04-2003</t>
  </si>
  <si>
    <t>/ORGANIZATION/CLOUDX</t>
  </si>
  <si>
    <t>/funding-round/3594455df9fb61ebca17c0af1968d558</t>
  </si>
  <si>
    <t>CloudX</t>
  </si>
  <si>
    <t>http://www.cloudxdpo.com</t>
  </si>
  <si>
    <t>Document Management|Information Technology|Legal|Sales Automation</t>
  </si>
  <si>
    <t>/ORGANIZATION/COMPLY365</t>
  </si>
  <si>
    <t>/funding-round/78d180305f3bb61989dfcd673d10ba4b</t>
  </si>
  <si>
    <t>Comply365</t>
  </si>
  <si>
    <t>http://comply365.com</t>
  </si>
  <si>
    <t>Document Management|Enterprise Software|Mobility|Software</t>
  </si>
  <si>
    <t>Beloit</t>
  </si>
  <si>
    <t>/ORGANIZATION/FOTOIN-MOBILE</t>
  </si>
  <si>
    <t>/funding-round/a0163a6a412db46da14652b20ceac494</t>
  </si>
  <si>
    <t>FotoIN Mobile Corporation</t>
  </si>
  <si>
    <t>http://www.fotoin.com/</t>
  </si>
  <si>
    <t>Document Management|Mobile Software Tools|Photography|Productivity Software</t>
  </si>
  <si>
    <t>/ORGANIZATION/FTF-TECHNOLOGIES</t>
  </si>
  <si>
    <t>/funding-round/0d7415ff7aac8fc5a121056bd1348b8c</t>
  </si>
  <si>
    <t>FTF Technologies</t>
  </si>
  <si>
    <t>Document Management|Intellectual Property|Legal</t>
  </si>
  <si>
    <t>/ORGANIZATION/IPRISM-GLOBAL</t>
  </si>
  <si>
    <t>/funding-round/f1a024d353fe86c5162e13ab96824491</t>
  </si>
  <si>
    <t>iPrism Global</t>
  </si>
  <si>
    <t>http://www.myofficeportals.com</t>
  </si>
  <si>
    <t>Document Management|Enterprises|Financial Services</t>
  </si>
  <si>
    <t>/ORGANIZATION/LUMINAT</t>
  </si>
  <si>
    <t>/funding-round/c083ddbb627c988fc67ad14da58e8adf</t>
  </si>
  <si>
    <t>Luminat</t>
  </si>
  <si>
    <t>http://www.luminat.com/</t>
  </si>
  <si>
    <t>Document Management|Electronic Health Records|Health and Wellness</t>
  </si>
  <si>
    <t>/ORGANIZATION/REQUISITE-TECHNOLOGY</t>
  </si>
  <si>
    <t>/funding-round/4fdc03809bcc819158380e181a5f8702</t>
  </si>
  <si>
    <t>Requisite Technology</t>
  </si>
  <si>
    <t>http://www.requisite.com</t>
  </si>
  <si>
    <t>Document Management|Outsourcing|Technology</t>
  </si>
  <si>
    <t>/ORGANIZATION/SHAREHOLDER-INSITE</t>
  </si>
  <si>
    <t>/funding-round/5629b672e03d2d2b57142a28b135b727</t>
  </si>
  <si>
    <t>Shareholder InSite</t>
  </si>
  <si>
    <t>http://shareholderinsite.com</t>
  </si>
  <si>
    <t>Document Management|SaaS|Software</t>
  </si>
  <si>
    <t>/ORGANIZATION/SMARTVAULT</t>
  </si>
  <si>
    <t>/funding-round/3ed7341d818c4610412d2d313b838ab1</t>
  </si>
  <si>
    <t>SmartVault</t>
  </si>
  <si>
    <t>http://www.smartvault.com/</t>
  </si>
  <si>
    <t>Document Management|File Sharing|SaaS|Software</t>
  </si>
  <si>
    <t>/funding-round/d01290fb6a0158683719214b3d9d52b2</t>
  </si>
  <si>
    <t>/funding-round/f389c9982be834e0b4c69f22f492e871</t>
  </si>
  <si>
    <t>/ORGANIZATION/SURDOC</t>
  </si>
  <si>
    <t>/funding-round/bdd8133a399aef08394734a44c861bcf</t>
  </si>
  <si>
    <t>SurDoc</t>
  </si>
  <si>
    <t>http://www.surdoc.com</t>
  </si>
  <si>
    <t>Document Management|Flash Storage|Software</t>
  </si>
  <si>
    <t>/ORGANIZATION/ZECTER</t>
  </si>
  <si>
    <t>/funding-round/47c308302fd912249b19a00e1fdd1cc2</t>
  </si>
  <si>
    <t>Zecter</t>
  </si>
  <si>
    <t>http://www.zecter.com</t>
  </si>
  <si>
    <t>Document Management|File Sharing|Storage|Web Hosting</t>
  </si>
  <si>
    <t>/funding-round/d7f4567eae495b093fccfaefa953a054</t>
  </si>
  <si>
    <t>/ORGANIZATION/ALFRESCO</t>
  </si>
  <si>
    <t>/funding-round/0db504d02c87c2b963283fd3c6d17594</t>
  </si>
  <si>
    <t>Alfresco</t>
  </si>
  <si>
    <t>http://www.alfresco.com</t>
  </si>
  <si>
    <t>Document Management|Enterprises|Enterprise Software</t>
  </si>
  <si>
    <t>/funding-round/31e53d286c451b905ffaade895f4a83e</t>
  </si>
  <si>
    <t>/funding-round/3645bdecb834e760675587129ce31b71</t>
  </si>
  <si>
    <t>/funding-round/fb8e8eee6eff08514855bc8e0879ff81</t>
  </si>
  <si>
    <t>/ORGANIZATION/CALIMETRICS</t>
  </si>
  <si>
    <t>/funding-round/fa50e66608e3973379ff639342e1cf97</t>
  </si>
  <si>
    <t>23-03-2001</t>
  </si>
  <si>
    <t>Calimetrics</t>
  </si>
  <si>
    <t>Optical Communications|Semiconductors</t>
  </si>
  <si>
    <t>Optical Communications</t>
  </si>
  <si>
    <t>/ORGANIZATION/DEEP-FIBER-SOLUTIONS</t>
  </si>
  <si>
    <t>/funding-round/22d2f13a26e0d9c16e21af511dbc6525</t>
  </si>
  <si>
    <t>Deep Fiber Solutions</t>
  </si>
  <si>
    <t>Optical Communications|Technology|Telecommunications</t>
  </si>
  <si>
    <t>/funding-round/7bdf7306048a798aa54524cf4c9efbbd</t>
  </si>
  <si>
    <t>/funding-round/f0cd684e377ccaacadcbbc7100a39163</t>
  </si>
  <si>
    <t>/ORGANIZATION/JAZZ-SEMICONDUCTOR</t>
  </si>
  <si>
    <t>/funding-round/c10a0b4aea76c26d9a367beded7af79d</t>
  </si>
  <si>
    <t>Jazz Semiconductor</t>
  </si>
  <si>
    <t>Optical Communications|Semiconductors|Wireless</t>
  </si>
  <si>
    <t>/ORGANIZATION/KSARIA</t>
  </si>
  <si>
    <t>/funding-round/e36396052d27430ce8b1c80ee221f741</t>
  </si>
  <si>
    <t>kSARIA</t>
  </si>
  <si>
    <t>http://www.ksaria.com</t>
  </si>
  <si>
    <t>Optical Communications|Services|Systems</t>
  </si>
  <si>
    <t>/funding-round/f3e12600d79537db86fa7c5c7cda6dae</t>
  </si>
  <si>
    <t>/ORGANIZATION/TELOPTICA</t>
  </si>
  <si>
    <t>/funding-round/516b41aed7621d30b33bf50122c7f23b</t>
  </si>
  <si>
    <t>TelOptica</t>
  </si>
  <si>
    <t>/ORGANIZATION/CALLVINE</t>
  </si>
  <si>
    <t>/funding-round/7bfa0b848c227a6dc592599de1dcd16e</t>
  </si>
  <si>
    <t>Callvine</t>
  </si>
  <si>
    <t>http://www.callvine.com</t>
  </si>
  <si>
    <t>iPhone|Mobile</t>
  </si>
  <si>
    <t>iPhone</t>
  </si>
  <si>
    <t>/ORGANIZATION/EXPREEM</t>
  </si>
  <si>
    <t>/funding-round/6de6a9d8d923ea33679cb6fedcc826cd</t>
  </si>
  <si>
    <t>Expreem</t>
  </si>
  <si>
    <t>http://itunes.apple.com/app/id718334302</t>
  </si>
  <si>
    <t>/ORGANIZATION/FLYCAST</t>
  </si>
  <si>
    <t>/funding-round/9ad1f44d6b56e88d9d57abb459d50f19</t>
  </si>
  <si>
    <t>FlyCast</t>
  </si>
  <si>
    <t>http://flytcast.fm</t>
  </si>
  <si>
    <t>/ORGANIZATION/INNOPATH</t>
  </si>
  <si>
    <t>/funding-round/0f8d7b5f05aa0250217ac33fedb4db2b</t>
  </si>
  <si>
    <t>InnoPath Software</t>
  </si>
  <si>
    <t>http://www.innopath.com</t>
  </si>
  <si>
    <t>iPhone|Mobile|Mobile Devices|Mobile Security|Wireless</t>
  </si>
  <si>
    <t>/funding-round/3baefd2845c15b1d3d873b86a0a86ecd</t>
  </si>
  <si>
    <t>/ORGANIZATION/JOYA-COMMUNICATIONS</t>
  </si>
  <si>
    <t>/funding-round/739ec514d715bc421494fb14f075a6fc</t>
  </si>
  <si>
    <t>Joya Communications</t>
  </si>
  <si>
    <t>http://www.getjoya.com/#about</t>
  </si>
  <si>
    <t>/ORGANIZATION/PULSE</t>
  </si>
  <si>
    <t>/funding-round/5b098d10d2a2a2b1a3d8d858967127cc</t>
  </si>
  <si>
    <t>Pulse</t>
  </si>
  <si>
    <t>iPhone|News</t>
  </si>
  <si>
    <t>/ORGANIZATION/SOCIALRADAR</t>
  </si>
  <si>
    <t>/funding-round/2665b042bf92428819067b611700af45</t>
  </si>
  <si>
    <t>SocialRadar</t>
  </si>
  <si>
    <t>http://www.socialradar.com</t>
  </si>
  <si>
    <t>iPhone|Local|Location Based Services|Mobile|Social Media</t>
  </si>
  <si>
    <t>/ORGANIZATION/THWAPR</t>
  </si>
  <si>
    <t>/funding-round/ecd4b5d5d85af80dc112242ea868fce7</t>
  </si>
  <si>
    <t>Thwapr</t>
  </si>
  <si>
    <t>http://www.thwapr.com</t>
  </si>
  <si>
    <t>iPhone|Mobile|Photography|Photo Sharing|Video</t>
  </si>
  <si>
    <t>/ORGANIZATION/TWIST</t>
  </si>
  <si>
    <t>/funding-round/d2acde76a1532d57025de972cdfb1c39</t>
  </si>
  <si>
    <t>Twist</t>
  </si>
  <si>
    <t>http://www.twist.com</t>
  </si>
  <si>
    <t>/ORGANIZATION/AIXUEDAI</t>
  </si>
  <si>
    <t>/funding-round/32e03c19c093f85ede3a81063d889f13</t>
  </si>
  <si>
    <t>Aixuedai</t>
  </si>
  <si>
    <t>http://www.aixuedai.com/</t>
  </si>
  <si>
    <t>iPhone|Lifestyle|Online Shopping|Retail</t>
  </si>
  <si>
    <t>/ORGANIZATION/CALYPTO-DESIGN-SYSTEMS</t>
  </si>
  <si>
    <t>/funding-round/074d4a51df15b6bd29804700e44c912a</t>
  </si>
  <si>
    <t>13-09-2004</t>
  </si>
  <si>
    <t>Calypto Design Systems</t>
  </si>
  <si>
    <t>http://calypto.com</t>
  </si>
  <si>
    <t>EDA Tools|Software</t>
  </si>
  <si>
    <t>EDA Tools</t>
  </si>
  <si>
    <t>/funding-round/a942a8fdf52bb37a950fe001e03ab848</t>
  </si>
  <si>
    <t>/ORGANIZATION/CAMP-NATIVE</t>
  </si>
  <si>
    <t>/funding-round/501b32cf44103c05a3ad852a706a1519</t>
  </si>
  <si>
    <t>Camp Native</t>
  </si>
  <si>
    <t>http://campnative.com/</t>
  </si>
  <si>
    <t>Sales and Marketing|Travel</t>
  </si>
  <si>
    <t>Sales and Marketing</t>
  </si>
  <si>
    <t>/ORGANIZATION/ENABLE-HOLDINGS</t>
  </si>
  <si>
    <t>/funding-round/c1e658a0a88694f0c258dac90b785982</t>
  </si>
  <si>
    <t>Enable Holdings</t>
  </si>
  <si>
    <t>/ORGANIZATION/IMPARTNER</t>
  </si>
  <si>
    <t>/funding-round/d85a6b99dec9d3dbc9577b49d5738b2a</t>
  </si>
  <si>
    <t>Impartner</t>
  </si>
  <si>
    <t>http://impartner.com</t>
  </si>
  <si>
    <t>Sales and Marketing|Software</t>
  </si>
  <si>
    <t>/ORGANIZATION/PEOPLELINX</t>
  </si>
  <si>
    <t>/funding-round/de88f5223e3261b8bf051073202701b3</t>
  </si>
  <si>
    <t>PeopleLinx</t>
  </si>
  <si>
    <t>http://peoplelinx.com</t>
  </si>
  <si>
    <t>/funding-round/e947f245d1c89536654cae1907206715</t>
  </si>
  <si>
    <t>/ORGANIZATION/RIGHT90</t>
  </si>
  <si>
    <t>/funding-round/bb434f59adee9c3fce953d1d26a7f248</t>
  </si>
  <si>
    <t>Right90</t>
  </si>
  <si>
    <t>http://www.right90.com</t>
  </si>
  <si>
    <t>/funding-round/ebb206ce2f8e4d6f85d63bb9a1719c70</t>
  </si>
  <si>
    <t>/ORGANIZATION/SALESWISE</t>
  </si>
  <si>
    <t>/funding-round/9d4b032dafae4baa8dbc1baa81cea5e1</t>
  </si>
  <si>
    <t>SalesWise</t>
  </si>
  <si>
    <t>http://saleswise.com/</t>
  </si>
  <si>
    <t>Sales and Marketing|Salesforce Killers</t>
  </si>
  <si>
    <t>/ORGANIZATION/SOCIALMATICA</t>
  </si>
  <si>
    <t>/funding-round/a60b72016a2cb5f3383506a1cda3c93c</t>
  </si>
  <si>
    <t>SocialMatica</t>
  </si>
  <si>
    <t>http://www.socialmatica.com</t>
  </si>
  <si>
    <t>/ORGANIZATION/CAMPUS-EXPLORER</t>
  </si>
  <si>
    <t>/funding-round/327e4835c677746dd86cc4f90bae6121</t>
  </si>
  <si>
    <t>Campus Explorer</t>
  </si>
  <si>
    <t>http://www.campusexplorer.com</t>
  </si>
  <si>
    <t>College Campuses|Colleges|Education|High Schools|Search|Universities</t>
  </si>
  <si>
    <t>College Campuses</t>
  </si>
  <si>
    <t>/funding-round/4a70901e4d73dba1bf61cebc15a49849</t>
  </si>
  <si>
    <t>/funding-round/b08ad082a96014be682ceae39e549452</t>
  </si>
  <si>
    <t>/ORGANIZATION/CARDOMAIN-NETWORK</t>
  </si>
  <si>
    <t>/funding-round/48906488a826f919402e14294e8cd475</t>
  </si>
  <si>
    <t>CarDomain Network</t>
  </si>
  <si>
    <t>http://www.cardomain.com</t>
  </si>
  <si>
    <t>Auto|Automotive|Cars|Social Network Media</t>
  </si>
  <si>
    <t>Auto</t>
  </si>
  <si>
    <t>/ORGANIZATION/CARWOO</t>
  </si>
  <si>
    <t>/funding-round/b70380f35957b50a66a3ac7c905c9801</t>
  </si>
  <si>
    <t>CarWoo!</t>
  </si>
  <si>
    <t>http://www.carwoo.com</t>
  </si>
  <si>
    <t>Auto|Automotive|Cars</t>
  </si>
  <si>
    <t>/funding-round/eb530dce8ab5bdae08cdee5fb54949de</t>
  </si>
  <si>
    <t>/ORGANIZATION/DOSTAMI-RU</t>
  </si>
  <si>
    <t>/funding-round/66350deb75271f554834205f073da85e</t>
  </si>
  <si>
    <t>BayRu</t>
  </si>
  <si>
    <t>http://www.rusify.com</t>
  </si>
  <si>
    <t>Auto|Automotive|Babies|Delivery|E-Commerce|Fashion|Jewelry|Logistics|Online Shopping|Shipping|Shoes|Toys</t>
  </si>
  <si>
    <t>/ORGANIZATION/FALLBROOK</t>
  </si>
  <si>
    <t>/funding-round/3469b47fd1f7c8a3570f96db51e5d1e0</t>
  </si>
  <si>
    <t>Fallbrook Technologies</t>
  </si>
  <si>
    <t>http://www.fallbrooktech.com</t>
  </si>
  <si>
    <t>Auto|Clean Technology|Industrial|Innovation Engineering|Technology</t>
  </si>
  <si>
    <t>/funding-round/3f359be27386618ebee296c50db33fc6</t>
  </si>
  <si>
    <t>/funding-round/b9750516be5776d4717f8677f201ce1e</t>
  </si>
  <si>
    <t>/funding-round/c0e9ac8e2998140f901d45f0ee0e39e0</t>
  </si>
  <si>
    <t>/funding-round/ed43d75b57de120f67ffdd1ee90f1fd7</t>
  </si>
  <si>
    <t>/ORGANIZATION/STREETFIRE</t>
  </si>
  <si>
    <t>/funding-round/39f221b07752520670c74009c418f82d</t>
  </si>
  <si>
    <t>StreetFire</t>
  </si>
  <si>
    <t>http://www.streetfire.net</t>
  </si>
  <si>
    <t>Auto|Automotive|Cars|Photography|Social Media|Social Network Media|Video</t>
  </si>
  <si>
    <t>/funding-round/7511d8dd824c6609512cf9671f6b05e5</t>
  </si>
  <si>
    <t>/ORGANIZATION/VANDYNE-SUPERTURBO</t>
  </si>
  <si>
    <t>/funding-round/2d5adab3789ac9bb2cc5accb067d4c24</t>
  </si>
  <si>
    <t>VanDyne SuperTurbo</t>
  </si>
  <si>
    <t>http://www.vandynesuperturbo.com</t>
  </si>
  <si>
    <t>Auto|Automotive|Clean Technology|Manufacturing|Search</t>
  </si>
  <si>
    <t>/funding-round/43a3a5c968bb697bb55a2c1fa1ef6eaa</t>
  </si>
  <si>
    <t>/ORGANIZATION/MICKSGARAGE</t>
  </si>
  <si>
    <t>/funding-round/4b018ca374de180ec95266fe15207e01</t>
  </si>
  <si>
    <t>MicksGarage</t>
  </si>
  <si>
    <t>http://www.micksgarage.com</t>
  </si>
  <si>
    <t>Auto|Automotive|Cars|E-Commerce</t>
  </si>
  <si>
    <t>/ORGANIZATION/CARECLOUD</t>
  </si>
  <si>
    <t>/funding-round/42aca4ec1ee1bc7062377d5a40dc3828</t>
  </si>
  <si>
    <t>CareCloud</t>
  </si>
  <si>
    <t>http://www.carecloud.com</t>
  </si>
  <si>
    <t>Electronic Health Records|Health and Wellness|Software</t>
  </si>
  <si>
    <t>Electronic Health Records</t>
  </si>
  <si>
    <t>/funding-round/6cee38de3e60900d536e0ba3e45daed8</t>
  </si>
  <si>
    <t>/funding-round/715690cf9dbf0aeee6209acd7b384e35</t>
  </si>
  <si>
    <t>/funding-round/adf338f0a3dab142e331068ebc96ded8</t>
  </si>
  <si>
    <t>/ORGANIZATION/DRFIRST</t>
  </si>
  <si>
    <t>/funding-round/d2f251f3d906a44a88c75554309edd53</t>
  </si>
  <si>
    <t>DrFirst</t>
  </si>
  <si>
    <t>http://drfirst.com</t>
  </si>
  <si>
    <t>Electronic Health Records|Software</t>
  </si>
  <si>
    <t>/funding-round/e9b62f8c142a71bf6e3c9dd9148a3546</t>
  </si>
  <si>
    <t>/ORGANIZATION/HEALTH-DATA-VISION</t>
  </si>
  <si>
    <t>/funding-round/0750f4dd93fc1af6e99901d19584a760</t>
  </si>
  <si>
    <t>Health Data Vision</t>
  </si>
  <si>
    <t>http://healthdatavision.com</t>
  </si>
  <si>
    <t>Electronic Health Records|Health and Wellness|Health Care Information Technology</t>
  </si>
  <si>
    <t>/funding-round/b07cba22985073f8a2d0b5f51cb34316</t>
  </si>
  <si>
    <t>/funding-round/db723527640299f24bf59fd808d841de</t>
  </si>
  <si>
    <t>/ORGANIZATION/INGAGEPATIENT</t>
  </si>
  <si>
    <t>/funding-round/2c03893734fbc469ec065e237f8f8e90</t>
  </si>
  <si>
    <t>IngagePatient</t>
  </si>
  <si>
    <t>http://ingagepatient.com/</t>
  </si>
  <si>
    <t>Electronic Health Records|Health Care|Mobile Health|Startups</t>
  </si>
  <si>
    <t>/funding-round/562030a4f14392d21f0d73f2e2451ba8</t>
  </si>
  <si>
    <t>/ORGANIZATION/MD-IT</t>
  </si>
  <si>
    <t>/funding-round/177225047f47a27877ab562c4e33c951</t>
  </si>
  <si>
    <t>MD-IT</t>
  </si>
  <si>
    <t>http://www.md-it.com</t>
  </si>
  <si>
    <t>/funding-round/2782579b95ba60c1eefca345aba67711</t>
  </si>
  <si>
    <t>/funding-round/afeb41365591c992766e678b285f7f87</t>
  </si>
  <si>
    <t>/ORGANIZATION/MOBILEMD</t>
  </si>
  <si>
    <t>/funding-round/de8379246eef652764800bfb19ea061d</t>
  </si>
  <si>
    <t>MobileMD</t>
  </si>
  <si>
    <t>http://www.mobilemd.com</t>
  </si>
  <si>
    <t>Electronic Health Records|Health and Wellness</t>
  </si>
  <si>
    <t>Warminster</t>
  </si>
  <si>
    <t>/ORGANIZATION/PHREESIA</t>
  </si>
  <si>
    <t>/funding-round/2eb7ba25f220e3de9425abc0e7b3d16c</t>
  </si>
  <si>
    <t>Phreesia</t>
  </si>
  <si>
    <t>http://www.phreesia.com</t>
  </si>
  <si>
    <t>/funding-round/53870eefe792b0546ab6b1999af0c26a</t>
  </si>
  <si>
    <t>/funding-round/813b9ecd444e3b153eb32744c65185f0</t>
  </si>
  <si>
    <t>/funding-round/828f5089bf1645f3345feb508bab1347</t>
  </si>
  <si>
    <t>/funding-round/ad463cf72aafe2e1e7c755dc229f70e0</t>
  </si>
  <si>
    <t>/ORGANIZATION/PRACTICE-FUSION</t>
  </si>
  <si>
    <t>/funding-round/248934b66d67791bc9b82b9e827a77b1</t>
  </si>
  <si>
    <t>Practice Fusion</t>
  </si>
  <si>
    <t>http://www.practicefusion.com</t>
  </si>
  <si>
    <t>Electronic Health Records|Health and Wellness|Health Care|Physicians</t>
  </si>
  <si>
    <t>/funding-round/686dae15c6ea6cc0166be4750674992f</t>
  </si>
  <si>
    <t>/funding-round/8db1fe3dfe4e99ab10b73aa88ab1bc3b</t>
  </si>
  <si>
    <t>/funding-round/8e98223485df33b49b345b890d82a0ac</t>
  </si>
  <si>
    <t>/funding-round/a157eb802a47368fdf135ca9a6c8b002</t>
  </si>
  <si>
    <t>/funding-round/a4f1f59c6e99129a3440613557a683cd</t>
  </si>
  <si>
    <t>/funding-round/f6a5fadfb50c37ef5d0b8a1933bcb6ad</t>
  </si>
  <si>
    <t>/ORGANIZATION/WEBPT</t>
  </si>
  <si>
    <t>/funding-round/05dc59ef7c5a7b0987a4dccf69b54ed6</t>
  </si>
  <si>
    <t>WebPT</t>
  </si>
  <si>
    <t>http://www.webpt.com</t>
  </si>
  <si>
    <t>/ORGANIZATION/ISCOPIA-SOFTWARE</t>
  </si>
  <si>
    <t>/funding-round/921471e2d8460e8f20f2ff19a34de977</t>
  </si>
  <si>
    <t>Iscopia Software</t>
  </si>
  <si>
    <t>http://www.iscopia.com</t>
  </si>
  <si>
    <t>Electronic Health Records|Human Resources|Recruiting|Software</t>
  </si>
  <si>
    <t>/funding-round/9d72d6d270ed0f707518fd8fbfbe85c8</t>
  </si>
  <si>
    <t>/ORGANIZATION/CAREMONKEY</t>
  </si>
  <si>
    <t>/funding-round/602860a282a75757c40c115df08a6489</t>
  </si>
  <si>
    <t>CareMonkey</t>
  </si>
  <si>
    <t>http://www.caremonkey.com</t>
  </si>
  <si>
    <t>/ORGANIZATION/CAREGIVERS</t>
  </si>
  <si>
    <t>/funding-round/5edce9ebcf5d4d8ea9a3ac31c0d70fde</t>
  </si>
  <si>
    <t>Caregivers</t>
  </si>
  <si>
    <t>http://www.caregiversinc.net</t>
  </si>
  <si>
    <t>Assisted Living|Elder Care|Health and Wellness</t>
  </si>
  <si>
    <t>Assisted Living</t>
  </si>
  <si>
    <t>/funding-round/92e164c6b4c7559c5d84d7a210a85f62</t>
  </si>
  <si>
    <t>/ORGANIZATION/INDEPENDA</t>
  </si>
  <si>
    <t>/funding-round/1fbebabf3ab9adebe51bb1313241acf4</t>
  </si>
  <si>
    <t>Independa</t>
  </si>
  <si>
    <t>http://www.independa.com</t>
  </si>
  <si>
    <t>Assisted Living|Curated Web</t>
  </si>
  <si>
    <t>/funding-round/705b957bd3c996ab4f73c519e6f6fb7f</t>
  </si>
  <si>
    <t>/funding-round/89759bd1aae01a6da41a39e02a94ea2a</t>
  </si>
  <si>
    <t>/funding-round/bc9cba8116116be28c692a314866bb39</t>
  </si>
  <si>
    <t>/funding-round/be3ded0bda6b57b87138d536b147cf5a</t>
  </si>
  <si>
    <t>/funding-round/f082a11bd41597d9059e8c726c837f80</t>
  </si>
  <si>
    <t>/ORGANIZATION/LIVING-INDEPENDENTLY-GROUP</t>
  </si>
  <si>
    <t>/funding-round/9be89b2b85b0fd7928c3093f9398d8fd</t>
  </si>
  <si>
    <t>Living Independently Group</t>
  </si>
  <si>
    <t>http://www.quietcaresystems.com</t>
  </si>
  <si>
    <t>Assisted Living|Elder Care|Health Care</t>
  </si>
  <si>
    <t>/ORGANIZATION/CARING-COM</t>
  </si>
  <si>
    <t>/funding-round/1fb922f177dd56d28293e235cb14397a</t>
  </si>
  <si>
    <t>Caring.com</t>
  </si>
  <si>
    <t>http://www.caring.com</t>
  </si>
  <si>
    <t>Baby Boomers|Elder Care|Local Based Services|Media|Senior Health</t>
  </si>
  <si>
    <t>Baby Boomers</t>
  </si>
  <si>
    <t>/funding-round/2ed5af974b2f5dd3f6b59f66ef7f9732</t>
  </si>
  <si>
    <t>/funding-round/ce2723f15136b9f92c3b24079e4ed140</t>
  </si>
  <si>
    <t>/funding-round/e199202b30e0abcb465232645fbec4ce</t>
  </si>
  <si>
    <t>/ORGANIZATION/CARTESIAN</t>
  </si>
  <si>
    <t>/funding-round/4d2b9992b9a77b178c365ae057017be1</t>
  </si>
  <si>
    <t>Cartesian</t>
  </si>
  <si>
    <t>http://www.cartesian.com</t>
  </si>
  <si>
    <t>Cable|Consulting|Entertainment|Finance|FinTech|Media|Public Relations|Telecommunications</t>
  </si>
  <si>
    <t>Cable</t>
  </si>
  <si>
    <t>/ORGANIZATION/HOTELEVISION</t>
  </si>
  <si>
    <t>/funding-round/d4eea917d4896d4b039f93ae33822d9f</t>
  </si>
  <si>
    <t>Hotelevision</t>
  </si>
  <si>
    <t>http://www.hotelevision.com/</t>
  </si>
  <si>
    <t>Cable|Hotels|Television</t>
  </si>
  <si>
    <t>/ORGANIZATION/MODULUS-VIDEO</t>
  </si>
  <si>
    <t>/funding-round/2826e85bc0481dcaae7c396260333dff</t>
  </si>
  <si>
    <t>31-03-2004</t>
  </si>
  <si>
    <t>Modulus Video</t>
  </si>
  <si>
    <t>http://www.modulusvideo.com</t>
  </si>
  <si>
    <t>Cable|Video|Video on Demand</t>
  </si>
  <si>
    <t>/funding-round/7c1116a7343b1887425ec39935ba7be0</t>
  </si>
  <si>
    <t>/ORGANIZATION/N2-BROADBAND-2</t>
  </si>
  <si>
    <t>/funding-round/a34fed4349b7c83ca79d2f1db16aade4</t>
  </si>
  <si>
    <t>N2 Broadband</t>
  </si>
  <si>
    <t>Cable|Entertainment</t>
  </si>
  <si>
    <t>/ORGANIZATION/NEONOVA-NETWORK-SERVICES</t>
  </si>
  <si>
    <t>/funding-round/462df8ddd8850429b1b2571484411f89</t>
  </si>
  <si>
    <t>NeoNova Network Services</t>
  </si>
  <si>
    <t>http://www.neonova.net</t>
  </si>
  <si>
    <t>Cable|CRM|Customer Service|Internet|Internet Service Providers|Telecommunications|Web Hosting|Wireless</t>
  </si>
  <si>
    <t>/ORGANIZATION/NEX3-COMMUNICATIONS</t>
  </si>
  <si>
    <t>/funding-round/be94420869dfc072bf7bd4f89c205a25</t>
  </si>
  <si>
    <t>Nex3 Communications</t>
  </si>
  <si>
    <t>Cable|Subscription Service|Telecommunications</t>
  </si>
  <si>
    <t>Riverview</t>
  </si>
  <si>
    <t>/ORGANIZATION/NOVINIUM</t>
  </si>
  <si>
    <t>/funding-round/5e499342c4d3f00a3ca39560d8880849</t>
  </si>
  <si>
    <t>Novinium</t>
  </si>
  <si>
    <t>http://www.novinium.com/</t>
  </si>
  <si>
    <t>/ORGANIZATION/OPVISTA</t>
  </si>
  <si>
    <t>/funding-round/513975568f8cfc5306f92afba75fe25c</t>
  </si>
  <si>
    <t>OpVista</t>
  </si>
  <si>
    <t>http://www.opvista.com</t>
  </si>
  <si>
    <t>Cable|Networking|Software|Telecommunications</t>
  </si>
  <si>
    <t>/funding-round/a3f7db6b4e847ed2b7bc9191c71876ba</t>
  </si>
  <si>
    <t>/ORGANIZATION/CASESTACK</t>
  </si>
  <si>
    <t>/funding-round/5bcf52a417a75b7c19e5a0c88fca1412</t>
  </si>
  <si>
    <t>CaseStack</t>
  </si>
  <si>
    <t>http://www.casestack.com</t>
  </si>
  <si>
    <t>Distributors|Manufacturing|Retail</t>
  </si>
  <si>
    <t>Distributors</t>
  </si>
  <si>
    <t>/ORGANIZATION/FIRM-OF-JOHN-DICKINSON-SCHNEIDER</t>
  </si>
  <si>
    <t>/funding-round/170b549a6f07127ebd5be50353cebd77</t>
  </si>
  <si>
    <t>FIRM OF JOHN DICKINSON SCHNEIDER</t>
  </si>
  <si>
    <t>Distributors|Manufacturing|Medical Devices</t>
  </si>
  <si>
    <t>/ORGANIZATION/R-B-ACQUISITION</t>
  </si>
  <si>
    <t>/funding-round/9cc478f47a4690525fb85b7bf9f7a60c</t>
  </si>
  <si>
    <t>R-B Acquisition</t>
  </si>
  <si>
    <t>Distributors|Electronics|Wholesale</t>
  </si>
  <si>
    <t>/ORGANIZATION/THE-GILMAN-BROTHERS-COMPANY</t>
  </si>
  <si>
    <t>/funding-round/42c89394a2eb3ffec18f5b8019922ea4</t>
  </si>
  <si>
    <t>The Gilman Brothers Company</t>
  </si>
  <si>
    <t>http://gilmanbrothers.com</t>
  </si>
  <si>
    <t>Distributors|Graphics|Manufacturing</t>
  </si>
  <si>
    <t>Gilman</t>
  </si>
  <si>
    <t>1897-01-01</t>
  </si>
  <si>
    <t>/ORGANIZATION/TRIGO-TECHNOLOGIES</t>
  </si>
  <si>
    <t>/funding-round/37e89222248db479ee6c3b612728bb30</t>
  </si>
  <si>
    <t>Trigo Technologies</t>
  </si>
  <si>
    <t>http://www.trigo.com</t>
  </si>
  <si>
    <t>Distributors|Information Technology|Retail Technology|Software</t>
  </si>
  <si>
    <t>/funding-round/eb024241539e6ec51b7b290c17294f3a</t>
  </si>
  <si>
    <t>/ORGANIZATION/CASTAR-BY-TECHNICAL-ILLUSIONS</t>
  </si>
  <si>
    <t>/funding-round/e54e8d46a67f2ecb4669ac656850d71e</t>
  </si>
  <si>
    <t>castAR by Technical Illusions</t>
  </si>
  <si>
    <t>http://www.castAR.com</t>
  </si>
  <si>
    <t>Augmented Reality</t>
  </si>
  <si>
    <t>/ORGANIZATION/CLOTHIA</t>
  </si>
  <si>
    <t>/funding-round/4f53acb0465affe03000b0995974882f</t>
  </si>
  <si>
    <t>Clothia</t>
  </si>
  <si>
    <t>http://www.clothia.com</t>
  </si>
  <si>
    <t>Augmented Reality|Curated Web|Fashion|Social Media</t>
  </si>
  <si>
    <t>/ORGANIZATION/EYEFLUENCE</t>
  </si>
  <si>
    <t>/funding-round/3c98f6b349f52a8473d46c0528c02847</t>
  </si>
  <si>
    <t>Eyefluence</t>
  </si>
  <si>
    <t>http://eyefluence.com</t>
  </si>
  <si>
    <t>Augmented Reality|Consumer Electronics|User Experience Design|Wearables</t>
  </si>
  <si>
    <t>/ORGANIZATION/IQ-ENGINES</t>
  </si>
  <si>
    <t>/funding-round/6b3465f220b5a60545ad01f40bba7b06</t>
  </si>
  <si>
    <t>IQ Engines</t>
  </si>
  <si>
    <t>http://www.iqengines.com</t>
  </si>
  <si>
    <t>Augmented Reality|Image Recognition|Photography</t>
  </si>
  <si>
    <t>/ORGANIZATION/LAFORGE</t>
  </si>
  <si>
    <t>/funding-round/6407f9e9fba4754f04d1fdf5f50aef73</t>
  </si>
  <si>
    <t>LAFORGE Optical</t>
  </si>
  <si>
    <t>http://laforgeoptical.com</t>
  </si>
  <si>
    <t>Augmented Reality|Biometrics|Fashion|Hardware + Software</t>
  </si>
  <si>
    <t>/ORGANIZATION/LEAP-MOTION</t>
  </si>
  <si>
    <t>/funding-round/2a4d5401fe73d34357a26f8b0de67446</t>
  </si>
  <si>
    <t>Leap Motion</t>
  </si>
  <si>
    <t>http://www.leapmotion.com</t>
  </si>
  <si>
    <t>Augmented Reality|Embedded Hardware and Software|Hardware + Software</t>
  </si>
  <si>
    <t>/funding-round/810d4fe319870af8748b5b257e007c5b</t>
  </si>
  <si>
    <t>/ORGANIZATION/MAGIC-LEAP</t>
  </si>
  <si>
    <t>/funding-round/5aa6d03eddafd1e9f9ac9ca6693b0f65</t>
  </si>
  <si>
    <t>Magic Leap</t>
  </si>
  <si>
    <t>http://magicleap.com</t>
  </si>
  <si>
    <t>Augmented Reality|Hardware + Software|Technology|Video|Wearables</t>
  </si>
  <si>
    <t>/funding-round/ce4cab59f5f544aaf0c85b7defc44c0e</t>
  </si>
  <si>
    <t>/ORGANIZATION/MARXENT-LABS</t>
  </si>
  <si>
    <t>/funding-round/2656aee34474fad8b7c7ba9c1ae28928</t>
  </si>
  <si>
    <t>Marxent</t>
  </si>
  <si>
    <t>http://marxentlabs.com</t>
  </si>
  <si>
    <t>Augmented Reality|Loyalty Programs|Mobile|Retail|Software|Virtualization</t>
  </si>
  <si>
    <t>/funding-round/49af6bfd2885745ca41d2cd7fc57eade</t>
  </si>
  <si>
    <t>/funding-round/af7df9d56f916f6776970f18cf95a9c0</t>
  </si>
  <si>
    <t>/ORGANIZATION/ONTHEGO-PLATFORMS</t>
  </si>
  <si>
    <t>/funding-round/3bba329f35f283aa8b7db80368962581</t>
  </si>
  <si>
    <t>ONtheGO Platforms</t>
  </si>
  <si>
    <t>http://www.otgplatforms.com</t>
  </si>
  <si>
    <t>Augmented Reality|Google Glass|Human Computer Interaction|Internet of Things|Mobile|Software|Wearables</t>
  </si>
  <si>
    <t>/funding-round/730f180c6c31f8628581e072a6d68381</t>
  </si>
  <si>
    <t>/ORGANIZATION/SKULLY-HELMETS</t>
  </si>
  <si>
    <t>/funding-round/3f49bf04b7a387926c9efb5781eebc89</t>
  </si>
  <si>
    <t>SKULLY</t>
  </si>
  <si>
    <t>http://www.skully.com/</t>
  </si>
  <si>
    <t>Augmented Reality|Automotive|Consumer Electronics|Public Safety|Wearables</t>
  </si>
  <si>
    <t>/ORGANIZATION/SENSOPIA</t>
  </si>
  <si>
    <t>/funding-round/878f6ce67e0321da63d365060953401d</t>
  </si>
  <si>
    <t>Sensopia</t>
  </si>
  <si>
    <t>http://www.sensopia.com</t>
  </si>
  <si>
    <t>Augmented Reality|Mobile|Real Estate</t>
  </si>
  <si>
    <t>/ORGANIZATION/CASUALING-INC</t>
  </si>
  <si>
    <t>/funding-round/e7d7ced0f800242e127bdb38c7bacc02</t>
  </si>
  <si>
    <t>25-08-2012</t>
  </si>
  <si>
    <t>Casualing</t>
  </si>
  <si>
    <t>http://www.casualing.com</t>
  </si>
  <si>
    <t>Gambling|Games|Mobile|Mobile Games|Social Games</t>
  </si>
  <si>
    <t>Gambling</t>
  </si>
  <si>
    <t>/ORGANIZATION/DERBYJACKPOT</t>
  </si>
  <si>
    <t>/funding-round/33a5e951c516475e940f2b567c5652c2</t>
  </si>
  <si>
    <t>Derby Games</t>
  </si>
  <si>
    <t>http://derbygames.com</t>
  </si>
  <si>
    <t>Gambling|Games|Social Games</t>
  </si>
  <si>
    <t>/ORGANIZATION/FLOWPLAY</t>
  </si>
  <si>
    <t>/funding-round/2843dbe747ad6a6d625fbc2185d321fc</t>
  </si>
  <si>
    <t>FlowPlay</t>
  </si>
  <si>
    <t>http://www.flowplay.com</t>
  </si>
  <si>
    <t>Gambling|Games|Messaging|MMO Games|Virtual Worlds</t>
  </si>
  <si>
    <t>/funding-round/3146a71ca15e72539049eacd96ba5782</t>
  </si>
  <si>
    <t>/ORGANIZATION/OCHO-GLOBAL</t>
  </si>
  <si>
    <t>/funding-round/0452061787f69957413866bdbcbe2987</t>
  </si>
  <si>
    <t>Ocho Global</t>
  </si>
  <si>
    <t>https://ocho.com/ocho/</t>
  </si>
  <si>
    <t>Gambling|Games</t>
  </si>
  <si>
    <t>/ORGANIZATION/PUREPLAY</t>
  </si>
  <si>
    <t>/funding-round/d00387093f3502d738ab44213be56062</t>
  </si>
  <si>
    <t>PurePlay</t>
  </si>
  <si>
    <t>http://www.pureplay.com</t>
  </si>
  <si>
    <t>/ORGANIZATION/AMAYA-GAMING</t>
  </si>
  <si>
    <t>/funding-round/95ed32097074447d5eb8efb679cf7e36</t>
  </si>
  <si>
    <t>Amaya Gaming</t>
  </si>
  <si>
    <t>http://amayagaming.com</t>
  </si>
  <si>
    <t>Gambling|Lotteries|Technology</t>
  </si>
  <si>
    <t>/ORGANIZATION/PIKUM</t>
  </si>
  <si>
    <t>/funding-round/c919f01e7a3e9fa89f2aae7ee87a9a52</t>
  </si>
  <si>
    <t>Pikum</t>
  </si>
  <si>
    <t>http://www.pikum.com</t>
  </si>
  <si>
    <t>Gambling|Games|Sports|Web Development</t>
  </si>
  <si>
    <t>/ORGANIZATION/CENSIO</t>
  </si>
  <si>
    <t>/funding-round/50d71ba4fcf5821e56b1a47ad431c429</t>
  </si>
  <si>
    <t>Censio</t>
  </si>
  <si>
    <t>http://www.cens.io/</t>
  </si>
  <si>
    <t>Computer Vision</t>
  </si>
  <si>
    <t>/ORGANIZATION/FLYBY-MEDIA</t>
  </si>
  <si>
    <t>/funding-round/05eb32d943bfc019f344df0753440c14</t>
  </si>
  <si>
    <t>Flyby Media</t>
  </si>
  <si>
    <t>http://www.flybymedia.com</t>
  </si>
  <si>
    <t>Computer Vision|Location Based Services|Mobile|Social Media|Video</t>
  </si>
  <si>
    <t>/funding-round/177b660e3d6a0a394fe4858b56f9f90a</t>
  </si>
  <si>
    <t>/funding-round/2bdd97402331bd30f353f29053a98588</t>
  </si>
  <si>
    <t>/funding-round/4d8006232f50e761b38f002792a8785c</t>
  </si>
  <si>
    <t>/ORGANIZATION/HOVER-3D</t>
  </si>
  <si>
    <t>/funding-round/0e69e1ac928285f54c67ad1dfd65f28c</t>
  </si>
  <si>
    <t>Hover 3D</t>
  </si>
  <si>
    <t>http://www.hover.to</t>
  </si>
  <si>
    <t>Computer Vision|Mobile|Software</t>
  </si>
  <si>
    <t>/funding-round/58f18763804a71967ea13885fb7f66fd</t>
  </si>
  <si>
    <t>/ORGANIZATION/TRAPX-SECURITY</t>
  </si>
  <si>
    <t>/funding-round/0c59256a23b4e45fc9208875a51ed5cd</t>
  </si>
  <si>
    <t>TrapX</t>
  </si>
  <si>
    <t>http://trapx.com/</t>
  </si>
  <si>
    <t>/funding-round/edf8a8aaba5b10761383178788d4ff04</t>
  </si>
  <si>
    <t>/ORGANIZATION/WHIZZ</t>
  </si>
  <si>
    <t>/funding-round/2766a17b23fd75c9f99bb3d0b36b8e8e</t>
  </si>
  <si>
    <t>Whizz</t>
  </si>
  <si>
    <t>https://whizztechnologies.com.au/</t>
  </si>
  <si>
    <t>/ORGANIZATION/CENTER-FOR-DEVICES-RADIOLOGICAL-HEALTH-CDRH</t>
  </si>
  <si>
    <t>/funding-round/df6564a0803f0789abf42d41790da1b8</t>
  </si>
  <si>
    <t>CDRH Holding</t>
  </si>
  <si>
    <t>Health Services Industry</t>
  </si>
  <si>
    <t>/ORGANIZATION/MINDCARE-SOLUTIONS</t>
  </si>
  <si>
    <t>/funding-round/31e319bb8518320b9df68ba4f627d972</t>
  </si>
  <si>
    <t>MindCare Solutions</t>
  </si>
  <si>
    <t>http://mindcaresolutions.com/</t>
  </si>
  <si>
    <t>/funding-round/6ec570d9892cef86c87d6d8fb7472075</t>
  </si>
  <si>
    <t>/ORGANIZATION/CENTRIFY</t>
  </si>
  <si>
    <t>/funding-round/3f773189aa909651cf8cacae0aaceb86</t>
  </si>
  <si>
    <t>Centrify</t>
  </si>
  <si>
    <t>http://www.centrify.com</t>
  </si>
  <si>
    <t>Identity Management|SaaS|Security</t>
  </si>
  <si>
    <t>Identity Management</t>
  </si>
  <si>
    <t>/funding-round/5fbcf235bfe49809db77d2081b7b843d</t>
  </si>
  <si>
    <t>/funding-round/b40b8a7ea6bf2d2c30735f1faf50b56a</t>
  </si>
  <si>
    <t>/funding-round/c1043572bc7021c7a67c6043bee1c1bb</t>
  </si>
  <si>
    <t>/funding-round/cc2b771b179d98d0fc79ff6eb659a92d</t>
  </si>
  <si>
    <t>/ORGANIZATION/JANRAIN</t>
  </si>
  <si>
    <t>/funding-round/4df5a25654c172514ce56f4e5f81ec17</t>
  </si>
  <si>
    <t>Janrain</t>
  </si>
  <si>
    <t>http://www.janrain.com</t>
  </si>
  <si>
    <t>Identity Management|Social Media</t>
  </si>
  <si>
    <t>/funding-round/6286eddcfba011224337c4fe7d323e96</t>
  </si>
  <si>
    <t>/funding-round/8a183f3bf1985528bfd68eb3ea6ff423</t>
  </si>
  <si>
    <t>/funding-round/cfa70a630a3fa4275c320e76f4110984</t>
  </si>
  <si>
    <t>/ORGANIZATION/LIKEWISE-SOFTWARE</t>
  </si>
  <si>
    <t>/funding-round/ad5233748bf65386d2acd155674de484</t>
  </si>
  <si>
    <t>Likewise Software</t>
  </si>
  <si>
    <t>http://www.likewise.com</t>
  </si>
  <si>
    <t>Identity Management|Open Source|Security|Software</t>
  </si>
  <si>
    <t>/ORGANIZATION/SAILPOINT-TECHNOLOGIES</t>
  </si>
  <si>
    <t>/funding-round/20c380ef61908081d4759d2b017af012</t>
  </si>
  <si>
    <t>SailPoint Technologies</t>
  </si>
  <si>
    <t>http://www.sailpoint.com</t>
  </si>
  <si>
    <t>Identity Management|Risk Management|Software</t>
  </si>
  <si>
    <t>/funding-round/4de1ee9d2c4468fa8ac94bcab4a61f34</t>
  </si>
  <si>
    <t>/funding-round/5130e2293da36d078f49e1695238c794</t>
  </si>
  <si>
    <t>/funding-round/e15ecdf7f9adaf5d9e4b377cd0de250b</t>
  </si>
  <si>
    <t>/ORGANIZATION/THOR-TECHNOLOGIES</t>
  </si>
  <si>
    <t>/funding-round/787ecdd72d1c1c8151b9aba48428e14d</t>
  </si>
  <si>
    <t>Thor Technologies</t>
  </si>
  <si>
    <t>Identity Management|Mechanical Solutions|Technology</t>
  </si>
  <si>
    <t>/ORGANIZATION/ULTRA-SCAN-CORPORATION</t>
  </si>
  <si>
    <t>/funding-round/878ffd05aa881ff64eda0a049525da94</t>
  </si>
  <si>
    <t>Ultra-Scan Corporation</t>
  </si>
  <si>
    <t>/ORGANIZATION/UNBOUNDID</t>
  </si>
  <si>
    <t>/funding-round/116f52e327c1400f0c0c1be9e2e52076</t>
  </si>
  <si>
    <t>UnboundID</t>
  </si>
  <si>
    <t>http://www.unboundid.com</t>
  </si>
  <si>
    <t>Identity Management|Mobile|Software</t>
  </si>
  <si>
    <t>/funding-round/aa1ae68ae5058d2d91b701737871b7e9</t>
  </si>
  <si>
    <t>/funding-round/c59a5d09d03205e3e7b618178462a15e</t>
  </si>
  <si>
    <t>/ORGANIZATION/CERTONA</t>
  </si>
  <si>
    <t>/funding-round/1fd181b45a3490c45137235ca2648634</t>
  </si>
  <si>
    <t>Certona</t>
  </si>
  <si>
    <t>http://www.certona.com</t>
  </si>
  <si>
    <t>Personalization|Real Time|SaaS|Software</t>
  </si>
  <si>
    <t>Personalization</t>
  </si>
  <si>
    <t>/ORGANIZATION/EXABRE</t>
  </si>
  <si>
    <t>/funding-round/38850de82e02406a99d1b91439798113</t>
  </si>
  <si>
    <t>Exabre</t>
  </si>
  <si>
    <t>http://exabre.com</t>
  </si>
  <si>
    <t>Personalization|Reviews and Recommendations|Software</t>
  </si>
  <si>
    <t>/funding-round/aa6b31ecebc9f82055f6bb0f493de6cb</t>
  </si>
  <si>
    <t>/ORGANIZATION/THEFILTER</t>
  </si>
  <si>
    <t>/funding-round/50b1ad2e229d2f4b4ff5772724633bac</t>
  </si>
  <si>
    <t>The Filter</t>
  </si>
  <si>
    <t>http://www.thefilter.com</t>
  </si>
  <si>
    <t>Personalization|Reviews and Recommendations</t>
  </si>
  <si>
    <t>/funding-round/7055b0ee4d818828e4db5813e2c5e4ba</t>
  </si>
  <si>
    <t>/ORGANIZATION/CFRA</t>
  </si>
  <si>
    <t>/funding-round/46e7c5c24d4a0f3fb04cb0793c5112c7</t>
  </si>
  <si>
    <t>CFRA</t>
  </si>
  <si>
    <t>http://www.cfraresearch.com/</t>
  </si>
  <si>
    <t>Market Research|Services</t>
  </si>
  <si>
    <t>Market Research</t>
  </si>
  <si>
    <t>/ORGANIZATION/FOCUS-RESEARCH</t>
  </si>
  <si>
    <t>/funding-round/383bbf5d61d704cc8f364450f327f59a</t>
  </si>
  <si>
    <t>FOCUS RESEARCH</t>
  </si>
  <si>
    <t>/ORGANIZATION/INSTANTLY</t>
  </si>
  <si>
    <t>/funding-round/23089311a0c9fc989872e524ec169246</t>
  </si>
  <si>
    <t>Instantly</t>
  </si>
  <si>
    <t>https://www.instant.ly/</t>
  </si>
  <si>
    <t>Market Research|Mobile|Surveys</t>
  </si>
  <si>
    <t>/funding-round/3dd75c26a45cb7f892d26576754269f5</t>
  </si>
  <si>
    <t>/funding-round/a36e61634517ef2a282a24708afd3f9d</t>
  </si>
  <si>
    <t>/funding-round/a568d91e98d6edde148d7dff31c8231d</t>
  </si>
  <si>
    <t>/ORGANIZATION/MATERIALS-AND-SYSTEMS-RESEARCH</t>
  </si>
  <si>
    <t>/funding-round/8e6abbdfd221b71ffa12b22844949d8c</t>
  </si>
  <si>
    <t>Materials and Systems Research</t>
  </si>
  <si>
    <t>http://www.msrihome.com/</t>
  </si>
  <si>
    <t>/ORGANIZATION/NSH-HOLDCO</t>
  </si>
  <si>
    <t>/funding-round/209b261d4c45a9eafaf61a08d45c5e5d</t>
  </si>
  <si>
    <t>NSH Holdco</t>
  </si>
  <si>
    <t>/ORGANIZATION/QUALVU</t>
  </si>
  <si>
    <t>/funding-round/1b60c0a8200e88e1c6adfb0b6c814073</t>
  </si>
  <si>
    <t>Qualvu</t>
  </si>
  <si>
    <t>http://www.qualvu.com</t>
  </si>
  <si>
    <t>Market Research|Photography</t>
  </si>
  <si>
    <t>/funding-round/6fca2b160582463ca954f1aade5d9115</t>
  </si>
  <si>
    <t>/ORGANIZATION/SERVICE-MANAGEMENT-GROUP</t>
  </si>
  <si>
    <t>/funding-round/4a49fd189e9c5036c6e153145ce89b92</t>
  </si>
  <si>
    <t>Service Management Group</t>
  </si>
  <si>
    <t>Market Research|Publishing|Social Media Monitoring</t>
  </si>
  <si>
    <t>/ORGANIZATION/LIVING-LENS-INSIGHT-LTD</t>
  </si>
  <si>
    <t>/funding-round/f04493450dd4ff2133311ad9aac10b21</t>
  </si>
  <si>
    <t>Living Lens Enterprise</t>
  </si>
  <si>
    <t>http://www.livinglens.tv</t>
  </si>
  <si>
    <t>Market Research|Semantic Search|Video</t>
  </si>
  <si>
    <t>/ORGANIZATION/TRURATING</t>
  </si>
  <si>
    <t>/funding-round/18072d2f9d12a234d00ba372517e4e7b</t>
  </si>
  <si>
    <t>truRating</t>
  </si>
  <si>
    <t>https://www.trurating.com</t>
  </si>
  <si>
    <t>Market Research|Payments|Services</t>
  </si>
  <si>
    <t>/ORGANIZATION/CHALLENGE-GAMES</t>
  </si>
  <si>
    <t>/funding-round/118a9710057ad9bfb77e3c13b9600c8e</t>
  </si>
  <si>
    <t>Challenge Games</t>
  </si>
  <si>
    <t>http://www.challengegames.com</t>
  </si>
  <si>
    <t>Fantasy Sports|FreetoPlay Gaming|Game|Games|MMO Games|Online Gaming|Social Games|Social Network Media|Sports</t>
  </si>
  <si>
    <t>Fantasy Sports</t>
  </si>
  <si>
    <t>/funding-round/c9f48d172385103525b1231dda06f998</t>
  </si>
  <si>
    <t>/ORGANIZATION/DRAFTKINGS</t>
  </si>
  <si>
    <t>/funding-round/38f6dc427cc865d6aecb5d1baec5fc60</t>
  </si>
  <si>
    <t>DraftKings</t>
  </si>
  <si>
    <t>http://www.draftkings.com</t>
  </si>
  <si>
    <t>Fantasy Sports|Games|Sports</t>
  </si>
  <si>
    <t>/funding-round/47650fdd759d01aacb2303d2a3d1ae2f</t>
  </si>
  <si>
    <t>/funding-round/605e7d00d34fd7f79a0565152b20ee08</t>
  </si>
  <si>
    <t>/funding-round/ae8d94bf14db4fb7f1081cc2cbe3e1ae</t>
  </si>
  <si>
    <t>/funding-round/d3ba5145bf94b397ec5689ed57492630</t>
  </si>
  <si>
    <t>/ORGANIZATION/DRAFTSTER</t>
  </si>
  <si>
    <t>/funding-round/749209fbbf454eee2554d93f96ee5384</t>
  </si>
  <si>
    <t>Draftster</t>
  </si>
  <si>
    <t>http://draftster.com</t>
  </si>
  <si>
    <t>Fantasy Sports|Mobile Games|Social Games</t>
  </si>
  <si>
    <t>/ORGANIZATION/FANDUEL</t>
  </si>
  <si>
    <t>/funding-round/0348be6b70d5714810ff80b365f1b9cd</t>
  </si>
  <si>
    <t>FanDuel</t>
  </si>
  <si>
    <t>http://www.fanduel.com</t>
  </si>
  <si>
    <t>Fantasy Sports|Sports</t>
  </si>
  <si>
    <t>/funding-round/2313f67953c00f6f8e0209eb7efb0aa9</t>
  </si>
  <si>
    <t>/funding-round/4da9db2f893cafe1e449cac39665fc35</t>
  </si>
  <si>
    <t>/funding-round/8f474fcb517b9c59fb55841cedead790</t>
  </si>
  <si>
    <t>/funding-round/c5c8e70b245ac4021171ca5103aef6bb</t>
  </si>
  <si>
    <t>/ORGANIZATION/FANTAZZLE-FANTASY-SPORTS-GAMES</t>
  </si>
  <si>
    <t>/funding-round/5d46e88379ca6991002e6ea6dc2bdc5f</t>
  </si>
  <si>
    <t>Fantazzle Fantasy Sports Games</t>
  </si>
  <si>
    <t>http://www.fantazzle.com</t>
  </si>
  <si>
    <t>/funding-round/a78c2dd09844a061964f676c95997a3b</t>
  </si>
  <si>
    <t>/ORGANIZATION/LAST-2-LEFT</t>
  </si>
  <si>
    <t>/funding-round/2c547017d2e014677a9cfc50ca5443c6</t>
  </si>
  <si>
    <t>Last 2 Left</t>
  </si>
  <si>
    <t>http://www.Last2Left.com</t>
  </si>
  <si>
    <t>Fantasy Sports|Games|Social Games|Social Network Media|Sports</t>
  </si>
  <si>
    <t>/ORGANIZATION/OPEN-SPORTS-NETWORK</t>
  </si>
  <si>
    <t>/funding-round/126024cfb4a3cabc7ba0eba89302347d</t>
  </si>
  <si>
    <t>OPEN Sports Network</t>
  </si>
  <si>
    <t>http://opensports.com</t>
  </si>
  <si>
    <t>/funding-round/8ae9aeb5b73f4959b99a46f5ea92cf63</t>
  </si>
  <si>
    <t>/funding-round/dcda02f70221cece59aba7d3798a0b33</t>
  </si>
  <si>
    <t>/ORGANIZATION/SPORTSLOCK</t>
  </si>
  <si>
    <t>/funding-round/8669982c285007fc414ec9ad77c12581</t>
  </si>
  <si>
    <t>SportsLock</t>
  </si>
  <si>
    <t>http://www.sportslock.com</t>
  </si>
  <si>
    <t>/ORGANIZATION/THREE-SCREEN-GAMES</t>
  </si>
  <si>
    <t>/funding-round/7ccbc9cc9610439b16d5d4a6126c543d</t>
  </si>
  <si>
    <t>Three Screen Games</t>
  </si>
  <si>
    <t>http://www.threescreengames.com</t>
  </si>
  <si>
    <t>Fantasy Sports|Games|Social Games|Sports|Virtual Goods</t>
  </si>
  <si>
    <t>/ORGANIZATION/VULCUN-2</t>
  </si>
  <si>
    <t>/funding-round/038c646ed6d1dda83e95caea4d8ad46e</t>
  </si>
  <si>
    <t>VULCUN</t>
  </si>
  <si>
    <t>http://www.vulcun.com</t>
  </si>
  <si>
    <t>/ORGANIZATION/FANTASY-FEUD</t>
  </si>
  <si>
    <t>/funding-round/d84bb9632343dae69cce0af9429f8da7</t>
  </si>
  <si>
    <t>Fantasy Feud</t>
  </si>
  <si>
    <t>http://www.fantasyfeud.com</t>
  </si>
  <si>
    <t>Fantasy Sports|Games|Gamification|Social Games</t>
  </si>
  <si>
    <t>/ORGANIZATION/CHARLES-SCHWAB</t>
  </si>
  <si>
    <t>/funding-round/f423121f3a7b3cb23530a1c62bbe7775</t>
  </si>
  <si>
    <t>Charles Schwab</t>
  </si>
  <si>
    <t>http://schwab.com</t>
  </si>
  <si>
    <t>Brokers|Finance</t>
  </si>
  <si>
    <t>Brokers</t>
  </si>
  <si>
    <t>/ORGANIZATION/LUMENTUS-HOLDINGS</t>
  </si>
  <si>
    <t>/funding-round/5617a01e309dbe7ee7f7ba8b2660a9fa</t>
  </si>
  <si>
    <t>Lumentus Holdings</t>
  </si>
  <si>
    <t>http://lumentussocial.com</t>
  </si>
  <si>
    <t>Brokers|Design|Social Media</t>
  </si>
  <si>
    <t>/ORGANIZATION/MODULUS-FINANCIAL-ENGINEERING</t>
  </si>
  <si>
    <t>/funding-round/b9220f84fbb6258573a0c439b1c81337</t>
  </si>
  <si>
    <t>Modulus Financial Engineering</t>
  </si>
  <si>
    <t>http://www.modulusfe.com</t>
  </si>
  <si>
    <t>Brokers|Finance|FinTech|Software|Stock Exchanges|Trading</t>
  </si>
  <si>
    <t>/ORGANIZATION/MOTIF-INVESTING</t>
  </si>
  <si>
    <t>/funding-round/1fbd2706f158b41d55e4aaccf14957e8</t>
  </si>
  <si>
    <t>Motif Investing</t>
  </si>
  <si>
    <t>https://www.motifinvesting.com</t>
  </si>
  <si>
    <t>Brokers|Consumers|Finance|Financial Services</t>
  </si>
  <si>
    <t>/funding-round/2f29adea03ade033962bfcbd056c08b5</t>
  </si>
  <si>
    <t>/funding-round/39994f6b3cd3f82b2b0fe413cfefb7d3</t>
  </si>
  <si>
    <t>/funding-round/8bb027522ddf5182ca0656602c751a0c</t>
  </si>
  <si>
    <t>/funding-round/de7bb6779e7793c84cb6d8443907ed30</t>
  </si>
  <si>
    <t>/ORGANIZATION/SITEZEUS</t>
  </si>
  <si>
    <t>/funding-round/ede1a40bfd034c63c9397940d1e9b22a</t>
  </si>
  <si>
    <t>SiteZeus</t>
  </si>
  <si>
    <t>http://sitezeus.com</t>
  </si>
  <si>
    <t>Brokers|Real Estate|Technology</t>
  </si>
  <si>
    <t>/ORGANIZATION/WUNDERLICH-SECURITIES</t>
  </si>
  <si>
    <t>/funding-round/600b4ad56da03bb9f90728d47c405583</t>
  </si>
  <si>
    <t>Wunderlich Securities</t>
  </si>
  <si>
    <t>http://www.wunderlichsecurities.com</t>
  </si>
  <si>
    <t>Brokers|Security|Services|Trading</t>
  </si>
  <si>
    <t>/ORGANIZATION/ZECCO</t>
  </si>
  <si>
    <t>/funding-round/610bfd20a9c7db4f4311ef2a144c1627</t>
  </si>
  <si>
    <t>Zecco</t>
  </si>
  <si>
    <t>http://www.zecco.com</t>
  </si>
  <si>
    <t>Brokers|Finance|Stock Exchanges|Trading</t>
  </si>
  <si>
    <t>/funding-round/6e42acdcf1495988b11aabf70a38ed08</t>
  </si>
  <si>
    <t>/ORGANIZATION/AUSTRALIAN-CREDIT-AND-FINANCE</t>
  </si>
  <si>
    <t>/funding-round/bef529bdc25365d5d200d586f811e294</t>
  </si>
  <si>
    <t>Australian Credit and Finance</t>
  </si>
  <si>
    <t>http://www.creditandfinance.com.au</t>
  </si>
  <si>
    <t>14-10-2012</t>
  </si>
  <si>
    <t>/funding-round/e49ae05d80df29c72fe3f8d826dfc177</t>
  </si>
  <si>
    <t>/ORGANIZATION/MESITIS</t>
  </si>
  <si>
    <t>/funding-round/a4ccec47c17a5929d795fab9e10fae4a</t>
  </si>
  <si>
    <t>Mesitis</t>
  </si>
  <si>
    <t>http://www.mesitis.com</t>
  </si>
  <si>
    <t>Brokers|Finance|Intellectual Asset Management|Trading</t>
  </si>
  <si>
    <t>/ORGANIZATION/CHARTIQ</t>
  </si>
  <si>
    <t>/funding-round/bd2465a21f83a31f12cd165de7e4e4cf</t>
  </si>
  <si>
    <t>ChartIQ</t>
  </si>
  <si>
    <t>http://chartiq.com</t>
  </si>
  <si>
    <t>iPad|Software|Stock Exchanges|Web Development</t>
  </si>
  <si>
    <t>iPad</t>
  </si>
  <si>
    <t>/ORGANIZATION/GRAVIDI</t>
  </si>
  <si>
    <t>/funding-round/2f0b513a0c16d855515f911377360552</t>
  </si>
  <si>
    <t>GRAVIDI, Inc</t>
  </si>
  <si>
    <t>http://GRAVIDI.tv</t>
  </si>
  <si>
    <t>iPad|Mobile|Video</t>
  </si>
  <si>
    <t>/funding-round/78c5cf47c3a7aab70bc917bff1f4107e</t>
  </si>
  <si>
    <t>/ORGANIZATION/HAIKU-DECK</t>
  </si>
  <si>
    <t>/funding-round/447d1f7f3a68dbc7f9dfaab3a7f2cb7b</t>
  </si>
  <si>
    <t>Haiku Deck</t>
  </si>
  <si>
    <t>https://www.haikudeck.com</t>
  </si>
  <si>
    <t>iPad|Mobile|Presentations|Productivity Software|Startups</t>
  </si>
  <si>
    <t>/funding-round/6830a86d61033735a3f4e2f486d0a97f</t>
  </si>
  <si>
    <t>/funding-round/d05a5da7ec76c0611fce9eee92b75ff4</t>
  </si>
  <si>
    <t>/ORGANIZATION/MODULR</t>
  </si>
  <si>
    <t>/funding-round/d720e04e19fbfb5befc77c368480ef1e</t>
  </si>
  <si>
    <t>modulR</t>
  </si>
  <si>
    <t>http://modulr.com</t>
  </si>
  <si>
    <t>iPad|Lifestyle Products|Mobile</t>
  </si>
  <si>
    <t>/ORGANIZATION/STOREHOUSE</t>
  </si>
  <si>
    <t>/funding-round/79cfdc1a8272e8ba4b075f26d5098bc0</t>
  </si>
  <si>
    <t>Storehouse</t>
  </si>
  <si>
    <t>http://storehouse.co</t>
  </si>
  <si>
    <t>iPad|Photography|Publishing|Video</t>
  </si>
  <si>
    <t>/ORGANIZATION/STROBE</t>
  </si>
  <si>
    <t>/funding-round/9c3862dfd96efd3e58a2aabe1bbb5d31</t>
  </si>
  <si>
    <t>Strobe</t>
  </si>
  <si>
    <t>http://strobecorp.com</t>
  </si>
  <si>
    <t>iPad|Mobile|Software|Web Development</t>
  </si>
  <si>
    <t>/ORGANIZATION/PERFORMA-SPORTS</t>
  </si>
  <si>
    <t>/funding-round/11f256f3e7186d8f0507bcbfcd94015e</t>
  </si>
  <si>
    <t>Performa Sports</t>
  </si>
  <si>
    <t>http://www.performasports.com</t>
  </si>
  <si>
    <t>iPad|Sports</t>
  </si>
  <si>
    <t>/funding-round/be7c95fca698585978302fe0b2650cd4</t>
  </si>
  <si>
    <t>/funding-round/c81a62aeef0a46d82b587cbf5816574c</t>
  </si>
  <si>
    <t>/ORGANIZATION/CHIDEO</t>
  </si>
  <si>
    <t>/funding-round/423c9315a37e955f6a77d62fef07ea08</t>
  </si>
  <si>
    <t>Chideo</t>
  </si>
  <si>
    <t>http://www.chideo.com</t>
  </si>
  <si>
    <t>Charity|Entertainment|Mobile|Photography|Social Media|Social Search|Video</t>
  </si>
  <si>
    <t>Charity</t>
  </si>
  <si>
    <t>/ORGANIZATION/KULA-CAUSES</t>
  </si>
  <si>
    <t>/funding-round/ad60c49797ba1c3af2735ccd08441732</t>
  </si>
  <si>
    <t>Kula Causes</t>
  </si>
  <si>
    <t>http://www.kula.com</t>
  </si>
  <si>
    <t>Charity|Incentives|Loyalty Programs|Nonprofits|QR Codes</t>
  </si>
  <si>
    <t>/ORGANIZATION/SOCIALVEST</t>
  </si>
  <si>
    <t>/funding-round/7dbd25589caafeb33967f6fbe26e73db</t>
  </si>
  <si>
    <t>SocialVest</t>
  </si>
  <si>
    <t>http://www.socialvest.us</t>
  </si>
  <si>
    <t>Charity|E-Commerce|Enterprises|Humanitarian|Nonprofits|Retail</t>
  </si>
  <si>
    <t>/funding-round/f1acdec255b68867b0cf27e0ad672db8</t>
  </si>
  <si>
    <t>/ORGANIZATION/SOJO-STUDIOS</t>
  </si>
  <si>
    <t>/funding-round/7add237b5d725c96d0e4149d4d1096c8</t>
  </si>
  <si>
    <t>Sojo Studios</t>
  </si>
  <si>
    <t>http://www.sojostudios.com</t>
  </si>
  <si>
    <t>Charity|Facebook Applications|Games|Humanitarian|Social Games</t>
  </si>
  <si>
    <t>/ORGANIZATION/CHOBOLABS</t>
  </si>
  <si>
    <t>/funding-round/6f55d786ca0775746ad19e44a4e24b23</t>
  </si>
  <si>
    <t>Chobolabs</t>
  </si>
  <si>
    <t>http://www.chobolabs.com/</t>
  </si>
  <si>
    <t>Mobile Games</t>
  </si>
  <si>
    <t>/ORGANIZATION/HOBO-LABS</t>
  </si>
  <si>
    <t>/funding-round/6c41326a54a6ccc165dd0cd14d734452</t>
  </si>
  <si>
    <t>Hobo Labs</t>
  </si>
  <si>
    <t>http://hobolabs.com/</t>
  </si>
  <si>
    <t>Mobile Games|Social Games</t>
  </si>
  <si>
    <t>/ORGANIZATION/N3TWORK</t>
  </si>
  <si>
    <t>/funding-round/67a1501a9b3181e21a30675ff32a7ec8</t>
  </si>
  <si>
    <t>N3TWORK</t>
  </si>
  <si>
    <t>http://n3twork.com</t>
  </si>
  <si>
    <t>/ORGANIZATION/PUZZLESOCIAL</t>
  </si>
  <si>
    <t>/funding-round/f17c47e266c7f64f571a59c81fc85bf6</t>
  </si>
  <si>
    <t>PuzzleSocial Inc.</t>
  </si>
  <si>
    <t>http://www.puzzlesocial.com</t>
  </si>
  <si>
    <t>/ORGANIZATION/CIRCLE-CI</t>
  </si>
  <si>
    <t>/funding-round/9e10269bb059d293287ec3c1055f1e4a</t>
  </si>
  <si>
    <t>CircleCI</t>
  </si>
  <si>
    <t>http://circleci.com</t>
  </si>
  <si>
    <t>PaaS|Software|Testing|Web Development</t>
  </si>
  <si>
    <t>PaaS</t>
  </si>
  <si>
    <t>/ORGANIZATION/SHIPPABLE</t>
  </si>
  <si>
    <t>/funding-round/e88c9a48b2e660b8ba632ef638135727</t>
  </si>
  <si>
    <t>Shippable</t>
  </si>
  <si>
    <t>https://www.shippable.com/</t>
  </si>
  <si>
    <t>PaaS|SaaS|Software</t>
  </si>
  <si>
    <t>/ORGANIZATION/SIMPLIR</t>
  </si>
  <si>
    <t>/funding-round/cf3cfe8da0f248fba13b2ee68944ce8e</t>
  </si>
  <si>
    <t>Simplir</t>
  </si>
  <si>
    <t>PaaS|SaaS</t>
  </si>
  <si>
    <t>/ORGANIZATION/CLARIFAI</t>
  </si>
  <si>
    <t>/funding-round/fbc14b4d2df9281e1a2ca2038ef8d66f</t>
  </si>
  <si>
    <t>Clarifai</t>
  </si>
  <si>
    <t>http://clarifai.com/</t>
  </si>
  <si>
    <t>Image Recognition|Software</t>
  </si>
  <si>
    <t>Image Recognition</t>
  </si>
  <si>
    <t>/ORGANIZATION/COGNITIVE-NETWORKS</t>
  </si>
  <si>
    <t>/funding-round/0ce1ec51dad6a227618fdd4b429c7ecd</t>
  </si>
  <si>
    <t>Cognitive Networks</t>
  </si>
  <si>
    <t>http://cognitivenetworks.com</t>
  </si>
  <si>
    <t>/funding-round/467acac10e9970e7370dbdc203b59a34</t>
  </si>
  <si>
    <t>/ORGANIZATION/VISENZE</t>
  </si>
  <si>
    <t>/funding-round/3c3dbab28bd8d5536444e0126c5fe279</t>
  </si>
  <si>
    <t>VISENZE</t>
  </si>
  <si>
    <t>http://www.visenze.com</t>
  </si>
  <si>
    <t>Image Recognition|SaaS|Visual Search</t>
  </si>
  <si>
    <t>/ORGANIZATION/CLEAN-GREEN-GUY-INC</t>
  </si>
  <si>
    <t>/funding-round/5ed5b264028e0bbbb246827c9f9f9894</t>
  </si>
  <si>
    <t>OnGreen</t>
  </si>
  <si>
    <t>http://www.OnGreen.com</t>
  </si>
  <si>
    <t>Angels|Clean Technology|Entrepreneur|Finance|Venture Capital</t>
  </si>
  <si>
    <t>Angels</t>
  </si>
  <si>
    <t>/ORGANIZATION/LIGHTER-CAPITAL</t>
  </si>
  <si>
    <t>/funding-round/1cecfd922758af2b6bf05aeac18e0e5b</t>
  </si>
  <si>
    <t>27-11-2015</t>
  </si>
  <si>
    <t>Lighter Capital</t>
  </si>
  <si>
    <t>https://www.lightercapital.com</t>
  </si>
  <si>
    <t>Angels|Finance|FinTech|SaaS|Software|Venture Capital</t>
  </si>
  <si>
    <t>/funding-round/2f98693042f688b0891c7f3b5cdb0b19</t>
  </si>
  <si>
    <t>/ORGANIZATION/CLEAN-WAVE-TECHNOLOGIES</t>
  </si>
  <si>
    <t>/funding-round/adc4e173bcd088bb1f04311512ad0834</t>
  </si>
  <si>
    <t>Clean Wave Technologies</t>
  </si>
  <si>
    <t>http://www.cleanwavetech.com/</t>
  </si>
  <si>
    <t>Electric Vehicles|Energy Management</t>
  </si>
  <si>
    <t>Electric Vehicles</t>
  </si>
  <si>
    <t>/ORGANIZATION/K2-ENERGY</t>
  </si>
  <si>
    <t>/funding-round/942668084342592ba62962b444edec4f</t>
  </si>
  <si>
    <t>K2 Energy</t>
  </si>
  <si>
    <t>http://www.k2energysolutions.com</t>
  </si>
  <si>
    <t>Electric Vehicles|Energy Storage|Manufacturing</t>
  </si>
  <si>
    <t>/ORGANIZATION/VENTURE-VEHICLES-INC</t>
  </si>
  <si>
    <t>/funding-round/28cb96bfafc283fd4359ef4fd7368499</t>
  </si>
  <si>
    <t>Persu Mobility</t>
  </si>
  <si>
    <t>http://www.flytheroad.com/</t>
  </si>
  <si>
    <t>/ORGANIZATION/CLEO-COMMUNICATIONS</t>
  </si>
  <si>
    <t>/funding-round/ee872ce42c98635ce8aee69e61129cac</t>
  </si>
  <si>
    <t>Cleo</t>
  </si>
  <si>
    <t>http://www.cleo.com</t>
  </si>
  <si>
    <t>File Sharing|Software</t>
  </si>
  <si>
    <t>Rockford</t>
  </si>
  <si>
    <t>Loves Park</t>
  </si>
  <si>
    <t>File Sharing</t>
  </si>
  <si>
    <t>/ORGANIZATION/FABRIK</t>
  </si>
  <si>
    <t>/funding-round/05e935fd95add03ee9e4483bc7819909</t>
  </si>
  <si>
    <t>fabrik</t>
  </si>
  <si>
    <t>http://www.fabrik.com</t>
  </si>
  <si>
    <t>File Sharing|Flash Storage|Hardware + Software|Storage</t>
  </si>
  <si>
    <t>/funding-round/1fb08822c8770a66fa401fee246218e5</t>
  </si>
  <si>
    <t>/funding-round/5db2f96ff6b47ce0a8b6207ee1ba5801</t>
  </si>
  <si>
    <t>/funding-round/e280aad118547a3d713c0617fe3354ae</t>
  </si>
  <si>
    <t>/ORGANIZATION/GOGOBEANS</t>
  </si>
  <si>
    <t>/funding-round/366d1a13c4dc19c5d33ee8aca5425244</t>
  </si>
  <si>
    <t>Gogobeans</t>
  </si>
  <si>
    <t>http://www.gogobeans.com</t>
  </si>
  <si>
    <t>File Sharing|Mobile</t>
  </si>
  <si>
    <t>/ORGANIZATION/GROOVESHARK</t>
  </si>
  <si>
    <t>/funding-round/fb25553159e2586783a4ea4aca4e85b3</t>
  </si>
  <si>
    <t>Grooveshark</t>
  </si>
  <si>
    <t>http://grooveshark.com</t>
  </si>
  <si>
    <t>File Sharing|Monetization|Music</t>
  </si>
  <si>
    <t>/ORGANIZATION/PASSWORDBOX</t>
  </si>
  <si>
    <t>/funding-round/3daf664a6dcf28e7e16e057d08d1f979</t>
  </si>
  <si>
    <t>PasswordBox</t>
  </si>
  <si>
    <t>http://www.passwordbox.com</t>
  </si>
  <si>
    <t>File Sharing|Internet|Security</t>
  </si>
  <si>
    <t>/ORGANIZATION/REMIXATION</t>
  </si>
  <si>
    <t>/funding-round/abe8ba270a7f87c4c8b182bd4e987fa0</t>
  </si>
  <si>
    <t>Remixation, Inc.</t>
  </si>
  <si>
    <t>http://showyou.com</t>
  </si>
  <si>
    <t>File Sharing|Games|Video|Web Tools</t>
  </si>
  <si>
    <t>/funding-round/dffc8a8456936672845aaf6b8efea3b4</t>
  </si>
  <si>
    <t>/ORGANIZATION/REMOTV</t>
  </si>
  <si>
    <t>/funding-round/5704ab57056f90eb2e8e78c20a0a5172</t>
  </si>
  <si>
    <t>REMOTV</t>
  </si>
  <si>
    <t>http://www.remotv.com</t>
  </si>
  <si>
    <t>File Sharing|Media|Mobile|Music|Networking|Photography|Social Media|Video|Video Streaming</t>
  </si>
  <si>
    <t>/funding-round/ca08f7e237b78d1090419cfcd401af1d</t>
  </si>
  <si>
    <t>/ORGANIZATION/SNAPCHAT</t>
  </si>
  <si>
    <t>/funding-round/196386cf47f90e9da8f20665b804aa2a</t>
  </si>
  <si>
    <t>Snapchat</t>
  </si>
  <si>
    <t>http://www.snapchat.com</t>
  </si>
  <si>
    <t>File Sharing|Messaging|Mobile|Photography</t>
  </si>
  <si>
    <t>/funding-round/4a2de2da69d5ccaac8589108c8055e42</t>
  </si>
  <si>
    <t>/funding-round/7a46649e9e65bc1cb3e201ca7e009f06</t>
  </si>
  <si>
    <t>/funding-round/7f21d5b3b6a086f5e512a9a74491bcd8</t>
  </si>
  <si>
    <t>22-06-2013</t>
  </si>
  <si>
    <t>/funding-round/94aaa7da420c3350da731f6982983abc</t>
  </si>
  <si>
    <t>/funding-round/d3b59185afa9236677c700a019023ce2</t>
  </si>
  <si>
    <t>/ORGANIZATION/WHISPER</t>
  </si>
  <si>
    <t>/funding-round/12f4cd9f8fb4a245d529bb1a2c702295</t>
  </si>
  <si>
    <t>Whisper</t>
  </si>
  <si>
    <t>http://whisper.sh</t>
  </si>
  <si>
    <t>File Sharing|Mobile|Networking|Social Media|Startups|Technology</t>
  </si>
  <si>
    <t>/funding-round/90911d37dc445a896b7297a75e73766b</t>
  </si>
  <si>
    <t>/funding-round/e3c91c8fdc09b71f03568e6b97fcb777</t>
  </si>
  <si>
    <t>/ORGANIZATION/CLIPCARD</t>
  </si>
  <si>
    <t>/funding-round/9d273f028fb1c1bd854db601a1320f38</t>
  </si>
  <si>
    <t>ClipCard</t>
  </si>
  <si>
    <t>http://www.clipcard.com</t>
  </si>
  <si>
    <t>Productivity Software|SaaS|Search|Software</t>
  </si>
  <si>
    <t>Productivity Software</t>
  </si>
  <si>
    <t>/ORGANIZATION/VITRUM-VIEW--LLC</t>
  </si>
  <si>
    <t>/funding-round/ee18214f1d1fd092d0d4d421c05362d9</t>
  </si>
  <si>
    <t>Vitrum View, LLC</t>
  </si>
  <si>
    <t>http://www.vitrumview.com</t>
  </si>
  <si>
    <t>Productivity Software|Real Estate</t>
  </si>
  <si>
    <t>/ORGANIZATION/CLOUD-PHARMACEUTICALS</t>
  </si>
  <si>
    <t>/funding-round/4e08282c786a0aa01339abcf790d6969</t>
  </si>
  <si>
    <t>Cloud Pharmaceuticals</t>
  </si>
  <si>
    <t>http://cloudpharmaceuticals.com</t>
  </si>
  <si>
    <t>Alternative Medicine|Bio-Pharm|Pharmaceuticals</t>
  </si>
  <si>
    <t>Alternative Medicine</t>
  </si>
  <si>
    <t>/ORGANIZATION/APHRIA</t>
  </si>
  <si>
    <t>/funding-round/2b71b182974ca61246fb3a2d96c1b512</t>
  </si>
  <si>
    <t>Aphria</t>
  </si>
  <si>
    <t>http://aphria.com/</t>
  </si>
  <si>
    <t>/ORGANIZATION/CLOVERHILL-ENTERPRISES</t>
  </si>
  <si>
    <t>/funding-round/db4fce9f6b605d5d52652b67572d96f8</t>
  </si>
  <si>
    <t>Cloverhill Enterprises</t>
  </si>
  <si>
    <t>Optimization|Search|Software</t>
  </si>
  <si>
    <t>Optimization</t>
  </si>
  <si>
    <t>/ORGANIZATION/EXINDA</t>
  </si>
  <si>
    <t>/funding-round/3a54df8c66b7a40a6a00be1df6f4b299</t>
  </si>
  <si>
    <t>Exinda</t>
  </si>
  <si>
    <t>http://www.exinda.com</t>
  </si>
  <si>
    <t>Optimization|Software</t>
  </si>
  <si>
    <t>Helena</t>
  </si>
  <si>
    <t>Toston</t>
  </si>
  <si>
    <t>/funding-round/494f4e8a3565c55c245e3a3471616b29</t>
  </si>
  <si>
    <t>/funding-round/a8125c4d5fc59993091b3e9f68e8d20c</t>
  </si>
  <si>
    <t>22-05-2004</t>
  </si>
  <si>
    <t>/funding-round/c4f4d87bce0fa19686e825672a37063a</t>
  </si>
  <si>
    <t>/ORGANIZATION/NETGRAVITON</t>
  </si>
  <si>
    <t>/funding-round/a55c920832e05bfc945e8a514ccaf6b0</t>
  </si>
  <si>
    <t>NetGraviton</t>
  </si>
  <si>
    <t>http://www.netgraviton.com/</t>
  </si>
  <si>
    <t>Optimization|SEO|Services</t>
  </si>
  <si>
    <t>/ORGANIZATION/YIELD-SOFTWARE</t>
  </si>
  <si>
    <t>/funding-round/5429bf0b61ef7248872229724f7e60dd</t>
  </si>
  <si>
    <t>Yield Software</t>
  </si>
  <si>
    <t>http://www.yieldsoftware.com</t>
  </si>
  <si>
    <t>Optimization|Semantic Search|SEO|Software</t>
  </si>
  <si>
    <t>/ORGANIZATION/CODEANYWHERE</t>
  </si>
  <si>
    <t>/funding-round/6241d6635c45ac2b649653b47d9d8198</t>
  </si>
  <si>
    <t>Codeanywhere</t>
  </si>
  <si>
    <t>http://codeanywhere.com</t>
  </si>
  <si>
    <t>Developer Tools|Enterprise Software|File Sharing|Software|Web Development</t>
  </si>
  <si>
    <t>Developer Tools</t>
  </si>
  <si>
    <t>/ORGANIZATION/CODENVY</t>
  </si>
  <si>
    <t>/funding-round/9b239e07a9b1732c5b52b839fbefd22c</t>
  </si>
  <si>
    <t>Codenvy</t>
  </si>
  <si>
    <t>http://codenvy.com</t>
  </si>
  <si>
    <t>Developer Tools|Development Platforms|Enterprise Software</t>
  </si>
  <si>
    <t>/ORGANIZATION/FIREBASE</t>
  </si>
  <si>
    <t>/funding-round/9a0a8292ca20eaae54c17f9a0cd195db</t>
  </si>
  <si>
    <t>Firebase</t>
  </si>
  <si>
    <t>http://www.firebase.com</t>
  </si>
  <si>
    <t>Developer Tools|Enterprise Software|Internet Infrastructure|Real Time</t>
  </si>
  <si>
    <t>/ORGANIZATION/JBOSS</t>
  </si>
  <si>
    <t>/funding-round/f1383699c3e3fdebaeb22997a1dae80d</t>
  </si>
  <si>
    <t>JBoss</t>
  </si>
  <si>
    <t>http://www.jboss.org</t>
  </si>
  <si>
    <t>Developer Tools|Software</t>
  </si>
  <si>
    <t>/ORGANIZATION/KNOWTIFY-IO</t>
  </si>
  <si>
    <t>/funding-round/45c14fe8971a660c3ebe21cf7da4012c</t>
  </si>
  <si>
    <t>Knowtify.io</t>
  </si>
  <si>
    <t>http://knowtify.io</t>
  </si>
  <si>
    <t>Developer Tools|Email Marketing|SaaS|Sales and Marketing|Software</t>
  </si>
  <si>
    <t>/ORGANIZATION/LAUNCHDARKLY</t>
  </si>
  <si>
    <t>/funding-round/74cc96f5d647e7d8b78931fc36708282</t>
  </si>
  <si>
    <t>LaunchDarkly</t>
  </si>
  <si>
    <t>http://launchdarkly.com</t>
  </si>
  <si>
    <t>Developer Tools|Optimization|SaaS|Software|Testing</t>
  </si>
  <si>
    <t>/ORGANIZATION/NOFLO</t>
  </si>
  <si>
    <t>/funding-round/9f84479cf5649c7cd5d245d39dac575a</t>
  </si>
  <si>
    <t>Flowhub</t>
  </si>
  <si>
    <t>https://flowhub.io/</t>
  </si>
  <si>
    <t>/ORGANIZATION/PLAYFAB-INC</t>
  </si>
  <si>
    <t>/funding-round/07b190931be4c20e183f8547b0ab1802</t>
  </si>
  <si>
    <t>PlayFab, Inc.</t>
  </si>
  <si>
    <t>http://playfab.com</t>
  </si>
  <si>
    <t>Developer Tools|Games|PaaS|Service Providers</t>
  </si>
  <si>
    <t>/ORGANIZATION/SKKY-INC</t>
  </si>
  <si>
    <t>/funding-round/d5e74f70fc235ab038a73c30eec35fa9</t>
  </si>
  <si>
    <t>SKKY, Inc.</t>
  </si>
  <si>
    <t>Developer Tools|Mobile|Technology</t>
  </si>
  <si>
    <t>/ORGANIZATION/SOURCECLEAR</t>
  </si>
  <si>
    <t>/funding-round/4b85b5e2fd560ce2a1820cd29893874c</t>
  </si>
  <si>
    <t>SourceClear</t>
  </si>
  <si>
    <t>https://srcclr.com/</t>
  </si>
  <si>
    <t>Developer Tools|SaaS|Security|Software</t>
  </si>
  <si>
    <t>/ORGANIZATION/TECHNICAL-MACHINE</t>
  </si>
  <si>
    <t>/funding-round/674e8bd9b5e7a12a326a538bf05761cb</t>
  </si>
  <si>
    <t>Technical Machine</t>
  </si>
  <si>
    <t>http://tessel.io</t>
  </si>
  <si>
    <t>Developer Tools|Hardware + Software|Internet of Things</t>
  </si>
  <si>
    <t>/ORGANIZATION/XEBIALABS</t>
  </si>
  <si>
    <t>/funding-round/33c9b740a7da036758144ccffc930795</t>
  </si>
  <si>
    <t>XebiaLabs</t>
  </si>
  <si>
    <t>http://www.xebialabs.com</t>
  </si>
  <si>
    <t>Developer Tools|Enterprise Software|Software</t>
  </si>
  <si>
    <t>/ORGANIZATION/ZEPLIN</t>
  </si>
  <si>
    <t>/funding-round/9cf102f971f0f29491d521d9d8aebdb3</t>
  </si>
  <si>
    <t>Zeplin</t>
  </si>
  <si>
    <t>http://zeplin.io</t>
  </si>
  <si>
    <t>Developer Tools|SaaS|Software|User Experience Design</t>
  </si>
  <si>
    <t>/ORGANIZATION/DATACOM-2</t>
  </si>
  <si>
    <t>/funding-round/f542f2bbf0fa8770621e35741b2909bc</t>
  </si>
  <si>
    <t>Datacom</t>
  </si>
  <si>
    <t>https://www.datacom.com/</t>
  </si>
  <si>
    <t>Developer Tools|Development Platforms|Service Providers</t>
  </si>
  <si>
    <t>/ORGANIZATION/CREO-MEDICAL</t>
  </si>
  <si>
    <t>/funding-round/9d977eb5d6a7713ef4c8d9c691d72c8e</t>
  </si>
  <si>
    <t>Creo Medical</t>
  </si>
  <si>
    <t>http://creomedical.com/</t>
  </si>
  <si>
    <t>Developer Tools|Medical|Medical Devices</t>
  </si>
  <si>
    <t>Chepstow</t>
  </si>
  <si>
    <t>/ORGANIZATION/COHESITY</t>
  </si>
  <si>
    <t>/funding-round/76480ef3fd08e0dd2c042d2bd4974dc0</t>
  </si>
  <si>
    <t>Cohesity</t>
  </si>
  <si>
    <t>http://www.cohesity.com/</t>
  </si>
  <si>
    <t>Storage</t>
  </si>
  <si>
    <t>/funding-round/a97e31b83d4332a98822a1a9524ff41f</t>
  </si>
  <si>
    <t>/ORGANIZATION/CORAID</t>
  </si>
  <si>
    <t>/funding-round/2463a4b146a8c48912ca02ed16be8cda</t>
  </si>
  <si>
    <t>Coraid</t>
  </si>
  <si>
    <t>http://www.coraid.com</t>
  </si>
  <si>
    <t>/funding-round/376c658a704bc90322f55666ba4fa0be</t>
  </si>
  <si>
    <t>/funding-round/4fd5981c2f6790dd9883c9112c1baa29</t>
  </si>
  <si>
    <t>/funding-round/bd4886bc92a6a7cb43a6d6c2f0b34090</t>
  </si>
  <si>
    <t>/ORGANIZATION/OCARINA-NETWORKS</t>
  </si>
  <si>
    <t>/funding-round/05fc7ae397a79e61ba3afd6c1201c0b7</t>
  </si>
  <si>
    <t>Ocarina Networks</t>
  </si>
  <si>
    <t>http://ocarinanetworks.com</t>
  </si>
  <si>
    <t>Storage|Web Hosting</t>
  </si>
  <si>
    <t>/funding-round/81f736a4dbaf86d592e83f31775f9dca</t>
  </si>
  <si>
    <t>/funding-round/897543a75252d35a3b726b949e5f7181</t>
  </si>
  <si>
    <t>/ORGANIZATION/PANASAS</t>
  </si>
  <si>
    <t>/funding-round/0debe789766fa4a8121c75f7085d8af8</t>
  </si>
  <si>
    <t>Panasas</t>
  </si>
  <si>
    <t>http://www.panasas.com</t>
  </si>
  <si>
    <t>/funding-round/10afff58ee1202286cb5dd249ae0e04c</t>
  </si>
  <si>
    <t>/funding-round/48d2c5e203df4aaa89931a3d8d5eeba6</t>
  </si>
  <si>
    <t>/ORGANIZATION/SIMPLIVITY</t>
  </si>
  <si>
    <t>/funding-round/43a3ca14a0205484ff90d731dbfe5cdb</t>
  </si>
  <si>
    <t>SimpliVity</t>
  </si>
  <si>
    <t>http://www.simplivity.com/index.php</t>
  </si>
  <si>
    <t>Storage|Virtualization|Web Hosting</t>
  </si>
  <si>
    <t>/funding-round/59a0ddebd187dc88adb7741ea3eed70f</t>
  </si>
  <si>
    <t>/funding-round/b47206baf6bd1b676edf03b989169f93</t>
  </si>
  <si>
    <t>/funding-round/e3c5c93424dab8c52c54ee5acb408c1d</t>
  </si>
  <si>
    <t>/ORGANIZATION/STORWIZE</t>
  </si>
  <si>
    <t>/funding-round/0941341d70e623e098efbd05e574f7c3</t>
  </si>
  <si>
    <t>Storwize</t>
  </si>
  <si>
    <t>http://www.storwize.com</t>
  </si>
  <si>
    <t>/funding-round/21fbb189a8adb15fee54f4b233265c1d</t>
  </si>
  <si>
    <t>/ORGANIZATION/COLOR-KINETICS-INCORPORATED</t>
  </si>
  <si>
    <t>/funding-round/8bcc9e8ddb6acbfea63b29339b6804c2</t>
  </si>
  <si>
    <t>16-02-2004</t>
  </si>
  <si>
    <t>Color Kinetics, Incorporated</t>
  </si>
  <si>
    <t>http://www.colorkinetics.com</t>
  </si>
  <si>
    <t>Lighting</t>
  </si>
  <si>
    <t>/ORGANIZATION/LUMASTREAM</t>
  </si>
  <si>
    <t>/funding-round/3cf14e696ab375facb50a049f07bde29</t>
  </si>
  <si>
    <t>LumaStream</t>
  </si>
  <si>
    <t>http://lumastream.com</t>
  </si>
  <si>
    <t>Lighting|Manufacturing|Semiconductors</t>
  </si>
  <si>
    <t>/ORGANIZATION/LUMENZ</t>
  </si>
  <si>
    <t>/funding-round/005d18d6f485ef7cf20ffdafc13a3ece</t>
  </si>
  <si>
    <t>Lumenz</t>
  </si>
  <si>
    <t>Lighting|Semiconductors</t>
  </si>
  <si>
    <t>/funding-round/28e7541edbe7f453fa1666934f95c1fb</t>
  </si>
  <si>
    <t>/ORGANIZATION/COMCAM</t>
  </si>
  <si>
    <t>/funding-round/1d2c6234b4705ebde33a74b09f661aed</t>
  </si>
  <si>
    <t>ComCam</t>
  </si>
  <si>
    <t>http://www.comcam.net</t>
  </si>
  <si>
    <t>Intelligent Systems|Security|Sensors</t>
  </si>
  <si>
    <t>Intelligent Systems</t>
  </si>
  <si>
    <t>/funding-round/61ec381d24d4016adc1188a5d01859ec</t>
  </si>
  <si>
    <t>/ORGANIZATION/INTELLIVID</t>
  </si>
  <si>
    <t>/funding-round/b8e0fa1b704fc0d71bd8e683a1d9fb3e</t>
  </si>
  <si>
    <t>IntelliVid</t>
  </si>
  <si>
    <t>http://www.intellivid.com/</t>
  </si>
  <si>
    <t>Intelligent Systems|Surveys|Video</t>
  </si>
  <si>
    <t>/ORGANIZATION/OCULAN</t>
  </si>
  <si>
    <t>/funding-round/f8d0311b1c3df1cf455d8e76ab4a0cd3</t>
  </si>
  <si>
    <t>Oculan</t>
  </si>
  <si>
    <t>http://www.oculan.com/</t>
  </si>
  <si>
    <t>Intelligent Systems|Project Management|Systems</t>
  </si>
  <si>
    <t>/ORGANIZATION/PROXIMAL-DATA</t>
  </si>
  <si>
    <t>/funding-round/6a52c611a881589e2af9cec503b7fc7a</t>
  </si>
  <si>
    <t>Proximal Data</t>
  </si>
  <si>
    <t>http://www.proximaldata.com</t>
  </si>
  <si>
    <t>Intelligent Systems|Software|Storage</t>
  </si>
  <si>
    <t>/funding-round/952616da8a716db02090def75f7e74ea</t>
  </si>
  <si>
    <t>/funding-round/b6740b1d029578e0360fda65c5848c09</t>
  </si>
  <si>
    <t>/funding-round/d0301047ba783d114cc4b4a85f19572e</t>
  </si>
  <si>
    <t>/ORGANIZATION/COMPANY-COM</t>
  </si>
  <si>
    <t>/funding-round/1d7c719b23cc8becf918b9c33c6d9e2a</t>
  </si>
  <si>
    <t>Company.com</t>
  </si>
  <si>
    <t>http://www.company.com</t>
  </si>
  <si>
    <t>Lead Generation|Network Security|Social Media|Social Network Media</t>
  </si>
  <si>
    <t>Lead Generation</t>
  </si>
  <si>
    <t>/ORGANIZATION/HUBSPOT</t>
  </si>
  <si>
    <t>/funding-round/820b41167354f3b1e0e0213e9cd132cf</t>
  </si>
  <si>
    <t>HubSpot</t>
  </si>
  <si>
    <t>http://www.hubspot.com</t>
  </si>
  <si>
    <t>Lead Generation|Software</t>
  </si>
  <si>
    <t>/funding-round/85c1c4b688fea695d596ecca2306fd94</t>
  </si>
  <si>
    <t>/funding-round/990756bb301f3e100bae1a8173b7e8e9</t>
  </si>
  <si>
    <t>/funding-round/f82aaf029e44ebdf6084ee3a59ae7f2c</t>
  </si>
  <si>
    <t>/funding-round/fa406a7236d22c0423a260e92383f2f7</t>
  </si>
  <si>
    <t>/ORGANIZATION/UNICA</t>
  </si>
  <si>
    <t>/funding-round/747166bfa6077a568309557469b2a34c</t>
  </si>
  <si>
    <t>Unica</t>
  </si>
  <si>
    <t>http://www.unica.com</t>
  </si>
  <si>
    <t>Lead Generation|Marketing Automation|Software</t>
  </si>
  <si>
    <t>/ORGANIZATION/COMPLEX</t>
  </si>
  <si>
    <t>/funding-round/193c25d2ba3e3914869c66b1ed77d2f8</t>
  </si>
  <si>
    <t>Complex</t>
  </si>
  <si>
    <t>http://www.complex.com/</t>
  </si>
  <si>
    <t>Lifestyle|Media|Mens Specific|Publishing</t>
  </si>
  <si>
    <t>Lifestyle</t>
  </si>
  <si>
    <t>/funding-round/360db34daf2aba6156c3ecd05ab9b6b3</t>
  </si>
  <si>
    <t>/funding-round/89bc8bf27f80711e37a1ff691033b2e8</t>
  </si>
  <si>
    <t>/funding-round/959ac7757550b06a7faf68799dc88293</t>
  </si>
  <si>
    <t>/ORGANIZATION/INSPIRATO</t>
  </si>
  <si>
    <t>/funding-round/61a4c26c9502f952b38623ced7eed4a5</t>
  </si>
  <si>
    <t>Inspirato</t>
  </si>
  <si>
    <t>http://www.inspirato.com</t>
  </si>
  <si>
    <t>Lifestyle|Travel|Vacation Rentals</t>
  </si>
  <si>
    <t>/funding-round/627b47b092bf44c5d67471a100707718</t>
  </si>
  <si>
    <t>/funding-round/bb685ca7037379182181433b44c036b4</t>
  </si>
  <si>
    <t>/funding-round/e0ab892a82065ece70ba73c0c995ee61</t>
  </si>
  <si>
    <t>/ORGANIZATION/KANVAS-LABS</t>
  </si>
  <si>
    <t>/funding-round/934a08987239d94ef90e057f2ed525a1</t>
  </si>
  <si>
    <t>Kanvas Labs</t>
  </si>
  <si>
    <t>http://www.getkanvas.com</t>
  </si>
  <si>
    <t>Lifestyle|Mobile|Photography|Photo Sharing|Social Media</t>
  </si>
  <si>
    <t>/funding-round/dec33fa631edf1b036c67937561106a0</t>
  </si>
  <si>
    <t>25-11-2011</t>
  </si>
  <si>
    <t>/ORGANIZATION/UNDERGROUND-PRINTING</t>
  </si>
  <si>
    <t>/funding-round/47d51bc62d98ec200ff0089cca8f8196</t>
  </si>
  <si>
    <t>Underground Printing</t>
  </si>
  <si>
    <t>http://undergroundshirts.com/</t>
  </si>
  <si>
    <t>Lifestyle|Printing</t>
  </si>
  <si>
    <t>/ORGANIZATION/THE-CHARNWOOD-PUB</t>
  </si>
  <si>
    <t>/funding-round/777eb9206525b81a762a7fab37bbaf22</t>
  </si>
  <si>
    <t>The Charnwood Pub</t>
  </si>
  <si>
    <t>http://charnwoodpubco.co.uk/</t>
  </si>
  <si>
    <t>Lifestyle|Nightclubs|Restaurants</t>
  </si>
  <si>
    <t>L6</t>
  </si>
  <si>
    <t>Shifnal</t>
  </si>
  <si>
    <t>/ORGANIZATION/TOTAL-PRESTIGE</t>
  </si>
  <si>
    <t>/funding-round/eeba61319d08fdbee4225cc2bd0d3eb9</t>
  </si>
  <si>
    <t>Total Prestige</t>
  </si>
  <si>
    <t>http://www.totalprestige.com</t>
  </si>
  <si>
    <t>Lifestyle|News|Publishing|Social Network Media</t>
  </si>
  <si>
    <t>/ORGANIZATION/CONSENSUS-POINT</t>
  </si>
  <si>
    <t>/funding-round/11ad1d209af6e06e87467f3432aa735f</t>
  </si>
  <si>
    <t>Consensus Point</t>
  </si>
  <si>
    <t>http://www.consensuspoint.com</t>
  </si>
  <si>
    <t>Enterprise 2.0|Enterprise Software|Market Research</t>
  </si>
  <si>
    <t>Enterprise 2.0</t>
  </si>
  <si>
    <t>/funding-round/7cdac9335cdc78285e8dcd1932f8729b</t>
  </si>
  <si>
    <t>/ORGANIZATION/FLEXPORT</t>
  </si>
  <si>
    <t>/funding-round/e890e1058ab6be04e9559cd34ee6382c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ONSPRING-TECHNOLOGIES</t>
  </si>
  <si>
    <t>/funding-round/41915df9cc7f5d0ddb603e4671a4b9fe</t>
  </si>
  <si>
    <t>Onspring Technologies</t>
  </si>
  <si>
    <t>https://www.onspring.com</t>
  </si>
  <si>
    <t>Enterprise 2.0|Enterprise Software|Software</t>
  </si>
  <si>
    <t>/ORGANIZATION/CONTINUITY-ENGINE</t>
  </si>
  <si>
    <t>/funding-round/0f6b413b4042a98a776056ffa50a63e2</t>
  </si>
  <si>
    <t>Continuity Control</t>
  </si>
  <si>
    <t>http://www.continuity.net</t>
  </si>
  <si>
    <t>Health Diagnostics|Software</t>
  </si>
  <si>
    <t>Health Diagnostics</t>
  </si>
  <si>
    <t>/funding-round/0f911a4de09742defa458e5db036fea5</t>
  </si>
  <si>
    <t>/funding-round/3f17f2fa2ec4accb5bb66a0ff964ae1d</t>
  </si>
  <si>
    <t>/funding-round/41ecb22a68d24c49979b1a63697823f9</t>
  </si>
  <si>
    <t>/ORGANIZATION/ENCAPSULE-MEDICAL</t>
  </si>
  <si>
    <t>/funding-round/098987d61563b889a61bd279442ded43</t>
  </si>
  <si>
    <t>Encapsule Medical</t>
  </si>
  <si>
    <t>http://encapsule.com/</t>
  </si>
  <si>
    <t>Health Diagnostics|Medical|Women</t>
  </si>
  <si>
    <t>/ORGANIZATION/GLOBAL-BIODIAGNOSTICS</t>
  </si>
  <si>
    <t>/funding-round/67604974c09936243aa59a75a9e968ef</t>
  </si>
  <si>
    <t>Global BioDiagnostics</t>
  </si>
  <si>
    <t>http://www.globalbiodiagnostics.com</t>
  </si>
  <si>
    <t>Health Diagnostics|Medical</t>
  </si>
  <si>
    <t>Temple</t>
  </si>
  <si>
    <t>/funding-round/ee68acc860d02cfab69bec7badcbc39e</t>
  </si>
  <si>
    <t>/ORGANIZATION/IMPACT-MEDICAL-STRATEGIES</t>
  </si>
  <si>
    <t>/funding-round/bcaad0e808ab543882d09e95c8cd4a18</t>
  </si>
  <si>
    <t>Impact Medical Strategies</t>
  </si>
  <si>
    <t>http://impactmedicalstrategies.com/</t>
  </si>
  <si>
    <t>Health Diagnostics|Medical Devices</t>
  </si>
  <si>
    <t>/ORGANIZATION/INDIGO-BIOSYSTEMS</t>
  </si>
  <si>
    <t>/funding-round/92068312088666a14f80796c3e7030dd</t>
  </si>
  <si>
    <t>Indigo Biosystems</t>
  </si>
  <si>
    <t>http://www.indigobio.com</t>
  </si>
  <si>
    <t>/funding-round/c772cffb80dd3d58bd6d7ffcb60a8f0a</t>
  </si>
  <si>
    <t>/ORGANIZATION/MFORMATION-TECHNOLOGIES</t>
  </si>
  <si>
    <t>/funding-round/05faf669813012446d29088b2c06771c</t>
  </si>
  <si>
    <t>Mformation Technologies</t>
  </si>
  <si>
    <t>http://www.mformation.com</t>
  </si>
  <si>
    <t>/funding-round/49d7b80a4f40ba30f1749cf437c8e96c</t>
  </si>
  <si>
    <t>/funding-round/86bcc4690a618eea96bedc68ce7756ff</t>
  </si>
  <si>
    <t>/funding-round/cd9016eccdee6041c905708cadbf1052</t>
  </si>
  <si>
    <t>/funding-round/cef3a1aad53e9aea20e068798830797d</t>
  </si>
  <si>
    <t>/ORGANIZATION/NORTH-DALLAS-SURGICAL-CENTER</t>
  </si>
  <si>
    <t>/funding-round/4ba4b7cda37211d1ba60938f372fa34c</t>
  </si>
  <si>
    <t>North Dallas Surgical Center</t>
  </si>
  <si>
    <t>Health Diagnostics|Hospitals|Medical Professionals</t>
  </si>
  <si>
    <t>/ORGANIZATION/PIVOTAL-SYSTEMS</t>
  </si>
  <si>
    <t>/funding-round/31d132ebb30cc1446297ff5aa0c10fdb</t>
  </si>
  <si>
    <t>Pivotal Systems</t>
  </si>
  <si>
    <t>http://www.pivotalsys.com</t>
  </si>
  <si>
    <t>Health Diagnostics|Semiconductors</t>
  </si>
  <si>
    <t>/funding-round/491cd5bb57c36067d371786c068e23cc</t>
  </si>
  <si>
    <t>/funding-round/6485185ed2925aa0aac70cf415c08736</t>
  </si>
  <si>
    <t>/funding-round/9a30699fdbfb866fbc7a4f55f0b8c7df</t>
  </si>
  <si>
    <t>/funding-round/b9d6d6ee3d73ffdd443ca081af40c818</t>
  </si>
  <si>
    <t>/funding-round/be27e3c2574d78d8c1ec06c4b063f033</t>
  </si>
  <si>
    <t>/ORGANIZATION/QUICKMEDX</t>
  </si>
  <si>
    <t>/funding-round/6303e05549f6b7a06dcd98db5694b534</t>
  </si>
  <si>
    <t>QuickMedx</t>
  </si>
  <si>
    <t>http://www.quickmedx.com/</t>
  </si>
  <si>
    <t>Health Diagnostics|Medical|Services</t>
  </si>
  <si>
    <t>/ORGANIZATION/SHRINK-NANOTECHNOLOGIES</t>
  </si>
  <si>
    <t>/funding-round/817aeb4d49a73cc8839045fdc6a53b7e</t>
  </si>
  <si>
    <t>Shrink Nanotechnologies</t>
  </si>
  <si>
    <t>http://www.shrinknano.com</t>
  </si>
  <si>
    <t>/ORGANIZATION/SPARTEK-MEDICAL</t>
  </si>
  <si>
    <t>/funding-round/d922aa256ae1afadfe00af93383818e3</t>
  </si>
  <si>
    <t>Spartek Medical</t>
  </si>
  <si>
    <t>http://www.spartekmedical.com</t>
  </si>
  <si>
    <t>Health Diagnostics|Medical|Medical Devices</t>
  </si>
  <si>
    <t>/ORGANIZATION/TRICE-MEDICAL</t>
  </si>
  <si>
    <t>/funding-round/13d2b4280c3d5d63116805d9a1572300</t>
  </si>
  <si>
    <t>Trice Medical</t>
  </si>
  <si>
    <t>http://tricemedical.com</t>
  </si>
  <si>
    <t>/funding-round/865ef6d890bf1896841e0d0593101461</t>
  </si>
  <si>
    <t>/ORGANIZATION/VISUALANT</t>
  </si>
  <si>
    <t>/funding-round/1315657401256377da66065c3814b623</t>
  </si>
  <si>
    <t>Visualant</t>
  </si>
  <si>
    <t>http://www.visualant.net</t>
  </si>
  <si>
    <t>/funding-round/2353a7424fbdc65eccbec206d4dd29d0</t>
  </si>
  <si>
    <t>/funding-round/5099dca8f1b93e31b55bfbba7b3df1f0</t>
  </si>
  <si>
    <t>/funding-round/5925b57a3dae16c101b02ab3db29df29</t>
  </si>
  <si>
    <t>/funding-round/5c2dec91ed8506582e678777676c0f9f</t>
  </si>
  <si>
    <t>/funding-round/641e854106727c0de720257bd9bebf06</t>
  </si>
  <si>
    <t>/funding-round/857c939cb0ae0bc1497b20de1bf51be2</t>
  </si>
  <si>
    <t>/funding-round/b7722f7be89ed096a8f2fa2dc0f56112</t>
  </si>
  <si>
    <t>/funding-round/bf11db0ea2c66d6630036014fc36cee6</t>
  </si>
  <si>
    <t>/funding-round/c23c5c7b1d3d81a7f3b44c5b7c7542d1</t>
  </si>
  <si>
    <t>/funding-round/e283d4852c56249372c3bf62055074ca</t>
  </si>
  <si>
    <t>/funding-round/f64d1b744b6539c509f19b56397ab6bf</t>
  </si>
  <si>
    <t>/ORGANIZATION/DIGEPRINT</t>
  </si>
  <si>
    <t>/funding-round/5e0d72bd6c66dac2789773444609f2b2</t>
  </si>
  <si>
    <t>DigePrint</t>
  </si>
  <si>
    <t>Health Diagnostics|Photography</t>
  </si>
  <si>
    <t>/ORGANIZATION/IMSPEX-DIAGNOSTICS</t>
  </si>
  <si>
    <t>/funding-round/aa456d00a0082728f12298318809700a</t>
  </si>
  <si>
    <t>IMSPEX Diagnostics</t>
  </si>
  <si>
    <t>http://imspex.com/</t>
  </si>
  <si>
    <t>/ORGANIZATION/KANICHI-RESEARCH-SERVICES</t>
  </si>
  <si>
    <t>/funding-round/e3a8782c1befa160cefb59109eeee2dd</t>
  </si>
  <si>
    <t>Kanichi Research Services</t>
  </si>
  <si>
    <t>http://www.kanichi-research.com</t>
  </si>
  <si>
    <t>Health Diagnostics|Nanotechnology</t>
  </si>
  <si>
    <t>/ORGANIZATION/OPTIMA-DIAGNOSTICS</t>
  </si>
  <si>
    <t>/funding-round/15e22ffaa844c2e88b74cb3b1f82b53a</t>
  </si>
  <si>
    <t>Optima Diagnostics</t>
  </si>
  <si>
    <t>/ORGANIZATION/OXFORD-NANOPORE-TECHNOLOGIES</t>
  </si>
  <si>
    <t>/funding-round/4b64e3396412fbf2a4f9a62eb061201a</t>
  </si>
  <si>
    <t>Oxford Nanopore Technologies</t>
  </si>
  <si>
    <t>http://www.nanoporetech.com</t>
  </si>
  <si>
    <t>/funding-round/62102edc1d659d07e2a523cfcf5659f4</t>
  </si>
  <si>
    <t>/funding-round/65bd38b66e70948fe766dc01789e17ae</t>
  </si>
  <si>
    <t>/funding-round/b0a6abbb4ca90deea5c54b11ce0627bf</t>
  </si>
  <si>
    <t>/funding-round/b6305494b95144cc0f2c884b4c078e49</t>
  </si>
  <si>
    <t>/ORGANIZATION/OXONICA</t>
  </si>
  <si>
    <t>/funding-round/4718d678011de27ddf9ee12e4101118f</t>
  </si>
  <si>
    <t>Oxonica</t>
  </si>
  <si>
    <t>http://www.oxonica.com</t>
  </si>
  <si>
    <t>Haddenham</t>
  </si>
  <si>
    <t>/ORGANIZATION/SYMETRICA</t>
  </si>
  <si>
    <t>/funding-round/2eb16cb20b41ce809d07920bcfd32256</t>
  </si>
  <si>
    <t>Symetrica</t>
  </si>
  <si>
    <t>http://www.symetrica.com</t>
  </si>
  <si>
    <t>Health Diagnostics|Security</t>
  </si>
  <si>
    <t>/funding-round/77337723f3a331257b9c80a5fe1f5a23</t>
  </si>
  <si>
    <t>/funding-round/87eb22d7c3e233cea832013899fff235</t>
  </si>
  <si>
    <t>/ORGANIZATION/INTERNATIONAL-TELEMATICS</t>
  </si>
  <si>
    <t>/funding-round/25e85967c556f1f7a5cedb395e8f0dc3</t>
  </si>
  <si>
    <t>International Telematics</t>
  </si>
  <si>
    <t>http://internationaltelematics.com</t>
  </si>
  <si>
    <t>Health Diagnostics|Manufacturing</t>
  </si>
  <si>
    <t>/ORGANIZATION/CONVERSOCIAL</t>
  </si>
  <si>
    <t>/funding-round/05d05a36ce0157fe23831e1c46e2a0e3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Call Center Automation</t>
  </si>
  <si>
    <t>/funding-round/8ba13ed0ba12da148809acf382ab55d0</t>
  </si>
  <si>
    <t>/funding-round/95cbe3f9ce66818be20e9e810699e0d5</t>
  </si>
  <si>
    <t>/funding-round/b6362335c685bad9d623f2419cdf2c44</t>
  </si>
  <si>
    <t>/funding-round/c58e1d8d3276bc7ffdeed77dd1759d82</t>
  </si>
  <si>
    <t>/ORGANIZATION/COOLCHIP-TECHNOLOGIES</t>
  </si>
  <si>
    <t>/funding-round/9dbee2bfc4ee9adbcf3b032c50a8bf02</t>
  </si>
  <si>
    <t>CoolChip Technologies</t>
  </si>
  <si>
    <t>http://www.coolchiptechnologies.com</t>
  </si>
  <si>
    <t>Console Gaming|Data Centers|Energy Efficiency|Hardware|PC Gaming</t>
  </si>
  <si>
    <t>Console Gaming</t>
  </si>
  <si>
    <t>/ORGANIZATION/OVERDOG</t>
  </si>
  <si>
    <t>/funding-round/242d0ae21df9fb1b08bdfe3f99b98271</t>
  </si>
  <si>
    <t>Overdog</t>
  </si>
  <si>
    <t>http://www.overdog.com</t>
  </si>
  <si>
    <t>Console Gaming|Social Games|Video Games</t>
  </si>
  <si>
    <t>/ORGANIZATION/COREOS</t>
  </si>
  <si>
    <t>/funding-round/71774272f572d40316a9619b9b358d61</t>
  </si>
  <si>
    <t>CoreOS</t>
  </si>
  <si>
    <t>http://coreos.com</t>
  </si>
  <si>
    <t>Linux|Security|Software|Web Hosting</t>
  </si>
  <si>
    <t>Linux</t>
  </si>
  <si>
    <t>/funding-round/7a0cfb4090293db0a13b958abef67f30</t>
  </si>
  <si>
    <t>/ORGANIZATION/FIXSTARS</t>
  </si>
  <si>
    <t>/funding-round/ae40dcb340f794ecb11abd9706e2ae0f</t>
  </si>
  <si>
    <t>Fixstars</t>
  </si>
  <si>
    <t>http://www.fixstars.com/en/index.html</t>
  </si>
  <si>
    <t>Linux|Optimization|Software</t>
  </si>
  <si>
    <t>/ORGANIZATION/NEXENTA-SYSTEMS</t>
  </si>
  <si>
    <t>/funding-round/36209da63e02e517141b7cb0ff2ded23</t>
  </si>
  <si>
    <t>Nexenta Systems</t>
  </si>
  <si>
    <t>http://www.nexenta.com</t>
  </si>
  <si>
    <t>Linux|Software|Storage</t>
  </si>
  <si>
    <t>/funding-round/5a8d32bda13734e78981fc5bbecaea83</t>
  </si>
  <si>
    <t>/funding-round/af2618af1e743563781cd023f45228f9</t>
  </si>
  <si>
    <t>/funding-round/ba4d4f06eaa96f60566b5425f92fcd47</t>
  </si>
  <si>
    <t>/ORGANIZATION/SOURCELABS</t>
  </si>
  <si>
    <t>/funding-round/ba353ea8767ff3413ab1485b2d4b6044</t>
  </si>
  <si>
    <t>SourceLabs</t>
  </si>
  <si>
    <t>http://www.sourcelabs.com</t>
  </si>
  <si>
    <t>Linux|Software|Tech Field Support</t>
  </si>
  <si>
    <t>/ORGANIZATION/COUNTERPANE-INTERNET-SECURITY-INC-A-DIVISION-OF-BRITISH-TELECOM-BT-GLOBAL-SERVICES</t>
  </si>
  <si>
    <t>/funding-round/1c921d69e9590c36e44ec7a5137b255b</t>
  </si>
  <si>
    <t>Counterpane Internet Security</t>
  </si>
  <si>
    <t>http://www.counterpane.com</t>
  </si>
  <si>
    <t>Risk Management|Sales and Marketing|Security</t>
  </si>
  <si>
    <t>1888-01-01</t>
  </si>
  <si>
    <t>Risk Management</t>
  </si>
  <si>
    <t>/ORGANIZATION/METABIOTA</t>
  </si>
  <si>
    <t>/funding-round/e1caa188f0b6c1b94b356144f5e75202</t>
  </si>
  <si>
    <t>Metabiota</t>
  </si>
  <si>
    <t>http://metabiota.com</t>
  </si>
  <si>
    <t>/ORGANIZATION/METRICSTREAM</t>
  </si>
  <si>
    <t>/funding-round/7c38f03fa6aea0037732bbd6f99fb137</t>
  </si>
  <si>
    <t>MetricStream</t>
  </si>
  <si>
    <t>http://metricstream.com</t>
  </si>
  <si>
    <t>Risk Management|Software</t>
  </si>
  <si>
    <t>/funding-round/c37c3d502db9097e7f43dc438c5e6099</t>
  </si>
  <si>
    <t>/funding-round/ed74640e8456a2230368617e31719200</t>
  </si>
  <si>
    <t>/ORGANIZATION/SECURITY-INNOVATION</t>
  </si>
  <si>
    <t>/funding-round/31985fbfeeff581027e2755e25cfcff2</t>
  </si>
  <si>
    <t>Security Innovation</t>
  </si>
  <si>
    <t>http://www.securityinnovation.com</t>
  </si>
  <si>
    <t>Risk Management|Security</t>
  </si>
  <si>
    <t>/funding-round/9849bcb46ae2f62e4fc50cd3fda1eb40</t>
  </si>
  <si>
    <t>/funding-round/d6b26feec65824a116ec976e023d6434</t>
  </si>
  <si>
    <t>/ORGANIZATION/SIRIONLABS</t>
  </si>
  <si>
    <t>/funding-round/aef950abe7dca346f63859d5428a0a13</t>
  </si>
  <si>
    <t>SirionLabs</t>
  </si>
  <si>
    <t>http://sirionlabs.com</t>
  </si>
  <si>
    <t>Risk Management|Services|Software</t>
  </si>
  <si>
    <t>/ORGANIZATION/TRACESECURITY</t>
  </si>
  <si>
    <t>/funding-round/c6dc31695907ad5ae832774e4709e1bc</t>
  </si>
  <si>
    <t>TraceSecurity</t>
  </si>
  <si>
    <t>http://www.tracesecurity.com</t>
  </si>
  <si>
    <t>/ORGANIZATION/CRAVE</t>
  </si>
  <si>
    <t>/funding-round/a90a014bd64a56a768e66a628054c7ae</t>
  </si>
  <si>
    <t>CRAVE</t>
  </si>
  <si>
    <t>http://www.lovecrave.com</t>
  </si>
  <si>
    <t>SexTech|Toys</t>
  </si>
  <si>
    <t>SexTech</t>
  </si>
  <si>
    <t>/funding-round/afd6edde069e907d891bc26823afde4e</t>
  </si>
  <si>
    <t>/ORGANIZATION/CROWDTOGETHER</t>
  </si>
  <si>
    <t>/funding-round/f4af961ec72a677dc7398c71774304d0</t>
  </si>
  <si>
    <t>CrowdTogether</t>
  </si>
  <si>
    <t>http://www.crowdtogether.com</t>
  </si>
  <si>
    <t>Contests|Crowdsourcing</t>
  </si>
  <si>
    <t>Contests</t>
  </si>
  <si>
    <t>/ORGANIZATION/HEYO</t>
  </si>
  <si>
    <t>/funding-round/e6db0f93bc02875b4b85197e3df0ec03</t>
  </si>
  <si>
    <t>Heyo</t>
  </si>
  <si>
    <t>http://heyo.com</t>
  </si>
  <si>
    <t>Contests|Facebook Applications|Internet Marketing|Promotional|Social Media Marketing|Social Network Media|Software|Web Design</t>
  </si>
  <si>
    <t>/ORGANIZATION/CURVATURE</t>
  </si>
  <si>
    <t>/funding-round/c5056e7e53592c017cb2da5c6116c7cd</t>
  </si>
  <si>
    <t>Curvature</t>
  </si>
  <si>
    <t>https://www.curvature.com/</t>
  </si>
  <si>
    <t>Data Center Infrastructure|Hardware + Software|Internet Infrastructure|IT Management|Networking</t>
  </si>
  <si>
    <t>Data Center Infrastructure</t>
  </si>
  <si>
    <t>/ORGANIZATION/KEMP-TECHNOLOGIES</t>
  </si>
  <si>
    <t>/funding-round/5832e6df776cd93828fcca779a50d2cc</t>
  </si>
  <si>
    <t>KEMP Technologies</t>
  </si>
  <si>
    <t>http://www.kemptechnologies.com</t>
  </si>
  <si>
    <t>Data Center Infrastructure|Networking|Network Security|Software</t>
  </si>
  <si>
    <t>20-01-2000</t>
  </si>
  <si>
    <t>/ORGANIZATION/MULTIPHY-NETWORKS</t>
  </si>
  <si>
    <t>/funding-round/553e0c7c96e8f72e701b766b135cbb8e</t>
  </si>
  <si>
    <t>MultiPhy</t>
  </si>
  <si>
    <t>http://www.multi-phy.com</t>
  </si>
  <si>
    <t>Data Center Infrastructure|Semiconductors</t>
  </si>
  <si>
    <t>/ORGANIZATION/TEGILE-SYSTEMS</t>
  </si>
  <si>
    <t>/funding-round/1b0aa50460864cac4032e08e24df25ba</t>
  </si>
  <si>
    <t>Tegile Systems</t>
  </si>
  <si>
    <t>http://www.tegile.com</t>
  </si>
  <si>
    <t>Data Center Infrastructure|Enterprise Hardware|Flash Storage|Virtualization</t>
  </si>
  <si>
    <t>/funding-round/9f6e3cefffcec9296e651fcfa696525e</t>
  </si>
  <si>
    <t>/funding-round/dfaea664b332dfdbeac5389d2b574130</t>
  </si>
  <si>
    <t>/funding-round/e258254fff822fb73163eb6250290e4d</t>
  </si>
  <si>
    <t>/ORGANIZATION/CYBERDEFENDER</t>
  </si>
  <si>
    <t>/funding-round/24f35f93b3c0fade2e0fc8ddb3f952c3</t>
  </si>
  <si>
    <t>CyberDefender</t>
  </si>
  <si>
    <t>http://www.cyberdefendercorp.com</t>
  </si>
  <si>
    <t>IT and Cybersecurity|Security</t>
  </si>
  <si>
    <t>IT and Cybersecurity</t>
  </si>
  <si>
    <t>/funding-round/817920c217ea51a1d474ae13d516c796</t>
  </si>
  <si>
    <t>/funding-round/d211f62066957881add7d9d67382fb67</t>
  </si>
  <si>
    <t>/funding-round/f4187005d16d87870e82cb78e9b36077</t>
  </si>
  <si>
    <t>/ORGANIZATION/LASTLINE</t>
  </si>
  <si>
    <t>/funding-round/60dbc320eeffc069bdc2ff658d611984</t>
  </si>
  <si>
    <t>Lastline</t>
  </si>
  <si>
    <t>http://www.lastline.com</t>
  </si>
  <si>
    <t>IT and Cybersecurity|Network Security|Security</t>
  </si>
  <si>
    <t>/funding-round/66f7faaa6eb48b08cc70dca5c238af40</t>
  </si>
  <si>
    <t>/funding-round/98741fcbc6c6749c95f296f57b46f129</t>
  </si>
  <si>
    <t>/funding-round/e33f8050755f7c3aa315eea5f631d854</t>
  </si>
  <si>
    <t>/ORGANIZATION/STEELCLOUD</t>
  </si>
  <si>
    <t>/funding-round/33dfebfa2f44854558a613e26fbcbb37</t>
  </si>
  <si>
    <t>SteelCloud</t>
  </si>
  <si>
    <t>http://www.steelcloud.com</t>
  </si>
  <si>
    <t>IT and Cybersecurity|Mobility|Software Compliance</t>
  </si>
  <si>
    <t>/ORGANIZATION/DATEBOX</t>
  </si>
  <si>
    <t>/funding-round/047e09c3dde20dff8eaed5d527560d6a</t>
  </si>
  <si>
    <t>DateBox</t>
  </si>
  <si>
    <t>http://www.datebx.com</t>
  </si>
  <si>
    <t>Match-Making|Online Dating|Social Media</t>
  </si>
  <si>
    <t>Match-Making</t>
  </si>
  <si>
    <t>/ORGANIZATION/ENGAGE</t>
  </si>
  <si>
    <t>/funding-round/8100d57c81c4667b56ceaa13683146db</t>
  </si>
  <si>
    <t>Engage</t>
  </si>
  <si>
    <t>http://www.engage.com</t>
  </si>
  <si>
    <t>Match-Making|Online Dating|Private Social Networking|Social Media</t>
  </si>
  <si>
    <t>/ORGANIZATION/DIGITAL-ASSENT</t>
  </si>
  <si>
    <t>/funding-round/5a79bcb43dc6c3c553d8fc1218d2aff5</t>
  </si>
  <si>
    <t>Digital Assent</t>
  </si>
  <si>
    <t>http://www.digitalassent.com</t>
  </si>
  <si>
    <t>Mobile Health|Reputation|Software</t>
  </si>
  <si>
    <t>Mobile Health</t>
  </si>
  <si>
    <t>/funding-round/71782011cd34e7ae33f8895b3a25ef1c</t>
  </si>
  <si>
    <t>/funding-round/eda223be47d095fb5d3e42c9962f3714</t>
  </si>
  <si>
    <t>/funding-round/f371aa9acc71c8e63e409a09ae4ca86f</t>
  </si>
  <si>
    <t>/ORGANIZATION/DISCONNECT</t>
  </si>
  <si>
    <t>/funding-round/c1585eb04c3645ca156ae58b64b668e6</t>
  </si>
  <si>
    <t>Disconnect</t>
  </si>
  <si>
    <t>http://disconnect.me</t>
  </si>
  <si>
    <t>Privacy|Search|Security</t>
  </si>
  <si>
    <t>Privacy</t>
  </si>
  <si>
    <t>/ORGANIZATION/INGRIAN-NETWORKS</t>
  </si>
  <si>
    <t>/funding-round/4cbe5c62f49c1d03f4df16418d44796b</t>
  </si>
  <si>
    <t>Ingrian Networks</t>
  </si>
  <si>
    <t>http://www.ingrian.com</t>
  </si>
  <si>
    <t>Privacy|Security</t>
  </si>
  <si>
    <t>/funding-round/7f723e8b208503fe5136e9cebba2043f</t>
  </si>
  <si>
    <t>/funding-round/f5a4082a7facebc6c8ff6cfc24d37cf8</t>
  </si>
  <si>
    <t>/ORGANIZATION/SECURITY-FIRST</t>
  </si>
  <si>
    <t>/funding-round/2877266acfad3b60d6986061de447325</t>
  </si>
  <si>
    <t>Security First</t>
  </si>
  <si>
    <t>http://www.securityfirstcorp.com</t>
  </si>
  <si>
    <t>/ORGANIZATION/SPOTFLUX</t>
  </si>
  <si>
    <t>/funding-round/b81a005068a266fa39435acaf718ba7f</t>
  </si>
  <si>
    <t>spotflux</t>
  </si>
  <si>
    <t>http://www.spotflux.com</t>
  </si>
  <si>
    <t>/ORGANIZATION/DOKOGEO</t>
  </si>
  <si>
    <t>/funding-round/5c8c6b833927f43a822b67f507e1f2d6</t>
  </si>
  <si>
    <t>Dokogeo</t>
  </si>
  <si>
    <t>Game Mechanics|Location Based Services|Video Games</t>
  </si>
  <si>
    <t>Game Mechanics</t>
  </si>
  <si>
    <t>/ORGANIZATION/ONERECOVERY</t>
  </si>
  <si>
    <t>/funding-round/a9786850daad076bb64cc9af7763c762</t>
  </si>
  <si>
    <t>OneHealth Solutions</t>
  </si>
  <si>
    <t>http://www.onehealth.com</t>
  </si>
  <si>
    <t>Game Mechanics|Health and Wellness|Health Care|Social Network Media</t>
  </si>
  <si>
    <t>/funding-round/ad8f6e07f70dd9c450f76785ba349710</t>
  </si>
  <si>
    <t>/ORGANIZATION/SEEK-YOUR-OWN-PROOF</t>
  </si>
  <si>
    <t>/funding-round/6c9dd38df8b2b0eee1ab577b8db6238a</t>
  </si>
  <si>
    <t>Rocketfuel Games</t>
  </si>
  <si>
    <t>http://www.rocketfuelgames.ca</t>
  </si>
  <si>
    <t>Game Mechanics|Games|Gamification</t>
  </si>
  <si>
    <t>/ORGANIZATION/DOTCOM-GROUP</t>
  </si>
  <si>
    <t>/funding-round/c6b13dee2f227ceb8da9cee4f45498e9</t>
  </si>
  <si>
    <t>DotCom Group</t>
  </si>
  <si>
    <t>Web Development</t>
  </si>
  <si>
    <t>/ORGANIZATION/E-STUDIOLIVE</t>
  </si>
  <si>
    <t>/funding-round/badf9adc69d9c307040ed2d1df6b1d8c</t>
  </si>
  <si>
    <t>e-StudioLive</t>
  </si>
  <si>
    <t>/ORGANIZATION/ECRIX</t>
  </si>
  <si>
    <t>/funding-round/bd5e3aae778f500a5b671cf570015eff</t>
  </si>
  <si>
    <t>Ecrix</t>
  </si>
  <si>
    <t>http://www.ecrix.com</t>
  </si>
  <si>
    <t>/ORGANIZATION/GOCO-OP</t>
  </si>
  <si>
    <t>/funding-round/0c7f3e83eb207cd64e6d1714b43ad74a</t>
  </si>
  <si>
    <t>GoCo-op</t>
  </si>
  <si>
    <t>http://www.goco-op.com</t>
  </si>
  <si>
    <t>/ORGANIZATION/ORBISCOM</t>
  </si>
  <si>
    <t>/funding-round/87b22785416a6a87b5116fe185484581</t>
  </si>
  <si>
    <t>Orbiscom</t>
  </si>
  <si>
    <t>http://www.orbiscom.com</t>
  </si>
  <si>
    <t>/ORGANIZATION/DOUBLEDUTCH</t>
  </si>
  <si>
    <t>/funding-round/ac5ffa6de56e009ff60792a5913c931c</t>
  </si>
  <si>
    <t>DoubleDutch</t>
  </si>
  <si>
    <t>http://doubledutch.me</t>
  </si>
  <si>
    <t>Enterprise Application|Enterprise Software|Marketing Automation|Mobile</t>
  </si>
  <si>
    <t>Enterprise Application</t>
  </si>
  <si>
    <t>/funding-round/c575df8bab81da712b8d94db086e68e1</t>
  </si>
  <si>
    <t>/funding-round/df14deea264fd264dcf2f59e901920bf</t>
  </si>
  <si>
    <t>/funding-round/f3236b65b584389a71a05b26f5ce1890</t>
  </si>
  <si>
    <t>/funding-round/f7b82406f005dd0e8292a9bfd4678edd</t>
  </si>
  <si>
    <t>/ORGANIZATION/MOBILENGINE</t>
  </si>
  <si>
    <t>/funding-round/e96426db329e5bacb29589e5628106f7</t>
  </si>
  <si>
    <t>Mobilengine</t>
  </si>
  <si>
    <t>http://www.mobilengine.com</t>
  </si>
  <si>
    <t>Enterprise Application|Mobile|Mobile Enterprise|Mobile Software Tools|PaaS|SaaS</t>
  </si>
  <si>
    <t>/ORGANIZATION/DRAMAFEVER</t>
  </si>
  <si>
    <t>/funding-round/57235cf2e402e5d2dbb962226d7fd2fe</t>
  </si>
  <si>
    <t>DramaFever</t>
  </si>
  <si>
    <t>http://www.dramafever.com</t>
  </si>
  <si>
    <t>Freemium|Games|Television|Video|Video on Demand|Video Streaming</t>
  </si>
  <si>
    <t>Freemium</t>
  </si>
  <si>
    <t>/funding-round/caefd99728c59b2aa79187581c2c5cd2</t>
  </si>
  <si>
    <t>/ORGANIZATION/GLU-MOBILE</t>
  </si>
  <si>
    <t>/funding-round/0ea79ded31538e70d247ca138770f6a7</t>
  </si>
  <si>
    <t>Glu Mobile</t>
  </si>
  <si>
    <t>http://www.glu.com</t>
  </si>
  <si>
    <t>Freemium|Games|Mobile|Technology</t>
  </si>
  <si>
    <t>/funding-round/59fce9a9c1135ed80f89c58b1ffc7ee0</t>
  </si>
  <si>
    <t>/ORGANIZATION/THE-MOBILE-GAMER</t>
  </si>
  <si>
    <t>/funding-round/1fc68fee2fd25096c2de57ac6b7d2dd4</t>
  </si>
  <si>
    <t>TheMobileGamer (TMG)</t>
  </si>
  <si>
    <t>http://tmgamer.co</t>
  </si>
  <si>
    <t>Freemium|Games|iPhone|Mobile|Mobile Games</t>
  </si>
  <si>
    <t>/funding-round/56f27e49c645076d9ad120ce3988af08</t>
  </si>
  <si>
    <t>/funding-round/f6566a475f8bb6b73cbc90d80c84e356</t>
  </si>
  <si>
    <t>/ORGANIZATION/DRIVECAM-2</t>
  </si>
  <si>
    <t>/funding-round/636d28a821f40757ad07f7d7e412fff5</t>
  </si>
  <si>
    <t>DriveCam</t>
  </si>
  <si>
    <t>http://www.drivecam.com</t>
  </si>
  <si>
    <t>Systems|Technology|Video</t>
  </si>
  <si>
    <t>Systems</t>
  </si>
  <si>
    <t>/funding-round/d32228b3ff10df726b2f1dcd4fc6390a</t>
  </si>
  <si>
    <t>/ORGANIZATION/DYNOSENSE</t>
  </si>
  <si>
    <t>/funding-round/b35837f0cd16baaad32eb0301d740805</t>
  </si>
  <si>
    <t>Dynosense</t>
  </si>
  <si>
    <t>http://dynosense.com</t>
  </si>
  <si>
    <t>Elder Care|Health and Wellness</t>
  </si>
  <si>
    <t>Elder Care</t>
  </si>
  <si>
    <t>/ORGANIZATION/OCSC</t>
  </si>
  <si>
    <t>/funding-round/d1cbfcec262d4d1cbdf951231dec100c</t>
  </si>
  <si>
    <t>Ocsc</t>
  </si>
  <si>
    <t>http://myocseniorcare.com</t>
  </si>
  <si>
    <t>Elder Care|Elderly|Services</t>
  </si>
  <si>
    <t>/ORGANIZATION/RESCARE</t>
  </si>
  <si>
    <t>/funding-round/5b9ea6452b9890764ae843b124501082</t>
  </si>
  <si>
    <t>ResCare</t>
  </si>
  <si>
    <t>http://www.rescare.com/</t>
  </si>
  <si>
    <t>Elder Care|Service Providers|Services</t>
  </si>
  <si>
    <t>/funding-round/cd361e263910291e7931028de2cb9785</t>
  </si>
  <si>
    <t>/ORGANIZATION/DYNOVA-LABORATORIES-INC</t>
  </si>
  <si>
    <t>/funding-round/fced88845470d60ae74b61a015e376dc</t>
  </si>
  <si>
    <t>Dynova Laboratories,Inc.</t>
  </si>
  <si>
    <t>http://dynovalabs.com</t>
  </si>
  <si>
    <t>Dietary Supplements|Health and Wellness|Health Care|Medical</t>
  </si>
  <si>
    <t>Dietary Supplements</t>
  </si>
  <si>
    <t>/ORGANIZATION/G-DPOD</t>
  </si>
  <si>
    <t>/funding-round/8f144bc60b9b357100ab690b95bdcbe3</t>
  </si>
  <si>
    <t>30-11-2014</t>
  </si>
  <si>
    <t>GÃ¼dpod</t>
  </si>
  <si>
    <t>http://www.gudpod.com</t>
  </si>
  <si>
    <t>Dietary Supplements|Health and Wellness|Internet of Things|Nutrition</t>
  </si>
  <si>
    <t>/ORGANIZATION/SOLLE-NATURALS</t>
  </si>
  <si>
    <t>/funding-round/608703042eb4b0933b2e44dab5a1d07a</t>
  </si>
  <si>
    <t>Solle Naturals</t>
  </si>
  <si>
    <t>http://sollenaturals.com</t>
  </si>
  <si>
    <t>Dietary Supplements|Fitness|Health Care</t>
  </si>
  <si>
    <t>/ORGANIZATION/DYSONICS</t>
  </si>
  <si>
    <t>/funding-round/d92de1ff190f89d1fe78fa33e45c7b07</t>
  </si>
  <si>
    <t>Dysonics</t>
  </si>
  <si>
    <t>http://dysonics.com</t>
  </si>
  <si>
    <t>Mobile Devices|Motion Capture|Music Services|Sensors</t>
  </si>
  <si>
    <t>Mobile Devices</t>
  </si>
  <si>
    <t>/ORGANIZATION/KADA-SYSTEMS</t>
  </si>
  <si>
    <t>/funding-round/69080047c6140c70726c5c85a0d98f44</t>
  </si>
  <si>
    <t>Kada Systems</t>
  </si>
  <si>
    <t>http://www.kadasystems.com</t>
  </si>
  <si>
    <t>/ORGANIZATION/LUXE-VALET</t>
  </si>
  <si>
    <t>/funding-round/c8481f0a33ed3d0d36236cd5e27c5de2</t>
  </si>
  <si>
    <t>Luxe</t>
  </si>
  <si>
    <t>http://www.luxe.com/</t>
  </si>
  <si>
    <t>Mobile Devices|Parking|Services|Transportation</t>
  </si>
  <si>
    <t>/ORGANIZATION/ECINDX</t>
  </si>
  <si>
    <t>/funding-round/9ac541ba36ead32ce7a592ef0188eb1b</t>
  </si>
  <si>
    <t>ecINDX</t>
  </si>
  <si>
    <t>http://www.ecindx.com</t>
  </si>
  <si>
    <t>Supply Chain Management</t>
  </si>
  <si>
    <t>/ORGANIZATION/EVIANT</t>
  </si>
  <si>
    <t>/funding-round/54391f2e56f433759ea610485eee9213</t>
  </si>
  <si>
    <t>Eviant</t>
  </si>
  <si>
    <t>/ORGANIZATION/MOJIX</t>
  </si>
  <si>
    <t>/funding-round/6b76412078fc1dc2319151ac416ff01a</t>
  </si>
  <si>
    <t>Mojix</t>
  </si>
  <si>
    <t>http://www.mojix.com</t>
  </si>
  <si>
    <t>Supply Chain Management|Technology|Wireless</t>
  </si>
  <si>
    <t>/funding-round/9da3cc3055273df5a9ebff0a4f587327</t>
  </si>
  <si>
    <t>/funding-round/cdcb1aeeb8422b73aa0b8c5de4bd0cc6</t>
  </si>
  <si>
    <t>/ORGANIZATION/THREECORE</t>
  </si>
  <si>
    <t>/funding-round/da411afab20d77ebf6f17c0acb0194b5</t>
  </si>
  <si>
    <t>ThreeCore</t>
  </si>
  <si>
    <t>http://www.threecore.com/</t>
  </si>
  <si>
    <t>/ORGANIZATION/ECOVENT</t>
  </si>
  <si>
    <t>/funding-round/974cefced8f2c5f85c7690f7d9fb1eb3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Building Products</t>
  </si>
  <si>
    <t>/ORGANIZATION/HYCRETE-2</t>
  </si>
  <si>
    <t>/funding-round/4356dbeca374e8b3347203227653ec5c</t>
  </si>
  <si>
    <t>Hycrete</t>
  </si>
  <si>
    <t>http://www.hycrete.com</t>
  </si>
  <si>
    <t>/ORGANIZATION/TRUCKLOAD-USA</t>
  </si>
  <si>
    <t>/funding-round/de51d254344ababa16412fe528d6e453</t>
  </si>
  <si>
    <t>Truckload USA</t>
  </si>
  <si>
    <t>Building Products|Commercial Real Estate|Services</t>
  </si>
  <si>
    <t>/ORGANIZATION/ECULLET</t>
  </si>
  <si>
    <t>/funding-round/e7d39fee1e9d9633a77972a9480aac03</t>
  </si>
  <si>
    <t>eCullet</t>
  </si>
  <si>
    <t>http://www.ecullet.com</t>
  </si>
  <si>
    <t>Heavy Industry|Manufacturing</t>
  </si>
  <si>
    <t>Heavy Industry</t>
  </si>
  <si>
    <t>/ORGANIZATION/ISOPUR-FLUID-TECHNOLOGIES</t>
  </si>
  <si>
    <t>/funding-round/131a97e4f508ded60755c084c3487430</t>
  </si>
  <si>
    <t>ISOPur Fluid Technologies</t>
  </si>
  <si>
    <t>http://www.isopurfluid.com/</t>
  </si>
  <si>
    <t>North Stonington</t>
  </si>
  <si>
    <t>/ORGANIZATION/METAL-NETWORKS</t>
  </si>
  <si>
    <t>/funding-round/944f6f6fdc6bd82607cc5ff0b38a28bb</t>
  </si>
  <si>
    <t>Metal Networks</t>
  </si>
  <si>
    <t>http://metalnetworks.com</t>
  </si>
  <si>
    <t>Heavy Industry|Industrial</t>
  </si>
  <si>
    <t>/ORGANIZATION/EISENWORLD-2</t>
  </si>
  <si>
    <t>/funding-round/5dbd7ca5085d5f70a8880b0357fddbfc</t>
  </si>
  <si>
    <t>Eisenworld</t>
  </si>
  <si>
    <t>http://www.eisenworld.com/</t>
  </si>
  <si>
    <t>Innovation Management|Intelligent Systems|Retail Technology</t>
  </si>
  <si>
    <t>Innovation Management</t>
  </si>
  <si>
    <t>/ORGANIZATION/MORPHOTEK</t>
  </si>
  <si>
    <t>/funding-round/b26ff727e00fe5b33917f3ec79d43ffa</t>
  </si>
  <si>
    <t>Morphotek</t>
  </si>
  <si>
    <t>http://www.morphotek.com/</t>
  </si>
  <si>
    <t>Innovation Management|Medical|Medical Professionals</t>
  </si>
  <si>
    <t>/ORGANIZATION/RENOVIS</t>
  </si>
  <si>
    <t>/funding-round/47f08f845d0e9e3cc38ff5016ee4fc51</t>
  </si>
  <si>
    <t>Renovis</t>
  </si>
  <si>
    <t>http://www.renovis.com</t>
  </si>
  <si>
    <t>Innovation Management|Medical|Professional Services</t>
  </si>
  <si>
    <t>/ORGANIZATION/RIFT-IO</t>
  </si>
  <si>
    <t>/funding-round/48982954fc803becd3f736b2da164654</t>
  </si>
  <si>
    <t>RIFT.io</t>
  </si>
  <si>
    <t>http://www.riftio.com</t>
  </si>
  <si>
    <t>Innovation Management|Startups|Technology</t>
  </si>
  <si>
    <t>/funding-round/66af239c8a438d74b3a5866ed1fde835</t>
  </si>
  <si>
    <t>/ORGANIZATION/CANNTRUST</t>
  </si>
  <si>
    <t>/funding-round/60346ac4fb2d1a9b22269114580bf9d2</t>
  </si>
  <si>
    <t>CannTrust</t>
  </si>
  <si>
    <t>http://canntrust.ca/</t>
  </si>
  <si>
    <t>Innovation Management|Medical|Services</t>
  </si>
  <si>
    <t>/ORGANIZATION/CARMANAH-TECHNOLOGIES</t>
  </si>
  <si>
    <t>/funding-round/a0b61c1f00224d418477f7dc3ea2e99b</t>
  </si>
  <si>
    <t>Carmanah Technologies</t>
  </si>
  <si>
    <t>http://www.carmanah.com</t>
  </si>
  <si>
    <t>Innovation Management|Lighting|Solar|Technology</t>
  </si>
  <si>
    <t>/ORGANIZATION/ELECTRONIFIE</t>
  </si>
  <si>
    <t>/funding-round/ca9f1bb55d107433b2ae506c68cae85c</t>
  </si>
  <si>
    <t>Electronifie</t>
  </si>
  <si>
    <t>http://www.electronifie.com</t>
  </si>
  <si>
    <t>Corporate Wellness|Marketplaces|Trading</t>
  </si>
  <si>
    <t>Corporate Wellness</t>
  </si>
  <si>
    <t>/ORGANIZATION/EVERYMOVE</t>
  </si>
  <si>
    <t>/funding-round/de2e0b567fc08a138c067df7511f85ce</t>
  </si>
  <si>
    <t>EveryMove</t>
  </si>
  <si>
    <t>http://everymove.org</t>
  </si>
  <si>
    <t>Corporate Wellness|Finance|Fitness|Health and Wellness</t>
  </si>
  <si>
    <t>/funding-round/e4c0d1f21572e807188f46ef0f38aa17</t>
  </si>
  <si>
    <t>/ORGANIZATION/GOODLUX-TECHNOLOGY</t>
  </si>
  <si>
    <t>/funding-round/f93274cc924f08441464a97ecbfd2fda</t>
  </si>
  <si>
    <t>GoodLux Technology</t>
  </si>
  <si>
    <t>http://gust.com/c/goodlux</t>
  </si>
  <si>
    <t>Corporate Wellness|Health Care|Mobile Health|Personal Health|Wearables</t>
  </si>
  <si>
    <t>/ORGANIZATION/TRAINING-AMIGO-LLC</t>
  </si>
  <si>
    <t>/funding-round/62a38af6b98bd5a2b6dd7872896a0877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EMAGIN</t>
  </si>
  <si>
    <t>/funding-round/81f42435d366909fc57eea2a17354122</t>
  </si>
  <si>
    <t>eMagin</t>
  </si>
  <si>
    <t>http://emagin.com</t>
  </si>
  <si>
    <t>Displays|Entertainment|Law Enforcement|Medical|Technology|Video</t>
  </si>
  <si>
    <t>Displays</t>
  </si>
  <si>
    <t>/ORGANIZATION/MICROVISION</t>
  </si>
  <si>
    <t>/funding-round/d4c03732bbca1da34995ea6eb05a9b5f</t>
  </si>
  <si>
    <t>MicroVision</t>
  </si>
  <si>
    <t>http://www.microvision.com</t>
  </si>
  <si>
    <t>Displays|Hardware + Software|Technology</t>
  </si>
  <si>
    <t>/funding-round/d9c910fcbd81237d71c20fd6edb6e099</t>
  </si>
  <si>
    <t>/ORGANIZATION/PIXTRONIX</t>
  </si>
  <si>
    <t>/funding-round/0613486ecdb5dc2be1195b3ef3100a69</t>
  </si>
  <si>
    <t>Pixtronix</t>
  </si>
  <si>
    <t>http://www.pixtronix.com</t>
  </si>
  <si>
    <t>Displays|Hardware + Software</t>
  </si>
  <si>
    <t>/funding-round/7b35ccdced65710f8bfbfb3c5b101f4c</t>
  </si>
  <si>
    <t>/funding-round/8531fb2d183410e3e239a9e70fc98f0f</t>
  </si>
  <si>
    <t>/funding-round/b169b375c25246f6453684dae4a2cf27</t>
  </si>
  <si>
    <t>/ORGANIZATION/PRYSM</t>
  </si>
  <si>
    <t>/funding-round/0ca9fef1d2d9149d4f391baf811f8709</t>
  </si>
  <si>
    <t>Prysm</t>
  </si>
  <si>
    <t>http://www.prysm.com/</t>
  </si>
  <si>
    <t>/ORGANIZATION/SILK-DISPLAYS</t>
  </si>
  <si>
    <t>/funding-round/36cb1b65f781ad109fa22bcb34b93b83</t>
  </si>
  <si>
    <t>Silk Displays</t>
  </si>
  <si>
    <t>http://silkdisplays.com/home.htm</t>
  </si>
  <si>
    <t>Displays|Electronics|Manufacturing</t>
  </si>
  <si>
    <t>/ORGANIZATION/ENDOTHELIX</t>
  </si>
  <si>
    <t>/funding-round/630b06d87aff81e2b04ddd9e2b39f192</t>
  </si>
  <si>
    <t>Endothelix</t>
  </si>
  <si>
    <t>http://www.endothelix.com/</t>
  </si>
  <si>
    <t>Life Sciences</t>
  </si>
  <si>
    <t>/ORGANIZATION/GPB-SCIENTIFIC</t>
  </si>
  <si>
    <t>/funding-round/b1d817f14703fe378b538f8db163a27e</t>
  </si>
  <si>
    <t>GPB Scientific</t>
  </si>
  <si>
    <t>http://gpbscientific.com</t>
  </si>
  <si>
    <t>Life Sciences|Predictive Analytics|Technology</t>
  </si>
  <si>
    <t>/ORGANIZATION/MEDECOACH</t>
  </si>
  <si>
    <t>/funding-round/ec3498d54a107ab1883fba1ac6a3b140</t>
  </si>
  <si>
    <t>MEDeCOACH</t>
  </si>
  <si>
    <t>http://www.medecoach.com</t>
  </si>
  <si>
    <t>/ORGANIZATION/ORGANIC-MOTION</t>
  </si>
  <si>
    <t>/funding-round/79e02576918f2b737b5ae8358f5b0173</t>
  </si>
  <si>
    <t>Organic Motion</t>
  </si>
  <si>
    <t>http://organicmotion.com</t>
  </si>
  <si>
    <t>Life Sciences|Software</t>
  </si>
  <si>
    <t>/funding-round/9d6242bbc0117f03a5544e1946ed66e5</t>
  </si>
  <si>
    <t>/funding-round/cbad73bf5653067bf637a5e57b42abaf</t>
  </si>
  <si>
    <t>/ORGANIZATION/TESLA-LIFE-SCIENCES</t>
  </si>
  <si>
    <t>/funding-round/ab5183cb18f846eaab42c26c87f867d7</t>
  </si>
  <si>
    <t>Tesla Life Sciences</t>
  </si>
  <si>
    <t>/ORGANIZATION/DELTADOT</t>
  </si>
  <si>
    <t>/funding-round/052e51b97ab7d11ec2ac6961465ab514</t>
  </si>
  <si>
    <t>deltaDOT</t>
  </si>
  <si>
    <t>http://www.deltadot.com/</t>
  </si>
  <si>
    <t>/ORGANIZATION/ENHANCEDCAREMD</t>
  </si>
  <si>
    <t>/funding-round/ed70b4ac43dda074492b1084937e4231</t>
  </si>
  <si>
    <t>enhancedcareMD</t>
  </si>
  <si>
    <t>https://www.enhancedcaremd.com</t>
  </si>
  <si>
    <t>Doctors|Healthcare Services|Medical Professionals</t>
  </si>
  <si>
    <t>Doctors</t>
  </si>
  <si>
    <t>/ORGANIZATION/HEALTHLINE-NETWORKS</t>
  </si>
  <si>
    <t>/funding-round/13438b4000c57759c364a8531403a33e</t>
  </si>
  <si>
    <t>Healthline Networks</t>
  </si>
  <si>
    <t>http://www.healthline.com</t>
  </si>
  <si>
    <t>Doctors|Health and Wellness|Health Care|Information Technology|Medical|Search</t>
  </si>
  <si>
    <t>/funding-round/26c07f3e70a4db0e15848c9d2607fa1e</t>
  </si>
  <si>
    <t>/funding-round/453de95526841ecfb6fff12a4ea5e391</t>
  </si>
  <si>
    <t>/funding-round/92ecfa328f688b07137a26e2a7c8a776</t>
  </si>
  <si>
    <t>/ORGANIZATION/HEALTHTAP</t>
  </si>
  <si>
    <t>/funding-round/c5e526e5586860dc4aaacdb41d93e20a</t>
  </si>
  <si>
    <t>HealthTap</t>
  </si>
  <si>
    <t>http://www.healthtap.com</t>
  </si>
  <si>
    <t>Doctors|Games|Health and Wellness|Health Care|mHealth|Mobile Health|Physicians</t>
  </si>
  <si>
    <t>/funding-round/f7d0fef841bb186ab558d9c6e45dec9f</t>
  </si>
  <si>
    <t>/ORGANIZATION/ONE-MEDICAL-GROUP</t>
  </si>
  <si>
    <t>/funding-round/299188801c04082b81975623915eb74e</t>
  </si>
  <si>
    <t>One Medical Group</t>
  </si>
  <si>
    <t>http://www.onemedical.com</t>
  </si>
  <si>
    <t>Doctors|Health Care|Medical</t>
  </si>
  <si>
    <t>/funding-round/3a01860549ae06138526554b9be1cf3f</t>
  </si>
  <si>
    <t>/funding-round/72116d674f0bb5bf9561df26fca3b318</t>
  </si>
  <si>
    <t>/funding-round/fbb9a4a7baac4e12bc986c8705e93868</t>
  </si>
  <si>
    <t>/ORGANIZATION/PRIVIA-HEALTH</t>
  </si>
  <si>
    <t>/funding-round/3a03700bac3e81940f1b5793a40b5994</t>
  </si>
  <si>
    <t>Privia Health</t>
  </si>
  <si>
    <t>http://www.priviahealth.com</t>
  </si>
  <si>
    <t>Doctors|Electronic Health Records|Health and Wellness|Medical|Physicians</t>
  </si>
  <si>
    <t>/funding-round/9f1a4b13c615a986286ebfb96f618ece</t>
  </si>
  <si>
    <t>/ORGANIZATION/STAT-DOCTORS</t>
  </si>
  <si>
    <t>/funding-round/7ca099f4e87c43fa183f2a65adae48a4</t>
  </si>
  <si>
    <t>Stat Doctors</t>
  </si>
  <si>
    <t>http://statdoctors.com</t>
  </si>
  <si>
    <t>Doctors|Healthcare Services|Medical</t>
  </si>
  <si>
    <t>/funding-round/8346f39b8dad1824dbdc23e1d798d0ba</t>
  </si>
  <si>
    <t>/funding-round/92c93b15e25f3e98b464fcd22c751b61</t>
  </si>
  <si>
    <t>/funding-round/cc1b9173aa62bb5769c4884422234a5c</t>
  </si>
  <si>
    <t>/ORGANIZATION/THE-LITTLE-BLUE-BOOK-MOBILE</t>
  </si>
  <si>
    <t>/funding-round/72dadf633a3bc98b06142584c4bb3bf0</t>
  </si>
  <si>
    <t>The Little Blue Book Mobile</t>
  </si>
  <si>
    <t>http://thelittlebluebook.com</t>
  </si>
  <si>
    <t>Doctors|Medical Professionals|Mobile Commerce</t>
  </si>
  <si>
    <t>/ORGANIZATION/DOCDOC-COM</t>
  </si>
  <si>
    <t>/funding-round/267c90dcbe0721fa5d5facf0a692b8f4</t>
  </si>
  <si>
    <t>DocDoc</t>
  </si>
  <si>
    <t>http://www.docdoc.com/</t>
  </si>
  <si>
    <t>Doctors|Health Care|Internet|Portals|Startups</t>
  </si>
  <si>
    <t>/ORGANIZATION/ENIGMA-SEMICONDUCTOR</t>
  </si>
  <si>
    <t>/funding-round/970f4a3def7a2b89ff0181b3e404abea</t>
  </si>
  <si>
    <t>Enigma Semiconductor</t>
  </si>
  <si>
    <t>http://enigmasemi.com</t>
  </si>
  <si>
    <t>Semiconductor Manufacturing Equipment</t>
  </si>
  <si>
    <t>/ORGANIZATION/OCTASIC</t>
  </si>
  <si>
    <t>/funding-round/531deec86618394b86015796fbb0909e</t>
  </si>
  <si>
    <t>Octasic</t>
  </si>
  <si>
    <t>http://www.octasic.com/</t>
  </si>
  <si>
    <t>/ORGANIZATION/ENSCONCE-DATA-TECHNOLOGY</t>
  </si>
  <si>
    <t>/funding-round/5fb003357f0c9089ab9acd258e4953a0</t>
  </si>
  <si>
    <t>Ensconce Data Technology</t>
  </si>
  <si>
    <t>http://deadondemand.com</t>
  </si>
  <si>
    <t>Clean Technology IT|Computers|Hardware + Software</t>
  </si>
  <si>
    <t>Clean Technology IT</t>
  </si>
  <si>
    <t>/ORGANIZATION/ENTANGLED-MEDIA</t>
  </si>
  <si>
    <t>/funding-round/53fced9fcc4ce267e71537e9ba0b57c5</t>
  </si>
  <si>
    <t>Entangled Media</t>
  </si>
  <si>
    <t>http://getyounity.com</t>
  </si>
  <si>
    <t>Synchronization|Web Hosting</t>
  </si>
  <si>
    <t>Synchronization</t>
  </si>
  <si>
    <t>/ORGANIZATION/EONS</t>
  </si>
  <si>
    <t>/funding-round/426b6ff75c0464715d04381badb766b5</t>
  </si>
  <si>
    <t>Eons</t>
  </si>
  <si>
    <t>http://www.eons.com</t>
  </si>
  <si>
    <t>Senior Citizens|Social Media|Social Network Media</t>
  </si>
  <si>
    <t>Senior Citizens</t>
  </si>
  <si>
    <t>/funding-round/74079d15e7d0705e8cb02e76e8de980a</t>
  </si>
  <si>
    <t>/ORGANIZATION/EPROJECT</t>
  </si>
  <si>
    <t>/funding-round/2dcb9cf6735bfcbaf184a53feebf5d58</t>
  </si>
  <si>
    <t>24-06-2005</t>
  </si>
  <si>
    <t>eProject</t>
  </si>
  <si>
    <t>http://www.eproject.com</t>
  </si>
  <si>
    <t>Project Management|Services|Software</t>
  </si>
  <si>
    <t>Project Management</t>
  </si>
  <si>
    <t>/funding-round/9fe05c3288c66370dc2497c1f39098b6</t>
  </si>
  <si>
    <t>/funding-round/ce9aec8fb55c4ec88617d41fe7bf1013</t>
  </si>
  <si>
    <t>/ORGANIZATION/ONETAG</t>
  </si>
  <si>
    <t>/funding-round/40098e66a02d7fa476642170605754c6</t>
  </si>
  <si>
    <t>OneTag</t>
  </si>
  <si>
    <t>http://theonetag.com</t>
  </si>
  <si>
    <t>/ORGANIZATION/PROJECT-MANAGER</t>
  </si>
  <si>
    <t>/funding-round/70fd1c049036420b22a79b01a87b9297</t>
  </si>
  <si>
    <t>Project Manager</t>
  </si>
  <si>
    <t>https://www.projectmanager.com</t>
  </si>
  <si>
    <t>Project Management|Software</t>
  </si>
  <si>
    <t>/ORGANIZATION/VERSIONONE-2</t>
  </si>
  <si>
    <t>/funding-round/ae95ff722e3417ff1cd3d345a3752da8</t>
  </si>
  <si>
    <t>VersionOne</t>
  </si>
  <si>
    <t>http://www.versionone.com</t>
  </si>
  <si>
    <t>/funding-round/f59445a290c7bbf341b55c415cc6e288</t>
  </si>
  <si>
    <t>/ORGANIZATION/UPSTART-INDUSTRIES</t>
  </si>
  <si>
    <t>/funding-round/13750f2acd41891f295b63a389567511</t>
  </si>
  <si>
    <t>Upstart Industries (Vantage)</t>
  </si>
  <si>
    <t>http://www.upstartindustries.com</t>
  </si>
  <si>
    <t>Project Management|Software|Startups</t>
  </si>
  <si>
    <t>/ORGANIZATION/EVOLVE-VACATION-RENTAL-NETWORK</t>
  </si>
  <si>
    <t>/funding-round/2983ef8dd5ceb6d52f4277e99049f3c7</t>
  </si>
  <si>
    <t>Evolve Vacation Rental Network</t>
  </si>
  <si>
    <t>https://evolvevacationrental.com/</t>
  </si>
  <si>
    <t>Travel &amp; Tourism|Vacation Rentals</t>
  </si>
  <si>
    <t>Travel &amp; Tourism</t>
  </si>
  <si>
    <t>/ORGANIZATION/LAST-MINUTE-TRAVEL</t>
  </si>
  <si>
    <t>/funding-round/72e1aa932e1f13990fc7601853d8e220</t>
  </si>
  <si>
    <t>Last Minute Travel</t>
  </si>
  <si>
    <t>http://www.lastminutetravel.com/</t>
  </si>
  <si>
    <t>/ORGANIZATION/FANKAVE</t>
  </si>
  <si>
    <t>/funding-round/dec7d4482e3edea241f5c7602320e3bd</t>
  </si>
  <si>
    <t>FanKave</t>
  </si>
  <si>
    <t>http://www.fankave.com</t>
  </si>
  <si>
    <t>Demographies|Networking|Private Social Networking|Sports</t>
  </si>
  <si>
    <t>Demographies</t>
  </si>
  <si>
    <t>/ORGANIZATION/M-METRICS</t>
  </si>
  <si>
    <t>/funding-round/2c171464ce37bc7776291469f777fe37</t>
  </si>
  <si>
    <t>16-10-2005</t>
  </si>
  <si>
    <t>M:Metrics</t>
  </si>
  <si>
    <t>http://www.mmetrics.com</t>
  </si>
  <si>
    <t>Demographies|Mobile|Test and Measurement</t>
  </si>
  <si>
    <t>/funding-round/df699911c2ad129de63b10c80328499a</t>
  </si>
  <si>
    <t>/ORGANIZATION/FANSNAP</t>
  </si>
  <si>
    <t>/funding-round/899074f72d142cef3133005cd9a5c874</t>
  </si>
  <si>
    <t>FanSnap</t>
  </si>
  <si>
    <t>http://www.fansnap.com</t>
  </si>
  <si>
    <t>Concerts|Curated Web|Search|Sports|Theatre|Ticketing|Vertical Search</t>
  </si>
  <si>
    <t>Concerts</t>
  </si>
  <si>
    <t>/funding-round/9373aaf05165c275308734663710ef70</t>
  </si>
  <si>
    <t>/funding-round/9bab39f93069fb466cb0847e8266829e</t>
  </si>
  <si>
    <t>/ORGANIZATION/LIVESET</t>
  </si>
  <si>
    <t>/funding-round/30c8635ad55b74cc4e7fcc12be6b0743</t>
  </si>
  <si>
    <t>Liveset</t>
  </si>
  <si>
    <t>http://liveset.com</t>
  </si>
  <si>
    <t>Concerts|Consumer Internet|Digital Media|Media|Video Streaming</t>
  </si>
  <si>
    <t>/ORGANIZATION/MASCOTSECRET</t>
  </si>
  <si>
    <t>/funding-round/ed179e21a9243c506a4a78029a4fca5b</t>
  </si>
  <si>
    <t>mascotsecret</t>
  </si>
  <si>
    <t>http://mascotsecret.com</t>
  </si>
  <si>
    <t>Concerts|Events|Online Reservations</t>
  </si>
  <si>
    <t>/ORGANIZATION/NUEVOSTAGE</t>
  </si>
  <si>
    <t>/funding-round/f74526ef80026af9db658605844379e5</t>
  </si>
  <si>
    <t>nuevoStage</t>
  </si>
  <si>
    <t>http://nuevoStage.com</t>
  </si>
  <si>
    <t>Concerts|Curated Web|Entertainment|Music|Ticketing</t>
  </si>
  <si>
    <t>/ORGANIZATION/SEATGEEK</t>
  </si>
  <si>
    <t>/funding-round/81ef7c16bd1d9755901ad285330fe860</t>
  </si>
  <si>
    <t>SeatGeek</t>
  </si>
  <si>
    <t>http://www.SeatGeek.com</t>
  </si>
  <si>
    <t>Concerts|Search|Sports|Ticketing|Vertical Search</t>
  </si>
  <si>
    <t>/funding-round/a22eca085f32bb9c79b93b3d9fd9dda0</t>
  </si>
  <si>
    <t>/funding-round/d74dc1b8d21dff00f9a2d3cd5b72cbab</t>
  </si>
  <si>
    <t>/funding-round/d95d9acf4bb8e722297a69cb057976d7</t>
  </si>
  <si>
    <t>/funding-round/e976c01674e28b8a78f85d9da2650e76</t>
  </si>
  <si>
    <t>/funding-round/f238f73bdc7788bb03e271f91c156037</t>
  </si>
  <si>
    <t>/ORGANIZATION/SHOWCLIX</t>
  </si>
  <si>
    <t>/funding-round/868f36feed80c368f6a24be455fac705</t>
  </si>
  <si>
    <t>ShowClix</t>
  </si>
  <si>
    <t>http://www.showclix.com</t>
  </si>
  <si>
    <t>Concerts|Curated Web|Events|Ticketing</t>
  </si>
  <si>
    <t>/funding-round/c2b5c38f49a88700365332c94f78d996</t>
  </si>
  <si>
    <t>/funding-round/c44bf12d2bd0952e09a53b5a8bd61e78</t>
  </si>
  <si>
    <t>/funding-round/ccb5a021e11ceaabd789a937a989523c</t>
  </si>
  <si>
    <t>/ORGANIZATION/TODAYTIX</t>
  </si>
  <si>
    <t>/funding-round/9613b8aa04b54462a4c89a7db82b06fd</t>
  </si>
  <si>
    <t>TodayTix</t>
  </si>
  <si>
    <t>http://www.todaytix.com</t>
  </si>
  <si>
    <t>Concerts|Mobile Commerce|Software|Ticketing</t>
  </si>
  <si>
    <t>/ORGANIZATION/ZVENTS</t>
  </si>
  <si>
    <t>/funding-round/87de09b06ec97f61701c87e07d2b9cde</t>
  </si>
  <si>
    <t>Zvents</t>
  </si>
  <si>
    <t>http://www.zvents.com</t>
  </si>
  <si>
    <t>Concerts|Curated Web|Entertainment|Events|Kids|Music|Nightlife|Restaurants|Social Media|Ticketing</t>
  </si>
  <si>
    <t>/funding-round/af717b723340256599a90f2a6ea6c1f0</t>
  </si>
  <si>
    <t>/funding-round/e963e8d50822fba208f488ab67f356dd</t>
  </si>
  <si>
    <t>/ORGANIZATION/FANXCHANGE</t>
  </si>
  <si>
    <t>/funding-round/3f4920861badc88afb2357882b9f0ece</t>
  </si>
  <si>
    <t>FanXchange</t>
  </si>
  <si>
    <t>http://www.fanxchange.com</t>
  </si>
  <si>
    <t>Concerts|E-Commerce|Marketplaces|Sports|Theatre</t>
  </si>
  <si>
    <t>/ORGANIZATION/SONGKICK</t>
  </si>
  <si>
    <t>/funding-round/0698b9660362675cedb52b8d064857a1</t>
  </si>
  <si>
    <t>Songkick</t>
  </si>
  <si>
    <t>http://songkick.com</t>
  </si>
  <si>
    <t>Concerts|Music</t>
  </si>
  <si>
    <t>/funding-round/833ee3271394488fa30edbcc3907fb7b</t>
  </si>
  <si>
    <t>/funding-round/b0527983b05367bd97d8acf0fa786207</t>
  </si>
  <si>
    <t>/funding-round/ed61f00859d466df62272cf05eb1c798</t>
  </si>
  <si>
    <t>/ORGANIZATION/FAREHARBOR</t>
  </si>
  <si>
    <t>/funding-round/4e2b39ae8f0efb7cf644bb2e1f6f17ce</t>
  </si>
  <si>
    <t>FareHarbor</t>
  </si>
  <si>
    <t>http://fareharbor.com</t>
  </si>
  <si>
    <t>Online Reservations|Software|Tourism</t>
  </si>
  <si>
    <t>Online Reservations</t>
  </si>
  <si>
    <t>/ORGANIZATION/FEDBID</t>
  </si>
  <si>
    <t>/funding-round/89046678a92735c4934e60ba264e63f7</t>
  </si>
  <si>
    <t>FedBid</t>
  </si>
  <si>
    <t>http://www.fedbid.com</t>
  </si>
  <si>
    <t>Commodities|E-Commerce|Finance|FinTech|Governments|Marketplaces|Procurement</t>
  </si>
  <si>
    <t>Commodities</t>
  </si>
  <si>
    <t>/ORGANIZATION/MARKETVIEW</t>
  </si>
  <si>
    <t>/funding-round/0cbf580c4cafe90082fd11a3d869c83e</t>
  </si>
  <si>
    <t>GlobalView Software</t>
  </si>
  <si>
    <t>http://www.marketview.com/</t>
  </si>
  <si>
    <t>Commodities|Energy</t>
  </si>
  <si>
    <t>/ORGANIZATION/WEBVAN</t>
  </si>
  <si>
    <t>/funding-round/44c0bbd1eb0bfd6e8873a4f9f2af6a60</t>
  </si>
  <si>
    <t>23-07-1999</t>
  </si>
  <si>
    <t>Webvan</t>
  </si>
  <si>
    <t>http://www.webvan.com</t>
  </si>
  <si>
    <t>Commodities|Consumer Goods|Groceries|Service Industries</t>
  </si>
  <si>
    <t>/funding-round/f225a5c7a364f8a66ab320f00725d781</t>
  </si>
  <si>
    <t>/ORGANIZATION/MITRE-MEDIA-CORP</t>
  </si>
  <si>
    <t>/funding-round/34d4e14945e1823ada9459d0e03575d0</t>
  </si>
  <si>
    <t>Mitre Media Corp.</t>
  </si>
  <si>
    <t>http://www.mitremedia.com</t>
  </si>
  <si>
    <t>Commodities|Finance|Financial Services|Media|News</t>
  </si>
  <si>
    <t>/ORGANIZATION/FISCALNOTE</t>
  </si>
  <si>
    <t>/funding-round/7fa3ab1ca8bceae9067590ae45b49c3c</t>
  </si>
  <si>
    <t>FiscalNote</t>
  </si>
  <si>
    <t>http://www.fiscalnote.com</t>
  </si>
  <si>
    <t>Data Visualization|Enterprises|Enterprise Software|Governments|Legal|Predictive Analytics</t>
  </si>
  <si>
    <t>Data Visualization</t>
  </si>
  <si>
    <t>/funding-round/e5470a262c3b5bb87d26130b69a73e95</t>
  </si>
  <si>
    <t>/ORGANIZATION/IDENTITYMIND-GLOBAL</t>
  </si>
  <si>
    <t>/funding-round/8aa7a2b7665bde1a02488f618a901007</t>
  </si>
  <si>
    <t>IdentityMind Global</t>
  </si>
  <si>
    <t>http://www.identitymindglobal.com/</t>
  </si>
  <si>
    <t>Data Visualization|E-Commerce|Finance Technology|FinTech|Identity|Identity Management|Risk Management</t>
  </si>
  <si>
    <t>/ORGANIZATION/NEOVISION-HYPERSYSTEMS</t>
  </si>
  <si>
    <t>/funding-round/6066fd8ad79232c8fde81f9e6082ec5d</t>
  </si>
  <si>
    <t>Neovision Hypersystems</t>
  </si>
  <si>
    <t>/ORGANIZATION/RETAILNEXT</t>
  </si>
  <si>
    <t>/funding-round/1d9a209019bf34c4782283ab1f2b4269</t>
  </si>
  <si>
    <t>RetailNext</t>
  </si>
  <si>
    <t>http://www.retailnext.net</t>
  </si>
  <si>
    <t>Data Visualization|Manufacturing|Retail</t>
  </si>
  <si>
    <t>/funding-round/f91aa58d0ef38c7d5b93fc74be56f003</t>
  </si>
  <si>
    <t>/ORGANIZATION/YOTTAYOTTA</t>
  </si>
  <si>
    <t>/funding-round/2636d0fecc41369d3aa10b8a9fa7de80</t>
  </si>
  <si>
    <t>29-08-2000</t>
  </si>
  <si>
    <t>YottaYotta</t>
  </si>
  <si>
    <t>/funding-round/49062166e9592b9e94f6799c85aa514e</t>
  </si>
  <si>
    <t>/ORGANIZATION/FLIGHTTIME</t>
  </si>
  <si>
    <t>/funding-round/89fd6e3d1eaddcd58351dfbe4cf5e0a4</t>
  </si>
  <si>
    <t>FlightTime</t>
  </si>
  <si>
    <t>https://www.flighttime.com/</t>
  </si>
  <si>
    <t>Online Scheduling</t>
  </si>
  <si>
    <t>/ORGANIZATION/FLUOROUS-TECHNOLOGIES</t>
  </si>
  <si>
    <t>/funding-round/f007e6756de9a5c5459f7d5d51215507</t>
  </si>
  <si>
    <t>Fluorous Technologies</t>
  </si>
  <si>
    <t>http://fluorous.com/</t>
  </si>
  <si>
    <t>Specialty Chemicals</t>
  </si>
  <si>
    <t>Ambridge</t>
  </si>
  <si>
    <t>/ORGANIZATION/FOODSPOTTING</t>
  </si>
  <si>
    <t>/funding-round/460cb70c23a8071dd2c4edf7e1f7cf95</t>
  </si>
  <si>
    <t>Foodspotting</t>
  </si>
  <si>
    <t>http://www.foodspotting.com</t>
  </si>
  <si>
    <t>Guides|Hospitality|Local|Location Based Services|Startups</t>
  </si>
  <si>
    <t>Guides</t>
  </si>
  <si>
    <t>/ORGANIZATION/TUNEIN-INC</t>
  </si>
  <si>
    <t>/funding-round/5c7882baad9ed73840b1b433b5f36d58</t>
  </si>
  <si>
    <t>TuneIn</t>
  </si>
  <si>
    <t>http://tunein.com</t>
  </si>
  <si>
    <t>Guides|Mobile|Music</t>
  </si>
  <si>
    <t>/funding-round/86b1444bcf9d808560793d8e8c127fa6</t>
  </si>
  <si>
    <t>/funding-round/c2a6504970604878b60a6a829a9c769d</t>
  </si>
  <si>
    <t>/funding-round/c89e3e22986b18299dbd213454cee137</t>
  </si>
  <si>
    <t>/ORGANIZATION/FORTIFIED-BICYCLE</t>
  </si>
  <si>
    <t>/funding-round/30eb5c60879976960b777c0fe0b161c5</t>
  </si>
  <si>
    <t>FORTIFIED Bicycle</t>
  </si>
  <si>
    <t>http://fortifiedbike.com</t>
  </si>
  <si>
    <t>Sporting Goods</t>
  </si>
  <si>
    <t>/ORGANIZATION/POW</t>
  </si>
  <si>
    <t>/funding-round/78ae99902ddceea4cee7480f42770abb</t>
  </si>
  <si>
    <t>POW</t>
  </si>
  <si>
    <t>http://www.powgloves.com/</t>
  </si>
  <si>
    <t>/ORGANIZATION/FREEDOM-FUELS</t>
  </si>
  <si>
    <t>/funding-round/5fb3321b61261ffa3d8a51d752d8a35b</t>
  </si>
  <si>
    <t>Freedom Fuels</t>
  </si>
  <si>
    <t>http://www.freedomfuelsllc.com/</t>
  </si>
  <si>
    <t>Biofuels|Energy|Oil|Oil and Gas</t>
  </si>
  <si>
    <t>Mason City</t>
  </si>
  <si>
    <t>Biofuels</t>
  </si>
  <si>
    <t>/ORGANIZATION/PRIMORDIAL-GENETICS</t>
  </si>
  <si>
    <t>/funding-round/016aec17daa8438d720639fe8b354eae</t>
  </si>
  <si>
    <t>Primordial Genetics</t>
  </si>
  <si>
    <t>Biofuels|Biotechnology|Clean Energy|Pharmaceuticals</t>
  </si>
  <si>
    <t>/funding-round/1479bc572afad5a1c4b59f07e851af3a</t>
  </si>
  <si>
    <t>/ORGANIZATION/FUNNY-OR-DIE</t>
  </si>
  <si>
    <t>/funding-round/122f6908d5cad20dbed457eb603a316d</t>
  </si>
  <si>
    <t>Funny Or Die</t>
  </si>
  <si>
    <t>http://funnyordie.com</t>
  </si>
  <si>
    <t>Celebrity|Entertainment|Games|Video</t>
  </si>
  <si>
    <t>Celebrity</t>
  </si>
  <si>
    <t>/funding-round/c65ae2484ba80e3e3d2070a740936d34</t>
  </si>
  <si>
    <t>/ORGANIZATION/IFONLY</t>
  </si>
  <si>
    <t>/funding-round/a6acb84f5c3b3214993de44c888684a2</t>
  </si>
  <si>
    <t>IfOnly</t>
  </si>
  <si>
    <t>http://www.ifonly.com</t>
  </si>
  <si>
    <t>Celebrity|E-Commerce|Entertainment|Fashion|Lifestyle|Local|Music|Retail|Sports|Wine And Spirits</t>
  </si>
  <si>
    <t>/ORGANIZATION/MYDATINGTREE</t>
  </si>
  <si>
    <t>/funding-round/e0b1764c4e24e5733f731c817dfc5c4f</t>
  </si>
  <si>
    <t>MyDatingTree</t>
  </si>
  <si>
    <t>http://www.mydatingtree.com</t>
  </si>
  <si>
    <t>Celebrity|Online Dating|Social Media|Social Network Media</t>
  </si>
  <si>
    <t>/ORGANIZATION/POPDUST</t>
  </si>
  <si>
    <t>/funding-round/b4f6a1ae5b667221ddcbc5b66fcc121a</t>
  </si>
  <si>
    <t>Popdust</t>
  </si>
  <si>
    <t>http://popdust.com</t>
  </si>
  <si>
    <t>Celebrity|Chat|Entertainment|Media|Music|News</t>
  </si>
  <si>
    <t>/funding-round/e12a8150fa5e8cc9796609a7997939d5</t>
  </si>
  <si>
    <t>/ORGANIZATION/FUTUREDIAL</t>
  </si>
  <si>
    <t>/funding-round/c95d7665e0e8bd6dd532109cc8872497</t>
  </si>
  <si>
    <t>FutureDial</t>
  </si>
  <si>
    <t>http://www.futuredial.com/</t>
  </si>
  <si>
    <t>Mobile Commerce|Software|Wireless</t>
  </si>
  <si>
    <t>Mobile Commerce</t>
  </si>
  <si>
    <t>/ORGANIZATION/IPIN</t>
  </si>
  <si>
    <t>/funding-round/b88d17b25219bd646899ac25e98bea10</t>
  </si>
  <si>
    <t>iPIN</t>
  </si>
  <si>
    <t>Mobile Commerce|Mobile Payments|Wireless</t>
  </si>
  <si>
    <t>/ORGANIZATION/LETGO</t>
  </si>
  <si>
    <t>/funding-round/1257c0b89f3f3173d4c43cfb65a2bc6b</t>
  </si>
  <si>
    <t>letgo</t>
  </si>
  <si>
    <t>http://www.letgo.com/</t>
  </si>
  <si>
    <t>/ORGANIZATION/MOBIMAGIC</t>
  </si>
  <si>
    <t>/funding-round/2f6a3a5f650cd6e51a137d8d90d55ea5</t>
  </si>
  <si>
    <t>MobiMagic</t>
  </si>
  <si>
    <t>http://mobimagic.me</t>
  </si>
  <si>
    <t>Mobile Commerce|Point of Sale|Software</t>
  </si>
  <si>
    <t>/ORGANIZATION/PAYDIANT</t>
  </si>
  <si>
    <t>/funding-round/45084f583a63b02d4bad2698da2a13b0</t>
  </si>
  <si>
    <t>Paydiant</t>
  </si>
  <si>
    <t>http://www.paydiant.com</t>
  </si>
  <si>
    <t>Mobile Commerce|Mobile Payments</t>
  </si>
  <si>
    <t>/funding-round/88b6c7810d227f3fb07c26e58907061c</t>
  </si>
  <si>
    <t>/funding-round/d7e09e9f9fa670f789c7431a2afe9cff</t>
  </si>
  <si>
    <t>/ORGANIZATION/REWARDMYWAY</t>
  </si>
  <si>
    <t>/funding-round/f1820e04e303a70440f70f8f6a808061</t>
  </si>
  <si>
    <t>RewardMyWay</t>
  </si>
  <si>
    <t>http://www.rewardmyway.com</t>
  </si>
  <si>
    <t>/ORGANIZATION/MONEYBRILLIANT</t>
  </si>
  <si>
    <t>/funding-round/2cb6c99833329b710bae2b66cffc9643</t>
  </si>
  <si>
    <t>MoneyBrilliant</t>
  </si>
  <si>
    <t>https://www.moneybrilliant.com.au/</t>
  </si>
  <si>
    <t>/ORGANIZATION/GENARTS</t>
  </si>
  <si>
    <t>/funding-round/4602384634b6283bb996443886f1c738</t>
  </si>
  <si>
    <t>GenArts</t>
  </si>
  <si>
    <t>http://genarts.com</t>
  </si>
  <si>
    <t>Graphics|Software</t>
  </si>
  <si>
    <t>Graphics</t>
  </si>
  <si>
    <t>/ORGANIZATION/MENTAL-IMAGES</t>
  </si>
  <si>
    <t>/funding-round/d3770c718d65747b389ebf87a0104d47</t>
  </si>
  <si>
    <t>mental images</t>
  </si>
  <si>
    <t>http://www.mentalimages.com</t>
  </si>
  <si>
    <t>/ORGANIZATION/WETRADETOGETHER</t>
  </si>
  <si>
    <t>/funding-round/b8c9e06b347465996b918c9faaabbc02</t>
  </si>
  <si>
    <t>Wetradetogether</t>
  </si>
  <si>
    <t>http://www.wetradetogether.com</t>
  </si>
  <si>
    <t>Graphics|Networking|Nightclubs|SaaS|Social Media|Startups</t>
  </si>
  <si>
    <t>/funding-round/c54ea8f06cdf6a543a5d8a778b143d13</t>
  </si>
  <si>
    <t>/ORGANIZATION/POWTOON</t>
  </si>
  <si>
    <t>/funding-round/72856db7ac1497fa91e5c88b6a57d703</t>
  </si>
  <si>
    <t>Powtoon</t>
  </si>
  <si>
    <t>http://www.powtoon.com</t>
  </si>
  <si>
    <t>Graphics|Presentations|Promotional|Software|Video</t>
  </si>
  <si>
    <t>F4</t>
  </si>
  <si>
    <t>Stanmore</t>
  </si>
  <si>
    <t>/ORGANIZATION/GENICON-SCIENCES</t>
  </si>
  <si>
    <t>/funding-round/02efcfaf99a646bdd1af7637c771eb28</t>
  </si>
  <si>
    <t>Genicon Sciences</t>
  </si>
  <si>
    <t>Advanced Materials|Life Sciences</t>
  </si>
  <si>
    <t>Advanced Materials</t>
  </si>
  <si>
    <t>/ORGANIZATION/LEHIGH-TECHNOLOGIES</t>
  </si>
  <si>
    <t>/funding-round/00d29c13798aa55b970b6855392ebdfd</t>
  </si>
  <si>
    <t>Lehigh Technologies</t>
  </si>
  <si>
    <t>http://www.lehightechnologies.com</t>
  </si>
  <si>
    <t>Advanced Materials|Clean Technology|Specialty Chemicals</t>
  </si>
  <si>
    <t>/funding-round/85222ac9b2846dafd0a503ceb3e079c8</t>
  </si>
  <si>
    <t>/funding-round/aa1832a15704bb9b25be83ebaca18a5a</t>
  </si>
  <si>
    <t>/funding-round/bc9a24f7783bbc8c3b99632577ea1e4a</t>
  </si>
  <si>
    <t>/funding-round/c018d85b1068db3a7bb1c1e21a58e4f6</t>
  </si>
  <si>
    <t>/ORGANIZATION/MODERN-MEADOW</t>
  </si>
  <si>
    <t>/funding-round/aa7150bba5eab0223795e078ad8667f0</t>
  </si>
  <si>
    <t>Modern Meadow</t>
  </si>
  <si>
    <t>http://www.modernmeadow.com</t>
  </si>
  <si>
    <t>Advanced Materials|Food Processing</t>
  </si>
  <si>
    <t>/ORGANIZATION/N12-TECHNOLOGIES</t>
  </si>
  <si>
    <t>/funding-round/57bbec8135597ca1ef4094d03384b574</t>
  </si>
  <si>
    <t>N12 Technologies</t>
  </si>
  <si>
    <t>http://n12technologies.com</t>
  </si>
  <si>
    <t>Advanced Materials|Clean Technology|Material Science|Nanotechnology</t>
  </si>
  <si>
    <t>/ORGANIZATION/REACTIVE-NANOTECHNOLOGIES</t>
  </si>
  <si>
    <t>/funding-round/635102b113577a087e082fc106749070</t>
  </si>
  <si>
    <t>Reactive NanoTechnologies</t>
  </si>
  <si>
    <t>/ORGANIZATION/STARFIRE-SYSTEMS</t>
  </si>
  <si>
    <t>/funding-round/e4dd5b488030a1418640f7a7cf960406</t>
  </si>
  <si>
    <t>Starfire Systems</t>
  </si>
  <si>
    <t>http://www.starfiresystems.com/</t>
  </si>
  <si>
    <t>/ORGANIZATION/SOLEGEAR-BIOPLASTICS</t>
  </si>
  <si>
    <t>/funding-round/fb7be584467f1ea469b94bd3a5dd05b6</t>
  </si>
  <si>
    <t>Solegear Bioplastics Inc.</t>
  </si>
  <si>
    <t>http://www.solegear.ca</t>
  </si>
  <si>
    <t>/ORGANIZATION/GET-CONNECTED-INC</t>
  </si>
  <si>
    <t>/funding-round/41474af3dcc7a462dde6cfb3f7d52295</t>
  </si>
  <si>
    <t>Get Connected Inc</t>
  </si>
  <si>
    <t>Television|Wireless</t>
  </si>
  <si>
    <t>Television</t>
  </si>
  <si>
    <t>/funding-round/d8300b02a625fd67a32052dfb2396464</t>
  </si>
  <si>
    <t>/ORGANIZATION/GETFEEDBACK</t>
  </si>
  <si>
    <t>/funding-round/3c8f409d74d94fc3e0ed5cbbd4a0d62e</t>
  </si>
  <si>
    <t>GetFeedback</t>
  </si>
  <si>
    <t>http://www.getfeedback.com</t>
  </si>
  <si>
    <t>Polling|Reviews and Recommendations|Software|Surveys</t>
  </si>
  <si>
    <t>Polling</t>
  </si>
  <si>
    <t>/ORGANIZATION/SAYER-APP</t>
  </si>
  <si>
    <t>/funding-round/cf909fb3fdd0d0f6c96890be75a54c6e</t>
  </si>
  <si>
    <t>Sayer App</t>
  </si>
  <si>
    <t>http://sayerapp.com</t>
  </si>
  <si>
    <t>Polling|Predictive Analytics|Social Commerce</t>
  </si>
  <si>
    <t>/ORGANIZATION/GLASSESUSA</t>
  </si>
  <si>
    <t>/funding-round/eb236b69c9969f4217570869e794a7a9</t>
  </si>
  <si>
    <t>GlassesUSA</t>
  </si>
  <si>
    <t>http://www.glassesusa.com/</t>
  </si>
  <si>
    <t>Eyewear|Fashion|Online Shopping</t>
  </si>
  <si>
    <t>Eyewear</t>
  </si>
  <si>
    <t>/ORGANIZATION/POLYPLEX</t>
  </si>
  <si>
    <t>/funding-round/21141502b8868c330249308800a4041f</t>
  </si>
  <si>
    <t>Polyplexx</t>
  </si>
  <si>
    <t>http://polyplexx.com</t>
  </si>
  <si>
    <t>Eyewear|Security</t>
  </si>
  <si>
    <t>/ORGANIZATION/GLOBERANGER</t>
  </si>
  <si>
    <t>/funding-round/9b6e91c27970ebed148f5d8a09d4e7c1</t>
  </si>
  <si>
    <t>GlobeRanger</t>
  </si>
  <si>
    <t>http://www.globeranger.com</t>
  </si>
  <si>
    <t>RFID|Software|Supply Chain Management|Tracking</t>
  </si>
  <si>
    <t>RFID</t>
  </si>
  <si>
    <t>/ORGANIZATION/IDENTEC-SOLUTIONS</t>
  </si>
  <si>
    <t>/funding-round/81e6271a9a81a4cb6218850eaee85728</t>
  </si>
  <si>
    <t>Identec Solutions</t>
  </si>
  <si>
    <t>http://www.identecsolutions.com</t>
  </si>
  <si>
    <t>RFID|Software|Tracking|Wireless</t>
  </si>
  <si>
    <t>/funding-round/bc21ff7fbc87c42243cbc1909c8c0986</t>
  </si>
  <si>
    <t>/funding-round/cf195de511c205d06468912620e34598</t>
  </si>
  <si>
    <t>/ORGANIZATION/GOBI-GEAR</t>
  </si>
  <si>
    <t>/funding-round/c31e7cfc087379fc50e68023afdcc079</t>
  </si>
  <si>
    <t>Gobi Gear</t>
  </si>
  <si>
    <t>http://gobigear.com/</t>
  </si>
  <si>
    <t>Outdoors|Sporting Goods|Travel</t>
  </si>
  <si>
    <t>Outdoors</t>
  </si>
  <si>
    <t>/ORGANIZATION/GODTUBE</t>
  </si>
  <si>
    <t>/funding-round/c2069d14ea4f5f51e91eb136942879f8</t>
  </si>
  <si>
    <t>GodTube</t>
  </si>
  <si>
    <t>http://www.godtube.com</t>
  </si>
  <si>
    <t>Religion|Social Media|Social Network Media</t>
  </si>
  <si>
    <t>Religion</t>
  </si>
  <si>
    <t>/funding-round/e6b627fe72fa402847a0fa5b43c8845e</t>
  </si>
  <si>
    <t>/ORGANIZATION/GRAVITON</t>
  </si>
  <si>
    <t>/funding-round/a98166fcc07a5f85012150d6289f3de7</t>
  </si>
  <si>
    <t>Graviton</t>
  </si>
  <si>
    <t>Sensors|Technology|Wireless</t>
  </si>
  <si>
    <t>Sensors</t>
  </si>
  <si>
    <t>/ORGANIZATION/IC-MEDIA-CORPORATION</t>
  </si>
  <si>
    <t>/funding-round/e776c2c489555682131874f4182a3c69</t>
  </si>
  <si>
    <t>IC Media Corporation</t>
  </si>
  <si>
    <t>/ORGANIZATION/SAMSARA-2</t>
  </si>
  <si>
    <t>/funding-round/43fde580126e4e17fa97ff48e6e5a2e4</t>
  </si>
  <si>
    <t>Samsara</t>
  </si>
  <si>
    <t>http://www.samsara.com</t>
  </si>
  <si>
    <t>/ORGANIZATION/SENSORCATH</t>
  </si>
  <si>
    <t>/funding-round/aa71039fc6969c83a8f8b28c03184c43</t>
  </si>
  <si>
    <t>SensorCath</t>
  </si>
  <si>
    <t>Sensors|Technology</t>
  </si>
  <si>
    <t>/ORGANIZATION/TECAT-PERFORMANCE-SYSTEMS</t>
  </si>
  <si>
    <t>/funding-round/b2ac8aafa7ac0cccc17048b7eb1acf8d</t>
  </si>
  <si>
    <t>TECAT Performance Systems</t>
  </si>
  <si>
    <t>http://tecatperformance.com</t>
  </si>
  <si>
    <t>Sensors|Service Providers|Wireless</t>
  </si>
  <si>
    <t>/ORGANIZATION/GROCKIT</t>
  </si>
  <si>
    <t>/funding-round/5256b596c2315818ca620bc7cfd02870</t>
  </si>
  <si>
    <t>Grockit</t>
  </si>
  <si>
    <t>http://grockit.com</t>
  </si>
  <si>
    <t>Certification Test|Education|Games|Kids|MMO Games|Testing</t>
  </si>
  <si>
    <t>Certification Test</t>
  </si>
  <si>
    <t>/funding-round/a3d4d33cea91dad1c6b785bc085b4b16</t>
  </si>
  <si>
    <t>/funding-round/ac1377f83627f14691abe4a8303b3e54</t>
  </si>
  <si>
    <t>/funding-round/ad9c59bd9be8cff440549aa5944e0f1c</t>
  </si>
  <si>
    <t>/funding-round/be0fb56de6bb68784c9926839b225fb4</t>
  </si>
  <si>
    <t>/ORGANIZATION/REVOLUTION-PREP</t>
  </si>
  <si>
    <t>/funding-round/06a38c73e332aee2d5cbb3d3a6c3d1b7</t>
  </si>
  <si>
    <t>Revolution Prep</t>
  </si>
  <si>
    <t>http://www.revolutionprep.com</t>
  </si>
  <si>
    <t>Certification Test|Colleges|EdTech|Education|Technology|Testing</t>
  </si>
  <si>
    <t>/ORGANIZATION/SIMPLILEARN</t>
  </si>
  <si>
    <t>/funding-round/03b9759934581418cd089cd7c1a9c72f</t>
  </si>
  <si>
    <t>Simplilearn</t>
  </si>
  <si>
    <t>http://www.simplilearn.com</t>
  </si>
  <si>
    <t>Certification Test|EdTech|Education|Project Management|Tutoring</t>
  </si>
  <si>
    <t>/funding-round/0e8bb412c67bbed58920887e9b8fac2c</t>
  </si>
  <si>
    <t>/funding-round/c967e98b0bc2c7d1f3d04aec754b6d3a</t>
  </si>
  <si>
    <t>/ORGANIZATION/TRUEABILITY</t>
  </si>
  <si>
    <t>/funding-round/7bb9a58b061e21987e213dc9b9df14b3</t>
  </si>
  <si>
    <t>TrueAbility</t>
  </si>
  <si>
    <t>http://trueability.com</t>
  </si>
  <si>
    <t>Certification Test|Enterprise Software|Linux|Skill Assessment|Training</t>
  </si>
  <si>
    <t>/ORGANIZATION/WURLDTECH</t>
  </si>
  <si>
    <t>/funding-round/44c06d98aa7fcd35003eb161e9199e0c</t>
  </si>
  <si>
    <t>Wurldtech</t>
  </si>
  <si>
    <t>http://www.wurldtech.com/</t>
  </si>
  <si>
    <t>Certification Test|Cyber Security|Infrastructure</t>
  </si>
  <si>
    <t>/ORGANIZATION/CENTRAL-TEST</t>
  </si>
  <si>
    <t>/funding-round/256fec5c923871b83371a59cab1042ce</t>
  </si>
  <si>
    <t>Central Test</t>
  </si>
  <si>
    <t>http://www.centraltest.com</t>
  </si>
  <si>
    <t>Certification Test|Online Education|Skill Assessment</t>
  </si>
  <si>
    <t>/ORGANIZATION/GROUNDLINK</t>
  </si>
  <si>
    <t>/funding-round/2b6c1b9465872e1bb207cac718505c07</t>
  </si>
  <si>
    <t>GroundLink</t>
  </si>
  <si>
    <t>http://www.groundlink.com</t>
  </si>
  <si>
    <t>Limousines|Travel</t>
  </si>
  <si>
    <t>Limousines</t>
  </si>
  <si>
    <t>/ORGANIZATION/HEADWAY-WORKFORCE-SOLUTIONS</t>
  </si>
  <si>
    <t>/funding-round/e3f310af88456a3557f1d68a6fc63bc4</t>
  </si>
  <si>
    <t>Headway Workforce Solutions</t>
  </si>
  <si>
    <t>http://www.headwaycorp.com/</t>
  </si>
  <si>
    <t>Staffing Firms</t>
  </si>
  <si>
    <t>/ORGANIZATION/HEARTWORK-INC-</t>
  </si>
  <si>
    <t>/funding-round/174c1e427cbec20bac305252c7f2e545</t>
  </si>
  <si>
    <t>HEARTWORK, Inc.</t>
  </si>
  <si>
    <t>http://www.heartwork.com</t>
  </si>
  <si>
    <t>Furniture</t>
  </si>
  <si>
    <t>/ORGANIZATION/LOVESEAT</t>
  </si>
  <si>
    <t>/funding-round/c358dd931816fd3167d007dcf0760a33</t>
  </si>
  <si>
    <t>Loveseat</t>
  </si>
  <si>
    <t>https://www.loveseatapp.com/</t>
  </si>
  <si>
    <t>/ORGANIZATION/CANBURG</t>
  </si>
  <si>
    <t>/funding-round/03b21f985fbae27d9ace931e02f2a7cd</t>
  </si>
  <si>
    <t>Canburg</t>
  </si>
  <si>
    <t>http://canburg.com</t>
  </si>
  <si>
    <t>Devizes</t>
  </si>
  <si>
    <t>/ORGANIZATION/EVE-2</t>
  </si>
  <si>
    <t>/funding-round/eae180d86191fa9b997899a360d39696</t>
  </si>
  <si>
    <t>Eve Mattress</t>
  </si>
  <si>
    <t>http://www.evemattress.co.uk</t>
  </si>
  <si>
    <t>/ORGANIZATION/HIGH-BREW-COFFEE</t>
  </si>
  <si>
    <t>/funding-round/372af00a526024fa2372892f551a6ce7</t>
  </si>
  <si>
    <t>High Brew Coffee</t>
  </si>
  <si>
    <t>http://highbrewcoffee.com</t>
  </si>
  <si>
    <t>Brewing|Coffee|Consumer Goods</t>
  </si>
  <si>
    <t>Brewing</t>
  </si>
  <si>
    <t>/ORGANIZATION/SCOTTISH-NEWCASTLE-PLC</t>
  </si>
  <si>
    <t>/funding-round/d892ca0282387c503e729e17d1c2f98d</t>
  </si>
  <si>
    <t>Scottish &amp; Newcastle PLC</t>
  </si>
  <si>
    <t>1749-01-01</t>
  </si>
  <si>
    <t>/ORGANIZATION/HIGHTOWER</t>
  </si>
  <si>
    <t>/funding-round/67dc35c0fae19dd3da6e1154d062e3a7</t>
  </si>
  <si>
    <t>Hightower</t>
  </si>
  <si>
    <t>http://gethightower.com</t>
  </si>
  <si>
    <t>Mobile Enterprise|Real Estate|Software</t>
  </si>
  <si>
    <t>Mobile Enterprise</t>
  </si>
  <si>
    <t>/funding-round/6f22e271917d705038d220dac3ec30a4</t>
  </si>
  <si>
    <t>/ORGANIZATION/HOMESUITE</t>
  </si>
  <si>
    <t>/funding-round/53999105b5a4e41ed023707974bf1a73</t>
  </si>
  <si>
    <t>Homesuite</t>
  </si>
  <si>
    <t>http://www.yourhomesuite.com/</t>
  </si>
  <si>
    <t>Portals|Rental Housing|Service Providers</t>
  </si>
  <si>
    <t>Portals</t>
  </si>
  <si>
    <t>/ORGANIZATION/HOSTEL-ROCKET</t>
  </si>
  <si>
    <t>/funding-round/b3c5aee05159538ab2e987c37e1eb144</t>
  </si>
  <si>
    <t>Hostel Rocket</t>
  </si>
  <si>
    <t>https://www.hostelrocket.com/</t>
  </si>
  <si>
    <t>Adventure Travel|Online Travel</t>
  </si>
  <si>
    <t>Adventure Travel</t>
  </si>
  <si>
    <t>/ORGANIZATION/HOVELSTAY</t>
  </si>
  <si>
    <t>/funding-round/3914d18e0d713dff2e3e3dd4c9310e97</t>
  </si>
  <si>
    <t>hovelstay.com</t>
  </si>
  <si>
    <t>http://hovelstay.com/</t>
  </si>
  <si>
    <t>Adventure Travel|Hospitality|Marketplaces|Online Travel|Startups|Travel|Travel &amp; Tourism</t>
  </si>
  <si>
    <t>/ORGANIZATION/NEMO-EQUIPMENT</t>
  </si>
  <si>
    <t>/funding-round/6a5ddff08ca0684f12e1bd650395b74f</t>
  </si>
  <si>
    <t>NEMO Equipment</t>
  </si>
  <si>
    <t>http://nemoequipment.com</t>
  </si>
  <si>
    <t>Adventure Travel|Sports|Travel</t>
  </si>
  <si>
    <t>/ORGANIZATION/HOTPATHZ</t>
  </si>
  <si>
    <t>/funding-round/3edefc8854d5088d4a03eff7386f403e</t>
  </si>
  <si>
    <t>Hotpathz</t>
  </si>
  <si>
    <t>http://www.hotpathz.com/</t>
  </si>
  <si>
    <t>Training|Video|Video Streaming</t>
  </si>
  <si>
    <t>Training</t>
  </si>
  <si>
    <t>/ORGANIZATION/INTREPID-LEARNING</t>
  </si>
  <si>
    <t>/funding-round/a1ed98aa6e4ea62277f76b0923dd717f</t>
  </si>
  <si>
    <t>Intrepid Learning</t>
  </si>
  <si>
    <t>http://intrepidlearning.com/</t>
  </si>
  <si>
    <t>/ORGANIZATION/IDEAFOREST</t>
  </si>
  <si>
    <t>/funding-round/179ba6c193cd97578717aee608f38cdc</t>
  </si>
  <si>
    <t>14-10-1999</t>
  </si>
  <si>
    <t>IdeaForest</t>
  </si>
  <si>
    <t>Web Browsers|Web Development|Web Hosting</t>
  </si>
  <si>
    <t>Web Browsers</t>
  </si>
  <si>
    <t>/funding-round/433ef5d7a634d94d42d01bfdce30956f</t>
  </si>
  <si>
    <t>31-05-2000</t>
  </si>
  <si>
    <t>/ORGANIZATION/INDIDEBT</t>
  </si>
  <si>
    <t>/funding-round/9b31d20a0e96dca575dea1e57d98f8d8</t>
  </si>
  <si>
    <t>indidebt</t>
  </si>
  <si>
    <t>Debt Collecting|Finance|Financial Services</t>
  </si>
  <si>
    <t>Debt Collecting</t>
  </si>
  <si>
    <t>/ORGANIZATION/INDOORATLAS</t>
  </si>
  <si>
    <t>/funding-round/bbfe9768e93de19848184f736e9d0e77</t>
  </si>
  <si>
    <t>IndoorAtlas</t>
  </si>
  <si>
    <t>http://www.indooratlas.com</t>
  </si>
  <si>
    <t>Indoor Positioning|Mobile</t>
  </si>
  <si>
    <t>Indoor Positioning</t>
  </si>
  <si>
    <t>/funding-round/da4f84234b01d01be88dc53bdb7a7fa8</t>
  </si>
  <si>
    <t>/ORGANIZATION/INTELICLOUD</t>
  </si>
  <si>
    <t>/funding-round/23633850fbf0a644dc984869a7f48a7f</t>
  </si>
  <si>
    <t>InteliCloud</t>
  </si>
  <si>
    <t>http://www.intelicloud.com</t>
  </si>
  <si>
    <t>Video on Demand|VoIP|Web Hosting</t>
  </si>
  <si>
    <t>Video on Demand</t>
  </si>
  <si>
    <t>/funding-round/7c623118478eb0917206b6193598fc1e</t>
  </si>
  <si>
    <t>/funding-round/d1c3e716d467b0d3ded31684e1319bf4</t>
  </si>
  <si>
    <t>/funding-round/da46e1275e3ca994d0e74211f5f8d245</t>
  </si>
  <si>
    <t>/ORGANIZATION/INTERACT-PUBLIC-SAFETY-SYSTEMS</t>
  </si>
  <si>
    <t>/funding-round/1b213223162c276cc99a1a6932a2c8e4</t>
  </si>
  <si>
    <t>Interact Public Safety</t>
  </si>
  <si>
    <t>http://www.interact911.com</t>
  </si>
  <si>
    <t>Geospatial|Maps|Software</t>
  </si>
  <si>
    <t>/funding-round/2f48c68d41af3380d45f53c515c5baf7</t>
  </si>
  <si>
    <t>/funding-round/b2ae74f0faa417df1d87837233675efe</t>
  </si>
  <si>
    <t>/ORGANIZATION/INXPO</t>
  </si>
  <si>
    <t>/funding-round/0b02e7c97c17f43d6bd7123ea144b9bd</t>
  </si>
  <si>
    <t>INXPO</t>
  </si>
  <si>
    <t>http://www.inxpo.com</t>
  </si>
  <si>
    <t>Video Conferencing|Video Streaming|Virtual Workforces</t>
  </si>
  <si>
    <t>Video Conferencing</t>
  </si>
  <si>
    <t>/ORGANIZATION/IPOURIT</t>
  </si>
  <si>
    <t>/funding-round/8567fcb04c872112881bd3113e0c9c71</t>
  </si>
  <si>
    <t>iPourit</t>
  </si>
  <si>
    <t>http://www.ipouritinc.com</t>
  </si>
  <si>
    <t>Craft Beer|Loyalty Programs|Wine And Spirits</t>
  </si>
  <si>
    <t>Craft Beer</t>
  </si>
  <si>
    <t>/funding-round/cd28eaecfc05b080162c72512eab3a2e</t>
  </si>
  <si>
    <t>/ORGANIZATION/SONOMA-BEVERAGE-WORKS</t>
  </si>
  <si>
    <t>/funding-round/208288767015192d8654c4de413ddfef</t>
  </si>
  <si>
    <t>Sonoma Beverage Works</t>
  </si>
  <si>
    <t>http://SonomaCider.com</t>
  </si>
  <si>
    <t>Craft Beer|Organic|Wine And Spirits</t>
  </si>
  <si>
    <t>Healdsburg</t>
  </si>
  <si>
    <t>/funding-round/4323087e8bf48366a73fa2d059ed0d22</t>
  </si>
  <si>
    <t>/ORGANIZATION/IRISE</t>
  </si>
  <si>
    <t>/funding-round/c3dddc18fd74a7cd51d7285e8b7aeffe</t>
  </si>
  <si>
    <t>iRise</t>
  </si>
  <si>
    <t>http://www.irise.com</t>
  </si>
  <si>
    <t>Product Design|Software|User Experience Design|Visualization</t>
  </si>
  <si>
    <t>Product Design</t>
  </si>
  <si>
    <t>/funding-round/fe2cb0487664d4448d9c8815a7aa0138</t>
  </si>
  <si>
    <t>/ORGANIZATION/KHORUS</t>
  </si>
  <si>
    <t>/funding-round/c10c0d109fd53bc1e33ec44c0c2dfa42</t>
  </si>
  <si>
    <t>Khorus</t>
  </si>
  <si>
    <t>http://khorus.com</t>
  </si>
  <si>
    <t>Product Design|SaaS|Services</t>
  </si>
  <si>
    <t>/ORGANIZATION/W2-GROUP</t>
  </si>
  <si>
    <t>/funding-round/b30a3c43dfa278fd9d85210e85c59a81</t>
  </si>
  <si>
    <t>W2 Group</t>
  </si>
  <si>
    <t>http://www.w2groupinc.com/</t>
  </si>
  <si>
    <t>Product Design|Sales and Marketing|Service Providers</t>
  </si>
  <si>
    <t>/ORGANIZATION/KATO</t>
  </si>
  <si>
    <t>/funding-round/c69eff7d6388a73904383ae226b0f8af</t>
  </si>
  <si>
    <t>Kato</t>
  </si>
  <si>
    <t>http://kato.im</t>
  </si>
  <si>
    <t>Business Information Systems|Chat|Knowledge Management|Messaging</t>
  </si>
  <si>
    <t>Business Information Systems</t>
  </si>
  <si>
    <t>/ORGANIZATION/OWLER</t>
  </si>
  <si>
    <t>/funding-round/ac5e3430c96ba9ce749610b56c1c987e</t>
  </si>
  <si>
    <t>Owler, Inc.</t>
  </si>
  <si>
    <t>http://www.owler.com</t>
  </si>
  <si>
    <t>Business Information Systems|Market Research</t>
  </si>
  <si>
    <t>/funding-round/f6c04397441a54b1762eb4d47eeb4c8b</t>
  </si>
  <si>
    <t>/ORGANIZATION/KAYBUS</t>
  </si>
  <si>
    <t>/funding-round/437c056d5a78dab4adef85cb6fa0ab0c</t>
  </si>
  <si>
    <t>Kaybus</t>
  </si>
  <si>
    <t>http://www.kaybus.com</t>
  </si>
  <si>
    <t>High Tech|Knowledge Management|Professional Services|Sales and Marketing|Software</t>
  </si>
  <si>
    <t>High Tech</t>
  </si>
  <si>
    <t>/ORGANIZATION/KERASOTES-THEATRES</t>
  </si>
  <si>
    <t>/funding-round/c74046feffb042034d2cafd1099a110d</t>
  </si>
  <si>
    <t>Kerasotes Theatres</t>
  </si>
  <si>
    <t>http://www.kerasotes.com</t>
  </si>
  <si>
    <t>Theatre</t>
  </si>
  <si>
    <t>/ORGANIZATION/KEYBASE</t>
  </si>
  <si>
    <t>/funding-round/18004f2e94ef51adb4189830a8f3c928</t>
  </si>
  <si>
    <t>Keybase</t>
  </si>
  <si>
    <t>https://keybase.io/</t>
  </si>
  <si>
    <t>Web Tools</t>
  </si>
  <si>
    <t>/ORGANIZATION/KOBALT-MUSIC-GROUP</t>
  </si>
  <si>
    <t>/funding-round/07e9389bb85346ccde6c4afa5ae1afc8</t>
  </si>
  <si>
    <t>Kobalt</t>
  </si>
  <si>
    <t>http://www.kobaltmusic.com</t>
  </si>
  <si>
    <t>Digital Rights Management|Independent Music Labels|Music Services|Technology</t>
  </si>
  <si>
    <t>Digital Rights Management</t>
  </si>
  <si>
    <t>/funding-round/ac472e8278f9bb3fb512fc001008b59c</t>
  </si>
  <si>
    <t>/funding-round/be6fc6e7c3df733dacb34c1c1c1cc884</t>
  </si>
  <si>
    <t>/ORGANIZATION/LOCKSTREAM</t>
  </si>
  <si>
    <t>/funding-round/ed0041f35569c27b6eb9747183bec87a</t>
  </si>
  <si>
    <t>Lockstream</t>
  </si>
  <si>
    <t>Digital Rights Management|Security</t>
  </si>
  <si>
    <t>/ORGANIZATION/LEDBURY</t>
  </si>
  <si>
    <t>/funding-round/1e33836603c39b59178be512b8ef2a8d</t>
  </si>
  <si>
    <t>http://ledbury.com</t>
  </si>
  <si>
    <t>Mens Specific|Retail|Shopping</t>
  </si>
  <si>
    <t>Mens Specific</t>
  </si>
  <si>
    <t>/ORGANIZATION/LEGRA-SYSTEMS-INC</t>
  </si>
  <si>
    <t>/funding-round/1a38fd033526213e599c7112bac06f71</t>
  </si>
  <si>
    <t>Legra Systems</t>
  </si>
  <si>
    <t>http://www.legra.com</t>
  </si>
  <si>
    <t>Wireless</t>
  </si>
  <si>
    <t>/ORGANIZATION/MOBILEWAY-2</t>
  </si>
  <si>
    <t>/funding-round/edd04b938d205f6239a77f2530417462</t>
  </si>
  <si>
    <t>/ORGANIZATION/PACIFIC-DATAVISION</t>
  </si>
  <si>
    <t>/funding-round/3b17a2be3ab0b0b4d81e84ce58500168</t>
  </si>
  <si>
    <t>pdvWireless</t>
  </si>
  <si>
    <t>http://www.pdvwireless.com</t>
  </si>
  <si>
    <t>/funding-round/b4b0bf24dcb61be59b51f165411cbe93</t>
  </si>
  <si>
    <t>/ORGANIZATION/PETASENSE</t>
  </si>
  <si>
    <t>/funding-round/9b93cc85e08d36ddbe1425db9fc419cd</t>
  </si>
  <si>
    <t>Petasense</t>
  </si>
  <si>
    <t>https://petasense.com/</t>
  </si>
  <si>
    <t>/ORGANIZATION/SKYROAM</t>
  </si>
  <si>
    <t>/funding-round/1d1194e6ad8f0fbf1ab53bf57b2b69bf</t>
  </si>
  <si>
    <t>Skyroam</t>
  </si>
  <si>
    <t>http://skyroam.com/</t>
  </si>
  <si>
    <t>/ORGANIZATION/TECHNOCOM-CORPORATION</t>
  </si>
  <si>
    <t>/funding-round/b8901f4ce06af4a5726ae00f4e0a7c91</t>
  </si>
  <si>
    <t>TechnoCom Corporation</t>
  </si>
  <si>
    <t>http://www.technocom-wireless.com</t>
  </si>
  <si>
    <t>/ORGANIZATION/PERPETUUM</t>
  </si>
  <si>
    <t>/funding-round/e26492fb6eddf9086f93362265460739</t>
  </si>
  <si>
    <t>Perpetuum</t>
  </si>
  <si>
    <t>http://www.perpetuum.com/</t>
  </si>
  <si>
    <t>/funding-round/f1f2810a9586c47bfbc534210af1f66b</t>
  </si>
  <si>
    <t>/ORGANIZATION/SARANTEL</t>
  </si>
  <si>
    <t>/funding-round/0931fb9130c3f61c120da3bf8750eb13</t>
  </si>
  <si>
    <t>Sarantel</t>
  </si>
  <si>
    <t>http://www.sarantel.com/</t>
  </si>
  <si>
    <t>Wellingborough</t>
  </si>
  <si>
    <t>/ORGANIZATION/LIGHTSPEED-FINANCIAL</t>
  </si>
  <si>
    <t>/funding-round/2ce2ee1fe0b7e4acf0bc8bcc98caa49e</t>
  </si>
  <si>
    <t>Lightspeed</t>
  </si>
  <si>
    <t>http://www.lightspeed.com</t>
  </si>
  <si>
    <t>Customer Support Tools|Finance|FinTech|Retail|Software|Trading</t>
  </si>
  <si>
    <t>Customer Support Tools</t>
  </si>
  <si>
    <t>/ORGANIZATION/LOGICNETS</t>
  </si>
  <si>
    <t>/funding-round/e43e54b0aa7f33868680388fb0f1a792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MODRIA</t>
  </si>
  <si>
    <t>/funding-round/475dee5a5a3b400346ff0a7735e84cf6</t>
  </si>
  <si>
    <t>Modria</t>
  </si>
  <si>
    <t>http://modria.com</t>
  </si>
  <si>
    <t>Customer Support Tools|Legal</t>
  </si>
  <si>
    <t>/funding-round/e85429f61c8a68dee26c035bf35a491a</t>
  </si>
  <si>
    <t>/ORGANIZATION/PARX-SOLUTIONS</t>
  </si>
  <si>
    <t>/funding-round/99c761ef405743825cb6af0127da80a5</t>
  </si>
  <si>
    <t>PARx Solutions</t>
  </si>
  <si>
    <t>http://parxsolutions.com</t>
  </si>
  <si>
    <t>Customer Support Tools|Medical|Therapeutics|Web Browsers</t>
  </si>
  <si>
    <t>/ORGANIZATION/WALKME</t>
  </si>
  <si>
    <t>/funding-round/1b3d95ac9af659a5af36139a0780b868</t>
  </si>
  <si>
    <t>WalkMe</t>
  </si>
  <si>
    <t>http://www.walkme.com</t>
  </si>
  <si>
    <t>Customer Support Tools|Enterprise Software|Project Management|Sales and Marketing|Training|User Experience Design</t>
  </si>
  <si>
    <t>/funding-round/2723700b96127b422bde0367c66a68b3</t>
  </si>
  <si>
    <t>/funding-round/79d486ecedd66724d3d43281291c224d</t>
  </si>
  <si>
    <t>/funding-round/b93eea30470a02649e1b682783e097ff</t>
  </si>
  <si>
    <t>/ORGANIZATION/CROWDCARE</t>
  </si>
  <si>
    <t>/funding-round/18aefc6cae39ae442ab21482dfb53078</t>
  </si>
  <si>
    <t>Crowdcare</t>
  </si>
  <si>
    <t>http://crowdcare.com</t>
  </si>
  <si>
    <t>Customer Support Tools|Internet of Things|Q&amp;A</t>
  </si>
  <si>
    <t>/funding-round/f11f81c8215889e29ba0a6722f27aaec</t>
  </si>
  <si>
    <t>/ORGANIZATION/LIKELIST</t>
  </si>
  <si>
    <t>/funding-round/646bfdb913067ff62a083d5dd1be26b1</t>
  </si>
  <si>
    <t>LikeList</t>
  </si>
  <si>
    <t>http://www.likelist.com</t>
  </si>
  <si>
    <t>Advertising Networks|Coupons|Curated Web|Local|Local Coupons|Local Search|Private Social Networking|Reviews and Recommendations|Search</t>
  </si>
  <si>
    <t>Advertising Networks</t>
  </si>
  <si>
    <t>/ORGANIZATION/OMNIA-MEDIA</t>
  </si>
  <si>
    <t>/funding-round/6ade4e76d807a5b991091407490f8383</t>
  </si>
  <si>
    <t>Omnia Media</t>
  </si>
  <si>
    <t>http://omniamedia.co</t>
  </si>
  <si>
    <t>Advertising Networks|Games|Music|Video</t>
  </si>
  <si>
    <t>/ORGANIZATION/SALESCONX</t>
  </si>
  <si>
    <t>/funding-round/701662f8f42c950db0fb8e7da26a1c60</t>
  </si>
  <si>
    <t>Salesconx</t>
  </si>
  <si>
    <t>http://www.salesconx.com</t>
  </si>
  <si>
    <t>Advertising Networks|B2B|Enterprise Software|Internet|Lead Generation|Networking|Online Shopping|Sales and Marketing</t>
  </si>
  <si>
    <t>/ORGANIZATION/SOFGENIE</t>
  </si>
  <si>
    <t>/funding-round/41a43ff3abf7c86669a3c31a525496fe</t>
  </si>
  <si>
    <t>SofGenie</t>
  </si>
  <si>
    <t>Advertising Networks|Communications Infrastructure|Promotional</t>
  </si>
  <si>
    <t>/ORGANIZATION/LOOPME</t>
  </si>
  <si>
    <t>/funding-round/05f6b8d04311edec5e03d68c6fca5199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IQUIDITY-NANOTECH-CORPORATION</t>
  </si>
  <si>
    <t>/funding-round/494f305a9f6b175de31ad8a833cadcea</t>
  </si>
  <si>
    <t>Liquidity Nanotech Corporation</t>
  </si>
  <si>
    <t>http://www.liquico.com</t>
  </si>
  <si>
    <t>Material Science|Nanotechnology|Water|Water Purification</t>
  </si>
  <si>
    <t>Material Science</t>
  </si>
  <si>
    <t>/ORGANIZATION/SYNBIOTA</t>
  </si>
  <si>
    <t>/funding-round/213b74906ebf6521f5cdb69502e665c4</t>
  </si>
  <si>
    <t>Synbiota</t>
  </si>
  <si>
    <t>http://synbiota.com</t>
  </si>
  <si>
    <t>/funding-round/3ddd099cf2cafe533923d590f95bc5fc</t>
  </si>
  <si>
    <t>/ORGANIZATION/LITHIUMTECHNOLOGIES</t>
  </si>
  <si>
    <t>/funding-round/11db28f4a7de79e015d2c3003caefa82</t>
  </si>
  <si>
    <t>Lithium Technologies</t>
  </si>
  <si>
    <t>http://www.lithium.com</t>
  </si>
  <si>
    <t>Social CRM|Software</t>
  </si>
  <si>
    <t>Social CRM</t>
  </si>
  <si>
    <t>/funding-round/14aa1bade1a525d3c5ae43550e619f05</t>
  </si>
  <si>
    <t>/funding-round/5908a0bcbc073b3cf25ffe18824185cb</t>
  </si>
  <si>
    <t>/funding-round/62285d49181af6ab03541700a802f956</t>
  </si>
  <si>
    <t>/funding-round/ca2bc57be0a799b708b2358de5e2ea87</t>
  </si>
  <si>
    <t>/ORGANIZATION/UNITE-US</t>
  </si>
  <si>
    <t>/funding-round/b3b498f3d5ddeb27924c7cdb46ee2ff2</t>
  </si>
  <si>
    <t>Unite Us</t>
  </si>
  <si>
    <t>http://uniteus.com</t>
  </si>
  <si>
    <t>Social CRM|Social Media|Software</t>
  </si>
  <si>
    <t>/ORGANIZATION/SENTIMENT</t>
  </si>
  <si>
    <t>/funding-round/d8ed26900552d15c4ef928eb94232fe5</t>
  </si>
  <si>
    <t>Sentiment</t>
  </si>
  <si>
    <t>http://www.sentimentmetrics.com</t>
  </si>
  <si>
    <t>Social CRM|Social Media Management|Social Media Monitoring|Software</t>
  </si>
  <si>
    <t>/ORGANIZATION/LOCKPATH</t>
  </si>
  <si>
    <t>/funding-round/0ee4574142d3e303b8480e14d12f6d5a</t>
  </si>
  <si>
    <t>LockPath, Inc.</t>
  </si>
  <si>
    <t>http://lockpath.com/</t>
  </si>
  <si>
    <t>Governance|Information Security|Risk Management</t>
  </si>
  <si>
    <t>Governance</t>
  </si>
  <si>
    <t>/funding-round/98d30e6fcd5d088dcda029285cc4398e</t>
  </si>
  <si>
    <t>/ORGANIZATION/SERVICEFRAME</t>
  </si>
  <si>
    <t>/funding-round/b1d44ad9e3631184b8e2b662807f12b5</t>
  </si>
  <si>
    <t>ServiceFrame</t>
  </si>
  <si>
    <t>http://www.serviceframe.com</t>
  </si>
  <si>
    <t>Governance|Services|Software</t>
  </si>
  <si>
    <t>/ORGANIZATION/LOTEDA</t>
  </si>
  <si>
    <t>/funding-round/a974fa7e67e010634bc266e0aa150bd0</t>
  </si>
  <si>
    <t>Loteda</t>
  </si>
  <si>
    <t>http://loteda.com</t>
  </si>
  <si>
    <t>Babies|E-Commerce|Fashion|Kids|Marketplaces|Online Shopping|Peer-to-Peer|Recycling</t>
  </si>
  <si>
    <t>Babies</t>
  </si>
  <si>
    <t>/ORGANIZATION/MOXIE-JEAN</t>
  </si>
  <si>
    <t>/funding-round/478906ead3d051eb14ef113121313908</t>
  </si>
  <si>
    <t>Moxie Jean</t>
  </si>
  <si>
    <t>http://www.moxiejean.com</t>
  </si>
  <si>
    <t>Babies|E-Commerce|Fashion|Kids|Startups</t>
  </si>
  <si>
    <t>/ORGANIZATION/TOTSY</t>
  </si>
  <si>
    <t>/funding-round/684c415598b4748e431dec85a17b25f4</t>
  </si>
  <si>
    <t>Totsy</t>
  </si>
  <si>
    <t>http://www.totsy.com</t>
  </si>
  <si>
    <t>Babies|Discounts|E-Commerce|Kids|Parenting</t>
  </si>
  <si>
    <t>/funding-round/a5112e43e272f9af0fcedf0d158e77fc</t>
  </si>
  <si>
    <t>/ORGANIZATION/ZULILY</t>
  </si>
  <si>
    <t>/funding-round/231238fae1987c6c11b45ef6c2f12d2c</t>
  </si>
  <si>
    <t>zulily</t>
  </si>
  <si>
    <t>http://www.zulily.com</t>
  </si>
  <si>
    <t>Babies|E-Commerce|Flash Sales|Kids|Retail|Specialty Retail|Women</t>
  </si>
  <si>
    <t>/funding-round/80316213cd2b73841ca57592b838b01a</t>
  </si>
  <si>
    <t>/funding-round/c1175b564b8b82aabf53839234e4bc39</t>
  </si>
  <si>
    <t>/funding-round/fe4ecba4141a1b51886811cebd1f91b8</t>
  </si>
  <si>
    <t>/ORGANIZATION/LUMEXIS</t>
  </si>
  <si>
    <t>/funding-round/701f70b6303ae4f32d625c835f056eca</t>
  </si>
  <si>
    <t>Lumexis</t>
  </si>
  <si>
    <t>http://lumexis.com</t>
  </si>
  <si>
    <t>In-Flight Entertainment</t>
  </si>
  <si>
    <t>/ORGANIZATION/MACROSOLVE</t>
  </si>
  <si>
    <t>/funding-round/374ea56a33e9c9bcef83e0614f79ed16</t>
  </si>
  <si>
    <t>MacroSolve</t>
  </si>
  <si>
    <t>http://macrosolve.com</t>
  </si>
  <si>
    <t>Entrepreneur|Intellectual Property|Mobile</t>
  </si>
  <si>
    <t>Entrepreneur</t>
  </si>
  <si>
    <t>/funding-round/eb858dbd5483e48bc769247ce5d6f5ab</t>
  </si>
  <si>
    <t>/ORGANIZATION/NEURS</t>
  </si>
  <si>
    <t>/funding-round/c9a5475c74060162e048b23407bea208</t>
  </si>
  <si>
    <t>NEURS</t>
  </si>
  <si>
    <t>https://en.neurs.com/</t>
  </si>
  <si>
    <t>Entrepreneur|Social Network Media|Startups</t>
  </si>
  <si>
    <t>/ORGANIZATION/SHAKE</t>
  </si>
  <si>
    <t>/funding-round/3b3227ef5985bb04be8ed4e48c6c3e2f</t>
  </si>
  <si>
    <t>Shake</t>
  </si>
  <si>
    <t>http://www.shakelaw.com</t>
  </si>
  <si>
    <t>Entrepreneur|Freelancers|Legal|Mobile|Small and Medium Businesses</t>
  </si>
  <si>
    <t>/ORGANIZATION/TRUEFIT</t>
  </si>
  <si>
    <t>/funding-round/bd84b2a484c44f035dc4e532f184f6b8</t>
  </si>
  <si>
    <t>Truefit</t>
  </si>
  <si>
    <t>http://www.truefitinnovation.com</t>
  </si>
  <si>
    <t>/ORGANIZATION/UPSTART-LABS</t>
  </si>
  <si>
    <t>/funding-round/116b0ec4bd207081a481e1ffd21f520d</t>
  </si>
  <si>
    <t>Upstart Labs</t>
  </si>
  <si>
    <t>http://www.UpstartLabs.com</t>
  </si>
  <si>
    <t>Entrepreneur|Finance|Software|Startups|Venture Capital</t>
  </si>
  <si>
    <t>/ORGANIZATION/ILAB-ACCELERATOR</t>
  </si>
  <si>
    <t>/funding-round/7d9abb3249f5f145128900038d027dd7</t>
  </si>
  <si>
    <t>ilab Accelerator</t>
  </si>
  <si>
    <t>http://www.ilabaccelerator.com</t>
  </si>
  <si>
    <t>Entrepreneur|Startups</t>
  </si>
  <si>
    <t>/ORGANIZATION/MAKER-MEDIA</t>
  </si>
  <si>
    <t>/funding-round/8891e274756e23dfff23a9224df79b06</t>
  </si>
  <si>
    <t>Maker Media</t>
  </si>
  <si>
    <t>http://makermedia.com</t>
  </si>
  <si>
    <t>DIY|E-Commerce|Events|Media</t>
  </si>
  <si>
    <t>/funding-round/ec3aa0941b42de2f4eaf6ca1373aa979</t>
  </si>
  <si>
    <t>/ORGANIZATION/TECHSHOP</t>
  </si>
  <si>
    <t>/funding-round/a81a34dce000a0b93a567f20bcf07c4f</t>
  </si>
  <si>
    <t>TechShop</t>
  </si>
  <si>
    <t>http://techshop.ws</t>
  </si>
  <si>
    <t>DIY|EdTech|Education|Retail|Startups</t>
  </si>
  <si>
    <t>/ORGANIZATION/MASTER-THE-GAP</t>
  </si>
  <si>
    <t>/funding-round/79fe5f97ab09c8a0f8054a6965a66abe</t>
  </si>
  <si>
    <t>InvestiQuant</t>
  </si>
  <si>
    <t>http://www.masterthegap.com/</t>
  </si>
  <si>
    <t>Trading</t>
  </si>
  <si>
    <t>/ORGANIZATION/THEMOMENT</t>
  </si>
  <si>
    <t>/funding-round/617a96397648e6523e8e675fb8244c13</t>
  </si>
  <si>
    <t>@TheMoment</t>
  </si>
  <si>
    <t>/ORGANIZATION/MERCATUS</t>
  </si>
  <si>
    <t>/funding-round/76ccd08ba8e00ce0e6ac0c7fcca8e476</t>
  </si>
  <si>
    <t>Mercatus</t>
  </si>
  <si>
    <t>http://gomercatus.com</t>
  </si>
  <si>
    <t>Energy IT|Hardware + Software</t>
  </si>
  <si>
    <t>Energy IT</t>
  </si>
  <si>
    <t>/funding-round/7d8a317afd171f9f61cf5ab5400ae54d</t>
  </si>
  <si>
    <t>/funding-round/e31aa9a63a2369857d83fa1a471f3dda</t>
  </si>
  <si>
    <t>/ORGANIZATION/OSPREY-INFORMATICS-3</t>
  </si>
  <si>
    <t>/funding-round/bf0625aa9ef9b1dae4ae1cadcc7a8de5</t>
  </si>
  <si>
    <t>Osprey Informatics</t>
  </si>
  <si>
    <t>http://www.ospreyinformatics.com</t>
  </si>
  <si>
    <t>Energy IT|Industrial Automation|Oil and Gas</t>
  </si>
  <si>
    <t>/ORGANIZATION/MESA-COMMUNICATIONS-GROUP</t>
  </si>
  <si>
    <t>/funding-round/9519da0e1c5c03abe4c0323bb0f91efd</t>
  </si>
  <si>
    <t>Mesa Communications Group</t>
  </si>
  <si>
    <t>Professional Services</t>
  </si>
  <si>
    <t>/ORGANIZATION/PROJECT-WBS</t>
  </si>
  <si>
    <t>/funding-round/74cae80747d3cffb012e07887c723219</t>
  </si>
  <si>
    <t>Project WBS</t>
  </si>
  <si>
    <t>Professional Services|Project Management|Web Tools</t>
  </si>
  <si>
    <t>/ORGANIZATION/REWARDSPLUS</t>
  </si>
  <si>
    <t>/funding-round/0d4384963aa5d1be939b08735e724b8a</t>
  </si>
  <si>
    <t>RewardsPlus</t>
  </si>
  <si>
    <t>http://www.rewardsplus.com</t>
  </si>
  <si>
    <t>Professional Services|Technology|Web Hosting</t>
  </si>
  <si>
    <t>/ORGANIZATION/SKYWRITER-MD</t>
  </si>
  <si>
    <t>/funding-round/6444accb26091777f5ee68a35b761aa3</t>
  </si>
  <si>
    <t>SkyWriter MD</t>
  </si>
  <si>
    <t>http://skywritermd.com/</t>
  </si>
  <si>
    <t>Professional Services|Real Time|Training</t>
  </si>
  <si>
    <t>/funding-round/75782d8f5eb210a8cd4366b8fe86f29e</t>
  </si>
  <si>
    <t>/ORGANIZATION/VELPIC</t>
  </si>
  <si>
    <t>/funding-round/912a94f3c133841ee3478e8ad2d1b202</t>
  </si>
  <si>
    <t>Velpic</t>
  </si>
  <si>
    <t>http://www.velpic.com/</t>
  </si>
  <si>
    <t>/ORGANIZATION/MICASENSE</t>
  </si>
  <si>
    <t>/funding-round/389618a2cebad860a8e7d445eba8712a</t>
  </si>
  <si>
    <t>MicaSense</t>
  </si>
  <si>
    <t>http://www.micasense.com/</t>
  </si>
  <si>
    <t>Robotics|Software|Technology</t>
  </si>
  <si>
    <t>Robotics</t>
  </si>
  <si>
    <t>/ORGANIZATION/RAILPOD</t>
  </si>
  <si>
    <t>/funding-round/9d04a9bc38f8fb34ee116d71fa65c5be</t>
  </si>
  <si>
    <t>Railpod</t>
  </si>
  <si>
    <t>http://www.rail-pod.com</t>
  </si>
  <si>
    <t>/ORGANIZATION/RIGHTHAND-ROBOTICS</t>
  </si>
  <si>
    <t>/funding-round/310d197e177f1183dc0f70a1c89f4b3d</t>
  </si>
  <si>
    <t>RightHand Robotics</t>
  </si>
  <si>
    <t>http://righthandrobotics.com</t>
  </si>
  <si>
    <t>/ORGANIZATION/CLEARPATH-ROBOTICS</t>
  </si>
  <si>
    <t>/funding-round/119659cb521dc37c250facadf77442f5</t>
  </si>
  <si>
    <t>Clearpath Robotics</t>
  </si>
  <si>
    <t>http://clearpathrobotics.com</t>
  </si>
  <si>
    <t>Robotics|Software</t>
  </si>
  <si>
    <t>/ORGANIZATION/MICHAELS-STORES</t>
  </si>
  <si>
    <t>/funding-round/d0b151eb1bfc28c3b5d008afb33b0035</t>
  </si>
  <si>
    <t>Michaels Stores</t>
  </si>
  <si>
    <t>http://www.michaels.com</t>
  </si>
  <si>
    <t>Custom Retail|Home Decor|Retail</t>
  </si>
  <si>
    <t>Custom Retail</t>
  </si>
  <si>
    <t>/ORGANIZATION/MISSION-PRODUCT-HOLDINGS</t>
  </si>
  <si>
    <t>/funding-round/9ad858f56fd218ab14816d05c102d91c</t>
  </si>
  <si>
    <t>Mission Product Holdings</t>
  </si>
  <si>
    <t>http://missionathletecare.com</t>
  </si>
  <si>
    <t>Product Development Services|Sports</t>
  </si>
  <si>
    <t>Product Development Services</t>
  </si>
  <si>
    <t>/ORGANIZATION/MIXPANEL</t>
  </si>
  <si>
    <t>/funding-round/390c74459a5ac985a11daac700187532</t>
  </si>
  <si>
    <t>Mixpanel</t>
  </si>
  <si>
    <t>http://www.mixpanel.com</t>
  </si>
  <si>
    <t>Mobile Analytics</t>
  </si>
  <si>
    <t>/funding-round/3a670b9e7a2c5185ac8a3f62618ccf31</t>
  </si>
  <si>
    <t>/ORGANIZATION/LIGHTSPEED-RETAIL</t>
  </si>
  <si>
    <t>/funding-round/5754762d0fce1616a4a3097bec7c7965</t>
  </si>
  <si>
    <t>Lightspeed POS</t>
  </si>
  <si>
    <t>http://www.lightspeedpos.com</t>
  </si>
  <si>
    <t>Mobile Analytics|Mobile Payments|Point of Sale|Restaurants|Retail|Retail Technology|Software</t>
  </si>
  <si>
    <t>/funding-round/9640531beafef813bb1fbee7ab3d305c</t>
  </si>
  <si>
    <t>/funding-round/bb1c9f84c5b51c32499f8c53069de236</t>
  </si>
  <si>
    <t>/ORGANIZATION/MMJK-INC</t>
  </si>
  <si>
    <t>/funding-round/67711b12e7e528350ec4747d510a9d6d</t>
  </si>
  <si>
    <t>MMJK Inc.</t>
  </si>
  <si>
    <t>Entertainment Industry|Gambling|Online Gaming</t>
  </si>
  <si>
    <t>Entertainment Industry</t>
  </si>
  <si>
    <t>/funding-round/927c43e6b481822549a3b11c995e5531</t>
  </si>
  <si>
    <t>/ORGANIZATION/MYLINGO-2</t>
  </si>
  <si>
    <t>/funding-round/48cfb6e06f0e506aaf397183f1e90aa1</t>
  </si>
  <si>
    <t>myLINGO</t>
  </si>
  <si>
    <t>http://mylingoapp.com</t>
  </si>
  <si>
    <t>Entertainment Industry|Mobile</t>
  </si>
  <si>
    <t>/ORGANIZATION/PRODUCTIONPRO</t>
  </si>
  <si>
    <t>/funding-round/97d136c4386e20c3c22f0808076b8852</t>
  </si>
  <si>
    <t>ProductionPro</t>
  </si>
  <si>
    <t>http://www.production.pro/</t>
  </si>
  <si>
    <t>Entertainment Industry|Film|Television|Theatre</t>
  </si>
  <si>
    <t>/ORGANIZATION/SAAVN</t>
  </si>
  <si>
    <t>/funding-round/433536665f74c8689161aa48e14674a7</t>
  </si>
  <si>
    <t>Saavn</t>
  </si>
  <si>
    <t>http://www.saavn.com/corporate</t>
  </si>
  <si>
    <t>Entertainment Industry|Internet|Mobile|Music|Video Streaming</t>
  </si>
  <si>
    <t>/funding-round/4c112eb8520e5955d364125e5eac8d44</t>
  </si>
  <si>
    <t>/funding-round/e7b9a52eb6d74364968eb9fd09e7ba5b</t>
  </si>
  <si>
    <t>/ORGANIZATION/MOCAVO</t>
  </si>
  <si>
    <t>/funding-round/4d2b45ac64a04b99fdfd82f281093f62</t>
  </si>
  <si>
    <t>Mocavo</t>
  </si>
  <si>
    <t>http://www.mocavo.com</t>
  </si>
  <si>
    <t>Families|Search</t>
  </si>
  <si>
    <t>Families</t>
  </si>
  <si>
    <t>/funding-round/c5ae22b311d14d0a0ea80bc3b689b743</t>
  </si>
  <si>
    <t>/ORGANIZATION/MOKREDIT</t>
  </si>
  <si>
    <t>/funding-round/9042b3cb592faec770ab3f6a779d5cdb</t>
  </si>
  <si>
    <t>mo9 (moKredit)</t>
  </si>
  <si>
    <t>https://www.mo9.com/</t>
  </si>
  <si>
    <t>Video Games</t>
  </si>
  <si>
    <t>/funding-round/bebd9b7a8e6bbd587d71e6f35d49cd75</t>
  </si>
  <si>
    <t>/ORGANIZATION/MOON-EXPRESS-INC</t>
  </si>
  <si>
    <t>/funding-round/8a52d461046575d7d043ee8e4d8ffceb</t>
  </si>
  <si>
    <t>Moon Express, Inc.</t>
  </si>
  <si>
    <t>http://moonexpress.com</t>
  </si>
  <si>
    <t>Space Travel</t>
  </si>
  <si>
    <t>/ORGANIZATION/MYCOTECHNOLOGY</t>
  </si>
  <si>
    <t>/funding-round/2dc2274f9cd7d8588f92d0775628fa6a</t>
  </si>
  <si>
    <t>MycoTechnology</t>
  </si>
  <si>
    <t>http://www.mycotechcorp.com</t>
  </si>
  <si>
    <t>Disruptive Models|Material Science|Specialty Foods</t>
  </si>
  <si>
    <t>Disruptive Models</t>
  </si>
  <si>
    <t>/ORGANIZATION/NETPAYMENT</t>
  </si>
  <si>
    <t>/funding-round/a7da368c272e32667f482faea82bf68a</t>
  </si>
  <si>
    <t>NetPayment</t>
  </si>
  <si>
    <t>P2P Money Transfer|Payments|Real Time</t>
  </si>
  <si>
    <t>P2P Money Transfer</t>
  </si>
  <si>
    <t>/ORGANIZATION/WORLDREMIT</t>
  </si>
  <si>
    <t>/funding-round/49ccd8549912b704fa2e6da2752c7f3e</t>
  </si>
  <si>
    <t>WorldRemit</t>
  </si>
  <si>
    <t>http://www.worldremit.com</t>
  </si>
  <si>
    <t>/funding-round/5f0f882456079dee5f181431913ad3b5</t>
  </si>
  <si>
    <t>/funding-round/716a089f6c28ffc797dc33b86cba8dcc</t>
  </si>
  <si>
    <t>/funding-round/7d6824138baf62c66f4c8359506fbe9f</t>
  </si>
  <si>
    <t>/funding-round/abae2088473912a10efa69fe0c207c95</t>
  </si>
  <si>
    <t>/funding-round/fff8f9928df876d0e5c439c77216f2ea</t>
  </si>
  <si>
    <t>/ORGANIZATION/NETWORKS-IN-MOTION</t>
  </si>
  <si>
    <t>/funding-round/5fbc9cfec718abbf693b63b4069c4239</t>
  </si>
  <si>
    <t>Networks in Motion</t>
  </si>
  <si>
    <t>http://www.networksinmotion.com</t>
  </si>
  <si>
    <t>Maps|Mobile|Navigation|SEO|Wireless</t>
  </si>
  <si>
    <t>Maps</t>
  </si>
  <si>
    <t>/funding-round/f76919f9cca09150a02f32f01e256bbe</t>
  </si>
  <si>
    <t>/ORGANIZATION/OPENSIGNALMAPS</t>
  </si>
  <si>
    <t>/funding-round/b90a821d9e55ccc635343029efc70e18</t>
  </si>
  <si>
    <t>OpenSignal</t>
  </si>
  <si>
    <t>http://opensignal.com</t>
  </si>
  <si>
    <t>Maps|Mobile|Wireless</t>
  </si>
  <si>
    <t>/ORGANIZATION/PLATIAL</t>
  </si>
  <si>
    <t>/funding-round/e5f9a8a8ee8b26915455aeb3f40fcdba</t>
  </si>
  <si>
    <t>Platial</t>
  </si>
  <si>
    <t>http://platial.com</t>
  </si>
  <si>
    <t>Maps|Public Transportation|Social Network Media</t>
  </si>
  <si>
    <t>/ORGANIZATION/UPNEXT</t>
  </si>
  <si>
    <t>/funding-round/cff1cc16289a998aac4558d84187e97e</t>
  </si>
  <si>
    <t>UpNext</t>
  </si>
  <si>
    <t>http://upnext.com</t>
  </si>
  <si>
    <t>Maps|Mobile</t>
  </si>
  <si>
    <t>/ORGANIZATION/WHAT3WORDS</t>
  </si>
  <si>
    <t>/funding-round/ff75d88452670e5b4dfc6dd758cdc1c5</t>
  </si>
  <si>
    <t>what3words</t>
  </si>
  <si>
    <t>http://www.what3words.com</t>
  </si>
  <si>
    <t>/ORGANIZATION/NEXT-TIER-EDUCATION</t>
  </si>
  <si>
    <t>/funding-round/1cfdd4ca79e40c227a29f5d50677ec2b</t>
  </si>
  <si>
    <t>NextTier Education</t>
  </si>
  <si>
    <t>http://www.nexttier.com/</t>
  </si>
  <si>
    <t>College Recruiting|Colleges|Education|High Schools|High School Students|Mobile|Productivity Software</t>
  </si>
  <si>
    <t>College Recruiting</t>
  </si>
  <si>
    <t>/ORGANIZATION/SMASHFLY</t>
  </si>
  <si>
    <t>/funding-round/6075f563e558da4b53ec724aabcb5877</t>
  </si>
  <si>
    <t>SmashFly</t>
  </si>
  <si>
    <t>http://www.smashfly.com</t>
  </si>
  <si>
    <t>College Recruiting|Enterprise Software|Recruiting|SaaS|Social Recruiting|Software</t>
  </si>
  <si>
    <t>/ORGANIZATION/NUVETA</t>
  </si>
  <si>
    <t>/funding-round/079eb2ce51dbd784623bceac518477ba</t>
  </si>
  <si>
    <t>NUVETA</t>
  </si>
  <si>
    <t>Fertility|Genetic Testing|Parenting</t>
  </si>
  <si>
    <t>Fertility</t>
  </si>
  <si>
    <t>/ORGANIZATION/NWAY</t>
  </si>
  <si>
    <t>/funding-round/63fcf0ffd4e7f0be0a85c4932d057347</t>
  </si>
  <si>
    <t>nWay</t>
  </si>
  <si>
    <t>http://nway.com</t>
  </si>
  <si>
    <t>FreetoPlay Gaming|Game|Games|Video Games</t>
  </si>
  <si>
    <t>FreetoPlay Gaming</t>
  </si>
  <si>
    <t>/ORGANIZATION/SCOPELY</t>
  </si>
  <si>
    <t>/funding-round/51bf4ec8cef08f92776017211e1f4025</t>
  </si>
  <si>
    <t>Scopely</t>
  </si>
  <si>
    <t>http://www.scopely.com</t>
  </si>
  <si>
    <t>FreetoPlay Gaming|Mobile|Mobile Games|Publishing</t>
  </si>
  <si>
    <t>/funding-round/af9097a87ffcffab3d9b50fd676d12c2</t>
  </si>
  <si>
    <t>/ORGANIZATION/OFFLINE-MEDIA</t>
  </si>
  <si>
    <t>/funding-round/5620023566d28bf941ab2d7d18a1d06e</t>
  </si>
  <si>
    <t>Offline Media</t>
  </si>
  <si>
    <t>http://www.get-offline.com</t>
  </si>
  <si>
    <t>Local Advertising|Social + Mobile + Local|Software</t>
  </si>
  <si>
    <t>Local Advertising</t>
  </si>
  <si>
    <t>/ORGANIZATION/BIDVINE</t>
  </si>
  <si>
    <t>/funding-round/9dc9e4b0f7cc3266a50cd7df07762d7f</t>
  </si>
  <si>
    <t>Bidvine</t>
  </si>
  <si>
    <t>http://www.bidvine.com</t>
  </si>
  <si>
    <t>Local Advertising|Local Services|Marketplaces</t>
  </si>
  <si>
    <t>/ORGANIZATION/OLOGY-MEDIA</t>
  </si>
  <si>
    <t>/funding-round/767bce7f5aee0a01f76f1b207a923f7a</t>
  </si>
  <si>
    <t>Ology Media</t>
  </si>
  <si>
    <t>http://www.ology.com</t>
  </si>
  <si>
    <t>Interest Graph|Social Media|Social Network Media</t>
  </si>
  <si>
    <t>Interest Graph</t>
  </si>
  <si>
    <t>/ORGANIZATION/ONEEVENT-TECHNOLOGIES</t>
  </si>
  <si>
    <t>/funding-round/bbfb9e00546ec7ca38db102139d107c4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Baby Safety</t>
  </si>
  <si>
    <t>/ORGANIZATION/ONEID</t>
  </si>
  <si>
    <t>/funding-round/77d3fbd8d7fa5be2bb6a98012ede3c3a</t>
  </si>
  <si>
    <t>OneID</t>
  </si>
  <si>
    <t>http://www.oneid.com</t>
  </si>
  <si>
    <t>Online Identity|Software</t>
  </si>
  <si>
    <t>Online Identity</t>
  </si>
  <si>
    <t>/ORGANIZATION/ONEVIEW-COMMERCE</t>
  </si>
  <si>
    <t>/funding-round/6cf69896282f6a47bbe40408fb306e40</t>
  </si>
  <si>
    <t>OneView Commerce</t>
  </si>
  <si>
    <t>http://www.oneviewcommerce.com</t>
  </si>
  <si>
    <t>Point of Sale|Software</t>
  </si>
  <si>
    <t>Point of Sale</t>
  </si>
  <si>
    <t>/funding-round/7f52071ca718f7d0848560507ace9c9d</t>
  </si>
  <si>
    <t>/ORGANIZATION/INETCO-SYSTEMS-LIMITED</t>
  </si>
  <si>
    <t>/funding-round/88e84510e6553957c1d8b4358962d12c</t>
  </si>
  <si>
    <t>INETCO Systems Limited</t>
  </si>
  <si>
    <t>http://www.inetco.com</t>
  </si>
  <si>
    <t>/funding-round/c137c2a167725c44eb6a612fd495118c</t>
  </si>
  <si>
    <t>/ORGANIZATION/VIVONET</t>
  </si>
  <si>
    <t>/funding-round/56c23f5f66498eaca93adc0138b6e244</t>
  </si>
  <si>
    <t>Vivonet</t>
  </si>
  <si>
    <t>http://www.vivonet.com</t>
  </si>
  <si>
    <t>Point of Sale|SaaS|Software|Technology</t>
  </si>
  <si>
    <t>/funding-round/5780b56c74ad198702b7833f7926e62a</t>
  </si>
  <si>
    <t>/ORGANIZATION/ONREQUEST-IMAGES</t>
  </si>
  <si>
    <t>/funding-round/2ecb3c24ebf86ee544e586d1e6bb98c0</t>
  </si>
  <si>
    <t>OnRequest Images</t>
  </si>
  <si>
    <t>http://onrequestimages.com</t>
  </si>
  <si>
    <t>Photo Editing|Photography|Software</t>
  </si>
  <si>
    <t>Photo Editing</t>
  </si>
  <si>
    <t>/funding-round/41b99ae9f9d63f137a31d2616424aca3</t>
  </si>
  <si>
    <t>/funding-round/a0b943cf3a8fb425612bf1973f7ae58b</t>
  </si>
  <si>
    <t>/ORGANIZATION/P97-NETWORKS</t>
  </si>
  <si>
    <t>/funding-round/88f41facdc0b054c23a084c2c50b7440</t>
  </si>
  <si>
    <t>P97 Networks</t>
  </si>
  <si>
    <t>http://p97.com/</t>
  </si>
  <si>
    <t>Mobile Payments</t>
  </si>
  <si>
    <t>/ORGANIZATION/PAYRANGE</t>
  </si>
  <si>
    <t>/funding-round/11362ec8405969b3a697ecc9d249664a</t>
  </si>
  <si>
    <t>PayRange</t>
  </si>
  <si>
    <t>http://payrange.com</t>
  </si>
  <si>
    <t>Mobile Payments|Payments|Vending and Concessions</t>
  </si>
  <si>
    <t>/funding-round/9099155a663737814624fb1962e47dcd</t>
  </si>
  <si>
    <t>/ORGANIZATION/PUSHPAY</t>
  </si>
  <si>
    <t>/funding-round/bd2c66730b5c437f00340f532b8371bd</t>
  </si>
  <si>
    <t>Pushpay</t>
  </si>
  <si>
    <t>http://www.pushpay.com</t>
  </si>
  <si>
    <t>Mobile Payments|Software</t>
  </si>
  <si>
    <t>/ORGANIZATION/RESERVE</t>
  </si>
  <si>
    <t>/funding-round/6c2e8d940363e220309ae5b35e8f84cc</t>
  </si>
  <si>
    <t>Reserve</t>
  </si>
  <si>
    <t>https://reserve.com</t>
  </si>
  <si>
    <t>Mobile Payments|Online Reservations|Restaurants|Technology</t>
  </si>
  <si>
    <t>/ORGANIZATION/TRUBEACON-INC</t>
  </si>
  <si>
    <t>/funding-round/4a9348399b01e3b2b1e6b0c7fe34e743</t>
  </si>
  <si>
    <t>TruBeacon, Inc.</t>
  </si>
  <si>
    <t>http://www.trubeacon.com</t>
  </si>
  <si>
    <t>Mobile Payments|Payments|Retail Technology</t>
  </si>
  <si>
    <t>/ORGANIZATION/PANTHERYX</t>
  </si>
  <si>
    <t>/funding-round/5c5cb4b7aa92ac8d758ef984772be9ce</t>
  </si>
  <si>
    <t>PanTheryx</t>
  </si>
  <si>
    <t>http://www.pantheryx.com</t>
  </si>
  <si>
    <t>Nutrition</t>
  </si>
  <si>
    <t>/funding-round/9e2f3dc59d05865f71ba6f379f60c716</t>
  </si>
  <si>
    <t>/funding-round/a94882b11d79aa5cfd2318dde81cf4cf</t>
  </si>
  <si>
    <t>/funding-round/b7c31cdd0c8721964789834ecec742de</t>
  </si>
  <si>
    <t>/ORGANIZATION/PANTON-INC</t>
  </si>
  <si>
    <t>/funding-round/13731d4172eb02dede10a9e28766c318</t>
  </si>
  <si>
    <t>Panton Inc</t>
  </si>
  <si>
    <t>http://www.pantoninc.com/</t>
  </si>
  <si>
    <t>Oil</t>
  </si>
  <si>
    <t>/ORGANIZATION/REPUBLIC-RESOURCES</t>
  </si>
  <si>
    <t>/funding-round/cffee7856efc0e0e3f6bd0559a71a15d</t>
  </si>
  <si>
    <t>REPUBLIC RESOURCES</t>
  </si>
  <si>
    <t>http://republicresources.com/</t>
  </si>
  <si>
    <t>Oil|Oil &amp; Gas</t>
  </si>
  <si>
    <t>/ORGANIZATION/RESTAURANT-TECHNOLOGIES-INC</t>
  </si>
  <si>
    <t>/funding-round/1d2f5127d31df3a4375e15a143836a30</t>
  </si>
  <si>
    <t>Restaurant Technologies</t>
  </si>
  <si>
    <t>http://www.rti-inc.com/</t>
  </si>
  <si>
    <t>Oil|Restaurants|Training</t>
  </si>
  <si>
    <t>/ORGANIZATION/SOLIDENERGY</t>
  </si>
  <si>
    <t>/funding-round/e220a9684a4f26ba682fb3bcdf52a9ec</t>
  </si>
  <si>
    <t>SolidEnergy</t>
  </si>
  <si>
    <t>http://www.solidenergysystems.com</t>
  </si>
  <si>
    <t>/ORGANIZATION/WELLDOG</t>
  </si>
  <si>
    <t>/funding-round/1a281220d1a226830e3fb8dea8dc5298</t>
  </si>
  <si>
    <t>WellDog</t>
  </si>
  <si>
    <t>http://www.welldog.com/</t>
  </si>
  <si>
    <t>Laramie</t>
  </si>
  <si>
    <t>/ORGANIZATION/GENOIL</t>
  </si>
  <si>
    <t>/funding-round/dba7b500b89ef79dabb89ae322c8f7f8</t>
  </si>
  <si>
    <t>GenOil</t>
  </si>
  <si>
    <t>http://genoil.ca</t>
  </si>
  <si>
    <t>Oil|Technology|Water Purification</t>
  </si>
  <si>
    <t>/ORGANIZATION/PARKIFI</t>
  </si>
  <si>
    <t>/funding-round/61db4f721ed877f37919d9913632d1b3</t>
  </si>
  <si>
    <t>Parkifi</t>
  </si>
  <si>
    <t>http://parkifi.com</t>
  </si>
  <si>
    <t>Parking</t>
  </si>
  <si>
    <t>/funding-round/884800ae2c7dbf87c466674539210376</t>
  </si>
  <si>
    <t>/ORGANIZATION/T2-SYSTEMS</t>
  </si>
  <si>
    <t>/funding-round/65d35ab2c6f7854860c5cc72b2c09eff</t>
  </si>
  <si>
    <t>T2 Systems</t>
  </si>
  <si>
    <t>http://www.t2systems.com</t>
  </si>
  <si>
    <t>Parking|Software</t>
  </si>
  <si>
    <t>/funding-round/80afe8ea4fdd380ec329d82b3417d1e4</t>
  </si>
  <si>
    <t>/ORGANIZATION/PATIENTKEEPER</t>
  </si>
  <si>
    <t>/funding-round/4474b196e26255380c21ea0e1c097b0b</t>
  </si>
  <si>
    <t>PatientKeeper</t>
  </si>
  <si>
    <t>http://www.patientkeeper.com</t>
  </si>
  <si>
    <t>Physicians|Software</t>
  </si>
  <si>
    <t>16-11-1996</t>
  </si>
  <si>
    <t>Physicians</t>
  </si>
  <si>
    <t>/funding-round/5d26e1691ac29b63aa63e6ceacfd9a13</t>
  </si>
  <si>
    <t>/funding-round/7492b3c9a6162a438c074cfef1dbaf1a</t>
  </si>
  <si>
    <t>/funding-round/85ebf9944050d4ff7fecfbb348ec4e54</t>
  </si>
  <si>
    <t>/funding-round/a0b816faf0e8d931887bebf4609250ca</t>
  </si>
  <si>
    <t>/funding-round/a611b6da29e51f0f9d07490cff888e5b</t>
  </si>
  <si>
    <t>/funding-round/fbb1d901e528ff7ef962be26f4e6218d</t>
  </si>
  <si>
    <t>/ORGANIZATION/PELOTONIA</t>
  </si>
  <si>
    <t>/funding-round/bbe85403e8ee0aeb51dd4665457c0087</t>
  </si>
  <si>
    <t>Pelotonia</t>
  </si>
  <si>
    <t>http://pelotonia.org/</t>
  </si>
  <si>
    <t>Social Fundraising</t>
  </si>
  <si>
    <t>/ORGANIZATION/PERCEPTIS</t>
  </si>
  <si>
    <t>/funding-round/200b2f011310921c2859bc6a6343cec6</t>
  </si>
  <si>
    <t>Perceptis</t>
  </si>
  <si>
    <t>http://www.perceptis.com</t>
  </si>
  <si>
    <t>BPO Services|Consulting|Contact Centers|Customer Service|Information Services|Outsourcing</t>
  </si>
  <si>
    <t>BPO Services</t>
  </si>
  <si>
    <t>/funding-round/fad306aa259bcc95d7e2af7d6ac4fc56</t>
  </si>
  <si>
    <t>/ORGANIZATION/SECUREONE-DATA-SOLUTIONS</t>
  </si>
  <si>
    <t>/funding-round/7a72557928defecba89eee980fb3b51a</t>
  </si>
  <si>
    <t>SecureOne Data Solutions</t>
  </si>
  <si>
    <t>http://www.secure1data.com</t>
  </si>
  <si>
    <t>BPO Services|Databases|Web Design</t>
  </si>
  <si>
    <t>/ORGANIZATION/PERCH-INTERACTIVE</t>
  </si>
  <si>
    <t>/funding-round/59b0beab58c857293d3c0f929c91e248</t>
  </si>
  <si>
    <t>Perch Interactive</t>
  </si>
  <si>
    <t>http://www.perchinteractive.com/</t>
  </si>
  <si>
    <t>Retail Technology</t>
  </si>
  <si>
    <t>/ORGANIZATION/PETHUB</t>
  </si>
  <si>
    <t>/funding-round/6e1ba486820d096e270df0941f5653e2</t>
  </si>
  <si>
    <t>PetHub</t>
  </si>
  <si>
    <t>http://www.pethub.com</t>
  </si>
  <si>
    <t>QR Codes|Software</t>
  </si>
  <si>
    <t>QR Codes</t>
  </si>
  <si>
    <t>/funding-round/709aee734e6db93ee1113cd9ad3d1cf9</t>
  </si>
  <si>
    <t>/funding-round/d608264b9f5c0474803220c4a05aa2c4</t>
  </si>
  <si>
    <t>/ORGANIZATION/PHEED</t>
  </si>
  <si>
    <t>/funding-round/85a7326d308ea9377fd57762af369344</t>
  </si>
  <si>
    <t>Pheed</t>
  </si>
  <si>
    <t>http://pheed.com</t>
  </si>
  <si>
    <t>iOS|Mobile Commerce|Photo Sharing|Social Media</t>
  </si>
  <si>
    <t>iOS</t>
  </si>
  <si>
    <t>/ORGANIZATION/PIXATE</t>
  </si>
  <si>
    <t>/funding-round/22764f9524539fa197b76de6f3f9886a</t>
  </si>
  <si>
    <t>Pixate</t>
  </si>
  <si>
    <t>http://www.pixate.com</t>
  </si>
  <si>
    <t>Interface Design|Mobile|User Experience Design</t>
  </si>
  <si>
    <t>Interface Design</t>
  </si>
  <si>
    <t>/ORGANIZATION/PLANETARY-POWER</t>
  </si>
  <si>
    <t>/funding-round/84282e6d3af02449619e4f6c474e9135</t>
  </si>
  <si>
    <t>Planetary Power</t>
  </si>
  <si>
    <t>http://www.planetarypower.com</t>
  </si>
  <si>
    <t>Solar</t>
  </si>
  <si>
    <t>/ORGANIZATION/SOLARCITY-NEW-ZEALAND-LIMITED</t>
  </si>
  <si>
    <t>/funding-round/13cb22a69bb84b77d1ea5ececcd74f0a</t>
  </si>
  <si>
    <t>SolarCity New Zealand Limited</t>
  </si>
  <si>
    <t>http://www.solarcity.co.nz/</t>
  </si>
  <si>
    <t>F5</t>
  </si>
  <si>
    <t>Nelson</t>
  </si>
  <si>
    <t>/ORGANIZATION/SOLARNOW</t>
  </si>
  <si>
    <t>/funding-round/fba88f950f8a45c8dfcc5a8218addcd7</t>
  </si>
  <si>
    <t>SolarNOW</t>
  </si>
  <si>
    <t>http://solarnow.eu/</t>
  </si>
  <si>
    <t>UGA</t>
  </si>
  <si>
    <t>Kampala</t>
  </si>
  <si>
    <t>Uganda</t>
  </si>
  <si>
    <t>/ORGANIZATION/PLANETARY-RESOURCES</t>
  </si>
  <si>
    <t>/funding-round/48b25cf61c417f85802699faf2b9b8da</t>
  </si>
  <si>
    <t>Planetary Resources</t>
  </si>
  <si>
    <t>http://planetaryresources.com</t>
  </si>
  <si>
    <t>Mining Technologies|Natural Resources</t>
  </si>
  <si>
    <t>Mining Technologies</t>
  </si>
  <si>
    <t>/ORGANIZATION/SOUTHGOBI-RESOURCES-LTD</t>
  </si>
  <si>
    <t>/funding-round/0acf5044da19f869209c07ecef86e6ce</t>
  </si>
  <si>
    <t>SouthGobi Resources</t>
  </si>
  <si>
    <t>http://southgobi.com</t>
  </si>
  <si>
    <t>/ORGANIZATION/PORTABLE-SCORES</t>
  </si>
  <si>
    <t>/funding-round/0c1326a2937cd468f38a050aec7d334d</t>
  </si>
  <si>
    <t>Portable Scores</t>
  </si>
  <si>
    <t>http://portablescores.com</t>
  </si>
  <si>
    <t>Gamification|Hardware + Software|Social Media|Sports</t>
  </si>
  <si>
    <t>Gamification</t>
  </si>
  <si>
    <t>/ORGANIZATION/TENXER</t>
  </si>
  <si>
    <t>/funding-round/7728fe82cf0ea90b422e07380f7c468d</t>
  </si>
  <si>
    <t>tenXer</t>
  </si>
  <si>
    <t>http://www.tenxer.com</t>
  </si>
  <si>
    <t>Gamification|Software</t>
  </si>
  <si>
    <t>/funding-round/e3a5ae2a412f1f4c53aeb3bfe60bbf66</t>
  </si>
  <si>
    <t>/ORGANIZATION/POTAVIDA</t>
  </si>
  <si>
    <t>/funding-round/c34e27a2990268b55d5f5b4a4efc33d8</t>
  </si>
  <si>
    <t>PotaVida</t>
  </si>
  <si>
    <t>http://potavida.com/</t>
  </si>
  <si>
    <t>Water</t>
  </si>
  <si>
    <t>/ORGANIZATION/PREDICTIX</t>
  </si>
  <si>
    <t>/funding-round/f2f8819cdd5689b858ff3943bd3db4c1</t>
  </si>
  <si>
    <t>Predictix</t>
  </si>
  <si>
    <t>http://www.predictix.com</t>
  </si>
  <si>
    <t>Enterprise Resource Planning|Predictive Analytics|SaaS</t>
  </si>
  <si>
    <t>Enterprise Resource Planning</t>
  </si>
  <si>
    <t>/ORGANIZATION/PREZI</t>
  </si>
  <si>
    <t>/funding-round/5012b8aa561b60ef69d6760debc6e1b4</t>
  </si>
  <si>
    <t>Prezi</t>
  </si>
  <si>
    <t>http://prezi.com</t>
  </si>
  <si>
    <t>Presentations|Software</t>
  </si>
  <si>
    <t>Presentations</t>
  </si>
  <si>
    <t>/ORGANIZATION/PUREPRINT</t>
  </si>
  <si>
    <t>/funding-round/da79c4adfefa500e5089cfeeda95f997</t>
  </si>
  <si>
    <t>Pureprint</t>
  </si>
  <si>
    <t>http://www.pureprint.com/</t>
  </si>
  <si>
    <t>Printing</t>
  </si>
  <si>
    <t>Sussex</t>
  </si>
  <si>
    <t>/funding-round/f3fc77f9cae55f6eddc86bd3197a712d</t>
  </si>
  <si>
    <t>/ORGANIZATION/TAK-ASIC</t>
  </si>
  <si>
    <t>/funding-round/3c0012c9db7e0ab6a203f2b03c3d0e15</t>
  </si>
  <si>
    <t>Takâasic</t>
  </si>
  <si>
    <t>http://www.takasic.com/</t>
  </si>
  <si>
    <t>Printing|Semiconductors|Technology</t>
  </si>
  <si>
    <t>/ORGANIZATION/PV-EVOLUTION-LABS</t>
  </si>
  <si>
    <t>/funding-round/581046e5292e9a5b0eaaf4710b63835f</t>
  </si>
  <si>
    <t>PV Evolution Labs</t>
  </si>
  <si>
    <t>Commercial Solar|Energy Efficiency|Testing</t>
  </si>
  <si>
    <t>Commercial Solar</t>
  </si>
  <si>
    <t>/funding-round/a7fbdc2d5bc50b81dfcf6abfdc3e08b1</t>
  </si>
  <si>
    <t>/ORGANIZATION/SUNVERGE-ENERGY-INC</t>
  </si>
  <si>
    <t>/funding-round/2d73b074d01b5d5b1f553eb5cbd8af2c</t>
  </si>
  <si>
    <t>Sunverge Energy, Inc</t>
  </si>
  <si>
    <t>http://sunverge.com</t>
  </si>
  <si>
    <t>Commercial Solar|Hardware + Software|Residential Solar|Utilities</t>
  </si>
  <si>
    <t>/ORGANIZATION/WUNDER</t>
  </si>
  <si>
    <t>/funding-round/c6fa03938699e26f25f04459cc867daa</t>
  </si>
  <si>
    <t>Wunder</t>
  </si>
  <si>
    <t>https://www.WunderCapital.com</t>
  </si>
  <si>
    <t>Commercial Solar|Crowdfunding|Energy|Finance Technology|FinTech|Solar</t>
  </si>
  <si>
    <t>/ORGANIZATION/QUESTRA</t>
  </si>
  <si>
    <t>/funding-round/0961256d79379ef5ff41eed1ffc71a3b</t>
  </si>
  <si>
    <t>Questra</t>
  </si>
  <si>
    <t>http://www.questra.com</t>
  </si>
  <si>
    <t>M2M|Software</t>
  </si>
  <si>
    <t>M2M</t>
  </si>
  <si>
    <t>/ORGANIZATION/THINAIR-WIRELESS</t>
  </si>
  <si>
    <t>/funding-round/814828435d5a96694600df21eb528b3e</t>
  </si>
  <si>
    <t>ThinAir Wireless</t>
  </si>
  <si>
    <t>http://www.thinairwireless.com</t>
  </si>
  <si>
    <t>/ORGANIZATION/RALLYPOINT-NETWORKS</t>
  </si>
  <si>
    <t>/funding-round/7d98c20f47924fb333d4d5382821a10a</t>
  </si>
  <si>
    <t>RallyPoint</t>
  </si>
  <si>
    <t>http://www.RallyPoint.com</t>
  </si>
  <si>
    <t>DOD/Military|Professional Networking|Social Media</t>
  </si>
  <si>
    <t>DOD/Military</t>
  </si>
  <si>
    <t>/ORGANIZATION/TRX-SYSTEMS</t>
  </si>
  <si>
    <t>/funding-round/8624cc9b9ddee94fe1d7ca150dfd3f03</t>
  </si>
  <si>
    <t>TRX Systems</t>
  </si>
  <si>
    <t>http://www.trxsystems.com</t>
  </si>
  <si>
    <t>DOD/Military|Location Based Services|Maps|Navigation|Security|Software</t>
  </si>
  <si>
    <t>Greenbelt</t>
  </si>
  <si>
    <t>/funding-round/903c4a8fbe3d7ebd724c30d0585e5955</t>
  </si>
  <si>
    <t>/ORGANIZATION/AERYON-LABS</t>
  </si>
  <si>
    <t>/funding-round/4a1188150c8c1ea7c476f143f24bc47c</t>
  </si>
  <si>
    <t>Aeryon Labs</t>
  </si>
  <si>
    <t>http://www.aeryon.com</t>
  </si>
  <si>
    <t>DOD/Military|Photography</t>
  </si>
  <si>
    <t>/ORGANIZATION/REALSCOUT</t>
  </si>
  <si>
    <t>/funding-round/706c99bb7ccc108ff0a1d24324973cc3</t>
  </si>
  <si>
    <t>RealScout</t>
  </si>
  <si>
    <t>http://realscout.com</t>
  </si>
  <si>
    <t>Property Management|Real Estate|Realtors|Search|Software</t>
  </si>
  <si>
    <t>Property Management</t>
  </si>
  <si>
    <t>/ORGANIZATION/RENTPOST</t>
  </si>
  <si>
    <t>/funding-round/f83e31a9edd20131faf326b8d9113695</t>
  </si>
  <si>
    <t>RentPost</t>
  </si>
  <si>
    <t>http://rentpost.com</t>
  </si>
  <si>
    <t>Property Management|Real Estate|Software</t>
  </si>
  <si>
    <t>/ORGANIZATION/PLASSO-TECHNOLOGY</t>
  </si>
  <si>
    <t>/funding-round/5cfe7730a0d94e4bddef527cbc966d58</t>
  </si>
  <si>
    <t>Plasso Technology</t>
  </si>
  <si>
    <t>http://www.plasso.co.uk/</t>
  </si>
  <si>
    <t>Property Management|Real Estate|Services</t>
  </si>
  <si>
    <t>/ORGANIZATION/ZOOPLA</t>
  </si>
  <si>
    <t>/funding-round/0ec759962079a8997eb1632d6c1a769b</t>
  </si>
  <si>
    <t>Zoopla</t>
  </si>
  <si>
    <t>http://www.zoopla.co.uk</t>
  </si>
  <si>
    <t>Property Management|Real Estate</t>
  </si>
  <si>
    <t>/funding-round/98da1f441a55c9a9629a256828923e38</t>
  </si>
  <si>
    <t>/ORGANIZATION/REDDO-MOBILITY</t>
  </si>
  <si>
    <t>/funding-round/c1e248c8ee877513cbe8984c3f6d1adf</t>
  </si>
  <si>
    <t>Reddo Mobility</t>
  </si>
  <si>
    <t>http://reddomobility.com</t>
  </si>
  <si>
    <t>Enterprise Security|Enterprise Software|Mobile|Virtualization</t>
  </si>
  <si>
    <t>Enterprise Security</t>
  </si>
  <si>
    <t>/ORGANIZATION/RENTBITS</t>
  </si>
  <si>
    <t>/funding-round/5afd25c05990539e3d2c334f75ad8955</t>
  </si>
  <si>
    <t>RentBits</t>
  </si>
  <si>
    <t>http://rentbits.com</t>
  </si>
  <si>
    <t>Online Rental|Real Estate|Search</t>
  </si>
  <si>
    <t>Online Rental</t>
  </si>
  <si>
    <t>/ORGANIZATION/SELL-MY-TIMESHARE-NOW</t>
  </si>
  <si>
    <t>/funding-round/3cdde538f1d83cab7d69253e08f3a407</t>
  </si>
  <si>
    <t>Sell My Timeshare NOW</t>
  </si>
  <si>
    <t>http://www.sellmytimesharenow.com</t>
  </si>
  <si>
    <t>Online Rental|Real Estate|Travel</t>
  </si>
  <si>
    <t>/funding-round/5037ea26d18fb13e77b9179bea27b079</t>
  </si>
  <si>
    <t>/ORGANIZATION/ZUMPER</t>
  </si>
  <si>
    <t>/funding-round/6b597cf5bc96467a3577641ab8142c10</t>
  </si>
  <si>
    <t>Zumper</t>
  </si>
  <si>
    <t>https://www.zumper.com</t>
  </si>
  <si>
    <t>Online Rental|Real Estate|Rental Housing</t>
  </si>
  <si>
    <t>/funding-round/a145d8e39911f656b4fbf8d737d51ea5</t>
  </si>
  <si>
    <t>/ORGANIZATION/RENTIFY</t>
  </si>
  <si>
    <t>/funding-round/88ff0484d5c231c42b67c57eadadf1e2</t>
  </si>
  <si>
    <t>Rentify</t>
  </si>
  <si>
    <t>http://rentify.com</t>
  </si>
  <si>
    <t>Online Rental|Property Management|Real Estate|Software|Startups</t>
  </si>
  <si>
    <t>/funding-round/b7977a048873329763b17bd0ab8a132b</t>
  </si>
  <si>
    <t>/ORGANIZATION/RESPONSYS</t>
  </si>
  <si>
    <t>/funding-round/2a421bf15daa97c6d20200fdeea94d1c</t>
  </si>
  <si>
    <t>Responsys</t>
  </si>
  <si>
    <t>http://www.responsys.com</t>
  </si>
  <si>
    <t>Search Marketing|Software</t>
  </si>
  <si>
    <t>Search Marketing</t>
  </si>
  <si>
    <t>/funding-round/bb4128b9f8ab848935f376c300c9a534</t>
  </si>
  <si>
    <t>15-02-2000</t>
  </si>
  <si>
    <t>/funding-round/c62e130983f741151eee4a00b7fd68ac</t>
  </si>
  <si>
    <t>/ORGANIZATION/REV</t>
  </si>
  <si>
    <t>/funding-round/60b91538c9f53edffe32942868dd8d27</t>
  </si>
  <si>
    <t>Rev</t>
  </si>
  <si>
    <t>http://www.rev.com</t>
  </si>
  <si>
    <t>Translation</t>
  </si>
  <si>
    <t>/ORGANIZATION/ROADNET</t>
  </si>
  <si>
    <t>/funding-round/2216f50f46c2164d9c0caa0682da6b60</t>
  </si>
  <si>
    <t>Roadnet</t>
  </si>
  <si>
    <t>http://www.roadnet.com</t>
  </si>
  <si>
    <t>Fleet Management|Software</t>
  </si>
  <si>
    <t>Fleet Management</t>
  </si>
  <si>
    <t>/ORGANIZATION/XRS-CORPORATION</t>
  </si>
  <si>
    <t>/funding-round/088ebf7c1ca1a73c68afb01db26494a6</t>
  </si>
  <si>
    <t>XRS corporation</t>
  </si>
  <si>
    <t>http://xrscorp.com/</t>
  </si>
  <si>
    <t>Fleet Management|Software|Tracking|Transportation</t>
  </si>
  <si>
    <t>/funding-round/c1838704c46e6d8b451ad45b80cc6775</t>
  </si>
  <si>
    <t>/ORGANIZATION/ZOOMSAFER</t>
  </si>
  <si>
    <t>/funding-round/9fa41d0600b98191504e0113859783b4</t>
  </si>
  <si>
    <t>ZoomSafer</t>
  </si>
  <si>
    <t>http://www.zoomsafer.com</t>
  </si>
  <si>
    <t>Fleet Management|Mobile|Risk Management</t>
  </si>
  <si>
    <t>/funding-round/f35c1ec421d78b31ae2a9e2c893e86c6</t>
  </si>
  <si>
    <t>/ORGANIZATION/ROBLOX</t>
  </si>
  <si>
    <t>/funding-round/cfb3f7eb07a87c409d3c14367a979b77</t>
  </si>
  <si>
    <t>ROBLOX</t>
  </si>
  <si>
    <t>http://www.roblox.com</t>
  </si>
  <si>
    <t>Educational Games|Games|Online Gaming</t>
  </si>
  <si>
    <t>Educational Games</t>
  </si>
  <si>
    <t>/funding-round/d91f06dd0379699bc3f78bdc5fe2a59f</t>
  </si>
  <si>
    <t>/ORGANIZATION/INDYBO</t>
  </si>
  <si>
    <t>/funding-round/ad83fc086f103030c37cbff9a161b0dd</t>
  </si>
  <si>
    <t>Indybo</t>
  </si>
  <si>
    <t>http://www.indybo.com/</t>
  </si>
  <si>
    <t>Educational Games|Kids|Robotics</t>
  </si>
  <si>
    <t>/ORGANIZATION/ROOST</t>
  </si>
  <si>
    <t>/funding-round/0d5bcd488812154203c903850d5f95d6</t>
  </si>
  <si>
    <t>https://roost.com/</t>
  </si>
  <si>
    <t>Local Based Services|Real Estate|Storage</t>
  </si>
  <si>
    <t>Local Based Services</t>
  </si>
  <si>
    <t>/funding-round/5ad34944f98e67aee07359f8729ad920</t>
  </si>
  <si>
    <t>/ORGANIZATION/TOPIX</t>
  </si>
  <si>
    <t>/funding-round/a668d2be7323548948cb72b1e4f0ce98</t>
  </si>
  <si>
    <t>Topix</t>
  </si>
  <si>
    <t>http://topix.com</t>
  </si>
  <si>
    <t>Local Based Services|News</t>
  </si>
  <si>
    <t>/ORGANIZATION/UMUNTU-MEDIA</t>
  </si>
  <si>
    <t>/funding-round/78bbad91878f19c39fe04303f492e4f3</t>
  </si>
  <si>
    <t>Mimiboard</t>
  </si>
  <si>
    <t>http://www.mimiboard.com</t>
  </si>
  <si>
    <t>Local Based Services|Media|News|Publishing</t>
  </si>
  <si>
    <t>/ORGANIZATION/RXWIKI</t>
  </si>
  <si>
    <t>/funding-round/19e4ff01d335541ea5162bea925000a3</t>
  </si>
  <si>
    <t>RxWiki, Inc.</t>
  </si>
  <si>
    <t>http://www.rxwiki.com</t>
  </si>
  <si>
    <t>Independent Pharmacies|Mobile Health|Pharmaceuticals</t>
  </si>
  <si>
    <t>Independent Pharmacies</t>
  </si>
  <si>
    <t>/ORGANIZATION/TIKVAH-THERAPEUTICS</t>
  </si>
  <si>
    <t>/funding-round/7e3470deff6fd5d7233113977e2eebf2</t>
  </si>
  <si>
    <t>Tikvah Therapeutics</t>
  </si>
  <si>
    <t>Independent Pharmacies|Neuroscience</t>
  </si>
  <si>
    <t>/ORGANIZATION/SAHARA-MEDIA-HOLDINGS</t>
  </si>
  <si>
    <t>/funding-round/e8886d01b0624f33a0cf2fb2564fed42</t>
  </si>
  <si>
    <t>Sahara Media Holdings</t>
  </si>
  <si>
    <t>Lifestyle Businesses|Media|Publishing</t>
  </si>
  <si>
    <t>Lifestyle Businesses</t>
  </si>
  <si>
    <t>/ORGANIZATION/THE-ORIGINAL-SOUPMAN</t>
  </si>
  <si>
    <t>/funding-round/bb73126923b5506e3793c86b5da76d43</t>
  </si>
  <si>
    <t>The Original SoupMan</t>
  </si>
  <si>
    <t>http://originalsoupman.com</t>
  </si>
  <si>
    <t>Lifestyle Businesses|Recipes|Specialty Foods</t>
  </si>
  <si>
    <t>/ORGANIZATION/SATMETRIX</t>
  </si>
  <si>
    <t>/funding-round/3f7f5b9ec09588002125fcb9f17e115a</t>
  </si>
  <si>
    <t>Satmetrix</t>
  </si>
  <si>
    <t>http://www.satmetrix.com</t>
  </si>
  <si>
    <t>Loyalty Programs|Software</t>
  </si>
  <si>
    <t>Loyalty Programs</t>
  </si>
  <si>
    <t>/funding-round/461092444cfcd098e8e8c27063d17204</t>
  </si>
  <si>
    <t>/funding-round/47eeb8466609af52cd74915e80bbba35</t>
  </si>
  <si>
    <t>/funding-round/608e6e7be351e8a26d405ca288865bb5</t>
  </si>
  <si>
    <t>/funding-round/ab71f118b9aa2ac5c05313b07381010f</t>
  </si>
  <si>
    <t>/funding-round/ae85e068340e344333940d2c9993dcaf</t>
  </si>
  <si>
    <t>/funding-round/d193adf8a52780a87ecb325696792fda</t>
  </si>
  <si>
    <t>/funding-round/d930e12100d03efded338876c3125839</t>
  </si>
  <si>
    <t>/funding-round/e89cc15fcd63e69ed8fe84a01a1b1679</t>
  </si>
  <si>
    <t>/ORGANIZATION/SWITCHFLY</t>
  </si>
  <si>
    <t>/funding-round/188799c6031a22e839966b3e4afe169c</t>
  </si>
  <si>
    <t>Switchfly</t>
  </si>
  <si>
    <t>http://www.switchfly.com</t>
  </si>
  <si>
    <t>Loyalty Programs|Online Travel|Software</t>
  </si>
  <si>
    <t>/funding-round/a2f84dc38914e2b2a63f3d6185cd1c7f</t>
  </si>
  <si>
    <t>/funding-round/c0df67d814378d7d53b67f756a6c49ee</t>
  </si>
  <si>
    <t>/funding-round/d5f168eb49e8e866a479d5fcc0b48dbe</t>
  </si>
  <si>
    <t>/funding-round/e2244dd195d7441f9002f0cc8aa45008</t>
  </si>
  <si>
    <t>/ORGANIZATION/TRAXO</t>
  </si>
  <si>
    <t>/funding-round/fd4c311e0c5ca7ea6404d2042b9ebfef</t>
  </si>
  <si>
    <t>Traxo</t>
  </si>
  <si>
    <t>http://www.traxo.com</t>
  </si>
  <si>
    <t>Loyalty Programs|Social Media|Tracking|Travel|Web Development</t>
  </si>
  <si>
    <t>/ORGANIZATION/YOYO</t>
  </si>
  <si>
    <t>/funding-round/b18a6d85f32d12ace2366c0b7f85facc</t>
  </si>
  <si>
    <t>Yoyo Wallet</t>
  </si>
  <si>
    <t>http://www.yoyowallet.com</t>
  </si>
  <si>
    <t>Loyalty Programs|Mobile|Mobile Payments|Retail</t>
  </si>
  <si>
    <t>/ORGANIZATION/SCHWEIGER-DERMATOLOGY</t>
  </si>
  <si>
    <t>/funding-round/0d898519076dbae00ca45edf31fe6707</t>
  </si>
  <si>
    <t>Schweiger Dermatology</t>
  </si>
  <si>
    <t>http://www.schweigerderm.com/</t>
  </si>
  <si>
    <t>Cosmetic Surgery|Health and Wellness|Health Care|Medical</t>
  </si>
  <si>
    <t>Cosmetic Surgery</t>
  </si>
  <si>
    <t>/ORGANIZATION/WHATCLINIC-COM</t>
  </si>
  <si>
    <t>/funding-round/f80b5824d659d8cee76b2487cb2b61c7</t>
  </si>
  <si>
    <t>WhatClinic.com</t>
  </si>
  <si>
    <t>http://www.whatclinic.com</t>
  </si>
  <si>
    <t>Cosmetic Surgery|Dental|Health and Wellness|Search|Web Development</t>
  </si>
  <si>
    <t>/ORGANIZATION/SEVEN-NETWORKS</t>
  </si>
  <si>
    <t>/funding-round/0729761a254d970e3a0fe0828b97b35a</t>
  </si>
  <si>
    <t>SEVEN Networks</t>
  </si>
  <si>
    <t>http://www.seven.com</t>
  </si>
  <si>
    <t>Mobile Infrastructure|Software|Wireless</t>
  </si>
  <si>
    <t>Mobile Infrastructure</t>
  </si>
  <si>
    <t>/funding-round/6b6823a9e6c93f0bc703fabecdbc4d2e</t>
  </si>
  <si>
    <t>/ORGANIZATION/SHAPR</t>
  </si>
  <si>
    <t>/funding-round/3cf3fc7c73f403a23896b59ac2e24301</t>
  </si>
  <si>
    <t>Shapr</t>
  </si>
  <si>
    <t>http://www.shapr.net</t>
  </si>
  <si>
    <t>Professional Networking</t>
  </si>
  <si>
    <t>/ORGANIZATION/SHUDDLE</t>
  </si>
  <si>
    <t>/funding-round/2a76ecde72aaa18ddb1f5fa1b9faea32</t>
  </si>
  <si>
    <t>Shuddle</t>
  </si>
  <si>
    <t>https://shuddle.us/</t>
  </si>
  <si>
    <t>Child Care|Transportation</t>
  </si>
  <si>
    <t>Child Care</t>
  </si>
  <si>
    <t>/ORGANIZATION/SIENERGY-SYSTEMS</t>
  </si>
  <si>
    <t>/funding-round/2f26c719a5c75a9387106eb0395c462b</t>
  </si>
  <si>
    <t>SiEnergy Systems</t>
  </si>
  <si>
    <t>http://www.sienergysystems.com/index.php</t>
  </si>
  <si>
    <t>Early-Stage Technology|Energy Efficiency|Fuels</t>
  </si>
  <si>
    <t>Early-Stage Technology</t>
  </si>
  <si>
    <t>/ORGANIZATION/TARGETED-TECHNOLOGIES</t>
  </si>
  <si>
    <t>/funding-round/9652d4d22a3c38e5918d9244f9061d36</t>
  </si>
  <si>
    <t>Targeted Technologies</t>
  </si>
  <si>
    <t>Early-Stage Technology|Information Technology|Investment Management</t>
  </si>
  <si>
    <t>/ORGANIZATION/SILVERBACK-ENTERPRISE-GROUP-INC</t>
  </si>
  <si>
    <t>/funding-round/4ee9df15fc41ac59b459554a41774008</t>
  </si>
  <si>
    <t>Silverback Enterprise Group, Inc.</t>
  </si>
  <si>
    <t>http://silverbackeg.com/index.html</t>
  </si>
  <si>
    <t>Enterprise Purchasing|Enterprise Software|Software</t>
  </si>
  <si>
    <t>Enterprise Purchasing</t>
  </si>
  <si>
    <t>/ORGANIZATION/SOCIAL-STRATEGY</t>
  </si>
  <si>
    <t>/funding-round/6472ce7f5709c03498f970cd28487b6c</t>
  </si>
  <si>
    <t>Social Strategy 1</t>
  </si>
  <si>
    <t>http://www.socialstrategy1.com</t>
  </si>
  <si>
    <t>Reputation|Social Media|Social Media Management|Social Media Monitoring</t>
  </si>
  <si>
    <t>Reputation</t>
  </si>
  <si>
    <t>/ORGANIZATION/SOCIAL-TOASTER</t>
  </si>
  <si>
    <t>/funding-round/0feb66fa98b9f4d4fe81a96a34a9affe</t>
  </si>
  <si>
    <t>SocialToaster, Inc.</t>
  </si>
  <si>
    <t>http://socialtoaster.com</t>
  </si>
  <si>
    <t>Social Media Marketing|Software</t>
  </si>
  <si>
    <t>Social Media Marketing</t>
  </si>
  <si>
    <t>/ORGANIZATION/SHUTTLEROCK</t>
  </si>
  <si>
    <t>/funding-round/f70217e48beb1c21a60341e459c22357</t>
  </si>
  <si>
    <t>Shuttlerock</t>
  </si>
  <si>
    <t>http://www.shuttlerock.com</t>
  </si>
  <si>
    <t>/ORGANIZATION/SOCIETY-OF-GROWNUPS</t>
  </si>
  <si>
    <t>/funding-round/83237a23ca374ea1a5ee099938e00df6</t>
  </si>
  <si>
    <t>Society of Grownups</t>
  </si>
  <si>
    <t>http://societyofgrownups.com/</t>
  </si>
  <si>
    <t>Young Adults</t>
  </si>
  <si>
    <t>/ORGANIZATION/SOMA</t>
  </si>
  <si>
    <t>/funding-round/ac5ee5d0ce00bc90fba5f55ff616eee4</t>
  </si>
  <si>
    <t>Soma</t>
  </si>
  <si>
    <t>http://drinksoma.com</t>
  </si>
  <si>
    <t>Green Consumer Goods|Hardware + Software</t>
  </si>
  <si>
    <t>Green Consumer Goods</t>
  </si>
  <si>
    <t>/ORGANIZATION/LUFA-FARMS</t>
  </si>
  <si>
    <t>/funding-round/1b586fff1f1e7c6b1e04288b9cec5635</t>
  </si>
  <si>
    <t>Lufa Farms</t>
  </si>
  <si>
    <t>http://www.lufa.com</t>
  </si>
  <si>
    <t>Green Consumer Goods|Hospitality|Organic Food|Specialty Foods|Ventures for Good</t>
  </si>
  <si>
    <t>/funding-round/ae1c8ea925605850196e2b9f9273101b</t>
  </si>
  <si>
    <t>/ORGANIZATION/SPOKEABLE</t>
  </si>
  <si>
    <t>/funding-round/5e1fb860a5f7d9393d10d0c5e6502811</t>
  </si>
  <si>
    <t>21-12-2013</t>
  </si>
  <si>
    <t>Spokeable</t>
  </si>
  <si>
    <t>http://www.spokeable.com</t>
  </si>
  <si>
    <t>Incentives|Local Businesses|Mobile|Photo Sharing|Social Commerce</t>
  </si>
  <si>
    <t>Incentives</t>
  </si>
  <si>
    <t>/ORGANIZATION/REWARDLOOP</t>
  </si>
  <si>
    <t>/funding-round/1adc8518de6f59725152e2952b59c372</t>
  </si>
  <si>
    <t>RewardLoop</t>
  </si>
  <si>
    <t>http://rewardloop.com</t>
  </si>
  <si>
    <t>Incentives|Loyalty Programs|Mobile|Wireless</t>
  </si>
  <si>
    <t>15-05-2010</t>
  </si>
  <si>
    <t>/funding-round/613ee94251dc334c08031a3d13973136</t>
  </si>
  <si>
    <t>/ORGANIZATION/SPORT-STREET</t>
  </si>
  <si>
    <t>/funding-round/562e06bf521295aa471f4688317f3e6b</t>
  </si>
  <si>
    <t>Sport Street</t>
  </si>
  <si>
    <t>http://www.sportstreet.com</t>
  </si>
  <si>
    <t>Soccer|Sports</t>
  </si>
  <si>
    <t>Roslyn</t>
  </si>
  <si>
    <t>Soccer</t>
  </si>
  <si>
    <t>/ORGANIZATION/SHARETHE</t>
  </si>
  <si>
    <t>/funding-round/81d2db3947426712cd6194ad3af35ad6</t>
  </si>
  <si>
    <t>ShareThe</t>
  </si>
  <si>
    <t>Soccer|Social Media|Social Network Media|Sports</t>
  </si>
  <si>
    <t>/ORGANIZATION/STARCITE</t>
  </si>
  <si>
    <t>/funding-round/43bf76014fc837e31be873d621b0919f</t>
  </si>
  <si>
    <t>Lanyon Meetings</t>
  </si>
  <si>
    <t>http://lanyon.com/event-management-software/meetings</t>
  </si>
  <si>
    <t>Meeting Software|Technology</t>
  </si>
  <si>
    <t>Meeting Software</t>
  </si>
  <si>
    <t>/ORGANIZATION/STREAMLINE-ALLIANCE</t>
  </si>
  <si>
    <t>/funding-round/8e9a810c4709bfb9ca41d4efb9d917ef</t>
  </si>
  <si>
    <t>Streamline Alliance</t>
  </si>
  <si>
    <t>http://www.streamline-alliance.com</t>
  </si>
  <si>
    <t>Procurement</t>
  </si>
  <si>
    <t>/ORGANIZATION/TACTUS-TECHNOLOGY</t>
  </si>
  <si>
    <t>/funding-round/0afeb81fab58fd5b03c9a64ec30b4cc4</t>
  </si>
  <si>
    <t>Tactus Technology</t>
  </si>
  <si>
    <t>http://www.tactustechnology.com</t>
  </si>
  <si>
    <t>Human Computer Interaction</t>
  </si>
  <si>
    <t>/funding-round/e48e5b726d85e0da59ecad0b8daf0caa</t>
  </si>
  <si>
    <t>/ORGANIZATION/TAP-IN2</t>
  </si>
  <si>
    <t>/funding-round/66fb1cd68c418f29fee73a41c5ea375d</t>
  </si>
  <si>
    <t>Tap.in2</t>
  </si>
  <si>
    <t>http://www.tapin2.co/</t>
  </si>
  <si>
    <t>Music Venues|Software|Sports Stadiums</t>
  </si>
  <si>
    <t>Music Venues</t>
  </si>
  <si>
    <t>/ORGANIZATION/THISNEXT</t>
  </si>
  <si>
    <t>/funding-round/3ba5a2f756c9754968fc1c1638f4f415</t>
  </si>
  <si>
    <t>ThisNext</t>
  </si>
  <si>
    <t>http://www.thisnext.com</t>
  </si>
  <si>
    <t>Social Buying|Social Media</t>
  </si>
  <si>
    <t>Social Buying</t>
  </si>
  <si>
    <t>/funding-round/592259ebb95e05fd04e1bdc021a9d080</t>
  </si>
  <si>
    <t>/funding-round/e4b456b224280682adc488e9a503c40d</t>
  </si>
  <si>
    <t>/ORGANIZATION/TREATSIE</t>
  </si>
  <si>
    <t>/funding-round/08021504ca24e678c2ab8e3695187390</t>
  </si>
  <si>
    <t>Treatsie</t>
  </si>
  <si>
    <t>http://www.treatsie.com</t>
  </si>
  <si>
    <t>Gift Exchange|Online Shopping|Specialty Foods</t>
  </si>
  <si>
    <t>Maumelle</t>
  </si>
  <si>
    <t>Gift Exchange</t>
  </si>
  <si>
    <t>/funding-round/a36427f3d944bc1446e51258f047fe32</t>
  </si>
  <si>
    <t>/ORGANIZATION/TRESTLETREE</t>
  </si>
  <si>
    <t>/funding-round/5d5eeb4e64f1eeba0cda3d0cfd122d7d</t>
  </si>
  <si>
    <t>TrestleTree</t>
  </si>
  <si>
    <t>http://www.trestletree.com/</t>
  </si>
  <si>
    <t>Consumer Behavior|Employer Benefits Programs</t>
  </si>
  <si>
    <t>Consumer Behavior</t>
  </si>
  <si>
    <t>/ORGANIZATION/WIZROCKET-TECHNOLOGIES</t>
  </si>
  <si>
    <t>/funding-round/195738852853780cc8f1220ba6fb761d</t>
  </si>
  <si>
    <t>CleverTap</t>
  </si>
  <si>
    <t>https://clevertap.com/</t>
  </si>
  <si>
    <t>Consumer Behavior|Mobile Analytics|SaaS</t>
  </si>
  <si>
    <t>/ORGANIZATION/TRUIST</t>
  </si>
  <si>
    <t>/funding-round/20d2bf826854b7a3399fd7e0c717a60e</t>
  </si>
  <si>
    <t>Truist</t>
  </si>
  <si>
    <t>http://truist.com</t>
  </si>
  <si>
    <t>Humanitarian|Human Resources|Software</t>
  </si>
  <si>
    <t>Humanitarian</t>
  </si>
  <si>
    <t>/funding-round/349668bb06e4b82fc5aeb08a474db725</t>
  </si>
  <si>
    <t>/ORGANIZATION/US-FORMING-TECHNOLOGIES</t>
  </si>
  <si>
    <t>/funding-round/4eb26faeb695b50bf92e4c43f1bae954</t>
  </si>
  <si>
    <t>US FORMING TECHNOLOGIES</t>
  </si>
  <si>
    <t>Mechanical Solutions|Services|Technology</t>
  </si>
  <si>
    <t>Mechanical Solutions</t>
  </si>
  <si>
    <t>/ORGANIZATION/USER-INTERFACE</t>
  </si>
  <si>
    <t>/funding-round/ade267714c6ee533323f46a25b2db237</t>
  </si>
  <si>
    <t>User Interface</t>
  </si>
  <si>
    <t>http://www.userinterface.com</t>
  </si>
  <si>
    <t>/ORGANIZATION/VIGILANT-SOLUTIONS</t>
  </si>
  <si>
    <t>/funding-round/543fcff6e25839bc1e4cd73adf411d49</t>
  </si>
  <si>
    <t>Vigilant Solutions</t>
  </si>
  <si>
    <t>http://vigilantsolutions.com/</t>
  </si>
  <si>
    <t>Law Enforcement|Licensing</t>
  </si>
  <si>
    <t>Law Enforcement</t>
  </si>
  <si>
    <t>/ORGANIZATION/KEY-FORENSIC-SERVICES</t>
  </si>
  <si>
    <t>/funding-round/d553313060ec6caae660b310da752cfd</t>
  </si>
  <si>
    <t>Key Forensic Services</t>
  </si>
  <si>
    <t>http://www.keyforensic.co.uk/</t>
  </si>
  <si>
    <t>/ORGANIZATION/WASHIO</t>
  </si>
  <si>
    <t>/funding-round/59026d26012c63b42fa2984c8f3c41ec</t>
  </si>
  <si>
    <t>Washio</t>
  </si>
  <si>
    <t>http://www.getwashio.com</t>
  </si>
  <si>
    <t>Service Industries</t>
  </si>
  <si>
    <t>/ORGANIZATION/YAPTA</t>
  </si>
  <si>
    <t>/funding-round/0b1092058a5496f5a0f1e7ed0bbead80</t>
  </si>
  <si>
    <t>Yapta</t>
  </si>
  <si>
    <t>http://www.yapta.com</t>
  </si>
  <si>
    <t>Tracking|Transportation|Travel</t>
  </si>
  <si>
    <t>Tracking</t>
  </si>
  <si>
    <t>/funding-round/14d131aad88a6ac85915fbdcfc35489f</t>
  </si>
  <si>
    <t>/funding-round/1e42b58b81c24265feb64cf55c79671d</t>
  </si>
  <si>
    <t>/funding-round/2bef2981d0db9747630882cc91e42ba5</t>
  </si>
  <si>
    <t>/funding-round/67e2a4f223ba195d75c516c02157e269</t>
  </si>
  <si>
    <t>/funding-round/b1777df10578e852be3afbe3bc325435</t>
  </si>
  <si>
    <t>/funding-round/ed75e1064eb8b50c01c2e0b691ca9f1e</t>
  </si>
  <si>
    <t>/funding-round/fc066baf3121b060b574214612a6c946</t>
  </si>
  <si>
    <t>/ORGANIZATION/ZIFTIT</t>
  </si>
  <si>
    <t>/funding-round/d5713b26dbc5e0c65ccc426377449435</t>
  </si>
  <si>
    <t>Ziftit</t>
  </si>
  <si>
    <t>http://www.ziftit.com</t>
  </si>
  <si>
    <t>Gift Registries|Shopping</t>
  </si>
  <si>
    <t>Gift Registries</t>
  </si>
  <si>
    <t>/ORGANIZATION/ZONARSYSTEMS</t>
  </si>
  <si>
    <t>/funding-round/f0126dbea5d6075d8d4a1c2d106d9eca</t>
  </si>
  <si>
    <t>Zonar Systems</t>
  </si>
  <si>
    <t>http://www.zonarsystems.com</t>
  </si>
  <si>
    <t>Task Management|Tracking</t>
  </si>
  <si>
    <t>Task Management</t>
  </si>
  <si>
    <t>/ORGANIZATION/BUNCH</t>
  </si>
  <si>
    <t>/funding-round/251f7b5d6c9775f5143a5243e65d9b85</t>
  </si>
  <si>
    <t>Bunch</t>
  </si>
  <si>
    <t>http://joinbunch.com</t>
  </si>
  <si>
    <t>Social News|Web Hosting</t>
  </si>
  <si>
    <t>Social News</t>
  </si>
  <si>
    <t>/ORGANIZATION/CLEARFIT</t>
  </si>
  <si>
    <t>/funding-round/0860fd7d41e57342a14f93a3a2a77514</t>
  </si>
  <si>
    <t>ClearFit</t>
  </si>
  <si>
    <t>http://clearfit.com</t>
  </si>
  <si>
    <t>Predictive Analytics|Recruiting|SaaS</t>
  </si>
  <si>
    <t>Predictive Analytics</t>
  </si>
  <si>
    <t>/ORGANIZATION/ENERGY-51</t>
  </si>
  <si>
    <t>/funding-round/01a683b55d086e594509765ae981e5e8</t>
  </si>
  <si>
    <t>Energy 51</t>
  </si>
  <si>
    <t>http://www.energy51.ca/</t>
  </si>
  <si>
    <t>Gas|Natural Resources|Oil</t>
  </si>
  <si>
    <t>Gas</t>
  </si>
  <si>
    <t>/ORGANIZATION/STINGRAY-GEOPHYSICAL</t>
  </si>
  <si>
    <t>/funding-round/3303f9c6427e675f96ab85083c751a8d</t>
  </si>
  <si>
    <t>Stingray Geophysical</t>
  </si>
  <si>
    <t>http://www.stingraygeo.com</t>
  </si>
  <si>
    <t>Gas|Oil|Services</t>
  </si>
  <si>
    <t>/funding-round/64ec067f3ff21259e3d1463112c1db61</t>
  </si>
  <si>
    <t>/funding-round/6fdf5c9dc4be9d883a18fdbbe00c6209</t>
  </si>
  <si>
    <t>/ORGANIZATION/FRANTIC-FILMS</t>
  </si>
  <si>
    <t>/funding-round/a4b64360c8b706941c280f489faf298e</t>
  </si>
  <si>
    <t>Frantic Films</t>
  </si>
  <si>
    <t>http://www.franticfilms.com/</t>
  </si>
  <si>
    <t>Film Production</t>
  </si>
  <si>
    <t>/ORGANIZATION/THUNDERBIRD-FILMS</t>
  </si>
  <si>
    <t>/funding-round/f6d429dd996e3a2a4dbd9c5b5924061f</t>
  </si>
  <si>
    <t>Thunderbird Films</t>
  </si>
  <si>
    <t>http://thunderbird.tv</t>
  </si>
  <si>
    <t>Film Production|TV Production</t>
  </si>
  <si>
    <t>/ORGANIZATION/FREEBALANCE</t>
  </si>
  <si>
    <t>/funding-round/3cfb84d12acd91536e06b43b2476ec39</t>
  </si>
  <si>
    <t>FreeBalance</t>
  </si>
  <si>
    <t>http://www.freebalance.com</t>
  </si>
  <si>
    <t>Government Innovation</t>
  </si>
  <si>
    <t>/ORGANIZATION/SAVA-TRANSMEDIA</t>
  </si>
  <si>
    <t>/funding-round/4338e7b76be62f854a99691d79909738</t>
  </si>
  <si>
    <t>Sava Transmedia</t>
  </si>
  <si>
    <t>http://www.sava.com/</t>
  </si>
  <si>
    <t>Social Games</t>
  </si>
  <si>
    <t>/ORGANIZATION/STATUSNET</t>
  </si>
  <si>
    <t>/funding-round/8964ec230b20334fafc1129382f83014</t>
  </si>
  <si>
    <t>StatusNet</t>
  </si>
  <si>
    <t>http://status.net</t>
  </si>
  <si>
    <t>MicroBlogging|Open Source|Real Time|Social Network Media|Software</t>
  </si>
  <si>
    <t>MicroBlogging</t>
  </si>
  <si>
    <t>/ORGANIZATION/4TH-OFFICE</t>
  </si>
  <si>
    <t>/funding-round/cb31013634b75ce3fd5f58de0c30ec6e</t>
  </si>
  <si>
    <t>4th Office</t>
  </si>
  <si>
    <t>https://www.4thoffice.com</t>
  </si>
  <si>
    <t>Office Space</t>
  </si>
  <si>
    <t>/ORGANIZATION/AMIRITE</t>
  </si>
  <si>
    <t>/funding-round/04be7ee0453a09bee43573e3555fa10c</t>
  </si>
  <si>
    <t>Amirite.com</t>
  </si>
  <si>
    <t>http://www.amirite.com</t>
  </si>
  <si>
    <t>Estimation and Quoting|Opinions|Social Media|Social Network Media|Startups|Video Streaming</t>
  </si>
  <si>
    <t>Estimation and Quoting</t>
  </si>
  <si>
    <t>/ORGANIZATION/CLOUDBLOCKS</t>
  </si>
  <si>
    <t>/funding-round/474cb10fb252404419061ce7e7c2d58d</t>
  </si>
  <si>
    <t>Cloud 66</t>
  </si>
  <si>
    <t>http://www.cloud66.com</t>
  </si>
  <si>
    <t>IaaS|PaaS|SaaS|Software</t>
  </si>
  <si>
    <t>IaaS</t>
  </si>
  <si>
    <t>/ORGANIZATION/DECISIONSIM</t>
  </si>
  <si>
    <t>/funding-round/69a54d07814a9801b4e5082802bd3a90</t>
  </si>
  <si>
    <t>DecisionSim</t>
  </si>
  <si>
    <t>https://www.decisionsim.com/</t>
  </si>
  <si>
    <t>Online Education|Services|Training</t>
  </si>
  <si>
    <t>Online Education</t>
  </si>
  <si>
    <t>/ORGANIZATION/PROFILE-FINANCIAL-SOLUTIONS</t>
  </si>
  <si>
    <t>/funding-round/3342f71ff7286b39f879dc6ae5e8f1fd</t>
  </si>
  <si>
    <t>Profile Financial Solutions</t>
  </si>
  <si>
    <t>http://profilefs.co.uk</t>
  </si>
  <si>
    <t>Personal Finance</t>
  </si>
  <si>
    <t>/ORGANIZATION/SKIN-ANALYTICS</t>
  </si>
  <si>
    <t>/funding-round/0c460261c5ecec838366d32359dc2075</t>
  </si>
  <si>
    <t>Skin Analytics</t>
  </si>
  <si>
    <t>http://www.skin-analytics.com</t>
  </si>
  <si>
    <t>mHealth|Mobile</t>
  </si>
  <si>
    <t>mHealth</t>
  </si>
  <si>
    <t>/ORGANIZATION/SMARKETS</t>
  </si>
  <si>
    <t>/funding-round/601e29385a372d92a1e7c17b7faf1705</t>
  </si>
  <si>
    <t>Smarkets</t>
  </si>
  <si>
    <t>http://smarkets.com</t>
  </si>
  <si>
    <t>Financial Exchanges|Gambling|Marketplaces|Sports</t>
  </si>
  <si>
    <t>Financial Exchanges</t>
  </si>
  <si>
    <t>/ORGANIZATION/VECTOR-WATCH</t>
  </si>
  <si>
    <t>/funding-round/b010e14f723a45d5c8fadb5a857c620b</t>
  </si>
  <si>
    <t>Vector Watch</t>
  </si>
  <si>
    <t>http://www.vectorwatch.com/</t>
  </si>
  <si>
    <t>Watch|Wearables</t>
  </si>
  <si>
    <t>Watch</t>
  </si>
  <si>
    <t>/ORGANIZATION/SIMMESION-HOLDINGS</t>
  </si>
  <si>
    <t>/funding-round/00d4273ea37eb2fcf6e64b16978abff4</t>
  </si>
  <si>
    <t>Simmersion Holdings</t>
  </si>
  <si>
    <t>http://www.simmersionholdings.com</t>
  </si>
  <si>
    <t>Simulation|Software|Virtual Worlds</t>
  </si>
  <si>
    <t>Simulation</t>
  </si>
  <si>
    <t>/funding-round/db559e826337003e557baa8384349009</t>
  </si>
  <si>
    <t>/ORGANIZATION/MEETINGSBOOKER-COM</t>
  </si>
  <si>
    <t>/funding-round/ba73e111991b134067295bee4682a5c5</t>
  </si>
  <si>
    <t>Meetingsbooker.com</t>
  </si>
  <si>
    <t>http://www.meetingsbooker.com</t>
  </si>
  <si>
    <t>Business Travelers|Hospitality|Hotels|Online Travel|Travel</t>
  </si>
  <si>
    <t>Business Travelers</t>
  </si>
  <si>
    <t>/ORGANIZATION/MOZAMBIQUE-TOURISM</t>
  </si>
  <si>
    <t>/funding-round/e5eac93f88447bcae9e4ce3d2ea492d2</t>
  </si>
  <si>
    <t>Mozambique Tourism</t>
  </si>
  <si>
    <t>http://www.mozambiquetourism.co.za</t>
  </si>
  <si>
    <t>Tourism|Travel</t>
  </si>
  <si>
    <t>Randburg</t>
  </si>
  <si>
    <t>Tourism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fonts count="1" x14ac:knownFonts="1">
    <font>
      <sz val="11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2">
    <xf numFmtId="0" fontId="0" fillId="0" borderId="0" xfId="0"/>
    <xf numFmtId="14" fontId="0" fillId="0" borderId="0" xfId="0" applyNumberFormat="1"/>
  </cellXfs>
  <cellStyles count="1"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 filterMode="1"/>
  <dimension ref="A1:AD41094"/>
  <sheetViews>
    <sheetView tabSelected="1" topLeftCell="H22853" workbookViewId="0">
      <selection activeCell="A22853" sqref="A1:A1048576"/>
    </sheetView>
  </sheetViews>
  <sheetFormatPr defaultRowHeight="14.4" x14ac:dyDescent="0.3"/>
  <cols>
    <col min="20" max="20" width="35.33203125" bestFit="1" customWidth="1"/>
  </cols>
  <sheetData>
    <row r="1" spans="1:30" x14ac:dyDescent="0.3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  <c r="K1" t="s">
        <v>10</v>
      </c>
      <c r="L1" t="s">
        <v>11</v>
      </c>
      <c r="M1" t="s">
        <v>12</v>
      </c>
      <c r="N1" t="s">
        <v>13</v>
      </c>
      <c r="O1" t="s">
        <v>14</v>
      </c>
      <c r="P1" t="s">
        <v>15</v>
      </c>
      <c r="Q1" t="s">
        <v>16</v>
      </c>
      <c r="R1" t="s">
        <v>17</v>
      </c>
      <c r="S1" t="s">
        <v>18</v>
      </c>
      <c r="T1" t="s">
        <v>19</v>
      </c>
      <c r="U1" t="s">
        <v>20</v>
      </c>
      <c r="V1" t="s">
        <v>21</v>
      </c>
      <c r="W1" t="s">
        <v>22</v>
      </c>
      <c r="X1" t="s">
        <v>23</v>
      </c>
      <c r="Y1" t="s">
        <v>24</v>
      </c>
      <c r="Z1" t="s">
        <v>25</v>
      </c>
      <c r="AA1" t="s">
        <v>26</v>
      </c>
      <c r="AB1" t="s">
        <v>27</v>
      </c>
      <c r="AC1" t="s">
        <v>28</v>
      </c>
      <c r="AD1" t="s">
        <v>29</v>
      </c>
    </row>
    <row r="2" spans="1:30" hidden="1" x14ac:dyDescent="0.3">
      <c r="A2" t="s">
        <v>30</v>
      </c>
      <c r="B2" t="s">
        <v>31</v>
      </c>
      <c r="C2" t="s">
        <v>32</v>
      </c>
      <c r="D2" t="s">
        <v>33</v>
      </c>
      <c r="E2" s="1">
        <v>42125</v>
      </c>
      <c r="F2">
        <v>10000000</v>
      </c>
      <c r="G2" t="s">
        <v>30</v>
      </c>
      <c r="H2" t="s">
        <v>34</v>
      </c>
      <c r="I2" t="s">
        <v>35</v>
      </c>
      <c r="J2" t="s">
        <v>36</v>
      </c>
      <c r="K2" t="s">
        <v>37</v>
      </c>
      <c r="L2" t="s">
        <v>38</v>
      </c>
      <c r="M2">
        <v>16</v>
      </c>
      <c r="N2" t="s">
        <v>39</v>
      </c>
      <c r="O2" t="s">
        <v>39</v>
      </c>
      <c r="Q2" t="s">
        <v>38</v>
      </c>
      <c r="R2" t="s">
        <v>40</v>
      </c>
      <c r="S2" t="s">
        <v>41</v>
      </c>
      <c r="T2" t="s">
        <v>36</v>
      </c>
      <c r="U2" t="s">
        <v>36</v>
      </c>
      <c r="V2">
        <v>0</v>
      </c>
      <c r="W2">
        <v>0</v>
      </c>
      <c r="X2">
        <v>0</v>
      </c>
      <c r="Y2">
        <v>1</v>
      </c>
      <c r="Z2">
        <v>0</v>
      </c>
      <c r="AA2">
        <v>0</v>
      </c>
      <c r="AB2">
        <v>0</v>
      </c>
      <c r="AC2">
        <v>0</v>
      </c>
      <c r="AD2">
        <v>0</v>
      </c>
    </row>
    <row r="3" spans="1:30" hidden="1" x14ac:dyDescent="0.3">
      <c r="A3" t="s">
        <v>42</v>
      </c>
      <c r="B3" t="s">
        <v>43</v>
      </c>
      <c r="C3" t="s">
        <v>32</v>
      </c>
      <c r="E3" s="1">
        <v>39480</v>
      </c>
      <c r="F3">
        <v>160000</v>
      </c>
      <c r="G3" t="s">
        <v>42</v>
      </c>
      <c r="H3" t="s">
        <v>44</v>
      </c>
      <c r="I3" t="s">
        <v>45</v>
      </c>
      <c r="J3" t="s">
        <v>46</v>
      </c>
      <c r="K3" t="s">
        <v>37</v>
      </c>
      <c r="L3" t="s">
        <v>38</v>
      </c>
      <c r="M3">
        <v>23</v>
      </c>
      <c r="N3" t="s">
        <v>47</v>
      </c>
      <c r="O3" t="s">
        <v>47</v>
      </c>
      <c r="P3" s="1">
        <v>39207</v>
      </c>
      <c r="Q3" t="s">
        <v>38</v>
      </c>
      <c r="R3" t="s">
        <v>40</v>
      </c>
      <c r="S3" t="s">
        <v>41</v>
      </c>
      <c r="T3" t="s">
        <v>36</v>
      </c>
      <c r="U3" t="s">
        <v>36</v>
      </c>
      <c r="V3">
        <v>0</v>
      </c>
      <c r="W3">
        <v>0</v>
      </c>
      <c r="X3">
        <v>0</v>
      </c>
      <c r="Y3">
        <v>1</v>
      </c>
      <c r="Z3">
        <v>0</v>
      </c>
      <c r="AA3">
        <v>0</v>
      </c>
      <c r="AB3">
        <v>0</v>
      </c>
      <c r="AC3">
        <v>0</v>
      </c>
      <c r="AD3">
        <v>0</v>
      </c>
    </row>
    <row r="4" spans="1:30" hidden="1" x14ac:dyDescent="0.3">
      <c r="A4" t="s">
        <v>48</v>
      </c>
      <c r="B4" t="s">
        <v>49</v>
      </c>
      <c r="C4" t="s">
        <v>32</v>
      </c>
      <c r="D4" t="s">
        <v>50</v>
      </c>
      <c r="E4" s="1">
        <v>41798</v>
      </c>
      <c r="F4">
        <v>5000000</v>
      </c>
      <c r="G4" t="s">
        <v>48</v>
      </c>
      <c r="H4" t="s">
        <v>51</v>
      </c>
      <c r="I4" t="s">
        <v>52</v>
      </c>
      <c r="J4" t="s">
        <v>36</v>
      </c>
      <c r="K4" t="s">
        <v>37</v>
      </c>
      <c r="L4" t="s">
        <v>53</v>
      </c>
      <c r="M4" t="s">
        <v>54</v>
      </c>
      <c r="N4" t="s">
        <v>55</v>
      </c>
      <c r="O4" t="s">
        <v>55</v>
      </c>
      <c r="Q4" t="s">
        <v>53</v>
      </c>
      <c r="R4" t="s">
        <v>56</v>
      </c>
      <c r="S4" t="s">
        <v>41</v>
      </c>
      <c r="T4" t="s">
        <v>36</v>
      </c>
      <c r="U4" t="s">
        <v>36</v>
      </c>
      <c r="V4">
        <v>0</v>
      </c>
      <c r="W4">
        <v>0</v>
      </c>
      <c r="X4">
        <v>0</v>
      </c>
      <c r="Y4">
        <v>1</v>
      </c>
      <c r="Z4">
        <v>0</v>
      </c>
      <c r="AA4">
        <v>0</v>
      </c>
      <c r="AB4">
        <v>0</v>
      </c>
      <c r="AC4">
        <v>0</v>
      </c>
      <c r="AD4">
        <v>0</v>
      </c>
    </row>
    <row r="5" spans="1:30" hidden="1" x14ac:dyDescent="0.3">
      <c r="A5" t="s">
        <v>57</v>
      </c>
      <c r="B5" t="s">
        <v>58</v>
      </c>
      <c r="C5" t="s">
        <v>32</v>
      </c>
      <c r="E5" s="1">
        <v>41310</v>
      </c>
      <c r="F5">
        <v>650000</v>
      </c>
      <c r="G5" t="s">
        <v>57</v>
      </c>
      <c r="H5" t="s">
        <v>59</v>
      </c>
      <c r="I5" t="s">
        <v>60</v>
      </c>
      <c r="J5" t="s">
        <v>61</v>
      </c>
      <c r="K5" t="s">
        <v>37</v>
      </c>
      <c r="L5" t="s">
        <v>53</v>
      </c>
      <c r="M5" t="s">
        <v>62</v>
      </c>
      <c r="N5" t="s">
        <v>63</v>
      </c>
      <c r="O5" t="s">
        <v>63</v>
      </c>
      <c r="P5" s="1">
        <v>39452</v>
      </c>
      <c r="Q5" t="s">
        <v>53</v>
      </c>
      <c r="R5" t="s">
        <v>56</v>
      </c>
      <c r="S5" t="s">
        <v>41</v>
      </c>
      <c r="T5" t="s">
        <v>36</v>
      </c>
      <c r="U5" t="s">
        <v>36</v>
      </c>
      <c r="V5">
        <v>0</v>
      </c>
      <c r="W5">
        <v>0</v>
      </c>
      <c r="X5">
        <v>0</v>
      </c>
      <c r="Y5">
        <v>1</v>
      </c>
      <c r="Z5">
        <v>0</v>
      </c>
      <c r="AA5">
        <v>0</v>
      </c>
      <c r="AB5">
        <v>0</v>
      </c>
      <c r="AC5">
        <v>0</v>
      </c>
      <c r="AD5">
        <v>0</v>
      </c>
    </row>
    <row r="6" spans="1:30" hidden="1" x14ac:dyDescent="0.3">
      <c r="A6" t="s">
        <v>57</v>
      </c>
      <c r="B6" t="s">
        <v>64</v>
      </c>
      <c r="C6" t="s">
        <v>32</v>
      </c>
      <c r="D6" t="s">
        <v>50</v>
      </c>
      <c r="E6" s="1">
        <v>39853</v>
      </c>
      <c r="F6">
        <v>750000</v>
      </c>
      <c r="G6" t="s">
        <v>57</v>
      </c>
      <c r="H6" t="s">
        <v>59</v>
      </c>
      <c r="I6" t="s">
        <v>60</v>
      </c>
      <c r="J6" t="s">
        <v>61</v>
      </c>
      <c r="K6" t="s">
        <v>37</v>
      </c>
      <c r="L6" t="s">
        <v>53</v>
      </c>
      <c r="M6" t="s">
        <v>62</v>
      </c>
      <c r="N6" t="s">
        <v>63</v>
      </c>
      <c r="O6" t="s">
        <v>63</v>
      </c>
      <c r="P6" s="1">
        <v>39452</v>
      </c>
      <c r="Q6" t="s">
        <v>53</v>
      </c>
      <c r="R6" t="s">
        <v>56</v>
      </c>
      <c r="S6" t="s">
        <v>41</v>
      </c>
      <c r="T6" t="s">
        <v>36</v>
      </c>
      <c r="U6" t="s">
        <v>36</v>
      </c>
      <c r="V6">
        <v>0</v>
      </c>
      <c r="W6">
        <v>0</v>
      </c>
      <c r="X6">
        <v>0</v>
      </c>
      <c r="Y6">
        <v>1</v>
      </c>
      <c r="Z6">
        <v>0</v>
      </c>
      <c r="AA6">
        <v>0</v>
      </c>
      <c r="AB6">
        <v>0</v>
      </c>
      <c r="AC6">
        <v>0</v>
      </c>
      <c r="AD6">
        <v>0</v>
      </c>
    </row>
    <row r="7" spans="1:30" hidden="1" x14ac:dyDescent="0.3">
      <c r="A7" t="s">
        <v>57</v>
      </c>
      <c r="B7" t="s">
        <v>65</v>
      </c>
      <c r="C7" t="s">
        <v>32</v>
      </c>
      <c r="E7" t="s">
        <v>66</v>
      </c>
      <c r="F7">
        <v>1582300</v>
      </c>
      <c r="G7" t="s">
        <v>57</v>
      </c>
      <c r="H7" t="s">
        <v>59</v>
      </c>
      <c r="I7" t="s">
        <v>60</v>
      </c>
      <c r="J7" t="s">
        <v>61</v>
      </c>
      <c r="K7" t="s">
        <v>37</v>
      </c>
      <c r="L7" t="s">
        <v>53</v>
      </c>
      <c r="M7" t="s">
        <v>62</v>
      </c>
      <c r="N7" t="s">
        <v>63</v>
      </c>
      <c r="O7" t="s">
        <v>63</v>
      </c>
      <c r="P7" s="1">
        <v>39452</v>
      </c>
      <c r="Q7" t="s">
        <v>53</v>
      </c>
      <c r="R7" t="s">
        <v>56</v>
      </c>
      <c r="S7" t="s">
        <v>41</v>
      </c>
      <c r="T7" t="s">
        <v>36</v>
      </c>
      <c r="U7" t="s">
        <v>36</v>
      </c>
      <c r="V7">
        <v>0</v>
      </c>
      <c r="W7">
        <v>0</v>
      </c>
      <c r="X7">
        <v>0</v>
      </c>
      <c r="Y7">
        <v>1</v>
      </c>
      <c r="Z7">
        <v>0</v>
      </c>
      <c r="AA7">
        <v>0</v>
      </c>
      <c r="AB7">
        <v>0</v>
      </c>
      <c r="AC7">
        <v>0</v>
      </c>
      <c r="AD7">
        <v>0</v>
      </c>
    </row>
    <row r="8" spans="1:30" hidden="1" x14ac:dyDescent="0.3">
      <c r="A8" t="s">
        <v>67</v>
      </c>
      <c r="B8" t="s">
        <v>68</v>
      </c>
      <c r="C8" t="s">
        <v>32</v>
      </c>
      <c r="D8" t="s">
        <v>50</v>
      </c>
      <c r="E8" s="1">
        <v>39935</v>
      </c>
      <c r="F8">
        <v>2000000</v>
      </c>
      <c r="G8" t="s">
        <v>67</v>
      </c>
      <c r="H8" t="s">
        <v>69</v>
      </c>
      <c r="I8" t="s">
        <v>70</v>
      </c>
      <c r="J8" t="s">
        <v>71</v>
      </c>
      <c r="K8" t="s">
        <v>72</v>
      </c>
      <c r="L8" t="s">
        <v>53</v>
      </c>
      <c r="M8" t="s">
        <v>73</v>
      </c>
      <c r="N8" t="s">
        <v>74</v>
      </c>
      <c r="O8" t="s">
        <v>75</v>
      </c>
      <c r="P8" s="1">
        <v>38729</v>
      </c>
      <c r="Q8" t="s">
        <v>53</v>
      </c>
      <c r="R8" t="s">
        <v>56</v>
      </c>
      <c r="S8" t="s">
        <v>41</v>
      </c>
      <c r="T8" t="s">
        <v>36</v>
      </c>
      <c r="U8" t="s">
        <v>36</v>
      </c>
      <c r="V8">
        <v>0</v>
      </c>
      <c r="W8">
        <v>0</v>
      </c>
      <c r="X8">
        <v>0</v>
      </c>
      <c r="Y8">
        <v>1</v>
      </c>
      <c r="Z8">
        <v>0</v>
      </c>
      <c r="AA8">
        <v>0</v>
      </c>
      <c r="AB8">
        <v>0</v>
      </c>
      <c r="AC8">
        <v>0</v>
      </c>
      <c r="AD8">
        <v>0</v>
      </c>
    </row>
    <row r="9" spans="1:30" hidden="1" x14ac:dyDescent="0.3">
      <c r="A9" t="s">
        <v>67</v>
      </c>
      <c r="B9" t="s">
        <v>76</v>
      </c>
      <c r="C9" t="s">
        <v>32</v>
      </c>
      <c r="D9" t="s">
        <v>50</v>
      </c>
      <c r="E9" s="1">
        <v>40152</v>
      </c>
      <c r="F9">
        <v>1250000</v>
      </c>
      <c r="G9" t="s">
        <v>67</v>
      </c>
      <c r="H9" t="s">
        <v>69</v>
      </c>
      <c r="I9" t="s">
        <v>70</v>
      </c>
      <c r="J9" t="s">
        <v>71</v>
      </c>
      <c r="K9" t="s">
        <v>72</v>
      </c>
      <c r="L9" t="s">
        <v>53</v>
      </c>
      <c r="M9" t="s">
        <v>73</v>
      </c>
      <c r="N9" t="s">
        <v>74</v>
      </c>
      <c r="O9" t="s">
        <v>75</v>
      </c>
      <c r="P9" s="1">
        <v>38729</v>
      </c>
      <c r="Q9" t="s">
        <v>53</v>
      </c>
      <c r="R9" t="s">
        <v>56</v>
      </c>
      <c r="S9" t="s">
        <v>41</v>
      </c>
      <c r="T9" t="s">
        <v>36</v>
      </c>
      <c r="U9" t="s">
        <v>36</v>
      </c>
      <c r="V9">
        <v>0</v>
      </c>
      <c r="W9">
        <v>0</v>
      </c>
      <c r="X9">
        <v>0</v>
      </c>
      <c r="Y9">
        <v>1</v>
      </c>
      <c r="Z9">
        <v>0</v>
      </c>
      <c r="AA9">
        <v>0</v>
      </c>
      <c r="AB9">
        <v>0</v>
      </c>
      <c r="AC9">
        <v>0</v>
      </c>
      <c r="AD9">
        <v>0</v>
      </c>
    </row>
    <row r="10" spans="1:30" hidden="1" x14ac:dyDescent="0.3">
      <c r="A10" t="s">
        <v>67</v>
      </c>
      <c r="B10" t="s">
        <v>77</v>
      </c>
      <c r="C10" t="s">
        <v>32</v>
      </c>
      <c r="D10" t="s">
        <v>33</v>
      </c>
      <c r="E10" t="s">
        <v>78</v>
      </c>
      <c r="F10">
        <v>3000000</v>
      </c>
      <c r="G10" t="s">
        <v>67</v>
      </c>
      <c r="H10" t="s">
        <v>69</v>
      </c>
      <c r="I10" t="s">
        <v>70</v>
      </c>
      <c r="J10" t="s">
        <v>71</v>
      </c>
      <c r="K10" t="s">
        <v>72</v>
      </c>
      <c r="L10" t="s">
        <v>53</v>
      </c>
      <c r="M10" t="s">
        <v>73</v>
      </c>
      <c r="N10" t="s">
        <v>74</v>
      </c>
      <c r="O10" t="s">
        <v>75</v>
      </c>
      <c r="P10" s="1">
        <v>38729</v>
      </c>
      <c r="Q10" t="s">
        <v>53</v>
      </c>
      <c r="R10" t="s">
        <v>56</v>
      </c>
      <c r="S10" t="s">
        <v>41</v>
      </c>
      <c r="T10" t="s">
        <v>36</v>
      </c>
      <c r="U10" t="s">
        <v>36</v>
      </c>
      <c r="V10">
        <v>0</v>
      </c>
      <c r="W10">
        <v>0</v>
      </c>
      <c r="X10">
        <v>0</v>
      </c>
      <c r="Y10">
        <v>1</v>
      </c>
      <c r="Z10">
        <v>0</v>
      </c>
      <c r="AA10">
        <v>0</v>
      </c>
      <c r="AB10">
        <v>0</v>
      </c>
      <c r="AC10">
        <v>0</v>
      </c>
      <c r="AD10">
        <v>0</v>
      </c>
    </row>
    <row r="11" spans="1:30" hidden="1" x14ac:dyDescent="0.3">
      <c r="A11" t="s">
        <v>79</v>
      </c>
      <c r="B11" t="s">
        <v>80</v>
      </c>
      <c r="C11" t="s">
        <v>32</v>
      </c>
      <c r="E11" t="s">
        <v>81</v>
      </c>
      <c r="F11">
        <v>657589</v>
      </c>
      <c r="G11" t="s">
        <v>79</v>
      </c>
      <c r="H11" t="s">
        <v>82</v>
      </c>
      <c r="I11" t="s">
        <v>83</v>
      </c>
      <c r="J11" t="s">
        <v>84</v>
      </c>
      <c r="K11" t="s">
        <v>37</v>
      </c>
      <c r="L11" t="s">
        <v>53</v>
      </c>
      <c r="M11" t="s">
        <v>54</v>
      </c>
      <c r="N11" t="s">
        <v>55</v>
      </c>
      <c r="O11" t="s">
        <v>85</v>
      </c>
      <c r="P11" s="1">
        <v>40553</v>
      </c>
      <c r="Q11" t="s">
        <v>53</v>
      </c>
      <c r="R11" t="s">
        <v>56</v>
      </c>
      <c r="S11" t="s">
        <v>41</v>
      </c>
      <c r="T11" t="s">
        <v>36</v>
      </c>
      <c r="U11" t="s">
        <v>36</v>
      </c>
      <c r="V11">
        <v>0</v>
      </c>
      <c r="W11">
        <v>0</v>
      </c>
      <c r="X11">
        <v>0</v>
      </c>
      <c r="Y11">
        <v>1</v>
      </c>
      <c r="Z11">
        <v>0</v>
      </c>
      <c r="AA11">
        <v>0</v>
      </c>
      <c r="AB11">
        <v>0</v>
      </c>
      <c r="AC11">
        <v>0</v>
      </c>
      <c r="AD11">
        <v>0</v>
      </c>
    </row>
    <row r="12" spans="1:30" hidden="1" x14ac:dyDescent="0.3">
      <c r="A12" t="s">
        <v>79</v>
      </c>
      <c r="B12" t="s">
        <v>86</v>
      </c>
      <c r="C12" t="s">
        <v>32</v>
      </c>
      <c r="E12" t="s">
        <v>87</v>
      </c>
      <c r="F12">
        <v>412500</v>
      </c>
      <c r="G12" t="s">
        <v>79</v>
      </c>
      <c r="H12" t="s">
        <v>82</v>
      </c>
      <c r="I12" t="s">
        <v>83</v>
      </c>
      <c r="J12" t="s">
        <v>84</v>
      </c>
      <c r="K12" t="s">
        <v>37</v>
      </c>
      <c r="L12" t="s">
        <v>53</v>
      </c>
      <c r="M12" t="s">
        <v>54</v>
      </c>
      <c r="N12" t="s">
        <v>55</v>
      </c>
      <c r="O12" t="s">
        <v>85</v>
      </c>
      <c r="P12" s="1">
        <v>40553</v>
      </c>
      <c r="Q12" t="s">
        <v>53</v>
      </c>
      <c r="R12" t="s">
        <v>56</v>
      </c>
      <c r="S12" t="s">
        <v>41</v>
      </c>
      <c r="T12" t="s">
        <v>36</v>
      </c>
      <c r="U12" t="s">
        <v>36</v>
      </c>
      <c r="V12">
        <v>0</v>
      </c>
      <c r="W12">
        <v>0</v>
      </c>
      <c r="X12">
        <v>0</v>
      </c>
      <c r="Y12">
        <v>1</v>
      </c>
      <c r="Z12">
        <v>0</v>
      </c>
      <c r="AA12">
        <v>0</v>
      </c>
      <c r="AB12">
        <v>0</v>
      </c>
      <c r="AC12">
        <v>0</v>
      </c>
      <c r="AD12">
        <v>0</v>
      </c>
    </row>
    <row r="13" spans="1:30" hidden="1" x14ac:dyDescent="0.3">
      <c r="A13" t="s">
        <v>79</v>
      </c>
      <c r="B13" t="s">
        <v>88</v>
      </c>
      <c r="C13" t="s">
        <v>32</v>
      </c>
      <c r="E13" s="1">
        <v>41553</v>
      </c>
      <c r="F13">
        <v>848000</v>
      </c>
      <c r="G13" t="s">
        <v>79</v>
      </c>
      <c r="H13" t="s">
        <v>82</v>
      </c>
      <c r="I13" t="s">
        <v>83</v>
      </c>
      <c r="J13" t="s">
        <v>84</v>
      </c>
      <c r="K13" t="s">
        <v>37</v>
      </c>
      <c r="L13" t="s">
        <v>53</v>
      </c>
      <c r="M13" t="s">
        <v>54</v>
      </c>
      <c r="N13" t="s">
        <v>55</v>
      </c>
      <c r="O13" t="s">
        <v>85</v>
      </c>
      <c r="P13" s="1">
        <v>40553</v>
      </c>
      <c r="Q13" t="s">
        <v>53</v>
      </c>
      <c r="R13" t="s">
        <v>56</v>
      </c>
      <c r="S13" t="s">
        <v>41</v>
      </c>
      <c r="T13" t="s">
        <v>36</v>
      </c>
      <c r="U13" t="s">
        <v>36</v>
      </c>
      <c r="V13">
        <v>0</v>
      </c>
      <c r="W13">
        <v>0</v>
      </c>
      <c r="X13">
        <v>0</v>
      </c>
      <c r="Y13">
        <v>1</v>
      </c>
      <c r="Z13">
        <v>0</v>
      </c>
      <c r="AA13">
        <v>0</v>
      </c>
      <c r="AB13">
        <v>0</v>
      </c>
      <c r="AC13">
        <v>0</v>
      </c>
      <c r="AD13">
        <v>0</v>
      </c>
    </row>
    <row r="14" spans="1:30" hidden="1" x14ac:dyDescent="0.3">
      <c r="A14" t="s">
        <v>89</v>
      </c>
      <c r="B14" t="s">
        <v>90</v>
      </c>
      <c r="C14" t="s">
        <v>32</v>
      </c>
      <c r="D14" t="s">
        <v>50</v>
      </c>
      <c r="E14" t="s">
        <v>91</v>
      </c>
      <c r="F14">
        <v>5000000</v>
      </c>
      <c r="G14" t="s">
        <v>89</v>
      </c>
      <c r="H14" t="s">
        <v>92</v>
      </c>
      <c r="I14" t="s">
        <v>93</v>
      </c>
      <c r="J14" t="s">
        <v>94</v>
      </c>
      <c r="K14" t="s">
        <v>37</v>
      </c>
      <c r="L14" t="s">
        <v>53</v>
      </c>
      <c r="M14" t="s">
        <v>54</v>
      </c>
      <c r="N14" t="s">
        <v>95</v>
      </c>
      <c r="O14" t="s">
        <v>96</v>
      </c>
      <c r="P14" s="1">
        <v>40909</v>
      </c>
      <c r="Q14" t="s">
        <v>53</v>
      </c>
      <c r="R14" t="s">
        <v>56</v>
      </c>
      <c r="S14" t="s">
        <v>41</v>
      </c>
      <c r="T14" t="s">
        <v>36</v>
      </c>
      <c r="U14" t="s">
        <v>36</v>
      </c>
      <c r="V14">
        <v>0</v>
      </c>
      <c r="W14">
        <v>0</v>
      </c>
      <c r="X14">
        <v>0</v>
      </c>
      <c r="Y14">
        <v>1</v>
      </c>
      <c r="Z14">
        <v>0</v>
      </c>
      <c r="AA14">
        <v>0</v>
      </c>
      <c r="AB14">
        <v>0</v>
      </c>
      <c r="AC14">
        <v>0</v>
      </c>
      <c r="AD14">
        <v>0</v>
      </c>
    </row>
    <row r="15" spans="1:30" hidden="1" x14ac:dyDescent="0.3">
      <c r="A15" t="s">
        <v>97</v>
      </c>
      <c r="B15" t="s">
        <v>98</v>
      </c>
      <c r="C15" t="s">
        <v>32</v>
      </c>
      <c r="E15" s="1">
        <v>42039</v>
      </c>
      <c r="F15">
        <v>1349999</v>
      </c>
      <c r="G15" t="s">
        <v>97</v>
      </c>
      <c r="H15" t="s">
        <v>99</v>
      </c>
      <c r="J15" t="s">
        <v>100</v>
      </c>
      <c r="K15" t="s">
        <v>37</v>
      </c>
      <c r="L15" t="s">
        <v>53</v>
      </c>
      <c r="M15" t="s">
        <v>101</v>
      </c>
      <c r="N15" t="s">
        <v>102</v>
      </c>
      <c r="O15" t="s">
        <v>103</v>
      </c>
      <c r="Q15" t="s">
        <v>53</v>
      </c>
      <c r="R15" t="s">
        <v>56</v>
      </c>
      <c r="S15" t="s">
        <v>41</v>
      </c>
      <c r="T15" t="s">
        <v>36</v>
      </c>
      <c r="U15" t="s">
        <v>36</v>
      </c>
      <c r="V15">
        <v>0</v>
      </c>
      <c r="W15">
        <v>0</v>
      </c>
      <c r="X15">
        <v>0</v>
      </c>
      <c r="Y15">
        <v>1</v>
      </c>
      <c r="Z15">
        <v>0</v>
      </c>
      <c r="AA15">
        <v>0</v>
      </c>
      <c r="AB15">
        <v>0</v>
      </c>
      <c r="AC15">
        <v>0</v>
      </c>
      <c r="AD15">
        <v>0</v>
      </c>
    </row>
    <row r="16" spans="1:30" hidden="1" x14ac:dyDescent="0.3">
      <c r="A16" t="s">
        <v>104</v>
      </c>
      <c r="B16" t="s">
        <v>105</v>
      </c>
      <c r="C16" t="s">
        <v>32</v>
      </c>
      <c r="E16" t="s">
        <v>106</v>
      </c>
      <c r="F16">
        <v>100000000</v>
      </c>
      <c r="G16" t="s">
        <v>104</v>
      </c>
      <c r="H16" t="s">
        <v>107</v>
      </c>
      <c r="J16" t="s">
        <v>108</v>
      </c>
      <c r="K16" t="s">
        <v>109</v>
      </c>
      <c r="L16" t="s">
        <v>53</v>
      </c>
      <c r="M16" t="s">
        <v>54</v>
      </c>
      <c r="N16" t="s">
        <v>55</v>
      </c>
      <c r="O16" t="s">
        <v>110</v>
      </c>
      <c r="Q16" t="s">
        <v>53</v>
      </c>
      <c r="R16" t="s">
        <v>56</v>
      </c>
      <c r="S16" t="s">
        <v>41</v>
      </c>
      <c r="T16" t="s">
        <v>36</v>
      </c>
      <c r="U16" t="s">
        <v>36</v>
      </c>
      <c r="V16">
        <v>0</v>
      </c>
      <c r="W16">
        <v>0</v>
      </c>
      <c r="X16">
        <v>0</v>
      </c>
      <c r="Y16">
        <v>1</v>
      </c>
      <c r="Z16">
        <v>0</v>
      </c>
      <c r="AA16">
        <v>0</v>
      </c>
      <c r="AB16">
        <v>0</v>
      </c>
      <c r="AC16">
        <v>0</v>
      </c>
      <c r="AD16">
        <v>0</v>
      </c>
    </row>
    <row r="17" spans="1:30" hidden="1" x14ac:dyDescent="0.3">
      <c r="A17" t="s">
        <v>111</v>
      </c>
      <c r="B17" t="s">
        <v>112</v>
      </c>
      <c r="C17" t="s">
        <v>32</v>
      </c>
      <c r="E17" t="s">
        <v>113</v>
      </c>
      <c r="F17">
        <v>2000000</v>
      </c>
      <c r="G17" t="s">
        <v>111</v>
      </c>
      <c r="H17" t="s">
        <v>114</v>
      </c>
      <c r="I17" t="s">
        <v>115</v>
      </c>
      <c r="J17" t="s">
        <v>36</v>
      </c>
      <c r="K17" t="s">
        <v>37</v>
      </c>
      <c r="L17" t="s">
        <v>53</v>
      </c>
      <c r="M17" t="s">
        <v>116</v>
      </c>
      <c r="N17" t="s">
        <v>117</v>
      </c>
      <c r="O17" t="s">
        <v>118</v>
      </c>
      <c r="Q17" t="s">
        <v>53</v>
      </c>
      <c r="R17" t="s">
        <v>56</v>
      </c>
      <c r="S17" t="s">
        <v>41</v>
      </c>
      <c r="T17" t="s">
        <v>36</v>
      </c>
      <c r="U17" t="s">
        <v>36</v>
      </c>
      <c r="V17">
        <v>0</v>
      </c>
      <c r="W17">
        <v>0</v>
      </c>
      <c r="X17">
        <v>0</v>
      </c>
      <c r="Y17">
        <v>1</v>
      </c>
      <c r="Z17">
        <v>0</v>
      </c>
      <c r="AA17">
        <v>0</v>
      </c>
      <c r="AB17">
        <v>0</v>
      </c>
      <c r="AC17">
        <v>0</v>
      </c>
      <c r="AD17">
        <v>0</v>
      </c>
    </row>
    <row r="18" spans="1:30" hidden="1" x14ac:dyDescent="0.3">
      <c r="A18" t="s">
        <v>119</v>
      </c>
      <c r="B18" t="s">
        <v>120</v>
      </c>
      <c r="C18" t="s">
        <v>32</v>
      </c>
      <c r="E18" s="1">
        <v>42008</v>
      </c>
      <c r="F18">
        <v>30000</v>
      </c>
      <c r="G18" t="s">
        <v>119</v>
      </c>
      <c r="H18" t="s">
        <v>121</v>
      </c>
      <c r="I18" t="s">
        <v>122</v>
      </c>
      <c r="J18" t="s">
        <v>36</v>
      </c>
      <c r="K18" t="s">
        <v>109</v>
      </c>
      <c r="L18" t="s">
        <v>53</v>
      </c>
      <c r="M18" t="s">
        <v>123</v>
      </c>
      <c r="N18" t="s">
        <v>124</v>
      </c>
      <c r="O18" t="s">
        <v>124</v>
      </c>
      <c r="P18" s="1">
        <v>40909</v>
      </c>
      <c r="Q18" t="s">
        <v>53</v>
      </c>
      <c r="R18" t="s">
        <v>56</v>
      </c>
      <c r="S18" t="s">
        <v>41</v>
      </c>
      <c r="T18" t="s">
        <v>36</v>
      </c>
      <c r="U18" t="s">
        <v>36</v>
      </c>
      <c r="V18">
        <v>0</v>
      </c>
      <c r="W18">
        <v>0</v>
      </c>
      <c r="X18">
        <v>0</v>
      </c>
      <c r="Y18">
        <v>1</v>
      </c>
      <c r="Z18">
        <v>0</v>
      </c>
      <c r="AA18">
        <v>0</v>
      </c>
      <c r="AB18">
        <v>0</v>
      </c>
      <c r="AC18">
        <v>0</v>
      </c>
      <c r="AD18">
        <v>0</v>
      </c>
    </row>
    <row r="19" spans="1:30" hidden="1" x14ac:dyDescent="0.3">
      <c r="A19" t="s">
        <v>125</v>
      </c>
      <c r="B19" t="s">
        <v>126</v>
      </c>
      <c r="C19" t="s">
        <v>32</v>
      </c>
      <c r="E19" s="1">
        <v>39995</v>
      </c>
      <c r="F19">
        <v>3660942</v>
      </c>
      <c r="G19" t="s">
        <v>125</v>
      </c>
      <c r="H19" t="s">
        <v>127</v>
      </c>
      <c r="J19" t="s">
        <v>128</v>
      </c>
      <c r="K19" t="s">
        <v>37</v>
      </c>
      <c r="L19" t="s">
        <v>53</v>
      </c>
      <c r="M19" t="s">
        <v>129</v>
      </c>
      <c r="N19" t="s">
        <v>130</v>
      </c>
      <c r="O19" t="s">
        <v>131</v>
      </c>
      <c r="Q19" t="s">
        <v>53</v>
      </c>
      <c r="R19" t="s">
        <v>56</v>
      </c>
      <c r="S19" t="s">
        <v>41</v>
      </c>
      <c r="T19" t="s">
        <v>36</v>
      </c>
      <c r="U19" t="s">
        <v>36</v>
      </c>
      <c r="V19">
        <v>0</v>
      </c>
      <c r="W19">
        <v>0</v>
      </c>
      <c r="X19">
        <v>0</v>
      </c>
      <c r="Y19">
        <v>1</v>
      </c>
      <c r="Z19">
        <v>0</v>
      </c>
      <c r="AA19">
        <v>0</v>
      </c>
      <c r="AB19">
        <v>0</v>
      </c>
      <c r="AC19">
        <v>0</v>
      </c>
      <c r="AD19">
        <v>0</v>
      </c>
    </row>
    <row r="20" spans="1:30" hidden="1" x14ac:dyDescent="0.3">
      <c r="A20" t="s">
        <v>132</v>
      </c>
      <c r="B20" t="s">
        <v>133</v>
      </c>
      <c r="C20" t="s">
        <v>32</v>
      </c>
      <c r="D20" t="s">
        <v>50</v>
      </c>
      <c r="E20" s="1">
        <v>38725</v>
      </c>
      <c r="F20">
        <v>5000000</v>
      </c>
      <c r="G20" t="s">
        <v>132</v>
      </c>
      <c r="H20" t="s">
        <v>134</v>
      </c>
      <c r="I20" t="s">
        <v>135</v>
      </c>
      <c r="J20" t="s">
        <v>136</v>
      </c>
      <c r="K20" t="s">
        <v>72</v>
      </c>
      <c r="L20" t="s">
        <v>53</v>
      </c>
      <c r="M20" t="s">
        <v>73</v>
      </c>
      <c r="N20" t="s">
        <v>74</v>
      </c>
      <c r="O20" t="s">
        <v>75</v>
      </c>
      <c r="P20" s="1">
        <v>38600</v>
      </c>
      <c r="Q20" t="s">
        <v>53</v>
      </c>
      <c r="R20" t="s">
        <v>56</v>
      </c>
      <c r="S20" t="s">
        <v>41</v>
      </c>
      <c r="T20" t="s">
        <v>36</v>
      </c>
      <c r="U20" t="s">
        <v>36</v>
      </c>
      <c r="V20">
        <v>0</v>
      </c>
      <c r="W20">
        <v>0</v>
      </c>
      <c r="X20">
        <v>0</v>
      </c>
      <c r="Y20">
        <v>1</v>
      </c>
      <c r="Z20">
        <v>0</v>
      </c>
      <c r="AA20">
        <v>0</v>
      </c>
      <c r="AB20">
        <v>0</v>
      </c>
      <c r="AC20">
        <v>0</v>
      </c>
      <c r="AD20">
        <v>0</v>
      </c>
    </row>
    <row r="21" spans="1:30" hidden="1" x14ac:dyDescent="0.3">
      <c r="A21" t="s">
        <v>132</v>
      </c>
      <c r="B21" t="s">
        <v>137</v>
      </c>
      <c r="C21" t="s">
        <v>32</v>
      </c>
      <c r="D21" t="s">
        <v>33</v>
      </c>
      <c r="E21" s="1">
        <v>39091</v>
      </c>
      <c r="F21">
        <v>5000000</v>
      </c>
      <c r="G21" t="s">
        <v>132</v>
      </c>
      <c r="H21" t="s">
        <v>134</v>
      </c>
      <c r="I21" t="s">
        <v>135</v>
      </c>
      <c r="J21" t="s">
        <v>136</v>
      </c>
      <c r="K21" t="s">
        <v>72</v>
      </c>
      <c r="L21" t="s">
        <v>53</v>
      </c>
      <c r="M21" t="s">
        <v>73</v>
      </c>
      <c r="N21" t="s">
        <v>74</v>
      </c>
      <c r="O21" t="s">
        <v>75</v>
      </c>
      <c r="P21" s="1">
        <v>38600</v>
      </c>
      <c r="Q21" t="s">
        <v>53</v>
      </c>
      <c r="R21" t="s">
        <v>56</v>
      </c>
      <c r="S21" t="s">
        <v>41</v>
      </c>
      <c r="T21" t="s">
        <v>36</v>
      </c>
      <c r="U21" t="s">
        <v>36</v>
      </c>
      <c r="V21">
        <v>0</v>
      </c>
      <c r="W21">
        <v>0</v>
      </c>
      <c r="X21">
        <v>0</v>
      </c>
      <c r="Y21">
        <v>1</v>
      </c>
      <c r="Z21">
        <v>0</v>
      </c>
      <c r="AA21">
        <v>0</v>
      </c>
      <c r="AB21">
        <v>0</v>
      </c>
      <c r="AC21">
        <v>0</v>
      </c>
      <c r="AD21">
        <v>0</v>
      </c>
    </row>
    <row r="22" spans="1:30" hidden="1" x14ac:dyDescent="0.3">
      <c r="A22" t="s">
        <v>132</v>
      </c>
      <c r="B22" t="s">
        <v>138</v>
      </c>
      <c r="C22" t="s">
        <v>32</v>
      </c>
      <c r="D22" t="s">
        <v>139</v>
      </c>
      <c r="E22" s="1">
        <v>39459</v>
      </c>
      <c r="F22">
        <v>25000000</v>
      </c>
      <c r="G22" t="s">
        <v>132</v>
      </c>
      <c r="H22" t="s">
        <v>134</v>
      </c>
      <c r="I22" t="s">
        <v>135</v>
      </c>
      <c r="J22" t="s">
        <v>136</v>
      </c>
      <c r="K22" t="s">
        <v>72</v>
      </c>
      <c r="L22" t="s">
        <v>53</v>
      </c>
      <c r="M22" t="s">
        <v>73</v>
      </c>
      <c r="N22" t="s">
        <v>74</v>
      </c>
      <c r="O22" t="s">
        <v>75</v>
      </c>
      <c r="P22" s="1">
        <v>38600</v>
      </c>
      <c r="Q22" t="s">
        <v>53</v>
      </c>
      <c r="R22" t="s">
        <v>56</v>
      </c>
      <c r="S22" t="s">
        <v>41</v>
      </c>
      <c r="T22" t="s">
        <v>36</v>
      </c>
      <c r="U22" t="s">
        <v>36</v>
      </c>
      <c r="V22">
        <v>0</v>
      </c>
      <c r="W22">
        <v>0</v>
      </c>
      <c r="X22">
        <v>0</v>
      </c>
      <c r="Y22">
        <v>1</v>
      </c>
      <c r="Z22">
        <v>0</v>
      </c>
      <c r="AA22">
        <v>0</v>
      </c>
      <c r="AB22">
        <v>0</v>
      </c>
      <c r="AC22">
        <v>0</v>
      </c>
      <c r="AD22">
        <v>0</v>
      </c>
    </row>
    <row r="23" spans="1:30" hidden="1" x14ac:dyDescent="0.3">
      <c r="A23" t="s">
        <v>140</v>
      </c>
      <c r="B23" t="s">
        <v>141</v>
      </c>
      <c r="C23" t="s">
        <v>32</v>
      </c>
      <c r="E23" t="s">
        <v>142</v>
      </c>
      <c r="F23">
        <v>125000</v>
      </c>
      <c r="G23" t="s">
        <v>140</v>
      </c>
      <c r="H23" t="s">
        <v>143</v>
      </c>
      <c r="I23" t="s">
        <v>144</v>
      </c>
      <c r="J23" t="s">
        <v>36</v>
      </c>
      <c r="K23" t="s">
        <v>37</v>
      </c>
      <c r="L23" t="s">
        <v>53</v>
      </c>
      <c r="M23" t="s">
        <v>62</v>
      </c>
      <c r="N23" t="s">
        <v>63</v>
      </c>
      <c r="O23" t="s">
        <v>63</v>
      </c>
      <c r="P23" s="1">
        <v>40909</v>
      </c>
      <c r="Q23" t="s">
        <v>53</v>
      </c>
      <c r="R23" t="s">
        <v>56</v>
      </c>
      <c r="S23" t="s">
        <v>41</v>
      </c>
      <c r="T23" t="s">
        <v>36</v>
      </c>
      <c r="U23" t="s">
        <v>36</v>
      </c>
      <c r="V23">
        <v>0</v>
      </c>
      <c r="W23">
        <v>0</v>
      </c>
      <c r="X23">
        <v>0</v>
      </c>
      <c r="Y23">
        <v>1</v>
      </c>
      <c r="Z23">
        <v>0</v>
      </c>
      <c r="AA23">
        <v>0</v>
      </c>
      <c r="AB23">
        <v>0</v>
      </c>
      <c r="AC23">
        <v>0</v>
      </c>
      <c r="AD23">
        <v>0</v>
      </c>
    </row>
    <row r="24" spans="1:30" hidden="1" x14ac:dyDescent="0.3">
      <c r="A24" t="s">
        <v>145</v>
      </c>
      <c r="B24" t="s">
        <v>146</v>
      </c>
      <c r="C24" t="s">
        <v>32</v>
      </c>
      <c r="D24" t="s">
        <v>50</v>
      </c>
      <c r="E24" s="1">
        <v>39091</v>
      </c>
      <c r="F24">
        <v>10000000</v>
      </c>
      <c r="G24" t="s">
        <v>145</v>
      </c>
      <c r="H24" t="s">
        <v>147</v>
      </c>
      <c r="I24" t="s">
        <v>148</v>
      </c>
      <c r="J24" t="s">
        <v>149</v>
      </c>
      <c r="K24" t="s">
        <v>109</v>
      </c>
      <c r="L24" t="s">
        <v>53</v>
      </c>
      <c r="M24" t="s">
        <v>150</v>
      </c>
      <c r="N24" t="s">
        <v>151</v>
      </c>
      <c r="O24" t="s">
        <v>152</v>
      </c>
      <c r="P24" s="1">
        <v>39083</v>
      </c>
      <c r="Q24" t="s">
        <v>53</v>
      </c>
      <c r="R24" t="s">
        <v>56</v>
      </c>
      <c r="S24" t="s">
        <v>41</v>
      </c>
      <c r="T24" t="s">
        <v>36</v>
      </c>
      <c r="U24" t="s">
        <v>36</v>
      </c>
      <c r="V24">
        <v>0</v>
      </c>
      <c r="W24">
        <v>0</v>
      </c>
      <c r="X24">
        <v>0</v>
      </c>
      <c r="Y24">
        <v>1</v>
      </c>
      <c r="Z24">
        <v>0</v>
      </c>
      <c r="AA24">
        <v>0</v>
      </c>
      <c r="AB24">
        <v>0</v>
      </c>
      <c r="AC24">
        <v>0</v>
      </c>
      <c r="AD24">
        <v>0</v>
      </c>
    </row>
    <row r="25" spans="1:30" hidden="1" x14ac:dyDescent="0.3">
      <c r="A25" t="s">
        <v>153</v>
      </c>
      <c r="B25" t="s">
        <v>154</v>
      </c>
      <c r="C25" t="s">
        <v>32</v>
      </c>
      <c r="E25" s="1">
        <v>42186</v>
      </c>
      <c r="F25">
        <v>1500000</v>
      </c>
      <c r="G25" t="s">
        <v>153</v>
      </c>
      <c r="H25" t="s">
        <v>155</v>
      </c>
      <c r="I25" t="s">
        <v>156</v>
      </c>
      <c r="J25" t="s">
        <v>36</v>
      </c>
      <c r="K25" t="s">
        <v>37</v>
      </c>
      <c r="L25" t="s">
        <v>53</v>
      </c>
      <c r="M25" t="s">
        <v>101</v>
      </c>
      <c r="N25" t="s">
        <v>102</v>
      </c>
      <c r="O25" t="s">
        <v>103</v>
      </c>
      <c r="P25" s="1">
        <v>41275</v>
      </c>
      <c r="Q25" t="s">
        <v>53</v>
      </c>
      <c r="R25" t="s">
        <v>56</v>
      </c>
      <c r="S25" t="s">
        <v>41</v>
      </c>
      <c r="T25" t="s">
        <v>36</v>
      </c>
      <c r="U25" t="s">
        <v>36</v>
      </c>
      <c r="V25">
        <v>0</v>
      </c>
      <c r="W25">
        <v>0</v>
      </c>
      <c r="X25">
        <v>0</v>
      </c>
      <c r="Y25">
        <v>1</v>
      </c>
      <c r="Z25">
        <v>0</v>
      </c>
      <c r="AA25">
        <v>0</v>
      </c>
      <c r="AB25">
        <v>0</v>
      </c>
      <c r="AC25">
        <v>0</v>
      </c>
      <c r="AD25">
        <v>0</v>
      </c>
    </row>
    <row r="26" spans="1:30" hidden="1" x14ac:dyDescent="0.3">
      <c r="A26" t="s">
        <v>157</v>
      </c>
      <c r="B26" t="s">
        <v>158</v>
      </c>
      <c r="C26" t="s">
        <v>32</v>
      </c>
      <c r="D26" t="s">
        <v>33</v>
      </c>
      <c r="E26" t="s">
        <v>159</v>
      </c>
      <c r="F26">
        <v>5000000</v>
      </c>
      <c r="G26" t="s">
        <v>157</v>
      </c>
      <c r="H26" t="s">
        <v>160</v>
      </c>
      <c r="I26" t="s">
        <v>161</v>
      </c>
      <c r="J26" t="s">
        <v>162</v>
      </c>
      <c r="K26" t="s">
        <v>37</v>
      </c>
      <c r="L26" t="s">
        <v>53</v>
      </c>
      <c r="M26" t="s">
        <v>73</v>
      </c>
      <c r="N26" t="s">
        <v>74</v>
      </c>
      <c r="O26" t="s">
        <v>75</v>
      </c>
      <c r="P26" t="s">
        <v>163</v>
      </c>
      <c r="Q26" t="s">
        <v>53</v>
      </c>
      <c r="R26" t="s">
        <v>56</v>
      </c>
      <c r="S26" t="s">
        <v>41</v>
      </c>
      <c r="T26" t="s">
        <v>36</v>
      </c>
      <c r="U26" t="s">
        <v>36</v>
      </c>
      <c r="V26">
        <v>0</v>
      </c>
      <c r="W26">
        <v>0</v>
      </c>
      <c r="X26">
        <v>0</v>
      </c>
      <c r="Y26">
        <v>1</v>
      </c>
      <c r="Z26">
        <v>0</v>
      </c>
      <c r="AA26">
        <v>0</v>
      </c>
      <c r="AB26">
        <v>0</v>
      </c>
      <c r="AC26">
        <v>0</v>
      </c>
      <c r="AD26">
        <v>0</v>
      </c>
    </row>
    <row r="27" spans="1:30" hidden="1" x14ac:dyDescent="0.3">
      <c r="A27" t="s">
        <v>164</v>
      </c>
      <c r="B27" t="s">
        <v>165</v>
      </c>
      <c r="C27" t="s">
        <v>32</v>
      </c>
      <c r="E27" s="1">
        <v>40391</v>
      </c>
      <c r="F27">
        <v>12500000</v>
      </c>
      <c r="G27" t="s">
        <v>164</v>
      </c>
      <c r="H27" t="s">
        <v>166</v>
      </c>
      <c r="I27" t="s">
        <v>167</v>
      </c>
      <c r="J27" t="s">
        <v>136</v>
      </c>
      <c r="K27" t="s">
        <v>168</v>
      </c>
      <c r="L27" t="s">
        <v>53</v>
      </c>
      <c r="M27" t="s">
        <v>73</v>
      </c>
      <c r="N27" t="s">
        <v>74</v>
      </c>
      <c r="O27" t="s">
        <v>75</v>
      </c>
      <c r="P27" s="1">
        <v>41275</v>
      </c>
      <c r="Q27" t="s">
        <v>53</v>
      </c>
      <c r="R27" t="s">
        <v>56</v>
      </c>
      <c r="S27" t="s">
        <v>41</v>
      </c>
      <c r="T27" t="s">
        <v>36</v>
      </c>
      <c r="U27" t="s">
        <v>36</v>
      </c>
      <c r="V27">
        <v>0</v>
      </c>
      <c r="W27">
        <v>0</v>
      </c>
      <c r="X27">
        <v>0</v>
      </c>
      <c r="Y27">
        <v>1</v>
      </c>
      <c r="Z27">
        <v>0</v>
      </c>
      <c r="AA27">
        <v>0</v>
      </c>
      <c r="AB27">
        <v>0</v>
      </c>
      <c r="AC27">
        <v>0</v>
      </c>
      <c r="AD27">
        <v>0</v>
      </c>
    </row>
    <row r="28" spans="1:30" hidden="1" x14ac:dyDescent="0.3">
      <c r="A28" t="s">
        <v>169</v>
      </c>
      <c r="B28" t="s">
        <v>170</v>
      </c>
      <c r="C28" t="s">
        <v>32</v>
      </c>
      <c r="D28" t="s">
        <v>50</v>
      </c>
      <c r="E28" s="1">
        <v>39668</v>
      </c>
      <c r="F28">
        <v>9400000</v>
      </c>
      <c r="G28" t="s">
        <v>169</v>
      </c>
      <c r="H28" t="s">
        <v>171</v>
      </c>
      <c r="I28" t="s">
        <v>172</v>
      </c>
      <c r="J28" t="s">
        <v>173</v>
      </c>
      <c r="K28" t="s">
        <v>72</v>
      </c>
      <c r="L28" t="s">
        <v>53</v>
      </c>
      <c r="M28" t="s">
        <v>54</v>
      </c>
      <c r="N28" t="s">
        <v>95</v>
      </c>
      <c r="O28" t="s">
        <v>174</v>
      </c>
      <c r="P28" s="1">
        <v>39448</v>
      </c>
      <c r="Q28" t="s">
        <v>53</v>
      </c>
      <c r="R28" t="s">
        <v>56</v>
      </c>
      <c r="S28" t="s">
        <v>41</v>
      </c>
      <c r="T28" t="s">
        <v>36</v>
      </c>
      <c r="U28" t="s">
        <v>36</v>
      </c>
      <c r="V28">
        <v>0</v>
      </c>
      <c r="W28">
        <v>0</v>
      </c>
      <c r="X28">
        <v>0</v>
      </c>
      <c r="Y28">
        <v>1</v>
      </c>
      <c r="Z28">
        <v>0</v>
      </c>
      <c r="AA28">
        <v>0</v>
      </c>
      <c r="AB28">
        <v>0</v>
      </c>
      <c r="AC28">
        <v>0</v>
      </c>
      <c r="AD28">
        <v>0</v>
      </c>
    </row>
    <row r="29" spans="1:30" hidden="1" x14ac:dyDescent="0.3">
      <c r="A29" t="s">
        <v>169</v>
      </c>
      <c r="B29" t="s">
        <v>175</v>
      </c>
      <c r="C29" t="s">
        <v>32</v>
      </c>
      <c r="E29" t="s">
        <v>176</v>
      </c>
      <c r="F29">
        <v>15928793</v>
      </c>
      <c r="G29" t="s">
        <v>169</v>
      </c>
      <c r="H29" t="s">
        <v>171</v>
      </c>
      <c r="I29" t="s">
        <v>172</v>
      </c>
      <c r="J29" t="s">
        <v>173</v>
      </c>
      <c r="K29" t="s">
        <v>72</v>
      </c>
      <c r="L29" t="s">
        <v>53</v>
      </c>
      <c r="M29" t="s">
        <v>54</v>
      </c>
      <c r="N29" t="s">
        <v>95</v>
      </c>
      <c r="O29" t="s">
        <v>174</v>
      </c>
      <c r="P29" s="1">
        <v>39448</v>
      </c>
      <c r="Q29" t="s">
        <v>53</v>
      </c>
      <c r="R29" t="s">
        <v>56</v>
      </c>
      <c r="S29" t="s">
        <v>41</v>
      </c>
      <c r="T29" t="s">
        <v>36</v>
      </c>
      <c r="U29" t="s">
        <v>36</v>
      </c>
      <c r="V29">
        <v>0</v>
      </c>
      <c r="W29">
        <v>0</v>
      </c>
      <c r="X29">
        <v>0</v>
      </c>
      <c r="Y29">
        <v>1</v>
      </c>
      <c r="Z29">
        <v>0</v>
      </c>
      <c r="AA29">
        <v>0</v>
      </c>
      <c r="AB29">
        <v>0</v>
      </c>
      <c r="AC29">
        <v>0</v>
      </c>
      <c r="AD29">
        <v>0</v>
      </c>
    </row>
    <row r="30" spans="1:30" hidden="1" x14ac:dyDescent="0.3">
      <c r="A30" t="s">
        <v>169</v>
      </c>
      <c r="B30" t="s">
        <v>177</v>
      </c>
      <c r="C30" t="s">
        <v>32</v>
      </c>
      <c r="D30" t="s">
        <v>33</v>
      </c>
      <c r="E30" t="s">
        <v>178</v>
      </c>
      <c r="F30">
        <v>6500000</v>
      </c>
      <c r="G30" t="s">
        <v>169</v>
      </c>
      <c r="H30" t="s">
        <v>171</v>
      </c>
      <c r="I30" t="s">
        <v>172</v>
      </c>
      <c r="J30" t="s">
        <v>173</v>
      </c>
      <c r="K30" t="s">
        <v>72</v>
      </c>
      <c r="L30" t="s">
        <v>53</v>
      </c>
      <c r="M30" t="s">
        <v>54</v>
      </c>
      <c r="N30" t="s">
        <v>95</v>
      </c>
      <c r="O30" t="s">
        <v>174</v>
      </c>
      <c r="P30" s="1">
        <v>39448</v>
      </c>
      <c r="Q30" t="s">
        <v>53</v>
      </c>
      <c r="R30" t="s">
        <v>56</v>
      </c>
      <c r="S30" t="s">
        <v>41</v>
      </c>
      <c r="T30" t="s">
        <v>36</v>
      </c>
      <c r="U30" t="s">
        <v>36</v>
      </c>
      <c r="V30">
        <v>0</v>
      </c>
      <c r="W30">
        <v>0</v>
      </c>
      <c r="X30">
        <v>0</v>
      </c>
      <c r="Y30">
        <v>1</v>
      </c>
      <c r="Z30">
        <v>0</v>
      </c>
      <c r="AA30">
        <v>0</v>
      </c>
      <c r="AB30">
        <v>0</v>
      </c>
      <c r="AC30">
        <v>0</v>
      </c>
      <c r="AD30">
        <v>0</v>
      </c>
    </row>
    <row r="31" spans="1:30" hidden="1" x14ac:dyDescent="0.3">
      <c r="A31" t="s">
        <v>179</v>
      </c>
      <c r="B31" t="s">
        <v>180</v>
      </c>
      <c r="C31" t="s">
        <v>32</v>
      </c>
      <c r="E31" t="s">
        <v>181</v>
      </c>
      <c r="F31">
        <v>4400000</v>
      </c>
      <c r="G31" t="s">
        <v>179</v>
      </c>
      <c r="H31" t="s">
        <v>182</v>
      </c>
      <c r="I31" t="s">
        <v>183</v>
      </c>
      <c r="J31" t="s">
        <v>184</v>
      </c>
      <c r="K31" t="s">
        <v>109</v>
      </c>
      <c r="L31" t="s">
        <v>53</v>
      </c>
      <c r="M31" t="s">
        <v>73</v>
      </c>
      <c r="N31" t="s">
        <v>74</v>
      </c>
      <c r="O31" t="s">
        <v>75</v>
      </c>
      <c r="P31" s="1">
        <v>37257</v>
      </c>
      <c r="Q31" t="s">
        <v>53</v>
      </c>
      <c r="R31" t="s">
        <v>56</v>
      </c>
      <c r="S31" t="s">
        <v>41</v>
      </c>
      <c r="T31" t="s">
        <v>36</v>
      </c>
      <c r="U31" t="s">
        <v>36</v>
      </c>
      <c r="V31">
        <v>0</v>
      </c>
      <c r="W31">
        <v>0</v>
      </c>
      <c r="X31">
        <v>0</v>
      </c>
      <c r="Y31">
        <v>1</v>
      </c>
      <c r="Z31">
        <v>0</v>
      </c>
      <c r="AA31">
        <v>0</v>
      </c>
      <c r="AB31">
        <v>0</v>
      </c>
      <c r="AC31">
        <v>0</v>
      </c>
      <c r="AD31">
        <v>0</v>
      </c>
    </row>
    <row r="32" spans="1:30" hidden="1" x14ac:dyDescent="0.3">
      <c r="A32" t="s">
        <v>179</v>
      </c>
      <c r="B32" t="s">
        <v>185</v>
      </c>
      <c r="C32" t="s">
        <v>32</v>
      </c>
      <c r="E32" t="s">
        <v>186</v>
      </c>
      <c r="F32">
        <v>20000000</v>
      </c>
      <c r="G32" t="s">
        <v>179</v>
      </c>
      <c r="H32" t="s">
        <v>182</v>
      </c>
      <c r="I32" t="s">
        <v>183</v>
      </c>
      <c r="J32" t="s">
        <v>184</v>
      </c>
      <c r="K32" t="s">
        <v>109</v>
      </c>
      <c r="L32" t="s">
        <v>53</v>
      </c>
      <c r="M32" t="s">
        <v>73</v>
      </c>
      <c r="N32" t="s">
        <v>74</v>
      </c>
      <c r="O32" t="s">
        <v>75</v>
      </c>
      <c r="P32" s="1">
        <v>37257</v>
      </c>
      <c r="Q32" t="s">
        <v>53</v>
      </c>
      <c r="R32" t="s">
        <v>56</v>
      </c>
      <c r="S32" t="s">
        <v>41</v>
      </c>
      <c r="T32" t="s">
        <v>36</v>
      </c>
      <c r="U32" t="s">
        <v>36</v>
      </c>
      <c r="V32">
        <v>0</v>
      </c>
      <c r="W32">
        <v>0</v>
      </c>
      <c r="X32">
        <v>0</v>
      </c>
      <c r="Y32">
        <v>1</v>
      </c>
      <c r="Z32">
        <v>0</v>
      </c>
      <c r="AA32">
        <v>0</v>
      </c>
      <c r="AB32">
        <v>0</v>
      </c>
      <c r="AC32">
        <v>0</v>
      </c>
      <c r="AD32">
        <v>0</v>
      </c>
    </row>
    <row r="33" spans="1:30" hidden="1" x14ac:dyDescent="0.3">
      <c r="A33" t="s">
        <v>179</v>
      </c>
      <c r="B33" t="s">
        <v>187</v>
      </c>
      <c r="C33" t="s">
        <v>32</v>
      </c>
      <c r="D33" t="s">
        <v>33</v>
      </c>
      <c r="E33" s="1">
        <v>39822</v>
      </c>
      <c r="F33">
        <v>5200000</v>
      </c>
      <c r="G33" t="s">
        <v>179</v>
      </c>
      <c r="H33" t="s">
        <v>182</v>
      </c>
      <c r="I33" t="s">
        <v>183</v>
      </c>
      <c r="J33" t="s">
        <v>184</v>
      </c>
      <c r="K33" t="s">
        <v>109</v>
      </c>
      <c r="L33" t="s">
        <v>53</v>
      </c>
      <c r="M33" t="s">
        <v>73</v>
      </c>
      <c r="N33" t="s">
        <v>74</v>
      </c>
      <c r="O33" t="s">
        <v>75</v>
      </c>
      <c r="P33" s="1">
        <v>37257</v>
      </c>
      <c r="Q33" t="s">
        <v>53</v>
      </c>
      <c r="R33" t="s">
        <v>56</v>
      </c>
      <c r="S33" t="s">
        <v>41</v>
      </c>
      <c r="T33" t="s">
        <v>36</v>
      </c>
      <c r="U33" t="s">
        <v>36</v>
      </c>
      <c r="V33">
        <v>0</v>
      </c>
      <c r="W33">
        <v>0</v>
      </c>
      <c r="X33">
        <v>0</v>
      </c>
      <c r="Y33">
        <v>1</v>
      </c>
      <c r="Z33">
        <v>0</v>
      </c>
      <c r="AA33">
        <v>0</v>
      </c>
      <c r="AB33">
        <v>0</v>
      </c>
      <c r="AC33">
        <v>0</v>
      </c>
      <c r="AD33">
        <v>0</v>
      </c>
    </row>
    <row r="34" spans="1:30" hidden="1" x14ac:dyDescent="0.3">
      <c r="A34" t="s">
        <v>188</v>
      </c>
      <c r="B34" t="s">
        <v>189</v>
      </c>
      <c r="C34" t="s">
        <v>32</v>
      </c>
      <c r="E34" s="1">
        <v>39943</v>
      </c>
      <c r="F34">
        <v>3940533</v>
      </c>
      <c r="G34" t="s">
        <v>188</v>
      </c>
      <c r="H34" t="s">
        <v>190</v>
      </c>
      <c r="I34" t="s">
        <v>191</v>
      </c>
      <c r="J34" t="s">
        <v>192</v>
      </c>
      <c r="K34" t="s">
        <v>109</v>
      </c>
      <c r="L34" t="s">
        <v>53</v>
      </c>
      <c r="M34" t="s">
        <v>54</v>
      </c>
      <c r="N34" t="s">
        <v>95</v>
      </c>
      <c r="O34" t="s">
        <v>96</v>
      </c>
      <c r="P34" s="1">
        <v>38719</v>
      </c>
      <c r="Q34" t="s">
        <v>53</v>
      </c>
      <c r="R34" t="s">
        <v>56</v>
      </c>
      <c r="S34" t="s">
        <v>41</v>
      </c>
      <c r="T34" t="s">
        <v>36</v>
      </c>
      <c r="U34" t="s">
        <v>36</v>
      </c>
      <c r="V34">
        <v>0</v>
      </c>
      <c r="W34">
        <v>0</v>
      </c>
      <c r="X34">
        <v>0</v>
      </c>
      <c r="Y34">
        <v>1</v>
      </c>
      <c r="Z34">
        <v>0</v>
      </c>
      <c r="AA34">
        <v>0</v>
      </c>
      <c r="AB34">
        <v>0</v>
      </c>
      <c r="AC34">
        <v>0</v>
      </c>
      <c r="AD34">
        <v>0</v>
      </c>
    </row>
    <row r="35" spans="1:30" hidden="1" x14ac:dyDescent="0.3">
      <c r="A35" t="s">
        <v>188</v>
      </c>
      <c r="B35" t="s">
        <v>193</v>
      </c>
      <c r="C35" t="s">
        <v>32</v>
      </c>
      <c r="E35" t="s">
        <v>194</v>
      </c>
      <c r="F35">
        <v>2015719</v>
      </c>
      <c r="G35" t="s">
        <v>188</v>
      </c>
      <c r="H35" t="s">
        <v>190</v>
      </c>
      <c r="I35" t="s">
        <v>191</v>
      </c>
      <c r="J35" t="s">
        <v>192</v>
      </c>
      <c r="K35" t="s">
        <v>109</v>
      </c>
      <c r="L35" t="s">
        <v>53</v>
      </c>
      <c r="M35" t="s">
        <v>54</v>
      </c>
      <c r="N35" t="s">
        <v>95</v>
      </c>
      <c r="O35" t="s">
        <v>96</v>
      </c>
      <c r="P35" s="1">
        <v>38719</v>
      </c>
      <c r="Q35" t="s">
        <v>53</v>
      </c>
      <c r="R35" t="s">
        <v>56</v>
      </c>
      <c r="S35" t="s">
        <v>41</v>
      </c>
      <c r="T35" t="s">
        <v>36</v>
      </c>
      <c r="U35" t="s">
        <v>36</v>
      </c>
      <c r="V35">
        <v>0</v>
      </c>
      <c r="W35">
        <v>0</v>
      </c>
      <c r="X35">
        <v>0</v>
      </c>
      <c r="Y35">
        <v>1</v>
      </c>
      <c r="Z35">
        <v>0</v>
      </c>
      <c r="AA35">
        <v>0</v>
      </c>
      <c r="AB35">
        <v>0</v>
      </c>
      <c r="AC35">
        <v>0</v>
      </c>
      <c r="AD35">
        <v>0</v>
      </c>
    </row>
    <row r="36" spans="1:30" hidden="1" x14ac:dyDescent="0.3">
      <c r="A36" t="s">
        <v>188</v>
      </c>
      <c r="B36" t="s">
        <v>195</v>
      </c>
      <c r="C36" t="s">
        <v>32</v>
      </c>
      <c r="D36" t="s">
        <v>50</v>
      </c>
      <c r="E36" s="1">
        <v>38729</v>
      </c>
      <c r="F36">
        <v>8000000</v>
      </c>
      <c r="G36" t="s">
        <v>188</v>
      </c>
      <c r="H36" t="s">
        <v>190</v>
      </c>
      <c r="I36" t="s">
        <v>191</v>
      </c>
      <c r="J36" t="s">
        <v>192</v>
      </c>
      <c r="K36" t="s">
        <v>109</v>
      </c>
      <c r="L36" t="s">
        <v>53</v>
      </c>
      <c r="M36" t="s">
        <v>54</v>
      </c>
      <c r="N36" t="s">
        <v>95</v>
      </c>
      <c r="O36" t="s">
        <v>96</v>
      </c>
      <c r="P36" s="1">
        <v>38719</v>
      </c>
      <c r="Q36" t="s">
        <v>53</v>
      </c>
      <c r="R36" t="s">
        <v>56</v>
      </c>
      <c r="S36" t="s">
        <v>41</v>
      </c>
      <c r="T36" t="s">
        <v>36</v>
      </c>
      <c r="U36" t="s">
        <v>36</v>
      </c>
      <c r="V36">
        <v>0</v>
      </c>
      <c r="W36">
        <v>0</v>
      </c>
      <c r="X36">
        <v>0</v>
      </c>
      <c r="Y36">
        <v>1</v>
      </c>
      <c r="Z36">
        <v>0</v>
      </c>
      <c r="AA36">
        <v>0</v>
      </c>
      <c r="AB36">
        <v>0</v>
      </c>
      <c r="AC36">
        <v>0</v>
      </c>
      <c r="AD36">
        <v>0</v>
      </c>
    </row>
    <row r="37" spans="1:30" hidden="1" x14ac:dyDescent="0.3">
      <c r="A37" t="s">
        <v>188</v>
      </c>
      <c r="B37" t="s">
        <v>196</v>
      </c>
      <c r="C37" t="s">
        <v>32</v>
      </c>
      <c r="D37" t="s">
        <v>50</v>
      </c>
      <c r="E37" s="1">
        <v>38758</v>
      </c>
      <c r="F37">
        <v>1000000</v>
      </c>
      <c r="G37" t="s">
        <v>188</v>
      </c>
      <c r="H37" t="s">
        <v>190</v>
      </c>
      <c r="I37" t="s">
        <v>191</v>
      </c>
      <c r="J37" t="s">
        <v>192</v>
      </c>
      <c r="K37" t="s">
        <v>109</v>
      </c>
      <c r="L37" t="s">
        <v>53</v>
      </c>
      <c r="M37" t="s">
        <v>54</v>
      </c>
      <c r="N37" t="s">
        <v>95</v>
      </c>
      <c r="O37" t="s">
        <v>96</v>
      </c>
      <c r="P37" s="1">
        <v>38719</v>
      </c>
      <c r="Q37" t="s">
        <v>53</v>
      </c>
      <c r="R37" t="s">
        <v>56</v>
      </c>
      <c r="S37" t="s">
        <v>41</v>
      </c>
      <c r="T37" t="s">
        <v>36</v>
      </c>
      <c r="U37" t="s">
        <v>36</v>
      </c>
      <c r="V37">
        <v>0</v>
      </c>
      <c r="W37">
        <v>0</v>
      </c>
      <c r="X37">
        <v>0</v>
      </c>
      <c r="Y37">
        <v>1</v>
      </c>
      <c r="Z37">
        <v>0</v>
      </c>
      <c r="AA37">
        <v>0</v>
      </c>
      <c r="AB37">
        <v>0</v>
      </c>
      <c r="AC37">
        <v>0</v>
      </c>
      <c r="AD37">
        <v>0</v>
      </c>
    </row>
    <row r="38" spans="1:30" hidden="1" x14ac:dyDescent="0.3">
      <c r="A38" t="s">
        <v>197</v>
      </c>
      <c r="B38" t="s">
        <v>198</v>
      </c>
      <c r="C38" t="s">
        <v>32</v>
      </c>
      <c r="D38" t="s">
        <v>50</v>
      </c>
      <c r="E38" t="s">
        <v>199</v>
      </c>
      <c r="F38">
        <v>250000</v>
      </c>
      <c r="G38" t="s">
        <v>197</v>
      </c>
      <c r="H38" t="s">
        <v>200</v>
      </c>
      <c r="I38" t="s">
        <v>201</v>
      </c>
      <c r="J38" t="s">
        <v>36</v>
      </c>
      <c r="K38" t="s">
        <v>37</v>
      </c>
      <c r="L38" t="s">
        <v>53</v>
      </c>
      <c r="M38" t="s">
        <v>202</v>
      </c>
      <c r="N38" t="s">
        <v>203</v>
      </c>
      <c r="O38" t="s">
        <v>203</v>
      </c>
      <c r="P38" s="1">
        <v>38353</v>
      </c>
      <c r="Q38" t="s">
        <v>53</v>
      </c>
      <c r="R38" t="s">
        <v>56</v>
      </c>
      <c r="S38" t="s">
        <v>41</v>
      </c>
      <c r="T38" t="s">
        <v>36</v>
      </c>
      <c r="U38" t="s">
        <v>36</v>
      </c>
      <c r="V38">
        <v>0</v>
      </c>
      <c r="W38">
        <v>0</v>
      </c>
      <c r="X38">
        <v>0</v>
      </c>
      <c r="Y38">
        <v>1</v>
      </c>
      <c r="Z38">
        <v>0</v>
      </c>
      <c r="AA38">
        <v>0</v>
      </c>
      <c r="AB38">
        <v>0</v>
      </c>
      <c r="AC38">
        <v>0</v>
      </c>
      <c r="AD38">
        <v>0</v>
      </c>
    </row>
    <row r="39" spans="1:30" hidden="1" x14ac:dyDescent="0.3">
      <c r="A39" t="s">
        <v>204</v>
      </c>
      <c r="B39" t="s">
        <v>205</v>
      </c>
      <c r="C39" t="s">
        <v>32</v>
      </c>
      <c r="E39" t="s">
        <v>206</v>
      </c>
      <c r="F39">
        <v>1213000</v>
      </c>
      <c r="G39" t="s">
        <v>204</v>
      </c>
      <c r="H39" t="s">
        <v>207</v>
      </c>
      <c r="I39" t="s">
        <v>208</v>
      </c>
      <c r="J39" t="s">
        <v>36</v>
      </c>
      <c r="K39" t="s">
        <v>37</v>
      </c>
      <c r="L39" t="s">
        <v>53</v>
      </c>
      <c r="M39" t="s">
        <v>209</v>
      </c>
      <c r="N39" t="s">
        <v>210</v>
      </c>
      <c r="O39" t="s">
        <v>210</v>
      </c>
      <c r="Q39" t="s">
        <v>53</v>
      </c>
      <c r="R39" t="s">
        <v>56</v>
      </c>
      <c r="S39" t="s">
        <v>41</v>
      </c>
      <c r="T39" t="s">
        <v>36</v>
      </c>
      <c r="U39" t="s">
        <v>36</v>
      </c>
      <c r="V39">
        <v>0</v>
      </c>
      <c r="W39">
        <v>0</v>
      </c>
      <c r="X39">
        <v>0</v>
      </c>
      <c r="Y39">
        <v>1</v>
      </c>
      <c r="Z39">
        <v>0</v>
      </c>
      <c r="AA39">
        <v>0</v>
      </c>
      <c r="AB39">
        <v>0</v>
      </c>
      <c r="AC39">
        <v>0</v>
      </c>
      <c r="AD39">
        <v>0</v>
      </c>
    </row>
    <row r="40" spans="1:30" hidden="1" x14ac:dyDescent="0.3">
      <c r="A40" t="s">
        <v>204</v>
      </c>
      <c r="B40" t="s">
        <v>211</v>
      </c>
      <c r="C40" t="s">
        <v>32</v>
      </c>
      <c r="E40" s="1">
        <v>41830</v>
      </c>
      <c r="F40">
        <v>1500000</v>
      </c>
      <c r="G40" t="s">
        <v>204</v>
      </c>
      <c r="H40" t="s">
        <v>207</v>
      </c>
      <c r="I40" t="s">
        <v>208</v>
      </c>
      <c r="J40" t="s">
        <v>36</v>
      </c>
      <c r="K40" t="s">
        <v>37</v>
      </c>
      <c r="L40" t="s">
        <v>53</v>
      </c>
      <c r="M40" t="s">
        <v>209</v>
      </c>
      <c r="N40" t="s">
        <v>210</v>
      </c>
      <c r="O40" t="s">
        <v>210</v>
      </c>
      <c r="Q40" t="s">
        <v>53</v>
      </c>
      <c r="R40" t="s">
        <v>56</v>
      </c>
      <c r="S40" t="s">
        <v>41</v>
      </c>
      <c r="T40" t="s">
        <v>36</v>
      </c>
      <c r="U40" t="s">
        <v>36</v>
      </c>
      <c r="V40">
        <v>0</v>
      </c>
      <c r="W40">
        <v>0</v>
      </c>
      <c r="X40">
        <v>0</v>
      </c>
      <c r="Y40">
        <v>1</v>
      </c>
      <c r="Z40">
        <v>0</v>
      </c>
      <c r="AA40">
        <v>0</v>
      </c>
      <c r="AB40">
        <v>0</v>
      </c>
      <c r="AC40">
        <v>0</v>
      </c>
      <c r="AD40">
        <v>0</v>
      </c>
    </row>
    <row r="41" spans="1:30" hidden="1" x14ac:dyDescent="0.3">
      <c r="A41" t="s">
        <v>212</v>
      </c>
      <c r="B41" t="s">
        <v>213</v>
      </c>
      <c r="C41" t="s">
        <v>32</v>
      </c>
      <c r="D41" t="s">
        <v>50</v>
      </c>
      <c r="E41" t="s">
        <v>214</v>
      </c>
      <c r="F41">
        <v>2400000</v>
      </c>
      <c r="G41" t="s">
        <v>212</v>
      </c>
      <c r="H41" t="s">
        <v>215</v>
      </c>
      <c r="I41" t="s">
        <v>216</v>
      </c>
      <c r="J41" t="s">
        <v>136</v>
      </c>
      <c r="K41" t="s">
        <v>37</v>
      </c>
      <c r="L41" t="s">
        <v>53</v>
      </c>
      <c r="M41" t="s">
        <v>73</v>
      </c>
      <c r="N41" t="s">
        <v>74</v>
      </c>
      <c r="O41" t="s">
        <v>75</v>
      </c>
      <c r="P41" s="1">
        <v>40190</v>
      </c>
      <c r="Q41" t="s">
        <v>53</v>
      </c>
      <c r="R41" t="s">
        <v>56</v>
      </c>
      <c r="S41" t="s">
        <v>41</v>
      </c>
      <c r="T41" t="s">
        <v>36</v>
      </c>
      <c r="U41" t="s">
        <v>36</v>
      </c>
      <c r="V41">
        <v>0</v>
      </c>
      <c r="W41">
        <v>0</v>
      </c>
      <c r="X41">
        <v>0</v>
      </c>
      <c r="Y41">
        <v>1</v>
      </c>
      <c r="Z41">
        <v>0</v>
      </c>
      <c r="AA41">
        <v>0</v>
      </c>
      <c r="AB41">
        <v>0</v>
      </c>
      <c r="AC41">
        <v>0</v>
      </c>
      <c r="AD41">
        <v>0</v>
      </c>
    </row>
    <row r="42" spans="1:30" hidden="1" x14ac:dyDescent="0.3">
      <c r="A42" t="s">
        <v>217</v>
      </c>
      <c r="B42" t="s">
        <v>218</v>
      </c>
      <c r="C42" t="s">
        <v>32</v>
      </c>
      <c r="D42" t="s">
        <v>50</v>
      </c>
      <c r="E42" s="1">
        <v>42343</v>
      </c>
      <c r="F42">
        <v>7500000</v>
      </c>
      <c r="G42" t="s">
        <v>217</v>
      </c>
      <c r="H42" t="s">
        <v>219</v>
      </c>
      <c r="I42" t="s">
        <v>220</v>
      </c>
      <c r="J42" t="s">
        <v>221</v>
      </c>
      <c r="K42" t="s">
        <v>37</v>
      </c>
      <c r="L42" t="s">
        <v>53</v>
      </c>
      <c r="M42" t="s">
        <v>222</v>
      </c>
      <c r="N42" t="s">
        <v>223</v>
      </c>
      <c r="O42" t="s">
        <v>224</v>
      </c>
      <c r="Q42" t="s">
        <v>53</v>
      </c>
      <c r="R42" t="s">
        <v>56</v>
      </c>
      <c r="S42" t="s">
        <v>41</v>
      </c>
      <c r="T42" t="s">
        <v>36</v>
      </c>
      <c r="U42" t="s">
        <v>36</v>
      </c>
      <c r="V42">
        <v>0</v>
      </c>
      <c r="W42">
        <v>0</v>
      </c>
      <c r="X42">
        <v>0</v>
      </c>
      <c r="Y42">
        <v>1</v>
      </c>
      <c r="Z42">
        <v>0</v>
      </c>
      <c r="AA42">
        <v>0</v>
      </c>
      <c r="AB42">
        <v>0</v>
      </c>
      <c r="AC42">
        <v>0</v>
      </c>
      <c r="AD42">
        <v>0</v>
      </c>
    </row>
    <row r="43" spans="1:30" hidden="1" x14ac:dyDescent="0.3">
      <c r="A43" t="s">
        <v>225</v>
      </c>
      <c r="B43" t="s">
        <v>226</v>
      </c>
      <c r="C43" t="s">
        <v>32</v>
      </c>
      <c r="E43" s="1">
        <v>42165</v>
      </c>
      <c r="F43">
        <v>15000000</v>
      </c>
      <c r="G43" t="s">
        <v>225</v>
      </c>
      <c r="H43" t="s">
        <v>227</v>
      </c>
      <c r="I43" t="s">
        <v>228</v>
      </c>
      <c r="J43" t="s">
        <v>229</v>
      </c>
      <c r="K43" t="s">
        <v>37</v>
      </c>
      <c r="L43" t="s">
        <v>230</v>
      </c>
      <c r="M43" t="s">
        <v>231</v>
      </c>
      <c r="N43" t="s">
        <v>232</v>
      </c>
      <c r="O43" t="s">
        <v>232</v>
      </c>
      <c r="P43" s="1">
        <v>40544</v>
      </c>
      <c r="Q43" t="s">
        <v>230</v>
      </c>
      <c r="R43" t="s">
        <v>233</v>
      </c>
      <c r="S43" t="s">
        <v>41</v>
      </c>
      <c r="T43" t="s">
        <v>36</v>
      </c>
      <c r="U43" t="s">
        <v>36</v>
      </c>
      <c r="V43">
        <v>0</v>
      </c>
      <c r="W43">
        <v>0</v>
      </c>
      <c r="X43">
        <v>0</v>
      </c>
      <c r="Y43">
        <v>1</v>
      </c>
      <c r="Z43">
        <v>0</v>
      </c>
      <c r="AA43">
        <v>0</v>
      </c>
      <c r="AB43">
        <v>0</v>
      </c>
      <c r="AC43">
        <v>0</v>
      </c>
      <c r="AD43">
        <v>0</v>
      </c>
    </row>
    <row r="44" spans="1:30" hidden="1" x14ac:dyDescent="0.3">
      <c r="A44" t="s">
        <v>225</v>
      </c>
      <c r="B44" t="s">
        <v>234</v>
      </c>
      <c r="C44" t="s">
        <v>32</v>
      </c>
      <c r="E44" s="1">
        <v>41460</v>
      </c>
      <c r="F44">
        <v>5800000</v>
      </c>
      <c r="G44" t="s">
        <v>225</v>
      </c>
      <c r="H44" t="s">
        <v>227</v>
      </c>
      <c r="I44" t="s">
        <v>228</v>
      </c>
      <c r="J44" t="s">
        <v>229</v>
      </c>
      <c r="K44" t="s">
        <v>37</v>
      </c>
      <c r="L44" t="s">
        <v>230</v>
      </c>
      <c r="M44" t="s">
        <v>231</v>
      </c>
      <c r="N44" t="s">
        <v>232</v>
      </c>
      <c r="O44" t="s">
        <v>232</v>
      </c>
      <c r="P44" s="1">
        <v>40544</v>
      </c>
      <c r="Q44" t="s">
        <v>230</v>
      </c>
      <c r="R44" t="s">
        <v>233</v>
      </c>
      <c r="S44" t="s">
        <v>41</v>
      </c>
      <c r="T44" t="s">
        <v>36</v>
      </c>
      <c r="U44" t="s">
        <v>36</v>
      </c>
      <c r="V44">
        <v>0</v>
      </c>
      <c r="W44">
        <v>0</v>
      </c>
      <c r="X44">
        <v>0</v>
      </c>
      <c r="Y44">
        <v>1</v>
      </c>
      <c r="Z44">
        <v>0</v>
      </c>
      <c r="AA44">
        <v>0</v>
      </c>
      <c r="AB44">
        <v>0</v>
      </c>
      <c r="AC44">
        <v>0</v>
      </c>
      <c r="AD44">
        <v>0</v>
      </c>
    </row>
    <row r="45" spans="1:30" hidden="1" x14ac:dyDescent="0.3">
      <c r="A45" t="s">
        <v>225</v>
      </c>
      <c r="B45" t="s">
        <v>235</v>
      </c>
      <c r="C45" t="s">
        <v>32</v>
      </c>
      <c r="E45" t="s">
        <v>236</v>
      </c>
      <c r="F45">
        <v>18000000</v>
      </c>
      <c r="G45" t="s">
        <v>225</v>
      </c>
      <c r="H45" t="s">
        <v>227</v>
      </c>
      <c r="I45" t="s">
        <v>228</v>
      </c>
      <c r="J45" t="s">
        <v>229</v>
      </c>
      <c r="K45" t="s">
        <v>37</v>
      </c>
      <c r="L45" t="s">
        <v>230</v>
      </c>
      <c r="M45" t="s">
        <v>231</v>
      </c>
      <c r="N45" t="s">
        <v>232</v>
      </c>
      <c r="O45" t="s">
        <v>232</v>
      </c>
      <c r="P45" s="1">
        <v>40544</v>
      </c>
      <c r="Q45" t="s">
        <v>230</v>
      </c>
      <c r="R45" t="s">
        <v>233</v>
      </c>
      <c r="S45" t="s">
        <v>41</v>
      </c>
      <c r="T45" t="s">
        <v>36</v>
      </c>
      <c r="U45" t="s">
        <v>36</v>
      </c>
      <c r="V45">
        <v>0</v>
      </c>
      <c r="W45">
        <v>0</v>
      </c>
      <c r="X45">
        <v>0</v>
      </c>
      <c r="Y45">
        <v>1</v>
      </c>
      <c r="Z45">
        <v>0</v>
      </c>
      <c r="AA45">
        <v>0</v>
      </c>
      <c r="AB45">
        <v>0</v>
      </c>
      <c r="AC45">
        <v>0</v>
      </c>
      <c r="AD45">
        <v>0</v>
      </c>
    </row>
    <row r="46" spans="1:30" hidden="1" x14ac:dyDescent="0.3">
      <c r="A46" t="s">
        <v>237</v>
      </c>
      <c r="B46" t="s">
        <v>238</v>
      </c>
      <c r="C46" t="s">
        <v>32</v>
      </c>
      <c r="E46" t="s">
        <v>239</v>
      </c>
      <c r="F46">
        <v>1655405</v>
      </c>
      <c r="G46" t="s">
        <v>237</v>
      </c>
      <c r="H46" t="s">
        <v>240</v>
      </c>
      <c r="J46" t="s">
        <v>241</v>
      </c>
      <c r="K46" t="s">
        <v>37</v>
      </c>
      <c r="L46" t="s">
        <v>230</v>
      </c>
      <c r="M46" t="s">
        <v>242</v>
      </c>
      <c r="N46" t="s">
        <v>232</v>
      </c>
      <c r="O46" t="s">
        <v>243</v>
      </c>
      <c r="Q46" t="s">
        <v>230</v>
      </c>
      <c r="R46" t="s">
        <v>233</v>
      </c>
      <c r="S46" t="s">
        <v>41</v>
      </c>
      <c r="T46" t="s">
        <v>36</v>
      </c>
      <c r="U46" t="s">
        <v>36</v>
      </c>
      <c r="V46">
        <v>0</v>
      </c>
      <c r="W46">
        <v>0</v>
      </c>
      <c r="X46">
        <v>0</v>
      </c>
      <c r="Y46">
        <v>1</v>
      </c>
      <c r="Z46">
        <v>0</v>
      </c>
      <c r="AA46">
        <v>0</v>
      </c>
      <c r="AB46">
        <v>0</v>
      </c>
      <c r="AC46">
        <v>0</v>
      </c>
      <c r="AD46">
        <v>0</v>
      </c>
    </row>
    <row r="47" spans="1:30" hidden="1" x14ac:dyDescent="0.3">
      <c r="A47" t="s">
        <v>244</v>
      </c>
      <c r="B47" t="s">
        <v>245</v>
      </c>
      <c r="C47" t="s">
        <v>32</v>
      </c>
      <c r="D47" t="s">
        <v>139</v>
      </c>
      <c r="E47" t="s">
        <v>246</v>
      </c>
      <c r="F47">
        <v>4000000</v>
      </c>
      <c r="G47" t="s">
        <v>244</v>
      </c>
      <c r="H47" t="s">
        <v>247</v>
      </c>
      <c r="I47" t="s">
        <v>248</v>
      </c>
      <c r="J47" t="s">
        <v>136</v>
      </c>
      <c r="K47" t="s">
        <v>37</v>
      </c>
      <c r="L47" t="s">
        <v>249</v>
      </c>
      <c r="N47" t="s">
        <v>250</v>
      </c>
      <c r="O47" t="s">
        <v>250</v>
      </c>
      <c r="P47" s="1">
        <v>40186</v>
      </c>
      <c r="Q47" t="s">
        <v>249</v>
      </c>
      <c r="R47" t="s">
        <v>250</v>
      </c>
      <c r="S47" t="s">
        <v>41</v>
      </c>
      <c r="T47" t="s">
        <v>36</v>
      </c>
      <c r="U47" t="s">
        <v>36</v>
      </c>
      <c r="V47">
        <v>0</v>
      </c>
      <c r="W47">
        <v>0</v>
      </c>
      <c r="X47">
        <v>0</v>
      </c>
      <c r="Y47">
        <v>1</v>
      </c>
      <c r="Z47">
        <v>0</v>
      </c>
      <c r="AA47">
        <v>0</v>
      </c>
      <c r="AB47">
        <v>0</v>
      </c>
      <c r="AC47">
        <v>0</v>
      </c>
      <c r="AD47">
        <v>0</v>
      </c>
    </row>
    <row r="48" spans="1:30" hidden="1" x14ac:dyDescent="0.3">
      <c r="A48" t="s">
        <v>244</v>
      </c>
      <c r="B48" t="s">
        <v>251</v>
      </c>
      <c r="C48" t="s">
        <v>32</v>
      </c>
      <c r="D48" t="s">
        <v>50</v>
      </c>
      <c r="E48" s="1">
        <v>40920</v>
      </c>
      <c r="F48">
        <v>240000</v>
      </c>
      <c r="G48" t="s">
        <v>244</v>
      </c>
      <c r="H48" t="s">
        <v>247</v>
      </c>
      <c r="I48" t="s">
        <v>248</v>
      </c>
      <c r="J48" t="s">
        <v>136</v>
      </c>
      <c r="K48" t="s">
        <v>37</v>
      </c>
      <c r="L48" t="s">
        <v>249</v>
      </c>
      <c r="N48" t="s">
        <v>250</v>
      </c>
      <c r="O48" t="s">
        <v>250</v>
      </c>
      <c r="P48" s="1">
        <v>40186</v>
      </c>
      <c r="Q48" t="s">
        <v>249</v>
      </c>
      <c r="R48" t="s">
        <v>250</v>
      </c>
      <c r="S48" t="s">
        <v>41</v>
      </c>
      <c r="T48" t="s">
        <v>36</v>
      </c>
      <c r="U48" t="s">
        <v>36</v>
      </c>
      <c r="V48">
        <v>0</v>
      </c>
      <c r="W48">
        <v>0</v>
      </c>
      <c r="X48">
        <v>0</v>
      </c>
      <c r="Y48">
        <v>1</v>
      </c>
      <c r="Z48">
        <v>0</v>
      </c>
      <c r="AA48">
        <v>0</v>
      </c>
      <c r="AB48">
        <v>0</v>
      </c>
      <c r="AC48">
        <v>0</v>
      </c>
      <c r="AD48">
        <v>0</v>
      </c>
    </row>
    <row r="49" spans="1:30" hidden="1" x14ac:dyDescent="0.3">
      <c r="A49" t="s">
        <v>252</v>
      </c>
      <c r="B49" t="s">
        <v>253</v>
      </c>
      <c r="C49" t="s">
        <v>32</v>
      </c>
      <c r="D49" t="s">
        <v>50</v>
      </c>
      <c r="E49" t="s">
        <v>254</v>
      </c>
      <c r="F49">
        <v>2300000</v>
      </c>
      <c r="G49" t="s">
        <v>252</v>
      </c>
      <c r="H49" t="s">
        <v>255</v>
      </c>
      <c r="I49" t="s">
        <v>256</v>
      </c>
      <c r="J49" t="s">
        <v>257</v>
      </c>
      <c r="K49" t="s">
        <v>37</v>
      </c>
      <c r="L49" t="s">
        <v>249</v>
      </c>
      <c r="N49" t="s">
        <v>250</v>
      </c>
      <c r="O49" t="s">
        <v>250</v>
      </c>
      <c r="P49" s="1">
        <v>40917</v>
      </c>
      <c r="Q49" t="s">
        <v>249</v>
      </c>
      <c r="R49" t="s">
        <v>250</v>
      </c>
      <c r="S49" t="s">
        <v>41</v>
      </c>
      <c r="T49" t="s">
        <v>36</v>
      </c>
      <c r="U49" t="s">
        <v>36</v>
      </c>
      <c r="V49">
        <v>0</v>
      </c>
      <c r="W49">
        <v>0</v>
      </c>
      <c r="X49">
        <v>0</v>
      </c>
      <c r="Y49">
        <v>1</v>
      </c>
      <c r="Z49">
        <v>0</v>
      </c>
      <c r="AA49">
        <v>0</v>
      </c>
      <c r="AB49">
        <v>0</v>
      </c>
      <c r="AC49">
        <v>0</v>
      </c>
      <c r="AD49">
        <v>0</v>
      </c>
    </row>
    <row r="50" spans="1:30" hidden="1" x14ac:dyDescent="0.3">
      <c r="A50" t="s">
        <v>258</v>
      </c>
      <c r="B50" t="s">
        <v>259</v>
      </c>
      <c r="C50" t="s">
        <v>32</v>
      </c>
      <c r="D50" t="s">
        <v>50</v>
      </c>
      <c r="E50" s="1">
        <v>40517</v>
      </c>
      <c r="F50">
        <v>634300</v>
      </c>
      <c r="G50" t="s">
        <v>258</v>
      </c>
      <c r="H50" t="s">
        <v>260</v>
      </c>
      <c r="I50" t="s">
        <v>261</v>
      </c>
      <c r="J50" t="s">
        <v>262</v>
      </c>
      <c r="K50" t="s">
        <v>37</v>
      </c>
      <c r="L50" t="s">
        <v>263</v>
      </c>
      <c r="M50">
        <v>7</v>
      </c>
      <c r="N50" t="s">
        <v>264</v>
      </c>
      <c r="O50" t="s">
        <v>264</v>
      </c>
      <c r="P50" s="1">
        <v>40122</v>
      </c>
      <c r="Q50" t="s">
        <v>263</v>
      </c>
      <c r="R50" t="s">
        <v>265</v>
      </c>
      <c r="S50" t="s">
        <v>41</v>
      </c>
      <c r="T50" t="s">
        <v>36</v>
      </c>
      <c r="U50" t="s">
        <v>36</v>
      </c>
      <c r="V50">
        <v>0</v>
      </c>
      <c r="W50">
        <v>0</v>
      </c>
      <c r="X50">
        <v>0</v>
      </c>
      <c r="Y50">
        <v>1</v>
      </c>
      <c r="Z50">
        <v>0</v>
      </c>
      <c r="AA50">
        <v>0</v>
      </c>
      <c r="AB50">
        <v>0</v>
      </c>
      <c r="AC50">
        <v>0</v>
      </c>
      <c r="AD50">
        <v>0</v>
      </c>
    </row>
    <row r="51" spans="1:30" hidden="1" x14ac:dyDescent="0.3">
      <c r="A51" t="s">
        <v>266</v>
      </c>
      <c r="B51" t="s">
        <v>267</v>
      </c>
      <c r="C51" t="s">
        <v>32</v>
      </c>
      <c r="D51" t="s">
        <v>139</v>
      </c>
      <c r="E51" t="s">
        <v>268</v>
      </c>
      <c r="F51">
        <v>6369507</v>
      </c>
      <c r="G51" t="s">
        <v>266</v>
      </c>
      <c r="H51" t="s">
        <v>269</v>
      </c>
      <c r="I51" t="s">
        <v>270</v>
      </c>
      <c r="J51" t="s">
        <v>271</v>
      </c>
      <c r="K51" t="s">
        <v>37</v>
      </c>
      <c r="L51" t="s">
        <v>38</v>
      </c>
      <c r="M51">
        <v>10</v>
      </c>
      <c r="N51" t="s">
        <v>272</v>
      </c>
      <c r="O51" t="s">
        <v>273</v>
      </c>
      <c r="P51" s="1">
        <v>40914</v>
      </c>
      <c r="Q51" t="s">
        <v>38</v>
      </c>
      <c r="R51" t="s">
        <v>40</v>
      </c>
      <c r="S51" t="s">
        <v>41</v>
      </c>
      <c r="T51" t="s">
        <v>271</v>
      </c>
      <c r="U51" t="s">
        <v>271</v>
      </c>
      <c r="V51">
        <v>0</v>
      </c>
      <c r="W51">
        <v>0</v>
      </c>
      <c r="X51">
        <v>0</v>
      </c>
      <c r="Y51">
        <v>0</v>
      </c>
      <c r="Z51">
        <v>0</v>
      </c>
      <c r="AA51">
        <v>0</v>
      </c>
      <c r="AB51">
        <v>0</v>
      </c>
      <c r="AC51">
        <v>1</v>
      </c>
      <c r="AD51">
        <v>0</v>
      </c>
    </row>
    <row r="52" spans="1:30" hidden="1" x14ac:dyDescent="0.3">
      <c r="A52" t="s">
        <v>274</v>
      </c>
      <c r="B52" t="s">
        <v>275</v>
      </c>
      <c r="C52" t="s">
        <v>32</v>
      </c>
      <c r="E52" t="s">
        <v>276</v>
      </c>
      <c r="F52">
        <v>4000000</v>
      </c>
      <c r="G52" t="s">
        <v>274</v>
      </c>
      <c r="H52" t="s">
        <v>277</v>
      </c>
      <c r="I52" t="s">
        <v>278</v>
      </c>
      <c r="J52" t="s">
        <v>271</v>
      </c>
      <c r="K52" t="s">
        <v>37</v>
      </c>
      <c r="L52" t="s">
        <v>38</v>
      </c>
      <c r="M52">
        <v>16</v>
      </c>
      <c r="N52" t="s">
        <v>279</v>
      </c>
      <c r="O52" t="s">
        <v>279</v>
      </c>
      <c r="Q52" t="s">
        <v>38</v>
      </c>
      <c r="R52" t="s">
        <v>40</v>
      </c>
      <c r="S52" t="s">
        <v>41</v>
      </c>
      <c r="T52" t="s">
        <v>271</v>
      </c>
      <c r="U52" t="s">
        <v>271</v>
      </c>
      <c r="V52">
        <v>0</v>
      </c>
      <c r="W52">
        <v>0</v>
      </c>
      <c r="X52">
        <v>0</v>
      </c>
      <c r="Y52">
        <v>0</v>
      </c>
      <c r="Z52">
        <v>0</v>
      </c>
      <c r="AA52">
        <v>0</v>
      </c>
      <c r="AB52">
        <v>0</v>
      </c>
      <c r="AC52">
        <v>1</v>
      </c>
      <c r="AD52">
        <v>0</v>
      </c>
    </row>
    <row r="53" spans="1:30" hidden="1" x14ac:dyDescent="0.3">
      <c r="A53" t="s">
        <v>280</v>
      </c>
      <c r="B53" t="s">
        <v>281</v>
      </c>
      <c r="C53" t="s">
        <v>32</v>
      </c>
      <c r="E53" t="s">
        <v>282</v>
      </c>
      <c r="F53">
        <v>21000000</v>
      </c>
      <c r="G53" t="s">
        <v>280</v>
      </c>
      <c r="H53" t="s">
        <v>283</v>
      </c>
      <c r="I53" t="s">
        <v>284</v>
      </c>
      <c r="J53" t="s">
        <v>271</v>
      </c>
      <c r="K53" t="s">
        <v>37</v>
      </c>
      <c r="L53" t="s">
        <v>38</v>
      </c>
      <c r="M53">
        <v>24</v>
      </c>
      <c r="N53" t="s">
        <v>285</v>
      </c>
      <c r="O53" t="s">
        <v>285</v>
      </c>
      <c r="P53" s="1">
        <v>35065</v>
      </c>
      <c r="Q53" t="s">
        <v>38</v>
      </c>
      <c r="R53" t="s">
        <v>40</v>
      </c>
      <c r="S53" t="s">
        <v>41</v>
      </c>
      <c r="T53" t="s">
        <v>271</v>
      </c>
      <c r="U53" t="s">
        <v>271</v>
      </c>
      <c r="V53">
        <v>0</v>
      </c>
      <c r="W53">
        <v>0</v>
      </c>
      <c r="X53">
        <v>0</v>
      </c>
      <c r="Y53">
        <v>0</v>
      </c>
      <c r="Z53">
        <v>0</v>
      </c>
      <c r="AA53">
        <v>0</v>
      </c>
      <c r="AB53">
        <v>0</v>
      </c>
      <c r="AC53">
        <v>1</v>
      </c>
      <c r="AD53">
        <v>0</v>
      </c>
    </row>
    <row r="54" spans="1:30" hidden="1" x14ac:dyDescent="0.3">
      <c r="A54" t="s">
        <v>286</v>
      </c>
      <c r="B54" t="s">
        <v>287</v>
      </c>
      <c r="C54" t="s">
        <v>32</v>
      </c>
      <c r="E54" t="s">
        <v>288</v>
      </c>
      <c r="F54">
        <v>2500000</v>
      </c>
      <c r="G54" t="s">
        <v>286</v>
      </c>
      <c r="H54" t="s">
        <v>289</v>
      </c>
      <c r="I54" t="s">
        <v>290</v>
      </c>
      <c r="J54" t="s">
        <v>271</v>
      </c>
      <c r="K54" t="s">
        <v>72</v>
      </c>
      <c r="L54" t="s">
        <v>38</v>
      </c>
      <c r="M54">
        <v>16</v>
      </c>
      <c r="N54" t="s">
        <v>39</v>
      </c>
      <c r="O54" t="s">
        <v>39</v>
      </c>
      <c r="P54" s="1">
        <v>40184</v>
      </c>
      <c r="Q54" t="s">
        <v>38</v>
      </c>
      <c r="R54" t="s">
        <v>40</v>
      </c>
      <c r="S54" t="s">
        <v>41</v>
      </c>
      <c r="T54" t="s">
        <v>271</v>
      </c>
      <c r="U54" t="s">
        <v>271</v>
      </c>
      <c r="V54">
        <v>0</v>
      </c>
      <c r="W54">
        <v>0</v>
      </c>
      <c r="X54">
        <v>0</v>
      </c>
      <c r="Y54">
        <v>0</v>
      </c>
      <c r="Z54">
        <v>0</v>
      </c>
      <c r="AA54">
        <v>0</v>
      </c>
      <c r="AB54">
        <v>0</v>
      </c>
      <c r="AC54">
        <v>1</v>
      </c>
      <c r="AD54">
        <v>0</v>
      </c>
    </row>
    <row r="55" spans="1:30" hidden="1" x14ac:dyDescent="0.3">
      <c r="A55" t="s">
        <v>291</v>
      </c>
      <c r="B55" t="s">
        <v>292</v>
      </c>
      <c r="C55" t="s">
        <v>32</v>
      </c>
      <c r="D55" t="s">
        <v>50</v>
      </c>
      <c r="E55" s="1">
        <v>40914</v>
      </c>
      <c r="F55">
        <v>10000000</v>
      </c>
      <c r="G55" t="s">
        <v>291</v>
      </c>
      <c r="H55" t="s">
        <v>293</v>
      </c>
      <c r="I55" t="s">
        <v>294</v>
      </c>
      <c r="J55" t="s">
        <v>295</v>
      </c>
      <c r="K55" t="s">
        <v>109</v>
      </c>
      <c r="L55" t="s">
        <v>38</v>
      </c>
      <c r="M55">
        <v>10</v>
      </c>
      <c r="N55" t="s">
        <v>272</v>
      </c>
      <c r="O55" t="s">
        <v>273</v>
      </c>
      <c r="P55" s="1">
        <v>40821</v>
      </c>
      <c r="Q55" t="s">
        <v>38</v>
      </c>
      <c r="R55" t="s">
        <v>40</v>
      </c>
      <c r="S55" t="s">
        <v>41</v>
      </c>
      <c r="T55" t="s">
        <v>271</v>
      </c>
      <c r="U55" t="s">
        <v>271</v>
      </c>
      <c r="V55">
        <v>0</v>
      </c>
      <c r="W55">
        <v>0</v>
      </c>
      <c r="X55">
        <v>0</v>
      </c>
      <c r="Y55">
        <v>0</v>
      </c>
      <c r="Z55">
        <v>0</v>
      </c>
      <c r="AA55">
        <v>0</v>
      </c>
      <c r="AB55">
        <v>0</v>
      </c>
      <c r="AC55">
        <v>1</v>
      </c>
      <c r="AD55">
        <v>0</v>
      </c>
    </row>
    <row r="56" spans="1:30" hidden="1" x14ac:dyDescent="0.3">
      <c r="A56" t="s">
        <v>296</v>
      </c>
      <c r="B56" t="s">
        <v>297</v>
      </c>
      <c r="C56" t="s">
        <v>32</v>
      </c>
      <c r="E56" s="1">
        <v>41406</v>
      </c>
      <c r="F56">
        <v>48600000</v>
      </c>
      <c r="G56" t="s">
        <v>296</v>
      </c>
      <c r="H56" t="s">
        <v>298</v>
      </c>
      <c r="I56" t="s">
        <v>299</v>
      </c>
      <c r="J56" t="s">
        <v>300</v>
      </c>
      <c r="K56" t="s">
        <v>37</v>
      </c>
      <c r="L56" t="s">
        <v>38</v>
      </c>
      <c r="M56">
        <v>7</v>
      </c>
      <c r="N56" t="s">
        <v>272</v>
      </c>
      <c r="O56" t="s">
        <v>272</v>
      </c>
      <c r="P56" s="1">
        <v>32143</v>
      </c>
      <c r="Q56" t="s">
        <v>38</v>
      </c>
      <c r="R56" t="s">
        <v>40</v>
      </c>
      <c r="S56" t="s">
        <v>41</v>
      </c>
      <c r="T56" t="s">
        <v>271</v>
      </c>
      <c r="U56" t="s">
        <v>271</v>
      </c>
      <c r="V56">
        <v>0</v>
      </c>
      <c r="W56">
        <v>0</v>
      </c>
      <c r="X56">
        <v>0</v>
      </c>
      <c r="Y56">
        <v>0</v>
      </c>
      <c r="Z56">
        <v>0</v>
      </c>
      <c r="AA56">
        <v>0</v>
      </c>
      <c r="AB56">
        <v>0</v>
      </c>
      <c r="AC56">
        <v>1</v>
      </c>
      <c r="AD56">
        <v>0</v>
      </c>
    </row>
    <row r="57" spans="1:30" hidden="1" x14ac:dyDescent="0.3">
      <c r="A57" t="s">
        <v>301</v>
      </c>
      <c r="B57" t="s">
        <v>302</v>
      </c>
      <c r="C57" t="s">
        <v>32</v>
      </c>
      <c r="E57" t="s">
        <v>282</v>
      </c>
      <c r="F57">
        <v>3000000</v>
      </c>
      <c r="G57" t="s">
        <v>301</v>
      </c>
      <c r="H57" t="s">
        <v>303</v>
      </c>
      <c r="I57" t="s">
        <v>304</v>
      </c>
      <c r="J57" t="s">
        <v>305</v>
      </c>
      <c r="K57" t="s">
        <v>37</v>
      </c>
      <c r="L57" t="s">
        <v>38</v>
      </c>
      <c r="M57">
        <v>19</v>
      </c>
      <c r="N57" t="s">
        <v>306</v>
      </c>
      <c r="O57" t="s">
        <v>306</v>
      </c>
      <c r="P57" s="1">
        <v>40553</v>
      </c>
      <c r="Q57" t="s">
        <v>38</v>
      </c>
      <c r="R57" t="s">
        <v>40</v>
      </c>
      <c r="S57" t="s">
        <v>41</v>
      </c>
      <c r="T57" t="s">
        <v>271</v>
      </c>
      <c r="U57" t="s">
        <v>271</v>
      </c>
      <c r="V57">
        <v>0</v>
      </c>
      <c r="W57">
        <v>0</v>
      </c>
      <c r="X57">
        <v>0</v>
      </c>
      <c r="Y57">
        <v>0</v>
      </c>
      <c r="Z57">
        <v>0</v>
      </c>
      <c r="AA57">
        <v>0</v>
      </c>
      <c r="AB57">
        <v>0</v>
      </c>
      <c r="AC57">
        <v>1</v>
      </c>
      <c r="AD57">
        <v>0</v>
      </c>
    </row>
    <row r="58" spans="1:30" hidden="1" x14ac:dyDescent="0.3">
      <c r="A58" t="s">
        <v>301</v>
      </c>
      <c r="B58" t="s">
        <v>307</v>
      </c>
      <c r="C58" t="s">
        <v>32</v>
      </c>
      <c r="D58" t="s">
        <v>139</v>
      </c>
      <c r="E58" s="1">
        <v>42346</v>
      </c>
      <c r="F58">
        <v>50000000</v>
      </c>
      <c r="G58" t="s">
        <v>301</v>
      </c>
      <c r="H58" t="s">
        <v>303</v>
      </c>
      <c r="I58" t="s">
        <v>304</v>
      </c>
      <c r="J58" t="s">
        <v>305</v>
      </c>
      <c r="K58" t="s">
        <v>37</v>
      </c>
      <c r="L58" t="s">
        <v>38</v>
      </c>
      <c r="M58">
        <v>19</v>
      </c>
      <c r="N58" t="s">
        <v>306</v>
      </c>
      <c r="O58" t="s">
        <v>306</v>
      </c>
      <c r="P58" s="1">
        <v>40553</v>
      </c>
      <c r="Q58" t="s">
        <v>38</v>
      </c>
      <c r="R58" t="s">
        <v>40</v>
      </c>
      <c r="S58" t="s">
        <v>41</v>
      </c>
      <c r="T58" t="s">
        <v>271</v>
      </c>
      <c r="U58" t="s">
        <v>271</v>
      </c>
      <c r="V58">
        <v>0</v>
      </c>
      <c r="W58">
        <v>0</v>
      </c>
      <c r="X58">
        <v>0</v>
      </c>
      <c r="Y58">
        <v>0</v>
      </c>
      <c r="Z58">
        <v>0</v>
      </c>
      <c r="AA58">
        <v>0</v>
      </c>
      <c r="AB58">
        <v>0</v>
      </c>
      <c r="AC58">
        <v>1</v>
      </c>
      <c r="AD58">
        <v>0</v>
      </c>
    </row>
    <row r="59" spans="1:30" hidden="1" x14ac:dyDescent="0.3">
      <c r="A59" t="s">
        <v>301</v>
      </c>
      <c r="B59" t="s">
        <v>308</v>
      </c>
      <c r="C59" t="s">
        <v>32</v>
      </c>
      <c r="D59" t="s">
        <v>33</v>
      </c>
      <c r="E59" s="1">
        <v>41982</v>
      </c>
      <c r="F59">
        <v>32799999</v>
      </c>
      <c r="G59" t="s">
        <v>301</v>
      </c>
      <c r="H59" t="s">
        <v>303</v>
      </c>
      <c r="I59" t="s">
        <v>304</v>
      </c>
      <c r="J59" t="s">
        <v>305</v>
      </c>
      <c r="K59" t="s">
        <v>37</v>
      </c>
      <c r="L59" t="s">
        <v>38</v>
      </c>
      <c r="M59">
        <v>19</v>
      </c>
      <c r="N59" t="s">
        <v>306</v>
      </c>
      <c r="O59" t="s">
        <v>306</v>
      </c>
      <c r="P59" s="1">
        <v>40553</v>
      </c>
      <c r="Q59" t="s">
        <v>38</v>
      </c>
      <c r="R59" t="s">
        <v>40</v>
      </c>
      <c r="S59" t="s">
        <v>41</v>
      </c>
      <c r="T59" t="s">
        <v>271</v>
      </c>
      <c r="U59" t="s">
        <v>271</v>
      </c>
      <c r="V59">
        <v>0</v>
      </c>
      <c r="W59">
        <v>0</v>
      </c>
      <c r="X59">
        <v>0</v>
      </c>
      <c r="Y59">
        <v>0</v>
      </c>
      <c r="Z59">
        <v>0</v>
      </c>
      <c r="AA59">
        <v>0</v>
      </c>
      <c r="AB59">
        <v>0</v>
      </c>
      <c r="AC59">
        <v>1</v>
      </c>
      <c r="AD59">
        <v>0</v>
      </c>
    </row>
    <row r="60" spans="1:30" hidden="1" x14ac:dyDescent="0.3">
      <c r="A60" t="s">
        <v>309</v>
      </c>
      <c r="B60" t="s">
        <v>310</v>
      </c>
      <c r="C60" t="s">
        <v>32</v>
      </c>
      <c r="E60" t="s">
        <v>311</v>
      </c>
      <c r="F60">
        <v>2000000</v>
      </c>
      <c r="G60" t="s">
        <v>309</v>
      </c>
      <c r="H60" t="s">
        <v>312</v>
      </c>
      <c r="I60" t="s">
        <v>313</v>
      </c>
      <c r="J60" t="s">
        <v>271</v>
      </c>
      <c r="K60" t="s">
        <v>37</v>
      </c>
      <c r="L60" t="s">
        <v>38</v>
      </c>
      <c r="M60">
        <v>25</v>
      </c>
      <c r="N60" t="s">
        <v>314</v>
      </c>
      <c r="O60" t="s">
        <v>314</v>
      </c>
      <c r="P60" s="1">
        <v>39083</v>
      </c>
      <c r="Q60" t="s">
        <v>38</v>
      </c>
      <c r="R60" t="s">
        <v>40</v>
      </c>
      <c r="S60" t="s">
        <v>41</v>
      </c>
      <c r="T60" t="s">
        <v>271</v>
      </c>
      <c r="U60" t="s">
        <v>271</v>
      </c>
      <c r="V60">
        <v>0</v>
      </c>
      <c r="W60">
        <v>0</v>
      </c>
      <c r="X60">
        <v>0</v>
      </c>
      <c r="Y60">
        <v>0</v>
      </c>
      <c r="Z60">
        <v>0</v>
      </c>
      <c r="AA60">
        <v>0</v>
      </c>
      <c r="AB60">
        <v>0</v>
      </c>
      <c r="AC60">
        <v>1</v>
      </c>
      <c r="AD60">
        <v>0</v>
      </c>
    </row>
    <row r="61" spans="1:30" hidden="1" x14ac:dyDescent="0.3">
      <c r="A61" t="s">
        <v>315</v>
      </c>
      <c r="B61" t="s">
        <v>316</v>
      </c>
      <c r="C61" t="s">
        <v>32</v>
      </c>
      <c r="E61" s="1">
        <v>41852</v>
      </c>
      <c r="F61">
        <v>250000</v>
      </c>
      <c r="G61" t="s">
        <v>315</v>
      </c>
      <c r="H61" t="s">
        <v>317</v>
      </c>
      <c r="I61" t="s">
        <v>318</v>
      </c>
      <c r="J61" t="s">
        <v>271</v>
      </c>
      <c r="K61" t="s">
        <v>37</v>
      </c>
      <c r="L61" t="s">
        <v>38</v>
      </c>
      <c r="M61">
        <v>7</v>
      </c>
      <c r="N61" t="s">
        <v>272</v>
      </c>
      <c r="O61" t="s">
        <v>272</v>
      </c>
      <c r="P61" t="s">
        <v>319</v>
      </c>
      <c r="Q61" t="s">
        <v>38</v>
      </c>
      <c r="R61" t="s">
        <v>40</v>
      </c>
      <c r="S61" t="s">
        <v>41</v>
      </c>
      <c r="T61" t="s">
        <v>271</v>
      </c>
      <c r="U61" t="s">
        <v>271</v>
      </c>
      <c r="V61">
        <v>0</v>
      </c>
      <c r="W61">
        <v>0</v>
      </c>
      <c r="X61">
        <v>0</v>
      </c>
      <c r="Y61">
        <v>0</v>
      </c>
      <c r="Z61">
        <v>0</v>
      </c>
      <c r="AA61">
        <v>0</v>
      </c>
      <c r="AB61">
        <v>0</v>
      </c>
      <c r="AC61">
        <v>1</v>
      </c>
      <c r="AD61">
        <v>0</v>
      </c>
    </row>
    <row r="62" spans="1:30" hidden="1" x14ac:dyDescent="0.3">
      <c r="A62" t="s">
        <v>320</v>
      </c>
      <c r="B62" t="s">
        <v>321</v>
      </c>
      <c r="C62" t="s">
        <v>32</v>
      </c>
      <c r="D62" t="s">
        <v>322</v>
      </c>
      <c r="E62" t="s">
        <v>323</v>
      </c>
      <c r="F62">
        <v>31000000</v>
      </c>
      <c r="G62" t="s">
        <v>320</v>
      </c>
      <c r="H62" t="s">
        <v>324</v>
      </c>
      <c r="I62" t="s">
        <v>325</v>
      </c>
      <c r="J62" t="s">
        <v>326</v>
      </c>
      <c r="K62" t="s">
        <v>37</v>
      </c>
      <c r="L62" t="s">
        <v>38</v>
      </c>
      <c r="M62">
        <v>25</v>
      </c>
      <c r="N62" t="s">
        <v>314</v>
      </c>
      <c r="O62" t="s">
        <v>314</v>
      </c>
      <c r="P62" s="1">
        <v>39457</v>
      </c>
      <c r="Q62" t="s">
        <v>38</v>
      </c>
      <c r="R62" t="s">
        <v>40</v>
      </c>
      <c r="S62" t="s">
        <v>41</v>
      </c>
      <c r="T62" t="s">
        <v>271</v>
      </c>
      <c r="U62" t="s">
        <v>271</v>
      </c>
      <c r="V62">
        <v>0</v>
      </c>
      <c r="W62">
        <v>0</v>
      </c>
      <c r="X62">
        <v>0</v>
      </c>
      <c r="Y62">
        <v>0</v>
      </c>
      <c r="Z62">
        <v>0</v>
      </c>
      <c r="AA62">
        <v>0</v>
      </c>
      <c r="AB62">
        <v>0</v>
      </c>
      <c r="AC62">
        <v>1</v>
      </c>
      <c r="AD62">
        <v>0</v>
      </c>
    </row>
    <row r="63" spans="1:30" hidden="1" x14ac:dyDescent="0.3">
      <c r="A63" t="s">
        <v>320</v>
      </c>
      <c r="B63" t="s">
        <v>327</v>
      </c>
      <c r="C63" t="s">
        <v>32</v>
      </c>
      <c r="D63" t="s">
        <v>50</v>
      </c>
      <c r="E63" t="s">
        <v>328</v>
      </c>
      <c r="F63">
        <v>6000000</v>
      </c>
      <c r="G63" t="s">
        <v>320</v>
      </c>
      <c r="H63" t="s">
        <v>324</v>
      </c>
      <c r="I63" t="s">
        <v>325</v>
      </c>
      <c r="J63" t="s">
        <v>326</v>
      </c>
      <c r="K63" t="s">
        <v>37</v>
      </c>
      <c r="L63" t="s">
        <v>38</v>
      </c>
      <c r="M63">
        <v>25</v>
      </c>
      <c r="N63" t="s">
        <v>314</v>
      </c>
      <c r="O63" t="s">
        <v>314</v>
      </c>
      <c r="P63" s="1">
        <v>39457</v>
      </c>
      <c r="Q63" t="s">
        <v>38</v>
      </c>
      <c r="R63" t="s">
        <v>40</v>
      </c>
      <c r="S63" t="s">
        <v>41</v>
      </c>
      <c r="T63" t="s">
        <v>271</v>
      </c>
      <c r="U63" t="s">
        <v>271</v>
      </c>
      <c r="V63">
        <v>0</v>
      </c>
      <c r="W63">
        <v>0</v>
      </c>
      <c r="X63">
        <v>0</v>
      </c>
      <c r="Y63">
        <v>0</v>
      </c>
      <c r="Z63">
        <v>0</v>
      </c>
      <c r="AA63">
        <v>0</v>
      </c>
      <c r="AB63">
        <v>0</v>
      </c>
      <c r="AC63">
        <v>1</v>
      </c>
      <c r="AD63">
        <v>0</v>
      </c>
    </row>
    <row r="64" spans="1:30" hidden="1" x14ac:dyDescent="0.3">
      <c r="A64" t="s">
        <v>320</v>
      </c>
      <c r="B64" t="s">
        <v>329</v>
      </c>
      <c r="C64" t="s">
        <v>32</v>
      </c>
      <c r="D64" t="s">
        <v>139</v>
      </c>
      <c r="E64" t="s">
        <v>330</v>
      </c>
      <c r="F64">
        <v>15000000</v>
      </c>
      <c r="G64" t="s">
        <v>320</v>
      </c>
      <c r="H64" t="s">
        <v>324</v>
      </c>
      <c r="I64" t="s">
        <v>325</v>
      </c>
      <c r="J64" t="s">
        <v>326</v>
      </c>
      <c r="K64" t="s">
        <v>37</v>
      </c>
      <c r="L64" t="s">
        <v>38</v>
      </c>
      <c r="M64">
        <v>25</v>
      </c>
      <c r="N64" t="s">
        <v>314</v>
      </c>
      <c r="O64" t="s">
        <v>314</v>
      </c>
      <c r="P64" s="1">
        <v>39457</v>
      </c>
      <c r="Q64" t="s">
        <v>38</v>
      </c>
      <c r="R64" t="s">
        <v>40</v>
      </c>
      <c r="S64" t="s">
        <v>41</v>
      </c>
      <c r="T64" t="s">
        <v>271</v>
      </c>
      <c r="U64" t="s">
        <v>271</v>
      </c>
      <c r="V64">
        <v>0</v>
      </c>
      <c r="W64">
        <v>0</v>
      </c>
      <c r="X64">
        <v>0</v>
      </c>
      <c r="Y64">
        <v>0</v>
      </c>
      <c r="Z64">
        <v>0</v>
      </c>
      <c r="AA64">
        <v>0</v>
      </c>
      <c r="AB64">
        <v>0</v>
      </c>
      <c r="AC64">
        <v>1</v>
      </c>
      <c r="AD64">
        <v>0</v>
      </c>
    </row>
    <row r="65" spans="1:30" hidden="1" x14ac:dyDescent="0.3">
      <c r="A65" t="s">
        <v>331</v>
      </c>
      <c r="B65" t="s">
        <v>332</v>
      </c>
      <c r="C65" t="s">
        <v>32</v>
      </c>
      <c r="D65" t="s">
        <v>50</v>
      </c>
      <c r="E65" s="1">
        <v>39579</v>
      </c>
      <c r="F65">
        <v>7000000</v>
      </c>
      <c r="G65" t="s">
        <v>331</v>
      </c>
      <c r="H65" t="s">
        <v>333</v>
      </c>
      <c r="I65" t="s">
        <v>334</v>
      </c>
      <c r="J65" t="s">
        <v>271</v>
      </c>
      <c r="K65" t="s">
        <v>72</v>
      </c>
      <c r="L65" t="s">
        <v>38</v>
      </c>
      <c r="M65">
        <v>16</v>
      </c>
      <c r="N65" t="s">
        <v>39</v>
      </c>
      <c r="O65" t="s">
        <v>39</v>
      </c>
      <c r="P65" s="1">
        <v>38353</v>
      </c>
      <c r="Q65" t="s">
        <v>38</v>
      </c>
      <c r="R65" t="s">
        <v>40</v>
      </c>
      <c r="S65" t="s">
        <v>41</v>
      </c>
      <c r="T65" t="s">
        <v>271</v>
      </c>
      <c r="U65" t="s">
        <v>271</v>
      </c>
      <c r="V65">
        <v>0</v>
      </c>
      <c r="W65">
        <v>0</v>
      </c>
      <c r="X65">
        <v>0</v>
      </c>
      <c r="Y65">
        <v>0</v>
      </c>
      <c r="Z65">
        <v>0</v>
      </c>
      <c r="AA65">
        <v>0</v>
      </c>
      <c r="AB65">
        <v>0</v>
      </c>
      <c r="AC65">
        <v>1</v>
      </c>
      <c r="AD65">
        <v>0</v>
      </c>
    </row>
    <row r="66" spans="1:30" hidden="1" x14ac:dyDescent="0.3">
      <c r="A66" t="s">
        <v>335</v>
      </c>
      <c r="B66" t="s">
        <v>336</v>
      </c>
      <c r="C66" t="s">
        <v>32</v>
      </c>
      <c r="D66" t="s">
        <v>50</v>
      </c>
      <c r="E66" t="s">
        <v>337</v>
      </c>
      <c r="F66">
        <v>3800000</v>
      </c>
      <c r="G66" t="s">
        <v>335</v>
      </c>
      <c r="H66" t="s">
        <v>338</v>
      </c>
      <c r="I66" t="s">
        <v>339</v>
      </c>
      <c r="J66" t="s">
        <v>271</v>
      </c>
      <c r="K66" t="s">
        <v>37</v>
      </c>
      <c r="L66" t="s">
        <v>38</v>
      </c>
      <c r="P66" s="1">
        <v>40919</v>
      </c>
      <c r="Q66" t="s">
        <v>38</v>
      </c>
      <c r="R66" t="s">
        <v>40</v>
      </c>
      <c r="S66" t="s">
        <v>41</v>
      </c>
      <c r="T66" t="s">
        <v>271</v>
      </c>
      <c r="U66" t="s">
        <v>271</v>
      </c>
      <c r="V66">
        <v>0</v>
      </c>
      <c r="W66">
        <v>0</v>
      </c>
      <c r="X66">
        <v>0</v>
      </c>
      <c r="Y66">
        <v>0</v>
      </c>
      <c r="Z66">
        <v>0</v>
      </c>
      <c r="AA66">
        <v>0</v>
      </c>
      <c r="AB66">
        <v>0</v>
      </c>
      <c r="AC66">
        <v>1</v>
      </c>
      <c r="AD66">
        <v>0</v>
      </c>
    </row>
    <row r="67" spans="1:30" hidden="1" x14ac:dyDescent="0.3">
      <c r="A67" t="s">
        <v>340</v>
      </c>
      <c r="B67" t="s">
        <v>341</v>
      </c>
      <c r="C67" t="s">
        <v>32</v>
      </c>
      <c r="D67" t="s">
        <v>50</v>
      </c>
      <c r="E67" s="1">
        <v>40913</v>
      </c>
      <c r="F67">
        <v>3500000</v>
      </c>
      <c r="G67" t="s">
        <v>340</v>
      </c>
      <c r="H67" t="s">
        <v>342</v>
      </c>
      <c r="I67" t="s">
        <v>343</v>
      </c>
      <c r="J67" t="s">
        <v>344</v>
      </c>
      <c r="K67" t="s">
        <v>37</v>
      </c>
      <c r="L67" t="s">
        <v>38</v>
      </c>
      <c r="M67">
        <v>25</v>
      </c>
      <c r="N67" t="s">
        <v>314</v>
      </c>
      <c r="O67" t="s">
        <v>314</v>
      </c>
      <c r="P67" s="1">
        <v>29221</v>
      </c>
      <c r="Q67" t="s">
        <v>38</v>
      </c>
      <c r="R67" t="s">
        <v>40</v>
      </c>
      <c r="S67" t="s">
        <v>41</v>
      </c>
      <c r="T67" t="s">
        <v>271</v>
      </c>
      <c r="U67" t="s">
        <v>271</v>
      </c>
      <c r="V67">
        <v>0</v>
      </c>
      <c r="W67">
        <v>0</v>
      </c>
      <c r="X67">
        <v>0</v>
      </c>
      <c r="Y67">
        <v>0</v>
      </c>
      <c r="Z67">
        <v>0</v>
      </c>
      <c r="AA67">
        <v>0</v>
      </c>
      <c r="AB67">
        <v>0</v>
      </c>
      <c r="AC67">
        <v>1</v>
      </c>
      <c r="AD67">
        <v>0</v>
      </c>
    </row>
    <row r="68" spans="1:30" hidden="1" x14ac:dyDescent="0.3">
      <c r="A68" t="s">
        <v>345</v>
      </c>
      <c r="B68" t="s">
        <v>346</v>
      </c>
      <c r="C68" t="s">
        <v>32</v>
      </c>
      <c r="E68" s="1">
        <v>40909</v>
      </c>
      <c r="F68">
        <v>1800000</v>
      </c>
      <c r="G68" t="s">
        <v>345</v>
      </c>
      <c r="H68" t="s">
        <v>347</v>
      </c>
      <c r="I68" t="s">
        <v>348</v>
      </c>
      <c r="J68" t="s">
        <v>349</v>
      </c>
      <c r="K68" t="s">
        <v>37</v>
      </c>
      <c r="L68" t="s">
        <v>38</v>
      </c>
      <c r="M68">
        <v>16</v>
      </c>
      <c r="N68" t="s">
        <v>39</v>
      </c>
      <c r="O68" t="s">
        <v>39</v>
      </c>
      <c r="P68" s="1">
        <v>40544</v>
      </c>
      <c r="Q68" t="s">
        <v>38</v>
      </c>
      <c r="R68" t="s">
        <v>40</v>
      </c>
      <c r="S68" t="s">
        <v>41</v>
      </c>
      <c r="T68" t="s">
        <v>271</v>
      </c>
      <c r="U68" t="s">
        <v>271</v>
      </c>
      <c r="V68">
        <v>0</v>
      </c>
      <c r="W68">
        <v>0</v>
      </c>
      <c r="X68">
        <v>0</v>
      </c>
      <c r="Y68">
        <v>0</v>
      </c>
      <c r="Z68">
        <v>0</v>
      </c>
      <c r="AA68">
        <v>0</v>
      </c>
      <c r="AB68">
        <v>0</v>
      </c>
      <c r="AC68">
        <v>1</v>
      </c>
      <c r="AD68">
        <v>0</v>
      </c>
    </row>
    <row r="69" spans="1:30" hidden="1" x14ac:dyDescent="0.3">
      <c r="A69" t="s">
        <v>345</v>
      </c>
      <c r="B69" t="s">
        <v>350</v>
      </c>
      <c r="C69" t="s">
        <v>32</v>
      </c>
      <c r="D69" t="s">
        <v>33</v>
      </c>
      <c r="E69" s="1">
        <v>41437</v>
      </c>
      <c r="F69">
        <v>5500000</v>
      </c>
      <c r="G69" t="s">
        <v>345</v>
      </c>
      <c r="H69" t="s">
        <v>347</v>
      </c>
      <c r="I69" t="s">
        <v>348</v>
      </c>
      <c r="J69" t="s">
        <v>349</v>
      </c>
      <c r="K69" t="s">
        <v>37</v>
      </c>
      <c r="L69" t="s">
        <v>38</v>
      </c>
      <c r="M69">
        <v>16</v>
      </c>
      <c r="N69" t="s">
        <v>39</v>
      </c>
      <c r="O69" t="s">
        <v>39</v>
      </c>
      <c r="P69" s="1">
        <v>40544</v>
      </c>
      <c r="Q69" t="s">
        <v>38</v>
      </c>
      <c r="R69" t="s">
        <v>40</v>
      </c>
      <c r="S69" t="s">
        <v>41</v>
      </c>
      <c r="T69" t="s">
        <v>271</v>
      </c>
      <c r="U69" t="s">
        <v>271</v>
      </c>
      <c r="V69">
        <v>0</v>
      </c>
      <c r="W69">
        <v>0</v>
      </c>
      <c r="X69">
        <v>0</v>
      </c>
      <c r="Y69">
        <v>0</v>
      </c>
      <c r="Z69">
        <v>0</v>
      </c>
      <c r="AA69">
        <v>0</v>
      </c>
      <c r="AB69">
        <v>0</v>
      </c>
      <c r="AC69">
        <v>1</v>
      </c>
      <c r="AD69">
        <v>0</v>
      </c>
    </row>
    <row r="70" spans="1:30" hidden="1" x14ac:dyDescent="0.3">
      <c r="A70" t="s">
        <v>345</v>
      </c>
      <c r="B70" t="s">
        <v>351</v>
      </c>
      <c r="C70" t="s">
        <v>32</v>
      </c>
      <c r="D70" t="s">
        <v>139</v>
      </c>
      <c r="E70" t="s">
        <v>352</v>
      </c>
      <c r="F70">
        <v>25000000</v>
      </c>
      <c r="G70" t="s">
        <v>345</v>
      </c>
      <c r="H70" t="s">
        <v>347</v>
      </c>
      <c r="I70" t="s">
        <v>348</v>
      </c>
      <c r="J70" t="s">
        <v>349</v>
      </c>
      <c r="K70" t="s">
        <v>37</v>
      </c>
      <c r="L70" t="s">
        <v>38</v>
      </c>
      <c r="M70">
        <v>16</v>
      </c>
      <c r="N70" t="s">
        <v>39</v>
      </c>
      <c r="O70" t="s">
        <v>39</v>
      </c>
      <c r="P70" s="1">
        <v>40544</v>
      </c>
      <c r="Q70" t="s">
        <v>38</v>
      </c>
      <c r="R70" t="s">
        <v>40</v>
      </c>
      <c r="S70" t="s">
        <v>41</v>
      </c>
      <c r="T70" t="s">
        <v>271</v>
      </c>
      <c r="U70" t="s">
        <v>271</v>
      </c>
      <c r="V70">
        <v>0</v>
      </c>
      <c r="W70">
        <v>0</v>
      </c>
      <c r="X70">
        <v>0</v>
      </c>
      <c r="Y70">
        <v>0</v>
      </c>
      <c r="Z70">
        <v>0</v>
      </c>
      <c r="AA70">
        <v>0</v>
      </c>
      <c r="AB70">
        <v>0</v>
      </c>
      <c r="AC70">
        <v>1</v>
      </c>
      <c r="AD70">
        <v>0</v>
      </c>
    </row>
    <row r="71" spans="1:30" hidden="1" x14ac:dyDescent="0.3">
      <c r="A71" t="s">
        <v>353</v>
      </c>
      <c r="B71" t="s">
        <v>354</v>
      </c>
      <c r="C71" t="s">
        <v>32</v>
      </c>
      <c r="D71" t="s">
        <v>33</v>
      </c>
      <c r="E71" t="s">
        <v>355</v>
      </c>
      <c r="F71">
        <v>19000000</v>
      </c>
      <c r="G71" t="s">
        <v>353</v>
      </c>
      <c r="H71" t="s">
        <v>356</v>
      </c>
      <c r="I71" t="s">
        <v>357</v>
      </c>
      <c r="J71" t="s">
        <v>271</v>
      </c>
      <c r="K71" t="s">
        <v>37</v>
      </c>
      <c r="L71" t="s">
        <v>38</v>
      </c>
      <c r="M71">
        <v>16</v>
      </c>
      <c r="N71" t="s">
        <v>39</v>
      </c>
      <c r="O71" t="s">
        <v>39</v>
      </c>
      <c r="P71" s="1">
        <v>40544</v>
      </c>
      <c r="Q71" t="s">
        <v>38</v>
      </c>
      <c r="R71" t="s">
        <v>40</v>
      </c>
      <c r="S71" t="s">
        <v>41</v>
      </c>
      <c r="T71" t="s">
        <v>271</v>
      </c>
      <c r="U71" t="s">
        <v>271</v>
      </c>
      <c r="V71">
        <v>0</v>
      </c>
      <c r="W71">
        <v>0</v>
      </c>
      <c r="X71">
        <v>0</v>
      </c>
      <c r="Y71">
        <v>0</v>
      </c>
      <c r="Z71">
        <v>0</v>
      </c>
      <c r="AA71">
        <v>0</v>
      </c>
      <c r="AB71">
        <v>0</v>
      </c>
      <c r="AC71">
        <v>1</v>
      </c>
      <c r="AD71">
        <v>0</v>
      </c>
    </row>
    <row r="72" spans="1:30" hidden="1" x14ac:dyDescent="0.3">
      <c r="A72" t="s">
        <v>353</v>
      </c>
      <c r="B72" t="s">
        <v>358</v>
      </c>
      <c r="C72" t="s">
        <v>32</v>
      </c>
      <c r="D72" t="s">
        <v>139</v>
      </c>
      <c r="E72" t="s">
        <v>359</v>
      </c>
      <c r="F72">
        <v>34000000</v>
      </c>
      <c r="G72" t="s">
        <v>353</v>
      </c>
      <c r="H72" t="s">
        <v>356</v>
      </c>
      <c r="I72" t="s">
        <v>357</v>
      </c>
      <c r="J72" t="s">
        <v>271</v>
      </c>
      <c r="K72" t="s">
        <v>37</v>
      </c>
      <c r="L72" t="s">
        <v>38</v>
      </c>
      <c r="M72">
        <v>16</v>
      </c>
      <c r="N72" t="s">
        <v>39</v>
      </c>
      <c r="O72" t="s">
        <v>39</v>
      </c>
      <c r="P72" s="1">
        <v>40544</v>
      </c>
      <c r="Q72" t="s">
        <v>38</v>
      </c>
      <c r="R72" t="s">
        <v>40</v>
      </c>
      <c r="S72" t="s">
        <v>41</v>
      </c>
      <c r="T72" t="s">
        <v>271</v>
      </c>
      <c r="U72" t="s">
        <v>271</v>
      </c>
      <c r="V72">
        <v>0</v>
      </c>
      <c r="W72">
        <v>0</v>
      </c>
      <c r="X72">
        <v>0</v>
      </c>
      <c r="Y72">
        <v>0</v>
      </c>
      <c r="Z72">
        <v>0</v>
      </c>
      <c r="AA72">
        <v>0</v>
      </c>
      <c r="AB72">
        <v>0</v>
      </c>
      <c r="AC72">
        <v>1</v>
      </c>
      <c r="AD72">
        <v>0</v>
      </c>
    </row>
    <row r="73" spans="1:30" hidden="1" x14ac:dyDescent="0.3">
      <c r="A73" t="s">
        <v>353</v>
      </c>
      <c r="B73" t="s">
        <v>360</v>
      </c>
      <c r="C73" t="s">
        <v>32</v>
      </c>
      <c r="D73" t="s">
        <v>50</v>
      </c>
      <c r="E73" t="s">
        <v>361</v>
      </c>
      <c r="F73">
        <v>1500000</v>
      </c>
      <c r="G73" t="s">
        <v>353</v>
      </c>
      <c r="H73" t="s">
        <v>356</v>
      </c>
      <c r="I73" t="s">
        <v>357</v>
      </c>
      <c r="J73" t="s">
        <v>271</v>
      </c>
      <c r="K73" t="s">
        <v>37</v>
      </c>
      <c r="L73" t="s">
        <v>38</v>
      </c>
      <c r="M73">
        <v>16</v>
      </c>
      <c r="N73" t="s">
        <v>39</v>
      </c>
      <c r="O73" t="s">
        <v>39</v>
      </c>
      <c r="P73" s="1">
        <v>40544</v>
      </c>
      <c r="Q73" t="s">
        <v>38</v>
      </c>
      <c r="R73" t="s">
        <v>40</v>
      </c>
      <c r="S73" t="s">
        <v>41</v>
      </c>
      <c r="T73" t="s">
        <v>271</v>
      </c>
      <c r="U73" t="s">
        <v>271</v>
      </c>
      <c r="V73">
        <v>0</v>
      </c>
      <c r="W73">
        <v>0</v>
      </c>
      <c r="X73">
        <v>0</v>
      </c>
      <c r="Y73">
        <v>0</v>
      </c>
      <c r="Z73">
        <v>0</v>
      </c>
      <c r="AA73">
        <v>0</v>
      </c>
      <c r="AB73">
        <v>0</v>
      </c>
      <c r="AC73">
        <v>1</v>
      </c>
      <c r="AD73">
        <v>0</v>
      </c>
    </row>
    <row r="74" spans="1:30" hidden="1" x14ac:dyDescent="0.3">
      <c r="A74" t="s">
        <v>362</v>
      </c>
      <c r="B74" t="s">
        <v>363</v>
      </c>
      <c r="C74" t="s">
        <v>32</v>
      </c>
      <c r="E74" s="1">
        <v>41891</v>
      </c>
      <c r="F74">
        <v>16500000</v>
      </c>
      <c r="G74" t="s">
        <v>362</v>
      </c>
      <c r="H74" t="s">
        <v>364</v>
      </c>
      <c r="I74" t="s">
        <v>365</v>
      </c>
      <c r="J74" t="s">
        <v>366</v>
      </c>
      <c r="K74" t="s">
        <v>37</v>
      </c>
      <c r="L74" t="s">
        <v>38</v>
      </c>
      <c r="M74">
        <v>10</v>
      </c>
      <c r="N74" t="s">
        <v>272</v>
      </c>
      <c r="O74" t="s">
        <v>273</v>
      </c>
      <c r="P74" s="1">
        <v>41275</v>
      </c>
      <c r="Q74" t="s">
        <v>38</v>
      </c>
      <c r="R74" t="s">
        <v>40</v>
      </c>
      <c r="S74" t="s">
        <v>41</v>
      </c>
      <c r="T74" t="s">
        <v>271</v>
      </c>
      <c r="U74" t="s">
        <v>271</v>
      </c>
      <c r="V74">
        <v>0</v>
      </c>
      <c r="W74">
        <v>0</v>
      </c>
      <c r="X74">
        <v>0</v>
      </c>
      <c r="Y74">
        <v>0</v>
      </c>
      <c r="Z74">
        <v>0</v>
      </c>
      <c r="AA74">
        <v>0</v>
      </c>
      <c r="AB74">
        <v>0</v>
      </c>
      <c r="AC74">
        <v>1</v>
      </c>
      <c r="AD74">
        <v>0</v>
      </c>
    </row>
    <row r="75" spans="1:30" hidden="1" x14ac:dyDescent="0.3">
      <c r="A75" t="s">
        <v>367</v>
      </c>
      <c r="B75" t="s">
        <v>368</v>
      </c>
      <c r="C75" t="s">
        <v>32</v>
      </c>
      <c r="E75" s="1">
        <v>39814</v>
      </c>
      <c r="F75">
        <v>50000</v>
      </c>
      <c r="G75" t="s">
        <v>367</v>
      </c>
      <c r="H75" t="s">
        <v>369</v>
      </c>
      <c r="I75" t="s">
        <v>370</v>
      </c>
      <c r="J75" t="s">
        <v>371</v>
      </c>
      <c r="K75" t="s">
        <v>37</v>
      </c>
      <c r="L75" t="s">
        <v>38</v>
      </c>
      <c r="M75">
        <v>7</v>
      </c>
      <c r="N75" t="s">
        <v>372</v>
      </c>
      <c r="O75" t="s">
        <v>372</v>
      </c>
      <c r="P75" t="s">
        <v>373</v>
      </c>
      <c r="Q75" t="s">
        <v>38</v>
      </c>
      <c r="R75" t="s">
        <v>40</v>
      </c>
      <c r="S75" t="s">
        <v>41</v>
      </c>
      <c r="T75" t="s">
        <v>271</v>
      </c>
      <c r="U75" t="s">
        <v>271</v>
      </c>
      <c r="V75">
        <v>0</v>
      </c>
      <c r="W75">
        <v>0</v>
      </c>
      <c r="X75">
        <v>0</v>
      </c>
      <c r="Y75">
        <v>0</v>
      </c>
      <c r="Z75">
        <v>0</v>
      </c>
      <c r="AA75">
        <v>0</v>
      </c>
      <c r="AB75">
        <v>0</v>
      </c>
      <c r="AC75">
        <v>1</v>
      </c>
      <c r="AD75">
        <v>0</v>
      </c>
    </row>
    <row r="76" spans="1:30" hidden="1" x14ac:dyDescent="0.3">
      <c r="A76" t="s">
        <v>374</v>
      </c>
      <c r="B76" t="s">
        <v>375</v>
      </c>
      <c r="C76" t="s">
        <v>32</v>
      </c>
      <c r="E76" t="s">
        <v>376</v>
      </c>
      <c r="F76">
        <v>40000000</v>
      </c>
      <c r="G76" t="s">
        <v>374</v>
      </c>
      <c r="H76" t="s">
        <v>377</v>
      </c>
      <c r="I76" t="s">
        <v>378</v>
      </c>
      <c r="J76" t="s">
        <v>379</v>
      </c>
      <c r="K76" t="s">
        <v>37</v>
      </c>
      <c r="L76" t="s">
        <v>38</v>
      </c>
      <c r="M76">
        <v>10</v>
      </c>
      <c r="N76" t="s">
        <v>272</v>
      </c>
      <c r="O76" t="s">
        <v>273</v>
      </c>
      <c r="P76" t="s">
        <v>380</v>
      </c>
      <c r="Q76" t="s">
        <v>38</v>
      </c>
      <c r="R76" t="s">
        <v>40</v>
      </c>
      <c r="S76" t="s">
        <v>41</v>
      </c>
      <c r="T76" t="s">
        <v>271</v>
      </c>
      <c r="U76" t="s">
        <v>271</v>
      </c>
      <c r="V76">
        <v>0</v>
      </c>
      <c r="W76">
        <v>0</v>
      </c>
      <c r="X76">
        <v>0</v>
      </c>
      <c r="Y76">
        <v>0</v>
      </c>
      <c r="Z76">
        <v>0</v>
      </c>
      <c r="AA76">
        <v>0</v>
      </c>
      <c r="AB76">
        <v>0</v>
      </c>
      <c r="AC76">
        <v>1</v>
      </c>
      <c r="AD76">
        <v>0</v>
      </c>
    </row>
    <row r="77" spans="1:30" hidden="1" x14ac:dyDescent="0.3">
      <c r="A77" t="s">
        <v>374</v>
      </c>
      <c r="B77" t="s">
        <v>381</v>
      </c>
      <c r="C77" t="s">
        <v>32</v>
      </c>
      <c r="D77" t="s">
        <v>322</v>
      </c>
      <c r="E77" s="1">
        <v>41796</v>
      </c>
      <c r="F77">
        <v>10000000</v>
      </c>
      <c r="G77" t="s">
        <v>374</v>
      </c>
      <c r="H77" t="s">
        <v>377</v>
      </c>
      <c r="I77" t="s">
        <v>378</v>
      </c>
      <c r="J77" t="s">
        <v>379</v>
      </c>
      <c r="K77" t="s">
        <v>37</v>
      </c>
      <c r="L77" t="s">
        <v>38</v>
      </c>
      <c r="M77">
        <v>10</v>
      </c>
      <c r="N77" t="s">
        <v>272</v>
      </c>
      <c r="O77" t="s">
        <v>273</v>
      </c>
      <c r="P77" t="s">
        <v>380</v>
      </c>
      <c r="Q77" t="s">
        <v>38</v>
      </c>
      <c r="R77" t="s">
        <v>40</v>
      </c>
      <c r="S77" t="s">
        <v>41</v>
      </c>
      <c r="T77" t="s">
        <v>271</v>
      </c>
      <c r="U77" t="s">
        <v>271</v>
      </c>
      <c r="V77">
        <v>0</v>
      </c>
      <c r="W77">
        <v>0</v>
      </c>
      <c r="X77">
        <v>0</v>
      </c>
      <c r="Y77">
        <v>0</v>
      </c>
      <c r="Z77">
        <v>0</v>
      </c>
      <c r="AA77">
        <v>0</v>
      </c>
      <c r="AB77">
        <v>0</v>
      </c>
      <c r="AC77">
        <v>1</v>
      </c>
      <c r="AD77">
        <v>0</v>
      </c>
    </row>
    <row r="78" spans="1:30" hidden="1" x14ac:dyDescent="0.3">
      <c r="A78" t="s">
        <v>374</v>
      </c>
      <c r="B78" t="s">
        <v>382</v>
      </c>
      <c r="C78" t="s">
        <v>32</v>
      </c>
      <c r="E78" s="1">
        <v>40433</v>
      </c>
      <c r="F78">
        <v>8000000</v>
      </c>
      <c r="G78" t="s">
        <v>374</v>
      </c>
      <c r="H78" t="s">
        <v>377</v>
      </c>
      <c r="I78" t="s">
        <v>378</v>
      </c>
      <c r="J78" t="s">
        <v>379</v>
      </c>
      <c r="K78" t="s">
        <v>37</v>
      </c>
      <c r="L78" t="s">
        <v>38</v>
      </c>
      <c r="M78">
        <v>10</v>
      </c>
      <c r="N78" t="s">
        <v>272</v>
      </c>
      <c r="O78" t="s">
        <v>273</v>
      </c>
      <c r="P78" t="s">
        <v>380</v>
      </c>
      <c r="Q78" t="s">
        <v>38</v>
      </c>
      <c r="R78" t="s">
        <v>40</v>
      </c>
      <c r="S78" t="s">
        <v>41</v>
      </c>
      <c r="T78" t="s">
        <v>271</v>
      </c>
      <c r="U78" t="s">
        <v>271</v>
      </c>
      <c r="V78">
        <v>0</v>
      </c>
      <c r="W78">
        <v>0</v>
      </c>
      <c r="X78">
        <v>0</v>
      </c>
      <c r="Y78">
        <v>0</v>
      </c>
      <c r="Z78">
        <v>0</v>
      </c>
      <c r="AA78">
        <v>0</v>
      </c>
      <c r="AB78">
        <v>0</v>
      </c>
      <c r="AC78">
        <v>1</v>
      </c>
      <c r="AD78">
        <v>0</v>
      </c>
    </row>
    <row r="79" spans="1:30" hidden="1" x14ac:dyDescent="0.3">
      <c r="A79" t="s">
        <v>383</v>
      </c>
      <c r="B79" t="s">
        <v>384</v>
      </c>
      <c r="C79" t="s">
        <v>32</v>
      </c>
      <c r="D79" t="s">
        <v>139</v>
      </c>
      <c r="E79" t="s">
        <v>385</v>
      </c>
      <c r="F79">
        <v>15000000</v>
      </c>
      <c r="G79" t="s">
        <v>383</v>
      </c>
      <c r="H79" t="s">
        <v>386</v>
      </c>
      <c r="I79" t="s">
        <v>387</v>
      </c>
      <c r="J79" t="s">
        <v>271</v>
      </c>
      <c r="K79" t="s">
        <v>37</v>
      </c>
      <c r="L79" t="s">
        <v>38</v>
      </c>
      <c r="M79">
        <v>16</v>
      </c>
      <c r="N79" t="s">
        <v>279</v>
      </c>
      <c r="O79" t="s">
        <v>279</v>
      </c>
      <c r="P79" s="1">
        <v>40179</v>
      </c>
      <c r="Q79" t="s">
        <v>38</v>
      </c>
      <c r="R79" t="s">
        <v>40</v>
      </c>
      <c r="S79" t="s">
        <v>41</v>
      </c>
      <c r="T79" t="s">
        <v>271</v>
      </c>
      <c r="U79" t="s">
        <v>271</v>
      </c>
      <c r="V79">
        <v>0</v>
      </c>
      <c r="W79">
        <v>0</v>
      </c>
      <c r="X79">
        <v>0</v>
      </c>
      <c r="Y79">
        <v>0</v>
      </c>
      <c r="Z79">
        <v>0</v>
      </c>
      <c r="AA79">
        <v>0</v>
      </c>
      <c r="AB79">
        <v>0</v>
      </c>
      <c r="AC79">
        <v>1</v>
      </c>
      <c r="AD79">
        <v>0</v>
      </c>
    </row>
    <row r="80" spans="1:30" hidden="1" x14ac:dyDescent="0.3">
      <c r="A80" t="s">
        <v>383</v>
      </c>
      <c r="B80" t="s">
        <v>388</v>
      </c>
      <c r="C80" t="s">
        <v>32</v>
      </c>
      <c r="D80" t="s">
        <v>322</v>
      </c>
      <c r="E80" s="1">
        <v>42220</v>
      </c>
      <c r="F80">
        <v>10000000</v>
      </c>
      <c r="G80" t="s">
        <v>383</v>
      </c>
      <c r="H80" t="s">
        <v>386</v>
      </c>
      <c r="I80" t="s">
        <v>387</v>
      </c>
      <c r="J80" t="s">
        <v>271</v>
      </c>
      <c r="K80" t="s">
        <v>37</v>
      </c>
      <c r="L80" t="s">
        <v>38</v>
      </c>
      <c r="M80">
        <v>16</v>
      </c>
      <c r="N80" t="s">
        <v>279</v>
      </c>
      <c r="O80" t="s">
        <v>279</v>
      </c>
      <c r="P80" s="1">
        <v>40179</v>
      </c>
      <c r="Q80" t="s">
        <v>38</v>
      </c>
      <c r="R80" t="s">
        <v>40</v>
      </c>
      <c r="S80" t="s">
        <v>41</v>
      </c>
      <c r="T80" t="s">
        <v>271</v>
      </c>
      <c r="U80" t="s">
        <v>271</v>
      </c>
      <c r="V80">
        <v>0</v>
      </c>
      <c r="W80">
        <v>0</v>
      </c>
      <c r="X80">
        <v>0</v>
      </c>
      <c r="Y80">
        <v>0</v>
      </c>
      <c r="Z80">
        <v>0</v>
      </c>
      <c r="AA80">
        <v>0</v>
      </c>
      <c r="AB80">
        <v>0</v>
      </c>
      <c r="AC80">
        <v>1</v>
      </c>
      <c r="AD80">
        <v>0</v>
      </c>
    </row>
    <row r="81" spans="1:30" hidden="1" x14ac:dyDescent="0.3">
      <c r="A81" t="s">
        <v>383</v>
      </c>
      <c r="B81" t="s">
        <v>389</v>
      </c>
      <c r="C81" t="s">
        <v>32</v>
      </c>
      <c r="D81" t="s">
        <v>33</v>
      </c>
      <c r="E81" t="s">
        <v>390</v>
      </c>
      <c r="F81">
        <v>14000000</v>
      </c>
      <c r="G81" t="s">
        <v>383</v>
      </c>
      <c r="H81" t="s">
        <v>386</v>
      </c>
      <c r="I81" t="s">
        <v>387</v>
      </c>
      <c r="J81" t="s">
        <v>271</v>
      </c>
      <c r="K81" t="s">
        <v>37</v>
      </c>
      <c r="L81" t="s">
        <v>38</v>
      </c>
      <c r="M81">
        <v>16</v>
      </c>
      <c r="N81" t="s">
        <v>279</v>
      </c>
      <c r="O81" t="s">
        <v>279</v>
      </c>
      <c r="P81" s="1">
        <v>40179</v>
      </c>
      <c r="Q81" t="s">
        <v>38</v>
      </c>
      <c r="R81" t="s">
        <v>40</v>
      </c>
      <c r="S81" t="s">
        <v>41</v>
      </c>
      <c r="T81" t="s">
        <v>271</v>
      </c>
      <c r="U81" t="s">
        <v>271</v>
      </c>
      <c r="V81">
        <v>0</v>
      </c>
      <c r="W81">
        <v>0</v>
      </c>
      <c r="X81">
        <v>0</v>
      </c>
      <c r="Y81">
        <v>0</v>
      </c>
      <c r="Z81">
        <v>0</v>
      </c>
      <c r="AA81">
        <v>0</v>
      </c>
      <c r="AB81">
        <v>0</v>
      </c>
      <c r="AC81">
        <v>1</v>
      </c>
      <c r="AD81">
        <v>0</v>
      </c>
    </row>
    <row r="82" spans="1:30" hidden="1" x14ac:dyDescent="0.3">
      <c r="A82" t="s">
        <v>383</v>
      </c>
      <c r="B82" t="s">
        <v>391</v>
      </c>
      <c r="C82" t="s">
        <v>32</v>
      </c>
      <c r="D82" t="s">
        <v>322</v>
      </c>
      <c r="E82" s="1">
        <v>42037</v>
      </c>
      <c r="F82">
        <v>26000000</v>
      </c>
      <c r="G82" t="s">
        <v>383</v>
      </c>
      <c r="H82" t="s">
        <v>386</v>
      </c>
      <c r="I82" t="s">
        <v>387</v>
      </c>
      <c r="J82" t="s">
        <v>271</v>
      </c>
      <c r="K82" t="s">
        <v>37</v>
      </c>
      <c r="L82" t="s">
        <v>38</v>
      </c>
      <c r="M82">
        <v>16</v>
      </c>
      <c r="N82" t="s">
        <v>279</v>
      </c>
      <c r="O82" t="s">
        <v>279</v>
      </c>
      <c r="P82" s="1">
        <v>40179</v>
      </c>
      <c r="Q82" t="s">
        <v>38</v>
      </c>
      <c r="R82" t="s">
        <v>40</v>
      </c>
      <c r="S82" t="s">
        <v>41</v>
      </c>
      <c r="T82" t="s">
        <v>271</v>
      </c>
      <c r="U82" t="s">
        <v>271</v>
      </c>
      <c r="V82">
        <v>0</v>
      </c>
      <c r="W82">
        <v>0</v>
      </c>
      <c r="X82">
        <v>0</v>
      </c>
      <c r="Y82">
        <v>0</v>
      </c>
      <c r="Z82">
        <v>0</v>
      </c>
      <c r="AA82">
        <v>0</v>
      </c>
      <c r="AB82">
        <v>0</v>
      </c>
      <c r="AC82">
        <v>1</v>
      </c>
      <c r="AD82">
        <v>0</v>
      </c>
    </row>
    <row r="83" spans="1:30" hidden="1" x14ac:dyDescent="0.3">
      <c r="A83" t="s">
        <v>392</v>
      </c>
      <c r="B83" t="s">
        <v>393</v>
      </c>
      <c r="C83" t="s">
        <v>32</v>
      </c>
      <c r="D83" t="s">
        <v>394</v>
      </c>
      <c r="E83" t="s">
        <v>395</v>
      </c>
      <c r="F83">
        <v>210000000</v>
      </c>
      <c r="G83" t="s">
        <v>392</v>
      </c>
      <c r="H83" t="s">
        <v>396</v>
      </c>
      <c r="I83" t="s">
        <v>397</v>
      </c>
      <c r="J83" t="s">
        <v>371</v>
      </c>
      <c r="K83" t="s">
        <v>37</v>
      </c>
      <c r="L83" t="s">
        <v>38</v>
      </c>
      <c r="M83">
        <v>19</v>
      </c>
      <c r="N83" t="s">
        <v>306</v>
      </c>
      <c r="O83" t="s">
        <v>306</v>
      </c>
      <c r="P83" s="1">
        <v>39091</v>
      </c>
      <c r="Q83" t="s">
        <v>38</v>
      </c>
      <c r="R83" t="s">
        <v>40</v>
      </c>
      <c r="S83" t="s">
        <v>41</v>
      </c>
      <c r="T83" t="s">
        <v>271</v>
      </c>
      <c r="U83" t="s">
        <v>271</v>
      </c>
      <c r="V83">
        <v>0</v>
      </c>
      <c r="W83">
        <v>0</v>
      </c>
      <c r="X83">
        <v>0</v>
      </c>
      <c r="Y83">
        <v>0</v>
      </c>
      <c r="Z83">
        <v>0</v>
      </c>
      <c r="AA83">
        <v>0</v>
      </c>
      <c r="AB83">
        <v>0</v>
      </c>
      <c r="AC83">
        <v>1</v>
      </c>
      <c r="AD83">
        <v>0</v>
      </c>
    </row>
    <row r="84" spans="1:30" hidden="1" x14ac:dyDescent="0.3">
      <c r="A84" t="s">
        <v>392</v>
      </c>
      <c r="B84" t="s">
        <v>398</v>
      </c>
      <c r="C84" t="s">
        <v>32</v>
      </c>
      <c r="D84" t="s">
        <v>399</v>
      </c>
      <c r="E84" s="1">
        <v>41554</v>
      </c>
      <c r="F84">
        <v>200000000</v>
      </c>
      <c r="G84" t="s">
        <v>392</v>
      </c>
      <c r="H84" t="s">
        <v>396</v>
      </c>
      <c r="I84" t="s">
        <v>397</v>
      </c>
      <c r="J84" t="s">
        <v>371</v>
      </c>
      <c r="K84" t="s">
        <v>37</v>
      </c>
      <c r="L84" t="s">
        <v>38</v>
      </c>
      <c r="M84">
        <v>19</v>
      </c>
      <c r="N84" t="s">
        <v>306</v>
      </c>
      <c r="O84" t="s">
        <v>306</v>
      </c>
      <c r="P84" s="1">
        <v>39091</v>
      </c>
      <c r="Q84" t="s">
        <v>38</v>
      </c>
      <c r="R84" t="s">
        <v>40</v>
      </c>
      <c r="S84" t="s">
        <v>41</v>
      </c>
      <c r="T84" t="s">
        <v>271</v>
      </c>
      <c r="U84" t="s">
        <v>271</v>
      </c>
      <c r="V84">
        <v>0</v>
      </c>
      <c r="W84">
        <v>0</v>
      </c>
      <c r="X84">
        <v>0</v>
      </c>
      <c r="Y84">
        <v>0</v>
      </c>
      <c r="Z84">
        <v>0</v>
      </c>
      <c r="AA84">
        <v>0</v>
      </c>
      <c r="AB84">
        <v>0</v>
      </c>
      <c r="AC84">
        <v>1</v>
      </c>
      <c r="AD84">
        <v>0</v>
      </c>
    </row>
    <row r="85" spans="1:30" hidden="1" x14ac:dyDescent="0.3">
      <c r="A85" t="s">
        <v>392</v>
      </c>
      <c r="B85" t="s">
        <v>400</v>
      </c>
      <c r="C85" t="s">
        <v>32</v>
      </c>
      <c r="D85" t="s">
        <v>139</v>
      </c>
      <c r="E85" t="s">
        <v>401</v>
      </c>
      <c r="F85">
        <v>20000000</v>
      </c>
      <c r="G85" t="s">
        <v>392</v>
      </c>
      <c r="H85" t="s">
        <v>396</v>
      </c>
      <c r="I85" t="s">
        <v>397</v>
      </c>
      <c r="J85" t="s">
        <v>371</v>
      </c>
      <c r="K85" t="s">
        <v>37</v>
      </c>
      <c r="L85" t="s">
        <v>38</v>
      </c>
      <c r="M85">
        <v>19</v>
      </c>
      <c r="N85" t="s">
        <v>306</v>
      </c>
      <c r="O85" t="s">
        <v>306</v>
      </c>
      <c r="P85" s="1">
        <v>39091</v>
      </c>
      <c r="Q85" t="s">
        <v>38</v>
      </c>
      <c r="R85" t="s">
        <v>40</v>
      </c>
      <c r="S85" t="s">
        <v>41</v>
      </c>
      <c r="T85" t="s">
        <v>271</v>
      </c>
      <c r="U85" t="s">
        <v>271</v>
      </c>
      <c r="V85">
        <v>0</v>
      </c>
      <c r="W85">
        <v>0</v>
      </c>
      <c r="X85">
        <v>0</v>
      </c>
      <c r="Y85">
        <v>0</v>
      </c>
      <c r="Z85">
        <v>0</v>
      </c>
      <c r="AA85">
        <v>0</v>
      </c>
      <c r="AB85">
        <v>0</v>
      </c>
      <c r="AC85">
        <v>1</v>
      </c>
      <c r="AD85">
        <v>0</v>
      </c>
    </row>
    <row r="86" spans="1:30" hidden="1" x14ac:dyDescent="0.3">
      <c r="A86" t="s">
        <v>392</v>
      </c>
      <c r="B86" t="s">
        <v>402</v>
      </c>
      <c r="C86" t="s">
        <v>32</v>
      </c>
      <c r="D86" t="s">
        <v>399</v>
      </c>
      <c r="E86" s="1">
        <v>41496</v>
      </c>
      <c r="F86">
        <v>160000000</v>
      </c>
      <c r="G86" t="s">
        <v>392</v>
      </c>
      <c r="H86" t="s">
        <v>396</v>
      </c>
      <c r="I86" t="s">
        <v>397</v>
      </c>
      <c r="J86" t="s">
        <v>371</v>
      </c>
      <c r="K86" t="s">
        <v>37</v>
      </c>
      <c r="L86" t="s">
        <v>38</v>
      </c>
      <c r="M86">
        <v>19</v>
      </c>
      <c r="N86" t="s">
        <v>306</v>
      </c>
      <c r="O86" t="s">
        <v>306</v>
      </c>
      <c r="P86" s="1">
        <v>39091</v>
      </c>
      <c r="Q86" t="s">
        <v>38</v>
      </c>
      <c r="R86" t="s">
        <v>40</v>
      </c>
      <c r="S86" t="s">
        <v>41</v>
      </c>
      <c r="T86" t="s">
        <v>271</v>
      </c>
      <c r="U86" t="s">
        <v>271</v>
      </c>
      <c r="V86">
        <v>0</v>
      </c>
      <c r="W86">
        <v>0</v>
      </c>
      <c r="X86">
        <v>0</v>
      </c>
      <c r="Y86">
        <v>0</v>
      </c>
      <c r="Z86">
        <v>0</v>
      </c>
      <c r="AA86">
        <v>0</v>
      </c>
      <c r="AB86">
        <v>0</v>
      </c>
      <c r="AC86">
        <v>1</v>
      </c>
      <c r="AD86">
        <v>0</v>
      </c>
    </row>
    <row r="87" spans="1:30" hidden="1" x14ac:dyDescent="0.3">
      <c r="A87" t="s">
        <v>392</v>
      </c>
      <c r="B87" t="s">
        <v>403</v>
      </c>
      <c r="C87" t="s">
        <v>32</v>
      </c>
      <c r="D87" t="s">
        <v>404</v>
      </c>
      <c r="E87" t="s">
        <v>405</v>
      </c>
      <c r="F87">
        <v>1000000000</v>
      </c>
      <c r="G87" t="s">
        <v>392</v>
      </c>
      <c r="H87" t="s">
        <v>396</v>
      </c>
      <c r="I87" t="s">
        <v>397</v>
      </c>
      <c r="J87" t="s">
        <v>371</v>
      </c>
      <c r="K87" t="s">
        <v>37</v>
      </c>
      <c r="L87" t="s">
        <v>38</v>
      </c>
      <c r="M87">
        <v>19</v>
      </c>
      <c r="N87" t="s">
        <v>306</v>
      </c>
      <c r="O87" t="s">
        <v>306</v>
      </c>
      <c r="P87" s="1">
        <v>39091</v>
      </c>
      <c r="Q87" t="s">
        <v>38</v>
      </c>
      <c r="R87" t="s">
        <v>40</v>
      </c>
      <c r="S87" t="s">
        <v>41</v>
      </c>
      <c r="T87" t="s">
        <v>271</v>
      </c>
      <c r="U87" t="s">
        <v>271</v>
      </c>
      <c r="V87">
        <v>0</v>
      </c>
      <c r="W87">
        <v>0</v>
      </c>
      <c r="X87">
        <v>0</v>
      </c>
      <c r="Y87">
        <v>0</v>
      </c>
      <c r="Z87">
        <v>0</v>
      </c>
      <c r="AA87">
        <v>0</v>
      </c>
      <c r="AB87">
        <v>0</v>
      </c>
      <c r="AC87">
        <v>1</v>
      </c>
      <c r="AD87">
        <v>0</v>
      </c>
    </row>
    <row r="88" spans="1:30" hidden="1" x14ac:dyDescent="0.3">
      <c r="A88" t="s">
        <v>392</v>
      </c>
      <c r="B88" t="s">
        <v>406</v>
      </c>
      <c r="C88" t="s">
        <v>32</v>
      </c>
      <c r="D88" t="s">
        <v>322</v>
      </c>
      <c r="E88" t="s">
        <v>407</v>
      </c>
      <c r="F88">
        <v>150000000</v>
      </c>
      <c r="G88" t="s">
        <v>392</v>
      </c>
      <c r="H88" t="s">
        <v>396</v>
      </c>
      <c r="I88" t="s">
        <v>397</v>
      </c>
      <c r="J88" t="s">
        <v>371</v>
      </c>
      <c r="K88" t="s">
        <v>37</v>
      </c>
      <c r="L88" t="s">
        <v>38</v>
      </c>
      <c r="M88">
        <v>19</v>
      </c>
      <c r="N88" t="s">
        <v>306</v>
      </c>
      <c r="O88" t="s">
        <v>306</v>
      </c>
      <c r="P88" s="1">
        <v>39091</v>
      </c>
      <c r="Q88" t="s">
        <v>38</v>
      </c>
      <c r="R88" t="s">
        <v>40</v>
      </c>
      <c r="S88" t="s">
        <v>41</v>
      </c>
      <c r="T88" t="s">
        <v>271</v>
      </c>
      <c r="U88" t="s">
        <v>271</v>
      </c>
      <c r="V88">
        <v>0</v>
      </c>
      <c r="W88">
        <v>0</v>
      </c>
      <c r="X88">
        <v>0</v>
      </c>
      <c r="Y88">
        <v>0</v>
      </c>
      <c r="Z88">
        <v>0</v>
      </c>
      <c r="AA88">
        <v>0</v>
      </c>
      <c r="AB88">
        <v>0</v>
      </c>
      <c r="AC88">
        <v>1</v>
      </c>
      <c r="AD88">
        <v>0</v>
      </c>
    </row>
    <row r="89" spans="1:30" hidden="1" x14ac:dyDescent="0.3">
      <c r="A89" t="s">
        <v>392</v>
      </c>
      <c r="B89" t="s">
        <v>408</v>
      </c>
      <c r="C89" t="s">
        <v>32</v>
      </c>
      <c r="D89" t="s">
        <v>33</v>
      </c>
      <c r="E89" t="s">
        <v>409</v>
      </c>
      <c r="F89">
        <v>10000000</v>
      </c>
      <c r="G89" t="s">
        <v>392</v>
      </c>
      <c r="H89" t="s">
        <v>396</v>
      </c>
      <c r="I89" t="s">
        <v>397</v>
      </c>
      <c r="J89" t="s">
        <v>371</v>
      </c>
      <c r="K89" t="s">
        <v>37</v>
      </c>
      <c r="L89" t="s">
        <v>38</v>
      </c>
      <c r="M89">
        <v>19</v>
      </c>
      <c r="N89" t="s">
        <v>306</v>
      </c>
      <c r="O89" t="s">
        <v>306</v>
      </c>
      <c r="P89" s="1">
        <v>39091</v>
      </c>
      <c r="Q89" t="s">
        <v>38</v>
      </c>
      <c r="R89" t="s">
        <v>40</v>
      </c>
      <c r="S89" t="s">
        <v>41</v>
      </c>
      <c r="T89" t="s">
        <v>271</v>
      </c>
      <c r="U89" t="s">
        <v>271</v>
      </c>
      <c r="V89">
        <v>0</v>
      </c>
      <c r="W89">
        <v>0</v>
      </c>
      <c r="X89">
        <v>0</v>
      </c>
      <c r="Y89">
        <v>0</v>
      </c>
      <c r="Z89">
        <v>0</v>
      </c>
      <c r="AA89">
        <v>0</v>
      </c>
      <c r="AB89">
        <v>0</v>
      </c>
      <c r="AC89">
        <v>1</v>
      </c>
      <c r="AD89">
        <v>0</v>
      </c>
    </row>
    <row r="90" spans="1:30" hidden="1" x14ac:dyDescent="0.3">
      <c r="A90" t="s">
        <v>392</v>
      </c>
      <c r="B90" t="s">
        <v>410</v>
      </c>
      <c r="C90" t="s">
        <v>32</v>
      </c>
      <c r="D90" t="s">
        <v>50</v>
      </c>
      <c r="E90" s="1">
        <v>39823</v>
      </c>
      <c r="F90">
        <v>1000000</v>
      </c>
      <c r="G90" t="s">
        <v>392</v>
      </c>
      <c r="H90" t="s">
        <v>396</v>
      </c>
      <c r="I90" t="s">
        <v>397</v>
      </c>
      <c r="J90" t="s">
        <v>371</v>
      </c>
      <c r="K90" t="s">
        <v>37</v>
      </c>
      <c r="L90" t="s">
        <v>38</v>
      </c>
      <c r="M90">
        <v>19</v>
      </c>
      <c r="N90" t="s">
        <v>306</v>
      </c>
      <c r="O90" t="s">
        <v>306</v>
      </c>
      <c r="P90" s="1">
        <v>39091</v>
      </c>
      <c r="Q90" t="s">
        <v>38</v>
      </c>
      <c r="R90" t="s">
        <v>40</v>
      </c>
      <c r="S90" t="s">
        <v>41</v>
      </c>
      <c r="T90" t="s">
        <v>271</v>
      </c>
      <c r="U90" t="s">
        <v>271</v>
      </c>
      <c r="V90">
        <v>0</v>
      </c>
      <c r="W90">
        <v>0</v>
      </c>
      <c r="X90">
        <v>0</v>
      </c>
      <c r="Y90">
        <v>0</v>
      </c>
      <c r="Z90">
        <v>0</v>
      </c>
      <c r="AA90">
        <v>0</v>
      </c>
      <c r="AB90">
        <v>0</v>
      </c>
      <c r="AC90">
        <v>1</v>
      </c>
      <c r="AD90">
        <v>0</v>
      </c>
    </row>
    <row r="91" spans="1:30" hidden="1" x14ac:dyDescent="0.3">
      <c r="A91" t="s">
        <v>392</v>
      </c>
      <c r="B91" t="s">
        <v>411</v>
      </c>
      <c r="C91" t="s">
        <v>32</v>
      </c>
      <c r="D91" t="s">
        <v>412</v>
      </c>
      <c r="E91" t="s">
        <v>413</v>
      </c>
      <c r="F91">
        <v>700000000</v>
      </c>
      <c r="G91" t="s">
        <v>392</v>
      </c>
      <c r="H91" t="s">
        <v>396</v>
      </c>
      <c r="I91" t="s">
        <v>397</v>
      </c>
      <c r="J91" t="s">
        <v>371</v>
      </c>
      <c r="K91" t="s">
        <v>37</v>
      </c>
      <c r="L91" t="s">
        <v>38</v>
      </c>
      <c r="M91">
        <v>19</v>
      </c>
      <c r="N91" t="s">
        <v>306</v>
      </c>
      <c r="O91" t="s">
        <v>306</v>
      </c>
      <c r="P91" s="1">
        <v>39091</v>
      </c>
      <c r="Q91" t="s">
        <v>38</v>
      </c>
      <c r="R91" t="s">
        <v>40</v>
      </c>
      <c r="S91" t="s">
        <v>41</v>
      </c>
      <c r="T91" t="s">
        <v>271</v>
      </c>
      <c r="U91" t="s">
        <v>271</v>
      </c>
      <c r="V91">
        <v>0</v>
      </c>
      <c r="W91">
        <v>0</v>
      </c>
      <c r="X91">
        <v>0</v>
      </c>
      <c r="Y91">
        <v>0</v>
      </c>
      <c r="Z91">
        <v>0</v>
      </c>
      <c r="AA91">
        <v>0</v>
      </c>
      <c r="AB91">
        <v>0</v>
      </c>
      <c r="AC91">
        <v>1</v>
      </c>
      <c r="AD91">
        <v>0</v>
      </c>
    </row>
    <row r="92" spans="1:30" hidden="1" x14ac:dyDescent="0.3">
      <c r="A92" t="s">
        <v>414</v>
      </c>
      <c r="B92" t="s">
        <v>415</v>
      </c>
      <c r="C92" t="s">
        <v>32</v>
      </c>
      <c r="D92" t="s">
        <v>33</v>
      </c>
      <c r="E92" t="s">
        <v>416</v>
      </c>
      <c r="F92">
        <v>40000000</v>
      </c>
      <c r="G92" t="s">
        <v>414</v>
      </c>
      <c r="H92" t="s">
        <v>417</v>
      </c>
      <c r="I92" t="s">
        <v>418</v>
      </c>
      <c r="J92" t="s">
        <v>271</v>
      </c>
      <c r="K92" t="s">
        <v>37</v>
      </c>
      <c r="L92" t="s">
        <v>38</v>
      </c>
      <c r="M92">
        <v>7</v>
      </c>
      <c r="N92" t="s">
        <v>372</v>
      </c>
      <c r="O92" t="s">
        <v>372</v>
      </c>
      <c r="P92" s="1">
        <v>39457</v>
      </c>
      <c r="Q92" t="s">
        <v>38</v>
      </c>
      <c r="R92" t="s">
        <v>40</v>
      </c>
      <c r="S92" t="s">
        <v>41</v>
      </c>
      <c r="T92" t="s">
        <v>271</v>
      </c>
      <c r="U92" t="s">
        <v>271</v>
      </c>
      <c r="V92">
        <v>0</v>
      </c>
      <c r="W92">
        <v>0</v>
      </c>
      <c r="X92">
        <v>0</v>
      </c>
      <c r="Y92">
        <v>0</v>
      </c>
      <c r="Z92">
        <v>0</v>
      </c>
      <c r="AA92">
        <v>0</v>
      </c>
      <c r="AB92">
        <v>0</v>
      </c>
      <c r="AC92">
        <v>1</v>
      </c>
      <c r="AD92">
        <v>0</v>
      </c>
    </row>
    <row r="93" spans="1:30" hidden="1" x14ac:dyDescent="0.3">
      <c r="A93" t="s">
        <v>419</v>
      </c>
      <c r="B93" t="s">
        <v>420</v>
      </c>
      <c r="C93" t="s">
        <v>32</v>
      </c>
      <c r="E93" t="s">
        <v>421</v>
      </c>
      <c r="F93">
        <v>14000000</v>
      </c>
      <c r="G93" t="s">
        <v>419</v>
      </c>
      <c r="H93" t="s">
        <v>422</v>
      </c>
      <c r="I93" t="s">
        <v>423</v>
      </c>
      <c r="J93" t="s">
        <v>424</v>
      </c>
      <c r="K93" t="s">
        <v>109</v>
      </c>
      <c r="L93" t="s">
        <v>38</v>
      </c>
      <c r="M93">
        <v>36</v>
      </c>
      <c r="N93" t="s">
        <v>272</v>
      </c>
      <c r="O93" t="s">
        <v>425</v>
      </c>
      <c r="P93" s="1">
        <v>39695</v>
      </c>
      <c r="Q93" t="s">
        <v>38</v>
      </c>
      <c r="R93" t="s">
        <v>40</v>
      </c>
      <c r="S93" t="s">
        <v>41</v>
      </c>
      <c r="T93" t="s">
        <v>271</v>
      </c>
      <c r="U93" t="s">
        <v>271</v>
      </c>
      <c r="V93">
        <v>0</v>
      </c>
      <c r="W93">
        <v>0</v>
      </c>
      <c r="X93">
        <v>0</v>
      </c>
      <c r="Y93">
        <v>0</v>
      </c>
      <c r="Z93">
        <v>0</v>
      </c>
      <c r="AA93">
        <v>0</v>
      </c>
      <c r="AB93">
        <v>0</v>
      </c>
      <c r="AC93">
        <v>1</v>
      </c>
      <c r="AD93">
        <v>0</v>
      </c>
    </row>
    <row r="94" spans="1:30" hidden="1" x14ac:dyDescent="0.3">
      <c r="A94" t="s">
        <v>419</v>
      </c>
      <c r="B94" t="s">
        <v>426</v>
      </c>
      <c r="C94" t="s">
        <v>32</v>
      </c>
      <c r="E94" s="1">
        <v>41582</v>
      </c>
      <c r="F94">
        <v>30000000</v>
      </c>
      <c r="G94" t="s">
        <v>419</v>
      </c>
      <c r="H94" t="s">
        <v>422</v>
      </c>
      <c r="I94" t="s">
        <v>423</v>
      </c>
      <c r="J94" t="s">
        <v>424</v>
      </c>
      <c r="K94" t="s">
        <v>109</v>
      </c>
      <c r="L94" t="s">
        <v>38</v>
      </c>
      <c r="M94">
        <v>36</v>
      </c>
      <c r="N94" t="s">
        <v>272</v>
      </c>
      <c r="O94" t="s">
        <v>425</v>
      </c>
      <c r="P94" s="1">
        <v>39695</v>
      </c>
      <c r="Q94" t="s">
        <v>38</v>
      </c>
      <c r="R94" t="s">
        <v>40</v>
      </c>
      <c r="S94" t="s">
        <v>41</v>
      </c>
      <c r="T94" t="s">
        <v>271</v>
      </c>
      <c r="U94" t="s">
        <v>271</v>
      </c>
      <c r="V94">
        <v>0</v>
      </c>
      <c r="W94">
        <v>0</v>
      </c>
      <c r="X94">
        <v>0</v>
      </c>
      <c r="Y94">
        <v>0</v>
      </c>
      <c r="Z94">
        <v>0</v>
      </c>
      <c r="AA94">
        <v>0</v>
      </c>
      <c r="AB94">
        <v>0</v>
      </c>
      <c r="AC94">
        <v>1</v>
      </c>
      <c r="AD94">
        <v>0</v>
      </c>
    </row>
    <row r="95" spans="1:30" hidden="1" x14ac:dyDescent="0.3">
      <c r="A95" t="s">
        <v>427</v>
      </c>
      <c r="B95" t="s">
        <v>428</v>
      </c>
      <c r="C95" t="s">
        <v>32</v>
      </c>
      <c r="D95" t="s">
        <v>50</v>
      </c>
      <c r="E95" s="1">
        <v>41522</v>
      </c>
      <c r="F95">
        <v>7000000</v>
      </c>
      <c r="G95" t="s">
        <v>427</v>
      </c>
      <c r="H95" t="s">
        <v>429</v>
      </c>
      <c r="I95" t="s">
        <v>430</v>
      </c>
      <c r="J95" t="s">
        <v>271</v>
      </c>
      <c r="K95" t="s">
        <v>37</v>
      </c>
      <c r="L95" t="s">
        <v>38</v>
      </c>
      <c r="M95">
        <v>25</v>
      </c>
      <c r="N95" t="s">
        <v>314</v>
      </c>
      <c r="O95" t="s">
        <v>314</v>
      </c>
      <c r="P95" s="1">
        <v>40909</v>
      </c>
      <c r="Q95" t="s">
        <v>38</v>
      </c>
      <c r="R95" t="s">
        <v>40</v>
      </c>
      <c r="S95" t="s">
        <v>41</v>
      </c>
      <c r="T95" t="s">
        <v>271</v>
      </c>
      <c r="U95" t="s">
        <v>271</v>
      </c>
      <c r="V95">
        <v>0</v>
      </c>
      <c r="W95">
        <v>0</v>
      </c>
      <c r="X95">
        <v>0</v>
      </c>
      <c r="Y95">
        <v>0</v>
      </c>
      <c r="Z95">
        <v>0</v>
      </c>
      <c r="AA95">
        <v>0</v>
      </c>
      <c r="AB95">
        <v>0</v>
      </c>
      <c r="AC95">
        <v>1</v>
      </c>
      <c r="AD95">
        <v>0</v>
      </c>
    </row>
    <row r="96" spans="1:30" hidden="1" x14ac:dyDescent="0.3">
      <c r="A96" t="s">
        <v>427</v>
      </c>
      <c r="B96" t="s">
        <v>431</v>
      </c>
      <c r="C96" t="s">
        <v>32</v>
      </c>
      <c r="D96" t="s">
        <v>33</v>
      </c>
      <c r="E96" t="s">
        <v>432</v>
      </c>
      <c r="F96">
        <v>12000000</v>
      </c>
      <c r="G96" t="s">
        <v>427</v>
      </c>
      <c r="H96" t="s">
        <v>429</v>
      </c>
      <c r="I96" t="s">
        <v>430</v>
      </c>
      <c r="J96" t="s">
        <v>271</v>
      </c>
      <c r="K96" t="s">
        <v>37</v>
      </c>
      <c r="L96" t="s">
        <v>38</v>
      </c>
      <c r="M96">
        <v>25</v>
      </c>
      <c r="N96" t="s">
        <v>314</v>
      </c>
      <c r="O96" t="s">
        <v>314</v>
      </c>
      <c r="P96" s="1">
        <v>40909</v>
      </c>
      <c r="Q96" t="s">
        <v>38</v>
      </c>
      <c r="R96" t="s">
        <v>40</v>
      </c>
      <c r="S96" t="s">
        <v>41</v>
      </c>
      <c r="T96" t="s">
        <v>271</v>
      </c>
      <c r="U96" t="s">
        <v>271</v>
      </c>
      <c r="V96">
        <v>0</v>
      </c>
      <c r="W96">
        <v>0</v>
      </c>
      <c r="X96">
        <v>0</v>
      </c>
      <c r="Y96">
        <v>0</v>
      </c>
      <c r="Z96">
        <v>0</v>
      </c>
      <c r="AA96">
        <v>0</v>
      </c>
      <c r="AB96">
        <v>0</v>
      </c>
      <c r="AC96">
        <v>1</v>
      </c>
      <c r="AD96">
        <v>0</v>
      </c>
    </row>
    <row r="97" spans="1:30" hidden="1" x14ac:dyDescent="0.3">
      <c r="A97" t="s">
        <v>433</v>
      </c>
      <c r="B97" t="s">
        <v>434</v>
      </c>
      <c r="C97" t="s">
        <v>32</v>
      </c>
      <c r="D97" t="s">
        <v>50</v>
      </c>
      <c r="E97" t="s">
        <v>435</v>
      </c>
      <c r="F97">
        <v>2000000</v>
      </c>
      <c r="G97" t="s">
        <v>433</v>
      </c>
      <c r="H97" t="s">
        <v>436</v>
      </c>
      <c r="I97" t="s">
        <v>437</v>
      </c>
      <c r="J97" t="s">
        <v>438</v>
      </c>
      <c r="K97" t="s">
        <v>37</v>
      </c>
      <c r="L97" t="s">
        <v>38</v>
      </c>
      <c r="M97">
        <v>7</v>
      </c>
      <c r="N97" t="s">
        <v>272</v>
      </c>
      <c r="O97" t="s">
        <v>272</v>
      </c>
      <c r="P97" s="1">
        <v>40909</v>
      </c>
      <c r="Q97" t="s">
        <v>38</v>
      </c>
      <c r="R97" t="s">
        <v>40</v>
      </c>
      <c r="S97" t="s">
        <v>41</v>
      </c>
      <c r="T97" t="s">
        <v>271</v>
      </c>
      <c r="U97" t="s">
        <v>271</v>
      </c>
      <c r="V97">
        <v>0</v>
      </c>
      <c r="W97">
        <v>0</v>
      </c>
      <c r="X97">
        <v>0</v>
      </c>
      <c r="Y97">
        <v>0</v>
      </c>
      <c r="Z97">
        <v>0</v>
      </c>
      <c r="AA97">
        <v>0</v>
      </c>
      <c r="AB97">
        <v>0</v>
      </c>
      <c r="AC97">
        <v>1</v>
      </c>
      <c r="AD97">
        <v>0</v>
      </c>
    </row>
    <row r="98" spans="1:30" hidden="1" x14ac:dyDescent="0.3">
      <c r="A98" t="s">
        <v>439</v>
      </c>
      <c r="B98" t="s">
        <v>440</v>
      </c>
      <c r="C98" t="s">
        <v>32</v>
      </c>
      <c r="D98" t="s">
        <v>139</v>
      </c>
      <c r="E98" t="s">
        <v>441</v>
      </c>
      <c r="F98">
        <v>30000000</v>
      </c>
      <c r="G98" t="s">
        <v>439</v>
      </c>
      <c r="H98" t="s">
        <v>442</v>
      </c>
      <c r="I98" t="s">
        <v>443</v>
      </c>
      <c r="J98" t="s">
        <v>444</v>
      </c>
      <c r="K98" t="s">
        <v>37</v>
      </c>
      <c r="L98" t="s">
        <v>38</v>
      </c>
      <c r="M98">
        <v>10</v>
      </c>
      <c r="N98" t="s">
        <v>272</v>
      </c>
      <c r="O98" t="s">
        <v>273</v>
      </c>
      <c r="P98" s="1">
        <v>40909</v>
      </c>
      <c r="Q98" t="s">
        <v>38</v>
      </c>
      <c r="R98" t="s">
        <v>40</v>
      </c>
      <c r="S98" t="s">
        <v>41</v>
      </c>
      <c r="T98" t="s">
        <v>271</v>
      </c>
      <c r="U98" t="s">
        <v>271</v>
      </c>
      <c r="V98">
        <v>0</v>
      </c>
      <c r="W98">
        <v>0</v>
      </c>
      <c r="X98">
        <v>0</v>
      </c>
      <c r="Y98">
        <v>0</v>
      </c>
      <c r="Z98">
        <v>0</v>
      </c>
      <c r="AA98">
        <v>0</v>
      </c>
      <c r="AB98">
        <v>0</v>
      </c>
      <c r="AC98">
        <v>1</v>
      </c>
      <c r="AD98">
        <v>0</v>
      </c>
    </row>
    <row r="99" spans="1:30" hidden="1" x14ac:dyDescent="0.3">
      <c r="A99" t="s">
        <v>439</v>
      </c>
      <c r="B99" t="s">
        <v>445</v>
      </c>
      <c r="C99" t="s">
        <v>32</v>
      </c>
      <c r="D99" t="s">
        <v>50</v>
      </c>
      <c r="E99" t="s">
        <v>446</v>
      </c>
      <c r="F99">
        <v>5000000</v>
      </c>
      <c r="G99" t="s">
        <v>439</v>
      </c>
      <c r="H99" t="s">
        <v>442</v>
      </c>
      <c r="I99" t="s">
        <v>443</v>
      </c>
      <c r="J99" t="s">
        <v>444</v>
      </c>
      <c r="K99" t="s">
        <v>37</v>
      </c>
      <c r="L99" t="s">
        <v>38</v>
      </c>
      <c r="M99">
        <v>10</v>
      </c>
      <c r="N99" t="s">
        <v>272</v>
      </c>
      <c r="O99" t="s">
        <v>273</v>
      </c>
      <c r="P99" s="1">
        <v>40909</v>
      </c>
      <c r="Q99" t="s">
        <v>38</v>
      </c>
      <c r="R99" t="s">
        <v>40</v>
      </c>
      <c r="S99" t="s">
        <v>41</v>
      </c>
      <c r="T99" t="s">
        <v>271</v>
      </c>
      <c r="U99" t="s">
        <v>271</v>
      </c>
      <c r="V99">
        <v>0</v>
      </c>
      <c r="W99">
        <v>0</v>
      </c>
      <c r="X99">
        <v>0</v>
      </c>
      <c r="Y99">
        <v>0</v>
      </c>
      <c r="Z99">
        <v>0</v>
      </c>
      <c r="AA99">
        <v>0</v>
      </c>
      <c r="AB99">
        <v>0</v>
      </c>
      <c r="AC99">
        <v>1</v>
      </c>
      <c r="AD99">
        <v>0</v>
      </c>
    </row>
    <row r="100" spans="1:30" hidden="1" x14ac:dyDescent="0.3">
      <c r="A100" t="s">
        <v>439</v>
      </c>
      <c r="B100" t="s">
        <v>447</v>
      </c>
      <c r="C100" t="s">
        <v>32</v>
      </c>
      <c r="D100" t="s">
        <v>33</v>
      </c>
      <c r="E100" s="1">
        <v>41764</v>
      </c>
      <c r="F100">
        <v>15000000</v>
      </c>
      <c r="G100" t="s">
        <v>439</v>
      </c>
      <c r="H100" t="s">
        <v>442</v>
      </c>
      <c r="I100" t="s">
        <v>443</v>
      </c>
      <c r="J100" t="s">
        <v>444</v>
      </c>
      <c r="K100" t="s">
        <v>37</v>
      </c>
      <c r="L100" t="s">
        <v>38</v>
      </c>
      <c r="M100">
        <v>10</v>
      </c>
      <c r="N100" t="s">
        <v>272</v>
      </c>
      <c r="O100" t="s">
        <v>273</v>
      </c>
      <c r="P100" s="1">
        <v>40909</v>
      </c>
      <c r="Q100" t="s">
        <v>38</v>
      </c>
      <c r="R100" t="s">
        <v>40</v>
      </c>
      <c r="S100" t="s">
        <v>41</v>
      </c>
      <c r="T100" t="s">
        <v>271</v>
      </c>
      <c r="U100" t="s">
        <v>271</v>
      </c>
      <c r="V100">
        <v>0</v>
      </c>
      <c r="W100">
        <v>0</v>
      </c>
      <c r="X100">
        <v>0</v>
      </c>
      <c r="Y100">
        <v>0</v>
      </c>
      <c r="Z100">
        <v>0</v>
      </c>
      <c r="AA100">
        <v>0</v>
      </c>
      <c r="AB100">
        <v>0</v>
      </c>
      <c r="AC100">
        <v>1</v>
      </c>
      <c r="AD100">
        <v>0</v>
      </c>
    </row>
    <row r="101" spans="1:30" hidden="1" x14ac:dyDescent="0.3">
      <c r="A101" t="s">
        <v>448</v>
      </c>
      <c r="B101" t="s">
        <v>449</v>
      </c>
      <c r="C101" t="s">
        <v>32</v>
      </c>
      <c r="D101" t="s">
        <v>50</v>
      </c>
      <c r="E101" t="s">
        <v>450</v>
      </c>
      <c r="F101">
        <v>6000000</v>
      </c>
      <c r="G101" t="s">
        <v>448</v>
      </c>
      <c r="H101" t="s">
        <v>451</v>
      </c>
      <c r="I101" t="s">
        <v>452</v>
      </c>
      <c r="J101" t="s">
        <v>271</v>
      </c>
      <c r="K101" t="s">
        <v>37</v>
      </c>
      <c r="L101" t="s">
        <v>38</v>
      </c>
      <c r="M101">
        <v>7</v>
      </c>
      <c r="N101" t="s">
        <v>272</v>
      </c>
      <c r="O101" t="s">
        <v>272</v>
      </c>
      <c r="P101" s="1">
        <v>39824</v>
      </c>
      <c r="Q101" t="s">
        <v>38</v>
      </c>
      <c r="R101" t="s">
        <v>40</v>
      </c>
      <c r="S101" t="s">
        <v>41</v>
      </c>
      <c r="T101" t="s">
        <v>271</v>
      </c>
      <c r="U101" t="s">
        <v>271</v>
      </c>
      <c r="V101">
        <v>0</v>
      </c>
      <c r="W101">
        <v>0</v>
      </c>
      <c r="X101">
        <v>0</v>
      </c>
      <c r="Y101">
        <v>0</v>
      </c>
      <c r="Z101">
        <v>0</v>
      </c>
      <c r="AA101">
        <v>0</v>
      </c>
      <c r="AB101">
        <v>0</v>
      </c>
      <c r="AC101">
        <v>1</v>
      </c>
      <c r="AD101">
        <v>0</v>
      </c>
    </row>
    <row r="102" spans="1:30" hidden="1" x14ac:dyDescent="0.3">
      <c r="A102" t="s">
        <v>453</v>
      </c>
      <c r="B102" t="s">
        <v>454</v>
      </c>
      <c r="C102" t="s">
        <v>32</v>
      </c>
      <c r="D102" t="s">
        <v>139</v>
      </c>
      <c r="E102" s="1">
        <v>40551</v>
      </c>
      <c r="F102">
        <v>20750000</v>
      </c>
      <c r="G102" t="s">
        <v>453</v>
      </c>
      <c r="H102" t="s">
        <v>455</v>
      </c>
      <c r="I102" t="s">
        <v>456</v>
      </c>
      <c r="J102" t="s">
        <v>271</v>
      </c>
      <c r="K102" t="s">
        <v>72</v>
      </c>
      <c r="L102" t="s">
        <v>38</v>
      </c>
      <c r="M102">
        <v>19</v>
      </c>
      <c r="N102" t="s">
        <v>306</v>
      </c>
      <c r="O102" t="s">
        <v>306</v>
      </c>
      <c r="P102" s="1">
        <v>39083</v>
      </c>
      <c r="Q102" t="s">
        <v>38</v>
      </c>
      <c r="R102" t="s">
        <v>40</v>
      </c>
      <c r="S102" t="s">
        <v>41</v>
      </c>
      <c r="T102" t="s">
        <v>271</v>
      </c>
      <c r="U102" t="s">
        <v>271</v>
      </c>
      <c r="V102">
        <v>0</v>
      </c>
      <c r="W102">
        <v>0</v>
      </c>
      <c r="X102">
        <v>0</v>
      </c>
      <c r="Y102">
        <v>0</v>
      </c>
      <c r="Z102">
        <v>0</v>
      </c>
      <c r="AA102">
        <v>0</v>
      </c>
      <c r="AB102">
        <v>0</v>
      </c>
      <c r="AC102">
        <v>1</v>
      </c>
      <c r="AD102">
        <v>0</v>
      </c>
    </row>
    <row r="103" spans="1:30" hidden="1" x14ac:dyDescent="0.3">
      <c r="A103" t="s">
        <v>453</v>
      </c>
      <c r="B103" t="s">
        <v>457</v>
      </c>
      <c r="C103" t="s">
        <v>32</v>
      </c>
      <c r="E103" t="s">
        <v>458</v>
      </c>
      <c r="F103">
        <v>50000000</v>
      </c>
      <c r="G103" t="s">
        <v>453</v>
      </c>
      <c r="H103" t="s">
        <v>455</v>
      </c>
      <c r="I103" t="s">
        <v>456</v>
      </c>
      <c r="J103" t="s">
        <v>271</v>
      </c>
      <c r="K103" t="s">
        <v>72</v>
      </c>
      <c r="L103" t="s">
        <v>38</v>
      </c>
      <c r="M103">
        <v>19</v>
      </c>
      <c r="N103" t="s">
        <v>306</v>
      </c>
      <c r="O103" t="s">
        <v>306</v>
      </c>
      <c r="P103" s="1">
        <v>39083</v>
      </c>
      <c r="Q103" t="s">
        <v>38</v>
      </c>
      <c r="R103" t="s">
        <v>40</v>
      </c>
      <c r="S103" t="s">
        <v>41</v>
      </c>
      <c r="T103" t="s">
        <v>271</v>
      </c>
      <c r="U103" t="s">
        <v>271</v>
      </c>
      <c r="V103">
        <v>0</v>
      </c>
      <c r="W103">
        <v>0</v>
      </c>
      <c r="X103">
        <v>0</v>
      </c>
      <c r="Y103">
        <v>0</v>
      </c>
      <c r="Z103">
        <v>0</v>
      </c>
      <c r="AA103">
        <v>0</v>
      </c>
      <c r="AB103">
        <v>0</v>
      </c>
      <c r="AC103">
        <v>1</v>
      </c>
      <c r="AD103">
        <v>0</v>
      </c>
    </row>
    <row r="104" spans="1:30" hidden="1" x14ac:dyDescent="0.3">
      <c r="A104" t="s">
        <v>453</v>
      </c>
      <c r="B104" t="s">
        <v>459</v>
      </c>
      <c r="C104" t="s">
        <v>32</v>
      </c>
      <c r="D104" t="s">
        <v>322</v>
      </c>
      <c r="E104" s="1">
        <v>40913</v>
      </c>
      <c r="F104">
        <v>25000000</v>
      </c>
      <c r="G104" t="s">
        <v>453</v>
      </c>
      <c r="H104" t="s">
        <v>455</v>
      </c>
      <c r="I104" t="s">
        <v>456</v>
      </c>
      <c r="J104" t="s">
        <v>271</v>
      </c>
      <c r="K104" t="s">
        <v>72</v>
      </c>
      <c r="L104" t="s">
        <v>38</v>
      </c>
      <c r="M104">
        <v>19</v>
      </c>
      <c r="N104" t="s">
        <v>306</v>
      </c>
      <c r="O104" t="s">
        <v>306</v>
      </c>
      <c r="P104" s="1">
        <v>39083</v>
      </c>
      <c r="Q104" t="s">
        <v>38</v>
      </c>
      <c r="R104" t="s">
        <v>40</v>
      </c>
      <c r="S104" t="s">
        <v>41</v>
      </c>
      <c r="T104" t="s">
        <v>271</v>
      </c>
      <c r="U104" t="s">
        <v>271</v>
      </c>
      <c r="V104">
        <v>0</v>
      </c>
      <c r="W104">
        <v>0</v>
      </c>
      <c r="X104">
        <v>0</v>
      </c>
      <c r="Y104">
        <v>0</v>
      </c>
      <c r="Z104">
        <v>0</v>
      </c>
      <c r="AA104">
        <v>0</v>
      </c>
      <c r="AB104">
        <v>0</v>
      </c>
      <c r="AC104">
        <v>1</v>
      </c>
      <c r="AD104">
        <v>0</v>
      </c>
    </row>
    <row r="105" spans="1:30" hidden="1" x14ac:dyDescent="0.3">
      <c r="A105" t="s">
        <v>453</v>
      </c>
      <c r="B105" t="s">
        <v>460</v>
      </c>
      <c r="C105" t="s">
        <v>32</v>
      </c>
      <c r="D105" t="s">
        <v>50</v>
      </c>
      <c r="E105" s="1">
        <v>39549</v>
      </c>
      <c r="F105">
        <v>5000000</v>
      </c>
      <c r="G105" t="s">
        <v>453</v>
      </c>
      <c r="H105" t="s">
        <v>455</v>
      </c>
      <c r="I105" t="s">
        <v>456</v>
      </c>
      <c r="J105" t="s">
        <v>271</v>
      </c>
      <c r="K105" t="s">
        <v>72</v>
      </c>
      <c r="L105" t="s">
        <v>38</v>
      </c>
      <c r="M105">
        <v>19</v>
      </c>
      <c r="N105" t="s">
        <v>306</v>
      </c>
      <c r="O105" t="s">
        <v>306</v>
      </c>
      <c r="P105" s="1">
        <v>39083</v>
      </c>
      <c r="Q105" t="s">
        <v>38</v>
      </c>
      <c r="R105" t="s">
        <v>40</v>
      </c>
      <c r="S105" t="s">
        <v>41</v>
      </c>
      <c r="T105" t="s">
        <v>271</v>
      </c>
      <c r="U105" t="s">
        <v>271</v>
      </c>
      <c r="V105">
        <v>0</v>
      </c>
      <c r="W105">
        <v>0</v>
      </c>
      <c r="X105">
        <v>0</v>
      </c>
      <c r="Y105">
        <v>0</v>
      </c>
      <c r="Z105">
        <v>0</v>
      </c>
      <c r="AA105">
        <v>0</v>
      </c>
      <c r="AB105">
        <v>0</v>
      </c>
      <c r="AC105">
        <v>1</v>
      </c>
      <c r="AD105">
        <v>0</v>
      </c>
    </row>
    <row r="106" spans="1:30" hidden="1" x14ac:dyDescent="0.3">
      <c r="A106" t="s">
        <v>453</v>
      </c>
      <c r="B106" t="s">
        <v>461</v>
      </c>
      <c r="C106" t="s">
        <v>32</v>
      </c>
      <c r="E106" t="s">
        <v>462</v>
      </c>
      <c r="F106">
        <v>25000000</v>
      </c>
      <c r="G106" t="s">
        <v>453</v>
      </c>
      <c r="H106" t="s">
        <v>455</v>
      </c>
      <c r="I106" t="s">
        <v>456</v>
      </c>
      <c r="J106" t="s">
        <v>271</v>
      </c>
      <c r="K106" t="s">
        <v>72</v>
      </c>
      <c r="L106" t="s">
        <v>38</v>
      </c>
      <c r="M106">
        <v>19</v>
      </c>
      <c r="N106" t="s">
        <v>306</v>
      </c>
      <c r="O106" t="s">
        <v>306</v>
      </c>
      <c r="P106" s="1">
        <v>39083</v>
      </c>
      <c r="Q106" t="s">
        <v>38</v>
      </c>
      <c r="R106" t="s">
        <v>40</v>
      </c>
      <c r="S106" t="s">
        <v>41</v>
      </c>
      <c r="T106" t="s">
        <v>271</v>
      </c>
      <c r="U106" t="s">
        <v>271</v>
      </c>
      <c r="V106">
        <v>0</v>
      </c>
      <c r="W106">
        <v>0</v>
      </c>
      <c r="X106">
        <v>0</v>
      </c>
      <c r="Y106">
        <v>0</v>
      </c>
      <c r="Z106">
        <v>0</v>
      </c>
      <c r="AA106">
        <v>0</v>
      </c>
      <c r="AB106">
        <v>0</v>
      </c>
      <c r="AC106">
        <v>1</v>
      </c>
      <c r="AD106">
        <v>0</v>
      </c>
    </row>
    <row r="107" spans="1:30" hidden="1" x14ac:dyDescent="0.3">
      <c r="A107" t="s">
        <v>453</v>
      </c>
      <c r="B107" t="s">
        <v>463</v>
      </c>
      <c r="C107" t="s">
        <v>32</v>
      </c>
      <c r="D107" t="s">
        <v>33</v>
      </c>
      <c r="E107" s="1">
        <v>40636</v>
      </c>
      <c r="F107">
        <v>14000000</v>
      </c>
      <c r="G107" t="s">
        <v>453</v>
      </c>
      <c r="H107" t="s">
        <v>455</v>
      </c>
      <c r="I107" t="s">
        <v>456</v>
      </c>
      <c r="J107" t="s">
        <v>271</v>
      </c>
      <c r="K107" t="s">
        <v>72</v>
      </c>
      <c r="L107" t="s">
        <v>38</v>
      </c>
      <c r="M107">
        <v>19</v>
      </c>
      <c r="N107" t="s">
        <v>306</v>
      </c>
      <c r="O107" t="s">
        <v>306</v>
      </c>
      <c r="P107" s="1">
        <v>39083</v>
      </c>
      <c r="Q107" t="s">
        <v>38</v>
      </c>
      <c r="R107" t="s">
        <v>40</v>
      </c>
      <c r="S107" t="s">
        <v>41</v>
      </c>
      <c r="T107" t="s">
        <v>271</v>
      </c>
      <c r="U107" t="s">
        <v>271</v>
      </c>
      <c r="V107">
        <v>0</v>
      </c>
      <c r="W107">
        <v>0</v>
      </c>
      <c r="X107">
        <v>0</v>
      </c>
      <c r="Y107">
        <v>0</v>
      </c>
      <c r="Z107">
        <v>0</v>
      </c>
      <c r="AA107">
        <v>0</v>
      </c>
      <c r="AB107">
        <v>0</v>
      </c>
      <c r="AC107">
        <v>1</v>
      </c>
      <c r="AD107">
        <v>0</v>
      </c>
    </row>
    <row r="108" spans="1:30" hidden="1" x14ac:dyDescent="0.3">
      <c r="A108" t="s">
        <v>453</v>
      </c>
      <c r="B108" t="s">
        <v>464</v>
      </c>
      <c r="C108" t="s">
        <v>32</v>
      </c>
      <c r="D108" t="s">
        <v>399</v>
      </c>
      <c r="E108" s="1">
        <v>41276</v>
      </c>
      <c r="F108">
        <v>8000000</v>
      </c>
      <c r="G108" t="s">
        <v>453</v>
      </c>
      <c r="H108" t="s">
        <v>455</v>
      </c>
      <c r="I108" t="s">
        <v>456</v>
      </c>
      <c r="J108" t="s">
        <v>271</v>
      </c>
      <c r="K108" t="s">
        <v>72</v>
      </c>
      <c r="L108" t="s">
        <v>38</v>
      </c>
      <c r="M108">
        <v>19</v>
      </c>
      <c r="N108" t="s">
        <v>306</v>
      </c>
      <c r="O108" t="s">
        <v>306</v>
      </c>
      <c r="P108" s="1">
        <v>39083</v>
      </c>
      <c r="Q108" t="s">
        <v>38</v>
      </c>
      <c r="R108" t="s">
        <v>40</v>
      </c>
      <c r="S108" t="s">
        <v>41</v>
      </c>
      <c r="T108" t="s">
        <v>271</v>
      </c>
      <c r="U108" t="s">
        <v>271</v>
      </c>
      <c r="V108">
        <v>0</v>
      </c>
      <c r="W108">
        <v>0</v>
      </c>
      <c r="X108">
        <v>0</v>
      </c>
      <c r="Y108">
        <v>0</v>
      </c>
      <c r="Z108">
        <v>0</v>
      </c>
      <c r="AA108">
        <v>0</v>
      </c>
      <c r="AB108">
        <v>0</v>
      </c>
      <c r="AC108">
        <v>1</v>
      </c>
      <c r="AD108">
        <v>0</v>
      </c>
    </row>
    <row r="109" spans="1:30" hidden="1" x14ac:dyDescent="0.3">
      <c r="A109" t="s">
        <v>453</v>
      </c>
      <c r="B109" t="s">
        <v>465</v>
      </c>
      <c r="C109" t="s">
        <v>32</v>
      </c>
      <c r="D109" t="s">
        <v>33</v>
      </c>
      <c r="E109" s="1">
        <v>40185</v>
      </c>
      <c r="F109">
        <v>11000000</v>
      </c>
      <c r="G109" t="s">
        <v>453</v>
      </c>
      <c r="H109" t="s">
        <v>455</v>
      </c>
      <c r="I109" t="s">
        <v>456</v>
      </c>
      <c r="J109" t="s">
        <v>271</v>
      </c>
      <c r="K109" t="s">
        <v>72</v>
      </c>
      <c r="L109" t="s">
        <v>38</v>
      </c>
      <c r="M109">
        <v>19</v>
      </c>
      <c r="N109" t="s">
        <v>306</v>
      </c>
      <c r="O109" t="s">
        <v>306</v>
      </c>
      <c r="P109" s="1">
        <v>39083</v>
      </c>
      <c r="Q109" t="s">
        <v>38</v>
      </c>
      <c r="R109" t="s">
        <v>40</v>
      </c>
      <c r="S109" t="s">
        <v>41</v>
      </c>
      <c r="T109" t="s">
        <v>271</v>
      </c>
      <c r="U109" t="s">
        <v>271</v>
      </c>
      <c r="V109">
        <v>0</v>
      </c>
      <c r="W109">
        <v>0</v>
      </c>
      <c r="X109">
        <v>0</v>
      </c>
      <c r="Y109">
        <v>0</v>
      </c>
      <c r="Z109">
        <v>0</v>
      </c>
      <c r="AA109">
        <v>0</v>
      </c>
      <c r="AB109">
        <v>0</v>
      </c>
      <c r="AC109">
        <v>1</v>
      </c>
      <c r="AD109">
        <v>0</v>
      </c>
    </row>
    <row r="110" spans="1:30" hidden="1" x14ac:dyDescent="0.3">
      <c r="A110" t="s">
        <v>466</v>
      </c>
      <c r="B110" t="s">
        <v>467</v>
      </c>
      <c r="C110" t="s">
        <v>32</v>
      </c>
      <c r="D110" t="s">
        <v>322</v>
      </c>
      <c r="E110" t="s">
        <v>468</v>
      </c>
      <c r="F110">
        <v>51700000</v>
      </c>
      <c r="G110" t="s">
        <v>466</v>
      </c>
      <c r="H110" t="s">
        <v>469</v>
      </c>
      <c r="I110" t="s">
        <v>470</v>
      </c>
      <c r="J110" t="s">
        <v>271</v>
      </c>
      <c r="K110" t="s">
        <v>37</v>
      </c>
      <c r="L110" t="s">
        <v>38</v>
      </c>
      <c r="M110">
        <v>16</v>
      </c>
      <c r="N110" t="s">
        <v>39</v>
      </c>
      <c r="O110" t="s">
        <v>39</v>
      </c>
      <c r="P110" s="1">
        <v>39448</v>
      </c>
      <c r="Q110" t="s">
        <v>38</v>
      </c>
      <c r="R110" t="s">
        <v>40</v>
      </c>
      <c r="S110" t="s">
        <v>41</v>
      </c>
      <c r="T110" t="s">
        <v>271</v>
      </c>
      <c r="U110" t="s">
        <v>271</v>
      </c>
      <c r="V110">
        <v>0</v>
      </c>
      <c r="W110">
        <v>0</v>
      </c>
      <c r="X110">
        <v>0</v>
      </c>
      <c r="Y110">
        <v>0</v>
      </c>
      <c r="Z110">
        <v>0</v>
      </c>
      <c r="AA110">
        <v>0</v>
      </c>
      <c r="AB110">
        <v>0</v>
      </c>
      <c r="AC110">
        <v>1</v>
      </c>
      <c r="AD110">
        <v>0</v>
      </c>
    </row>
    <row r="111" spans="1:30" hidden="1" x14ac:dyDescent="0.3">
      <c r="A111" t="s">
        <v>466</v>
      </c>
      <c r="B111" t="s">
        <v>471</v>
      </c>
      <c r="C111" t="s">
        <v>32</v>
      </c>
      <c r="D111" t="s">
        <v>50</v>
      </c>
      <c r="E111" t="s">
        <v>472</v>
      </c>
      <c r="F111">
        <v>8500000</v>
      </c>
      <c r="G111" t="s">
        <v>466</v>
      </c>
      <c r="H111" t="s">
        <v>469</v>
      </c>
      <c r="I111" t="s">
        <v>470</v>
      </c>
      <c r="J111" t="s">
        <v>271</v>
      </c>
      <c r="K111" t="s">
        <v>37</v>
      </c>
      <c r="L111" t="s">
        <v>38</v>
      </c>
      <c r="M111">
        <v>16</v>
      </c>
      <c r="N111" t="s">
        <v>39</v>
      </c>
      <c r="O111" t="s">
        <v>39</v>
      </c>
      <c r="P111" s="1">
        <v>39448</v>
      </c>
      <c r="Q111" t="s">
        <v>38</v>
      </c>
      <c r="R111" t="s">
        <v>40</v>
      </c>
      <c r="S111" t="s">
        <v>41</v>
      </c>
      <c r="T111" t="s">
        <v>271</v>
      </c>
      <c r="U111" t="s">
        <v>271</v>
      </c>
      <c r="V111">
        <v>0</v>
      </c>
      <c r="W111">
        <v>0</v>
      </c>
      <c r="X111">
        <v>0</v>
      </c>
      <c r="Y111">
        <v>0</v>
      </c>
      <c r="Z111">
        <v>0</v>
      </c>
      <c r="AA111">
        <v>0</v>
      </c>
      <c r="AB111">
        <v>0</v>
      </c>
      <c r="AC111">
        <v>1</v>
      </c>
      <c r="AD111">
        <v>0</v>
      </c>
    </row>
    <row r="112" spans="1:30" hidden="1" x14ac:dyDescent="0.3">
      <c r="A112" t="s">
        <v>466</v>
      </c>
      <c r="B112" t="s">
        <v>473</v>
      </c>
      <c r="C112" t="s">
        <v>32</v>
      </c>
      <c r="D112" t="s">
        <v>139</v>
      </c>
      <c r="E112" t="s">
        <v>474</v>
      </c>
      <c r="F112">
        <v>21000000</v>
      </c>
      <c r="G112" t="s">
        <v>466</v>
      </c>
      <c r="H112" t="s">
        <v>469</v>
      </c>
      <c r="I112" t="s">
        <v>470</v>
      </c>
      <c r="J112" t="s">
        <v>271</v>
      </c>
      <c r="K112" t="s">
        <v>37</v>
      </c>
      <c r="L112" t="s">
        <v>38</v>
      </c>
      <c r="M112">
        <v>16</v>
      </c>
      <c r="N112" t="s">
        <v>39</v>
      </c>
      <c r="O112" t="s">
        <v>39</v>
      </c>
      <c r="P112" s="1">
        <v>39448</v>
      </c>
      <c r="Q112" t="s">
        <v>38</v>
      </c>
      <c r="R112" t="s">
        <v>40</v>
      </c>
      <c r="S112" t="s">
        <v>41</v>
      </c>
      <c r="T112" t="s">
        <v>271</v>
      </c>
      <c r="U112" t="s">
        <v>271</v>
      </c>
      <c r="V112">
        <v>0</v>
      </c>
      <c r="W112">
        <v>0</v>
      </c>
      <c r="X112">
        <v>0</v>
      </c>
      <c r="Y112">
        <v>0</v>
      </c>
      <c r="Z112">
        <v>0</v>
      </c>
      <c r="AA112">
        <v>0</v>
      </c>
      <c r="AB112">
        <v>0</v>
      </c>
      <c r="AC112">
        <v>1</v>
      </c>
      <c r="AD112">
        <v>0</v>
      </c>
    </row>
    <row r="113" spans="1:30" hidden="1" x14ac:dyDescent="0.3">
      <c r="A113" t="s">
        <v>466</v>
      </c>
      <c r="B113" t="s">
        <v>475</v>
      </c>
      <c r="C113" t="s">
        <v>32</v>
      </c>
      <c r="D113" t="s">
        <v>33</v>
      </c>
      <c r="E113" t="s">
        <v>476</v>
      </c>
      <c r="F113">
        <v>25000000</v>
      </c>
      <c r="G113" t="s">
        <v>466</v>
      </c>
      <c r="H113" t="s">
        <v>469</v>
      </c>
      <c r="I113" t="s">
        <v>470</v>
      </c>
      <c r="J113" t="s">
        <v>271</v>
      </c>
      <c r="K113" t="s">
        <v>37</v>
      </c>
      <c r="L113" t="s">
        <v>38</v>
      </c>
      <c r="M113">
        <v>16</v>
      </c>
      <c r="N113" t="s">
        <v>39</v>
      </c>
      <c r="O113" t="s">
        <v>39</v>
      </c>
      <c r="P113" s="1">
        <v>39448</v>
      </c>
      <c r="Q113" t="s">
        <v>38</v>
      </c>
      <c r="R113" t="s">
        <v>40</v>
      </c>
      <c r="S113" t="s">
        <v>41</v>
      </c>
      <c r="T113" t="s">
        <v>271</v>
      </c>
      <c r="U113" t="s">
        <v>271</v>
      </c>
      <c r="V113">
        <v>0</v>
      </c>
      <c r="W113">
        <v>0</v>
      </c>
      <c r="X113">
        <v>0</v>
      </c>
      <c r="Y113">
        <v>0</v>
      </c>
      <c r="Z113">
        <v>0</v>
      </c>
      <c r="AA113">
        <v>0</v>
      </c>
      <c r="AB113">
        <v>0</v>
      </c>
      <c r="AC113">
        <v>1</v>
      </c>
      <c r="AD113">
        <v>0</v>
      </c>
    </row>
    <row r="114" spans="1:30" hidden="1" x14ac:dyDescent="0.3">
      <c r="A114" t="s">
        <v>477</v>
      </c>
      <c r="B114" t="s">
        <v>478</v>
      </c>
      <c r="C114" t="s">
        <v>32</v>
      </c>
      <c r="D114" t="s">
        <v>50</v>
      </c>
      <c r="E114" s="1">
        <v>41489</v>
      </c>
      <c r="F114">
        <v>11500000</v>
      </c>
      <c r="G114" t="s">
        <v>477</v>
      </c>
      <c r="H114" t="s">
        <v>479</v>
      </c>
      <c r="I114" t="s">
        <v>480</v>
      </c>
      <c r="J114" t="s">
        <v>271</v>
      </c>
      <c r="K114" t="s">
        <v>37</v>
      </c>
      <c r="L114" t="s">
        <v>38</v>
      </c>
      <c r="M114">
        <v>16</v>
      </c>
      <c r="N114" t="s">
        <v>39</v>
      </c>
      <c r="O114" t="s">
        <v>39</v>
      </c>
      <c r="P114" s="1">
        <v>36892</v>
      </c>
      <c r="Q114" t="s">
        <v>38</v>
      </c>
      <c r="R114" t="s">
        <v>40</v>
      </c>
      <c r="S114" t="s">
        <v>41</v>
      </c>
      <c r="T114" t="s">
        <v>271</v>
      </c>
      <c r="U114" t="s">
        <v>271</v>
      </c>
      <c r="V114">
        <v>0</v>
      </c>
      <c r="W114">
        <v>0</v>
      </c>
      <c r="X114">
        <v>0</v>
      </c>
      <c r="Y114">
        <v>0</v>
      </c>
      <c r="Z114">
        <v>0</v>
      </c>
      <c r="AA114">
        <v>0</v>
      </c>
      <c r="AB114">
        <v>0</v>
      </c>
      <c r="AC114">
        <v>1</v>
      </c>
      <c r="AD114">
        <v>0</v>
      </c>
    </row>
    <row r="115" spans="1:30" hidden="1" x14ac:dyDescent="0.3">
      <c r="A115" t="s">
        <v>481</v>
      </c>
      <c r="B115" t="s">
        <v>482</v>
      </c>
      <c r="C115" t="s">
        <v>32</v>
      </c>
      <c r="D115" t="s">
        <v>33</v>
      </c>
      <c r="E115" s="1">
        <v>39453</v>
      </c>
      <c r="F115">
        <v>9000000</v>
      </c>
      <c r="G115" t="s">
        <v>481</v>
      </c>
      <c r="H115" t="s">
        <v>483</v>
      </c>
      <c r="I115" t="s">
        <v>484</v>
      </c>
      <c r="J115" t="s">
        <v>485</v>
      </c>
      <c r="K115" t="s">
        <v>37</v>
      </c>
      <c r="L115" t="s">
        <v>38</v>
      </c>
      <c r="M115">
        <v>16</v>
      </c>
      <c r="N115" t="s">
        <v>39</v>
      </c>
      <c r="O115" t="s">
        <v>39</v>
      </c>
      <c r="P115" s="1">
        <v>38718</v>
      </c>
      <c r="Q115" t="s">
        <v>38</v>
      </c>
      <c r="R115" t="s">
        <v>40</v>
      </c>
      <c r="S115" t="s">
        <v>41</v>
      </c>
      <c r="T115" t="s">
        <v>271</v>
      </c>
      <c r="U115" t="s">
        <v>271</v>
      </c>
      <c r="V115">
        <v>0</v>
      </c>
      <c r="W115">
        <v>0</v>
      </c>
      <c r="X115">
        <v>0</v>
      </c>
      <c r="Y115">
        <v>0</v>
      </c>
      <c r="Z115">
        <v>0</v>
      </c>
      <c r="AA115">
        <v>0</v>
      </c>
      <c r="AB115">
        <v>0</v>
      </c>
      <c r="AC115">
        <v>1</v>
      </c>
      <c r="AD115">
        <v>0</v>
      </c>
    </row>
    <row r="116" spans="1:30" hidden="1" x14ac:dyDescent="0.3">
      <c r="A116" t="s">
        <v>481</v>
      </c>
      <c r="B116" t="s">
        <v>486</v>
      </c>
      <c r="C116" t="s">
        <v>32</v>
      </c>
      <c r="D116" t="s">
        <v>50</v>
      </c>
      <c r="E116" s="1">
        <v>38724</v>
      </c>
      <c r="F116">
        <v>5000000</v>
      </c>
      <c r="G116" t="s">
        <v>481</v>
      </c>
      <c r="H116" t="s">
        <v>483</v>
      </c>
      <c r="I116" t="s">
        <v>484</v>
      </c>
      <c r="J116" t="s">
        <v>485</v>
      </c>
      <c r="K116" t="s">
        <v>37</v>
      </c>
      <c r="L116" t="s">
        <v>38</v>
      </c>
      <c r="M116">
        <v>16</v>
      </c>
      <c r="N116" t="s">
        <v>39</v>
      </c>
      <c r="O116" t="s">
        <v>39</v>
      </c>
      <c r="P116" s="1">
        <v>38718</v>
      </c>
      <c r="Q116" t="s">
        <v>38</v>
      </c>
      <c r="R116" t="s">
        <v>40</v>
      </c>
      <c r="S116" t="s">
        <v>41</v>
      </c>
      <c r="T116" t="s">
        <v>271</v>
      </c>
      <c r="U116" t="s">
        <v>271</v>
      </c>
      <c r="V116">
        <v>0</v>
      </c>
      <c r="W116">
        <v>0</v>
      </c>
      <c r="X116">
        <v>0</v>
      </c>
      <c r="Y116">
        <v>0</v>
      </c>
      <c r="Z116">
        <v>0</v>
      </c>
      <c r="AA116">
        <v>0</v>
      </c>
      <c r="AB116">
        <v>0</v>
      </c>
      <c r="AC116">
        <v>1</v>
      </c>
      <c r="AD116">
        <v>0</v>
      </c>
    </row>
    <row r="117" spans="1:30" hidden="1" x14ac:dyDescent="0.3">
      <c r="A117" t="s">
        <v>487</v>
      </c>
      <c r="B117" t="s">
        <v>488</v>
      </c>
      <c r="C117" t="s">
        <v>32</v>
      </c>
      <c r="D117" t="s">
        <v>33</v>
      </c>
      <c r="E117" s="1">
        <v>41309</v>
      </c>
      <c r="F117">
        <v>8000000</v>
      </c>
      <c r="G117" t="s">
        <v>487</v>
      </c>
      <c r="H117" t="s">
        <v>489</v>
      </c>
      <c r="I117" t="s">
        <v>490</v>
      </c>
      <c r="J117" t="s">
        <v>271</v>
      </c>
      <c r="K117" t="s">
        <v>37</v>
      </c>
      <c r="L117" t="s">
        <v>38</v>
      </c>
      <c r="M117">
        <v>16</v>
      </c>
      <c r="N117" t="s">
        <v>39</v>
      </c>
      <c r="O117" t="s">
        <v>39</v>
      </c>
      <c r="P117" s="1">
        <v>40544</v>
      </c>
      <c r="Q117" t="s">
        <v>38</v>
      </c>
      <c r="R117" t="s">
        <v>40</v>
      </c>
      <c r="S117" t="s">
        <v>41</v>
      </c>
      <c r="T117" t="s">
        <v>271</v>
      </c>
      <c r="U117" t="s">
        <v>271</v>
      </c>
      <c r="V117">
        <v>0</v>
      </c>
      <c r="W117">
        <v>0</v>
      </c>
      <c r="X117">
        <v>0</v>
      </c>
      <c r="Y117">
        <v>0</v>
      </c>
      <c r="Z117">
        <v>0</v>
      </c>
      <c r="AA117">
        <v>0</v>
      </c>
      <c r="AB117">
        <v>0</v>
      </c>
      <c r="AC117">
        <v>1</v>
      </c>
      <c r="AD117">
        <v>0</v>
      </c>
    </row>
    <row r="118" spans="1:30" hidden="1" x14ac:dyDescent="0.3">
      <c r="A118" t="s">
        <v>487</v>
      </c>
      <c r="B118" t="s">
        <v>491</v>
      </c>
      <c r="C118" t="s">
        <v>32</v>
      </c>
      <c r="D118" t="s">
        <v>50</v>
      </c>
      <c r="E118" s="1">
        <v>40889</v>
      </c>
      <c r="F118">
        <v>5000000</v>
      </c>
      <c r="G118" t="s">
        <v>487</v>
      </c>
      <c r="H118" t="s">
        <v>489</v>
      </c>
      <c r="I118" t="s">
        <v>490</v>
      </c>
      <c r="J118" t="s">
        <v>271</v>
      </c>
      <c r="K118" t="s">
        <v>37</v>
      </c>
      <c r="L118" t="s">
        <v>38</v>
      </c>
      <c r="M118">
        <v>16</v>
      </c>
      <c r="N118" t="s">
        <v>39</v>
      </c>
      <c r="O118" t="s">
        <v>39</v>
      </c>
      <c r="P118" s="1">
        <v>40544</v>
      </c>
      <c r="Q118" t="s">
        <v>38</v>
      </c>
      <c r="R118" t="s">
        <v>40</v>
      </c>
      <c r="S118" t="s">
        <v>41</v>
      </c>
      <c r="T118" t="s">
        <v>271</v>
      </c>
      <c r="U118" t="s">
        <v>271</v>
      </c>
      <c r="V118">
        <v>0</v>
      </c>
      <c r="W118">
        <v>0</v>
      </c>
      <c r="X118">
        <v>0</v>
      </c>
      <c r="Y118">
        <v>0</v>
      </c>
      <c r="Z118">
        <v>0</v>
      </c>
      <c r="AA118">
        <v>0</v>
      </c>
      <c r="AB118">
        <v>0</v>
      </c>
      <c r="AC118">
        <v>1</v>
      </c>
      <c r="AD118">
        <v>0</v>
      </c>
    </row>
    <row r="119" spans="1:30" hidden="1" x14ac:dyDescent="0.3">
      <c r="A119" t="s">
        <v>487</v>
      </c>
      <c r="B119" t="s">
        <v>492</v>
      </c>
      <c r="C119" t="s">
        <v>32</v>
      </c>
      <c r="D119" t="s">
        <v>322</v>
      </c>
      <c r="E119" t="s">
        <v>493</v>
      </c>
      <c r="F119">
        <v>100000000</v>
      </c>
      <c r="G119" t="s">
        <v>487</v>
      </c>
      <c r="H119" t="s">
        <v>489</v>
      </c>
      <c r="I119" t="s">
        <v>490</v>
      </c>
      <c r="J119" t="s">
        <v>271</v>
      </c>
      <c r="K119" t="s">
        <v>37</v>
      </c>
      <c r="L119" t="s">
        <v>38</v>
      </c>
      <c r="M119">
        <v>16</v>
      </c>
      <c r="N119" t="s">
        <v>39</v>
      </c>
      <c r="O119" t="s">
        <v>39</v>
      </c>
      <c r="P119" s="1">
        <v>40544</v>
      </c>
      <c r="Q119" t="s">
        <v>38</v>
      </c>
      <c r="R119" t="s">
        <v>40</v>
      </c>
      <c r="S119" t="s">
        <v>41</v>
      </c>
      <c r="T119" t="s">
        <v>271</v>
      </c>
      <c r="U119" t="s">
        <v>271</v>
      </c>
      <c r="V119">
        <v>0</v>
      </c>
      <c r="W119">
        <v>0</v>
      </c>
      <c r="X119">
        <v>0</v>
      </c>
      <c r="Y119">
        <v>0</v>
      </c>
      <c r="Z119">
        <v>0</v>
      </c>
      <c r="AA119">
        <v>0</v>
      </c>
      <c r="AB119">
        <v>0</v>
      </c>
      <c r="AC119">
        <v>1</v>
      </c>
      <c r="AD119">
        <v>0</v>
      </c>
    </row>
    <row r="120" spans="1:30" hidden="1" x14ac:dyDescent="0.3">
      <c r="A120" t="s">
        <v>487</v>
      </c>
      <c r="B120" t="s">
        <v>494</v>
      </c>
      <c r="C120" t="s">
        <v>32</v>
      </c>
      <c r="D120" t="s">
        <v>139</v>
      </c>
      <c r="E120" t="s">
        <v>495</v>
      </c>
      <c r="F120">
        <v>15000000</v>
      </c>
      <c r="G120" t="s">
        <v>487</v>
      </c>
      <c r="H120" t="s">
        <v>489</v>
      </c>
      <c r="I120" t="s">
        <v>490</v>
      </c>
      <c r="J120" t="s">
        <v>271</v>
      </c>
      <c r="K120" t="s">
        <v>37</v>
      </c>
      <c r="L120" t="s">
        <v>38</v>
      </c>
      <c r="M120">
        <v>16</v>
      </c>
      <c r="N120" t="s">
        <v>39</v>
      </c>
      <c r="O120" t="s">
        <v>39</v>
      </c>
      <c r="P120" s="1">
        <v>40544</v>
      </c>
      <c r="Q120" t="s">
        <v>38</v>
      </c>
      <c r="R120" t="s">
        <v>40</v>
      </c>
      <c r="S120" t="s">
        <v>41</v>
      </c>
      <c r="T120" t="s">
        <v>271</v>
      </c>
      <c r="U120" t="s">
        <v>271</v>
      </c>
      <c r="V120">
        <v>0</v>
      </c>
      <c r="W120">
        <v>0</v>
      </c>
      <c r="X120">
        <v>0</v>
      </c>
      <c r="Y120">
        <v>0</v>
      </c>
      <c r="Z120">
        <v>0</v>
      </c>
      <c r="AA120">
        <v>0</v>
      </c>
      <c r="AB120">
        <v>0</v>
      </c>
      <c r="AC120">
        <v>1</v>
      </c>
      <c r="AD120">
        <v>0</v>
      </c>
    </row>
    <row r="121" spans="1:30" hidden="1" x14ac:dyDescent="0.3">
      <c r="A121" t="s">
        <v>496</v>
      </c>
      <c r="B121" t="s">
        <v>497</v>
      </c>
      <c r="C121" t="s">
        <v>32</v>
      </c>
      <c r="D121" t="s">
        <v>50</v>
      </c>
      <c r="E121" s="1">
        <v>41860</v>
      </c>
      <c r="F121">
        <v>2000000</v>
      </c>
      <c r="G121" t="s">
        <v>496</v>
      </c>
      <c r="H121" t="s">
        <v>498</v>
      </c>
      <c r="I121" t="s">
        <v>499</v>
      </c>
      <c r="J121" t="s">
        <v>500</v>
      </c>
      <c r="K121" t="s">
        <v>37</v>
      </c>
      <c r="L121" t="s">
        <v>38</v>
      </c>
      <c r="M121">
        <v>16</v>
      </c>
      <c r="N121" t="s">
        <v>39</v>
      </c>
      <c r="O121" t="s">
        <v>39</v>
      </c>
      <c r="P121" s="1">
        <v>40918</v>
      </c>
      <c r="Q121" t="s">
        <v>38</v>
      </c>
      <c r="R121" t="s">
        <v>40</v>
      </c>
      <c r="S121" t="s">
        <v>41</v>
      </c>
      <c r="T121" t="s">
        <v>271</v>
      </c>
      <c r="U121" t="s">
        <v>271</v>
      </c>
      <c r="V121">
        <v>0</v>
      </c>
      <c r="W121">
        <v>0</v>
      </c>
      <c r="X121">
        <v>0</v>
      </c>
      <c r="Y121">
        <v>0</v>
      </c>
      <c r="Z121">
        <v>0</v>
      </c>
      <c r="AA121">
        <v>0</v>
      </c>
      <c r="AB121">
        <v>0</v>
      </c>
      <c r="AC121">
        <v>1</v>
      </c>
      <c r="AD121">
        <v>0</v>
      </c>
    </row>
    <row r="122" spans="1:30" hidden="1" x14ac:dyDescent="0.3">
      <c r="A122" t="s">
        <v>501</v>
      </c>
      <c r="B122" t="s">
        <v>502</v>
      </c>
      <c r="C122" t="s">
        <v>32</v>
      </c>
      <c r="E122" t="s">
        <v>503</v>
      </c>
      <c r="F122">
        <v>810094</v>
      </c>
      <c r="G122" t="s">
        <v>501</v>
      </c>
      <c r="H122" t="s">
        <v>504</v>
      </c>
      <c r="I122" t="s">
        <v>505</v>
      </c>
      <c r="J122" t="s">
        <v>271</v>
      </c>
      <c r="K122" t="s">
        <v>37</v>
      </c>
      <c r="L122" t="s">
        <v>38</v>
      </c>
      <c r="M122">
        <v>7</v>
      </c>
      <c r="N122" t="s">
        <v>272</v>
      </c>
      <c r="O122" t="s">
        <v>272</v>
      </c>
      <c r="P122" s="1">
        <v>40553</v>
      </c>
      <c r="Q122" t="s">
        <v>38</v>
      </c>
      <c r="R122" t="s">
        <v>40</v>
      </c>
      <c r="S122" t="s">
        <v>41</v>
      </c>
      <c r="T122" t="s">
        <v>271</v>
      </c>
      <c r="U122" t="s">
        <v>271</v>
      </c>
      <c r="V122">
        <v>0</v>
      </c>
      <c r="W122">
        <v>0</v>
      </c>
      <c r="X122">
        <v>0</v>
      </c>
      <c r="Y122">
        <v>0</v>
      </c>
      <c r="Z122">
        <v>0</v>
      </c>
      <c r="AA122">
        <v>0</v>
      </c>
      <c r="AB122">
        <v>0</v>
      </c>
      <c r="AC122">
        <v>1</v>
      </c>
      <c r="AD122">
        <v>0</v>
      </c>
    </row>
    <row r="123" spans="1:30" hidden="1" x14ac:dyDescent="0.3">
      <c r="A123" t="s">
        <v>506</v>
      </c>
      <c r="B123" t="s">
        <v>507</v>
      </c>
      <c r="C123" t="s">
        <v>32</v>
      </c>
      <c r="D123" t="s">
        <v>50</v>
      </c>
      <c r="E123" s="1">
        <v>39448</v>
      </c>
      <c r="F123">
        <v>1550000</v>
      </c>
      <c r="G123" t="s">
        <v>506</v>
      </c>
      <c r="H123" t="s">
        <v>508</v>
      </c>
      <c r="I123" t="s">
        <v>509</v>
      </c>
      <c r="J123" t="s">
        <v>271</v>
      </c>
      <c r="K123" t="s">
        <v>37</v>
      </c>
      <c r="L123" t="s">
        <v>38</v>
      </c>
      <c r="M123">
        <v>2</v>
      </c>
      <c r="N123" t="s">
        <v>510</v>
      </c>
      <c r="O123" t="s">
        <v>510</v>
      </c>
      <c r="P123" s="1">
        <v>39448</v>
      </c>
      <c r="Q123" t="s">
        <v>38</v>
      </c>
      <c r="R123" t="s">
        <v>40</v>
      </c>
      <c r="S123" t="s">
        <v>41</v>
      </c>
      <c r="T123" t="s">
        <v>271</v>
      </c>
      <c r="U123" t="s">
        <v>271</v>
      </c>
      <c r="V123">
        <v>0</v>
      </c>
      <c r="W123">
        <v>0</v>
      </c>
      <c r="X123">
        <v>0</v>
      </c>
      <c r="Y123">
        <v>0</v>
      </c>
      <c r="Z123">
        <v>0</v>
      </c>
      <c r="AA123">
        <v>0</v>
      </c>
      <c r="AB123">
        <v>0</v>
      </c>
      <c r="AC123">
        <v>1</v>
      </c>
      <c r="AD123">
        <v>0</v>
      </c>
    </row>
    <row r="124" spans="1:30" hidden="1" x14ac:dyDescent="0.3">
      <c r="A124" t="s">
        <v>511</v>
      </c>
      <c r="B124" t="s">
        <v>512</v>
      </c>
      <c r="C124" t="s">
        <v>32</v>
      </c>
      <c r="E124" t="s">
        <v>513</v>
      </c>
      <c r="F124">
        <v>1000000</v>
      </c>
      <c r="G124" t="s">
        <v>511</v>
      </c>
      <c r="H124" t="s">
        <v>514</v>
      </c>
      <c r="J124" t="s">
        <v>515</v>
      </c>
      <c r="K124" t="s">
        <v>37</v>
      </c>
      <c r="L124" t="s">
        <v>38</v>
      </c>
      <c r="M124">
        <v>10</v>
      </c>
      <c r="N124" t="s">
        <v>272</v>
      </c>
      <c r="O124" t="s">
        <v>273</v>
      </c>
      <c r="P124" s="1">
        <v>40909</v>
      </c>
      <c r="Q124" t="s">
        <v>38</v>
      </c>
      <c r="R124" t="s">
        <v>40</v>
      </c>
      <c r="S124" t="s">
        <v>41</v>
      </c>
      <c r="T124" t="s">
        <v>271</v>
      </c>
      <c r="U124" t="s">
        <v>271</v>
      </c>
      <c r="V124">
        <v>0</v>
      </c>
      <c r="W124">
        <v>0</v>
      </c>
      <c r="X124">
        <v>0</v>
      </c>
      <c r="Y124">
        <v>0</v>
      </c>
      <c r="Z124">
        <v>0</v>
      </c>
      <c r="AA124">
        <v>0</v>
      </c>
      <c r="AB124">
        <v>0</v>
      </c>
      <c r="AC124">
        <v>1</v>
      </c>
      <c r="AD124">
        <v>0</v>
      </c>
    </row>
    <row r="125" spans="1:30" hidden="1" x14ac:dyDescent="0.3">
      <c r="A125" t="s">
        <v>516</v>
      </c>
      <c r="B125" t="s">
        <v>517</v>
      </c>
      <c r="C125" t="s">
        <v>32</v>
      </c>
      <c r="D125" t="s">
        <v>33</v>
      </c>
      <c r="E125" t="s">
        <v>518</v>
      </c>
      <c r="F125">
        <v>15000000</v>
      </c>
      <c r="G125" t="s">
        <v>516</v>
      </c>
      <c r="H125" t="s">
        <v>519</v>
      </c>
      <c r="I125" t="s">
        <v>520</v>
      </c>
      <c r="J125" t="s">
        <v>521</v>
      </c>
      <c r="K125" t="s">
        <v>37</v>
      </c>
      <c r="L125" t="s">
        <v>38</v>
      </c>
      <c r="M125">
        <v>10</v>
      </c>
      <c r="N125" t="s">
        <v>272</v>
      </c>
      <c r="O125" t="s">
        <v>273</v>
      </c>
      <c r="P125" s="1">
        <v>40909</v>
      </c>
      <c r="Q125" t="s">
        <v>38</v>
      </c>
      <c r="R125" t="s">
        <v>40</v>
      </c>
      <c r="S125" t="s">
        <v>41</v>
      </c>
      <c r="T125" t="s">
        <v>271</v>
      </c>
      <c r="U125" t="s">
        <v>271</v>
      </c>
      <c r="V125">
        <v>0</v>
      </c>
      <c r="W125">
        <v>0</v>
      </c>
      <c r="X125">
        <v>0</v>
      </c>
      <c r="Y125">
        <v>0</v>
      </c>
      <c r="Z125">
        <v>0</v>
      </c>
      <c r="AA125">
        <v>0</v>
      </c>
      <c r="AB125">
        <v>0</v>
      </c>
      <c r="AC125">
        <v>1</v>
      </c>
      <c r="AD125">
        <v>0</v>
      </c>
    </row>
    <row r="126" spans="1:30" hidden="1" x14ac:dyDescent="0.3">
      <c r="A126" t="s">
        <v>516</v>
      </c>
      <c r="B126" t="s">
        <v>522</v>
      </c>
      <c r="C126" t="s">
        <v>32</v>
      </c>
      <c r="D126" t="s">
        <v>50</v>
      </c>
      <c r="E126" t="s">
        <v>523</v>
      </c>
      <c r="F126">
        <v>5000000</v>
      </c>
      <c r="G126" t="s">
        <v>516</v>
      </c>
      <c r="H126" t="s">
        <v>519</v>
      </c>
      <c r="I126" t="s">
        <v>520</v>
      </c>
      <c r="J126" t="s">
        <v>521</v>
      </c>
      <c r="K126" t="s">
        <v>37</v>
      </c>
      <c r="L126" t="s">
        <v>38</v>
      </c>
      <c r="M126">
        <v>10</v>
      </c>
      <c r="N126" t="s">
        <v>272</v>
      </c>
      <c r="O126" t="s">
        <v>273</v>
      </c>
      <c r="P126" s="1">
        <v>40909</v>
      </c>
      <c r="Q126" t="s">
        <v>38</v>
      </c>
      <c r="R126" t="s">
        <v>40</v>
      </c>
      <c r="S126" t="s">
        <v>41</v>
      </c>
      <c r="T126" t="s">
        <v>271</v>
      </c>
      <c r="U126" t="s">
        <v>271</v>
      </c>
      <c r="V126">
        <v>0</v>
      </c>
      <c r="W126">
        <v>0</v>
      </c>
      <c r="X126">
        <v>0</v>
      </c>
      <c r="Y126">
        <v>0</v>
      </c>
      <c r="Z126">
        <v>0</v>
      </c>
      <c r="AA126">
        <v>0</v>
      </c>
      <c r="AB126">
        <v>0</v>
      </c>
      <c r="AC126">
        <v>1</v>
      </c>
      <c r="AD126">
        <v>0</v>
      </c>
    </row>
    <row r="127" spans="1:30" hidden="1" x14ac:dyDescent="0.3">
      <c r="A127" t="s">
        <v>524</v>
      </c>
      <c r="B127" t="s">
        <v>525</v>
      </c>
      <c r="C127" t="s">
        <v>32</v>
      </c>
      <c r="E127" s="1">
        <v>40824</v>
      </c>
      <c r="F127">
        <v>1800000</v>
      </c>
      <c r="G127" t="s">
        <v>524</v>
      </c>
      <c r="H127" t="s">
        <v>526</v>
      </c>
      <c r="I127" t="s">
        <v>527</v>
      </c>
      <c r="J127" t="s">
        <v>271</v>
      </c>
      <c r="K127" t="s">
        <v>37</v>
      </c>
      <c r="L127" t="s">
        <v>38</v>
      </c>
      <c r="M127">
        <v>19</v>
      </c>
      <c r="N127" t="s">
        <v>306</v>
      </c>
      <c r="O127" t="s">
        <v>306</v>
      </c>
      <c r="P127" s="1">
        <v>38353</v>
      </c>
      <c r="Q127" t="s">
        <v>38</v>
      </c>
      <c r="R127" t="s">
        <v>40</v>
      </c>
      <c r="S127" t="s">
        <v>41</v>
      </c>
      <c r="T127" t="s">
        <v>271</v>
      </c>
      <c r="U127" t="s">
        <v>271</v>
      </c>
      <c r="V127">
        <v>0</v>
      </c>
      <c r="W127">
        <v>0</v>
      </c>
      <c r="X127">
        <v>0</v>
      </c>
      <c r="Y127">
        <v>0</v>
      </c>
      <c r="Z127">
        <v>0</v>
      </c>
      <c r="AA127">
        <v>0</v>
      </c>
      <c r="AB127">
        <v>0</v>
      </c>
      <c r="AC127">
        <v>1</v>
      </c>
      <c r="AD127">
        <v>0</v>
      </c>
    </row>
    <row r="128" spans="1:30" hidden="1" x14ac:dyDescent="0.3">
      <c r="A128" t="s">
        <v>528</v>
      </c>
      <c r="B128" t="s">
        <v>529</v>
      </c>
      <c r="C128" t="s">
        <v>32</v>
      </c>
      <c r="D128" t="s">
        <v>139</v>
      </c>
      <c r="E128" s="1">
        <v>41278</v>
      </c>
      <c r="F128">
        <v>50000000</v>
      </c>
      <c r="G128" t="s">
        <v>528</v>
      </c>
      <c r="H128" t="s">
        <v>530</v>
      </c>
      <c r="I128" t="s">
        <v>531</v>
      </c>
      <c r="J128" t="s">
        <v>271</v>
      </c>
      <c r="K128" t="s">
        <v>37</v>
      </c>
      <c r="L128" t="s">
        <v>38</v>
      </c>
      <c r="M128">
        <v>7</v>
      </c>
      <c r="N128" t="s">
        <v>272</v>
      </c>
      <c r="O128" t="s">
        <v>272</v>
      </c>
      <c r="P128" s="1">
        <v>40179</v>
      </c>
      <c r="Q128" t="s">
        <v>38</v>
      </c>
      <c r="R128" t="s">
        <v>40</v>
      </c>
      <c r="S128" t="s">
        <v>41</v>
      </c>
      <c r="T128" t="s">
        <v>271</v>
      </c>
      <c r="U128" t="s">
        <v>271</v>
      </c>
      <c r="V128">
        <v>0</v>
      </c>
      <c r="W128">
        <v>0</v>
      </c>
      <c r="X128">
        <v>0</v>
      </c>
      <c r="Y128">
        <v>0</v>
      </c>
      <c r="Z128">
        <v>0</v>
      </c>
      <c r="AA128">
        <v>0</v>
      </c>
      <c r="AB128">
        <v>0</v>
      </c>
      <c r="AC128">
        <v>1</v>
      </c>
      <c r="AD128">
        <v>0</v>
      </c>
    </row>
    <row r="129" spans="1:30" hidden="1" x14ac:dyDescent="0.3">
      <c r="A129" t="s">
        <v>528</v>
      </c>
      <c r="B129" t="s">
        <v>532</v>
      </c>
      <c r="C129" t="s">
        <v>32</v>
      </c>
      <c r="D129" t="s">
        <v>322</v>
      </c>
      <c r="E129" t="s">
        <v>533</v>
      </c>
      <c r="F129">
        <v>133699998</v>
      </c>
      <c r="G129" t="s">
        <v>528</v>
      </c>
      <c r="H129" t="s">
        <v>530</v>
      </c>
      <c r="I129" t="s">
        <v>531</v>
      </c>
      <c r="J129" t="s">
        <v>271</v>
      </c>
      <c r="K129" t="s">
        <v>37</v>
      </c>
      <c r="L129" t="s">
        <v>38</v>
      </c>
      <c r="M129">
        <v>7</v>
      </c>
      <c r="N129" t="s">
        <v>272</v>
      </c>
      <c r="O129" t="s">
        <v>272</v>
      </c>
      <c r="P129" s="1">
        <v>40179</v>
      </c>
      <c r="Q129" t="s">
        <v>38</v>
      </c>
      <c r="R129" t="s">
        <v>40</v>
      </c>
      <c r="S129" t="s">
        <v>41</v>
      </c>
      <c r="T129" t="s">
        <v>271</v>
      </c>
      <c r="U129" t="s">
        <v>271</v>
      </c>
      <c r="V129">
        <v>0</v>
      </c>
      <c r="W129">
        <v>0</v>
      </c>
      <c r="X129">
        <v>0</v>
      </c>
      <c r="Y129">
        <v>0</v>
      </c>
      <c r="Z129">
        <v>0</v>
      </c>
      <c r="AA129">
        <v>0</v>
      </c>
      <c r="AB129">
        <v>0</v>
      </c>
      <c r="AC129">
        <v>1</v>
      </c>
      <c r="AD129">
        <v>0</v>
      </c>
    </row>
    <row r="130" spans="1:30" hidden="1" x14ac:dyDescent="0.3">
      <c r="A130" t="s">
        <v>528</v>
      </c>
      <c r="B130" t="s">
        <v>534</v>
      </c>
      <c r="C130" t="s">
        <v>32</v>
      </c>
      <c r="D130" t="s">
        <v>33</v>
      </c>
      <c r="E130" s="1">
        <v>40552</v>
      </c>
      <c r="F130">
        <v>40000000</v>
      </c>
      <c r="G130" t="s">
        <v>528</v>
      </c>
      <c r="H130" t="s">
        <v>530</v>
      </c>
      <c r="I130" t="s">
        <v>531</v>
      </c>
      <c r="J130" t="s">
        <v>271</v>
      </c>
      <c r="K130" t="s">
        <v>37</v>
      </c>
      <c r="L130" t="s">
        <v>38</v>
      </c>
      <c r="M130">
        <v>7</v>
      </c>
      <c r="N130" t="s">
        <v>272</v>
      </c>
      <c r="O130" t="s">
        <v>272</v>
      </c>
      <c r="P130" s="1">
        <v>40179</v>
      </c>
      <c r="Q130" t="s">
        <v>38</v>
      </c>
      <c r="R130" t="s">
        <v>40</v>
      </c>
      <c r="S130" t="s">
        <v>41</v>
      </c>
      <c r="T130" t="s">
        <v>271</v>
      </c>
      <c r="U130" t="s">
        <v>271</v>
      </c>
      <c r="V130">
        <v>0</v>
      </c>
      <c r="W130">
        <v>0</v>
      </c>
      <c r="X130">
        <v>0</v>
      </c>
      <c r="Y130">
        <v>0</v>
      </c>
      <c r="Z130">
        <v>0</v>
      </c>
      <c r="AA130">
        <v>0</v>
      </c>
      <c r="AB130">
        <v>0</v>
      </c>
      <c r="AC130">
        <v>1</v>
      </c>
      <c r="AD130">
        <v>0</v>
      </c>
    </row>
    <row r="131" spans="1:30" hidden="1" x14ac:dyDescent="0.3">
      <c r="A131" t="s">
        <v>528</v>
      </c>
      <c r="B131" t="s">
        <v>535</v>
      </c>
      <c r="C131" t="s">
        <v>32</v>
      </c>
      <c r="E131" t="s">
        <v>536</v>
      </c>
      <c r="F131">
        <v>75000000</v>
      </c>
      <c r="G131" t="s">
        <v>528</v>
      </c>
      <c r="H131" t="s">
        <v>530</v>
      </c>
      <c r="I131" t="s">
        <v>531</v>
      </c>
      <c r="J131" t="s">
        <v>271</v>
      </c>
      <c r="K131" t="s">
        <v>37</v>
      </c>
      <c r="L131" t="s">
        <v>38</v>
      </c>
      <c r="M131">
        <v>7</v>
      </c>
      <c r="N131" t="s">
        <v>272</v>
      </c>
      <c r="O131" t="s">
        <v>272</v>
      </c>
      <c r="P131" s="1">
        <v>40179</v>
      </c>
      <c r="Q131" t="s">
        <v>38</v>
      </c>
      <c r="R131" t="s">
        <v>40</v>
      </c>
      <c r="S131" t="s">
        <v>41</v>
      </c>
      <c r="T131" t="s">
        <v>271</v>
      </c>
      <c r="U131" t="s">
        <v>271</v>
      </c>
      <c r="V131">
        <v>0</v>
      </c>
      <c r="W131">
        <v>0</v>
      </c>
      <c r="X131">
        <v>0</v>
      </c>
      <c r="Y131">
        <v>0</v>
      </c>
      <c r="Z131">
        <v>0</v>
      </c>
      <c r="AA131">
        <v>0</v>
      </c>
      <c r="AB131">
        <v>0</v>
      </c>
      <c r="AC131">
        <v>1</v>
      </c>
      <c r="AD131">
        <v>0</v>
      </c>
    </row>
    <row r="132" spans="1:30" hidden="1" x14ac:dyDescent="0.3">
      <c r="A132" t="s">
        <v>528</v>
      </c>
      <c r="B132" t="s">
        <v>537</v>
      </c>
      <c r="C132" t="s">
        <v>32</v>
      </c>
      <c r="D132" t="s">
        <v>50</v>
      </c>
      <c r="E132" s="1">
        <v>40544</v>
      </c>
      <c r="F132">
        <v>12000000</v>
      </c>
      <c r="G132" t="s">
        <v>528</v>
      </c>
      <c r="H132" t="s">
        <v>530</v>
      </c>
      <c r="I132" t="s">
        <v>531</v>
      </c>
      <c r="J132" t="s">
        <v>271</v>
      </c>
      <c r="K132" t="s">
        <v>37</v>
      </c>
      <c r="L132" t="s">
        <v>38</v>
      </c>
      <c r="M132">
        <v>7</v>
      </c>
      <c r="N132" t="s">
        <v>272</v>
      </c>
      <c r="O132" t="s">
        <v>272</v>
      </c>
      <c r="P132" s="1">
        <v>40179</v>
      </c>
      <c r="Q132" t="s">
        <v>38</v>
      </c>
      <c r="R132" t="s">
        <v>40</v>
      </c>
      <c r="S132" t="s">
        <v>41</v>
      </c>
      <c r="T132" t="s">
        <v>271</v>
      </c>
      <c r="U132" t="s">
        <v>271</v>
      </c>
      <c r="V132">
        <v>0</v>
      </c>
      <c r="W132">
        <v>0</v>
      </c>
      <c r="X132">
        <v>0</v>
      </c>
      <c r="Y132">
        <v>0</v>
      </c>
      <c r="Z132">
        <v>0</v>
      </c>
      <c r="AA132">
        <v>0</v>
      </c>
      <c r="AB132">
        <v>0</v>
      </c>
      <c r="AC132">
        <v>1</v>
      </c>
      <c r="AD132">
        <v>0</v>
      </c>
    </row>
    <row r="133" spans="1:30" hidden="1" x14ac:dyDescent="0.3">
      <c r="A133" t="s">
        <v>538</v>
      </c>
      <c r="B133" t="s">
        <v>539</v>
      </c>
      <c r="C133" t="s">
        <v>32</v>
      </c>
      <c r="D133" t="s">
        <v>33</v>
      </c>
      <c r="E133" s="1">
        <v>42310</v>
      </c>
      <c r="F133">
        <v>20000000</v>
      </c>
      <c r="G133" t="s">
        <v>538</v>
      </c>
      <c r="H133" t="s">
        <v>540</v>
      </c>
      <c r="I133" t="s">
        <v>541</v>
      </c>
      <c r="J133" t="s">
        <v>542</v>
      </c>
      <c r="K133" t="s">
        <v>37</v>
      </c>
      <c r="L133" t="s">
        <v>38</v>
      </c>
      <c r="M133">
        <v>25</v>
      </c>
      <c r="N133" t="s">
        <v>314</v>
      </c>
      <c r="O133" t="s">
        <v>314</v>
      </c>
      <c r="P133" s="1">
        <v>38353</v>
      </c>
      <c r="Q133" t="s">
        <v>38</v>
      </c>
      <c r="R133" t="s">
        <v>40</v>
      </c>
      <c r="S133" t="s">
        <v>41</v>
      </c>
      <c r="T133" t="s">
        <v>271</v>
      </c>
      <c r="U133" t="s">
        <v>271</v>
      </c>
      <c r="V133">
        <v>0</v>
      </c>
      <c r="W133">
        <v>0</v>
      </c>
      <c r="X133">
        <v>0</v>
      </c>
      <c r="Y133">
        <v>0</v>
      </c>
      <c r="Z133">
        <v>0</v>
      </c>
      <c r="AA133">
        <v>0</v>
      </c>
      <c r="AB133">
        <v>0</v>
      </c>
      <c r="AC133">
        <v>1</v>
      </c>
      <c r="AD133">
        <v>0</v>
      </c>
    </row>
    <row r="134" spans="1:30" hidden="1" x14ac:dyDescent="0.3">
      <c r="A134" t="s">
        <v>543</v>
      </c>
      <c r="B134" t="s">
        <v>544</v>
      </c>
      <c r="C134" t="s">
        <v>32</v>
      </c>
      <c r="D134" t="s">
        <v>139</v>
      </c>
      <c r="E134" t="s">
        <v>545</v>
      </c>
      <c r="F134">
        <v>28100000</v>
      </c>
      <c r="G134" t="s">
        <v>543</v>
      </c>
      <c r="H134" t="s">
        <v>546</v>
      </c>
      <c r="I134" t="s">
        <v>547</v>
      </c>
      <c r="J134" t="s">
        <v>548</v>
      </c>
      <c r="K134" t="s">
        <v>37</v>
      </c>
      <c r="L134" t="s">
        <v>38</v>
      </c>
      <c r="M134">
        <v>25</v>
      </c>
      <c r="N134" t="s">
        <v>314</v>
      </c>
      <c r="O134" t="s">
        <v>314</v>
      </c>
      <c r="P134" s="1">
        <v>36526</v>
      </c>
      <c r="Q134" t="s">
        <v>38</v>
      </c>
      <c r="R134" t="s">
        <v>40</v>
      </c>
      <c r="S134" t="s">
        <v>41</v>
      </c>
      <c r="T134" t="s">
        <v>271</v>
      </c>
      <c r="U134" t="s">
        <v>271</v>
      </c>
      <c r="V134">
        <v>0</v>
      </c>
      <c r="W134">
        <v>0</v>
      </c>
      <c r="X134">
        <v>0</v>
      </c>
      <c r="Y134">
        <v>0</v>
      </c>
      <c r="Z134">
        <v>0</v>
      </c>
      <c r="AA134">
        <v>0</v>
      </c>
      <c r="AB134">
        <v>0</v>
      </c>
      <c r="AC134">
        <v>1</v>
      </c>
      <c r="AD134">
        <v>0</v>
      </c>
    </row>
    <row r="135" spans="1:30" hidden="1" x14ac:dyDescent="0.3">
      <c r="A135" t="s">
        <v>549</v>
      </c>
      <c r="B135" t="s">
        <v>550</v>
      </c>
      <c r="C135" t="s">
        <v>32</v>
      </c>
      <c r="E135" t="s">
        <v>551</v>
      </c>
      <c r="F135">
        <v>5000000</v>
      </c>
      <c r="G135" t="s">
        <v>549</v>
      </c>
      <c r="H135" t="s">
        <v>552</v>
      </c>
      <c r="I135" t="s">
        <v>553</v>
      </c>
      <c r="J135" t="s">
        <v>554</v>
      </c>
      <c r="K135" t="s">
        <v>72</v>
      </c>
      <c r="L135" t="s">
        <v>38</v>
      </c>
      <c r="M135">
        <v>16</v>
      </c>
      <c r="N135" t="s">
        <v>279</v>
      </c>
      <c r="O135" t="s">
        <v>279</v>
      </c>
      <c r="P135" s="1">
        <v>39083</v>
      </c>
      <c r="Q135" t="s">
        <v>38</v>
      </c>
      <c r="R135" t="s">
        <v>40</v>
      </c>
      <c r="S135" t="s">
        <v>41</v>
      </c>
      <c r="T135" t="s">
        <v>271</v>
      </c>
      <c r="U135" t="s">
        <v>271</v>
      </c>
      <c r="V135">
        <v>0</v>
      </c>
      <c r="W135">
        <v>0</v>
      </c>
      <c r="X135">
        <v>0</v>
      </c>
      <c r="Y135">
        <v>0</v>
      </c>
      <c r="Z135">
        <v>0</v>
      </c>
      <c r="AA135">
        <v>0</v>
      </c>
      <c r="AB135">
        <v>0</v>
      </c>
      <c r="AC135">
        <v>1</v>
      </c>
      <c r="AD135">
        <v>0</v>
      </c>
    </row>
    <row r="136" spans="1:30" hidden="1" x14ac:dyDescent="0.3">
      <c r="A136" t="s">
        <v>555</v>
      </c>
      <c r="B136" t="s">
        <v>556</v>
      </c>
      <c r="C136" t="s">
        <v>32</v>
      </c>
      <c r="D136" t="s">
        <v>50</v>
      </c>
      <c r="E136" t="s">
        <v>557</v>
      </c>
      <c r="F136">
        <v>6000000</v>
      </c>
      <c r="G136" t="s">
        <v>555</v>
      </c>
      <c r="H136" t="s">
        <v>558</v>
      </c>
      <c r="I136" t="s">
        <v>559</v>
      </c>
      <c r="J136" t="s">
        <v>560</v>
      </c>
      <c r="K136" t="s">
        <v>37</v>
      </c>
      <c r="L136" t="s">
        <v>38</v>
      </c>
      <c r="M136">
        <v>28</v>
      </c>
      <c r="N136" t="s">
        <v>561</v>
      </c>
      <c r="O136" t="s">
        <v>562</v>
      </c>
      <c r="P136" s="1">
        <v>40915</v>
      </c>
      <c r="Q136" t="s">
        <v>38</v>
      </c>
      <c r="R136" t="s">
        <v>40</v>
      </c>
      <c r="S136" t="s">
        <v>41</v>
      </c>
      <c r="T136" t="s">
        <v>271</v>
      </c>
      <c r="U136" t="s">
        <v>271</v>
      </c>
      <c r="V136">
        <v>0</v>
      </c>
      <c r="W136">
        <v>0</v>
      </c>
      <c r="X136">
        <v>0</v>
      </c>
      <c r="Y136">
        <v>0</v>
      </c>
      <c r="Z136">
        <v>0</v>
      </c>
      <c r="AA136">
        <v>0</v>
      </c>
      <c r="AB136">
        <v>0</v>
      </c>
      <c r="AC136">
        <v>1</v>
      </c>
      <c r="AD136">
        <v>0</v>
      </c>
    </row>
    <row r="137" spans="1:30" hidden="1" x14ac:dyDescent="0.3">
      <c r="A137" t="s">
        <v>563</v>
      </c>
      <c r="B137" t="s">
        <v>564</v>
      </c>
      <c r="C137" t="s">
        <v>32</v>
      </c>
      <c r="D137" t="s">
        <v>50</v>
      </c>
      <c r="E137" s="1">
        <v>41557</v>
      </c>
      <c r="F137">
        <v>2000000</v>
      </c>
      <c r="G137" t="s">
        <v>563</v>
      </c>
      <c r="H137" t="s">
        <v>565</v>
      </c>
      <c r="I137" t="s">
        <v>566</v>
      </c>
      <c r="J137" t="s">
        <v>567</v>
      </c>
      <c r="K137" t="s">
        <v>37</v>
      </c>
      <c r="L137" t="s">
        <v>38</v>
      </c>
      <c r="M137">
        <v>19</v>
      </c>
      <c r="N137" t="s">
        <v>306</v>
      </c>
      <c r="O137" t="s">
        <v>306</v>
      </c>
      <c r="P137" s="1">
        <v>40643</v>
      </c>
      <c r="Q137" t="s">
        <v>38</v>
      </c>
      <c r="R137" t="s">
        <v>40</v>
      </c>
      <c r="S137" t="s">
        <v>41</v>
      </c>
      <c r="T137" t="s">
        <v>271</v>
      </c>
      <c r="U137" t="s">
        <v>271</v>
      </c>
      <c r="V137">
        <v>0</v>
      </c>
      <c r="W137">
        <v>0</v>
      </c>
      <c r="X137">
        <v>0</v>
      </c>
      <c r="Y137">
        <v>0</v>
      </c>
      <c r="Z137">
        <v>0</v>
      </c>
      <c r="AA137">
        <v>0</v>
      </c>
      <c r="AB137">
        <v>0</v>
      </c>
      <c r="AC137">
        <v>1</v>
      </c>
      <c r="AD137">
        <v>0</v>
      </c>
    </row>
    <row r="138" spans="1:30" hidden="1" x14ac:dyDescent="0.3">
      <c r="A138" t="s">
        <v>568</v>
      </c>
      <c r="B138" t="s">
        <v>569</v>
      </c>
      <c r="C138" t="s">
        <v>32</v>
      </c>
      <c r="D138" t="s">
        <v>50</v>
      </c>
      <c r="E138" t="s">
        <v>570</v>
      </c>
      <c r="F138">
        <v>5000000</v>
      </c>
      <c r="G138" t="s">
        <v>568</v>
      </c>
      <c r="H138" t="s">
        <v>571</v>
      </c>
      <c r="I138" t="s">
        <v>572</v>
      </c>
      <c r="J138" t="s">
        <v>573</v>
      </c>
      <c r="K138" t="s">
        <v>37</v>
      </c>
      <c r="L138" t="s">
        <v>38</v>
      </c>
      <c r="M138">
        <v>19</v>
      </c>
      <c r="N138" t="s">
        <v>306</v>
      </c>
      <c r="O138" t="s">
        <v>306</v>
      </c>
      <c r="P138" s="1">
        <v>41250</v>
      </c>
      <c r="Q138" t="s">
        <v>38</v>
      </c>
      <c r="R138" t="s">
        <v>40</v>
      </c>
      <c r="S138" t="s">
        <v>41</v>
      </c>
      <c r="T138" t="s">
        <v>271</v>
      </c>
      <c r="U138" t="s">
        <v>271</v>
      </c>
      <c r="V138">
        <v>0</v>
      </c>
      <c r="W138">
        <v>0</v>
      </c>
      <c r="X138">
        <v>0</v>
      </c>
      <c r="Y138">
        <v>0</v>
      </c>
      <c r="Z138">
        <v>0</v>
      </c>
      <c r="AA138">
        <v>0</v>
      </c>
      <c r="AB138">
        <v>0</v>
      </c>
      <c r="AC138">
        <v>1</v>
      </c>
      <c r="AD138">
        <v>0</v>
      </c>
    </row>
    <row r="139" spans="1:30" hidden="1" x14ac:dyDescent="0.3">
      <c r="A139" t="s">
        <v>568</v>
      </c>
      <c r="B139" t="s">
        <v>574</v>
      </c>
      <c r="C139" t="s">
        <v>32</v>
      </c>
      <c r="D139" t="s">
        <v>50</v>
      </c>
      <c r="E139" s="1">
        <v>40916</v>
      </c>
      <c r="F139">
        <v>1000000</v>
      </c>
      <c r="G139" t="s">
        <v>568</v>
      </c>
      <c r="H139" t="s">
        <v>571</v>
      </c>
      <c r="I139" t="s">
        <v>572</v>
      </c>
      <c r="J139" t="s">
        <v>573</v>
      </c>
      <c r="K139" t="s">
        <v>37</v>
      </c>
      <c r="L139" t="s">
        <v>38</v>
      </c>
      <c r="M139">
        <v>19</v>
      </c>
      <c r="N139" t="s">
        <v>306</v>
      </c>
      <c r="O139" t="s">
        <v>306</v>
      </c>
      <c r="P139" s="1">
        <v>41250</v>
      </c>
      <c r="Q139" t="s">
        <v>38</v>
      </c>
      <c r="R139" t="s">
        <v>40</v>
      </c>
      <c r="S139" t="s">
        <v>41</v>
      </c>
      <c r="T139" t="s">
        <v>271</v>
      </c>
      <c r="U139" t="s">
        <v>271</v>
      </c>
      <c r="V139">
        <v>0</v>
      </c>
      <c r="W139">
        <v>0</v>
      </c>
      <c r="X139">
        <v>0</v>
      </c>
      <c r="Y139">
        <v>0</v>
      </c>
      <c r="Z139">
        <v>0</v>
      </c>
      <c r="AA139">
        <v>0</v>
      </c>
      <c r="AB139">
        <v>0</v>
      </c>
      <c r="AC139">
        <v>1</v>
      </c>
      <c r="AD139">
        <v>0</v>
      </c>
    </row>
    <row r="140" spans="1:30" hidden="1" x14ac:dyDescent="0.3">
      <c r="A140" t="s">
        <v>568</v>
      </c>
      <c r="B140" t="s">
        <v>575</v>
      </c>
      <c r="C140" t="s">
        <v>32</v>
      </c>
      <c r="D140" t="s">
        <v>33</v>
      </c>
      <c r="E140" t="s">
        <v>576</v>
      </c>
      <c r="F140">
        <v>21000000</v>
      </c>
      <c r="G140" t="s">
        <v>568</v>
      </c>
      <c r="H140" t="s">
        <v>571</v>
      </c>
      <c r="I140" t="s">
        <v>572</v>
      </c>
      <c r="J140" t="s">
        <v>573</v>
      </c>
      <c r="K140" t="s">
        <v>37</v>
      </c>
      <c r="L140" t="s">
        <v>38</v>
      </c>
      <c r="M140">
        <v>19</v>
      </c>
      <c r="N140" t="s">
        <v>306</v>
      </c>
      <c r="O140" t="s">
        <v>306</v>
      </c>
      <c r="P140" s="1">
        <v>41250</v>
      </c>
      <c r="Q140" t="s">
        <v>38</v>
      </c>
      <c r="R140" t="s">
        <v>40</v>
      </c>
      <c r="S140" t="s">
        <v>41</v>
      </c>
      <c r="T140" t="s">
        <v>271</v>
      </c>
      <c r="U140" t="s">
        <v>271</v>
      </c>
      <c r="V140">
        <v>0</v>
      </c>
      <c r="W140">
        <v>0</v>
      </c>
      <c r="X140">
        <v>0</v>
      </c>
      <c r="Y140">
        <v>0</v>
      </c>
      <c r="Z140">
        <v>0</v>
      </c>
      <c r="AA140">
        <v>0</v>
      </c>
      <c r="AB140">
        <v>0</v>
      </c>
      <c r="AC140">
        <v>1</v>
      </c>
      <c r="AD140">
        <v>0</v>
      </c>
    </row>
    <row r="141" spans="1:30" hidden="1" x14ac:dyDescent="0.3">
      <c r="A141" t="s">
        <v>568</v>
      </c>
      <c r="B141" t="s">
        <v>577</v>
      </c>
      <c r="C141" t="s">
        <v>32</v>
      </c>
      <c r="D141" t="s">
        <v>139</v>
      </c>
      <c r="E141" s="1">
        <v>42251</v>
      </c>
      <c r="F141">
        <v>50000000</v>
      </c>
      <c r="G141" t="s">
        <v>568</v>
      </c>
      <c r="H141" t="s">
        <v>571</v>
      </c>
      <c r="I141" t="s">
        <v>572</v>
      </c>
      <c r="J141" t="s">
        <v>573</v>
      </c>
      <c r="K141" t="s">
        <v>37</v>
      </c>
      <c r="L141" t="s">
        <v>38</v>
      </c>
      <c r="M141">
        <v>19</v>
      </c>
      <c r="N141" t="s">
        <v>306</v>
      </c>
      <c r="O141" t="s">
        <v>306</v>
      </c>
      <c r="P141" s="1">
        <v>41250</v>
      </c>
      <c r="Q141" t="s">
        <v>38</v>
      </c>
      <c r="R141" t="s">
        <v>40</v>
      </c>
      <c r="S141" t="s">
        <v>41</v>
      </c>
      <c r="T141" t="s">
        <v>271</v>
      </c>
      <c r="U141" t="s">
        <v>271</v>
      </c>
      <c r="V141">
        <v>0</v>
      </c>
      <c r="W141">
        <v>0</v>
      </c>
      <c r="X141">
        <v>0</v>
      </c>
      <c r="Y141">
        <v>0</v>
      </c>
      <c r="Z141">
        <v>0</v>
      </c>
      <c r="AA141">
        <v>0</v>
      </c>
      <c r="AB141">
        <v>0</v>
      </c>
      <c r="AC141">
        <v>1</v>
      </c>
      <c r="AD141">
        <v>0</v>
      </c>
    </row>
    <row r="142" spans="1:30" hidden="1" x14ac:dyDescent="0.3">
      <c r="A142" t="s">
        <v>578</v>
      </c>
      <c r="B142" t="s">
        <v>579</v>
      </c>
      <c r="C142" t="s">
        <v>32</v>
      </c>
      <c r="E142" t="s">
        <v>580</v>
      </c>
      <c r="F142">
        <v>1000000</v>
      </c>
      <c r="G142" t="s">
        <v>578</v>
      </c>
      <c r="H142" t="s">
        <v>581</v>
      </c>
      <c r="I142" t="s">
        <v>582</v>
      </c>
      <c r="J142" t="s">
        <v>271</v>
      </c>
      <c r="K142" t="s">
        <v>37</v>
      </c>
      <c r="L142" t="s">
        <v>38</v>
      </c>
      <c r="M142">
        <v>16</v>
      </c>
      <c r="N142" t="s">
        <v>39</v>
      </c>
      <c r="O142" t="s">
        <v>39</v>
      </c>
      <c r="Q142" t="s">
        <v>38</v>
      </c>
      <c r="R142" t="s">
        <v>40</v>
      </c>
      <c r="S142" t="s">
        <v>41</v>
      </c>
      <c r="T142" t="s">
        <v>271</v>
      </c>
      <c r="U142" t="s">
        <v>271</v>
      </c>
      <c r="V142">
        <v>0</v>
      </c>
      <c r="W142">
        <v>0</v>
      </c>
      <c r="X142">
        <v>0</v>
      </c>
      <c r="Y142">
        <v>0</v>
      </c>
      <c r="Z142">
        <v>0</v>
      </c>
      <c r="AA142">
        <v>0</v>
      </c>
      <c r="AB142">
        <v>0</v>
      </c>
      <c r="AC142">
        <v>1</v>
      </c>
      <c r="AD142">
        <v>0</v>
      </c>
    </row>
    <row r="143" spans="1:30" hidden="1" x14ac:dyDescent="0.3">
      <c r="A143" t="s">
        <v>583</v>
      </c>
      <c r="B143" t="s">
        <v>584</v>
      </c>
      <c r="C143" t="s">
        <v>32</v>
      </c>
      <c r="D143" t="s">
        <v>50</v>
      </c>
      <c r="E143" s="1">
        <v>42253</v>
      </c>
      <c r="F143">
        <v>5000000</v>
      </c>
      <c r="G143" t="s">
        <v>583</v>
      </c>
      <c r="H143" t="s">
        <v>585</v>
      </c>
      <c r="I143" t="s">
        <v>586</v>
      </c>
      <c r="J143" t="s">
        <v>587</v>
      </c>
      <c r="K143" t="s">
        <v>37</v>
      </c>
      <c r="L143" t="s">
        <v>38</v>
      </c>
      <c r="M143">
        <v>19</v>
      </c>
      <c r="N143" t="s">
        <v>306</v>
      </c>
      <c r="O143" t="s">
        <v>588</v>
      </c>
      <c r="P143" t="s">
        <v>589</v>
      </c>
      <c r="Q143" t="s">
        <v>38</v>
      </c>
      <c r="R143" t="s">
        <v>40</v>
      </c>
      <c r="S143" t="s">
        <v>41</v>
      </c>
      <c r="T143" t="s">
        <v>271</v>
      </c>
      <c r="U143" t="s">
        <v>271</v>
      </c>
      <c r="V143">
        <v>0</v>
      </c>
      <c r="W143">
        <v>0</v>
      </c>
      <c r="X143">
        <v>0</v>
      </c>
      <c r="Y143">
        <v>0</v>
      </c>
      <c r="Z143">
        <v>0</v>
      </c>
      <c r="AA143">
        <v>0</v>
      </c>
      <c r="AB143">
        <v>0</v>
      </c>
      <c r="AC143">
        <v>1</v>
      </c>
      <c r="AD143">
        <v>0</v>
      </c>
    </row>
    <row r="144" spans="1:30" hidden="1" x14ac:dyDescent="0.3">
      <c r="A144" t="s">
        <v>590</v>
      </c>
      <c r="B144" t="s">
        <v>591</v>
      </c>
      <c r="C144" t="s">
        <v>32</v>
      </c>
      <c r="D144" t="s">
        <v>33</v>
      </c>
      <c r="E144" s="1">
        <v>42134</v>
      </c>
      <c r="F144">
        <v>15000000</v>
      </c>
      <c r="G144" t="s">
        <v>590</v>
      </c>
      <c r="H144" t="s">
        <v>592</v>
      </c>
      <c r="I144" t="s">
        <v>593</v>
      </c>
      <c r="J144" t="s">
        <v>271</v>
      </c>
      <c r="K144" t="s">
        <v>37</v>
      </c>
      <c r="L144" t="s">
        <v>38</v>
      </c>
      <c r="M144">
        <v>19</v>
      </c>
      <c r="N144" t="s">
        <v>306</v>
      </c>
      <c r="O144" t="s">
        <v>306</v>
      </c>
      <c r="P144" s="1">
        <v>40913</v>
      </c>
      <c r="Q144" t="s">
        <v>38</v>
      </c>
      <c r="R144" t="s">
        <v>40</v>
      </c>
      <c r="S144" t="s">
        <v>41</v>
      </c>
      <c r="T144" t="s">
        <v>271</v>
      </c>
      <c r="U144" t="s">
        <v>271</v>
      </c>
      <c r="V144">
        <v>0</v>
      </c>
      <c r="W144">
        <v>0</v>
      </c>
      <c r="X144">
        <v>0</v>
      </c>
      <c r="Y144">
        <v>0</v>
      </c>
      <c r="Z144">
        <v>0</v>
      </c>
      <c r="AA144">
        <v>0</v>
      </c>
      <c r="AB144">
        <v>0</v>
      </c>
      <c r="AC144">
        <v>1</v>
      </c>
      <c r="AD144">
        <v>0</v>
      </c>
    </row>
    <row r="145" spans="1:30" hidden="1" x14ac:dyDescent="0.3">
      <c r="A145" t="s">
        <v>594</v>
      </c>
      <c r="B145" t="s">
        <v>595</v>
      </c>
      <c r="C145" t="s">
        <v>32</v>
      </c>
      <c r="E145" t="s">
        <v>596</v>
      </c>
      <c r="F145">
        <v>1000000</v>
      </c>
      <c r="G145" t="s">
        <v>594</v>
      </c>
      <c r="H145" t="s">
        <v>597</v>
      </c>
      <c r="I145" t="s">
        <v>598</v>
      </c>
      <c r="J145" t="s">
        <v>271</v>
      </c>
      <c r="K145" t="s">
        <v>37</v>
      </c>
      <c r="L145" t="s">
        <v>38</v>
      </c>
      <c r="M145">
        <v>24</v>
      </c>
      <c r="N145" t="s">
        <v>285</v>
      </c>
      <c r="O145" t="s">
        <v>285</v>
      </c>
      <c r="P145" s="1">
        <v>41282</v>
      </c>
      <c r="Q145" t="s">
        <v>38</v>
      </c>
      <c r="R145" t="s">
        <v>40</v>
      </c>
      <c r="S145" t="s">
        <v>41</v>
      </c>
      <c r="T145" t="s">
        <v>271</v>
      </c>
      <c r="U145" t="s">
        <v>271</v>
      </c>
      <c r="V145">
        <v>0</v>
      </c>
      <c r="W145">
        <v>0</v>
      </c>
      <c r="X145">
        <v>0</v>
      </c>
      <c r="Y145">
        <v>0</v>
      </c>
      <c r="Z145">
        <v>0</v>
      </c>
      <c r="AA145">
        <v>0</v>
      </c>
      <c r="AB145">
        <v>0</v>
      </c>
      <c r="AC145">
        <v>1</v>
      </c>
      <c r="AD145">
        <v>0</v>
      </c>
    </row>
    <row r="146" spans="1:30" hidden="1" x14ac:dyDescent="0.3">
      <c r="A146" t="s">
        <v>599</v>
      </c>
      <c r="B146" t="s">
        <v>600</v>
      </c>
      <c r="C146" t="s">
        <v>32</v>
      </c>
      <c r="D146" t="s">
        <v>139</v>
      </c>
      <c r="E146" t="s">
        <v>601</v>
      </c>
      <c r="F146">
        <v>15000000</v>
      </c>
      <c r="G146" t="s">
        <v>599</v>
      </c>
      <c r="H146" t="s">
        <v>602</v>
      </c>
      <c r="I146" t="s">
        <v>603</v>
      </c>
      <c r="J146" t="s">
        <v>271</v>
      </c>
      <c r="K146" t="s">
        <v>37</v>
      </c>
      <c r="L146" t="s">
        <v>53</v>
      </c>
      <c r="M146" t="s">
        <v>73</v>
      </c>
      <c r="N146" t="s">
        <v>74</v>
      </c>
      <c r="O146" t="s">
        <v>75</v>
      </c>
      <c r="P146" s="1">
        <v>36892</v>
      </c>
      <c r="Q146" t="s">
        <v>53</v>
      </c>
      <c r="R146" t="s">
        <v>56</v>
      </c>
      <c r="S146" t="s">
        <v>41</v>
      </c>
      <c r="T146" t="s">
        <v>271</v>
      </c>
      <c r="U146" t="s">
        <v>271</v>
      </c>
      <c r="V146">
        <v>0</v>
      </c>
      <c r="W146">
        <v>0</v>
      </c>
      <c r="X146">
        <v>0</v>
      </c>
      <c r="Y146">
        <v>0</v>
      </c>
      <c r="Z146">
        <v>0</v>
      </c>
      <c r="AA146">
        <v>0</v>
      </c>
      <c r="AB146">
        <v>0</v>
      </c>
      <c r="AC146">
        <v>1</v>
      </c>
      <c r="AD146">
        <v>0</v>
      </c>
    </row>
    <row r="147" spans="1:30" hidden="1" x14ac:dyDescent="0.3">
      <c r="A147" t="s">
        <v>599</v>
      </c>
      <c r="B147" t="s">
        <v>604</v>
      </c>
      <c r="C147" t="s">
        <v>32</v>
      </c>
      <c r="E147" s="1">
        <v>40980</v>
      </c>
      <c r="F147">
        <v>42000000</v>
      </c>
      <c r="G147" t="s">
        <v>599</v>
      </c>
      <c r="H147" t="s">
        <v>602</v>
      </c>
      <c r="I147" t="s">
        <v>603</v>
      </c>
      <c r="J147" t="s">
        <v>271</v>
      </c>
      <c r="K147" t="s">
        <v>37</v>
      </c>
      <c r="L147" t="s">
        <v>53</v>
      </c>
      <c r="M147" t="s">
        <v>73</v>
      </c>
      <c r="N147" t="s">
        <v>74</v>
      </c>
      <c r="O147" t="s">
        <v>75</v>
      </c>
      <c r="P147" s="1">
        <v>36892</v>
      </c>
      <c r="Q147" t="s">
        <v>53</v>
      </c>
      <c r="R147" t="s">
        <v>56</v>
      </c>
      <c r="S147" t="s">
        <v>41</v>
      </c>
      <c r="T147" t="s">
        <v>271</v>
      </c>
      <c r="U147" t="s">
        <v>271</v>
      </c>
      <c r="V147">
        <v>0</v>
      </c>
      <c r="W147">
        <v>0</v>
      </c>
      <c r="X147">
        <v>0</v>
      </c>
      <c r="Y147">
        <v>0</v>
      </c>
      <c r="Z147">
        <v>0</v>
      </c>
      <c r="AA147">
        <v>0</v>
      </c>
      <c r="AB147">
        <v>0</v>
      </c>
      <c r="AC147">
        <v>1</v>
      </c>
      <c r="AD147">
        <v>0</v>
      </c>
    </row>
    <row r="148" spans="1:30" hidden="1" x14ac:dyDescent="0.3">
      <c r="A148" t="s">
        <v>605</v>
      </c>
      <c r="B148" t="s">
        <v>606</v>
      </c>
      <c r="C148" t="s">
        <v>32</v>
      </c>
      <c r="D148" t="s">
        <v>50</v>
      </c>
      <c r="E148" t="s">
        <v>607</v>
      </c>
      <c r="F148">
        <v>60000000</v>
      </c>
      <c r="G148" t="s">
        <v>605</v>
      </c>
      <c r="H148" t="s">
        <v>608</v>
      </c>
      <c r="I148" t="s">
        <v>609</v>
      </c>
      <c r="J148" t="s">
        <v>271</v>
      </c>
      <c r="K148" t="s">
        <v>37</v>
      </c>
      <c r="L148" t="s">
        <v>53</v>
      </c>
      <c r="M148" t="s">
        <v>202</v>
      </c>
      <c r="N148" t="s">
        <v>610</v>
      </c>
      <c r="O148" t="s">
        <v>611</v>
      </c>
      <c r="P148" s="1">
        <v>36161</v>
      </c>
      <c r="Q148" t="s">
        <v>53</v>
      </c>
      <c r="R148" t="s">
        <v>56</v>
      </c>
      <c r="S148" t="s">
        <v>41</v>
      </c>
      <c r="T148" t="s">
        <v>271</v>
      </c>
      <c r="U148" t="s">
        <v>271</v>
      </c>
      <c r="V148">
        <v>0</v>
      </c>
      <c r="W148">
        <v>0</v>
      </c>
      <c r="X148">
        <v>0</v>
      </c>
      <c r="Y148">
        <v>0</v>
      </c>
      <c r="Z148">
        <v>0</v>
      </c>
      <c r="AA148">
        <v>0</v>
      </c>
      <c r="AB148">
        <v>0</v>
      </c>
      <c r="AC148">
        <v>1</v>
      </c>
      <c r="AD148">
        <v>0</v>
      </c>
    </row>
    <row r="149" spans="1:30" hidden="1" x14ac:dyDescent="0.3">
      <c r="A149" t="s">
        <v>612</v>
      </c>
      <c r="B149" t="s">
        <v>613</v>
      </c>
      <c r="C149" t="s">
        <v>32</v>
      </c>
      <c r="E149" s="1">
        <v>41983</v>
      </c>
      <c r="F149">
        <v>400000</v>
      </c>
      <c r="G149" t="s">
        <v>612</v>
      </c>
      <c r="H149" t="s">
        <v>614</v>
      </c>
      <c r="I149" t="s">
        <v>615</v>
      </c>
      <c r="J149" t="s">
        <v>271</v>
      </c>
      <c r="K149" t="s">
        <v>37</v>
      </c>
      <c r="L149" t="s">
        <v>53</v>
      </c>
      <c r="M149" t="s">
        <v>54</v>
      </c>
      <c r="N149" t="s">
        <v>95</v>
      </c>
      <c r="O149" t="s">
        <v>616</v>
      </c>
      <c r="P149" s="1">
        <v>39966</v>
      </c>
      <c r="Q149" t="s">
        <v>53</v>
      </c>
      <c r="R149" t="s">
        <v>56</v>
      </c>
      <c r="S149" t="s">
        <v>41</v>
      </c>
      <c r="T149" t="s">
        <v>271</v>
      </c>
      <c r="U149" t="s">
        <v>271</v>
      </c>
      <c r="V149">
        <v>0</v>
      </c>
      <c r="W149">
        <v>0</v>
      </c>
      <c r="X149">
        <v>0</v>
      </c>
      <c r="Y149">
        <v>0</v>
      </c>
      <c r="Z149">
        <v>0</v>
      </c>
      <c r="AA149">
        <v>0</v>
      </c>
      <c r="AB149">
        <v>0</v>
      </c>
      <c r="AC149">
        <v>1</v>
      </c>
      <c r="AD149">
        <v>0</v>
      </c>
    </row>
    <row r="150" spans="1:30" hidden="1" x14ac:dyDescent="0.3">
      <c r="A150" t="s">
        <v>617</v>
      </c>
      <c r="B150" t="s">
        <v>618</v>
      </c>
      <c r="C150" t="s">
        <v>32</v>
      </c>
      <c r="E150" t="s">
        <v>619</v>
      </c>
      <c r="F150">
        <v>959979</v>
      </c>
      <c r="G150" t="s">
        <v>617</v>
      </c>
      <c r="H150" t="s">
        <v>620</v>
      </c>
      <c r="I150" t="s">
        <v>621</v>
      </c>
      <c r="J150" t="s">
        <v>271</v>
      </c>
      <c r="K150" t="s">
        <v>37</v>
      </c>
      <c r="L150" t="s">
        <v>53</v>
      </c>
      <c r="M150" t="s">
        <v>62</v>
      </c>
      <c r="N150" t="s">
        <v>622</v>
      </c>
      <c r="O150" t="s">
        <v>623</v>
      </c>
      <c r="P150" s="1">
        <v>39817</v>
      </c>
      <c r="Q150" t="s">
        <v>53</v>
      </c>
      <c r="R150" t="s">
        <v>56</v>
      </c>
      <c r="S150" t="s">
        <v>41</v>
      </c>
      <c r="T150" t="s">
        <v>271</v>
      </c>
      <c r="U150" t="s">
        <v>271</v>
      </c>
      <c r="V150">
        <v>0</v>
      </c>
      <c r="W150">
        <v>0</v>
      </c>
      <c r="X150">
        <v>0</v>
      </c>
      <c r="Y150">
        <v>0</v>
      </c>
      <c r="Z150">
        <v>0</v>
      </c>
      <c r="AA150">
        <v>0</v>
      </c>
      <c r="AB150">
        <v>0</v>
      </c>
      <c r="AC150">
        <v>1</v>
      </c>
      <c r="AD150">
        <v>0</v>
      </c>
    </row>
    <row r="151" spans="1:30" hidden="1" x14ac:dyDescent="0.3">
      <c r="A151" t="s">
        <v>617</v>
      </c>
      <c r="B151" t="s">
        <v>624</v>
      </c>
      <c r="C151" t="s">
        <v>32</v>
      </c>
      <c r="D151" t="s">
        <v>50</v>
      </c>
      <c r="E151" s="1">
        <v>40909</v>
      </c>
      <c r="F151">
        <v>1000000</v>
      </c>
      <c r="G151" t="s">
        <v>617</v>
      </c>
      <c r="H151" t="s">
        <v>620</v>
      </c>
      <c r="I151" t="s">
        <v>621</v>
      </c>
      <c r="J151" t="s">
        <v>271</v>
      </c>
      <c r="K151" t="s">
        <v>37</v>
      </c>
      <c r="L151" t="s">
        <v>53</v>
      </c>
      <c r="M151" t="s">
        <v>62</v>
      </c>
      <c r="N151" t="s">
        <v>622</v>
      </c>
      <c r="O151" t="s">
        <v>623</v>
      </c>
      <c r="P151" s="1">
        <v>39817</v>
      </c>
      <c r="Q151" t="s">
        <v>53</v>
      </c>
      <c r="R151" t="s">
        <v>56</v>
      </c>
      <c r="S151" t="s">
        <v>41</v>
      </c>
      <c r="T151" t="s">
        <v>271</v>
      </c>
      <c r="U151" t="s">
        <v>271</v>
      </c>
      <c r="V151">
        <v>0</v>
      </c>
      <c r="W151">
        <v>0</v>
      </c>
      <c r="X151">
        <v>0</v>
      </c>
      <c r="Y151">
        <v>0</v>
      </c>
      <c r="Z151">
        <v>0</v>
      </c>
      <c r="AA151">
        <v>0</v>
      </c>
      <c r="AB151">
        <v>0</v>
      </c>
      <c r="AC151">
        <v>1</v>
      </c>
      <c r="AD151">
        <v>0</v>
      </c>
    </row>
    <row r="152" spans="1:30" hidden="1" x14ac:dyDescent="0.3">
      <c r="A152" t="s">
        <v>625</v>
      </c>
      <c r="B152" t="s">
        <v>626</v>
      </c>
      <c r="C152" t="s">
        <v>32</v>
      </c>
      <c r="D152" t="s">
        <v>50</v>
      </c>
      <c r="E152" t="s">
        <v>627</v>
      </c>
      <c r="F152">
        <v>4500000</v>
      </c>
      <c r="G152" t="s">
        <v>625</v>
      </c>
      <c r="H152" t="s">
        <v>628</v>
      </c>
      <c r="I152" t="s">
        <v>629</v>
      </c>
      <c r="J152" t="s">
        <v>630</v>
      </c>
      <c r="K152" t="s">
        <v>72</v>
      </c>
      <c r="L152" t="s">
        <v>53</v>
      </c>
      <c r="M152" t="s">
        <v>54</v>
      </c>
      <c r="N152" t="s">
        <v>95</v>
      </c>
      <c r="O152" t="s">
        <v>96</v>
      </c>
      <c r="P152" s="1">
        <v>40179</v>
      </c>
      <c r="Q152" t="s">
        <v>53</v>
      </c>
      <c r="R152" t="s">
        <v>56</v>
      </c>
      <c r="S152" t="s">
        <v>41</v>
      </c>
      <c r="T152" t="s">
        <v>271</v>
      </c>
      <c r="U152" t="s">
        <v>271</v>
      </c>
      <c r="V152">
        <v>0</v>
      </c>
      <c r="W152">
        <v>0</v>
      </c>
      <c r="X152">
        <v>0</v>
      </c>
      <c r="Y152">
        <v>0</v>
      </c>
      <c r="Z152">
        <v>0</v>
      </c>
      <c r="AA152">
        <v>0</v>
      </c>
      <c r="AB152">
        <v>0</v>
      </c>
      <c r="AC152">
        <v>1</v>
      </c>
      <c r="AD152">
        <v>0</v>
      </c>
    </row>
    <row r="153" spans="1:30" hidden="1" x14ac:dyDescent="0.3">
      <c r="A153" t="s">
        <v>625</v>
      </c>
      <c r="B153" t="s">
        <v>631</v>
      </c>
      <c r="C153" t="s">
        <v>32</v>
      </c>
      <c r="D153" t="s">
        <v>33</v>
      </c>
      <c r="E153" s="1">
        <v>41611</v>
      </c>
      <c r="F153">
        <v>5000000</v>
      </c>
      <c r="G153" t="s">
        <v>625</v>
      </c>
      <c r="H153" t="s">
        <v>628</v>
      </c>
      <c r="I153" t="s">
        <v>629</v>
      </c>
      <c r="J153" t="s">
        <v>630</v>
      </c>
      <c r="K153" t="s">
        <v>72</v>
      </c>
      <c r="L153" t="s">
        <v>53</v>
      </c>
      <c r="M153" t="s">
        <v>54</v>
      </c>
      <c r="N153" t="s">
        <v>95</v>
      </c>
      <c r="O153" t="s">
        <v>96</v>
      </c>
      <c r="P153" s="1">
        <v>40179</v>
      </c>
      <c r="Q153" t="s">
        <v>53</v>
      </c>
      <c r="R153" t="s">
        <v>56</v>
      </c>
      <c r="S153" t="s">
        <v>41</v>
      </c>
      <c r="T153" t="s">
        <v>271</v>
      </c>
      <c r="U153" t="s">
        <v>271</v>
      </c>
      <c r="V153">
        <v>0</v>
      </c>
      <c r="W153">
        <v>0</v>
      </c>
      <c r="X153">
        <v>0</v>
      </c>
      <c r="Y153">
        <v>0</v>
      </c>
      <c r="Z153">
        <v>0</v>
      </c>
      <c r="AA153">
        <v>0</v>
      </c>
      <c r="AB153">
        <v>0</v>
      </c>
      <c r="AC153">
        <v>1</v>
      </c>
      <c r="AD153">
        <v>0</v>
      </c>
    </row>
    <row r="154" spans="1:30" hidden="1" x14ac:dyDescent="0.3">
      <c r="A154" t="s">
        <v>632</v>
      </c>
      <c r="B154" t="s">
        <v>633</v>
      </c>
      <c r="C154" t="s">
        <v>32</v>
      </c>
      <c r="D154" t="s">
        <v>50</v>
      </c>
      <c r="E154" t="s">
        <v>634</v>
      </c>
      <c r="F154">
        <v>100000</v>
      </c>
      <c r="G154" t="s">
        <v>632</v>
      </c>
      <c r="H154" t="s">
        <v>635</v>
      </c>
      <c r="I154" t="s">
        <v>636</v>
      </c>
      <c r="J154" t="s">
        <v>271</v>
      </c>
      <c r="K154" t="s">
        <v>37</v>
      </c>
      <c r="L154" t="s">
        <v>53</v>
      </c>
      <c r="M154" t="s">
        <v>637</v>
      </c>
      <c r="N154" t="s">
        <v>102</v>
      </c>
      <c r="O154" t="s">
        <v>638</v>
      </c>
      <c r="P154" s="1">
        <v>40909</v>
      </c>
      <c r="Q154" t="s">
        <v>53</v>
      </c>
      <c r="R154" t="s">
        <v>56</v>
      </c>
      <c r="S154" t="s">
        <v>41</v>
      </c>
      <c r="T154" t="s">
        <v>271</v>
      </c>
      <c r="U154" t="s">
        <v>271</v>
      </c>
      <c r="V154">
        <v>0</v>
      </c>
      <c r="W154">
        <v>0</v>
      </c>
      <c r="X154">
        <v>0</v>
      </c>
      <c r="Y154">
        <v>0</v>
      </c>
      <c r="Z154">
        <v>0</v>
      </c>
      <c r="AA154">
        <v>0</v>
      </c>
      <c r="AB154">
        <v>0</v>
      </c>
      <c r="AC154">
        <v>1</v>
      </c>
      <c r="AD154">
        <v>0</v>
      </c>
    </row>
    <row r="155" spans="1:30" hidden="1" x14ac:dyDescent="0.3">
      <c r="A155" t="s">
        <v>639</v>
      </c>
      <c r="B155" t="s">
        <v>640</v>
      </c>
      <c r="C155" t="s">
        <v>32</v>
      </c>
      <c r="D155" t="s">
        <v>33</v>
      </c>
      <c r="E155" t="s">
        <v>589</v>
      </c>
      <c r="F155">
        <v>5000000</v>
      </c>
      <c r="G155" t="s">
        <v>639</v>
      </c>
      <c r="H155" t="s">
        <v>641</v>
      </c>
      <c r="I155" t="s">
        <v>642</v>
      </c>
      <c r="J155" t="s">
        <v>271</v>
      </c>
      <c r="K155" t="s">
        <v>37</v>
      </c>
      <c r="L155" t="s">
        <v>53</v>
      </c>
      <c r="M155" t="s">
        <v>643</v>
      </c>
      <c r="N155" t="s">
        <v>644</v>
      </c>
      <c r="O155" t="s">
        <v>644</v>
      </c>
      <c r="P155" s="1">
        <v>39822</v>
      </c>
      <c r="Q155" t="s">
        <v>53</v>
      </c>
      <c r="R155" t="s">
        <v>56</v>
      </c>
      <c r="S155" t="s">
        <v>41</v>
      </c>
      <c r="T155" t="s">
        <v>271</v>
      </c>
      <c r="U155" t="s">
        <v>271</v>
      </c>
      <c r="V155">
        <v>0</v>
      </c>
      <c r="W155">
        <v>0</v>
      </c>
      <c r="X155">
        <v>0</v>
      </c>
      <c r="Y155">
        <v>0</v>
      </c>
      <c r="Z155">
        <v>0</v>
      </c>
      <c r="AA155">
        <v>0</v>
      </c>
      <c r="AB155">
        <v>0</v>
      </c>
      <c r="AC155">
        <v>1</v>
      </c>
      <c r="AD155">
        <v>0</v>
      </c>
    </row>
    <row r="156" spans="1:30" hidden="1" x14ac:dyDescent="0.3">
      <c r="A156" t="s">
        <v>639</v>
      </c>
      <c r="B156" t="s">
        <v>645</v>
      </c>
      <c r="C156" t="s">
        <v>32</v>
      </c>
      <c r="E156" s="1">
        <v>41822</v>
      </c>
      <c r="F156">
        <v>10000000</v>
      </c>
      <c r="G156" t="s">
        <v>639</v>
      </c>
      <c r="H156" t="s">
        <v>641</v>
      </c>
      <c r="I156" t="s">
        <v>642</v>
      </c>
      <c r="J156" t="s">
        <v>271</v>
      </c>
      <c r="K156" t="s">
        <v>37</v>
      </c>
      <c r="L156" t="s">
        <v>53</v>
      </c>
      <c r="M156" t="s">
        <v>643</v>
      </c>
      <c r="N156" t="s">
        <v>644</v>
      </c>
      <c r="O156" t="s">
        <v>644</v>
      </c>
      <c r="P156" s="1">
        <v>39822</v>
      </c>
      <c r="Q156" t="s">
        <v>53</v>
      </c>
      <c r="R156" t="s">
        <v>56</v>
      </c>
      <c r="S156" t="s">
        <v>41</v>
      </c>
      <c r="T156" t="s">
        <v>271</v>
      </c>
      <c r="U156" t="s">
        <v>271</v>
      </c>
      <c r="V156">
        <v>0</v>
      </c>
      <c r="W156">
        <v>0</v>
      </c>
      <c r="X156">
        <v>0</v>
      </c>
      <c r="Y156">
        <v>0</v>
      </c>
      <c r="Z156">
        <v>0</v>
      </c>
      <c r="AA156">
        <v>0</v>
      </c>
      <c r="AB156">
        <v>0</v>
      </c>
      <c r="AC156">
        <v>1</v>
      </c>
      <c r="AD156">
        <v>0</v>
      </c>
    </row>
    <row r="157" spans="1:30" hidden="1" x14ac:dyDescent="0.3">
      <c r="A157" t="s">
        <v>639</v>
      </c>
      <c r="B157" t="s">
        <v>646</v>
      </c>
      <c r="C157" t="s">
        <v>32</v>
      </c>
      <c r="D157" t="s">
        <v>50</v>
      </c>
      <c r="E157" s="1">
        <v>40818</v>
      </c>
      <c r="F157">
        <v>3400000</v>
      </c>
      <c r="G157" t="s">
        <v>639</v>
      </c>
      <c r="H157" t="s">
        <v>641</v>
      </c>
      <c r="I157" t="s">
        <v>642</v>
      </c>
      <c r="J157" t="s">
        <v>271</v>
      </c>
      <c r="K157" t="s">
        <v>37</v>
      </c>
      <c r="L157" t="s">
        <v>53</v>
      </c>
      <c r="M157" t="s">
        <v>643</v>
      </c>
      <c r="N157" t="s">
        <v>644</v>
      </c>
      <c r="O157" t="s">
        <v>644</v>
      </c>
      <c r="P157" s="1">
        <v>39822</v>
      </c>
      <c r="Q157" t="s">
        <v>53</v>
      </c>
      <c r="R157" t="s">
        <v>56</v>
      </c>
      <c r="S157" t="s">
        <v>41</v>
      </c>
      <c r="T157" t="s">
        <v>271</v>
      </c>
      <c r="U157" t="s">
        <v>271</v>
      </c>
      <c r="V157">
        <v>0</v>
      </c>
      <c r="W157">
        <v>0</v>
      </c>
      <c r="X157">
        <v>0</v>
      </c>
      <c r="Y157">
        <v>0</v>
      </c>
      <c r="Z157">
        <v>0</v>
      </c>
      <c r="AA157">
        <v>0</v>
      </c>
      <c r="AB157">
        <v>0</v>
      </c>
      <c r="AC157">
        <v>1</v>
      </c>
      <c r="AD157">
        <v>0</v>
      </c>
    </row>
    <row r="158" spans="1:30" hidden="1" x14ac:dyDescent="0.3">
      <c r="A158" t="s">
        <v>647</v>
      </c>
      <c r="B158" t="s">
        <v>648</v>
      </c>
      <c r="C158" t="s">
        <v>32</v>
      </c>
      <c r="E158" t="s">
        <v>649</v>
      </c>
      <c r="F158">
        <v>60000</v>
      </c>
      <c r="G158" t="s">
        <v>647</v>
      </c>
      <c r="H158" t="s">
        <v>650</v>
      </c>
      <c r="I158" t="s">
        <v>651</v>
      </c>
      <c r="J158" t="s">
        <v>271</v>
      </c>
      <c r="K158" t="s">
        <v>109</v>
      </c>
      <c r="L158" t="s">
        <v>53</v>
      </c>
      <c r="M158" t="s">
        <v>652</v>
      </c>
      <c r="N158" t="s">
        <v>653</v>
      </c>
      <c r="O158" t="s">
        <v>653</v>
      </c>
      <c r="P158" s="1">
        <v>39448</v>
      </c>
      <c r="Q158" t="s">
        <v>53</v>
      </c>
      <c r="R158" t="s">
        <v>56</v>
      </c>
      <c r="S158" t="s">
        <v>41</v>
      </c>
      <c r="T158" t="s">
        <v>271</v>
      </c>
      <c r="U158" t="s">
        <v>271</v>
      </c>
      <c r="V158">
        <v>0</v>
      </c>
      <c r="W158">
        <v>0</v>
      </c>
      <c r="X158">
        <v>0</v>
      </c>
      <c r="Y158">
        <v>0</v>
      </c>
      <c r="Z158">
        <v>0</v>
      </c>
      <c r="AA158">
        <v>0</v>
      </c>
      <c r="AB158">
        <v>0</v>
      </c>
      <c r="AC158">
        <v>1</v>
      </c>
      <c r="AD158">
        <v>0</v>
      </c>
    </row>
    <row r="159" spans="1:30" hidden="1" x14ac:dyDescent="0.3">
      <c r="A159" t="s">
        <v>654</v>
      </c>
      <c r="B159" t="s">
        <v>655</v>
      </c>
      <c r="C159" t="s">
        <v>32</v>
      </c>
      <c r="E159" s="1">
        <v>39939</v>
      </c>
      <c r="F159">
        <v>10000000</v>
      </c>
      <c r="G159" t="s">
        <v>654</v>
      </c>
      <c r="H159" t="s">
        <v>656</v>
      </c>
      <c r="I159" t="s">
        <v>657</v>
      </c>
      <c r="J159" t="s">
        <v>271</v>
      </c>
      <c r="K159" t="s">
        <v>168</v>
      </c>
      <c r="L159" t="s">
        <v>53</v>
      </c>
      <c r="M159" t="s">
        <v>658</v>
      </c>
      <c r="N159" t="s">
        <v>659</v>
      </c>
      <c r="O159" t="s">
        <v>660</v>
      </c>
      <c r="P159" s="1">
        <v>30682</v>
      </c>
      <c r="Q159" t="s">
        <v>53</v>
      </c>
      <c r="R159" t="s">
        <v>56</v>
      </c>
      <c r="S159" t="s">
        <v>41</v>
      </c>
      <c r="T159" t="s">
        <v>271</v>
      </c>
      <c r="U159" t="s">
        <v>271</v>
      </c>
      <c r="V159">
        <v>0</v>
      </c>
      <c r="W159">
        <v>0</v>
      </c>
      <c r="X159">
        <v>0</v>
      </c>
      <c r="Y159">
        <v>0</v>
      </c>
      <c r="Z159">
        <v>0</v>
      </c>
      <c r="AA159">
        <v>0</v>
      </c>
      <c r="AB159">
        <v>0</v>
      </c>
      <c r="AC159">
        <v>1</v>
      </c>
      <c r="AD159">
        <v>0</v>
      </c>
    </row>
    <row r="160" spans="1:30" hidden="1" x14ac:dyDescent="0.3">
      <c r="A160" t="s">
        <v>661</v>
      </c>
      <c r="B160" t="s">
        <v>662</v>
      </c>
      <c r="C160" t="s">
        <v>32</v>
      </c>
      <c r="E160" t="s">
        <v>663</v>
      </c>
      <c r="F160">
        <v>25478613</v>
      </c>
      <c r="G160" t="s">
        <v>661</v>
      </c>
      <c r="H160" t="s">
        <v>664</v>
      </c>
      <c r="I160" t="s">
        <v>665</v>
      </c>
      <c r="J160" t="s">
        <v>271</v>
      </c>
      <c r="K160" t="s">
        <v>37</v>
      </c>
      <c r="L160" t="s">
        <v>53</v>
      </c>
      <c r="M160" t="s">
        <v>129</v>
      </c>
      <c r="N160" t="s">
        <v>130</v>
      </c>
      <c r="O160" t="s">
        <v>131</v>
      </c>
      <c r="P160" s="1">
        <v>37257</v>
      </c>
      <c r="Q160" t="s">
        <v>53</v>
      </c>
      <c r="R160" t="s">
        <v>56</v>
      </c>
      <c r="S160" t="s">
        <v>41</v>
      </c>
      <c r="T160" t="s">
        <v>271</v>
      </c>
      <c r="U160" t="s">
        <v>271</v>
      </c>
      <c r="V160">
        <v>0</v>
      </c>
      <c r="W160">
        <v>0</v>
      </c>
      <c r="X160">
        <v>0</v>
      </c>
      <c r="Y160">
        <v>0</v>
      </c>
      <c r="Z160">
        <v>0</v>
      </c>
      <c r="AA160">
        <v>0</v>
      </c>
      <c r="AB160">
        <v>0</v>
      </c>
      <c r="AC160">
        <v>1</v>
      </c>
      <c r="AD160">
        <v>0</v>
      </c>
    </row>
    <row r="161" spans="1:30" hidden="1" x14ac:dyDescent="0.3">
      <c r="A161" t="s">
        <v>666</v>
      </c>
      <c r="B161" t="s">
        <v>667</v>
      </c>
      <c r="C161" t="s">
        <v>32</v>
      </c>
      <c r="D161" t="s">
        <v>33</v>
      </c>
      <c r="E161" s="1">
        <v>40941</v>
      </c>
      <c r="F161">
        <v>5000000</v>
      </c>
      <c r="G161" t="s">
        <v>666</v>
      </c>
      <c r="H161" t="s">
        <v>668</v>
      </c>
      <c r="I161" t="s">
        <v>669</v>
      </c>
      <c r="J161" t="s">
        <v>271</v>
      </c>
      <c r="K161" t="s">
        <v>37</v>
      </c>
      <c r="L161" t="s">
        <v>53</v>
      </c>
      <c r="M161" t="s">
        <v>670</v>
      </c>
      <c r="N161" t="s">
        <v>671</v>
      </c>
      <c r="O161" t="s">
        <v>671</v>
      </c>
      <c r="P161" s="1">
        <v>34700</v>
      </c>
      <c r="Q161" t="s">
        <v>53</v>
      </c>
      <c r="R161" t="s">
        <v>56</v>
      </c>
      <c r="S161" t="s">
        <v>41</v>
      </c>
      <c r="T161" t="s">
        <v>271</v>
      </c>
      <c r="U161" t="s">
        <v>271</v>
      </c>
      <c r="V161">
        <v>0</v>
      </c>
      <c r="W161">
        <v>0</v>
      </c>
      <c r="X161">
        <v>0</v>
      </c>
      <c r="Y161">
        <v>0</v>
      </c>
      <c r="Z161">
        <v>0</v>
      </c>
      <c r="AA161">
        <v>0</v>
      </c>
      <c r="AB161">
        <v>0</v>
      </c>
      <c r="AC161">
        <v>1</v>
      </c>
      <c r="AD161">
        <v>0</v>
      </c>
    </row>
    <row r="162" spans="1:30" hidden="1" x14ac:dyDescent="0.3">
      <c r="A162" t="s">
        <v>666</v>
      </c>
      <c r="B162" t="s">
        <v>672</v>
      </c>
      <c r="C162" t="s">
        <v>32</v>
      </c>
      <c r="D162" t="s">
        <v>50</v>
      </c>
      <c r="E162" t="s">
        <v>673</v>
      </c>
      <c r="F162">
        <v>5000000</v>
      </c>
      <c r="G162" t="s">
        <v>666</v>
      </c>
      <c r="H162" t="s">
        <v>668</v>
      </c>
      <c r="I162" t="s">
        <v>669</v>
      </c>
      <c r="J162" t="s">
        <v>271</v>
      </c>
      <c r="K162" t="s">
        <v>37</v>
      </c>
      <c r="L162" t="s">
        <v>53</v>
      </c>
      <c r="M162" t="s">
        <v>670</v>
      </c>
      <c r="N162" t="s">
        <v>671</v>
      </c>
      <c r="O162" t="s">
        <v>671</v>
      </c>
      <c r="P162" s="1">
        <v>34700</v>
      </c>
      <c r="Q162" t="s">
        <v>53</v>
      </c>
      <c r="R162" t="s">
        <v>56</v>
      </c>
      <c r="S162" t="s">
        <v>41</v>
      </c>
      <c r="T162" t="s">
        <v>271</v>
      </c>
      <c r="U162" t="s">
        <v>271</v>
      </c>
      <c r="V162">
        <v>0</v>
      </c>
      <c r="W162">
        <v>0</v>
      </c>
      <c r="X162">
        <v>0</v>
      </c>
      <c r="Y162">
        <v>0</v>
      </c>
      <c r="Z162">
        <v>0</v>
      </c>
      <c r="AA162">
        <v>0</v>
      </c>
      <c r="AB162">
        <v>0</v>
      </c>
      <c r="AC162">
        <v>1</v>
      </c>
      <c r="AD162">
        <v>0</v>
      </c>
    </row>
    <row r="163" spans="1:30" hidden="1" x14ac:dyDescent="0.3">
      <c r="A163" t="s">
        <v>674</v>
      </c>
      <c r="B163" t="s">
        <v>675</v>
      </c>
      <c r="C163" t="s">
        <v>32</v>
      </c>
      <c r="D163" t="s">
        <v>33</v>
      </c>
      <c r="E163" t="s">
        <v>676</v>
      </c>
      <c r="F163">
        <v>4937798</v>
      </c>
      <c r="G163" t="s">
        <v>674</v>
      </c>
      <c r="H163" t="s">
        <v>677</v>
      </c>
      <c r="I163" t="s">
        <v>678</v>
      </c>
      <c r="J163" t="s">
        <v>271</v>
      </c>
      <c r="K163" t="s">
        <v>37</v>
      </c>
      <c r="L163" t="s">
        <v>53</v>
      </c>
      <c r="M163" t="s">
        <v>679</v>
      </c>
      <c r="N163" t="s">
        <v>680</v>
      </c>
      <c r="O163" t="s">
        <v>681</v>
      </c>
      <c r="P163" s="1">
        <v>39814</v>
      </c>
      <c r="Q163" t="s">
        <v>53</v>
      </c>
      <c r="R163" t="s">
        <v>56</v>
      </c>
      <c r="S163" t="s">
        <v>41</v>
      </c>
      <c r="T163" t="s">
        <v>271</v>
      </c>
      <c r="U163" t="s">
        <v>271</v>
      </c>
      <c r="V163">
        <v>0</v>
      </c>
      <c r="W163">
        <v>0</v>
      </c>
      <c r="X163">
        <v>0</v>
      </c>
      <c r="Y163">
        <v>0</v>
      </c>
      <c r="Z163">
        <v>0</v>
      </c>
      <c r="AA163">
        <v>0</v>
      </c>
      <c r="AB163">
        <v>0</v>
      </c>
      <c r="AC163">
        <v>1</v>
      </c>
      <c r="AD163">
        <v>0</v>
      </c>
    </row>
    <row r="164" spans="1:30" hidden="1" x14ac:dyDescent="0.3">
      <c r="A164" t="s">
        <v>674</v>
      </c>
      <c r="B164" t="s">
        <v>682</v>
      </c>
      <c r="C164" t="s">
        <v>32</v>
      </c>
      <c r="E164" t="s">
        <v>683</v>
      </c>
      <c r="F164">
        <v>2937800</v>
      </c>
      <c r="G164" t="s">
        <v>674</v>
      </c>
      <c r="H164" t="s">
        <v>677</v>
      </c>
      <c r="I164" t="s">
        <v>678</v>
      </c>
      <c r="J164" t="s">
        <v>271</v>
      </c>
      <c r="K164" t="s">
        <v>37</v>
      </c>
      <c r="L164" t="s">
        <v>53</v>
      </c>
      <c r="M164" t="s">
        <v>679</v>
      </c>
      <c r="N164" t="s">
        <v>680</v>
      </c>
      <c r="O164" t="s">
        <v>681</v>
      </c>
      <c r="P164" s="1">
        <v>39814</v>
      </c>
      <c r="Q164" t="s">
        <v>53</v>
      </c>
      <c r="R164" t="s">
        <v>56</v>
      </c>
      <c r="S164" t="s">
        <v>41</v>
      </c>
      <c r="T164" t="s">
        <v>271</v>
      </c>
      <c r="U164" t="s">
        <v>271</v>
      </c>
      <c r="V164">
        <v>0</v>
      </c>
      <c r="W164">
        <v>0</v>
      </c>
      <c r="X164">
        <v>0</v>
      </c>
      <c r="Y164">
        <v>0</v>
      </c>
      <c r="Z164">
        <v>0</v>
      </c>
      <c r="AA164">
        <v>0</v>
      </c>
      <c r="AB164">
        <v>0</v>
      </c>
      <c r="AC164">
        <v>1</v>
      </c>
      <c r="AD164">
        <v>0</v>
      </c>
    </row>
    <row r="165" spans="1:30" hidden="1" x14ac:dyDescent="0.3">
      <c r="A165" t="s">
        <v>684</v>
      </c>
      <c r="B165" t="s">
        <v>685</v>
      </c>
      <c r="C165" t="s">
        <v>32</v>
      </c>
      <c r="D165" t="s">
        <v>33</v>
      </c>
      <c r="E165" s="1">
        <v>39356</v>
      </c>
      <c r="F165">
        <v>3500000</v>
      </c>
      <c r="G165" t="s">
        <v>684</v>
      </c>
      <c r="H165" t="s">
        <v>686</v>
      </c>
      <c r="I165" t="s">
        <v>687</v>
      </c>
      <c r="J165" t="s">
        <v>688</v>
      </c>
      <c r="K165" t="s">
        <v>72</v>
      </c>
      <c r="L165" t="s">
        <v>53</v>
      </c>
      <c r="M165" t="s">
        <v>116</v>
      </c>
      <c r="N165" t="s">
        <v>689</v>
      </c>
      <c r="O165" t="s">
        <v>690</v>
      </c>
      <c r="P165" s="1">
        <v>37622</v>
      </c>
      <c r="Q165" t="s">
        <v>53</v>
      </c>
      <c r="R165" t="s">
        <v>56</v>
      </c>
      <c r="S165" t="s">
        <v>41</v>
      </c>
      <c r="T165" t="s">
        <v>271</v>
      </c>
      <c r="U165" t="s">
        <v>271</v>
      </c>
      <c r="V165">
        <v>0</v>
      </c>
      <c r="W165">
        <v>0</v>
      </c>
      <c r="X165">
        <v>0</v>
      </c>
      <c r="Y165">
        <v>0</v>
      </c>
      <c r="Z165">
        <v>0</v>
      </c>
      <c r="AA165">
        <v>0</v>
      </c>
      <c r="AB165">
        <v>0</v>
      </c>
      <c r="AC165">
        <v>1</v>
      </c>
      <c r="AD165">
        <v>0</v>
      </c>
    </row>
    <row r="166" spans="1:30" hidden="1" x14ac:dyDescent="0.3">
      <c r="A166" t="s">
        <v>691</v>
      </c>
      <c r="B166" t="s">
        <v>692</v>
      </c>
      <c r="C166" t="s">
        <v>32</v>
      </c>
      <c r="D166" t="s">
        <v>33</v>
      </c>
      <c r="E166" t="s">
        <v>693</v>
      </c>
      <c r="F166">
        <v>10100000</v>
      </c>
      <c r="G166" t="s">
        <v>691</v>
      </c>
      <c r="H166" t="s">
        <v>694</v>
      </c>
      <c r="I166" t="s">
        <v>695</v>
      </c>
      <c r="J166" t="s">
        <v>271</v>
      </c>
      <c r="K166" t="s">
        <v>37</v>
      </c>
      <c r="L166" t="s">
        <v>53</v>
      </c>
      <c r="M166" t="s">
        <v>73</v>
      </c>
      <c r="N166" t="s">
        <v>74</v>
      </c>
      <c r="O166" t="s">
        <v>75</v>
      </c>
      <c r="P166" s="1">
        <v>39824</v>
      </c>
      <c r="Q166" t="s">
        <v>53</v>
      </c>
      <c r="R166" t="s">
        <v>56</v>
      </c>
      <c r="S166" t="s">
        <v>41</v>
      </c>
      <c r="T166" t="s">
        <v>271</v>
      </c>
      <c r="U166" t="s">
        <v>271</v>
      </c>
      <c r="V166">
        <v>0</v>
      </c>
      <c r="W166">
        <v>0</v>
      </c>
      <c r="X166">
        <v>0</v>
      </c>
      <c r="Y166">
        <v>0</v>
      </c>
      <c r="Z166">
        <v>0</v>
      </c>
      <c r="AA166">
        <v>0</v>
      </c>
      <c r="AB166">
        <v>0</v>
      </c>
      <c r="AC166">
        <v>1</v>
      </c>
      <c r="AD166">
        <v>0</v>
      </c>
    </row>
    <row r="167" spans="1:30" hidden="1" x14ac:dyDescent="0.3">
      <c r="A167" t="s">
        <v>691</v>
      </c>
      <c r="B167" t="s">
        <v>696</v>
      </c>
      <c r="C167" t="s">
        <v>32</v>
      </c>
      <c r="E167" s="1">
        <v>41520</v>
      </c>
      <c r="F167">
        <v>2250000</v>
      </c>
      <c r="G167" t="s">
        <v>691</v>
      </c>
      <c r="H167" t="s">
        <v>694</v>
      </c>
      <c r="I167" t="s">
        <v>695</v>
      </c>
      <c r="J167" t="s">
        <v>271</v>
      </c>
      <c r="K167" t="s">
        <v>37</v>
      </c>
      <c r="L167" t="s">
        <v>53</v>
      </c>
      <c r="M167" t="s">
        <v>73</v>
      </c>
      <c r="N167" t="s">
        <v>74</v>
      </c>
      <c r="O167" t="s">
        <v>75</v>
      </c>
      <c r="P167" s="1">
        <v>39824</v>
      </c>
      <c r="Q167" t="s">
        <v>53</v>
      </c>
      <c r="R167" t="s">
        <v>56</v>
      </c>
      <c r="S167" t="s">
        <v>41</v>
      </c>
      <c r="T167" t="s">
        <v>271</v>
      </c>
      <c r="U167" t="s">
        <v>271</v>
      </c>
      <c r="V167">
        <v>0</v>
      </c>
      <c r="W167">
        <v>0</v>
      </c>
      <c r="X167">
        <v>0</v>
      </c>
      <c r="Y167">
        <v>0</v>
      </c>
      <c r="Z167">
        <v>0</v>
      </c>
      <c r="AA167">
        <v>0</v>
      </c>
      <c r="AB167">
        <v>0</v>
      </c>
      <c r="AC167">
        <v>1</v>
      </c>
      <c r="AD167">
        <v>0</v>
      </c>
    </row>
    <row r="168" spans="1:30" hidden="1" x14ac:dyDescent="0.3">
      <c r="A168" t="s">
        <v>691</v>
      </c>
      <c r="B168" t="s">
        <v>697</v>
      </c>
      <c r="C168" t="s">
        <v>32</v>
      </c>
      <c r="E168" s="1">
        <v>41821</v>
      </c>
      <c r="F168">
        <v>1000000</v>
      </c>
      <c r="G168" t="s">
        <v>691</v>
      </c>
      <c r="H168" t="s">
        <v>694</v>
      </c>
      <c r="I168" t="s">
        <v>695</v>
      </c>
      <c r="J168" t="s">
        <v>271</v>
      </c>
      <c r="K168" t="s">
        <v>37</v>
      </c>
      <c r="L168" t="s">
        <v>53</v>
      </c>
      <c r="M168" t="s">
        <v>73</v>
      </c>
      <c r="N168" t="s">
        <v>74</v>
      </c>
      <c r="O168" t="s">
        <v>75</v>
      </c>
      <c r="P168" s="1">
        <v>39824</v>
      </c>
      <c r="Q168" t="s">
        <v>53</v>
      </c>
      <c r="R168" t="s">
        <v>56</v>
      </c>
      <c r="S168" t="s">
        <v>41</v>
      </c>
      <c r="T168" t="s">
        <v>271</v>
      </c>
      <c r="U168" t="s">
        <v>271</v>
      </c>
      <c r="V168">
        <v>0</v>
      </c>
      <c r="W168">
        <v>0</v>
      </c>
      <c r="X168">
        <v>0</v>
      </c>
      <c r="Y168">
        <v>0</v>
      </c>
      <c r="Z168">
        <v>0</v>
      </c>
      <c r="AA168">
        <v>0</v>
      </c>
      <c r="AB168">
        <v>0</v>
      </c>
      <c r="AC168">
        <v>1</v>
      </c>
      <c r="AD168">
        <v>0</v>
      </c>
    </row>
    <row r="169" spans="1:30" hidden="1" x14ac:dyDescent="0.3">
      <c r="A169" t="s">
        <v>691</v>
      </c>
      <c r="B169" t="s">
        <v>698</v>
      </c>
      <c r="C169" t="s">
        <v>32</v>
      </c>
      <c r="D169" t="s">
        <v>50</v>
      </c>
      <c r="E169" t="s">
        <v>699</v>
      </c>
      <c r="F169">
        <v>6000000</v>
      </c>
      <c r="G169" t="s">
        <v>691</v>
      </c>
      <c r="H169" t="s">
        <v>694</v>
      </c>
      <c r="I169" t="s">
        <v>695</v>
      </c>
      <c r="J169" t="s">
        <v>271</v>
      </c>
      <c r="K169" t="s">
        <v>37</v>
      </c>
      <c r="L169" t="s">
        <v>53</v>
      </c>
      <c r="M169" t="s">
        <v>73</v>
      </c>
      <c r="N169" t="s">
        <v>74</v>
      </c>
      <c r="O169" t="s">
        <v>75</v>
      </c>
      <c r="P169" s="1">
        <v>39824</v>
      </c>
      <c r="Q169" t="s">
        <v>53</v>
      </c>
      <c r="R169" t="s">
        <v>56</v>
      </c>
      <c r="S169" t="s">
        <v>41</v>
      </c>
      <c r="T169" t="s">
        <v>271</v>
      </c>
      <c r="U169" t="s">
        <v>271</v>
      </c>
      <c r="V169">
        <v>0</v>
      </c>
      <c r="W169">
        <v>0</v>
      </c>
      <c r="X169">
        <v>0</v>
      </c>
      <c r="Y169">
        <v>0</v>
      </c>
      <c r="Z169">
        <v>0</v>
      </c>
      <c r="AA169">
        <v>0</v>
      </c>
      <c r="AB169">
        <v>0</v>
      </c>
      <c r="AC169">
        <v>1</v>
      </c>
      <c r="AD169">
        <v>0</v>
      </c>
    </row>
    <row r="170" spans="1:30" hidden="1" x14ac:dyDescent="0.3">
      <c r="A170" t="s">
        <v>700</v>
      </c>
      <c r="B170" t="s">
        <v>701</v>
      </c>
      <c r="C170" t="s">
        <v>32</v>
      </c>
      <c r="E170" s="1">
        <v>40006</v>
      </c>
      <c r="F170">
        <v>6062502</v>
      </c>
      <c r="G170" t="s">
        <v>700</v>
      </c>
      <c r="H170" t="s">
        <v>702</v>
      </c>
      <c r="I170" t="s">
        <v>703</v>
      </c>
      <c r="J170" t="s">
        <v>271</v>
      </c>
      <c r="K170" t="s">
        <v>37</v>
      </c>
      <c r="L170" t="s">
        <v>53</v>
      </c>
      <c r="M170" t="s">
        <v>704</v>
      </c>
      <c r="N170" t="s">
        <v>705</v>
      </c>
      <c r="O170" t="s">
        <v>706</v>
      </c>
      <c r="P170" s="1">
        <v>39453</v>
      </c>
      <c r="Q170" t="s">
        <v>53</v>
      </c>
      <c r="R170" t="s">
        <v>56</v>
      </c>
      <c r="S170" t="s">
        <v>41</v>
      </c>
      <c r="T170" t="s">
        <v>271</v>
      </c>
      <c r="U170" t="s">
        <v>271</v>
      </c>
      <c r="V170">
        <v>0</v>
      </c>
      <c r="W170">
        <v>0</v>
      </c>
      <c r="X170">
        <v>0</v>
      </c>
      <c r="Y170">
        <v>0</v>
      </c>
      <c r="Z170">
        <v>0</v>
      </c>
      <c r="AA170">
        <v>0</v>
      </c>
      <c r="AB170">
        <v>0</v>
      </c>
      <c r="AC170">
        <v>1</v>
      </c>
      <c r="AD170">
        <v>0</v>
      </c>
    </row>
    <row r="171" spans="1:30" hidden="1" x14ac:dyDescent="0.3">
      <c r="A171" t="s">
        <v>700</v>
      </c>
      <c r="B171" t="s">
        <v>707</v>
      </c>
      <c r="C171" t="s">
        <v>32</v>
      </c>
      <c r="D171" t="s">
        <v>50</v>
      </c>
      <c r="E171" s="1">
        <v>40461</v>
      </c>
      <c r="F171">
        <v>18227665</v>
      </c>
      <c r="G171" t="s">
        <v>700</v>
      </c>
      <c r="H171" t="s">
        <v>702</v>
      </c>
      <c r="I171" t="s">
        <v>703</v>
      </c>
      <c r="J171" t="s">
        <v>271</v>
      </c>
      <c r="K171" t="s">
        <v>37</v>
      </c>
      <c r="L171" t="s">
        <v>53</v>
      </c>
      <c r="M171" t="s">
        <v>704</v>
      </c>
      <c r="N171" t="s">
        <v>705</v>
      </c>
      <c r="O171" t="s">
        <v>706</v>
      </c>
      <c r="P171" s="1">
        <v>39453</v>
      </c>
      <c r="Q171" t="s">
        <v>53</v>
      </c>
      <c r="R171" t="s">
        <v>56</v>
      </c>
      <c r="S171" t="s">
        <v>41</v>
      </c>
      <c r="T171" t="s">
        <v>271</v>
      </c>
      <c r="U171" t="s">
        <v>271</v>
      </c>
      <c r="V171">
        <v>0</v>
      </c>
      <c r="W171">
        <v>0</v>
      </c>
      <c r="X171">
        <v>0</v>
      </c>
      <c r="Y171">
        <v>0</v>
      </c>
      <c r="Z171">
        <v>0</v>
      </c>
      <c r="AA171">
        <v>0</v>
      </c>
      <c r="AB171">
        <v>0</v>
      </c>
      <c r="AC171">
        <v>1</v>
      </c>
      <c r="AD171">
        <v>0</v>
      </c>
    </row>
    <row r="172" spans="1:30" hidden="1" x14ac:dyDescent="0.3">
      <c r="A172" t="s">
        <v>708</v>
      </c>
      <c r="B172" t="s">
        <v>709</v>
      </c>
      <c r="C172" t="s">
        <v>32</v>
      </c>
      <c r="E172" t="s">
        <v>421</v>
      </c>
      <c r="F172">
        <v>450000</v>
      </c>
      <c r="G172" t="s">
        <v>708</v>
      </c>
      <c r="H172" t="s">
        <v>710</v>
      </c>
      <c r="I172" t="s">
        <v>711</v>
      </c>
      <c r="J172" t="s">
        <v>271</v>
      </c>
      <c r="K172" t="s">
        <v>37</v>
      </c>
      <c r="L172" t="s">
        <v>53</v>
      </c>
      <c r="M172" t="s">
        <v>54</v>
      </c>
      <c r="N172" t="s">
        <v>712</v>
      </c>
      <c r="O172" t="s">
        <v>713</v>
      </c>
      <c r="P172" s="1">
        <v>38718</v>
      </c>
      <c r="Q172" t="s">
        <v>53</v>
      </c>
      <c r="R172" t="s">
        <v>56</v>
      </c>
      <c r="S172" t="s">
        <v>41</v>
      </c>
      <c r="T172" t="s">
        <v>271</v>
      </c>
      <c r="U172" t="s">
        <v>271</v>
      </c>
      <c r="V172">
        <v>0</v>
      </c>
      <c r="W172">
        <v>0</v>
      </c>
      <c r="X172">
        <v>0</v>
      </c>
      <c r="Y172">
        <v>0</v>
      </c>
      <c r="Z172">
        <v>0</v>
      </c>
      <c r="AA172">
        <v>0</v>
      </c>
      <c r="AB172">
        <v>0</v>
      </c>
      <c r="AC172">
        <v>1</v>
      </c>
      <c r="AD172">
        <v>0</v>
      </c>
    </row>
    <row r="173" spans="1:30" hidden="1" x14ac:dyDescent="0.3">
      <c r="A173" t="s">
        <v>714</v>
      </c>
      <c r="B173" t="s">
        <v>715</v>
      </c>
      <c r="C173" t="s">
        <v>32</v>
      </c>
      <c r="E173" s="1">
        <v>40366</v>
      </c>
      <c r="F173">
        <v>2410000</v>
      </c>
      <c r="G173" t="s">
        <v>714</v>
      </c>
      <c r="H173" t="s">
        <v>716</v>
      </c>
      <c r="J173" t="s">
        <v>271</v>
      </c>
      <c r="K173" t="s">
        <v>37</v>
      </c>
      <c r="L173" t="s">
        <v>53</v>
      </c>
      <c r="M173" t="s">
        <v>717</v>
      </c>
      <c r="N173" t="s">
        <v>718</v>
      </c>
      <c r="O173" t="s">
        <v>718</v>
      </c>
      <c r="P173" s="1">
        <v>39083</v>
      </c>
      <c r="Q173" t="s">
        <v>53</v>
      </c>
      <c r="R173" t="s">
        <v>56</v>
      </c>
      <c r="S173" t="s">
        <v>41</v>
      </c>
      <c r="T173" t="s">
        <v>271</v>
      </c>
      <c r="U173" t="s">
        <v>271</v>
      </c>
      <c r="V173">
        <v>0</v>
      </c>
      <c r="W173">
        <v>0</v>
      </c>
      <c r="X173">
        <v>0</v>
      </c>
      <c r="Y173">
        <v>0</v>
      </c>
      <c r="Z173">
        <v>0</v>
      </c>
      <c r="AA173">
        <v>0</v>
      </c>
      <c r="AB173">
        <v>0</v>
      </c>
      <c r="AC173">
        <v>1</v>
      </c>
      <c r="AD173">
        <v>0</v>
      </c>
    </row>
    <row r="174" spans="1:30" hidden="1" x14ac:dyDescent="0.3">
      <c r="A174" t="s">
        <v>719</v>
      </c>
      <c r="B174" t="s">
        <v>720</v>
      </c>
      <c r="C174" t="s">
        <v>32</v>
      </c>
      <c r="E174" t="s">
        <v>721</v>
      </c>
      <c r="F174">
        <v>1000000</v>
      </c>
      <c r="G174" t="s">
        <v>719</v>
      </c>
      <c r="H174" t="s">
        <v>722</v>
      </c>
      <c r="I174" t="s">
        <v>723</v>
      </c>
      <c r="J174" t="s">
        <v>271</v>
      </c>
      <c r="K174" t="s">
        <v>37</v>
      </c>
      <c r="L174" t="s">
        <v>53</v>
      </c>
      <c r="M174" t="s">
        <v>652</v>
      </c>
      <c r="N174" t="s">
        <v>653</v>
      </c>
      <c r="O174" t="s">
        <v>653</v>
      </c>
      <c r="P174" s="1">
        <v>41275</v>
      </c>
      <c r="Q174" t="s">
        <v>53</v>
      </c>
      <c r="R174" t="s">
        <v>56</v>
      </c>
      <c r="S174" t="s">
        <v>41</v>
      </c>
      <c r="T174" t="s">
        <v>271</v>
      </c>
      <c r="U174" t="s">
        <v>271</v>
      </c>
      <c r="V174">
        <v>0</v>
      </c>
      <c r="W174">
        <v>0</v>
      </c>
      <c r="X174">
        <v>0</v>
      </c>
      <c r="Y174">
        <v>0</v>
      </c>
      <c r="Z174">
        <v>0</v>
      </c>
      <c r="AA174">
        <v>0</v>
      </c>
      <c r="AB174">
        <v>0</v>
      </c>
      <c r="AC174">
        <v>1</v>
      </c>
      <c r="AD174">
        <v>0</v>
      </c>
    </row>
    <row r="175" spans="1:30" hidden="1" x14ac:dyDescent="0.3">
      <c r="A175" t="s">
        <v>719</v>
      </c>
      <c r="B175" t="s">
        <v>724</v>
      </c>
      <c r="C175" t="s">
        <v>32</v>
      </c>
      <c r="E175" t="s">
        <v>725</v>
      </c>
      <c r="F175">
        <v>1000000</v>
      </c>
      <c r="G175" t="s">
        <v>719</v>
      </c>
      <c r="H175" t="s">
        <v>722</v>
      </c>
      <c r="I175" t="s">
        <v>723</v>
      </c>
      <c r="J175" t="s">
        <v>271</v>
      </c>
      <c r="K175" t="s">
        <v>37</v>
      </c>
      <c r="L175" t="s">
        <v>53</v>
      </c>
      <c r="M175" t="s">
        <v>652</v>
      </c>
      <c r="N175" t="s">
        <v>653</v>
      </c>
      <c r="O175" t="s">
        <v>653</v>
      </c>
      <c r="P175" s="1">
        <v>41275</v>
      </c>
      <c r="Q175" t="s">
        <v>53</v>
      </c>
      <c r="R175" t="s">
        <v>56</v>
      </c>
      <c r="S175" t="s">
        <v>41</v>
      </c>
      <c r="T175" t="s">
        <v>271</v>
      </c>
      <c r="U175" t="s">
        <v>271</v>
      </c>
      <c r="V175">
        <v>0</v>
      </c>
      <c r="W175">
        <v>0</v>
      </c>
      <c r="X175">
        <v>0</v>
      </c>
      <c r="Y175">
        <v>0</v>
      </c>
      <c r="Z175">
        <v>0</v>
      </c>
      <c r="AA175">
        <v>0</v>
      </c>
      <c r="AB175">
        <v>0</v>
      </c>
      <c r="AC175">
        <v>1</v>
      </c>
      <c r="AD175">
        <v>0</v>
      </c>
    </row>
    <row r="176" spans="1:30" hidden="1" x14ac:dyDescent="0.3">
      <c r="A176" t="s">
        <v>726</v>
      </c>
      <c r="B176" t="s">
        <v>727</v>
      </c>
      <c r="C176" t="s">
        <v>32</v>
      </c>
      <c r="E176" t="s">
        <v>728</v>
      </c>
      <c r="F176">
        <v>7475000</v>
      </c>
      <c r="G176" t="s">
        <v>726</v>
      </c>
      <c r="H176" t="s">
        <v>729</v>
      </c>
      <c r="I176" t="s">
        <v>730</v>
      </c>
      <c r="J176" t="s">
        <v>731</v>
      </c>
      <c r="K176" t="s">
        <v>37</v>
      </c>
      <c r="L176" t="s">
        <v>53</v>
      </c>
      <c r="M176" t="s">
        <v>732</v>
      </c>
      <c r="N176" t="s">
        <v>733</v>
      </c>
      <c r="O176" t="s">
        <v>733</v>
      </c>
      <c r="P176" s="1">
        <v>39814</v>
      </c>
      <c r="Q176" t="s">
        <v>53</v>
      </c>
      <c r="R176" t="s">
        <v>56</v>
      </c>
      <c r="S176" t="s">
        <v>41</v>
      </c>
      <c r="T176" t="s">
        <v>271</v>
      </c>
      <c r="U176" t="s">
        <v>271</v>
      </c>
      <c r="V176">
        <v>0</v>
      </c>
      <c r="W176">
        <v>0</v>
      </c>
      <c r="X176">
        <v>0</v>
      </c>
      <c r="Y176">
        <v>0</v>
      </c>
      <c r="Z176">
        <v>0</v>
      </c>
      <c r="AA176">
        <v>0</v>
      </c>
      <c r="AB176">
        <v>0</v>
      </c>
      <c r="AC176">
        <v>1</v>
      </c>
      <c r="AD176">
        <v>0</v>
      </c>
    </row>
    <row r="177" spans="1:30" hidden="1" x14ac:dyDescent="0.3">
      <c r="A177" t="s">
        <v>734</v>
      </c>
      <c r="B177" t="s">
        <v>735</v>
      </c>
      <c r="C177" t="s">
        <v>32</v>
      </c>
      <c r="E177" t="s">
        <v>736</v>
      </c>
      <c r="F177">
        <v>2000000</v>
      </c>
      <c r="G177" t="s">
        <v>734</v>
      </c>
      <c r="H177" t="s">
        <v>737</v>
      </c>
      <c r="I177" t="s">
        <v>738</v>
      </c>
      <c r="J177" t="s">
        <v>271</v>
      </c>
      <c r="K177" t="s">
        <v>37</v>
      </c>
      <c r="L177" t="s">
        <v>53</v>
      </c>
      <c r="M177" t="s">
        <v>222</v>
      </c>
      <c r="N177" t="s">
        <v>739</v>
      </c>
      <c r="O177" t="s">
        <v>740</v>
      </c>
      <c r="P177" s="1">
        <v>35799</v>
      </c>
      <c r="Q177" t="s">
        <v>53</v>
      </c>
      <c r="R177" t="s">
        <v>56</v>
      </c>
      <c r="S177" t="s">
        <v>41</v>
      </c>
      <c r="T177" t="s">
        <v>271</v>
      </c>
      <c r="U177" t="s">
        <v>271</v>
      </c>
      <c r="V177">
        <v>0</v>
      </c>
      <c r="W177">
        <v>0</v>
      </c>
      <c r="X177">
        <v>0</v>
      </c>
      <c r="Y177">
        <v>0</v>
      </c>
      <c r="Z177">
        <v>0</v>
      </c>
      <c r="AA177">
        <v>0</v>
      </c>
      <c r="AB177">
        <v>0</v>
      </c>
      <c r="AC177">
        <v>1</v>
      </c>
      <c r="AD177">
        <v>0</v>
      </c>
    </row>
    <row r="178" spans="1:30" hidden="1" x14ac:dyDescent="0.3">
      <c r="A178" t="s">
        <v>741</v>
      </c>
      <c r="B178" t="s">
        <v>742</v>
      </c>
      <c r="C178" t="s">
        <v>32</v>
      </c>
      <c r="D178" t="s">
        <v>50</v>
      </c>
      <c r="E178" t="s">
        <v>743</v>
      </c>
      <c r="F178">
        <v>5000000</v>
      </c>
      <c r="G178" t="s">
        <v>741</v>
      </c>
      <c r="H178" t="s">
        <v>744</v>
      </c>
      <c r="I178" t="s">
        <v>745</v>
      </c>
      <c r="J178" t="s">
        <v>746</v>
      </c>
      <c r="K178" t="s">
        <v>72</v>
      </c>
      <c r="L178" t="s">
        <v>53</v>
      </c>
      <c r="M178" t="s">
        <v>747</v>
      </c>
      <c r="N178" t="s">
        <v>748</v>
      </c>
      <c r="O178" t="s">
        <v>748</v>
      </c>
      <c r="P178" s="1">
        <v>39458</v>
      </c>
      <c r="Q178" t="s">
        <v>53</v>
      </c>
      <c r="R178" t="s">
        <v>56</v>
      </c>
      <c r="S178" t="s">
        <v>41</v>
      </c>
      <c r="T178" t="s">
        <v>271</v>
      </c>
      <c r="U178" t="s">
        <v>271</v>
      </c>
      <c r="V178">
        <v>0</v>
      </c>
      <c r="W178">
        <v>0</v>
      </c>
      <c r="X178">
        <v>0</v>
      </c>
      <c r="Y178">
        <v>0</v>
      </c>
      <c r="Z178">
        <v>0</v>
      </c>
      <c r="AA178">
        <v>0</v>
      </c>
      <c r="AB178">
        <v>0</v>
      </c>
      <c r="AC178">
        <v>1</v>
      </c>
      <c r="AD178">
        <v>0</v>
      </c>
    </row>
    <row r="179" spans="1:30" hidden="1" x14ac:dyDescent="0.3">
      <c r="A179" t="s">
        <v>741</v>
      </c>
      <c r="B179" t="s">
        <v>749</v>
      </c>
      <c r="C179" t="s">
        <v>32</v>
      </c>
      <c r="D179" t="s">
        <v>33</v>
      </c>
      <c r="E179" t="s">
        <v>750</v>
      </c>
      <c r="F179">
        <v>10000000</v>
      </c>
      <c r="G179" t="s">
        <v>741</v>
      </c>
      <c r="H179" t="s">
        <v>744</v>
      </c>
      <c r="I179" t="s">
        <v>745</v>
      </c>
      <c r="J179" t="s">
        <v>746</v>
      </c>
      <c r="K179" t="s">
        <v>72</v>
      </c>
      <c r="L179" t="s">
        <v>53</v>
      </c>
      <c r="M179" t="s">
        <v>747</v>
      </c>
      <c r="N179" t="s">
        <v>748</v>
      </c>
      <c r="O179" t="s">
        <v>748</v>
      </c>
      <c r="P179" s="1">
        <v>39458</v>
      </c>
      <c r="Q179" t="s">
        <v>53</v>
      </c>
      <c r="R179" t="s">
        <v>56</v>
      </c>
      <c r="S179" t="s">
        <v>41</v>
      </c>
      <c r="T179" t="s">
        <v>271</v>
      </c>
      <c r="U179" t="s">
        <v>271</v>
      </c>
      <c r="V179">
        <v>0</v>
      </c>
      <c r="W179">
        <v>0</v>
      </c>
      <c r="X179">
        <v>0</v>
      </c>
      <c r="Y179">
        <v>0</v>
      </c>
      <c r="Z179">
        <v>0</v>
      </c>
      <c r="AA179">
        <v>0</v>
      </c>
      <c r="AB179">
        <v>0</v>
      </c>
      <c r="AC179">
        <v>1</v>
      </c>
      <c r="AD179">
        <v>0</v>
      </c>
    </row>
    <row r="180" spans="1:30" hidden="1" x14ac:dyDescent="0.3">
      <c r="A180" t="s">
        <v>751</v>
      </c>
      <c r="B180" t="s">
        <v>752</v>
      </c>
      <c r="C180" t="s">
        <v>32</v>
      </c>
      <c r="E180" t="s">
        <v>753</v>
      </c>
      <c r="F180">
        <v>1399996</v>
      </c>
      <c r="G180" t="s">
        <v>751</v>
      </c>
      <c r="H180" t="s">
        <v>754</v>
      </c>
      <c r="I180" t="s">
        <v>755</v>
      </c>
      <c r="J180" t="s">
        <v>756</v>
      </c>
      <c r="K180" t="s">
        <v>37</v>
      </c>
      <c r="L180" t="s">
        <v>53</v>
      </c>
      <c r="M180" t="s">
        <v>54</v>
      </c>
      <c r="N180" t="s">
        <v>95</v>
      </c>
      <c r="O180" t="s">
        <v>96</v>
      </c>
      <c r="P180" s="1">
        <v>40544</v>
      </c>
      <c r="Q180" t="s">
        <v>53</v>
      </c>
      <c r="R180" t="s">
        <v>56</v>
      </c>
      <c r="S180" t="s">
        <v>41</v>
      </c>
      <c r="T180" t="s">
        <v>271</v>
      </c>
      <c r="U180" t="s">
        <v>271</v>
      </c>
      <c r="V180">
        <v>0</v>
      </c>
      <c r="W180">
        <v>0</v>
      </c>
      <c r="X180">
        <v>0</v>
      </c>
      <c r="Y180">
        <v>0</v>
      </c>
      <c r="Z180">
        <v>0</v>
      </c>
      <c r="AA180">
        <v>0</v>
      </c>
      <c r="AB180">
        <v>0</v>
      </c>
      <c r="AC180">
        <v>1</v>
      </c>
      <c r="AD180">
        <v>0</v>
      </c>
    </row>
    <row r="181" spans="1:30" hidden="1" x14ac:dyDescent="0.3">
      <c r="A181" t="s">
        <v>751</v>
      </c>
      <c r="B181" t="s">
        <v>757</v>
      </c>
      <c r="C181" t="s">
        <v>32</v>
      </c>
      <c r="E181" t="s">
        <v>758</v>
      </c>
      <c r="F181">
        <v>4214847</v>
      </c>
      <c r="G181" t="s">
        <v>751</v>
      </c>
      <c r="H181" t="s">
        <v>754</v>
      </c>
      <c r="I181" t="s">
        <v>755</v>
      </c>
      <c r="J181" t="s">
        <v>756</v>
      </c>
      <c r="K181" t="s">
        <v>37</v>
      </c>
      <c r="L181" t="s">
        <v>53</v>
      </c>
      <c r="M181" t="s">
        <v>54</v>
      </c>
      <c r="N181" t="s">
        <v>95</v>
      </c>
      <c r="O181" t="s">
        <v>96</v>
      </c>
      <c r="P181" s="1">
        <v>40544</v>
      </c>
      <c r="Q181" t="s">
        <v>53</v>
      </c>
      <c r="R181" t="s">
        <v>56</v>
      </c>
      <c r="S181" t="s">
        <v>41</v>
      </c>
      <c r="T181" t="s">
        <v>271</v>
      </c>
      <c r="U181" t="s">
        <v>271</v>
      </c>
      <c r="V181">
        <v>0</v>
      </c>
      <c r="W181">
        <v>0</v>
      </c>
      <c r="X181">
        <v>0</v>
      </c>
      <c r="Y181">
        <v>0</v>
      </c>
      <c r="Z181">
        <v>0</v>
      </c>
      <c r="AA181">
        <v>0</v>
      </c>
      <c r="AB181">
        <v>0</v>
      </c>
      <c r="AC181">
        <v>1</v>
      </c>
      <c r="AD181">
        <v>0</v>
      </c>
    </row>
    <row r="182" spans="1:30" hidden="1" x14ac:dyDescent="0.3">
      <c r="A182" t="s">
        <v>759</v>
      </c>
      <c r="B182" t="s">
        <v>760</v>
      </c>
      <c r="C182" t="s">
        <v>32</v>
      </c>
      <c r="D182" t="s">
        <v>33</v>
      </c>
      <c r="E182" s="1">
        <v>36169</v>
      </c>
      <c r="F182">
        <v>33200000</v>
      </c>
      <c r="G182" t="s">
        <v>759</v>
      </c>
      <c r="H182" t="s">
        <v>761</v>
      </c>
      <c r="I182" t="s">
        <v>762</v>
      </c>
      <c r="J182" t="s">
        <v>554</v>
      </c>
      <c r="K182" t="s">
        <v>168</v>
      </c>
      <c r="L182" t="s">
        <v>53</v>
      </c>
      <c r="M182" t="s">
        <v>129</v>
      </c>
      <c r="N182" t="s">
        <v>130</v>
      </c>
      <c r="O182" t="s">
        <v>131</v>
      </c>
      <c r="P182" s="1">
        <v>30317</v>
      </c>
      <c r="Q182" t="s">
        <v>53</v>
      </c>
      <c r="R182" t="s">
        <v>56</v>
      </c>
      <c r="S182" t="s">
        <v>41</v>
      </c>
      <c r="T182" t="s">
        <v>271</v>
      </c>
      <c r="U182" t="s">
        <v>271</v>
      </c>
      <c r="V182">
        <v>0</v>
      </c>
      <c r="W182">
        <v>0</v>
      </c>
      <c r="X182">
        <v>0</v>
      </c>
      <c r="Y182">
        <v>0</v>
      </c>
      <c r="Z182">
        <v>0</v>
      </c>
      <c r="AA182">
        <v>0</v>
      </c>
      <c r="AB182">
        <v>0</v>
      </c>
      <c r="AC182">
        <v>1</v>
      </c>
      <c r="AD182">
        <v>0</v>
      </c>
    </row>
    <row r="183" spans="1:30" hidden="1" x14ac:dyDescent="0.3">
      <c r="A183" t="s">
        <v>763</v>
      </c>
      <c r="B183" t="s">
        <v>764</v>
      </c>
      <c r="C183" t="s">
        <v>32</v>
      </c>
      <c r="E183" t="s">
        <v>765</v>
      </c>
      <c r="F183">
        <v>2500000</v>
      </c>
      <c r="G183" t="s">
        <v>763</v>
      </c>
      <c r="H183" t="s">
        <v>766</v>
      </c>
      <c r="I183" t="s">
        <v>767</v>
      </c>
      <c r="J183" t="s">
        <v>768</v>
      </c>
      <c r="K183" t="s">
        <v>37</v>
      </c>
      <c r="L183" t="s">
        <v>53</v>
      </c>
      <c r="M183" t="s">
        <v>54</v>
      </c>
      <c r="N183" t="s">
        <v>55</v>
      </c>
      <c r="O183" t="s">
        <v>769</v>
      </c>
      <c r="P183" s="1">
        <v>40179</v>
      </c>
      <c r="Q183" t="s">
        <v>53</v>
      </c>
      <c r="R183" t="s">
        <v>56</v>
      </c>
      <c r="S183" t="s">
        <v>41</v>
      </c>
      <c r="T183" t="s">
        <v>271</v>
      </c>
      <c r="U183" t="s">
        <v>271</v>
      </c>
      <c r="V183">
        <v>0</v>
      </c>
      <c r="W183">
        <v>0</v>
      </c>
      <c r="X183">
        <v>0</v>
      </c>
      <c r="Y183">
        <v>0</v>
      </c>
      <c r="Z183">
        <v>0</v>
      </c>
      <c r="AA183">
        <v>0</v>
      </c>
      <c r="AB183">
        <v>0</v>
      </c>
      <c r="AC183">
        <v>1</v>
      </c>
      <c r="AD183">
        <v>0</v>
      </c>
    </row>
    <row r="184" spans="1:30" hidden="1" x14ac:dyDescent="0.3">
      <c r="A184" t="s">
        <v>770</v>
      </c>
      <c r="B184" t="s">
        <v>771</v>
      </c>
      <c r="C184" t="s">
        <v>32</v>
      </c>
      <c r="E184" s="1">
        <v>41924</v>
      </c>
      <c r="F184">
        <v>54302</v>
      </c>
      <c r="G184" t="s">
        <v>770</v>
      </c>
      <c r="H184" t="s">
        <v>772</v>
      </c>
      <c r="I184" t="s">
        <v>773</v>
      </c>
      <c r="J184" t="s">
        <v>731</v>
      </c>
      <c r="K184" t="s">
        <v>72</v>
      </c>
      <c r="L184" t="s">
        <v>53</v>
      </c>
      <c r="M184" t="s">
        <v>774</v>
      </c>
      <c r="N184" t="s">
        <v>775</v>
      </c>
      <c r="O184" t="s">
        <v>775</v>
      </c>
      <c r="P184" s="1">
        <v>40918</v>
      </c>
      <c r="Q184" t="s">
        <v>53</v>
      </c>
      <c r="R184" t="s">
        <v>56</v>
      </c>
      <c r="S184" t="s">
        <v>41</v>
      </c>
      <c r="T184" t="s">
        <v>271</v>
      </c>
      <c r="U184" t="s">
        <v>271</v>
      </c>
      <c r="V184">
        <v>0</v>
      </c>
      <c r="W184">
        <v>0</v>
      </c>
      <c r="X184">
        <v>0</v>
      </c>
      <c r="Y184">
        <v>0</v>
      </c>
      <c r="Z184">
        <v>0</v>
      </c>
      <c r="AA184">
        <v>0</v>
      </c>
      <c r="AB184">
        <v>0</v>
      </c>
      <c r="AC184">
        <v>1</v>
      </c>
      <c r="AD184">
        <v>0</v>
      </c>
    </row>
    <row r="185" spans="1:30" hidden="1" x14ac:dyDescent="0.3">
      <c r="A185" t="s">
        <v>776</v>
      </c>
      <c r="B185" t="s">
        <v>777</v>
      </c>
      <c r="C185" t="s">
        <v>32</v>
      </c>
      <c r="D185" t="s">
        <v>33</v>
      </c>
      <c r="E185" t="s">
        <v>778</v>
      </c>
      <c r="F185">
        <v>8500000</v>
      </c>
      <c r="G185" t="s">
        <v>776</v>
      </c>
      <c r="H185" t="s">
        <v>779</v>
      </c>
      <c r="I185" t="s">
        <v>780</v>
      </c>
      <c r="J185" t="s">
        <v>271</v>
      </c>
      <c r="K185" t="s">
        <v>72</v>
      </c>
      <c r="L185" t="s">
        <v>53</v>
      </c>
      <c r="M185" t="s">
        <v>73</v>
      </c>
      <c r="N185" t="s">
        <v>74</v>
      </c>
      <c r="O185" t="s">
        <v>75</v>
      </c>
      <c r="Q185" t="s">
        <v>53</v>
      </c>
      <c r="R185" t="s">
        <v>56</v>
      </c>
      <c r="S185" t="s">
        <v>41</v>
      </c>
      <c r="T185" t="s">
        <v>271</v>
      </c>
      <c r="U185" t="s">
        <v>271</v>
      </c>
      <c r="V185">
        <v>0</v>
      </c>
      <c r="W185">
        <v>0</v>
      </c>
      <c r="X185">
        <v>0</v>
      </c>
      <c r="Y185">
        <v>0</v>
      </c>
      <c r="Z185">
        <v>0</v>
      </c>
      <c r="AA185">
        <v>0</v>
      </c>
      <c r="AB185">
        <v>0</v>
      </c>
      <c r="AC185">
        <v>1</v>
      </c>
      <c r="AD185">
        <v>0</v>
      </c>
    </row>
    <row r="186" spans="1:30" hidden="1" x14ac:dyDescent="0.3">
      <c r="A186" t="s">
        <v>776</v>
      </c>
      <c r="B186" t="s">
        <v>781</v>
      </c>
      <c r="C186" t="s">
        <v>32</v>
      </c>
      <c r="E186" t="s">
        <v>782</v>
      </c>
      <c r="F186">
        <v>1200000</v>
      </c>
      <c r="G186" t="s">
        <v>776</v>
      </c>
      <c r="H186" t="s">
        <v>779</v>
      </c>
      <c r="I186" t="s">
        <v>780</v>
      </c>
      <c r="J186" t="s">
        <v>271</v>
      </c>
      <c r="K186" t="s">
        <v>72</v>
      </c>
      <c r="L186" t="s">
        <v>53</v>
      </c>
      <c r="M186" t="s">
        <v>73</v>
      </c>
      <c r="N186" t="s">
        <v>74</v>
      </c>
      <c r="O186" t="s">
        <v>75</v>
      </c>
      <c r="Q186" t="s">
        <v>53</v>
      </c>
      <c r="R186" t="s">
        <v>56</v>
      </c>
      <c r="S186" t="s">
        <v>41</v>
      </c>
      <c r="T186" t="s">
        <v>271</v>
      </c>
      <c r="U186" t="s">
        <v>271</v>
      </c>
      <c r="V186">
        <v>0</v>
      </c>
      <c r="W186">
        <v>0</v>
      </c>
      <c r="X186">
        <v>0</v>
      </c>
      <c r="Y186">
        <v>0</v>
      </c>
      <c r="Z186">
        <v>0</v>
      </c>
      <c r="AA186">
        <v>0</v>
      </c>
      <c r="AB186">
        <v>0</v>
      </c>
      <c r="AC186">
        <v>1</v>
      </c>
      <c r="AD186">
        <v>0</v>
      </c>
    </row>
    <row r="187" spans="1:30" hidden="1" x14ac:dyDescent="0.3">
      <c r="A187" t="s">
        <v>776</v>
      </c>
      <c r="B187" t="s">
        <v>783</v>
      </c>
      <c r="C187" t="s">
        <v>32</v>
      </c>
      <c r="D187" t="s">
        <v>50</v>
      </c>
      <c r="E187" t="s">
        <v>784</v>
      </c>
      <c r="F187">
        <v>2500000</v>
      </c>
      <c r="G187" t="s">
        <v>776</v>
      </c>
      <c r="H187" t="s">
        <v>779</v>
      </c>
      <c r="I187" t="s">
        <v>780</v>
      </c>
      <c r="J187" t="s">
        <v>271</v>
      </c>
      <c r="K187" t="s">
        <v>72</v>
      </c>
      <c r="L187" t="s">
        <v>53</v>
      </c>
      <c r="M187" t="s">
        <v>73</v>
      </c>
      <c r="N187" t="s">
        <v>74</v>
      </c>
      <c r="O187" t="s">
        <v>75</v>
      </c>
      <c r="Q187" t="s">
        <v>53</v>
      </c>
      <c r="R187" t="s">
        <v>56</v>
      </c>
      <c r="S187" t="s">
        <v>41</v>
      </c>
      <c r="T187" t="s">
        <v>271</v>
      </c>
      <c r="U187" t="s">
        <v>271</v>
      </c>
      <c r="V187">
        <v>0</v>
      </c>
      <c r="W187">
        <v>0</v>
      </c>
      <c r="X187">
        <v>0</v>
      </c>
      <c r="Y187">
        <v>0</v>
      </c>
      <c r="Z187">
        <v>0</v>
      </c>
      <c r="AA187">
        <v>0</v>
      </c>
      <c r="AB187">
        <v>0</v>
      </c>
      <c r="AC187">
        <v>1</v>
      </c>
      <c r="AD187">
        <v>0</v>
      </c>
    </row>
    <row r="188" spans="1:30" hidden="1" x14ac:dyDescent="0.3">
      <c r="A188" t="s">
        <v>785</v>
      </c>
      <c r="B188" t="s">
        <v>786</v>
      </c>
      <c r="C188" t="s">
        <v>32</v>
      </c>
      <c r="E188" s="1">
        <v>40735</v>
      </c>
      <c r="F188">
        <v>12155000</v>
      </c>
      <c r="G188" t="s">
        <v>785</v>
      </c>
      <c r="H188" t="s">
        <v>787</v>
      </c>
      <c r="I188" t="s">
        <v>788</v>
      </c>
      <c r="J188" t="s">
        <v>271</v>
      </c>
      <c r="K188" t="s">
        <v>109</v>
      </c>
      <c r="L188" t="s">
        <v>53</v>
      </c>
      <c r="M188" t="s">
        <v>679</v>
      </c>
      <c r="N188" t="s">
        <v>789</v>
      </c>
      <c r="O188" t="s">
        <v>790</v>
      </c>
      <c r="P188" s="1">
        <v>39814</v>
      </c>
      <c r="Q188" t="s">
        <v>53</v>
      </c>
      <c r="R188" t="s">
        <v>56</v>
      </c>
      <c r="S188" t="s">
        <v>41</v>
      </c>
      <c r="T188" t="s">
        <v>271</v>
      </c>
      <c r="U188" t="s">
        <v>271</v>
      </c>
      <c r="V188">
        <v>0</v>
      </c>
      <c r="W188">
        <v>0</v>
      </c>
      <c r="X188">
        <v>0</v>
      </c>
      <c r="Y188">
        <v>0</v>
      </c>
      <c r="Z188">
        <v>0</v>
      </c>
      <c r="AA188">
        <v>0</v>
      </c>
      <c r="AB188">
        <v>0</v>
      </c>
      <c r="AC188">
        <v>1</v>
      </c>
      <c r="AD188">
        <v>0</v>
      </c>
    </row>
    <row r="189" spans="1:30" hidden="1" x14ac:dyDescent="0.3">
      <c r="A189" t="s">
        <v>791</v>
      </c>
      <c r="B189" t="s">
        <v>792</v>
      </c>
      <c r="C189" t="s">
        <v>32</v>
      </c>
      <c r="E189" t="s">
        <v>793</v>
      </c>
      <c r="F189">
        <v>500000</v>
      </c>
      <c r="G189" t="s">
        <v>791</v>
      </c>
      <c r="H189" t="s">
        <v>794</v>
      </c>
      <c r="I189" t="s">
        <v>795</v>
      </c>
      <c r="J189" t="s">
        <v>271</v>
      </c>
      <c r="K189" t="s">
        <v>37</v>
      </c>
      <c r="L189" t="s">
        <v>53</v>
      </c>
      <c r="M189" t="s">
        <v>652</v>
      </c>
      <c r="N189" t="s">
        <v>653</v>
      </c>
      <c r="O189" t="s">
        <v>796</v>
      </c>
      <c r="P189" s="1">
        <v>40544</v>
      </c>
      <c r="Q189" t="s">
        <v>53</v>
      </c>
      <c r="R189" t="s">
        <v>56</v>
      </c>
      <c r="S189" t="s">
        <v>41</v>
      </c>
      <c r="T189" t="s">
        <v>271</v>
      </c>
      <c r="U189" t="s">
        <v>271</v>
      </c>
      <c r="V189">
        <v>0</v>
      </c>
      <c r="W189">
        <v>0</v>
      </c>
      <c r="X189">
        <v>0</v>
      </c>
      <c r="Y189">
        <v>0</v>
      </c>
      <c r="Z189">
        <v>0</v>
      </c>
      <c r="AA189">
        <v>0</v>
      </c>
      <c r="AB189">
        <v>0</v>
      </c>
      <c r="AC189">
        <v>1</v>
      </c>
      <c r="AD189">
        <v>0</v>
      </c>
    </row>
    <row r="190" spans="1:30" hidden="1" x14ac:dyDescent="0.3">
      <c r="A190" t="s">
        <v>797</v>
      </c>
      <c r="B190" t="s">
        <v>798</v>
      </c>
      <c r="C190" t="s">
        <v>32</v>
      </c>
      <c r="E190" s="1">
        <v>41735</v>
      </c>
      <c r="F190">
        <v>3550000</v>
      </c>
      <c r="G190" t="s">
        <v>797</v>
      </c>
      <c r="H190" t="s">
        <v>799</v>
      </c>
      <c r="I190" t="s">
        <v>800</v>
      </c>
      <c r="J190" t="s">
        <v>271</v>
      </c>
      <c r="K190" t="s">
        <v>37</v>
      </c>
      <c r="L190" t="s">
        <v>53</v>
      </c>
      <c r="M190" t="s">
        <v>209</v>
      </c>
      <c r="N190" t="s">
        <v>801</v>
      </c>
      <c r="O190" t="s">
        <v>801</v>
      </c>
      <c r="P190" s="1">
        <v>38718</v>
      </c>
      <c r="Q190" t="s">
        <v>53</v>
      </c>
      <c r="R190" t="s">
        <v>56</v>
      </c>
      <c r="S190" t="s">
        <v>41</v>
      </c>
      <c r="T190" t="s">
        <v>271</v>
      </c>
      <c r="U190" t="s">
        <v>271</v>
      </c>
      <c r="V190">
        <v>0</v>
      </c>
      <c r="W190">
        <v>0</v>
      </c>
      <c r="X190">
        <v>0</v>
      </c>
      <c r="Y190">
        <v>0</v>
      </c>
      <c r="Z190">
        <v>0</v>
      </c>
      <c r="AA190">
        <v>0</v>
      </c>
      <c r="AB190">
        <v>0</v>
      </c>
      <c r="AC190">
        <v>1</v>
      </c>
      <c r="AD190">
        <v>0</v>
      </c>
    </row>
    <row r="191" spans="1:30" hidden="1" x14ac:dyDescent="0.3">
      <c r="A191" t="s">
        <v>797</v>
      </c>
      <c r="B191" t="s">
        <v>802</v>
      </c>
      <c r="C191" t="s">
        <v>32</v>
      </c>
      <c r="E191" s="1">
        <v>42162</v>
      </c>
      <c r="F191">
        <v>736431</v>
      </c>
      <c r="G191" t="s">
        <v>797</v>
      </c>
      <c r="H191" t="s">
        <v>799</v>
      </c>
      <c r="I191" t="s">
        <v>800</v>
      </c>
      <c r="J191" t="s">
        <v>271</v>
      </c>
      <c r="K191" t="s">
        <v>37</v>
      </c>
      <c r="L191" t="s">
        <v>53</v>
      </c>
      <c r="M191" t="s">
        <v>209</v>
      </c>
      <c r="N191" t="s">
        <v>801</v>
      </c>
      <c r="O191" t="s">
        <v>801</v>
      </c>
      <c r="P191" s="1">
        <v>38718</v>
      </c>
      <c r="Q191" t="s">
        <v>53</v>
      </c>
      <c r="R191" t="s">
        <v>56</v>
      </c>
      <c r="S191" t="s">
        <v>41</v>
      </c>
      <c r="T191" t="s">
        <v>271</v>
      </c>
      <c r="U191" t="s">
        <v>271</v>
      </c>
      <c r="V191">
        <v>0</v>
      </c>
      <c r="W191">
        <v>0</v>
      </c>
      <c r="X191">
        <v>0</v>
      </c>
      <c r="Y191">
        <v>0</v>
      </c>
      <c r="Z191">
        <v>0</v>
      </c>
      <c r="AA191">
        <v>0</v>
      </c>
      <c r="AB191">
        <v>0</v>
      </c>
      <c r="AC191">
        <v>1</v>
      </c>
      <c r="AD191">
        <v>0</v>
      </c>
    </row>
    <row r="192" spans="1:30" hidden="1" x14ac:dyDescent="0.3">
      <c r="A192" t="s">
        <v>797</v>
      </c>
      <c r="B192" t="s">
        <v>803</v>
      </c>
      <c r="C192" t="s">
        <v>32</v>
      </c>
      <c r="E192" s="1">
        <v>40822</v>
      </c>
      <c r="F192">
        <v>725000</v>
      </c>
      <c r="G192" t="s">
        <v>797</v>
      </c>
      <c r="H192" t="s">
        <v>799</v>
      </c>
      <c r="I192" t="s">
        <v>800</v>
      </c>
      <c r="J192" t="s">
        <v>271</v>
      </c>
      <c r="K192" t="s">
        <v>37</v>
      </c>
      <c r="L192" t="s">
        <v>53</v>
      </c>
      <c r="M192" t="s">
        <v>209</v>
      </c>
      <c r="N192" t="s">
        <v>801</v>
      </c>
      <c r="O192" t="s">
        <v>801</v>
      </c>
      <c r="P192" s="1">
        <v>38718</v>
      </c>
      <c r="Q192" t="s">
        <v>53</v>
      </c>
      <c r="R192" t="s">
        <v>56</v>
      </c>
      <c r="S192" t="s">
        <v>41</v>
      </c>
      <c r="T192" t="s">
        <v>271</v>
      </c>
      <c r="U192" t="s">
        <v>271</v>
      </c>
      <c r="V192">
        <v>0</v>
      </c>
      <c r="W192">
        <v>0</v>
      </c>
      <c r="X192">
        <v>0</v>
      </c>
      <c r="Y192">
        <v>0</v>
      </c>
      <c r="Z192">
        <v>0</v>
      </c>
      <c r="AA192">
        <v>0</v>
      </c>
      <c r="AB192">
        <v>0</v>
      </c>
      <c r="AC192">
        <v>1</v>
      </c>
      <c r="AD192">
        <v>0</v>
      </c>
    </row>
    <row r="193" spans="1:30" hidden="1" x14ac:dyDescent="0.3">
      <c r="A193" t="s">
        <v>804</v>
      </c>
      <c r="B193" t="s">
        <v>805</v>
      </c>
      <c r="C193" t="s">
        <v>32</v>
      </c>
      <c r="D193" t="s">
        <v>50</v>
      </c>
      <c r="E193" s="1">
        <v>39085</v>
      </c>
      <c r="F193">
        <v>2400000</v>
      </c>
      <c r="G193" t="s">
        <v>804</v>
      </c>
      <c r="H193" t="s">
        <v>806</v>
      </c>
      <c r="J193" t="s">
        <v>271</v>
      </c>
      <c r="K193" t="s">
        <v>37</v>
      </c>
      <c r="L193" t="s">
        <v>53</v>
      </c>
      <c r="M193" t="s">
        <v>150</v>
      </c>
      <c r="N193" t="s">
        <v>151</v>
      </c>
      <c r="O193" t="s">
        <v>807</v>
      </c>
      <c r="P193" s="1">
        <v>38353</v>
      </c>
      <c r="Q193" t="s">
        <v>53</v>
      </c>
      <c r="R193" t="s">
        <v>56</v>
      </c>
      <c r="S193" t="s">
        <v>41</v>
      </c>
      <c r="T193" t="s">
        <v>271</v>
      </c>
      <c r="U193" t="s">
        <v>271</v>
      </c>
      <c r="V193">
        <v>0</v>
      </c>
      <c r="W193">
        <v>0</v>
      </c>
      <c r="X193">
        <v>0</v>
      </c>
      <c r="Y193">
        <v>0</v>
      </c>
      <c r="Z193">
        <v>0</v>
      </c>
      <c r="AA193">
        <v>0</v>
      </c>
      <c r="AB193">
        <v>0</v>
      </c>
      <c r="AC193">
        <v>1</v>
      </c>
      <c r="AD193">
        <v>0</v>
      </c>
    </row>
    <row r="194" spans="1:30" hidden="1" x14ac:dyDescent="0.3">
      <c r="A194" t="s">
        <v>808</v>
      </c>
      <c r="B194" t="s">
        <v>809</v>
      </c>
      <c r="C194" t="s">
        <v>32</v>
      </c>
      <c r="E194" t="s">
        <v>810</v>
      </c>
      <c r="F194">
        <v>4000000</v>
      </c>
      <c r="G194" t="s">
        <v>808</v>
      </c>
      <c r="H194" t="s">
        <v>811</v>
      </c>
      <c r="I194" t="s">
        <v>812</v>
      </c>
      <c r="J194" t="s">
        <v>515</v>
      </c>
      <c r="K194" t="s">
        <v>37</v>
      </c>
      <c r="L194" t="s">
        <v>53</v>
      </c>
      <c r="M194" t="s">
        <v>62</v>
      </c>
      <c r="N194" t="s">
        <v>63</v>
      </c>
      <c r="O194" t="s">
        <v>63</v>
      </c>
      <c r="P194" s="1">
        <v>37987</v>
      </c>
      <c r="Q194" t="s">
        <v>53</v>
      </c>
      <c r="R194" t="s">
        <v>56</v>
      </c>
      <c r="S194" t="s">
        <v>41</v>
      </c>
      <c r="T194" t="s">
        <v>271</v>
      </c>
      <c r="U194" t="s">
        <v>271</v>
      </c>
      <c r="V194">
        <v>0</v>
      </c>
      <c r="W194">
        <v>0</v>
      </c>
      <c r="X194">
        <v>0</v>
      </c>
      <c r="Y194">
        <v>0</v>
      </c>
      <c r="Z194">
        <v>0</v>
      </c>
      <c r="AA194">
        <v>0</v>
      </c>
      <c r="AB194">
        <v>0</v>
      </c>
      <c r="AC194">
        <v>1</v>
      </c>
      <c r="AD194">
        <v>0</v>
      </c>
    </row>
    <row r="195" spans="1:30" hidden="1" x14ac:dyDescent="0.3">
      <c r="A195" t="s">
        <v>808</v>
      </c>
      <c r="B195" t="s">
        <v>813</v>
      </c>
      <c r="C195" t="s">
        <v>32</v>
      </c>
      <c r="D195" t="s">
        <v>50</v>
      </c>
      <c r="E195" t="s">
        <v>814</v>
      </c>
      <c r="F195">
        <v>15000000</v>
      </c>
      <c r="G195" t="s">
        <v>808</v>
      </c>
      <c r="H195" t="s">
        <v>811</v>
      </c>
      <c r="I195" t="s">
        <v>812</v>
      </c>
      <c r="J195" t="s">
        <v>515</v>
      </c>
      <c r="K195" t="s">
        <v>37</v>
      </c>
      <c r="L195" t="s">
        <v>53</v>
      </c>
      <c r="M195" t="s">
        <v>62</v>
      </c>
      <c r="N195" t="s">
        <v>63</v>
      </c>
      <c r="O195" t="s">
        <v>63</v>
      </c>
      <c r="P195" s="1">
        <v>37987</v>
      </c>
      <c r="Q195" t="s">
        <v>53</v>
      </c>
      <c r="R195" t="s">
        <v>56</v>
      </c>
      <c r="S195" t="s">
        <v>41</v>
      </c>
      <c r="T195" t="s">
        <v>271</v>
      </c>
      <c r="U195" t="s">
        <v>271</v>
      </c>
      <c r="V195">
        <v>0</v>
      </c>
      <c r="W195">
        <v>0</v>
      </c>
      <c r="X195">
        <v>0</v>
      </c>
      <c r="Y195">
        <v>0</v>
      </c>
      <c r="Z195">
        <v>0</v>
      </c>
      <c r="AA195">
        <v>0</v>
      </c>
      <c r="AB195">
        <v>0</v>
      </c>
      <c r="AC195">
        <v>1</v>
      </c>
      <c r="AD195">
        <v>0</v>
      </c>
    </row>
    <row r="196" spans="1:30" hidden="1" x14ac:dyDescent="0.3">
      <c r="A196" t="s">
        <v>815</v>
      </c>
      <c r="B196" t="s">
        <v>816</v>
      </c>
      <c r="C196" t="s">
        <v>32</v>
      </c>
      <c r="D196" t="s">
        <v>50</v>
      </c>
      <c r="E196" s="1">
        <v>41680</v>
      </c>
      <c r="F196">
        <v>1500000</v>
      </c>
      <c r="G196" t="s">
        <v>815</v>
      </c>
      <c r="H196" t="s">
        <v>817</v>
      </c>
      <c r="I196" t="s">
        <v>818</v>
      </c>
      <c r="J196" t="s">
        <v>271</v>
      </c>
      <c r="K196" t="s">
        <v>37</v>
      </c>
      <c r="L196" t="s">
        <v>53</v>
      </c>
      <c r="M196" t="s">
        <v>54</v>
      </c>
      <c r="N196" t="s">
        <v>55</v>
      </c>
      <c r="O196" t="s">
        <v>819</v>
      </c>
      <c r="P196" s="1">
        <v>39448</v>
      </c>
      <c r="Q196" t="s">
        <v>53</v>
      </c>
      <c r="R196" t="s">
        <v>56</v>
      </c>
      <c r="S196" t="s">
        <v>41</v>
      </c>
      <c r="T196" t="s">
        <v>271</v>
      </c>
      <c r="U196" t="s">
        <v>271</v>
      </c>
      <c r="V196">
        <v>0</v>
      </c>
      <c r="W196">
        <v>0</v>
      </c>
      <c r="X196">
        <v>0</v>
      </c>
      <c r="Y196">
        <v>0</v>
      </c>
      <c r="Z196">
        <v>0</v>
      </c>
      <c r="AA196">
        <v>0</v>
      </c>
      <c r="AB196">
        <v>0</v>
      </c>
      <c r="AC196">
        <v>1</v>
      </c>
      <c r="AD196">
        <v>0</v>
      </c>
    </row>
    <row r="197" spans="1:30" hidden="1" x14ac:dyDescent="0.3">
      <c r="A197" t="s">
        <v>820</v>
      </c>
      <c r="B197" t="s">
        <v>821</v>
      </c>
      <c r="C197" t="s">
        <v>32</v>
      </c>
      <c r="D197" t="s">
        <v>50</v>
      </c>
      <c r="E197" s="1">
        <v>41280</v>
      </c>
      <c r="F197">
        <v>2000000</v>
      </c>
      <c r="G197" t="s">
        <v>820</v>
      </c>
      <c r="H197" t="s">
        <v>822</v>
      </c>
      <c r="I197" t="s">
        <v>823</v>
      </c>
      <c r="J197" t="s">
        <v>271</v>
      </c>
      <c r="K197" t="s">
        <v>37</v>
      </c>
      <c r="L197" t="s">
        <v>53</v>
      </c>
      <c r="M197" t="s">
        <v>679</v>
      </c>
      <c r="N197" t="s">
        <v>789</v>
      </c>
      <c r="O197" t="s">
        <v>824</v>
      </c>
      <c r="P197" s="1">
        <v>39814</v>
      </c>
      <c r="Q197" t="s">
        <v>53</v>
      </c>
      <c r="R197" t="s">
        <v>56</v>
      </c>
      <c r="S197" t="s">
        <v>41</v>
      </c>
      <c r="T197" t="s">
        <v>271</v>
      </c>
      <c r="U197" t="s">
        <v>271</v>
      </c>
      <c r="V197">
        <v>0</v>
      </c>
      <c r="W197">
        <v>0</v>
      </c>
      <c r="X197">
        <v>0</v>
      </c>
      <c r="Y197">
        <v>0</v>
      </c>
      <c r="Z197">
        <v>0</v>
      </c>
      <c r="AA197">
        <v>0</v>
      </c>
      <c r="AB197">
        <v>0</v>
      </c>
      <c r="AC197">
        <v>1</v>
      </c>
      <c r="AD197">
        <v>0</v>
      </c>
    </row>
    <row r="198" spans="1:30" hidden="1" x14ac:dyDescent="0.3">
      <c r="A198" t="s">
        <v>820</v>
      </c>
      <c r="B198" t="s">
        <v>825</v>
      </c>
      <c r="C198" t="s">
        <v>32</v>
      </c>
      <c r="D198" t="s">
        <v>33</v>
      </c>
      <c r="E198" s="1">
        <v>41982</v>
      </c>
      <c r="F198">
        <v>3000000</v>
      </c>
      <c r="G198" t="s">
        <v>820</v>
      </c>
      <c r="H198" t="s">
        <v>822</v>
      </c>
      <c r="I198" t="s">
        <v>823</v>
      </c>
      <c r="J198" t="s">
        <v>271</v>
      </c>
      <c r="K198" t="s">
        <v>37</v>
      </c>
      <c r="L198" t="s">
        <v>53</v>
      </c>
      <c r="M198" t="s">
        <v>679</v>
      </c>
      <c r="N198" t="s">
        <v>789</v>
      </c>
      <c r="O198" t="s">
        <v>824</v>
      </c>
      <c r="P198" s="1">
        <v>39814</v>
      </c>
      <c r="Q198" t="s">
        <v>53</v>
      </c>
      <c r="R198" t="s">
        <v>56</v>
      </c>
      <c r="S198" t="s">
        <v>41</v>
      </c>
      <c r="T198" t="s">
        <v>271</v>
      </c>
      <c r="U198" t="s">
        <v>271</v>
      </c>
      <c r="V198">
        <v>0</v>
      </c>
      <c r="W198">
        <v>0</v>
      </c>
      <c r="X198">
        <v>0</v>
      </c>
      <c r="Y198">
        <v>0</v>
      </c>
      <c r="Z198">
        <v>0</v>
      </c>
      <c r="AA198">
        <v>0</v>
      </c>
      <c r="AB198">
        <v>0</v>
      </c>
      <c r="AC198">
        <v>1</v>
      </c>
      <c r="AD198">
        <v>0</v>
      </c>
    </row>
    <row r="199" spans="1:30" hidden="1" x14ac:dyDescent="0.3">
      <c r="A199" t="s">
        <v>826</v>
      </c>
      <c r="B199" t="s">
        <v>827</v>
      </c>
      <c r="C199" t="s">
        <v>32</v>
      </c>
      <c r="D199" t="s">
        <v>50</v>
      </c>
      <c r="E199" s="1">
        <v>40913</v>
      </c>
      <c r="F199">
        <v>3300000</v>
      </c>
      <c r="G199" t="s">
        <v>826</v>
      </c>
      <c r="H199" t="s">
        <v>828</v>
      </c>
      <c r="I199" t="s">
        <v>829</v>
      </c>
      <c r="J199" t="s">
        <v>830</v>
      </c>
      <c r="K199" t="s">
        <v>37</v>
      </c>
      <c r="L199" t="s">
        <v>53</v>
      </c>
      <c r="M199" t="s">
        <v>643</v>
      </c>
      <c r="N199" t="s">
        <v>644</v>
      </c>
      <c r="O199" t="s">
        <v>644</v>
      </c>
      <c r="P199" s="1">
        <v>39448</v>
      </c>
      <c r="Q199" t="s">
        <v>53</v>
      </c>
      <c r="R199" t="s">
        <v>56</v>
      </c>
      <c r="S199" t="s">
        <v>41</v>
      </c>
      <c r="T199" t="s">
        <v>271</v>
      </c>
      <c r="U199" t="s">
        <v>271</v>
      </c>
      <c r="V199">
        <v>0</v>
      </c>
      <c r="W199">
        <v>0</v>
      </c>
      <c r="X199">
        <v>0</v>
      </c>
      <c r="Y199">
        <v>0</v>
      </c>
      <c r="Z199">
        <v>0</v>
      </c>
      <c r="AA199">
        <v>0</v>
      </c>
      <c r="AB199">
        <v>0</v>
      </c>
      <c r="AC199">
        <v>1</v>
      </c>
      <c r="AD199">
        <v>0</v>
      </c>
    </row>
    <row r="200" spans="1:30" hidden="1" x14ac:dyDescent="0.3">
      <c r="A200" t="s">
        <v>831</v>
      </c>
      <c r="B200" t="s">
        <v>832</v>
      </c>
      <c r="C200" t="s">
        <v>32</v>
      </c>
      <c r="D200" t="s">
        <v>50</v>
      </c>
      <c r="E200" t="s">
        <v>833</v>
      </c>
      <c r="F200">
        <v>3500000</v>
      </c>
      <c r="G200" t="s">
        <v>831</v>
      </c>
      <c r="H200" t="s">
        <v>834</v>
      </c>
      <c r="I200" t="s">
        <v>835</v>
      </c>
      <c r="J200" t="s">
        <v>271</v>
      </c>
      <c r="K200" t="s">
        <v>37</v>
      </c>
      <c r="L200" t="s">
        <v>53</v>
      </c>
      <c r="M200" t="s">
        <v>209</v>
      </c>
      <c r="N200" t="s">
        <v>836</v>
      </c>
      <c r="O200" t="s">
        <v>837</v>
      </c>
      <c r="P200" s="1">
        <v>36161</v>
      </c>
      <c r="Q200" t="s">
        <v>53</v>
      </c>
      <c r="R200" t="s">
        <v>56</v>
      </c>
      <c r="S200" t="s">
        <v>41</v>
      </c>
      <c r="T200" t="s">
        <v>271</v>
      </c>
      <c r="U200" t="s">
        <v>271</v>
      </c>
      <c r="V200">
        <v>0</v>
      </c>
      <c r="W200">
        <v>0</v>
      </c>
      <c r="X200">
        <v>0</v>
      </c>
      <c r="Y200">
        <v>0</v>
      </c>
      <c r="Z200">
        <v>0</v>
      </c>
      <c r="AA200">
        <v>0</v>
      </c>
      <c r="AB200">
        <v>0</v>
      </c>
      <c r="AC200">
        <v>1</v>
      </c>
      <c r="AD200">
        <v>0</v>
      </c>
    </row>
    <row r="201" spans="1:30" hidden="1" x14ac:dyDescent="0.3">
      <c r="A201" t="s">
        <v>838</v>
      </c>
      <c r="B201" t="s">
        <v>839</v>
      </c>
      <c r="C201" t="s">
        <v>32</v>
      </c>
      <c r="E201" s="1">
        <v>40060</v>
      </c>
      <c r="F201">
        <v>163625</v>
      </c>
      <c r="G201" t="s">
        <v>838</v>
      </c>
      <c r="H201" t="s">
        <v>840</v>
      </c>
      <c r="I201" t="s">
        <v>841</v>
      </c>
      <c r="J201" t="s">
        <v>271</v>
      </c>
      <c r="K201" t="s">
        <v>168</v>
      </c>
      <c r="L201" t="s">
        <v>53</v>
      </c>
      <c r="M201" t="s">
        <v>842</v>
      </c>
      <c r="N201" t="s">
        <v>843</v>
      </c>
      <c r="O201" t="s">
        <v>844</v>
      </c>
      <c r="Q201" t="s">
        <v>53</v>
      </c>
      <c r="R201" t="s">
        <v>56</v>
      </c>
      <c r="S201" t="s">
        <v>41</v>
      </c>
      <c r="T201" t="s">
        <v>271</v>
      </c>
      <c r="U201" t="s">
        <v>271</v>
      </c>
      <c r="V201">
        <v>0</v>
      </c>
      <c r="W201">
        <v>0</v>
      </c>
      <c r="X201">
        <v>0</v>
      </c>
      <c r="Y201">
        <v>0</v>
      </c>
      <c r="Z201">
        <v>0</v>
      </c>
      <c r="AA201">
        <v>0</v>
      </c>
      <c r="AB201">
        <v>0</v>
      </c>
      <c r="AC201">
        <v>1</v>
      </c>
      <c r="AD201">
        <v>0</v>
      </c>
    </row>
    <row r="202" spans="1:30" hidden="1" x14ac:dyDescent="0.3">
      <c r="A202" t="s">
        <v>845</v>
      </c>
      <c r="B202" t="s">
        <v>846</v>
      </c>
      <c r="C202" t="s">
        <v>32</v>
      </c>
      <c r="D202" t="s">
        <v>33</v>
      </c>
      <c r="E202" t="s">
        <v>405</v>
      </c>
      <c r="F202">
        <v>10000000</v>
      </c>
      <c r="G202" t="s">
        <v>845</v>
      </c>
      <c r="H202" t="s">
        <v>847</v>
      </c>
      <c r="I202" t="s">
        <v>848</v>
      </c>
      <c r="J202" t="s">
        <v>849</v>
      </c>
      <c r="K202" t="s">
        <v>37</v>
      </c>
      <c r="L202" t="s">
        <v>53</v>
      </c>
      <c r="M202" t="s">
        <v>73</v>
      </c>
      <c r="N202" t="s">
        <v>74</v>
      </c>
      <c r="O202" t="s">
        <v>75</v>
      </c>
      <c r="P202" s="1">
        <v>40544</v>
      </c>
      <c r="Q202" t="s">
        <v>53</v>
      </c>
      <c r="R202" t="s">
        <v>56</v>
      </c>
      <c r="S202" t="s">
        <v>41</v>
      </c>
      <c r="T202" t="s">
        <v>271</v>
      </c>
      <c r="U202" t="s">
        <v>271</v>
      </c>
      <c r="V202">
        <v>0</v>
      </c>
      <c r="W202">
        <v>0</v>
      </c>
      <c r="X202">
        <v>0</v>
      </c>
      <c r="Y202">
        <v>0</v>
      </c>
      <c r="Z202">
        <v>0</v>
      </c>
      <c r="AA202">
        <v>0</v>
      </c>
      <c r="AB202">
        <v>0</v>
      </c>
      <c r="AC202">
        <v>1</v>
      </c>
      <c r="AD202">
        <v>0</v>
      </c>
    </row>
    <row r="203" spans="1:30" hidden="1" x14ac:dyDescent="0.3">
      <c r="A203" t="s">
        <v>845</v>
      </c>
      <c r="B203" t="s">
        <v>850</v>
      </c>
      <c r="C203" t="s">
        <v>32</v>
      </c>
      <c r="D203" t="s">
        <v>50</v>
      </c>
      <c r="E203" t="s">
        <v>851</v>
      </c>
      <c r="F203">
        <v>4500000</v>
      </c>
      <c r="G203" t="s">
        <v>845</v>
      </c>
      <c r="H203" t="s">
        <v>847</v>
      </c>
      <c r="I203" t="s">
        <v>848</v>
      </c>
      <c r="J203" t="s">
        <v>849</v>
      </c>
      <c r="K203" t="s">
        <v>37</v>
      </c>
      <c r="L203" t="s">
        <v>53</v>
      </c>
      <c r="M203" t="s">
        <v>73</v>
      </c>
      <c r="N203" t="s">
        <v>74</v>
      </c>
      <c r="O203" t="s">
        <v>75</v>
      </c>
      <c r="P203" s="1">
        <v>40544</v>
      </c>
      <c r="Q203" t="s">
        <v>53</v>
      </c>
      <c r="R203" t="s">
        <v>56</v>
      </c>
      <c r="S203" t="s">
        <v>41</v>
      </c>
      <c r="T203" t="s">
        <v>271</v>
      </c>
      <c r="U203" t="s">
        <v>271</v>
      </c>
      <c r="V203">
        <v>0</v>
      </c>
      <c r="W203">
        <v>0</v>
      </c>
      <c r="X203">
        <v>0</v>
      </c>
      <c r="Y203">
        <v>0</v>
      </c>
      <c r="Z203">
        <v>0</v>
      </c>
      <c r="AA203">
        <v>0</v>
      </c>
      <c r="AB203">
        <v>0</v>
      </c>
      <c r="AC203">
        <v>1</v>
      </c>
      <c r="AD203">
        <v>0</v>
      </c>
    </row>
    <row r="204" spans="1:30" hidden="1" x14ac:dyDescent="0.3">
      <c r="A204" t="s">
        <v>852</v>
      </c>
      <c r="B204" t="s">
        <v>853</v>
      </c>
      <c r="C204" t="s">
        <v>32</v>
      </c>
      <c r="E204" t="s">
        <v>854</v>
      </c>
      <c r="F204">
        <v>23500000</v>
      </c>
      <c r="G204" t="s">
        <v>852</v>
      </c>
      <c r="H204" t="s">
        <v>855</v>
      </c>
      <c r="I204" t="s">
        <v>856</v>
      </c>
      <c r="J204" t="s">
        <v>271</v>
      </c>
      <c r="K204" t="s">
        <v>37</v>
      </c>
      <c r="L204" t="s">
        <v>53</v>
      </c>
      <c r="M204" t="s">
        <v>54</v>
      </c>
      <c r="N204" t="s">
        <v>55</v>
      </c>
      <c r="O204" t="s">
        <v>857</v>
      </c>
      <c r="P204" s="1">
        <v>40188</v>
      </c>
      <c r="Q204" t="s">
        <v>53</v>
      </c>
      <c r="R204" t="s">
        <v>56</v>
      </c>
      <c r="S204" t="s">
        <v>41</v>
      </c>
      <c r="T204" t="s">
        <v>271</v>
      </c>
      <c r="U204" t="s">
        <v>271</v>
      </c>
      <c r="V204">
        <v>0</v>
      </c>
      <c r="W204">
        <v>0</v>
      </c>
      <c r="X204">
        <v>0</v>
      </c>
      <c r="Y204">
        <v>0</v>
      </c>
      <c r="Z204">
        <v>0</v>
      </c>
      <c r="AA204">
        <v>0</v>
      </c>
      <c r="AB204">
        <v>0</v>
      </c>
      <c r="AC204">
        <v>1</v>
      </c>
      <c r="AD204">
        <v>0</v>
      </c>
    </row>
    <row r="205" spans="1:30" hidden="1" x14ac:dyDescent="0.3">
      <c r="A205" t="s">
        <v>852</v>
      </c>
      <c r="B205" t="s">
        <v>858</v>
      </c>
      <c r="C205" t="s">
        <v>32</v>
      </c>
      <c r="E205" s="1">
        <v>40190</v>
      </c>
      <c r="F205">
        <v>10000000</v>
      </c>
      <c r="G205" t="s">
        <v>852</v>
      </c>
      <c r="H205" t="s">
        <v>855</v>
      </c>
      <c r="I205" t="s">
        <v>856</v>
      </c>
      <c r="J205" t="s">
        <v>271</v>
      </c>
      <c r="K205" t="s">
        <v>37</v>
      </c>
      <c r="L205" t="s">
        <v>53</v>
      </c>
      <c r="M205" t="s">
        <v>54</v>
      </c>
      <c r="N205" t="s">
        <v>55</v>
      </c>
      <c r="O205" t="s">
        <v>857</v>
      </c>
      <c r="P205" s="1">
        <v>40188</v>
      </c>
      <c r="Q205" t="s">
        <v>53</v>
      </c>
      <c r="R205" t="s">
        <v>56</v>
      </c>
      <c r="S205" t="s">
        <v>41</v>
      </c>
      <c r="T205" t="s">
        <v>271</v>
      </c>
      <c r="U205" t="s">
        <v>271</v>
      </c>
      <c r="V205">
        <v>0</v>
      </c>
      <c r="W205">
        <v>0</v>
      </c>
      <c r="X205">
        <v>0</v>
      </c>
      <c r="Y205">
        <v>0</v>
      </c>
      <c r="Z205">
        <v>0</v>
      </c>
      <c r="AA205">
        <v>0</v>
      </c>
      <c r="AB205">
        <v>0</v>
      </c>
      <c r="AC205">
        <v>1</v>
      </c>
      <c r="AD205">
        <v>0</v>
      </c>
    </row>
    <row r="206" spans="1:30" hidden="1" x14ac:dyDescent="0.3">
      <c r="A206" t="s">
        <v>852</v>
      </c>
      <c r="B206" t="s">
        <v>859</v>
      </c>
      <c r="C206" t="s">
        <v>32</v>
      </c>
      <c r="E206" s="1">
        <v>40909</v>
      </c>
      <c r="F206">
        <v>36175009</v>
      </c>
      <c r="G206" t="s">
        <v>852</v>
      </c>
      <c r="H206" t="s">
        <v>855</v>
      </c>
      <c r="I206" t="s">
        <v>856</v>
      </c>
      <c r="J206" t="s">
        <v>271</v>
      </c>
      <c r="K206" t="s">
        <v>37</v>
      </c>
      <c r="L206" t="s">
        <v>53</v>
      </c>
      <c r="M206" t="s">
        <v>54</v>
      </c>
      <c r="N206" t="s">
        <v>55</v>
      </c>
      <c r="O206" t="s">
        <v>857</v>
      </c>
      <c r="P206" s="1">
        <v>40188</v>
      </c>
      <c r="Q206" t="s">
        <v>53</v>
      </c>
      <c r="R206" t="s">
        <v>56</v>
      </c>
      <c r="S206" t="s">
        <v>41</v>
      </c>
      <c r="T206" t="s">
        <v>271</v>
      </c>
      <c r="U206" t="s">
        <v>271</v>
      </c>
      <c r="V206">
        <v>0</v>
      </c>
      <c r="W206">
        <v>0</v>
      </c>
      <c r="X206">
        <v>0</v>
      </c>
      <c r="Y206">
        <v>0</v>
      </c>
      <c r="Z206">
        <v>0</v>
      </c>
      <c r="AA206">
        <v>0</v>
      </c>
      <c r="AB206">
        <v>0</v>
      </c>
      <c r="AC206">
        <v>1</v>
      </c>
      <c r="AD206">
        <v>0</v>
      </c>
    </row>
    <row r="207" spans="1:30" hidden="1" x14ac:dyDescent="0.3">
      <c r="A207" t="s">
        <v>860</v>
      </c>
      <c r="B207" t="s">
        <v>861</v>
      </c>
      <c r="C207" t="s">
        <v>32</v>
      </c>
      <c r="E207" t="s">
        <v>862</v>
      </c>
      <c r="F207">
        <v>6500000</v>
      </c>
      <c r="G207" t="s">
        <v>860</v>
      </c>
      <c r="H207" t="s">
        <v>863</v>
      </c>
      <c r="I207" t="s">
        <v>864</v>
      </c>
      <c r="J207" t="s">
        <v>271</v>
      </c>
      <c r="K207" t="s">
        <v>37</v>
      </c>
      <c r="L207" t="s">
        <v>53</v>
      </c>
      <c r="M207" t="s">
        <v>54</v>
      </c>
      <c r="N207" t="s">
        <v>95</v>
      </c>
      <c r="O207" t="s">
        <v>96</v>
      </c>
      <c r="P207" s="1">
        <v>40180</v>
      </c>
      <c r="Q207" t="s">
        <v>53</v>
      </c>
      <c r="R207" t="s">
        <v>56</v>
      </c>
      <c r="S207" t="s">
        <v>41</v>
      </c>
      <c r="T207" t="s">
        <v>271</v>
      </c>
      <c r="U207" t="s">
        <v>271</v>
      </c>
      <c r="V207">
        <v>0</v>
      </c>
      <c r="W207">
        <v>0</v>
      </c>
      <c r="X207">
        <v>0</v>
      </c>
      <c r="Y207">
        <v>0</v>
      </c>
      <c r="Z207">
        <v>0</v>
      </c>
      <c r="AA207">
        <v>0</v>
      </c>
      <c r="AB207">
        <v>0</v>
      </c>
      <c r="AC207">
        <v>1</v>
      </c>
      <c r="AD207">
        <v>0</v>
      </c>
    </row>
    <row r="208" spans="1:30" hidden="1" x14ac:dyDescent="0.3">
      <c r="A208" t="s">
        <v>865</v>
      </c>
      <c r="B208" t="s">
        <v>866</v>
      </c>
      <c r="C208" t="s">
        <v>32</v>
      </c>
      <c r="E208" t="s">
        <v>867</v>
      </c>
      <c r="F208">
        <v>2600000</v>
      </c>
      <c r="G208" t="s">
        <v>865</v>
      </c>
      <c r="H208" t="s">
        <v>868</v>
      </c>
      <c r="I208" t="s">
        <v>869</v>
      </c>
      <c r="J208" t="s">
        <v>870</v>
      </c>
      <c r="K208" t="s">
        <v>37</v>
      </c>
      <c r="L208" t="s">
        <v>53</v>
      </c>
      <c r="M208" t="s">
        <v>54</v>
      </c>
      <c r="N208" t="s">
        <v>95</v>
      </c>
      <c r="O208" t="s">
        <v>871</v>
      </c>
      <c r="P208" s="1">
        <v>41275</v>
      </c>
      <c r="Q208" t="s">
        <v>53</v>
      </c>
      <c r="R208" t="s">
        <v>56</v>
      </c>
      <c r="S208" t="s">
        <v>41</v>
      </c>
      <c r="T208" t="s">
        <v>271</v>
      </c>
      <c r="U208" t="s">
        <v>271</v>
      </c>
      <c r="V208">
        <v>0</v>
      </c>
      <c r="W208">
        <v>0</v>
      </c>
      <c r="X208">
        <v>0</v>
      </c>
      <c r="Y208">
        <v>0</v>
      </c>
      <c r="Z208">
        <v>0</v>
      </c>
      <c r="AA208">
        <v>0</v>
      </c>
      <c r="AB208">
        <v>0</v>
      </c>
      <c r="AC208">
        <v>1</v>
      </c>
      <c r="AD208">
        <v>0</v>
      </c>
    </row>
    <row r="209" spans="1:30" hidden="1" x14ac:dyDescent="0.3">
      <c r="A209" t="s">
        <v>872</v>
      </c>
      <c r="B209" t="s">
        <v>873</v>
      </c>
      <c r="C209" t="s">
        <v>32</v>
      </c>
      <c r="E209" t="s">
        <v>874</v>
      </c>
      <c r="F209">
        <v>2619242</v>
      </c>
      <c r="G209" t="s">
        <v>872</v>
      </c>
      <c r="H209" t="s">
        <v>875</v>
      </c>
      <c r="I209" t="s">
        <v>876</v>
      </c>
      <c r="J209" t="s">
        <v>271</v>
      </c>
      <c r="K209" t="s">
        <v>37</v>
      </c>
      <c r="L209" t="s">
        <v>53</v>
      </c>
      <c r="M209" t="s">
        <v>73</v>
      </c>
      <c r="N209" t="s">
        <v>74</v>
      </c>
      <c r="O209" t="s">
        <v>75</v>
      </c>
      <c r="P209" s="1">
        <v>41275</v>
      </c>
      <c r="Q209" t="s">
        <v>53</v>
      </c>
      <c r="R209" t="s">
        <v>56</v>
      </c>
      <c r="S209" t="s">
        <v>41</v>
      </c>
      <c r="T209" t="s">
        <v>271</v>
      </c>
      <c r="U209" t="s">
        <v>271</v>
      </c>
      <c r="V209">
        <v>0</v>
      </c>
      <c r="W209">
        <v>0</v>
      </c>
      <c r="X209">
        <v>0</v>
      </c>
      <c r="Y209">
        <v>0</v>
      </c>
      <c r="Z209">
        <v>0</v>
      </c>
      <c r="AA209">
        <v>0</v>
      </c>
      <c r="AB209">
        <v>0</v>
      </c>
      <c r="AC209">
        <v>1</v>
      </c>
      <c r="AD209">
        <v>0</v>
      </c>
    </row>
    <row r="210" spans="1:30" hidden="1" x14ac:dyDescent="0.3">
      <c r="A210" t="s">
        <v>877</v>
      </c>
      <c r="B210" t="s">
        <v>878</v>
      </c>
      <c r="C210" t="s">
        <v>32</v>
      </c>
      <c r="E210" t="s">
        <v>879</v>
      </c>
      <c r="F210">
        <v>750000</v>
      </c>
      <c r="G210" t="s">
        <v>877</v>
      </c>
      <c r="H210" t="s">
        <v>880</v>
      </c>
      <c r="I210" t="s">
        <v>881</v>
      </c>
      <c r="J210" t="s">
        <v>271</v>
      </c>
      <c r="K210" t="s">
        <v>37</v>
      </c>
      <c r="L210" t="s">
        <v>53</v>
      </c>
      <c r="M210" t="s">
        <v>73</v>
      </c>
      <c r="N210" t="s">
        <v>74</v>
      </c>
      <c r="O210" t="s">
        <v>75</v>
      </c>
      <c r="P210" s="1">
        <v>38353</v>
      </c>
      <c r="Q210" t="s">
        <v>53</v>
      </c>
      <c r="R210" t="s">
        <v>56</v>
      </c>
      <c r="S210" t="s">
        <v>41</v>
      </c>
      <c r="T210" t="s">
        <v>271</v>
      </c>
      <c r="U210" t="s">
        <v>271</v>
      </c>
      <c r="V210">
        <v>0</v>
      </c>
      <c r="W210">
        <v>0</v>
      </c>
      <c r="X210">
        <v>0</v>
      </c>
      <c r="Y210">
        <v>0</v>
      </c>
      <c r="Z210">
        <v>0</v>
      </c>
      <c r="AA210">
        <v>0</v>
      </c>
      <c r="AB210">
        <v>0</v>
      </c>
      <c r="AC210">
        <v>1</v>
      </c>
      <c r="AD210">
        <v>0</v>
      </c>
    </row>
    <row r="211" spans="1:30" hidden="1" x14ac:dyDescent="0.3">
      <c r="A211" t="s">
        <v>877</v>
      </c>
      <c r="B211" t="s">
        <v>882</v>
      </c>
      <c r="C211" t="s">
        <v>32</v>
      </c>
      <c r="E211" s="1">
        <v>40725</v>
      </c>
      <c r="F211">
        <v>162500</v>
      </c>
      <c r="G211" t="s">
        <v>877</v>
      </c>
      <c r="H211" t="s">
        <v>880</v>
      </c>
      <c r="I211" t="s">
        <v>881</v>
      </c>
      <c r="J211" t="s">
        <v>271</v>
      </c>
      <c r="K211" t="s">
        <v>37</v>
      </c>
      <c r="L211" t="s">
        <v>53</v>
      </c>
      <c r="M211" t="s">
        <v>73</v>
      </c>
      <c r="N211" t="s">
        <v>74</v>
      </c>
      <c r="O211" t="s">
        <v>75</v>
      </c>
      <c r="P211" s="1">
        <v>38353</v>
      </c>
      <c r="Q211" t="s">
        <v>53</v>
      </c>
      <c r="R211" t="s">
        <v>56</v>
      </c>
      <c r="S211" t="s">
        <v>41</v>
      </c>
      <c r="T211" t="s">
        <v>271</v>
      </c>
      <c r="U211" t="s">
        <v>271</v>
      </c>
      <c r="V211">
        <v>0</v>
      </c>
      <c r="W211">
        <v>0</v>
      </c>
      <c r="X211">
        <v>0</v>
      </c>
      <c r="Y211">
        <v>0</v>
      </c>
      <c r="Z211">
        <v>0</v>
      </c>
      <c r="AA211">
        <v>0</v>
      </c>
      <c r="AB211">
        <v>0</v>
      </c>
      <c r="AC211">
        <v>1</v>
      </c>
      <c r="AD211">
        <v>0</v>
      </c>
    </row>
    <row r="212" spans="1:30" hidden="1" x14ac:dyDescent="0.3">
      <c r="A212" t="s">
        <v>877</v>
      </c>
      <c r="B212" t="s">
        <v>883</v>
      </c>
      <c r="C212" t="s">
        <v>32</v>
      </c>
      <c r="E212" t="s">
        <v>884</v>
      </c>
      <c r="F212">
        <v>450000</v>
      </c>
      <c r="G212" t="s">
        <v>877</v>
      </c>
      <c r="H212" t="s">
        <v>880</v>
      </c>
      <c r="I212" t="s">
        <v>881</v>
      </c>
      <c r="J212" t="s">
        <v>271</v>
      </c>
      <c r="K212" t="s">
        <v>37</v>
      </c>
      <c r="L212" t="s">
        <v>53</v>
      </c>
      <c r="M212" t="s">
        <v>73</v>
      </c>
      <c r="N212" t="s">
        <v>74</v>
      </c>
      <c r="O212" t="s">
        <v>75</v>
      </c>
      <c r="P212" s="1">
        <v>38353</v>
      </c>
      <c r="Q212" t="s">
        <v>53</v>
      </c>
      <c r="R212" t="s">
        <v>56</v>
      </c>
      <c r="S212" t="s">
        <v>41</v>
      </c>
      <c r="T212" t="s">
        <v>271</v>
      </c>
      <c r="U212" t="s">
        <v>271</v>
      </c>
      <c r="V212">
        <v>0</v>
      </c>
      <c r="W212">
        <v>0</v>
      </c>
      <c r="X212">
        <v>0</v>
      </c>
      <c r="Y212">
        <v>0</v>
      </c>
      <c r="Z212">
        <v>0</v>
      </c>
      <c r="AA212">
        <v>0</v>
      </c>
      <c r="AB212">
        <v>0</v>
      </c>
      <c r="AC212">
        <v>1</v>
      </c>
      <c r="AD212">
        <v>0</v>
      </c>
    </row>
    <row r="213" spans="1:30" hidden="1" x14ac:dyDescent="0.3">
      <c r="A213" t="s">
        <v>885</v>
      </c>
      <c r="B213" t="s">
        <v>886</v>
      </c>
      <c r="C213" t="s">
        <v>32</v>
      </c>
      <c r="E213" s="1">
        <v>41398</v>
      </c>
      <c r="F213">
        <v>2130712</v>
      </c>
      <c r="G213" t="s">
        <v>885</v>
      </c>
      <c r="H213" t="s">
        <v>887</v>
      </c>
      <c r="I213" t="s">
        <v>888</v>
      </c>
      <c r="J213" t="s">
        <v>271</v>
      </c>
      <c r="K213" t="s">
        <v>37</v>
      </c>
      <c r="L213" t="s">
        <v>53</v>
      </c>
      <c r="M213" t="s">
        <v>73</v>
      </c>
      <c r="N213" t="s">
        <v>74</v>
      </c>
      <c r="O213" t="s">
        <v>75</v>
      </c>
      <c r="P213" s="1">
        <v>40544</v>
      </c>
      <c r="Q213" t="s">
        <v>53</v>
      </c>
      <c r="R213" t="s">
        <v>56</v>
      </c>
      <c r="S213" t="s">
        <v>41</v>
      </c>
      <c r="T213" t="s">
        <v>271</v>
      </c>
      <c r="U213" t="s">
        <v>271</v>
      </c>
      <c r="V213">
        <v>0</v>
      </c>
      <c r="W213">
        <v>0</v>
      </c>
      <c r="X213">
        <v>0</v>
      </c>
      <c r="Y213">
        <v>0</v>
      </c>
      <c r="Z213">
        <v>0</v>
      </c>
      <c r="AA213">
        <v>0</v>
      </c>
      <c r="AB213">
        <v>0</v>
      </c>
      <c r="AC213">
        <v>1</v>
      </c>
      <c r="AD213">
        <v>0</v>
      </c>
    </row>
    <row r="214" spans="1:30" hidden="1" x14ac:dyDescent="0.3">
      <c r="A214" t="s">
        <v>885</v>
      </c>
      <c r="B214" t="s">
        <v>889</v>
      </c>
      <c r="C214" t="s">
        <v>32</v>
      </c>
      <c r="E214" s="1">
        <v>41704</v>
      </c>
      <c r="F214">
        <v>420217</v>
      </c>
      <c r="G214" t="s">
        <v>885</v>
      </c>
      <c r="H214" t="s">
        <v>887</v>
      </c>
      <c r="I214" t="s">
        <v>888</v>
      </c>
      <c r="J214" t="s">
        <v>271</v>
      </c>
      <c r="K214" t="s">
        <v>37</v>
      </c>
      <c r="L214" t="s">
        <v>53</v>
      </c>
      <c r="M214" t="s">
        <v>73</v>
      </c>
      <c r="N214" t="s">
        <v>74</v>
      </c>
      <c r="O214" t="s">
        <v>75</v>
      </c>
      <c r="P214" s="1">
        <v>40544</v>
      </c>
      <c r="Q214" t="s">
        <v>53</v>
      </c>
      <c r="R214" t="s">
        <v>56</v>
      </c>
      <c r="S214" t="s">
        <v>41</v>
      </c>
      <c r="T214" t="s">
        <v>271</v>
      </c>
      <c r="U214" t="s">
        <v>271</v>
      </c>
      <c r="V214">
        <v>0</v>
      </c>
      <c r="W214">
        <v>0</v>
      </c>
      <c r="X214">
        <v>0</v>
      </c>
      <c r="Y214">
        <v>0</v>
      </c>
      <c r="Z214">
        <v>0</v>
      </c>
      <c r="AA214">
        <v>0</v>
      </c>
      <c r="AB214">
        <v>0</v>
      </c>
      <c r="AC214">
        <v>1</v>
      </c>
      <c r="AD214">
        <v>0</v>
      </c>
    </row>
    <row r="215" spans="1:30" hidden="1" x14ac:dyDescent="0.3">
      <c r="A215" t="s">
        <v>890</v>
      </c>
      <c r="B215" t="s">
        <v>891</v>
      </c>
      <c r="C215" t="s">
        <v>32</v>
      </c>
      <c r="D215" t="s">
        <v>33</v>
      </c>
      <c r="E215" t="s">
        <v>892</v>
      </c>
      <c r="F215">
        <v>15000000</v>
      </c>
      <c r="G215" t="s">
        <v>890</v>
      </c>
      <c r="H215" t="s">
        <v>893</v>
      </c>
      <c r="I215" t="s">
        <v>894</v>
      </c>
      <c r="J215" t="s">
        <v>521</v>
      </c>
      <c r="K215" t="s">
        <v>37</v>
      </c>
      <c r="L215" t="s">
        <v>53</v>
      </c>
      <c r="M215" t="s">
        <v>54</v>
      </c>
      <c r="N215" t="s">
        <v>95</v>
      </c>
      <c r="O215" t="s">
        <v>96</v>
      </c>
      <c r="P215" s="1">
        <v>39825</v>
      </c>
      <c r="Q215" t="s">
        <v>53</v>
      </c>
      <c r="R215" t="s">
        <v>56</v>
      </c>
      <c r="S215" t="s">
        <v>41</v>
      </c>
      <c r="T215" t="s">
        <v>271</v>
      </c>
      <c r="U215" t="s">
        <v>271</v>
      </c>
      <c r="V215">
        <v>0</v>
      </c>
      <c r="W215">
        <v>0</v>
      </c>
      <c r="X215">
        <v>0</v>
      </c>
      <c r="Y215">
        <v>0</v>
      </c>
      <c r="Z215">
        <v>0</v>
      </c>
      <c r="AA215">
        <v>0</v>
      </c>
      <c r="AB215">
        <v>0</v>
      </c>
      <c r="AC215">
        <v>1</v>
      </c>
      <c r="AD215">
        <v>0</v>
      </c>
    </row>
    <row r="216" spans="1:30" hidden="1" x14ac:dyDescent="0.3">
      <c r="A216" t="s">
        <v>890</v>
      </c>
      <c r="B216" t="s">
        <v>895</v>
      </c>
      <c r="C216" t="s">
        <v>32</v>
      </c>
      <c r="D216" t="s">
        <v>50</v>
      </c>
      <c r="E216" s="1">
        <v>41132</v>
      </c>
      <c r="F216">
        <v>6500000</v>
      </c>
      <c r="G216" t="s">
        <v>890</v>
      </c>
      <c r="H216" t="s">
        <v>893</v>
      </c>
      <c r="I216" t="s">
        <v>894</v>
      </c>
      <c r="J216" t="s">
        <v>521</v>
      </c>
      <c r="K216" t="s">
        <v>37</v>
      </c>
      <c r="L216" t="s">
        <v>53</v>
      </c>
      <c r="M216" t="s">
        <v>54</v>
      </c>
      <c r="N216" t="s">
        <v>95</v>
      </c>
      <c r="O216" t="s">
        <v>96</v>
      </c>
      <c r="P216" s="1">
        <v>39825</v>
      </c>
      <c r="Q216" t="s">
        <v>53</v>
      </c>
      <c r="R216" t="s">
        <v>56</v>
      </c>
      <c r="S216" t="s">
        <v>41</v>
      </c>
      <c r="T216" t="s">
        <v>271</v>
      </c>
      <c r="U216" t="s">
        <v>271</v>
      </c>
      <c r="V216">
        <v>0</v>
      </c>
      <c r="W216">
        <v>0</v>
      </c>
      <c r="X216">
        <v>0</v>
      </c>
      <c r="Y216">
        <v>0</v>
      </c>
      <c r="Z216">
        <v>0</v>
      </c>
      <c r="AA216">
        <v>0</v>
      </c>
      <c r="AB216">
        <v>0</v>
      </c>
      <c r="AC216">
        <v>1</v>
      </c>
      <c r="AD216">
        <v>0</v>
      </c>
    </row>
    <row r="217" spans="1:30" hidden="1" x14ac:dyDescent="0.3">
      <c r="A217" t="s">
        <v>890</v>
      </c>
      <c r="B217" t="s">
        <v>896</v>
      </c>
      <c r="C217" t="s">
        <v>32</v>
      </c>
      <c r="E217" s="1">
        <v>40909</v>
      </c>
      <c r="F217">
        <v>189000</v>
      </c>
      <c r="G217" t="s">
        <v>890</v>
      </c>
      <c r="H217" t="s">
        <v>893</v>
      </c>
      <c r="I217" t="s">
        <v>894</v>
      </c>
      <c r="J217" t="s">
        <v>521</v>
      </c>
      <c r="K217" t="s">
        <v>37</v>
      </c>
      <c r="L217" t="s">
        <v>53</v>
      </c>
      <c r="M217" t="s">
        <v>54</v>
      </c>
      <c r="N217" t="s">
        <v>95</v>
      </c>
      <c r="O217" t="s">
        <v>96</v>
      </c>
      <c r="P217" s="1">
        <v>39825</v>
      </c>
      <c r="Q217" t="s">
        <v>53</v>
      </c>
      <c r="R217" t="s">
        <v>56</v>
      </c>
      <c r="S217" t="s">
        <v>41</v>
      </c>
      <c r="T217" t="s">
        <v>271</v>
      </c>
      <c r="U217" t="s">
        <v>271</v>
      </c>
      <c r="V217">
        <v>0</v>
      </c>
      <c r="W217">
        <v>0</v>
      </c>
      <c r="X217">
        <v>0</v>
      </c>
      <c r="Y217">
        <v>0</v>
      </c>
      <c r="Z217">
        <v>0</v>
      </c>
      <c r="AA217">
        <v>0</v>
      </c>
      <c r="AB217">
        <v>0</v>
      </c>
      <c r="AC217">
        <v>1</v>
      </c>
      <c r="AD217">
        <v>0</v>
      </c>
    </row>
    <row r="218" spans="1:30" hidden="1" x14ac:dyDescent="0.3">
      <c r="A218" t="s">
        <v>890</v>
      </c>
      <c r="B218" t="s">
        <v>897</v>
      </c>
      <c r="C218" t="s">
        <v>32</v>
      </c>
      <c r="E218" t="s">
        <v>898</v>
      </c>
      <c r="F218">
        <v>215000</v>
      </c>
      <c r="G218" t="s">
        <v>890</v>
      </c>
      <c r="H218" t="s">
        <v>893</v>
      </c>
      <c r="I218" t="s">
        <v>894</v>
      </c>
      <c r="J218" t="s">
        <v>521</v>
      </c>
      <c r="K218" t="s">
        <v>37</v>
      </c>
      <c r="L218" t="s">
        <v>53</v>
      </c>
      <c r="M218" t="s">
        <v>54</v>
      </c>
      <c r="N218" t="s">
        <v>95</v>
      </c>
      <c r="O218" t="s">
        <v>96</v>
      </c>
      <c r="P218" s="1">
        <v>39825</v>
      </c>
      <c r="Q218" t="s">
        <v>53</v>
      </c>
      <c r="R218" t="s">
        <v>56</v>
      </c>
      <c r="S218" t="s">
        <v>41</v>
      </c>
      <c r="T218" t="s">
        <v>271</v>
      </c>
      <c r="U218" t="s">
        <v>271</v>
      </c>
      <c r="V218">
        <v>0</v>
      </c>
      <c r="W218">
        <v>0</v>
      </c>
      <c r="X218">
        <v>0</v>
      </c>
      <c r="Y218">
        <v>0</v>
      </c>
      <c r="Z218">
        <v>0</v>
      </c>
      <c r="AA218">
        <v>0</v>
      </c>
      <c r="AB218">
        <v>0</v>
      </c>
      <c r="AC218">
        <v>1</v>
      </c>
      <c r="AD218">
        <v>0</v>
      </c>
    </row>
    <row r="219" spans="1:30" hidden="1" x14ac:dyDescent="0.3">
      <c r="A219" t="s">
        <v>899</v>
      </c>
      <c r="B219" t="s">
        <v>900</v>
      </c>
      <c r="C219" t="s">
        <v>32</v>
      </c>
      <c r="D219" t="s">
        <v>33</v>
      </c>
      <c r="E219" s="1">
        <v>40547</v>
      </c>
      <c r="F219">
        <v>11500000</v>
      </c>
      <c r="G219" t="s">
        <v>899</v>
      </c>
      <c r="H219" t="s">
        <v>901</v>
      </c>
      <c r="I219" t="s">
        <v>902</v>
      </c>
      <c r="J219" t="s">
        <v>271</v>
      </c>
      <c r="K219" t="s">
        <v>37</v>
      </c>
      <c r="L219" t="s">
        <v>53</v>
      </c>
      <c r="M219" t="s">
        <v>54</v>
      </c>
      <c r="N219" t="s">
        <v>95</v>
      </c>
      <c r="O219" t="s">
        <v>96</v>
      </c>
      <c r="P219" s="1">
        <v>39814</v>
      </c>
      <c r="Q219" t="s">
        <v>53</v>
      </c>
      <c r="R219" t="s">
        <v>56</v>
      </c>
      <c r="S219" t="s">
        <v>41</v>
      </c>
      <c r="T219" t="s">
        <v>271</v>
      </c>
      <c r="U219" t="s">
        <v>271</v>
      </c>
      <c r="V219">
        <v>0</v>
      </c>
      <c r="W219">
        <v>0</v>
      </c>
      <c r="X219">
        <v>0</v>
      </c>
      <c r="Y219">
        <v>0</v>
      </c>
      <c r="Z219">
        <v>0</v>
      </c>
      <c r="AA219">
        <v>0</v>
      </c>
      <c r="AB219">
        <v>0</v>
      </c>
      <c r="AC219">
        <v>1</v>
      </c>
      <c r="AD219">
        <v>0</v>
      </c>
    </row>
    <row r="220" spans="1:30" hidden="1" x14ac:dyDescent="0.3">
      <c r="A220" t="s">
        <v>899</v>
      </c>
      <c r="B220" t="s">
        <v>903</v>
      </c>
      <c r="C220" t="s">
        <v>32</v>
      </c>
      <c r="D220" t="s">
        <v>50</v>
      </c>
      <c r="E220" s="1">
        <v>40458</v>
      </c>
      <c r="F220">
        <v>4500000</v>
      </c>
      <c r="G220" t="s">
        <v>899</v>
      </c>
      <c r="H220" t="s">
        <v>901</v>
      </c>
      <c r="I220" t="s">
        <v>902</v>
      </c>
      <c r="J220" t="s">
        <v>271</v>
      </c>
      <c r="K220" t="s">
        <v>37</v>
      </c>
      <c r="L220" t="s">
        <v>53</v>
      </c>
      <c r="M220" t="s">
        <v>54</v>
      </c>
      <c r="N220" t="s">
        <v>95</v>
      </c>
      <c r="O220" t="s">
        <v>96</v>
      </c>
      <c r="P220" s="1">
        <v>39814</v>
      </c>
      <c r="Q220" t="s">
        <v>53</v>
      </c>
      <c r="R220" t="s">
        <v>56</v>
      </c>
      <c r="S220" t="s">
        <v>41</v>
      </c>
      <c r="T220" t="s">
        <v>271</v>
      </c>
      <c r="U220" t="s">
        <v>271</v>
      </c>
      <c r="V220">
        <v>0</v>
      </c>
      <c r="W220">
        <v>0</v>
      </c>
      <c r="X220">
        <v>0</v>
      </c>
      <c r="Y220">
        <v>0</v>
      </c>
      <c r="Z220">
        <v>0</v>
      </c>
      <c r="AA220">
        <v>0</v>
      </c>
      <c r="AB220">
        <v>0</v>
      </c>
      <c r="AC220">
        <v>1</v>
      </c>
      <c r="AD220">
        <v>0</v>
      </c>
    </row>
    <row r="221" spans="1:30" hidden="1" x14ac:dyDescent="0.3">
      <c r="A221" t="s">
        <v>899</v>
      </c>
      <c r="B221" t="s">
        <v>904</v>
      </c>
      <c r="C221" t="s">
        <v>32</v>
      </c>
      <c r="D221" t="s">
        <v>139</v>
      </c>
      <c r="E221" t="s">
        <v>589</v>
      </c>
      <c r="F221">
        <v>21000000</v>
      </c>
      <c r="G221" t="s">
        <v>899</v>
      </c>
      <c r="H221" t="s">
        <v>901</v>
      </c>
      <c r="I221" t="s">
        <v>902</v>
      </c>
      <c r="J221" t="s">
        <v>271</v>
      </c>
      <c r="K221" t="s">
        <v>37</v>
      </c>
      <c r="L221" t="s">
        <v>53</v>
      </c>
      <c r="M221" t="s">
        <v>54</v>
      </c>
      <c r="N221" t="s">
        <v>95</v>
      </c>
      <c r="O221" t="s">
        <v>96</v>
      </c>
      <c r="P221" s="1">
        <v>39814</v>
      </c>
      <c r="Q221" t="s">
        <v>53</v>
      </c>
      <c r="R221" t="s">
        <v>56</v>
      </c>
      <c r="S221" t="s">
        <v>41</v>
      </c>
      <c r="T221" t="s">
        <v>271</v>
      </c>
      <c r="U221" t="s">
        <v>271</v>
      </c>
      <c r="V221">
        <v>0</v>
      </c>
      <c r="W221">
        <v>0</v>
      </c>
      <c r="X221">
        <v>0</v>
      </c>
      <c r="Y221">
        <v>0</v>
      </c>
      <c r="Z221">
        <v>0</v>
      </c>
      <c r="AA221">
        <v>0</v>
      </c>
      <c r="AB221">
        <v>0</v>
      </c>
      <c r="AC221">
        <v>1</v>
      </c>
      <c r="AD221">
        <v>0</v>
      </c>
    </row>
    <row r="222" spans="1:30" hidden="1" x14ac:dyDescent="0.3">
      <c r="A222" t="s">
        <v>905</v>
      </c>
      <c r="B222" t="s">
        <v>906</v>
      </c>
      <c r="C222" t="s">
        <v>32</v>
      </c>
      <c r="E222" t="s">
        <v>907</v>
      </c>
      <c r="F222">
        <v>2100000</v>
      </c>
      <c r="G222" t="s">
        <v>905</v>
      </c>
      <c r="H222" t="s">
        <v>908</v>
      </c>
      <c r="I222" t="s">
        <v>909</v>
      </c>
      <c r="J222" t="s">
        <v>910</v>
      </c>
      <c r="K222" t="s">
        <v>37</v>
      </c>
      <c r="L222" t="s">
        <v>53</v>
      </c>
      <c r="M222" t="s">
        <v>150</v>
      </c>
      <c r="N222" t="s">
        <v>151</v>
      </c>
      <c r="O222" t="s">
        <v>911</v>
      </c>
      <c r="P222" s="1">
        <v>37622</v>
      </c>
      <c r="Q222" t="s">
        <v>53</v>
      </c>
      <c r="R222" t="s">
        <v>56</v>
      </c>
      <c r="S222" t="s">
        <v>41</v>
      </c>
      <c r="T222" t="s">
        <v>271</v>
      </c>
      <c r="U222" t="s">
        <v>271</v>
      </c>
      <c r="V222">
        <v>0</v>
      </c>
      <c r="W222">
        <v>0</v>
      </c>
      <c r="X222">
        <v>0</v>
      </c>
      <c r="Y222">
        <v>0</v>
      </c>
      <c r="Z222">
        <v>0</v>
      </c>
      <c r="AA222">
        <v>0</v>
      </c>
      <c r="AB222">
        <v>0</v>
      </c>
      <c r="AC222">
        <v>1</v>
      </c>
      <c r="AD222">
        <v>0</v>
      </c>
    </row>
    <row r="223" spans="1:30" hidden="1" x14ac:dyDescent="0.3">
      <c r="A223" t="s">
        <v>905</v>
      </c>
      <c r="B223" t="s">
        <v>912</v>
      </c>
      <c r="C223" t="s">
        <v>32</v>
      </c>
      <c r="E223" t="s">
        <v>913</v>
      </c>
      <c r="F223">
        <v>10000000</v>
      </c>
      <c r="G223" t="s">
        <v>905</v>
      </c>
      <c r="H223" t="s">
        <v>908</v>
      </c>
      <c r="I223" t="s">
        <v>909</v>
      </c>
      <c r="J223" t="s">
        <v>910</v>
      </c>
      <c r="K223" t="s">
        <v>37</v>
      </c>
      <c r="L223" t="s">
        <v>53</v>
      </c>
      <c r="M223" t="s">
        <v>150</v>
      </c>
      <c r="N223" t="s">
        <v>151</v>
      </c>
      <c r="O223" t="s">
        <v>911</v>
      </c>
      <c r="P223" s="1">
        <v>37622</v>
      </c>
      <c r="Q223" t="s">
        <v>53</v>
      </c>
      <c r="R223" t="s">
        <v>56</v>
      </c>
      <c r="S223" t="s">
        <v>41</v>
      </c>
      <c r="T223" t="s">
        <v>271</v>
      </c>
      <c r="U223" t="s">
        <v>271</v>
      </c>
      <c r="V223">
        <v>0</v>
      </c>
      <c r="W223">
        <v>0</v>
      </c>
      <c r="X223">
        <v>0</v>
      </c>
      <c r="Y223">
        <v>0</v>
      </c>
      <c r="Z223">
        <v>0</v>
      </c>
      <c r="AA223">
        <v>0</v>
      </c>
      <c r="AB223">
        <v>0</v>
      </c>
      <c r="AC223">
        <v>1</v>
      </c>
      <c r="AD223">
        <v>0</v>
      </c>
    </row>
    <row r="224" spans="1:30" hidden="1" x14ac:dyDescent="0.3">
      <c r="A224" t="s">
        <v>905</v>
      </c>
      <c r="B224" t="s">
        <v>914</v>
      </c>
      <c r="C224" t="s">
        <v>32</v>
      </c>
      <c r="E224" s="1">
        <v>40767</v>
      </c>
      <c r="F224">
        <v>2200000</v>
      </c>
      <c r="G224" t="s">
        <v>905</v>
      </c>
      <c r="H224" t="s">
        <v>908</v>
      </c>
      <c r="I224" t="s">
        <v>909</v>
      </c>
      <c r="J224" t="s">
        <v>910</v>
      </c>
      <c r="K224" t="s">
        <v>37</v>
      </c>
      <c r="L224" t="s">
        <v>53</v>
      </c>
      <c r="M224" t="s">
        <v>150</v>
      </c>
      <c r="N224" t="s">
        <v>151</v>
      </c>
      <c r="O224" t="s">
        <v>911</v>
      </c>
      <c r="P224" s="1">
        <v>37622</v>
      </c>
      <c r="Q224" t="s">
        <v>53</v>
      </c>
      <c r="R224" t="s">
        <v>56</v>
      </c>
      <c r="S224" t="s">
        <v>41</v>
      </c>
      <c r="T224" t="s">
        <v>271</v>
      </c>
      <c r="U224" t="s">
        <v>271</v>
      </c>
      <c r="V224">
        <v>0</v>
      </c>
      <c r="W224">
        <v>0</v>
      </c>
      <c r="X224">
        <v>0</v>
      </c>
      <c r="Y224">
        <v>0</v>
      </c>
      <c r="Z224">
        <v>0</v>
      </c>
      <c r="AA224">
        <v>0</v>
      </c>
      <c r="AB224">
        <v>0</v>
      </c>
      <c r="AC224">
        <v>1</v>
      </c>
      <c r="AD224">
        <v>0</v>
      </c>
    </row>
    <row r="225" spans="1:30" hidden="1" x14ac:dyDescent="0.3">
      <c r="A225" t="s">
        <v>905</v>
      </c>
      <c r="B225" t="s">
        <v>915</v>
      </c>
      <c r="C225" t="s">
        <v>32</v>
      </c>
      <c r="E225" t="s">
        <v>916</v>
      </c>
      <c r="F225">
        <v>2400000</v>
      </c>
      <c r="G225" t="s">
        <v>905</v>
      </c>
      <c r="H225" t="s">
        <v>908</v>
      </c>
      <c r="I225" t="s">
        <v>909</v>
      </c>
      <c r="J225" t="s">
        <v>910</v>
      </c>
      <c r="K225" t="s">
        <v>37</v>
      </c>
      <c r="L225" t="s">
        <v>53</v>
      </c>
      <c r="M225" t="s">
        <v>150</v>
      </c>
      <c r="N225" t="s">
        <v>151</v>
      </c>
      <c r="O225" t="s">
        <v>911</v>
      </c>
      <c r="P225" s="1">
        <v>37622</v>
      </c>
      <c r="Q225" t="s">
        <v>53</v>
      </c>
      <c r="R225" t="s">
        <v>56</v>
      </c>
      <c r="S225" t="s">
        <v>41</v>
      </c>
      <c r="T225" t="s">
        <v>271</v>
      </c>
      <c r="U225" t="s">
        <v>271</v>
      </c>
      <c r="V225">
        <v>0</v>
      </c>
      <c r="W225">
        <v>0</v>
      </c>
      <c r="X225">
        <v>0</v>
      </c>
      <c r="Y225">
        <v>0</v>
      </c>
      <c r="Z225">
        <v>0</v>
      </c>
      <c r="AA225">
        <v>0</v>
      </c>
      <c r="AB225">
        <v>0</v>
      </c>
      <c r="AC225">
        <v>1</v>
      </c>
      <c r="AD225">
        <v>0</v>
      </c>
    </row>
    <row r="226" spans="1:30" hidden="1" x14ac:dyDescent="0.3">
      <c r="A226" t="s">
        <v>917</v>
      </c>
      <c r="B226" t="s">
        <v>918</v>
      </c>
      <c r="C226" t="s">
        <v>32</v>
      </c>
      <c r="D226" t="s">
        <v>322</v>
      </c>
      <c r="E226" t="s">
        <v>919</v>
      </c>
      <c r="F226">
        <v>50000000</v>
      </c>
      <c r="G226" t="s">
        <v>917</v>
      </c>
      <c r="H226" t="s">
        <v>920</v>
      </c>
      <c r="I226" t="s">
        <v>921</v>
      </c>
      <c r="J226" t="s">
        <v>922</v>
      </c>
      <c r="K226" t="s">
        <v>37</v>
      </c>
      <c r="L226" t="s">
        <v>53</v>
      </c>
      <c r="M226" t="s">
        <v>123</v>
      </c>
      <c r="N226" t="s">
        <v>923</v>
      </c>
      <c r="O226" t="s">
        <v>923</v>
      </c>
      <c r="P226" s="1">
        <v>39814</v>
      </c>
      <c r="Q226" t="s">
        <v>53</v>
      </c>
      <c r="R226" t="s">
        <v>56</v>
      </c>
      <c r="S226" t="s">
        <v>41</v>
      </c>
      <c r="T226" t="s">
        <v>271</v>
      </c>
      <c r="U226" t="s">
        <v>271</v>
      </c>
      <c r="V226">
        <v>0</v>
      </c>
      <c r="W226">
        <v>0</v>
      </c>
      <c r="X226">
        <v>0</v>
      </c>
      <c r="Y226">
        <v>0</v>
      </c>
      <c r="Z226">
        <v>0</v>
      </c>
      <c r="AA226">
        <v>0</v>
      </c>
      <c r="AB226">
        <v>0</v>
      </c>
      <c r="AC226">
        <v>1</v>
      </c>
      <c r="AD226">
        <v>0</v>
      </c>
    </row>
    <row r="227" spans="1:30" hidden="1" x14ac:dyDescent="0.3">
      <c r="A227" t="s">
        <v>917</v>
      </c>
      <c r="B227" t="s">
        <v>924</v>
      </c>
      <c r="C227" t="s">
        <v>32</v>
      </c>
      <c r="D227" t="s">
        <v>33</v>
      </c>
      <c r="E227" s="1">
        <v>41038</v>
      </c>
      <c r="F227">
        <v>20000000</v>
      </c>
      <c r="G227" t="s">
        <v>917</v>
      </c>
      <c r="H227" t="s">
        <v>920</v>
      </c>
      <c r="I227" t="s">
        <v>921</v>
      </c>
      <c r="J227" t="s">
        <v>922</v>
      </c>
      <c r="K227" t="s">
        <v>37</v>
      </c>
      <c r="L227" t="s">
        <v>53</v>
      </c>
      <c r="M227" t="s">
        <v>123</v>
      </c>
      <c r="N227" t="s">
        <v>923</v>
      </c>
      <c r="O227" t="s">
        <v>923</v>
      </c>
      <c r="P227" s="1">
        <v>39814</v>
      </c>
      <c r="Q227" t="s">
        <v>53</v>
      </c>
      <c r="R227" t="s">
        <v>56</v>
      </c>
      <c r="S227" t="s">
        <v>41</v>
      </c>
      <c r="T227" t="s">
        <v>271</v>
      </c>
      <c r="U227" t="s">
        <v>271</v>
      </c>
      <c r="V227">
        <v>0</v>
      </c>
      <c r="W227">
        <v>0</v>
      </c>
      <c r="X227">
        <v>0</v>
      </c>
      <c r="Y227">
        <v>0</v>
      </c>
      <c r="Z227">
        <v>0</v>
      </c>
      <c r="AA227">
        <v>0</v>
      </c>
      <c r="AB227">
        <v>0</v>
      </c>
      <c r="AC227">
        <v>1</v>
      </c>
      <c r="AD227">
        <v>0</v>
      </c>
    </row>
    <row r="228" spans="1:30" hidden="1" x14ac:dyDescent="0.3">
      <c r="A228" t="s">
        <v>917</v>
      </c>
      <c r="B228" t="s">
        <v>925</v>
      </c>
      <c r="C228" t="s">
        <v>32</v>
      </c>
      <c r="D228" t="s">
        <v>50</v>
      </c>
      <c r="E228" s="1">
        <v>40551</v>
      </c>
      <c r="F228">
        <v>15000000</v>
      </c>
      <c r="G228" t="s">
        <v>917</v>
      </c>
      <c r="H228" t="s">
        <v>920</v>
      </c>
      <c r="I228" t="s">
        <v>921</v>
      </c>
      <c r="J228" t="s">
        <v>922</v>
      </c>
      <c r="K228" t="s">
        <v>37</v>
      </c>
      <c r="L228" t="s">
        <v>53</v>
      </c>
      <c r="M228" t="s">
        <v>123</v>
      </c>
      <c r="N228" t="s">
        <v>923</v>
      </c>
      <c r="O228" t="s">
        <v>923</v>
      </c>
      <c r="P228" s="1">
        <v>39814</v>
      </c>
      <c r="Q228" t="s">
        <v>53</v>
      </c>
      <c r="R228" t="s">
        <v>56</v>
      </c>
      <c r="S228" t="s">
        <v>41</v>
      </c>
      <c r="T228" t="s">
        <v>271</v>
      </c>
      <c r="U228" t="s">
        <v>271</v>
      </c>
      <c r="V228">
        <v>0</v>
      </c>
      <c r="W228">
        <v>0</v>
      </c>
      <c r="X228">
        <v>0</v>
      </c>
      <c r="Y228">
        <v>0</v>
      </c>
      <c r="Z228">
        <v>0</v>
      </c>
      <c r="AA228">
        <v>0</v>
      </c>
      <c r="AB228">
        <v>0</v>
      </c>
      <c r="AC228">
        <v>1</v>
      </c>
      <c r="AD228">
        <v>0</v>
      </c>
    </row>
    <row r="229" spans="1:30" hidden="1" x14ac:dyDescent="0.3">
      <c r="A229" t="s">
        <v>917</v>
      </c>
      <c r="B229" t="s">
        <v>926</v>
      </c>
      <c r="C229" t="s">
        <v>32</v>
      </c>
      <c r="D229" t="s">
        <v>139</v>
      </c>
      <c r="E229" t="s">
        <v>927</v>
      </c>
      <c r="F229">
        <v>40000000</v>
      </c>
      <c r="G229" t="s">
        <v>917</v>
      </c>
      <c r="H229" t="s">
        <v>920</v>
      </c>
      <c r="I229" t="s">
        <v>921</v>
      </c>
      <c r="J229" t="s">
        <v>922</v>
      </c>
      <c r="K229" t="s">
        <v>37</v>
      </c>
      <c r="L229" t="s">
        <v>53</v>
      </c>
      <c r="M229" t="s">
        <v>123</v>
      </c>
      <c r="N229" t="s">
        <v>923</v>
      </c>
      <c r="O229" t="s">
        <v>923</v>
      </c>
      <c r="P229" s="1">
        <v>39814</v>
      </c>
      <c r="Q229" t="s">
        <v>53</v>
      </c>
      <c r="R229" t="s">
        <v>56</v>
      </c>
      <c r="S229" t="s">
        <v>41</v>
      </c>
      <c r="T229" t="s">
        <v>271</v>
      </c>
      <c r="U229" t="s">
        <v>271</v>
      </c>
      <c r="V229">
        <v>0</v>
      </c>
      <c r="W229">
        <v>0</v>
      </c>
      <c r="X229">
        <v>0</v>
      </c>
      <c r="Y229">
        <v>0</v>
      </c>
      <c r="Z229">
        <v>0</v>
      </c>
      <c r="AA229">
        <v>0</v>
      </c>
      <c r="AB229">
        <v>0</v>
      </c>
      <c r="AC229">
        <v>1</v>
      </c>
      <c r="AD229">
        <v>0</v>
      </c>
    </row>
    <row r="230" spans="1:30" hidden="1" x14ac:dyDescent="0.3">
      <c r="A230" t="s">
        <v>928</v>
      </c>
      <c r="B230" t="s">
        <v>929</v>
      </c>
      <c r="C230" t="s">
        <v>32</v>
      </c>
      <c r="E230" s="1">
        <v>40605</v>
      </c>
      <c r="F230">
        <v>955601</v>
      </c>
      <c r="G230" t="s">
        <v>928</v>
      </c>
      <c r="H230" t="s">
        <v>930</v>
      </c>
      <c r="I230" t="s">
        <v>931</v>
      </c>
      <c r="J230" t="s">
        <v>271</v>
      </c>
      <c r="K230" t="s">
        <v>109</v>
      </c>
      <c r="L230" t="s">
        <v>53</v>
      </c>
      <c r="M230" t="s">
        <v>62</v>
      </c>
      <c r="N230" t="s">
        <v>63</v>
      </c>
      <c r="O230" t="s">
        <v>63</v>
      </c>
      <c r="Q230" t="s">
        <v>53</v>
      </c>
      <c r="R230" t="s">
        <v>56</v>
      </c>
      <c r="S230" t="s">
        <v>41</v>
      </c>
      <c r="T230" t="s">
        <v>271</v>
      </c>
      <c r="U230" t="s">
        <v>271</v>
      </c>
      <c r="V230">
        <v>0</v>
      </c>
      <c r="W230">
        <v>0</v>
      </c>
      <c r="X230">
        <v>0</v>
      </c>
      <c r="Y230">
        <v>0</v>
      </c>
      <c r="Z230">
        <v>0</v>
      </c>
      <c r="AA230">
        <v>0</v>
      </c>
      <c r="AB230">
        <v>0</v>
      </c>
      <c r="AC230">
        <v>1</v>
      </c>
      <c r="AD230">
        <v>0</v>
      </c>
    </row>
    <row r="231" spans="1:30" hidden="1" x14ac:dyDescent="0.3">
      <c r="A231" t="s">
        <v>928</v>
      </c>
      <c r="B231" t="s">
        <v>932</v>
      </c>
      <c r="C231" t="s">
        <v>32</v>
      </c>
      <c r="E231" s="1">
        <v>41701</v>
      </c>
      <c r="F231">
        <v>1372600</v>
      </c>
      <c r="G231" t="s">
        <v>928</v>
      </c>
      <c r="H231" t="s">
        <v>930</v>
      </c>
      <c r="I231" t="s">
        <v>931</v>
      </c>
      <c r="J231" t="s">
        <v>271</v>
      </c>
      <c r="K231" t="s">
        <v>109</v>
      </c>
      <c r="L231" t="s">
        <v>53</v>
      </c>
      <c r="M231" t="s">
        <v>62</v>
      </c>
      <c r="N231" t="s">
        <v>63</v>
      </c>
      <c r="O231" t="s">
        <v>63</v>
      </c>
      <c r="Q231" t="s">
        <v>53</v>
      </c>
      <c r="R231" t="s">
        <v>56</v>
      </c>
      <c r="S231" t="s">
        <v>41</v>
      </c>
      <c r="T231" t="s">
        <v>271</v>
      </c>
      <c r="U231" t="s">
        <v>271</v>
      </c>
      <c r="V231">
        <v>0</v>
      </c>
      <c r="W231">
        <v>0</v>
      </c>
      <c r="X231">
        <v>0</v>
      </c>
      <c r="Y231">
        <v>0</v>
      </c>
      <c r="Z231">
        <v>0</v>
      </c>
      <c r="AA231">
        <v>0</v>
      </c>
      <c r="AB231">
        <v>0</v>
      </c>
      <c r="AC231">
        <v>1</v>
      </c>
      <c r="AD231">
        <v>0</v>
      </c>
    </row>
    <row r="232" spans="1:30" hidden="1" x14ac:dyDescent="0.3">
      <c r="A232" t="s">
        <v>933</v>
      </c>
      <c r="B232" t="s">
        <v>934</v>
      </c>
      <c r="C232" t="s">
        <v>32</v>
      </c>
      <c r="E232" t="s">
        <v>935</v>
      </c>
      <c r="F232">
        <v>3400000</v>
      </c>
      <c r="G232" t="s">
        <v>933</v>
      </c>
      <c r="H232" t="s">
        <v>936</v>
      </c>
      <c r="I232" t="s">
        <v>937</v>
      </c>
      <c r="J232" t="s">
        <v>938</v>
      </c>
      <c r="K232" t="s">
        <v>37</v>
      </c>
      <c r="L232" t="s">
        <v>53</v>
      </c>
      <c r="M232" t="s">
        <v>54</v>
      </c>
      <c r="N232" t="s">
        <v>939</v>
      </c>
      <c r="O232" t="s">
        <v>939</v>
      </c>
      <c r="Q232" t="s">
        <v>53</v>
      </c>
      <c r="R232" t="s">
        <v>56</v>
      </c>
      <c r="S232" t="s">
        <v>41</v>
      </c>
      <c r="T232" t="s">
        <v>271</v>
      </c>
      <c r="U232" t="s">
        <v>271</v>
      </c>
      <c r="V232">
        <v>0</v>
      </c>
      <c r="W232">
        <v>0</v>
      </c>
      <c r="X232">
        <v>0</v>
      </c>
      <c r="Y232">
        <v>0</v>
      </c>
      <c r="Z232">
        <v>0</v>
      </c>
      <c r="AA232">
        <v>0</v>
      </c>
      <c r="AB232">
        <v>0</v>
      </c>
      <c r="AC232">
        <v>1</v>
      </c>
      <c r="AD232">
        <v>0</v>
      </c>
    </row>
    <row r="233" spans="1:30" hidden="1" x14ac:dyDescent="0.3">
      <c r="A233" t="s">
        <v>940</v>
      </c>
      <c r="B233" t="s">
        <v>941</v>
      </c>
      <c r="C233" t="s">
        <v>32</v>
      </c>
      <c r="E233" t="s">
        <v>935</v>
      </c>
      <c r="F233">
        <v>3400000</v>
      </c>
      <c r="G233" t="s">
        <v>940</v>
      </c>
      <c r="H233" t="s">
        <v>942</v>
      </c>
      <c r="I233" t="s">
        <v>937</v>
      </c>
      <c r="J233" t="s">
        <v>271</v>
      </c>
      <c r="K233" t="s">
        <v>37</v>
      </c>
      <c r="L233" t="s">
        <v>53</v>
      </c>
      <c r="M233" t="s">
        <v>54</v>
      </c>
      <c r="N233" t="s">
        <v>939</v>
      </c>
      <c r="O233" t="s">
        <v>939</v>
      </c>
      <c r="P233" s="1">
        <v>39083</v>
      </c>
      <c r="Q233" t="s">
        <v>53</v>
      </c>
      <c r="R233" t="s">
        <v>56</v>
      </c>
      <c r="S233" t="s">
        <v>41</v>
      </c>
      <c r="T233" t="s">
        <v>271</v>
      </c>
      <c r="U233" t="s">
        <v>271</v>
      </c>
      <c r="V233">
        <v>0</v>
      </c>
      <c r="W233">
        <v>0</v>
      </c>
      <c r="X233">
        <v>0</v>
      </c>
      <c r="Y233">
        <v>0</v>
      </c>
      <c r="Z233">
        <v>0</v>
      </c>
      <c r="AA233">
        <v>0</v>
      </c>
      <c r="AB233">
        <v>0</v>
      </c>
      <c r="AC233">
        <v>1</v>
      </c>
      <c r="AD233">
        <v>0</v>
      </c>
    </row>
    <row r="234" spans="1:30" hidden="1" x14ac:dyDescent="0.3">
      <c r="A234" t="s">
        <v>943</v>
      </c>
      <c r="B234" t="s">
        <v>944</v>
      </c>
      <c r="C234" t="s">
        <v>32</v>
      </c>
      <c r="D234" t="s">
        <v>50</v>
      </c>
      <c r="E234" t="s">
        <v>945</v>
      </c>
      <c r="F234">
        <v>700000</v>
      </c>
      <c r="G234" t="s">
        <v>943</v>
      </c>
      <c r="H234" t="s">
        <v>946</v>
      </c>
      <c r="I234" t="s">
        <v>947</v>
      </c>
      <c r="J234" t="s">
        <v>271</v>
      </c>
      <c r="K234" t="s">
        <v>37</v>
      </c>
      <c r="L234" t="s">
        <v>53</v>
      </c>
      <c r="M234" t="s">
        <v>62</v>
      </c>
      <c r="N234" t="s">
        <v>63</v>
      </c>
      <c r="O234" t="s">
        <v>948</v>
      </c>
      <c r="P234" s="1">
        <v>37257</v>
      </c>
      <c r="Q234" t="s">
        <v>53</v>
      </c>
      <c r="R234" t="s">
        <v>56</v>
      </c>
      <c r="S234" t="s">
        <v>41</v>
      </c>
      <c r="T234" t="s">
        <v>271</v>
      </c>
      <c r="U234" t="s">
        <v>271</v>
      </c>
      <c r="V234">
        <v>0</v>
      </c>
      <c r="W234">
        <v>0</v>
      </c>
      <c r="X234">
        <v>0</v>
      </c>
      <c r="Y234">
        <v>0</v>
      </c>
      <c r="Z234">
        <v>0</v>
      </c>
      <c r="AA234">
        <v>0</v>
      </c>
      <c r="AB234">
        <v>0</v>
      </c>
      <c r="AC234">
        <v>1</v>
      </c>
      <c r="AD234">
        <v>0</v>
      </c>
    </row>
    <row r="235" spans="1:30" hidden="1" x14ac:dyDescent="0.3">
      <c r="A235" t="s">
        <v>949</v>
      </c>
      <c r="B235" t="s">
        <v>950</v>
      </c>
      <c r="C235" t="s">
        <v>32</v>
      </c>
      <c r="D235" t="s">
        <v>50</v>
      </c>
      <c r="E235" s="1">
        <v>41830</v>
      </c>
      <c r="F235">
        <v>5500000</v>
      </c>
      <c r="G235" t="s">
        <v>949</v>
      </c>
      <c r="H235" t="s">
        <v>951</v>
      </c>
      <c r="I235" t="s">
        <v>952</v>
      </c>
      <c r="J235" t="s">
        <v>953</v>
      </c>
      <c r="K235" t="s">
        <v>37</v>
      </c>
      <c r="L235" t="s">
        <v>53</v>
      </c>
      <c r="M235" t="s">
        <v>54</v>
      </c>
      <c r="N235" t="s">
        <v>55</v>
      </c>
      <c r="O235" t="s">
        <v>55</v>
      </c>
      <c r="P235" t="s">
        <v>954</v>
      </c>
      <c r="Q235" t="s">
        <v>53</v>
      </c>
      <c r="R235" t="s">
        <v>56</v>
      </c>
      <c r="S235" t="s">
        <v>41</v>
      </c>
      <c r="T235" t="s">
        <v>271</v>
      </c>
      <c r="U235" t="s">
        <v>271</v>
      </c>
      <c r="V235">
        <v>0</v>
      </c>
      <c r="W235">
        <v>0</v>
      </c>
      <c r="X235">
        <v>0</v>
      </c>
      <c r="Y235">
        <v>0</v>
      </c>
      <c r="Z235">
        <v>0</v>
      </c>
      <c r="AA235">
        <v>0</v>
      </c>
      <c r="AB235">
        <v>0</v>
      </c>
      <c r="AC235">
        <v>1</v>
      </c>
      <c r="AD235">
        <v>0</v>
      </c>
    </row>
    <row r="236" spans="1:30" hidden="1" x14ac:dyDescent="0.3">
      <c r="A236" t="s">
        <v>955</v>
      </c>
      <c r="B236" t="s">
        <v>956</v>
      </c>
      <c r="C236" t="s">
        <v>32</v>
      </c>
      <c r="D236" t="s">
        <v>50</v>
      </c>
      <c r="E236" t="s">
        <v>957</v>
      </c>
      <c r="F236">
        <v>9000000</v>
      </c>
      <c r="G236" t="s">
        <v>955</v>
      </c>
      <c r="H236" t="s">
        <v>958</v>
      </c>
      <c r="I236" t="s">
        <v>959</v>
      </c>
      <c r="J236" t="s">
        <v>960</v>
      </c>
      <c r="K236" t="s">
        <v>72</v>
      </c>
      <c r="L236" t="s">
        <v>53</v>
      </c>
      <c r="M236" t="s">
        <v>54</v>
      </c>
      <c r="N236" t="s">
        <v>95</v>
      </c>
      <c r="O236" t="s">
        <v>96</v>
      </c>
      <c r="P236" s="1">
        <v>40179</v>
      </c>
      <c r="Q236" t="s">
        <v>53</v>
      </c>
      <c r="R236" t="s">
        <v>56</v>
      </c>
      <c r="S236" t="s">
        <v>41</v>
      </c>
      <c r="T236" t="s">
        <v>271</v>
      </c>
      <c r="U236" t="s">
        <v>271</v>
      </c>
      <c r="V236">
        <v>0</v>
      </c>
      <c r="W236">
        <v>0</v>
      </c>
      <c r="X236">
        <v>0</v>
      </c>
      <c r="Y236">
        <v>0</v>
      </c>
      <c r="Z236">
        <v>0</v>
      </c>
      <c r="AA236">
        <v>0</v>
      </c>
      <c r="AB236">
        <v>0</v>
      </c>
      <c r="AC236">
        <v>1</v>
      </c>
      <c r="AD236">
        <v>0</v>
      </c>
    </row>
    <row r="237" spans="1:30" hidden="1" x14ac:dyDescent="0.3">
      <c r="A237" t="s">
        <v>955</v>
      </c>
      <c r="B237" t="s">
        <v>961</v>
      </c>
      <c r="C237" t="s">
        <v>32</v>
      </c>
      <c r="D237" t="s">
        <v>33</v>
      </c>
      <c r="E237" s="1">
        <v>40551</v>
      </c>
      <c r="F237">
        <v>35000000</v>
      </c>
      <c r="G237" t="s">
        <v>955</v>
      </c>
      <c r="H237" t="s">
        <v>958</v>
      </c>
      <c r="I237" t="s">
        <v>959</v>
      </c>
      <c r="J237" t="s">
        <v>960</v>
      </c>
      <c r="K237" t="s">
        <v>72</v>
      </c>
      <c r="L237" t="s">
        <v>53</v>
      </c>
      <c r="M237" t="s">
        <v>54</v>
      </c>
      <c r="N237" t="s">
        <v>95</v>
      </c>
      <c r="O237" t="s">
        <v>96</v>
      </c>
      <c r="P237" s="1">
        <v>40179</v>
      </c>
      <c r="Q237" t="s">
        <v>53</v>
      </c>
      <c r="R237" t="s">
        <v>56</v>
      </c>
      <c r="S237" t="s">
        <v>41</v>
      </c>
      <c r="T237" t="s">
        <v>271</v>
      </c>
      <c r="U237" t="s">
        <v>271</v>
      </c>
      <c r="V237">
        <v>0</v>
      </c>
      <c r="W237">
        <v>0</v>
      </c>
      <c r="X237">
        <v>0</v>
      </c>
      <c r="Y237">
        <v>0</v>
      </c>
      <c r="Z237">
        <v>0</v>
      </c>
      <c r="AA237">
        <v>0</v>
      </c>
      <c r="AB237">
        <v>0</v>
      </c>
      <c r="AC237">
        <v>1</v>
      </c>
      <c r="AD237">
        <v>0</v>
      </c>
    </row>
    <row r="238" spans="1:30" hidden="1" x14ac:dyDescent="0.3">
      <c r="A238" t="s">
        <v>962</v>
      </c>
      <c r="B238" t="s">
        <v>963</v>
      </c>
      <c r="C238" t="s">
        <v>32</v>
      </c>
      <c r="E238" s="1">
        <v>40767</v>
      </c>
      <c r="F238">
        <v>374000</v>
      </c>
      <c r="G238" t="s">
        <v>962</v>
      </c>
      <c r="H238" t="s">
        <v>964</v>
      </c>
      <c r="I238" t="s">
        <v>965</v>
      </c>
      <c r="J238" t="s">
        <v>271</v>
      </c>
      <c r="K238" t="s">
        <v>37</v>
      </c>
      <c r="L238" t="s">
        <v>53</v>
      </c>
      <c r="M238" t="s">
        <v>966</v>
      </c>
      <c r="N238" t="s">
        <v>967</v>
      </c>
      <c r="O238" t="s">
        <v>967</v>
      </c>
      <c r="P238" s="1">
        <v>40544</v>
      </c>
      <c r="Q238" t="s">
        <v>53</v>
      </c>
      <c r="R238" t="s">
        <v>56</v>
      </c>
      <c r="S238" t="s">
        <v>41</v>
      </c>
      <c r="T238" t="s">
        <v>271</v>
      </c>
      <c r="U238" t="s">
        <v>271</v>
      </c>
      <c r="V238">
        <v>0</v>
      </c>
      <c r="W238">
        <v>0</v>
      </c>
      <c r="X238">
        <v>0</v>
      </c>
      <c r="Y238">
        <v>0</v>
      </c>
      <c r="Z238">
        <v>0</v>
      </c>
      <c r="AA238">
        <v>0</v>
      </c>
      <c r="AB238">
        <v>0</v>
      </c>
      <c r="AC238">
        <v>1</v>
      </c>
      <c r="AD238">
        <v>0</v>
      </c>
    </row>
    <row r="239" spans="1:30" hidden="1" x14ac:dyDescent="0.3">
      <c r="A239" t="s">
        <v>968</v>
      </c>
      <c r="B239" t="s">
        <v>969</v>
      </c>
      <c r="C239" t="s">
        <v>32</v>
      </c>
      <c r="D239" t="s">
        <v>50</v>
      </c>
      <c r="E239" s="1">
        <v>38360</v>
      </c>
      <c r="F239">
        <v>2000000</v>
      </c>
      <c r="G239" t="s">
        <v>968</v>
      </c>
      <c r="H239" t="s">
        <v>970</v>
      </c>
      <c r="J239" t="s">
        <v>271</v>
      </c>
      <c r="K239" t="s">
        <v>37</v>
      </c>
      <c r="L239" t="s">
        <v>53</v>
      </c>
      <c r="M239" t="s">
        <v>54</v>
      </c>
      <c r="N239" t="s">
        <v>55</v>
      </c>
      <c r="O239" t="s">
        <v>55</v>
      </c>
      <c r="P239" s="1">
        <v>38353</v>
      </c>
      <c r="Q239" t="s">
        <v>53</v>
      </c>
      <c r="R239" t="s">
        <v>56</v>
      </c>
      <c r="S239" t="s">
        <v>41</v>
      </c>
      <c r="T239" t="s">
        <v>271</v>
      </c>
      <c r="U239" t="s">
        <v>271</v>
      </c>
      <c r="V239">
        <v>0</v>
      </c>
      <c r="W239">
        <v>0</v>
      </c>
      <c r="X239">
        <v>0</v>
      </c>
      <c r="Y239">
        <v>0</v>
      </c>
      <c r="Z239">
        <v>0</v>
      </c>
      <c r="AA239">
        <v>0</v>
      </c>
      <c r="AB239">
        <v>0</v>
      </c>
      <c r="AC239">
        <v>1</v>
      </c>
      <c r="AD239">
        <v>0</v>
      </c>
    </row>
    <row r="240" spans="1:30" hidden="1" x14ac:dyDescent="0.3">
      <c r="A240" t="s">
        <v>971</v>
      </c>
      <c r="B240" t="s">
        <v>972</v>
      </c>
      <c r="C240" t="s">
        <v>32</v>
      </c>
      <c r="E240" t="s">
        <v>973</v>
      </c>
      <c r="F240">
        <v>6600000</v>
      </c>
      <c r="G240" t="s">
        <v>971</v>
      </c>
      <c r="H240" t="s">
        <v>974</v>
      </c>
      <c r="I240" t="s">
        <v>975</v>
      </c>
      <c r="J240" t="s">
        <v>271</v>
      </c>
      <c r="K240" t="s">
        <v>168</v>
      </c>
      <c r="L240" t="s">
        <v>53</v>
      </c>
      <c r="M240" t="s">
        <v>73</v>
      </c>
      <c r="N240" t="s">
        <v>74</v>
      </c>
      <c r="O240" t="s">
        <v>75</v>
      </c>
      <c r="P240" s="1">
        <v>35796</v>
      </c>
      <c r="Q240" t="s">
        <v>53</v>
      </c>
      <c r="R240" t="s">
        <v>56</v>
      </c>
      <c r="S240" t="s">
        <v>41</v>
      </c>
      <c r="T240" t="s">
        <v>271</v>
      </c>
      <c r="U240" t="s">
        <v>271</v>
      </c>
      <c r="V240">
        <v>0</v>
      </c>
      <c r="W240">
        <v>0</v>
      </c>
      <c r="X240">
        <v>0</v>
      </c>
      <c r="Y240">
        <v>0</v>
      </c>
      <c r="Z240">
        <v>0</v>
      </c>
      <c r="AA240">
        <v>0</v>
      </c>
      <c r="AB240">
        <v>0</v>
      </c>
      <c r="AC240">
        <v>1</v>
      </c>
      <c r="AD240">
        <v>0</v>
      </c>
    </row>
    <row r="241" spans="1:30" hidden="1" x14ac:dyDescent="0.3">
      <c r="A241" t="s">
        <v>971</v>
      </c>
      <c r="B241" t="s">
        <v>976</v>
      </c>
      <c r="C241" t="s">
        <v>32</v>
      </c>
      <c r="E241" t="s">
        <v>977</v>
      </c>
      <c r="F241">
        <v>15000000</v>
      </c>
      <c r="G241" t="s">
        <v>971</v>
      </c>
      <c r="H241" t="s">
        <v>974</v>
      </c>
      <c r="I241" t="s">
        <v>975</v>
      </c>
      <c r="J241" t="s">
        <v>271</v>
      </c>
      <c r="K241" t="s">
        <v>168</v>
      </c>
      <c r="L241" t="s">
        <v>53</v>
      </c>
      <c r="M241" t="s">
        <v>73</v>
      </c>
      <c r="N241" t="s">
        <v>74</v>
      </c>
      <c r="O241" t="s">
        <v>75</v>
      </c>
      <c r="P241" s="1">
        <v>35796</v>
      </c>
      <c r="Q241" t="s">
        <v>53</v>
      </c>
      <c r="R241" t="s">
        <v>56</v>
      </c>
      <c r="S241" t="s">
        <v>41</v>
      </c>
      <c r="T241" t="s">
        <v>271</v>
      </c>
      <c r="U241" t="s">
        <v>271</v>
      </c>
      <c r="V241">
        <v>0</v>
      </c>
      <c r="W241">
        <v>0</v>
      </c>
      <c r="X241">
        <v>0</v>
      </c>
      <c r="Y241">
        <v>0</v>
      </c>
      <c r="Z241">
        <v>0</v>
      </c>
      <c r="AA241">
        <v>0</v>
      </c>
      <c r="AB241">
        <v>0</v>
      </c>
      <c r="AC241">
        <v>1</v>
      </c>
      <c r="AD241">
        <v>0</v>
      </c>
    </row>
    <row r="242" spans="1:30" hidden="1" x14ac:dyDescent="0.3">
      <c r="A242" t="s">
        <v>971</v>
      </c>
      <c r="B242" t="s">
        <v>978</v>
      </c>
      <c r="C242" t="s">
        <v>32</v>
      </c>
      <c r="E242" s="1">
        <v>37266</v>
      </c>
      <c r="F242">
        <v>3000000</v>
      </c>
      <c r="G242" t="s">
        <v>971</v>
      </c>
      <c r="H242" t="s">
        <v>974</v>
      </c>
      <c r="I242" t="s">
        <v>975</v>
      </c>
      <c r="J242" t="s">
        <v>271</v>
      </c>
      <c r="K242" t="s">
        <v>168</v>
      </c>
      <c r="L242" t="s">
        <v>53</v>
      </c>
      <c r="M242" t="s">
        <v>73</v>
      </c>
      <c r="N242" t="s">
        <v>74</v>
      </c>
      <c r="O242" t="s">
        <v>75</v>
      </c>
      <c r="P242" s="1">
        <v>35796</v>
      </c>
      <c r="Q242" t="s">
        <v>53</v>
      </c>
      <c r="R242" t="s">
        <v>56</v>
      </c>
      <c r="S242" t="s">
        <v>41</v>
      </c>
      <c r="T242" t="s">
        <v>271</v>
      </c>
      <c r="U242" t="s">
        <v>271</v>
      </c>
      <c r="V242">
        <v>0</v>
      </c>
      <c r="W242">
        <v>0</v>
      </c>
      <c r="X242">
        <v>0</v>
      </c>
      <c r="Y242">
        <v>0</v>
      </c>
      <c r="Z242">
        <v>0</v>
      </c>
      <c r="AA242">
        <v>0</v>
      </c>
      <c r="AB242">
        <v>0</v>
      </c>
      <c r="AC242">
        <v>1</v>
      </c>
      <c r="AD242">
        <v>0</v>
      </c>
    </row>
    <row r="243" spans="1:30" hidden="1" x14ac:dyDescent="0.3">
      <c r="A243" t="s">
        <v>979</v>
      </c>
      <c r="B243" t="s">
        <v>980</v>
      </c>
      <c r="C243" t="s">
        <v>32</v>
      </c>
      <c r="D243" t="s">
        <v>50</v>
      </c>
      <c r="E243" s="1">
        <v>39636</v>
      </c>
      <c r="F243">
        <v>18000000</v>
      </c>
      <c r="G243" t="s">
        <v>979</v>
      </c>
      <c r="H243" t="s">
        <v>981</v>
      </c>
      <c r="I243" t="s">
        <v>982</v>
      </c>
      <c r="J243" t="s">
        <v>983</v>
      </c>
      <c r="K243" t="s">
        <v>37</v>
      </c>
      <c r="L243" t="s">
        <v>53</v>
      </c>
      <c r="M243" t="s">
        <v>150</v>
      </c>
      <c r="N243" t="s">
        <v>151</v>
      </c>
      <c r="O243" t="s">
        <v>807</v>
      </c>
      <c r="P243" t="s">
        <v>984</v>
      </c>
      <c r="Q243" t="s">
        <v>53</v>
      </c>
      <c r="R243" t="s">
        <v>56</v>
      </c>
      <c r="S243" t="s">
        <v>41</v>
      </c>
      <c r="T243" t="s">
        <v>271</v>
      </c>
      <c r="U243" t="s">
        <v>271</v>
      </c>
      <c r="V243">
        <v>0</v>
      </c>
      <c r="W243">
        <v>0</v>
      </c>
      <c r="X243">
        <v>0</v>
      </c>
      <c r="Y243">
        <v>0</v>
      </c>
      <c r="Z243">
        <v>0</v>
      </c>
      <c r="AA243">
        <v>0</v>
      </c>
      <c r="AB243">
        <v>0</v>
      </c>
      <c r="AC243">
        <v>1</v>
      </c>
      <c r="AD243">
        <v>0</v>
      </c>
    </row>
    <row r="244" spans="1:30" hidden="1" x14ac:dyDescent="0.3">
      <c r="A244" t="s">
        <v>985</v>
      </c>
      <c r="B244" t="s">
        <v>986</v>
      </c>
      <c r="C244" t="s">
        <v>32</v>
      </c>
      <c r="E244" s="1">
        <v>40605</v>
      </c>
      <c r="F244">
        <v>275000</v>
      </c>
      <c r="G244" t="s">
        <v>985</v>
      </c>
      <c r="H244" t="s">
        <v>987</v>
      </c>
      <c r="I244" t="s">
        <v>988</v>
      </c>
      <c r="J244" t="s">
        <v>271</v>
      </c>
      <c r="K244" t="s">
        <v>72</v>
      </c>
      <c r="L244" t="s">
        <v>53</v>
      </c>
      <c r="M244" t="s">
        <v>747</v>
      </c>
      <c r="N244" t="s">
        <v>748</v>
      </c>
      <c r="O244" t="s">
        <v>989</v>
      </c>
      <c r="P244" s="1">
        <v>37257</v>
      </c>
      <c r="Q244" t="s">
        <v>53</v>
      </c>
      <c r="R244" t="s">
        <v>56</v>
      </c>
      <c r="S244" t="s">
        <v>41</v>
      </c>
      <c r="T244" t="s">
        <v>271</v>
      </c>
      <c r="U244" t="s">
        <v>271</v>
      </c>
      <c r="V244">
        <v>0</v>
      </c>
      <c r="W244">
        <v>0</v>
      </c>
      <c r="X244">
        <v>0</v>
      </c>
      <c r="Y244">
        <v>0</v>
      </c>
      <c r="Z244">
        <v>0</v>
      </c>
      <c r="AA244">
        <v>0</v>
      </c>
      <c r="AB244">
        <v>0</v>
      </c>
      <c r="AC244">
        <v>1</v>
      </c>
      <c r="AD244">
        <v>0</v>
      </c>
    </row>
    <row r="245" spans="1:30" hidden="1" x14ac:dyDescent="0.3">
      <c r="A245" t="s">
        <v>985</v>
      </c>
      <c r="B245" t="s">
        <v>990</v>
      </c>
      <c r="C245" t="s">
        <v>32</v>
      </c>
      <c r="E245" t="s">
        <v>991</v>
      </c>
      <c r="F245">
        <v>2577889</v>
      </c>
      <c r="G245" t="s">
        <v>985</v>
      </c>
      <c r="H245" t="s">
        <v>987</v>
      </c>
      <c r="I245" t="s">
        <v>988</v>
      </c>
      <c r="J245" t="s">
        <v>271</v>
      </c>
      <c r="K245" t="s">
        <v>72</v>
      </c>
      <c r="L245" t="s">
        <v>53</v>
      </c>
      <c r="M245" t="s">
        <v>747</v>
      </c>
      <c r="N245" t="s">
        <v>748</v>
      </c>
      <c r="O245" t="s">
        <v>989</v>
      </c>
      <c r="P245" s="1">
        <v>37257</v>
      </c>
      <c r="Q245" t="s">
        <v>53</v>
      </c>
      <c r="R245" t="s">
        <v>56</v>
      </c>
      <c r="S245" t="s">
        <v>41</v>
      </c>
      <c r="T245" t="s">
        <v>271</v>
      </c>
      <c r="U245" t="s">
        <v>271</v>
      </c>
      <c r="V245">
        <v>0</v>
      </c>
      <c r="W245">
        <v>0</v>
      </c>
      <c r="X245">
        <v>0</v>
      </c>
      <c r="Y245">
        <v>0</v>
      </c>
      <c r="Z245">
        <v>0</v>
      </c>
      <c r="AA245">
        <v>0</v>
      </c>
      <c r="AB245">
        <v>0</v>
      </c>
      <c r="AC245">
        <v>1</v>
      </c>
      <c r="AD245">
        <v>0</v>
      </c>
    </row>
    <row r="246" spans="1:30" hidden="1" x14ac:dyDescent="0.3">
      <c r="A246" t="s">
        <v>992</v>
      </c>
      <c r="B246" t="s">
        <v>993</v>
      </c>
      <c r="C246" t="s">
        <v>32</v>
      </c>
      <c r="E246" s="1">
        <v>41643</v>
      </c>
      <c r="F246">
        <v>2500000</v>
      </c>
      <c r="G246" t="s">
        <v>992</v>
      </c>
      <c r="H246" t="s">
        <v>994</v>
      </c>
      <c r="I246" t="s">
        <v>995</v>
      </c>
      <c r="J246" t="s">
        <v>996</v>
      </c>
      <c r="K246" t="s">
        <v>37</v>
      </c>
      <c r="L246" t="s">
        <v>53</v>
      </c>
      <c r="M246" t="s">
        <v>54</v>
      </c>
      <c r="N246" t="s">
        <v>95</v>
      </c>
      <c r="O246" t="s">
        <v>96</v>
      </c>
      <c r="P246" s="1">
        <v>40915</v>
      </c>
      <c r="Q246" t="s">
        <v>53</v>
      </c>
      <c r="R246" t="s">
        <v>56</v>
      </c>
      <c r="S246" t="s">
        <v>41</v>
      </c>
      <c r="T246" t="s">
        <v>271</v>
      </c>
      <c r="U246" t="s">
        <v>271</v>
      </c>
      <c r="V246">
        <v>0</v>
      </c>
      <c r="W246">
        <v>0</v>
      </c>
      <c r="X246">
        <v>0</v>
      </c>
      <c r="Y246">
        <v>0</v>
      </c>
      <c r="Z246">
        <v>0</v>
      </c>
      <c r="AA246">
        <v>0</v>
      </c>
      <c r="AB246">
        <v>0</v>
      </c>
      <c r="AC246">
        <v>1</v>
      </c>
      <c r="AD246">
        <v>0</v>
      </c>
    </row>
    <row r="247" spans="1:30" hidden="1" x14ac:dyDescent="0.3">
      <c r="A247" t="s">
        <v>997</v>
      </c>
      <c r="B247" t="s">
        <v>998</v>
      </c>
      <c r="C247" t="s">
        <v>32</v>
      </c>
      <c r="D247" t="s">
        <v>50</v>
      </c>
      <c r="E247" s="1">
        <v>40917</v>
      </c>
      <c r="F247">
        <v>150000</v>
      </c>
      <c r="G247" t="s">
        <v>997</v>
      </c>
      <c r="H247" t="s">
        <v>999</v>
      </c>
      <c r="I247" t="s">
        <v>1000</v>
      </c>
      <c r="J247" t="s">
        <v>1001</v>
      </c>
      <c r="K247" t="s">
        <v>72</v>
      </c>
      <c r="L247" t="s">
        <v>53</v>
      </c>
      <c r="M247" t="s">
        <v>54</v>
      </c>
      <c r="N247" t="s">
        <v>95</v>
      </c>
      <c r="O247" t="s">
        <v>96</v>
      </c>
      <c r="Q247" t="s">
        <v>53</v>
      </c>
      <c r="R247" t="s">
        <v>56</v>
      </c>
      <c r="S247" t="s">
        <v>41</v>
      </c>
      <c r="T247" t="s">
        <v>271</v>
      </c>
      <c r="U247" t="s">
        <v>271</v>
      </c>
      <c r="V247">
        <v>0</v>
      </c>
      <c r="W247">
        <v>0</v>
      </c>
      <c r="X247">
        <v>0</v>
      </c>
      <c r="Y247">
        <v>0</v>
      </c>
      <c r="Z247">
        <v>0</v>
      </c>
      <c r="AA247">
        <v>0</v>
      </c>
      <c r="AB247">
        <v>0</v>
      </c>
      <c r="AC247">
        <v>1</v>
      </c>
      <c r="AD247">
        <v>0</v>
      </c>
    </row>
    <row r="248" spans="1:30" hidden="1" x14ac:dyDescent="0.3">
      <c r="A248" t="s">
        <v>997</v>
      </c>
      <c r="B248" t="s">
        <v>1002</v>
      </c>
      <c r="C248" t="s">
        <v>32</v>
      </c>
      <c r="E248" s="1">
        <v>40912</v>
      </c>
      <c r="F248">
        <v>2200000</v>
      </c>
      <c r="G248" t="s">
        <v>997</v>
      </c>
      <c r="H248" t="s">
        <v>999</v>
      </c>
      <c r="I248" t="s">
        <v>1000</v>
      </c>
      <c r="J248" t="s">
        <v>1001</v>
      </c>
      <c r="K248" t="s">
        <v>72</v>
      </c>
      <c r="L248" t="s">
        <v>53</v>
      </c>
      <c r="M248" t="s">
        <v>54</v>
      </c>
      <c r="N248" t="s">
        <v>95</v>
      </c>
      <c r="O248" t="s">
        <v>96</v>
      </c>
      <c r="Q248" t="s">
        <v>53</v>
      </c>
      <c r="R248" t="s">
        <v>56</v>
      </c>
      <c r="S248" t="s">
        <v>41</v>
      </c>
      <c r="T248" t="s">
        <v>271</v>
      </c>
      <c r="U248" t="s">
        <v>271</v>
      </c>
      <c r="V248">
        <v>0</v>
      </c>
      <c r="W248">
        <v>0</v>
      </c>
      <c r="X248">
        <v>0</v>
      </c>
      <c r="Y248">
        <v>0</v>
      </c>
      <c r="Z248">
        <v>0</v>
      </c>
      <c r="AA248">
        <v>0</v>
      </c>
      <c r="AB248">
        <v>0</v>
      </c>
      <c r="AC248">
        <v>1</v>
      </c>
      <c r="AD248">
        <v>0</v>
      </c>
    </row>
    <row r="249" spans="1:30" hidden="1" x14ac:dyDescent="0.3">
      <c r="A249" t="s">
        <v>1003</v>
      </c>
      <c r="B249" t="s">
        <v>1004</v>
      </c>
      <c r="C249" t="s">
        <v>32</v>
      </c>
      <c r="D249" t="s">
        <v>322</v>
      </c>
      <c r="E249" s="1">
        <v>41677</v>
      </c>
      <c r="F249">
        <v>55000000</v>
      </c>
      <c r="G249" t="s">
        <v>1003</v>
      </c>
      <c r="H249" t="s">
        <v>1005</v>
      </c>
      <c r="I249" t="s">
        <v>1006</v>
      </c>
      <c r="J249" t="s">
        <v>1007</v>
      </c>
      <c r="K249" t="s">
        <v>37</v>
      </c>
      <c r="L249" t="s">
        <v>53</v>
      </c>
      <c r="M249" t="s">
        <v>73</v>
      </c>
      <c r="N249" t="s">
        <v>74</v>
      </c>
      <c r="O249" t="s">
        <v>75</v>
      </c>
      <c r="P249" s="1">
        <v>39088</v>
      </c>
      <c r="Q249" t="s">
        <v>53</v>
      </c>
      <c r="R249" t="s">
        <v>56</v>
      </c>
      <c r="S249" t="s">
        <v>41</v>
      </c>
      <c r="T249" t="s">
        <v>271</v>
      </c>
      <c r="U249" t="s">
        <v>271</v>
      </c>
      <c r="V249">
        <v>0</v>
      </c>
      <c r="W249">
        <v>0</v>
      </c>
      <c r="X249">
        <v>0</v>
      </c>
      <c r="Y249">
        <v>0</v>
      </c>
      <c r="Z249">
        <v>0</v>
      </c>
      <c r="AA249">
        <v>0</v>
      </c>
      <c r="AB249">
        <v>0</v>
      </c>
      <c r="AC249">
        <v>1</v>
      </c>
      <c r="AD249">
        <v>0</v>
      </c>
    </row>
    <row r="250" spans="1:30" hidden="1" x14ac:dyDescent="0.3">
      <c r="A250" t="s">
        <v>1003</v>
      </c>
      <c r="B250" t="s">
        <v>1008</v>
      </c>
      <c r="C250" t="s">
        <v>32</v>
      </c>
      <c r="E250" t="s">
        <v>1009</v>
      </c>
      <c r="F250">
        <v>18500000</v>
      </c>
      <c r="G250" t="s">
        <v>1003</v>
      </c>
      <c r="H250" t="s">
        <v>1005</v>
      </c>
      <c r="I250" t="s">
        <v>1006</v>
      </c>
      <c r="J250" t="s">
        <v>1007</v>
      </c>
      <c r="K250" t="s">
        <v>37</v>
      </c>
      <c r="L250" t="s">
        <v>53</v>
      </c>
      <c r="M250" t="s">
        <v>73</v>
      </c>
      <c r="N250" t="s">
        <v>74</v>
      </c>
      <c r="O250" t="s">
        <v>75</v>
      </c>
      <c r="P250" s="1">
        <v>39088</v>
      </c>
      <c r="Q250" t="s">
        <v>53</v>
      </c>
      <c r="R250" t="s">
        <v>56</v>
      </c>
      <c r="S250" t="s">
        <v>41</v>
      </c>
      <c r="T250" t="s">
        <v>271</v>
      </c>
      <c r="U250" t="s">
        <v>271</v>
      </c>
      <c r="V250">
        <v>0</v>
      </c>
      <c r="W250">
        <v>0</v>
      </c>
      <c r="X250">
        <v>0</v>
      </c>
      <c r="Y250">
        <v>0</v>
      </c>
      <c r="Z250">
        <v>0</v>
      </c>
      <c r="AA250">
        <v>0</v>
      </c>
      <c r="AB250">
        <v>0</v>
      </c>
      <c r="AC250">
        <v>1</v>
      </c>
      <c r="AD250">
        <v>0</v>
      </c>
    </row>
    <row r="251" spans="1:30" hidden="1" x14ac:dyDescent="0.3">
      <c r="A251" t="s">
        <v>1003</v>
      </c>
      <c r="B251" t="s">
        <v>1010</v>
      </c>
      <c r="C251" t="s">
        <v>32</v>
      </c>
      <c r="E251" s="1">
        <v>41247</v>
      </c>
      <c r="F251">
        <v>16400000</v>
      </c>
      <c r="G251" t="s">
        <v>1003</v>
      </c>
      <c r="H251" t="s">
        <v>1005</v>
      </c>
      <c r="I251" t="s">
        <v>1006</v>
      </c>
      <c r="J251" t="s">
        <v>1007</v>
      </c>
      <c r="K251" t="s">
        <v>37</v>
      </c>
      <c r="L251" t="s">
        <v>53</v>
      </c>
      <c r="M251" t="s">
        <v>73</v>
      </c>
      <c r="N251" t="s">
        <v>74</v>
      </c>
      <c r="O251" t="s">
        <v>75</v>
      </c>
      <c r="P251" s="1">
        <v>39088</v>
      </c>
      <c r="Q251" t="s">
        <v>53</v>
      </c>
      <c r="R251" t="s">
        <v>56</v>
      </c>
      <c r="S251" t="s">
        <v>41</v>
      </c>
      <c r="T251" t="s">
        <v>271</v>
      </c>
      <c r="U251" t="s">
        <v>271</v>
      </c>
      <c r="V251">
        <v>0</v>
      </c>
      <c r="W251">
        <v>0</v>
      </c>
      <c r="X251">
        <v>0</v>
      </c>
      <c r="Y251">
        <v>0</v>
      </c>
      <c r="Z251">
        <v>0</v>
      </c>
      <c r="AA251">
        <v>0</v>
      </c>
      <c r="AB251">
        <v>0</v>
      </c>
      <c r="AC251">
        <v>1</v>
      </c>
      <c r="AD251">
        <v>0</v>
      </c>
    </row>
    <row r="252" spans="1:30" hidden="1" x14ac:dyDescent="0.3">
      <c r="A252" t="s">
        <v>1003</v>
      </c>
      <c r="B252" t="s">
        <v>1011</v>
      </c>
      <c r="C252" t="s">
        <v>32</v>
      </c>
      <c r="E252" t="s">
        <v>1012</v>
      </c>
      <c r="F252">
        <v>30000000</v>
      </c>
      <c r="G252" t="s">
        <v>1003</v>
      </c>
      <c r="H252" t="s">
        <v>1005</v>
      </c>
      <c r="I252" t="s">
        <v>1006</v>
      </c>
      <c r="J252" t="s">
        <v>1007</v>
      </c>
      <c r="K252" t="s">
        <v>37</v>
      </c>
      <c r="L252" t="s">
        <v>53</v>
      </c>
      <c r="M252" t="s">
        <v>73</v>
      </c>
      <c r="N252" t="s">
        <v>74</v>
      </c>
      <c r="O252" t="s">
        <v>75</v>
      </c>
      <c r="P252" s="1">
        <v>39088</v>
      </c>
      <c r="Q252" t="s">
        <v>53</v>
      </c>
      <c r="R252" t="s">
        <v>56</v>
      </c>
      <c r="S252" t="s">
        <v>41</v>
      </c>
      <c r="T252" t="s">
        <v>271</v>
      </c>
      <c r="U252" t="s">
        <v>271</v>
      </c>
      <c r="V252">
        <v>0</v>
      </c>
      <c r="W252">
        <v>0</v>
      </c>
      <c r="X252">
        <v>0</v>
      </c>
      <c r="Y252">
        <v>0</v>
      </c>
      <c r="Z252">
        <v>0</v>
      </c>
      <c r="AA252">
        <v>0</v>
      </c>
      <c r="AB252">
        <v>0</v>
      </c>
      <c r="AC252">
        <v>1</v>
      </c>
      <c r="AD252">
        <v>0</v>
      </c>
    </row>
    <row r="253" spans="1:30" hidden="1" x14ac:dyDescent="0.3">
      <c r="A253" t="s">
        <v>1013</v>
      </c>
      <c r="B253" t="s">
        <v>1014</v>
      </c>
      <c r="C253" t="s">
        <v>32</v>
      </c>
      <c r="E253" t="s">
        <v>1015</v>
      </c>
      <c r="F253">
        <v>10000000</v>
      </c>
      <c r="G253" t="s">
        <v>1013</v>
      </c>
      <c r="H253" t="s">
        <v>1016</v>
      </c>
      <c r="I253" t="s">
        <v>1017</v>
      </c>
      <c r="J253" t="s">
        <v>271</v>
      </c>
      <c r="K253" t="s">
        <v>37</v>
      </c>
      <c r="L253" t="s">
        <v>53</v>
      </c>
      <c r="M253" t="s">
        <v>679</v>
      </c>
      <c r="N253" t="s">
        <v>1018</v>
      </c>
      <c r="O253" t="s">
        <v>1019</v>
      </c>
      <c r="Q253" t="s">
        <v>53</v>
      </c>
      <c r="R253" t="s">
        <v>56</v>
      </c>
      <c r="S253" t="s">
        <v>41</v>
      </c>
      <c r="T253" t="s">
        <v>271</v>
      </c>
      <c r="U253" t="s">
        <v>271</v>
      </c>
      <c r="V253">
        <v>0</v>
      </c>
      <c r="W253">
        <v>0</v>
      </c>
      <c r="X253">
        <v>0</v>
      </c>
      <c r="Y253">
        <v>0</v>
      </c>
      <c r="Z253">
        <v>0</v>
      </c>
      <c r="AA253">
        <v>0</v>
      </c>
      <c r="AB253">
        <v>0</v>
      </c>
      <c r="AC253">
        <v>1</v>
      </c>
      <c r="AD253">
        <v>0</v>
      </c>
    </row>
    <row r="254" spans="1:30" hidden="1" x14ac:dyDescent="0.3">
      <c r="A254" t="s">
        <v>1020</v>
      </c>
      <c r="B254" t="s">
        <v>1021</v>
      </c>
      <c r="C254" t="s">
        <v>32</v>
      </c>
      <c r="E254" t="s">
        <v>1022</v>
      </c>
      <c r="F254">
        <v>25000000</v>
      </c>
      <c r="G254" t="s">
        <v>1020</v>
      </c>
      <c r="H254" t="s">
        <v>1023</v>
      </c>
      <c r="I254" t="s">
        <v>1024</v>
      </c>
      <c r="J254" t="s">
        <v>271</v>
      </c>
      <c r="K254" t="s">
        <v>37</v>
      </c>
      <c r="L254" t="s">
        <v>53</v>
      </c>
      <c r="M254" t="s">
        <v>1025</v>
      </c>
      <c r="N254" t="s">
        <v>1026</v>
      </c>
      <c r="O254" t="s">
        <v>1027</v>
      </c>
      <c r="P254" s="1">
        <v>25934</v>
      </c>
      <c r="Q254" t="s">
        <v>53</v>
      </c>
      <c r="R254" t="s">
        <v>56</v>
      </c>
      <c r="S254" t="s">
        <v>41</v>
      </c>
      <c r="T254" t="s">
        <v>271</v>
      </c>
      <c r="U254" t="s">
        <v>271</v>
      </c>
      <c r="V254">
        <v>0</v>
      </c>
      <c r="W254">
        <v>0</v>
      </c>
      <c r="X254">
        <v>0</v>
      </c>
      <c r="Y254">
        <v>0</v>
      </c>
      <c r="Z254">
        <v>0</v>
      </c>
      <c r="AA254">
        <v>0</v>
      </c>
      <c r="AB254">
        <v>0</v>
      </c>
      <c r="AC254">
        <v>1</v>
      </c>
      <c r="AD254">
        <v>0</v>
      </c>
    </row>
    <row r="255" spans="1:30" hidden="1" x14ac:dyDescent="0.3">
      <c r="A255" t="s">
        <v>1028</v>
      </c>
      <c r="B255" t="s">
        <v>1029</v>
      </c>
      <c r="C255" t="s">
        <v>32</v>
      </c>
      <c r="E255" s="1">
        <v>41427</v>
      </c>
      <c r="F255">
        <v>20000</v>
      </c>
      <c r="G255" t="s">
        <v>1028</v>
      </c>
      <c r="H255" t="s">
        <v>1030</v>
      </c>
      <c r="I255" t="s">
        <v>1031</v>
      </c>
      <c r="J255" t="s">
        <v>1032</v>
      </c>
      <c r="K255" t="s">
        <v>37</v>
      </c>
      <c r="L255" t="s">
        <v>53</v>
      </c>
      <c r="M255" t="s">
        <v>670</v>
      </c>
      <c r="N255" t="s">
        <v>1033</v>
      </c>
      <c r="O255" t="s">
        <v>1034</v>
      </c>
      <c r="P255" s="1">
        <v>40909</v>
      </c>
      <c r="Q255" t="s">
        <v>53</v>
      </c>
      <c r="R255" t="s">
        <v>56</v>
      </c>
      <c r="S255" t="s">
        <v>41</v>
      </c>
      <c r="T255" t="s">
        <v>271</v>
      </c>
      <c r="U255" t="s">
        <v>271</v>
      </c>
      <c r="V255">
        <v>0</v>
      </c>
      <c r="W255">
        <v>0</v>
      </c>
      <c r="X255">
        <v>0</v>
      </c>
      <c r="Y255">
        <v>0</v>
      </c>
      <c r="Z255">
        <v>0</v>
      </c>
      <c r="AA255">
        <v>0</v>
      </c>
      <c r="AB255">
        <v>0</v>
      </c>
      <c r="AC255">
        <v>1</v>
      </c>
      <c r="AD255">
        <v>0</v>
      </c>
    </row>
    <row r="256" spans="1:30" hidden="1" x14ac:dyDescent="0.3">
      <c r="A256" t="s">
        <v>1035</v>
      </c>
      <c r="B256" t="s">
        <v>1036</v>
      </c>
      <c r="C256" t="s">
        <v>32</v>
      </c>
      <c r="E256" s="1">
        <v>42223</v>
      </c>
      <c r="F256">
        <v>54000</v>
      </c>
      <c r="G256" t="s">
        <v>1035</v>
      </c>
      <c r="H256" t="s">
        <v>1037</v>
      </c>
      <c r="I256" t="s">
        <v>1038</v>
      </c>
      <c r="J256" t="s">
        <v>271</v>
      </c>
      <c r="K256" t="s">
        <v>37</v>
      </c>
      <c r="L256" t="s">
        <v>53</v>
      </c>
      <c r="M256" t="s">
        <v>1039</v>
      </c>
      <c r="N256" t="s">
        <v>1040</v>
      </c>
      <c r="O256" t="s">
        <v>1040</v>
      </c>
      <c r="P256" s="1">
        <v>41275</v>
      </c>
      <c r="Q256" t="s">
        <v>53</v>
      </c>
      <c r="R256" t="s">
        <v>56</v>
      </c>
      <c r="S256" t="s">
        <v>41</v>
      </c>
      <c r="T256" t="s">
        <v>271</v>
      </c>
      <c r="U256" t="s">
        <v>271</v>
      </c>
      <c r="V256">
        <v>0</v>
      </c>
      <c r="W256">
        <v>0</v>
      </c>
      <c r="X256">
        <v>0</v>
      </c>
      <c r="Y256">
        <v>0</v>
      </c>
      <c r="Z256">
        <v>0</v>
      </c>
      <c r="AA256">
        <v>0</v>
      </c>
      <c r="AB256">
        <v>0</v>
      </c>
      <c r="AC256">
        <v>1</v>
      </c>
      <c r="AD256">
        <v>0</v>
      </c>
    </row>
    <row r="257" spans="1:30" hidden="1" x14ac:dyDescent="0.3">
      <c r="A257" t="s">
        <v>1041</v>
      </c>
      <c r="B257" t="s">
        <v>1042</v>
      </c>
      <c r="C257" t="s">
        <v>32</v>
      </c>
      <c r="E257" t="s">
        <v>1043</v>
      </c>
      <c r="F257">
        <v>2081497</v>
      </c>
      <c r="G257" t="s">
        <v>1041</v>
      </c>
      <c r="H257" t="s">
        <v>1044</v>
      </c>
      <c r="I257" t="s">
        <v>1045</v>
      </c>
      <c r="J257" t="s">
        <v>1046</v>
      </c>
      <c r="K257" t="s">
        <v>37</v>
      </c>
      <c r="L257" t="s">
        <v>53</v>
      </c>
      <c r="M257" t="s">
        <v>73</v>
      </c>
      <c r="N257" t="s">
        <v>74</v>
      </c>
      <c r="O257" t="s">
        <v>75</v>
      </c>
      <c r="P257" s="1">
        <v>40909</v>
      </c>
      <c r="Q257" t="s">
        <v>53</v>
      </c>
      <c r="R257" t="s">
        <v>56</v>
      </c>
      <c r="S257" t="s">
        <v>41</v>
      </c>
      <c r="T257" t="s">
        <v>271</v>
      </c>
      <c r="U257" t="s">
        <v>271</v>
      </c>
      <c r="V257">
        <v>0</v>
      </c>
      <c r="W257">
        <v>0</v>
      </c>
      <c r="X257">
        <v>0</v>
      </c>
      <c r="Y257">
        <v>0</v>
      </c>
      <c r="Z257">
        <v>0</v>
      </c>
      <c r="AA257">
        <v>0</v>
      </c>
      <c r="AB257">
        <v>0</v>
      </c>
      <c r="AC257">
        <v>1</v>
      </c>
      <c r="AD257">
        <v>0</v>
      </c>
    </row>
    <row r="258" spans="1:30" hidden="1" x14ac:dyDescent="0.3">
      <c r="A258" t="s">
        <v>1047</v>
      </c>
      <c r="B258" t="s">
        <v>1048</v>
      </c>
      <c r="C258" t="s">
        <v>32</v>
      </c>
      <c r="D258" t="s">
        <v>33</v>
      </c>
      <c r="E258" t="s">
        <v>1049</v>
      </c>
      <c r="F258">
        <v>7000000</v>
      </c>
      <c r="G258" t="s">
        <v>1047</v>
      </c>
      <c r="H258" t="s">
        <v>1050</v>
      </c>
      <c r="I258" t="s">
        <v>1051</v>
      </c>
      <c r="J258" t="s">
        <v>1052</v>
      </c>
      <c r="K258" t="s">
        <v>37</v>
      </c>
      <c r="L258" t="s">
        <v>53</v>
      </c>
      <c r="M258" t="s">
        <v>54</v>
      </c>
      <c r="N258" t="s">
        <v>95</v>
      </c>
      <c r="O258" t="s">
        <v>616</v>
      </c>
      <c r="P258" t="s">
        <v>1053</v>
      </c>
      <c r="Q258" t="s">
        <v>53</v>
      </c>
      <c r="R258" t="s">
        <v>56</v>
      </c>
      <c r="S258" t="s">
        <v>41</v>
      </c>
      <c r="T258" t="s">
        <v>271</v>
      </c>
      <c r="U258" t="s">
        <v>271</v>
      </c>
      <c r="V258">
        <v>0</v>
      </c>
      <c r="W258">
        <v>0</v>
      </c>
      <c r="X258">
        <v>0</v>
      </c>
      <c r="Y258">
        <v>0</v>
      </c>
      <c r="Z258">
        <v>0</v>
      </c>
      <c r="AA258">
        <v>0</v>
      </c>
      <c r="AB258">
        <v>0</v>
      </c>
      <c r="AC258">
        <v>1</v>
      </c>
      <c r="AD258">
        <v>0</v>
      </c>
    </row>
    <row r="259" spans="1:30" hidden="1" x14ac:dyDescent="0.3">
      <c r="A259" t="s">
        <v>1054</v>
      </c>
      <c r="B259" t="s">
        <v>1055</v>
      </c>
      <c r="C259" t="s">
        <v>32</v>
      </c>
      <c r="D259" t="s">
        <v>50</v>
      </c>
      <c r="E259" s="1">
        <v>42096</v>
      </c>
      <c r="F259">
        <v>7500000</v>
      </c>
      <c r="G259" t="s">
        <v>1054</v>
      </c>
      <c r="H259" t="s">
        <v>1056</v>
      </c>
      <c r="I259" t="s">
        <v>1057</v>
      </c>
      <c r="J259" t="s">
        <v>554</v>
      </c>
      <c r="K259" t="s">
        <v>37</v>
      </c>
      <c r="L259" t="s">
        <v>53</v>
      </c>
      <c r="M259" t="s">
        <v>643</v>
      </c>
      <c r="N259" t="s">
        <v>644</v>
      </c>
      <c r="O259" t="s">
        <v>644</v>
      </c>
      <c r="P259" t="s">
        <v>1058</v>
      </c>
      <c r="Q259" t="s">
        <v>53</v>
      </c>
      <c r="R259" t="s">
        <v>56</v>
      </c>
      <c r="S259" t="s">
        <v>41</v>
      </c>
      <c r="T259" t="s">
        <v>271</v>
      </c>
      <c r="U259" t="s">
        <v>271</v>
      </c>
      <c r="V259">
        <v>0</v>
      </c>
      <c r="W259">
        <v>0</v>
      </c>
      <c r="X259">
        <v>0</v>
      </c>
      <c r="Y259">
        <v>0</v>
      </c>
      <c r="Z259">
        <v>0</v>
      </c>
      <c r="AA259">
        <v>0</v>
      </c>
      <c r="AB259">
        <v>0</v>
      </c>
      <c r="AC259">
        <v>1</v>
      </c>
      <c r="AD259">
        <v>0</v>
      </c>
    </row>
    <row r="260" spans="1:30" hidden="1" x14ac:dyDescent="0.3">
      <c r="A260" t="s">
        <v>1059</v>
      </c>
      <c r="B260" t="s">
        <v>1060</v>
      </c>
      <c r="C260" t="s">
        <v>32</v>
      </c>
      <c r="D260" t="s">
        <v>50</v>
      </c>
      <c r="E260" s="1">
        <v>41825</v>
      </c>
      <c r="F260">
        <v>3600000</v>
      </c>
      <c r="G260" t="s">
        <v>1059</v>
      </c>
      <c r="H260" t="s">
        <v>1061</v>
      </c>
      <c r="I260" t="s">
        <v>1062</v>
      </c>
      <c r="J260" t="s">
        <v>1063</v>
      </c>
      <c r="K260" t="s">
        <v>37</v>
      </c>
      <c r="L260" t="s">
        <v>53</v>
      </c>
      <c r="M260" t="s">
        <v>1064</v>
      </c>
      <c r="N260" t="s">
        <v>1065</v>
      </c>
      <c r="O260" t="s">
        <v>1066</v>
      </c>
      <c r="P260" t="s">
        <v>1067</v>
      </c>
      <c r="Q260" t="s">
        <v>53</v>
      </c>
      <c r="R260" t="s">
        <v>56</v>
      </c>
      <c r="S260" t="s">
        <v>41</v>
      </c>
      <c r="T260" t="s">
        <v>271</v>
      </c>
      <c r="U260" t="s">
        <v>271</v>
      </c>
      <c r="V260">
        <v>0</v>
      </c>
      <c r="W260">
        <v>0</v>
      </c>
      <c r="X260">
        <v>0</v>
      </c>
      <c r="Y260">
        <v>0</v>
      </c>
      <c r="Z260">
        <v>0</v>
      </c>
      <c r="AA260">
        <v>0</v>
      </c>
      <c r="AB260">
        <v>0</v>
      </c>
      <c r="AC260">
        <v>1</v>
      </c>
      <c r="AD260">
        <v>0</v>
      </c>
    </row>
    <row r="261" spans="1:30" hidden="1" x14ac:dyDescent="0.3">
      <c r="A261" t="s">
        <v>1059</v>
      </c>
      <c r="B261" t="s">
        <v>1068</v>
      </c>
      <c r="C261" t="s">
        <v>32</v>
      </c>
      <c r="D261" t="s">
        <v>50</v>
      </c>
      <c r="E261" s="1">
        <v>41038</v>
      </c>
      <c r="F261">
        <v>550000</v>
      </c>
      <c r="G261" t="s">
        <v>1059</v>
      </c>
      <c r="H261" t="s">
        <v>1061</v>
      </c>
      <c r="I261" t="s">
        <v>1062</v>
      </c>
      <c r="J261" t="s">
        <v>1063</v>
      </c>
      <c r="K261" t="s">
        <v>37</v>
      </c>
      <c r="L261" t="s">
        <v>53</v>
      </c>
      <c r="M261" t="s">
        <v>1064</v>
      </c>
      <c r="N261" t="s">
        <v>1065</v>
      </c>
      <c r="O261" t="s">
        <v>1066</v>
      </c>
      <c r="P261" t="s">
        <v>1067</v>
      </c>
      <c r="Q261" t="s">
        <v>53</v>
      </c>
      <c r="R261" t="s">
        <v>56</v>
      </c>
      <c r="S261" t="s">
        <v>41</v>
      </c>
      <c r="T261" t="s">
        <v>271</v>
      </c>
      <c r="U261" t="s">
        <v>271</v>
      </c>
      <c r="V261">
        <v>0</v>
      </c>
      <c r="W261">
        <v>0</v>
      </c>
      <c r="X261">
        <v>0</v>
      </c>
      <c r="Y261">
        <v>0</v>
      </c>
      <c r="Z261">
        <v>0</v>
      </c>
      <c r="AA261">
        <v>0</v>
      </c>
      <c r="AB261">
        <v>0</v>
      </c>
      <c r="AC261">
        <v>1</v>
      </c>
      <c r="AD261">
        <v>0</v>
      </c>
    </row>
    <row r="262" spans="1:30" hidden="1" x14ac:dyDescent="0.3">
      <c r="A262" t="s">
        <v>1069</v>
      </c>
      <c r="B262" t="s">
        <v>1070</v>
      </c>
      <c r="C262" t="s">
        <v>32</v>
      </c>
      <c r="E262" t="s">
        <v>1071</v>
      </c>
      <c r="F262">
        <v>700000</v>
      </c>
      <c r="G262" t="s">
        <v>1069</v>
      </c>
      <c r="H262" t="s">
        <v>1072</v>
      </c>
      <c r="I262" t="s">
        <v>1073</v>
      </c>
      <c r="J262" t="s">
        <v>271</v>
      </c>
      <c r="K262" t="s">
        <v>109</v>
      </c>
      <c r="L262" t="s">
        <v>53</v>
      </c>
      <c r="M262" t="s">
        <v>54</v>
      </c>
      <c r="N262" t="s">
        <v>95</v>
      </c>
      <c r="O262" t="s">
        <v>1074</v>
      </c>
      <c r="P262" s="1">
        <v>40544</v>
      </c>
      <c r="Q262" t="s">
        <v>53</v>
      </c>
      <c r="R262" t="s">
        <v>56</v>
      </c>
      <c r="S262" t="s">
        <v>41</v>
      </c>
      <c r="T262" t="s">
        <v>271</v>
      </c>
      <c r="U262" t="s">
        <v>271</v>
      </c>
      <c r="V262">
        <v>0</v>
      </c>
      <c r="W262">
        <v>0</v>
      </c>
      <c r="X262">
        <v>0</v>
      </c>
      <c r="Y262">
        <v>0</v>
      </c>
      <c r="Z262">
        <v>0</v>
      </c>
      <c r="AA262">
        <v>0</v>
      </c>
      <c r="AB262">
        <v>0</v>
      </c>
      <c r="AC262">
        <v>1</v>
      </c>
      <c r="AD262">
        <v>0</v>
      </c>
    </row>
    <row r="263" spans="1:30" hidden="1" x14ac:dyDescent="0.3">
      <c r="A263" t="s">
        <v>1075</v>
      </c>
      <c r="B263" t="s">
        <v>1076</v>
      </c>
      <c r="C263" t="s">
        <v>32</v>
      </c>
      <c r="E263" s="1">
        <v>40066</v>
      </c>
      <c r="F263">
        <v>180000</v>
      </c>
      <c r="G263" t="s">
        <v>1075</v>
      </c>
      <c r="H263" t="s">
        <v>1077</v>
      </c>
      <c r="I263" t="s">
        <v>1078</v>
      </c>
      <c r="J263" t="s">
        <v>1079</v>
      </c>
      <c r="K263" t="s">
        <v>72</v>
      </c>
      <c r="L263" t="s">
        <v>53</v>
      </c>
      <c r="M263" t="s">
        <v>73</v>
      </c>
      <c r="N263" t="s">
        <v>74</v>
      </c>
      <c r="O263" t="s">
        <v>75</v>
      </c>
      <c r="P263" s="1">
        <v>39816</v>
      </c>
      <c r="Q263" t="s">
        <v>53</v>
      </c>
      <c r="R263" t="s">
        <v>56</v>
      </c>
      <c r="S263" t="s">
        <v>41</v>
      </c>
      <c r="T263" t="s">
        <v>271</v>
      </c>
      <c r="U263" t="s">
        <v>271</v>
      </c>
      <c r="V263">
        <v>0</v>
      </c>
      <c r="W263">
        <v>0</v>
      </c>
      <c r="X263">
        <v>0</v>
      </c>
      <c r="Y263">
        <v>0</v>
      </c>
      <c r="Z263">
        <v>0</v>
      </c>
      <c r="AA263">
        <v>0</v>
      </c>
      <c r="AB263">
        <v>0</v>
      </c>
      <c r="AC263">
        <v>1</v>
      </c>
      <c r="AD263">
        <v>0</v>
      </c>
    </row>
    <row r="264" spans="1:30" hidden="1" x14ac:dyDescent="0.3">
      <c r="A264" t="s">
        <v>1075</v>
      </c>
      <c r="B264" t="s">
        <v>1080</v>
      </c>
      <c r="C264" t="s">
        <v>32</v>
      </c>
      <c r="E264" t="s">
        <v>1081</v>
      </c>
      <c r="F264">
        <v>282500</v>
      </c>
      <c r="G264" t="s">
        <v>1075</v>
      </c>
      <c r="H264" t="s">
        <v>1077</v>
      </c>
      <c r="I264" t="s">
        <v>1078</v>
      </c>
      <c r="J264" t="s">
        <v>1079</v>
      </c>
      <c r="K264" t="s">
        <v>72</v>
      </c>
      <c r="L264" t="s">
        <v>53</v>
      </c>
      <c r="M264" t="s">
        <v>73</v>
      </c>
      <c r="N264" t="s">
        <v>74</v>
      </c>
      <c r="O264" t="s">
        <v>75</v>
      </c>
      <c r="P264" s="1">
        <v>39816</v>
      </c>
      <c r="Q264" t="s">
        <v>53</v>
      </c>
      <c r="R264" t="s">
        <v>56</v>
      </c>
      <c r="S264" t="s">
        <v>41</v>
      </c>
      <c r="T264" t="s">
        <v>271</v>
      </c>
      <c r="U264" t="s">
        <v>271</v>
      </c>
      <c r="V264">
        <v>0</v>
      </c>
      <c r="W264">
        <v>0</v>
      </c>
      <c r="X264">
        <v>0</v>
      </c>
      <c r="Y264">
        <v>0</v>
      </c>
      <c r="Z264">
        <v>0</v>
      </c>
      <c r="AA264">
        <v>0</v>
      </c>
      <c r="AB264">
        <v>0</v>
      </c>
      <c r="AC264">
        <v>1</v>
      </c>
      <c r="AD264">
        <v>0</v>
      </c>
    </row>
    <row r="265" spans="1:30" hidden="1" x14ac:dyDescent="0.3">
      <c r="A265" t="s">
        <v>1075</v>
      </c>
      <c r="B265" t="s">
        <v>1082</v>
      </c>
      <c r="C265" t="s">
        <v>32</v>
      </c>
      <c r="D265" t="s">
        <v>33</v>
      </c>
      <c r="E265" s="1">
        <v>40336</v>
      </c>
      <c r="F265">
        <v>16000000</v>
      </c>
      <c r="G265" t="s">
        <v>1075</v>
      </c>
      <c r="H265" t="s">
        <v>1077</v>
      </c>
      <c r="I265" t="s">
        <v>1078</v>
      </c>
      <c r="J265" t="s">
        <v>1079</v>
      </c>
      <c r="K265" t="s">
        <v>72</v>
      </c>
      <c r="L265" t="s">
        <v>53</v>
      </c>
      <c r="M265" t="s">
        <v>73</v>
      </c>
      <c r="N265" t="s">
        <v>74</v>
      </c>
      <c r="O265" t="s">
        <v>75</v>
      </c>
      <c r="P265" s="1">
        <v>39816</v>
      </c>
      <c r="Q265" t="s">
        <v>53</v>
      </c>
      <c r="R265" t="s">
        <v>56</v>
      </c>
      <c r="S265" t="s">
        <v>41</v>
      </c>
      <c r="T265" t="s">
        <v>271</v>
      </c>
      <c r="U265" t="s">
        <v>271</v>
      </c>
      <c r="V265">
        <v>0</v>
      </c>
      <c r="W265">
        <v>0</v>
      </c>
      <c r="X265">
        <v>0</v>
      </c>
      <c r="Y265">
        <v>0</v>
      </c>
      <c r="Z265">
        <v>0</v>
      </c>
      <c r="AA265">
        <v>0</v>
      </c>
      <c r="AB265">
        <v>0</v>
      </c>
      <c r="AC265">
        <v>1</v>
      </c>
      <c r="AD265">
        <v>0</v>
      </c>
    </row>
    <row r="266" spans="1:30" hidden="1" x14ac:dyDescent="0.3">
      <c r="A266" t="s">
        <v>1075</v>
      </c>
      <c r="B266" t="s">
        <v>1083</v>
      </c>
      <c r="C266" t="s">
        <v>32</v>
      </c>
      <c r="D266" t="s">
        <v>50</v>
      </c>
      <c r="E266" t="s">
        <v>1084</v>
      </c>
      <c r="F266">
        <v>5500000</v>
      </c>
      <c r="G266" t="s">
        <v>1075</v>
      </c>
      <c r="H266" t="s">
        <v>1077</v>
      </c>
      <c r="I266" t="s">
        <v>1078</v>
      </c>
      <c r="J266" t="s">
        <v>1079</v>
      </c>
      <c r="K266" t="s">
        <v>72</v>
      </c>
      <c r="L266" t="s">
        <v>53</v>
      </c>
      <c r="M266" t="s">
        <v>73</v>
      </c>
      <c r="N266" t="s">
        <v>74</v>
      </c>
      <c r="O266" t="s">
        <v>75</v>
      </c>
      <c r="P266" s="1">
        <v>39816</v>
      </c>
      <c r="Q266" t="s">
        <v>53</v>
      </c>
      <c r="R266" t="s">
        <v>56</v>
      </c>
      <c r="S266" t="s">
        <v>41</v>
      </c>
      <c r="T266" t="s">
        <v>271</v>
      </c>
      <c r="U266" t="s">
        <v>271</v>
      </c>
      <c r="V266">
        <v>0</v>
      </c>
      <c r="W266">
        <v>0</v>
      </c>
      <c r="X266">
        <v>0</v>
      </c>
      <c r="Y266">
        <v>0</v>
      </c>
      <c r="Z266">
        <v>0</v>
      </c>
      <c r="AA266">
        <v>0</v>
      </c>
      <c r="AB266">
        <v>0</v>
      </c>
      <c r="AC266">
        <v>1</v>
      </c>
      <c r="AD266">
        <v>0</v>
      </c>
    </row>
    <row r="267" spans="1:30" hidden="1" x14ac:dyDescent="0.3">
      <c r="A267" t="s">
        <v>1075</v>
      </c>
      <c r="B267" t="s">
        <v>1085</v>
      </c>
      <c r="C267" t="s">
        <v>32</v>
      </c>
      <c r="D267" t="s">
        <v>139</v>
      </c>
      <c r="E267" t="s">
        <v>1086</v>
      </c>
      <c r="F267">
        <v>10000000</v>
      </c>
      <c r="G267" t="s">
        <v>1075</v>
      </c>
      <c r="H267" t="s">
        <v>1077</v>
      </c>
      <c r="I267" t="s">
        <v>1078</v>
      </c>
      <c r="J267" t="s">
        <v>1079</v>
      </c>
      <c r="K267" t="s">
        <v>72</v>
      </c>
      <c r="L267" t="s">
        <v>53</v>
      </c>
      <c r="M267" t="s">
        <v>73</v>
      </c>
      <c r="N267" t="s">
        <v>74</v>
      </c>
      <c r="O267" t="s">
        <v>75</v>
      </c>
      <c r="P267" s="1">
        <v>39816</v>
      </c>
      <c r="Q267" t="s">
        <v>53</v>
      </c>
      <c r="R267" t="s">
        <v>56</v>
      </c>
      <c r="S267" t="s">
        <v>41</v>
      </c>
      <c r="T267" t="s">
        <v>271</v>
      </c>
      <c r="U267" t="s">
        <v>271</v>
      </c>
      <c r="V267">
        <v>0</v>
      </c>
      <c r="W267">
        <v>0</v>
      </c>
      <c r="X267">
        <v>0</v>
      </c>
      <c r="Y267">
        <v>0</v>
      </c>
      <c r="Z267">
        <v>0</v>
      </c>
      <c r="AA267">
        <v>0</v>
      </c>
      <c r="AB267">
        <v>0</v>
      </c>
      <c r="AC267">
        <v>1</v>
      </c>
      <c r="AD267">
        <v>0</v>
      </c>
    </row>
    <row r="268" spans="1:30" hidden="1" x14ac:dyDescent="0.3">
      <c r="A268" t="s">
        <v>1087</v>
      </c>
      <c r="B268" t="s">
        <v>1088</v>
      </c>
      <c r="C268" t="s">
        <v>32</v>
      </c>
      <c r="D268" t="s">
        <v>50</v>
      </c>
      <c r="E268" s="1">
        <v>36896</v>
      </c>
      <c r="F268">
        <v>300000</v>
      </c>
      <c r="G268" t="s">
        <v>1087</v>
      </c>
      <c r="H268" t="s">
        <v>1089</v>
      </c>
      <c r="I268" t="s">
        <v>1090</v>
      </c>
      <c r="J268" t="s">
        <v>271</v>
      </c>
      <c r="K268" t="s">
        <v>168</v>
      </c>
      <c r="L268" t="s">
        <v>53</v>
      </c>
      <c r="M268" t="s">
        <v>774</v>
      </c>
      <c r="N268" t="s">
        <v>775</v>
      </c>
      <c r="O268" t="s">
        <v>1091</v>
      </c>
      <c r="P268" s="1">
        <v>36170</v>
      </c>
      <c r="Q268" t="s">
        <v>53</v>
      </c>
      <c r="R268" t="s">
        <v>56</v>
      </c>
      <c r="S268" t="s">
        <v>41</v>
      </c>
      <c r="T268" t="s">
        <v>271</v>
      </c>
      <c r="U268" t="s">
        <v>271</v>
      </c>
      <c r="V268">
        <v>0</v>
      </c>
      <c r="W268">
        <v>0</v>
      </c>
      <c r="X268">
        <v>0</v>
      </c>
      <c r="Y268">
        <v>0</v>
      </c>
      <c r="Z268">
        <v>0</v>
      </c>
      <c r="AA268">
        <v>0</v>
      </c>
      <c r="AB268">
        <v>0</v>
      </c>
      <c r="AC268">
        <v>1</v>
      </c>
      <c r="AD268">
        <v>0</v>
      </c>
    </row>
    <row r="269" spans="1:30" hidden="1" x14ac:dyDescent="0.3">
      <c r="A269" t="s">
        <v>1087</v>
      </c>
      <c r="B269" t="s">
        <v>1092</v>
      </c>
      <c r="C269" t="s">
        <v>32</v>
      </c>
      <c r="D269" t="s">
        <v>50</v>
      </c>
      <c r="E269" s="1">
        <v>36528</v>
      </c>
      <c r="F269">
        <v>1200000</v>
      </c>
      <c r="G269" t="s">
        <v>1087</v>
      </c>
      <c r="H269" t="s">
        <v>1089</v>
      </c>
      <c r="I269" t="s">
        <v>1090</v>
      </c>
      <c r="J269" t="s">
        <v>271</v>
      </c>
      <c r="K269" t="s">
        <v>168</v>
      </c>
      <c r="L269" t="s">
        <v>53</v>
      </c>
      <c r="M269" t="s">
        <v>774</v>
      </c>
      <c r="N269" t="s">
        <v>775</v>
      </c>
      <c r="O269" t="s">
        <v>1091</v>
      </c>
      <c r="P269" s="1">
        <v>36170</v>
      </c>
      <c r="Q269" t="s">
        <v>53</v>
      </c>
      <c r="R269" t="s">
        <v>56</v>
      </c>
      <c r="S269" t="s">
        <v>41</v>
      </c>
      <c r="T269" t="s">
        <v>271</v>
      </c>
      <c r="U269" t="s">
        <v>271</v>
      </c>
      <c r="V269">
        <v>0</v>
      </c>
      <c r="W269">
        <v>0</v>
      </c>
      <c r="X269">
        <v>0</v>
      </c>
      <c r="Y269">
        <v>0</v>
      </c>
      <c r="Z269">
        <v>0</v>
      </c>
      <c r="AA269">
        <v>0</v>
      </c>
      <c r="AB269">
        <v>0</v>
      </c>
      <c r="AC269">
        <v>1</v>
      </c>
      <c r="AD269">
        <v>0</v>
      </c>
    </row>
    <row r="270" spans="1:30" hidden="1" x14ac:dyDescent="0.3">
      <c r="A270" t="s">
        <v>1087</v>
      </c>
      <c r="B270" t="s">
        <v>1093</v>
      </c>
      <c r="C270" t="s">
        <v>32</v>
      </c>
      <c r="D270" t="s">
        <v>33</v>
      </c>
      <c r="E270" s="1">
        <v>38354</v>
      </c>
      <c r="F270">
        <v>14000000</v>
      </c>
      <c r="G270" t="s">
        <v>1087</v>
      </c>
      <c r="H270" t="s">
        <v>1089</v>
      </c>
      <c r="I270" t="s">
        <v>1090</v>
      </c>
      <c r="J270" t="s">
        <v>271</v>
      </c>
      <c r="K270" t="s">
        <v>168</v>
      </c>
      <c r="L270" t="s">
        <v>53</v>
      </c>
      <c r="M270" t="s">
        <v>774</v>
      </c>
      <c r="N270" t="s">
        <v>775</v>
      </c>
      <c r="O270" t="s">
        <v>1091</v>
      </c>
      <c r="P270" s="1">
        <v>36170</v>
      </c>
      <c r="Q270" t="s">
        <v>53</v>
      </c>
      <c r="R270" t="s">
        <v>56</v>
      </c>
      <c r="S270" t="s">
        <v>41</v>
      </c>
      <c r="T270" t="s">
        <v>271</v>
      </c>
      <c r="U270" t="s">
        <v>271</v>
      </c>
      <c r="V270">
        <v>0</v>
      </c>
      <c r="W270">
        <v>0</v>
      </c>
      <c r="X270">
        <v>0</v>
      </c>
      <c r="Y270">
        <v>0</v>
      </c>
      <c r="Z270">
        <v>0</v>
      </c>
      <c r="AA270">
        <v>0</v>
      </c>
      <c r="AB270">
        <v>0</v>
      </c>
      <c r="AC270">
        <v>1</v>
      </c>
      <c r="AD270">
        <v>0</v>
      </c>
    </row>
    <row r="271" spans="1:30" hidden="1" x14ac:dyDescent="0.3">
      <c r="A271" t="s">
        <v>1094</v>
      </c>
      <c r="B271" t="s">
        <v>1095</v>
      </c>
      <c r="C271" t="s">
        <v>32</v>
      </c>
      <c r="D271" t="s">
        <v>33</v>
      </c>
      <c r="E271" t="s">
        <v>1096</v>
      </c>
      <c r="F271">
        <v>2300000</v>
      </c>
      <c r="G271" t="s">
        <v>1094</v>
      </c>
      <c r="H271" t="s">
        <v>1097</v>
      </c>
      <c r="I271" t="s">
        <v>1098</v>
      </c>
      <c r="J271" t="s">
        <v>271</v>
      </c>
      <c r="K271" t="s">
        <v>37</v>
      </c>
      <c r="L271" t="s">
        <v>53</v>
      </c>
      <c r="M271" t="s">
        <v>54</v>
      </c>
      <c r="N271" t="s">
        <v>55</v>
      </c>
      <c r="O271" t="s">
        <v>1099</v>
      </c>
      <c r="P271" s="1">
        <v>40544</v>
      </c>
      <c r="Q271" t="s">
        <v>53</v>
      </c>
      <c r="R271" t="s">
        <v>56</v>
      </c>
      <c r="S271" t="s">
        <v>41</v>
      </c>
      <c r="T271" t="s">
        <v>271</v>
      </c>
      <c r="U271" t="s">
        <v>271</v>
      </c>
      <c r="V271">
        <v>0</v>
      </c>
      <c r="W271">
        <v>0</v>
      </c>
      <c r="X271">
        <v>0</v>
      </c>
      <c r="Y271">
        <v>0</v>
      </c>
      <c r="Z271">
        <v>0</v>
      </c>
      <c r="AA271">
        <v>0</v>
      </c>
      <c r="AB271">
        <v>0</v>
      </c>
      <c r="AC271">
        <v>1</v>
      </c>
      <c r="AD271">
        <v>0</v>
      </c>
    </row>
    <row r="272" spans="1:30" hidden="1" x14ac:dyDescent="0.3">
      <c r="A272" t="s">
        <v>1100</v>
      </c>
      <c r="B272" t="s">
        <v>1101</v>
      </c>
      <c r="C272" t="s">
        <v>32</v>
      </c>
      <c r="D272" t="s">
        <v>50</v>
      </c>
      <c r="E272" s="1">
        <v>41466</v>
      </c>
      <c r="F272">
        <v>6000000</v>
      </c>
      <c r="G272" t="s">
        <v>1100</v>
      </c>
      <c r="H272" t="s">
        <v>1102</v>
      </c>
      <c r="I272" t="s">
        <v>1103</v>
      </c>
      <c r="J272" t="s">
        <v>1104</v>
      </c>
      <c r="K272" t="s">
        <v>37</v>
      </c>
      <c r="L272" t="s">
        <v>53</v>
      </c>
      <c r="M272" t="s">
        <v>658</v>
      </c>
      <c r="N272" t="s">
        <v>1105</v>
      </c>
      <c r="O272" t="s">
        <v>1106</v>
      </c>
      <c r="P272" s="1">
        <v>39455</v>
      </c>
      <c r="Q272" t="s">
        <v>53</v>
      </c>
      <c r="R272" t="s">
        <v>56</v>
      </c>
      <c r="S272" t="s">
        <v>41</v>
      </c>
      <c r="T272" t="s">
        <v>271</v>
      </c>
      <c r="U272" t="s">
        <v>271</v>
      </c>
      <c r="V272">
        <v>0</v>
      </c>
      <c r="W272">
        <v>0</v>
      </c>
      <c r="X272">
        <v>0</v>
      </c>
      <c r="Y272">
        <v>0</v>
      </c>
      <c r="Z272">
        <v>0</v>
      </c>
      <c r="AA272">
        <v>0</v>
      </c>
      <c r="AB272">
        <v>0</v>
      </c>
      <c r="AC272">
        <v>1</v>
      </c>
      <c r="AD272">
        <v>0</v>
      </c>
    </row>
    <row r="273" spans="1:30" hidden="1" x14ac:dyDescent="0.3">
      <c r="A273" t="s">
        <v>1107</v>
      </c>
      <c r="B273" t="s">
        <v>1108</v>
      </c>
      <c r="C273" t="s">
        <v>32</v>
      </c>
      <c r="D273" t="s">
        <v>50</v>
      </c>
      <c r="E273" t="s">
        <v>1109</v>
      </c>
      <c r="F273">
        <v>3000000</v>
      </c>
      <c r="G273" t="s">
        <v>1107</v>
      </c>
      <c r="H273" t="s">
        <v>1110</v>
      </c>
      <c r="I273" t="s">
        <v>1111</v>
      </c>
      <c r="J273" t="s">
        <v>271</v>
      </c>
      <c r="K273" t="s">
        <v>37</v>
      </c>
      <c r="L273" t="s">
        <v>53</v>
      </c>
      <c r="M273" t="s">
        <v>202</v>
      </c>
      <c r="N273" t="s">
        <v>203</v>
      </c>
      <c r="O273" t="s">
        <v>1112</v>
      </c>
      <c r="P273" s="1">
        <v>36161</v>
      </c>
      <c r="Q273" t="s">
        <v>53</v>
      </c>
      <c r="R273" t="s">
        <v>56</v>
      </c>
      <c r="S273" t="s">
        <v>41</v>
      </c>
      <c r="T273" t="s">
        <v>271</v>
      </c>
      <c r="U273" t="s">
        <v>271</v>
      </c>
      <c r="V273">
        <v>0</v>
      </c>
      <c r="W273">
        <v>0</v>
      </c>
      <c r="X273">
        <v>0</v>
      </c>
      <c r="Y273">
        <v>0</v>
      </c>
      <c r="Z273">
        <v>0</v>
      </c>
      <c r="AA273">
        <v>0</v>
      </c>
      <c r="AB273">
        <v>0</v>
      </c>
      <c r="AC273">
        <v>1</v>
      </c>
      <c r="AD273">
        <v>0</v>
      </c>
    </row>
    <row r="274" spans="1:30" hidden="1" x14ac:dyDescent="0.3">
      <c r="A274" t="s">
        <v>1107</v>
      </c>
      <c r="B274" t="s">
        <v>1113</v>
      </c>
      <c r="C274" t="s">
        <v>32</v>
      </c>
      <c r="E274" s="1">
        <v>40549</v>
      </c>
      <c r="F274">
        <v>3465438</v>
      </c>
      <c r="G274" t="s">
        <v>1107</v>
      </c>
      <c r="H274" t="s">
        <v>1110</v>
      </c>
      <c r="I274" t="s">
        <v>1111</v>
      </c>
      <c r="J274" t="s">
        <v>271</v>
      </c>
      <c r="K274" t="s">
        <v>37</v>
      </c>
      <c r="L274" t="s">
        <v>53</v>
      </c>
      <c r="M274" t="s">
        <v>202</v>
      </c>
      <c r="N274" t="s">
        <v>203</v>
      </c>
      <c r="O274" t="s">
        <v>1112</v>
      </c>
      <c r="P274" s="1">
        <v>36161</v>
      </c>
      <c r="Q274" t="s">
        <v>53</v>
      </c>
      <c r="R274" t="s">
        <v>56</v>
      </c>
      <c r="S274" t="s">
        <v>41</v>
      </c>
      <c r="T274" t="s">
        <v>271</v>
      </c>
      <c r="U274" t="s">
        <v>271</v>
      </c>
      <c r="V274">
        <v>0</v>
      </c>
      <c r="W274">
        <v>0</v>
      </c>
      <c r="X274">
        <v>0</v>
      </c>
      <c r="Y274">
        <v>0</v>
      </c>
      <c r="Z274">
        <v>0</v>
      </c>
      <c r="AA274">
        <v>0</v>
      </c>
      <c r="AB274">
        <v>0</v>
      </c>
      <c r="AC274">
        <v>1</v>
      </c>
      <c r="AD274">
        <v>0</v>
      </c>
    </row>
    <row r="275" spans="1:30" hidden="1" x14ac:dyDescent="0.3">
      <c r="A275" t="s">
        <v>1107</v>
      </c>
      <c r="B275" t="s">
        <v>1114</v>
      </c>
      <c r="C275" t="s">
        <v>32</v>
      </c>
      <c r="E275" s="1">
        <v>40549</v>
      </c>
      <c r="F275">
        <v>1087000</v>
      </c>
      <c r="G275" t="s">
        <v>1107</v>
      </c>
      <c r="H275" t="s">
        <v>1110</v>
      </c>
      <c r="I275" t="s">
        <v>1111</v>
      </c>
      <c r="J275" t="s">
        <v>271</v>
      </c>
      <c r="K275" t="s">
        <v>37</v>
      </c>
      <c r="L275" t="s">
        <v>53</v>
      </c>
      <c r="M275" t="s">
        <v>202</v>
      </c>
      <c r="N275" t="s">
        <v>203</v>
      </c>
      <c r="O275" t="s">
        <v>1112</v>
      </c>
      <c r="P275" s="1">
        <v>36161</v>
      </c>
      <c r="Q275" t="s">
        <v>53</v>
      </c>
      <c r="R275" t="s">
        <v>56</v>
      </c>
      <c r="S275" t="s">
        <v>41</v>
      </c>
      <c r="T275" t="s">
        <v>271</v>
      </c>
      <c r="U275" t="s">
        <v>271</v>
      </c>
      <c r="V275">
        <v>0</v>
      </c>
      <c r="W275">
        <v>0</v>
      </c>
      <c r="X275">
        <v>0</v>
      </c>
      <c r="Y275">
        <v>0</v>
      </c>
      <c r="Z275">
        <v>0</v>
      </c>
      <c r="AA275">
        <v>0</v>
      </c>
      <c r="AB275">
        <v>0</v>
      </c>
      <c r="AC275">
        <v>1</v>
      </c>
      <c r="AD275">
        <v>0</v>
      </c>
    </row>
    <row r="276" spans="1:30" hidden="1" x14ac:dyDescent="0.3">
      <c r="A276" t="s">
        <v>1115</v>
      </c>
      <c r="B276" t="s">
        <v>1116</v>
      </c>
      <c r="C276" t="s">
        <v>32</v>
      </c>
      <c r="D276" t="s">
        <v>50</v>
      </c>
      <c r="E276" t="s">
        <v>784</v>
      </c>
      <c r="F276">
        <v>10000000</v>
      </c>
      <c r="G276" t="s">
        <v>1115</v>
      </c>
      <c r="H276" t="s">
        <v>1117</v>
      </c>
      <c r="I276" t="s">
        <v>1118</v>
      </c>
      <c r="J276" t="s">
        <v>271</v>
      </c>
      <c r="K276" t="s">
        <v>72</v>
      </c>
      <c r="L276" t="s">
        <v>53</v>
      </c>
      <c r="M276" t="s">
        <v>54</v>
      </c>
      <c r="N276" t="s">
        <v>95</v>
      </c>
      <c r="O276" t="s">
        <v>96</v>
      </c>
      <c r="Q276" t="s">
        <v>53</v>
      </c>
      <c r="R276" t="s">
        <v>56</v>
      </c>
      <c r="S276" t="s">
        <v>41</v>
      </c>
      <c r="T276" t="s">
        <v>271</v>
      </c>
      <c r="U276" t="s">
        <v>271</v>
      </c>
      <c r="V276">
        <v>0</v>
      </c>
      <c r="W276">
        <v>0</v>
      </c>
      <c r="X276">
        <v>0</v>
      </c>
      <c r="Y276">
        <v>0</v>
      </c>
      <c r="Z276">
        <v>0</v>
      </c>
      <c r="AA276">
        <v>0</v>
      </c>
      <c r="AB276">
        <v>0</v>
      </c>
      <c r="AC276">
        <v>1</v>
      </c>
      <c r="AD276">
        <v>0</v>
      </c>
    </row>
    <row r="277" spans="1:30" hidden="1" x14ac:dyDescent="0.3">
      <c r="A277" t="s">
        <v>1119</v>
      </c>
      <c r="B277" t="s">
        <v>1120</v>
      </c>
      <c r="C277" t="s">
        <v>32</v>
      </c>
      <c r="E277" s="1">
        <v>41647</v>
      </c>
      <c r="F277">
        <v>5000000</v>
      </c>
      <c r="G277" t="s">
        <v>1119</v>
      </c>
      <c r="H277" t="s">
        <v>1121</v>
      </c>
      <c r="I277" t="s">
        <v>1122</v>
      </c>
      <c r="J277" t="s">
        <v>271</v>
      </c>
      <c r="K277" t="s">
        <v>37</v>
      </c>
      <c r="L277" t="s">
        <v>53</v>
      </c>
      <c r="M277" t="s">
        <v>732</v>
      </c>
      <c r="N277" t="s">
        <v>733</v>
      </c>
      <c r="O277" t="s">
        <v>1123</v>
      </c>
      <c r="P277" s="1">
        <v>40544</v>
      </c>
      <c r="Q277" t="s">
        <v>53</v>
      </c>
      <c r="R277" t="s">
        <v>56</v>
      </c>
      <c r="S277" t="s">
        <v>41</v>
      </c>
      <c r="T277" t="s">
        <v>271</v>
      </c>
      <c r="U277" t="s">
        <v>271</v>
      </c>
      <c r="V277">
        <v>0</v>
      </c>
      <c r="W277">
        <v>0</v>
      </c>
      <c r="X277">
        <v>0</v>
      </c>
      <c r="Y277">
        <v>0</v>
      </c>
      <c r="Z277">
        <v>0</v>
      </c>
      <c r="AA277">
        <v>0</v>
      </c>
      <c r="AB277">
        <v>0</v>
      </c>
      <c r="AC277">
        <v>1</v>
      </c>
      <c r="AD277">
        <v>0</v>
      </c>
    </row>
    <row r="278" spans="1:30" hidden="1" x14ac:dyDescent="0.3">
      <c r="A278" t="s">
        <v>1119</v>
      </c>
      <c r="B278" t="s">
        <v>1124</v>
      </c>
      <c r="C278" t="s">
        <v>32</v>
      </c>
      <c r="E278" t="s">
        <v>1125</v>
      </c>
      <c r="F278">
        <v>1500000</v>
      </c>
      <c r="G278" t="s">
        <v>1119</v>
      </c>
      <c r="H278" t="s">
        <v>1121</v>
      </c>
      <c r="I278" t="s">
        <v>1122</v>
      </c>
      <c r="J278" t="s">
        <v>271</v>
      </c>
      <c r="K278" t="s">
        <v>37</v>
      </c>
      <c r="L278" t="s">
        <v>53</v>
      </c>
      <c r="M278" t="s">
        <v>732</v>
      </c>
      <c r="N278" t="s">
        <v>733</v>
      </c>
      <c r="O278" t="s">
        <v>1123</v>
      </c>
      <c r="P278" s="1">
        <v>40544</v>
      </c>
      <c r="Q278" t="s">
        <v>53</v>
      </c>
      <c r="R278" t="s">
        <v>56</v>
      </c>
      <c r="S278" t="s">
        <v>41</v>
      </c>
      <c r="T278" t="s">
        <v>271</v>
      </c>
      <c r="U278" t="s">
        <v>271</v>
      </c>
      <c r="V278">
        <v>0</v>
      </c>
      <c r="W278">
        <v>0</v>
      </c>
      <c r="X278">
        <v>0</v>
      </c>
      <c r="Y278">
        <v>0</v>
      </c>
      <c r="Z278">
        <v>0</v>
      </c>
      <c r="AA278">
        <v>0</v>
      </c>
      <c r="AB278">
        <v>0</v>
      </c>
      <c r="AC278">
        <v>1</v>
      </c>
      <c r="AD278">
        <v>0</v>
      </c>
    </row>
    <row r="279" spans="1:30" hidden="1" x14ac:dyDescent="0.3">
      <c r="A279" t="s">
        <v>1119</v>
      </c>
      <c r="B279" t="s">
        <v>1126</v>
      </c>
      <c r="C279" t="s">
        <v>32</v>
      </c>
      <c r="E279" t="s">
        <v>1127</v>
      </c>
      <c r="F279">
        <v>525000</v>
      </c>
      <c r="G279" t="s">
        <v>1119</v>
      </c>
      <c r="H279" t="s">
        <v>1121</v>
      </c>
      <c r="I279" t="s">
        <v>1122</v>
      </c>
      <c r="J279" t="s">
        <v>271</v>
      </c>
      <c r="K279" t="s">
        <v>37</v>
      </c>
      <c r="L279" t="s">
        <v>53</v>
      </c>
      <c r="M279" t="s">
        <v>732</v>
      </c>
      <c r="N279" t="s">
        <v>733</v>
      </c>
      <c r="O279" t="s">
        <v>1123</v>
      </c>
      <c r="P279" s="1">
        <v>40544</v>
      </c>
      <c r="Q279" t="s">
        <v>53</v>
      </c>
      <c r="R279" t="s">
        <v>56</v>
      </c>
      <c r="S279" t="s">
        <v>41</v>
      </c>
      <c r="T279" t="s">
        <v>271</v>
      </c>
      <c r="U279" t="s">
        <v>271</v>
      </c>
      <c r="V279">
        <v>0</v>
      </c>
      <c r="W279">
        <v>0</v>
      </c>
      <c r="X279">
        <v>0</v>
      </c>
      <c r="Y279">
        <v>0</v>
      </c>
      <c r="Z279">
        <v>0</v>
      </c>
      <c r="AA279">
        <v>0</v>
      </c>
      <c r="AB279">
        <v>0</v>
      </c>
      <c r="AC279">
        <v>1</v>
      </c>
      <c r="AD279">
        <v>0</v>
      </c>
    </row>
    <row r="280" spans="1:30" hidden="1" x14ac:dyDescent="0.3">
      <c r="A280" t="s">
        <v>1128</v>
      </c>
      <c r="B280" t="s">
        <v>1129</v>
      </c>
      <c r="C280" t="s">
        <v>32</v>
      </c>
      <c r="E280" s="1">
        <v>36587</v>
      </c>
      <c r="F280">
        <v>280000000</v>
      </c>
      <c r="G280" t="s">
        <v>1128</v>
      </c>
      <c r="H280" t="s">
        <v>1130</v>
      </c>
      <c r="I280" t="s">
        <v>1131</v>
      </c>
      <c r="J280" t="s">
        <v>271</v>
      </c>
      <c r="K280" t="s">
        <v>37</v>
      </c>
      <c r="L280" t="s">
        <v>53</v>
      </c>
      <c r="M280" t="s">
        <v>54</v>
      </c>
      <c r="N280" t="s">
        <v>55</v>
      </c>
      <c r="O280" t="s">
        <v>1132</v>
      </c>
      <c r="P280" s="1">
        <v>35796</v>
      </c>
      <c r="Q280" t="s">
        <v>53</v>
      </c>
      <c r="R280" t="s">
        <v>56</v>
      </c>
      <c r="S280" t="s">
        <v>41</v>
      </c>
      <c r="T280" t="s">
        <v>271</v>
      </c>
      <c r="U280" t="s">
        <v>271</v>
      </c>
      <c r="V280">
        <v>0</v>
      </c>
      <c r="W280">
        <v>0</v>
      </c>
      <c r="X280">
        <v>0</v>
      </c>
      <c r="Y280">
        <v>0</v>
      </c>
      <c r="Z280">
        <v>0</v>
      </c>
      <c r="AA280">
        <v>0</v>
      </c>
      <c r="AB280">
        <v>0</v>
      </c>
      <c r="AC280">
        <v>1</v>
      </c>
      <c r="AD280">
        <v>0</v>
      </c>
    </row>
    <row r="281" spans="1:30" hidden="1" x14ac:dyDescent="0.3">
      <c r="A281" t="s">
        <v>1133</v>
      </c>
      <c r="B281" t="s">
        <v>1134</v>
      </c>
      <c r="C281" t="s">
        <v>32</v>
      </c>
      <c r="D281" t="s">
        <v>139</v>
      </c>
      <c r="E281" t="s">
        <v>1135</v>
      </c>
      <c r="F281">
        <v>12000000</v>
      </c>
      <c r="G281" t="s">
        <v>1133</v>
      </c>
      <c r="H281" t="s">
        <v>1136</v>
      </c>
      <c r="I281" t="s">
        <v>1137</v>
      </c>
      <c r="J281" t="s">
        <v>1138</v>
      </c>
      <c r="K281" t="s">
        <v>37</v>
      </c>
      <c r="L281" t="s">
        <v>53</v>
      </c>
      <c r="M281" t="s">
        <v>1139</v>
      </c>
      <c r="N281" t="s">
        <v>1140</v>
      </c>
      <c r="O281" t="s">
        <v>224</v>
      </c>
      <c r="P281" s="1">
        <v>39094</v>
      </c>
      <c r="Q281" t="s">
        <v>53</v>
      </c>
      <c r="R281" t="s">
        <v>56</v>
      </c>
      <c r="S281" t="s">
        <v>41</v>
      </c>
      <c r="T281" t="s">
        <v>271</v>
      </c>
      <c r="U281" t="s">
        <v>271</v>
      </c>
      <c r="V281">
        <v>0</v>
      </c>
      <c r="W281">
        <v>0</v>
      </c>
      <c r="X281">
        <v>0</v>
      </c>
      <c r="Y281">
        <v>0</v>
      </c>
      <c r="Z281">
        <v>0</v>
      </c>
      <c r="AA281">
        <v>0</v>
      </c>
      <c r="AB281">
        <v>0</v>
      </c>
      <c r="AC281">
        <v>1</v>
      </c>
      <c r="AD281">
        <v>0</v>
      </c>
    </row>
    <row r="282" spans="1:30" hidden="1" x14ac:dyDescent="0.3">
      <c r="A282" t="s">
        <v>1133</v>
      </c>
      <c r="B282" t="s">
        <v>1141</v>
      </c>
      <c r="C282" t="s">
        <v>32</v>
      </c>
      <c r="D282" t="s">
        <v>139</v>
      </c>
      <c r="E282" s="1">
        <v>41280</v>
      </c>
      <c r="F282">
        <v>2000000</v>
      </c>
      <c r="G282" t="s">
        <v>1133</v>
      </c>
      <c r="H282" t="s">
        <v>1136</v>
      </c>
      <c r="I282" t="s">
        <v>1137</v>
      </c>
      <c r="J282" t="s">
        <v>1138</v>
      </c>
      <c r="K282" t="s">
        <v>37</v>
      </c>
      <c r="L282" t="s">
        <v>53</v>
      </c>
      <c r="M282" t="s">
        <v>1139</v>
      </c>
      <c r="N282" t="s">
        <v>1140</v>
      </c>
      <c r="O282" t="s">
        <v>224</v>
      </c>
      <c r="P282" s="1">
        <v>39094</v>
      </c>
      <c r="Q282" t="s">
        <v>53</v>
      </c>
      <c r="R282" t="s">
        <v>56</v>
      </c>
      <c r="S282" t="s">
        <v>41</v>
      </c>
      <c r="T282" t="s">
        <v>271</v>
      </c>
      <c r="U282" t="s">
        <v>271</v>
      </c>
      <c r="V282">
        <v>0</v>
      </c>
      <c r="W282">
        <v>0</v>
      </c>
      <c r="X282">
        <v>0</v>
      </c>
      <c r="Y282">
        <v>0</v>
      </c>
      <c r="Z282">
        <v>0</v>
      </c>
      <c r="AA282">
        <v>0</v>
      </c>
      <c r="AB282">
        <v>0</v>
      </c>
      <c r="AC282">
        <v>1</v>
      </c>
      <c r="AD282">
        <v>0</v>
      </c>
    </row>
    <row r="283" spans="1:30" hidden="1" x14ac:dyDescent="0.3">
      <c r="A283" t="s">
        <v>1133</v>
      </c>
      <c r="B283" t="s">
        <v>1142</v>
      </c>
      <c r="C283" t="s">
        <v>32</v>
      </c>
      <c r="D283" t="s">
        <v>33</v>
      </c>
      <c r="E283" t="s">
        <v>1143</v>
      </c>
      <c r="F283">
        <v>5000000</v>
      </c>
      <c r="G283" t="s">
        <v>1133</v>
      </c>
      <c r="H283" t="s">
        <v>1136</v>
      </c>
      <c r="I283" t="s">
        <v>1137</v>
      </c>
      <c r="J283" t="s">
        <v>1138</v>
      </c>
      <c r="K283" t="s">
        <v>37</v>
      </c>
      <c r="L283" t="s">
        <v>53</v>
      </c>
      <c r="M283" t="s">
        <v>1139</v>
      </c>
      <c r="N283" t="s">
        <v>1140</v>
      </c>
      <c r="O283" t="s">
        <v>224</v>
      </c>
      <c r="P283" s="1">
        <v>39094</v>
      </c>
      <c r="Q283" t="s">
        <v>53</v>
      </c>
      <c r="R283" t="s">
        <v>56</v>
      </c>
      <c r="S283" t="s">
        <v>41</v>
      </c>
      <c r="T283" t="s">
        <v>271</v>
      </c>
      <c r="U283" t="s">
        <v>271</v>
      </c>
      <c r="V283">
        <v>0</v>
      </c>
      <c r="W283">
        <v>0</v>
      </c>
      <c r="X283">
        <v>0</v>
      </c>
      <c r="Y283">
        <v>0</v>
      </c>
      <c r="Z283">
        <v>0</v>
      </c>
      <c r="AA283">
        <v>0</v>
      </c>
      <c r="AB283">
        <v>0</v>
      </c>
      <c r="AC283">
        <v>1</v>
      </c>
      <c r="AD283">
        <v>0</v>
      </c>
    </row>
    <row r="284" spans="1:30" hidden="1" x14ac:dyDescent="0.3">
      <c r="A284" t="s">
        <v>1133</v>
      </c>
      <c r="B284" t="s">
        <v>1144</v>
      </c>
      <c r="C284" t="s">
        <v>32</v>
      </c>
      <c r="D284" t="s">
        <v>322</v>
      </c>
      <c r="E284" s="1">
        <v>42132</v>
      </c>
      <c r="F284">
        <v>15000000</v>
      </c>
      <c r="G284" t="s">
        <v>1133</v>
      </c>
      <c r="H284" t="s">
        <v>1136</v>
      </c>
      <c r="I284" t="s">
        <v>1137</v>
      </c>
      <c r="J284" t="s">
        <v>1138</v>
      </c>
      <c r="K284" t="s">
        <v>37</v>
      </c>
      <c r="L284" t="s">
        <v>53</v>
      </c>
      <c r="M284" t="s">
        <v>1139</v>
      </c>
      <c r="N284" t="s">
        <v>1140</v>
      </c>
      <c r="O284" t="s">
        <v>224</v>
      </c>
      <c r="P284" s="1">
        <v>39094</v>
      </c>
      <c r="Q284" t="s">
        <v>53</v>
      </c>
      <c r="R284" t="s">
        <v>56</v>
      </c>
      <c r="S284" t="s">
        <v>41</v>
      </c>
      <c r="T284" t="s">
        <v>271</v>
      </c>
      <c r="U284" t="s">
        <v>271</v>
      </c>
      <c r="V284">
        <v>0</v>
      </c>
      <c r="W284">
        <v>0</v>
      </c>
      <c r="X284">
        <v>0</v>
      </c>
      <c r="Y284">
        <v>0</v>
      </c>
      <c r="Z284">
        <v>0</v>
      </c>
      <c r="AA284">
        <v>0</v>
      </c>
      <c r="AB284">
        <v>0</v>
      </c>
      <c r="AC284">
        <v>1</v>
      </c>
      <c r="AD284">
        <v>0</v>
      </c>
    </row>
    <row r="285" spans="1:30" hidden="1" x14ac:dyDescent="0.3">
      <c r="A285" t="s">
        <v>1133</v>
      </c>
      <c r="B285" t="s">
        <v>1145</v>
      </c>
      <c r="C285" t="s">
        <v>32</v>
      </c>
      <c r="D285" t="s">
        <v>50</v>
      </c>
      <c r="E285" s="1">
        <v>39448</v>
      </c>
      <c r="F285">
        <v>4000000</v>
      </c>
      <c r="G285" t="s">
        <v>1133</v>
      </c>
      <c r="H285" t="s">
        <v>1136</v>
      </c>
      <c r="I285" t="s">
        <v>1137</v>
      </c>
      <c r="J285" t="s">
        <v>1138</v>
      </c>
      <c r="K285" t="s">
        <v>37</v>
      </c>
      <c r="L285" t="s">
        <v>53</v>
      </c>
      <c r="M285" t="s">
        <v>1139</v>
      </c>
      <c r="N285" t="s">
        <v>1140</v>
      </c>
      <c r="O285" t="s">
        <v>224</v>
      </c>
      <c r="P285" s="1">
        <v>39094</v>
      </c>
      <c r="Q285" t="s">
        <v>53</v>
      </c>
      <c r="R285" t="s">
        <v>56</v>
      </c>
      <c r="S285" t="s">
        <v>41</v>
      </c>
      <c r="T285" t="s">
        <v>271</v>
      </c>
      <c r="U285" t="s">
        <v>271</v>
      </c>
      <c r="V285">
        <v>0</v>
      </c>
      <c r="W285">
        <v>0</v>
      </c>
      <c r="X285">
        <v>0</v>
      </c>
      <c r="Y285">
        <v>0</v>
      </c>
      <c r="Z285">
        <v>0</v>
      </c>
      <c r="AA285">
        <v>0</v>
      </c>
      <c r="AB285">
        <v>0</v>
      </c>
      <c r="AC285">
        <v>1</v>
      </c>
      <c r="AD285">
        <v>0</v>
      </c>
    </row>
    <row r="286" spans="1:30" hidden="1" x14ac:dyDescent="0.3">
      <c r="A286" t="s">
        <v>1133</v>
      </c>
      <c r="B286" t="s">
        <v>1146</v>
      </c>
      <c r="C286" t="s">
        <v>32</v>
      </c>
      <c r="E286" s="1">
        <v>41189</v>
      </c>
      <c r="F286">
        <v>5000000</v>
      </c>
      <c r="G286" t="s">
        <v>1133</v>
      </c>
      <c r="H286" t="s">
        <v>1136</v>
      </c>
      <c r="I286" t="s">
        <v>1137</v>
      </c>
      <c r="J286" t="s">
        <v>1138</v>
      </c>
      <c r="K286" t="s">
        <v>37</v>
      </c>
      <c r="L286" t="s">
        <v>53</v>
      </c>
      <c r="M286" t="s">
        <v>1139</v>
      </c>
      <c r="N286" t="s">
        <v>1140</v>
      </c>
      <c r="O286" t="s">
        <v>224</v>
      </c>
      <c r="P286" s="1">
        <v>39094</v>
      </c>
      <c r="Q286" t="s">
        <v>53</v>
      </c>
      <c r="R286" t="s">
        <v>56</v>
      </c>
      <c r="S286" t="s">
        <v>41</v>
      </c>
      <c r="T286" t="s">
        <v>271</v>
      </c>
      <c r="U286" t="s">
        <v>271</v>
      </c>
      <c r="V286">
        <v>0</v>
      </c>
      <c r="W286">
        <v>0</v>
      </c>
      <c r="X286">
        <v>0</v>
      </c>
      <c r="Y286">
        <v>0</v>
      </c>
      <c r="Z286">
        <v>0</v>
      </c>
      <c r="AA286">
        <v>0</v>
      </c>
      <c r="AB286">
        <v>0</v>
      </c>
      <c r="AC286">
        <v>1</v>
      </c>
      <c r="AD286">
        <v>0</v>
      </c>
    </row>
    <row r="287" spans="1:30" hidden="1" x14ac:dyDescent="0.3">
      <c r="A287" t="s">
        <v>1147</v>
      </c>
      <c r="B287" t="s">
        <v>1148</v>
      </c>
      <c r="C287" t="s">
        <v>32</v>
      </c>
      <c r="D287" t="s">
        <v>50</v>
      </c>
      <c r="E287" s="1">
        <v>41828</v>
      </c>
      <c r="F287">
        <v>13100000</v>
      </c>
      <c r="G287" t="s">
        <v>1147</v>
      </c>
      <c r="H287" t="s">
        <v>1149</v>
      </c>
      <c r="I287" t="s">
        <v>1150</v>
      </c>
      <c r="J287" t="s">
        <v>1151</v>
      </c>
      <c r="K287" t="s">
        <v>37</v>
      </c>
      <c r="L287" t="s">
        <v>53</v>
      </c>
      <c r="M287" t="s">
        <v>73</v>
      </c>
      <c r="N287" t="s">
        <v>74</v>
      </c>
      <c r="O287" t="s">
        <v>75</v>
      </c>
      <c r="P287" s="1">
        <v>41285</v>
      </c>
      <c r="Q287" t="s">
        <v>53</v>
      </c>
      <c r="R287" t="s">
        <v>56</v>
      </c>
      <c r="S287" t="s">
        <v>41</v>
      </c>
      <c r="T287" t="s">
        <v>271</v>
      </c>
      <c r="U287" t="s">
        <v>271</v>
      </c>
      <c r="V287">
        <v>0</v>
      </c>
      <c r="W287">
        <v>0</v>
      </c>
      <c r="X287">
        <v>0</v>
      </c>
      <c r="Y287">
        <v>0</v>
      </c>
      <c r="Z287">
        <v>0</v>
      </c>
      <c r="AA287">
        <v>0</v>
      </c>
      <c r="AB287">
        <v>0</v>
      </c>
      <c r="AC287">
        <v>1</v>
      </c>
      <c r="AD287">
        <v>0</v>
      </c>
    </row>
    <row r="288" spans="1:30" hidden="1" x14ac:dyDescent="0.3">
      <c r="A288" t="s">
        <v>1147</v>
      </c>
      <c r="B288" t="s">
        <v>1152</v>
      </c>
      <c r="C288" t="s">
        <v>32</v>
      </c>
      <c r="D288" t="s">
        <v>33</v>
      </c>
      <c r="E288" t="s">
        <v>1153</v>
      </c>
      <c r="F288">
        <v>55000000</v>
      </c>
      <c r="G288" t="s">
        <v>1147</v>
      </c>
      <c r="H288" t="s">
        <v>1149</v>
      </c>
      <c r="I288" t="s">
        <v>1150</v>
      </c>
      <c r="J288" t="s">
        <v>1151</v>
      </c>
      <c r="K288" t="s">
        <v>37</v>
      </c>
      <c r="L288" t="s">
        <v>53</v>
      </c>
      <c r="M288" t="s">
        <v>73</v>
      </c>
      <c r="N288" t="s">
        <v>74</v>
      </c>
      <c r="O288" t="s">
        <v>75</v>
      </c>
      <c r="P288" s="1">
        <v>41285</v>
      </c>
      <c r="Q288" t="s">
        <v>53</v>
      </c>
      <c r="R288" t="s">
        <v>56</v>
      </c>
      <c r="S288" t="s">
        <v>41</v>
      </c>
      <c r="T288" t="s">
        <v>271</v>
      </c>
      <c r="U288" t="s">
        <v>271</v>
      </c>
      <c r="V288">
        <v>0</v>
      </c>
      <c r="W288">
        <v>0</v>
      </c>
      <c r="X288">
        <v>0</v>
      </c>
      <c r="Y288">
        <v>0</v>
      </c>
      <c r="Z288">
        <v>0</v>
      </c>
      <c r="AA288">
        <v>0</v>
      </c>
      <c r="AB288">
        <v>0</v>
      </c>
      <c r="AC288">
        <v>1</v>
      </c>
      <c r="AD288">
        <v>0</v>
      </c>
    </row>
    <row r="289" spans="1:30" hidden="1" x14ac:dyDescent="0.3">
      <c r="A289" t="s">
        <v>1154</v>
      </c>
      <c r="B289" t="s">
        <v>1155</v>
      </c>
      <c r="C289" t="s">
        <v>32</v>
      </c>
      <c r="D289" t="s">
        <v>50</v>
      </c>
      <c r="E289" t="s">
        <v>1156</v>
      </c>
      <c r="F289">
        <v>6500000</v>
      </c>
      <c r="G289" t="s">
        <v>1154</v>
      </c>
      <c r="H289" t="s">
        <v>1157</v>
      </c>
      <c r="I289" t="s">
        <v>1158</v>
      </c>
      <c r="J289" t="s">
        <v>1159</v>
      </c>
      <c r="K289" t="s">
        <v>37</v>
      </c>
      <c r="L289" t="s">
        <v>53</v>
      </c>
      <c r="M289" t="s">
        <v>54</v>
      </c>
      <c r="N289" t="s">
        <v>95</v>
      </c>
      <c r="O289" t="s">
        <v>1160</v>
      </c>
      <c r="P289" s="1">
        <v>40179</v>
      </c>
      <c r="Q289" t="s">
        <v>53</v>
      </c>
      <c r="R289" t="s">
        <v>56</v>
      </c>
      <c r="S289" t="s">
        <v>41</v>
      </c>
      <c r="T289" t="s">
        <v>271</v>
      </c>
      <c r="U289" t="s">
        <v>271</v>
      </c>
      <c r="V289">
        <v>0</v>
      </c>
      <c r="W289">
        <v>0</v>
      </c>
      <c r="X289">
        <v>0</v>
      </c>
      <c r="Y289">
        <v>0</v>
      </c>
      <c r="Z289">
        <v>0</v>
      </c>
      <c r="AA289">
        <v>0</v>
      </c>
      <c r="AB289">
        <v>0</v>
      </c>
      <c r="AC289">
        <v>1</v>
      </c>
      <c r="AD289">
        <v>0</v>
      </c>
    </row>
    <row r="290" spans="1:30" hidden="1" x14ac:dyDescent="0.3">
      <c r="A290" t="s">
        <v>1161</v>
      </c>
      <c r="B290" t="s">
        <v>1162</v>
      </c>
      <c r="C290" t="s">
        <v>32</v>
      </c>
      <c r="E290" s="1">
        <v>40217</v>
      </c>
      <c r="F290">
        <v>3180000</v>
      </c>
      <c r="G290" t="s">
        <v>1161</v>
      </c>
      <c r="H290" t="s">
        <v>1163</v>
      </c>
      <c r="I290" t="s">
        <v>1164</v>
      </c>
      <c r="J290" t="s">
        <v>271</v>
      </c>
      <c r="K290" t="s">
        <v>37</v>
      </c>
      <c r="L290" t="s">
        <v>53</v>
      </c>
      <c r="M290" t="s">
        <v>652</v>
      </c>
      <c r="N290" t="s">
        <v>653</v>
      </c>
      <c r="O290" t="s">
        <v>653</v>
      </c>
      <c r="Q290" t="s">
        <v>53</v>
      </c>
      <c r="R290" t="s">
        <v>56</v>
      </c>
      <c r="S290" t="s">
        <v>41</v>
      </c>
      <c r="T290" t="s">
        <v>271</v>
      </c>
      <c r="U290" t="s">
        <v>271</v>
      </c>
      <c r="V290">
        <v>0</v>
      </c>
      <c r="W290">
        <v>0</v>
      </c>
      <c r="X290">
        <v>0</v>
      </c>
      <c r="Y290">
        <v>0</v>
      </c>
      <c r="Z290">
        <v>0</v>
      </c>
      <c r="AA290">
        <v>0</v>
      </c>
      <c r="AB290">
        <v>0</v>
      </c>
      <c r="AC290">
        <v>1</v>
      </c>
      <c r="AD290">
        <v>0</v>
      </c>
    </row>
    <row r="291" spans="1:30" hidden="1" x14ac:dyDescent="0.3">
      <c r="A291" t="s">
        <v>1165</v>
      </c>
      <c r="B291" t="s">
        <v>1166</v>
      </c>
      <c r="C291" t="s">
        <v>32</v>
      </c>
      <c r="D291" t="s">
        <v>50</v>
      </c>
      <c r="E291" t="s">
        <v>1167</v>
      </c>
      <c r="F291">
        <v>750000</v>
      </c>
      <c r="G291" t="s">
        <v>1165</v>
      </c>
      <c r="H291" t="s">
        <v>1168</v>
      </c>
      <c r="I291" t="s">
        <v>1169</v>
      </c>
      <c r="J291" t="s">
        <v>1170</v>
      </c>
      <c r="K291" t="s">
        <v>37</v>
      </c>
      <c r="L291" t="s">
        <v>53</v>
      </c>
      <c r="M291" t="s">
        <v>1025</v>
      </c>
      <c r="N291" t="s">
        <v>1026</v>
      </c>
      <c r="O291" t="s">
        <v>1026</v>
      </c>
      <c r="P291" s="1">
        <v>40909</v>
      </c>
      <c r="Q291" t="s">
        <v>53</v>
      </c>
      <c r="R291" t="s">
        <v>56</v>
      </c>
      <c r="S291" t="s">
        <v>41</v>
      </c>
      <c r="T291" t="s">
        <v>271</v>
      </c>
      <c r="U291" t="s">
        <v>271</v>
      </c>
      <c r="V291">
        <v>0</v>
      </c>
      <c r="W291">
        <v>0</v>
      </c>
      <c r="X291">
        <v>0</v>
      </c>
      <c r="Y291">
        <v>0</v>
      </c>
      <c r="Z291">
        <v>0</v>
      </c>
      <c r="AA291">
        <v>0</v>
      </c>
      <c r="AB291">
        <v>0</v>
      </c>
      <c r="AC291">
        <v>1</v>
      </c>
      <c r="AD291">
        <v>0</v>
      </c>
    </row>
    <row r="292" spans="1:30" hidden="1" x14ac:dyDescent="0.3">
      <c r="A292" t="s">
        <v>1171</v>
      </c>
      <c r="B292" t="s">
        <v>1172</v>
      </c>
      <c r="C292" t="s">
        <v>32</v>
      </c>
      <c r="E292" s="1">
        <v>41770</v>
      </c>
      <c r="F292">
        <v>8000000</v>
      </c>
      <c r="G292" t="s">
        <v>1171</v>
      </c>
      <c r="H292" t="s">
        <v>1173</v>
      </c>
      <c r="I292" t="s">
        <v>1174</v>
      </c>
      <c r="J292" t="s">
        <v>1175</v>
      </c>
      <c r="K292" t="s">
        <v>37</v>
      </c>
      <c r="L292" t="s">
        <v>53</v>
      </c>
      <c r="M292" t="s">
        <v>54</v>
      </c>
      <c r="N292" t="s">
        <v>95</v>
      </c>
      <c r="O292" t="s">
        <v>96</v>
      </c>
      <c r="P292" s="1">
        <v>41275</v>
      </c>
      <c r="Q292" t="s">
        <v>53</v>
      </c>
      <c r="R292" t="s">
        <v>56</v>
      </c>
      <c r="S292" t="s">
        <v>41</v>
      </c>
      <c r="T292" t="s">
        <v>271</v>
      </c>
      <c r="U292" t="s">
        <v>271</v>
      </c>
      <c r="V292">
        <v>0</v>
      </c>
      <c r="W292">
        <v>0</v>
      </c>
      <c r="X292">
        <v>0</v>
      </c>
      <c r="Y292">
        <v>0</v>
      </c>
      <c r="Z292">
        <v>0</v>
      </c>
      <c r="AA292">
        <v>0</v>
      </c>
      <c r="AB292">
        <v>0</v>
      </c>
      <c r="AC292">
        <v>1</v>
      </c>
      <c r="AD292">
        <v>0</v>
      </c>
    </row>
    <row r="293" spans="1:30" hidden="1" x14ac:dyDescent="0.3">
      <c r="A293" t="s">
        <v>1176</v>
      </c>
      <c r="B293" t="s">
        <v>1177</v>
      </c>
      <c r="C293" t="s">
        <v>32</v>
      </c>
      <c r="E293" t="s">
        <v>1178</v>
      </c>
      <c r="F293">
        <v>8500000</v>
      </c>
      <c r="G293" t="s">
        <v>1176</v>
      </c>
      <c r="H293" t="s">
        <v>1179</v>
      </c>
      <c r="I293" t="s">
        <v>1180</v>
      </c>
      <c r="J293" t="s">
        <v>1181</v>
      </c>
      <c r="K293" t="s">
        <v>37</v>
      </c>
      <c r="L293" t="s">
        <v>53</v>
      </c>
      <c r="M293" t="s">
        <v>73</v>
      </c>
      <c r="N293" t="s">
        <v>74</v>
      </c>
      <c r="O293" t="s">
        <v>75</v>
      </c>
      <c r="P293" s="1">
        <v>40544</v>
      </c>
      <c r="Q293" t="s">
        <v>53</v>
      </c>
      <c r="R293" t="s">
        <v>56</v>
      </c>
      <c r="S293" t="s">
        <v>41</v>
      </c>
      <c r="T293" t="s">
        <v>271</v>
      </c>
      <c r="U293" t="s">
        <v>271</v>
      </c>
      <c r="V293">
        <v>0</v>
      </c>
      <c r="W293">
        <v>0</v>
      </c>
      <c r="X293">
        <v>0</v>
      </c>
      <c r="Y293">
        <v>0</v>
      </c>
      <c r="Z293">
        <v>0</v>
      </c>
      <c r="AA293">
        <v>0</v>
      </c>
      <c r="AB293">
        <v>0</v>
      </c>
      <c r="AC293">
        <v>1</v>
      </c>
      <c r="AD293">
        <v>0</v>
      </c>
    </row>
    <row r="294" spans="1:30" hidden="1" x14ac:dyDescent="0.3">
      <c r="A294" t="s">
        <v>1176</v>
      </c>
      <c r="B294" t="s">
        <v>1182</v>
      </c>
      <c r="C294" t="s">
        <v>32</v>
      </c>
      <c r="E294" s="1">
        <v>41280</v>
      </c>
      <c r="F294">
        <v>5700000</v>
      </c>
      <c r="G294" t="s">
        <v>1176</v>
      </c>
      <c r="H294" t="s">
        <v>1179</v>
      </c>
      <c r="I294" t="s">
        <v>1180</v>
      </c>
      <c r="J294" t="s">
        <v>1181</v>
      </c>
      <c r="K294" t="s">
        <v>37</v>
      </c>
      <c r="L294" t="s">
        <v>53</v>
      </c>
      <c r="M294" t="s">
        <v>73</v>
      </c>
      <c r="N294" t="s">
        <v>74</v>
      </c>
      <c r="O294" t="s">
        <v>75</v>
      </c>
      <c r="P294" s="1">
        <v>40544</v>
      </c>
      <c r="Q294" t="s">
        <v>53</v>
      </c>
      <c r="R294" t="s">
        <v>56</v>
      </c>
      <c r="S294" t="s">
        <v>41</v>
      </c>
      <c r="T294" t="s">
        <v>271</v>
      </c>
      <c r="U294" t="s">
        <v>271</v>
      </c>
      <c r="V294">
        <v>0</v>
      </c>
      <c r="W294">
        <v>0</v>
      </c>
      <c r="X294">
        <v>0</v>
      </c>
      <c r="Y294">
        <v>0</v>
      </c>
      <c r="Z294">
        <v>0</v>
      </c>
      <c r="AA294">
        <v>0</v>
      </c>
      <c r="AB294">
        <v>0</v>
      </c>
      <c r="AC294">
        <v>1</v>
      </c>
      <c r="AD294">
        <v>0</v>
      </c>
    </row>
    <row r="295" spans="1:30" hidden="1" x14ac:dyDescent="0.3">
      <c r="A295" t="s">
        <v>1176</v>
      </c>
      <c r="B295" t="s">
        <v>1183</v>
      </c>
      <c r="C295" t="s">
        <v>32</v>
      </c>
      <c r="D295" t="s">
        <v>139</v>
      </c>
      <c r="E295" t="s">
        <v>1184</v>
      </c>
      <c r="F295">
        <v>15000000</v>
      </c>
      <c r="G295" t="s">
        <v>1176</v>
      </c>
      <c r="H295" t="s">
        <v>1179</v>
      </c>
      <c r="I295" t="s">
        <v>1180</v>
      </c>
      <c r="J295" t="s">
        <v>1181</v>
      </c>
      <c r="K295" t="s">
        <v>37</v>
      </c>
      <c r="L295" t="s">
        <v>53</v>
      </c>
      <c r="M295" t="s">
        <v>73</v>
      </c>
      <c r="N295" t="s">
        <v>74</v>
      </c>
      <c r="O295" t="s">
        <v>75</v>
      </c>
      <c r="P295" s="1">
        <v>40544</v>
      </c>
      <c r="Q295" t="s">
        <v>53</v>
      </c>
      <c r="R295" t="s">
        <v>56</v>
      </c>
      <c r="S295" t="s">
        <v>41</v>
      </c>
      <c r="T295" t="s">
        <v>271</v>
      </c>
      <c r="U295" t="s">
        <v>271</v>
      </c>
      <c r="V295">
        <v>0</v>
      </c>
      <c r="W295">
        <v>0</v>
      </c>
      <c r="X295">
        <v>0</v>
      </c>
      <c r="Y295">
        <v>0</v>
      </c>
      <c r="Z295">
        <v>0</v>
      </c>
      <c r="AA295">
        <v>0</v>
      </c>
      <c r="AB295">
        <v>0</v>
      </c>
      <c r="AC295">
        <v>1</v>
      </c>
      <c r="AD295">
        <v>0</v>
      </c>
    </row>
    <row r="296" spans="1:30" hidden="1" x14ac:dyDescent="0.3">
      <c r="A296" t="s">
        <v>1185</v>
      </c>
      <c r="B296" t="s">
        <v>1186</v>
      </c>
      <c r="C296" t="s">
        <v>32</v>
      </c>
      <c r="E296" t="s">
        <v>1187</v>
      </c>
      <c r="F296">
        <v>4000000</v>
      </c>
      <c r="G296" t="s">
        <v>1185</v>
      </c>
      <c r="H296" t="s">
        <v>1188</v>
      </c>
      <c r="I296" t="s">
        <v>1189</v>
      </c>
      <c r="J296" t="s">
        <v>521</v>
      </c>
      <c r="K296" t="s">
        <v>37</v>
      </c>
      <c r="L296" t="s">
        <v>53</v>
      </c>
      <c r="M296" t="s">
        <v>54</v>
      </c>
      <c r="N296" t="s">
        <v>95</v>
      </c>
      <c r="O296" t="s">
        <v>96</v>
      </c>
      <c r="P296" s="1">
        <v>40544</v>
      </c>
      <c r="Q296" t="s">
        <v>53</v>
      </c>
      <c r="R296" t="s">
        <v>56</v>
      </c>
      <c r="S296" t="s">
        <v>41</v>
      </c>
      <c r="T296" t="s">
        <v>271</v>
      </c>
      <c r="U296" t="s">
        <v>271</v>
      </c>
      <c r="V296">
        <v>0</v>
      </c>
      <c r="W296">
        <v>0</v>
      </c>
      <c r="X296">
        <v>0</v>
      </c>
      <c r="Y296">
        <v>0</v>
      </c>
      <c r="Z296">
        <v>0</v>
      </c>
      <c r="AA296">
        <v>0</v>
      </c>
      <c r="AB296">
        <v>0</v>
      </c>
      <c r="AC296">
        <v>1</v>
      </c>
      <c r="AD296">
        <v>0</v>
      </c>
    </row>
    <row r="297" spans="1:30" hidden="1" x14ac:dyDescent="0.3">
      <c r="A297" t="s">
        <v>1190</v>
      </c>
      <c r="B297" t="s">
        <v>1191</v>
      </c>
      <c r="C297" t="s">
        <v>32</v>
      </c>
      <c r="D297" t="s">
        <v>50</v>
      </c>
      <c r="E297" t="s">
        <v>1192</v>
      </c>
      <c r="F297">
        <v>5100000</v>
      </c>
      <c r="G297" t="s">
        <v>1190</v>
      </c>
      <c r="H297" t="s">
        <v>1193</v>
      </c>
      <c r="I297" t="s">
        <v>1194</v>
      </c>
      <c r="J297" t="s">
        <v>1195</v>
      </c>
      <c r="K297" t="s">
        <v>72</v>
      </c>
      <c r="L297" t="s">
        <v>53</v>
      </c>
      <c r="M297" t="s">
        <v>54</v>
      </c>
      <c r="N297" t="s">
        <v>95</v>
      </c>
      <c r="O297" t="s">
        <v>1160</v>
      </c>
      <c r="P297" s="1">
        <v>40544</v>
      </c>
      <c r="Q297" t="s">
        <v>53</v>
      </c>
      <c r="R297" t="s">
        <v>56</v>
      </c>
      <c r="S297" t="s">
        <v>41</v>
      </c>
      <c r="T297" t="s">
        <v>271</v>
      </c>
      <c r="U297" t="s">
        <v>271</v>
      </c>
      <c r="V297">
        <v>0</v>
      </c>
      <c r="W297">
        <v>0</v>
      </c>
      <c r="X297">
        <v>0</v>
      </c>
      <c r="Y297">
        <v>0</v>
      </c>
      <c r="Z297">
        <v>0</v>
      </c>
      <c r="AA297">
        <v>0</v>
      </c>
      <c r="AB297">
        <v>0</v>
      </c>
      <c r="AC297">
        <v>1</v>
      </c>
      <c r="AD297">
        <v>0</v>
      </c>
    </row>
    <row r="298" spans="1:30" hidden="1" x14ac:dyDescent="0.3">
      <c r="A298" t="s">
        <v>1196</v>
      </c>
      <c r="B298" t="s">
        <v>1197</v>
      </c>
      <c r="C298" t="s">
        <v>32</v>
      </c>
      <c r="E298" s="1">
        <v>41765</v>
      </c>
      <c r="F298">
        <v>2297221</v>
      </c>
      <c r="G298" t="s">
        <v>1196</v>
      </c>
      <c r="H298" t="s">
        <v>1198</v>
      </c>
      <c r="I298" t="s">
        <v>1199</v>
      </c>
      <c r="J298" t="s">
        <v>271</v>
      </c>
      <c r="K298" t="s">
        <v>37</v>
      </c>
      <c r="L298" t="s">
        <v>53</v>
      </c>
      <c r="M298" t="s">
        <v>643</v>
      </c>
      <c r="N298" t="s">
        <v>644</v>
      </c>
      <c r="O298" t="s">
        <v>644</v>
      </c>
      <c r="P298" s="1">
        <v>40544</v>
      </c>
      <c r="Q298" t="s">
        <v>53</v>
      </c>
      <c r="R298" t="s">
        <v>56</v>
      </c>
      <c r="S298" t="s">
        <v>41</v>
      </c>
      <c r="T298" t="s">
        <v>271</v>
      </c>
      <c r="U298" t="s">
        <v>271</v>
      </c>
      <c r="V298">
        <v>0</v>
      </c>
      <c r="W298">
        <v>0</v>
      </c>
      <c r="X298">
        <v>0</v>
      </c>
      <c r="Y298">
        <v>0</v>
      </c>
      <c r="Z298">
        <v>0</v>
      </c>
      <c r="AA298">
        <v>0</v>
      </c>
      <c r="AB298">
        <v>0</v>
      </c>
      <c r="AC298">
        <v>1</v>
      </c>
      <c r="AD298">
        <v>0</v>
      </c>
    </row>
    <row r="299" spans="1:30" hidden="1" x14ac:dyDescent="0.3">
      <c r="A299" t="s">
        <v>1196</v>
      </c>
      <c r="B299" t="s">
        <v>1200</v>
      </c>
      <c r="C299" t="s">
        <v>32</v>
      </c>
      <c r="D299" t="s">
        <v>50</v>
      </c>
      <c r="E299" t="s">
        <v>1201</v>
      </c>
      <c r="F299">
        <v>150000</v>
      </c>
      <c r="G299" t="s">
        <v>1196</v>
      </c>
      <c r="H299" t="s">
        <v>1198</v>
      </c>
      <c r="I299" t="s">
        <v>1199</v>
      </c>
      <c r="J299" t="s">
        <v>271</v>
      </c>
      <c r="K299" t="s">
        <v>37</v>
      </c>
      <c r="L299" t="s">
        <v>53</v>
      </c>
      <c r="M299" t="s">
        <v>643</v>
      </c>
      <c r="N299" t="s">
        <v>644</v>
      </c>
      <c r="O299" t="s">
        <v>644</v>
      </c>
      <c r="P299" s="1">
        <v>40544</v>
      </c>
      <c r="Q299" t="s">
        <v>53</v>
      </c>
      <c r="R299" t="s">
        <v>56</v>
      </c>
      <c r="S299" t="s">
        <v>41</v>
      </c>
      <c r="T299" t="s">
        <v>271</v>
      </c>
      <c r="U299" t="s">
        <v>271</v>
      </c>
      <c r="V299">
        <v>0</v>
      </c>
      <c r="W299">
        <v>0</v>
      </c>
      <c r="X299">
        <v>0</v>
      </c>
      <c r="Y299">
        <v>0</v>
      </c>
      <c r="Z299">
        <v>0</v>
      </c>
      <c r="AA299">
        <v>0</v>
      </c>
      <c r="AB299">
        <v>0</v>
      </c>
      <c r="AC299">
        <v>1</v>
      </c>
      <c r="AD299">
        <v>0</v>
      </c>
    </row>
    <row r="300" spans="1:30" hidden="1" x14ac:dyDescent="0.3">
      <c r="A300" t="s">
        <v>1202</v>
      </c>
      <c r="B300" t="s">
        <v>1203</v>
      </c>
      <c r="C300" t="s">
        <v>32</v>
      </c>
      <c r="E300" t="s">
        <v>1204</v>
      </c>
      <c r="F300">
        <v>6515643</v>
      </c>
      <c r="G300" t="s">
        <v>1202</v>
      </c>
      <c r="H300" t="s">
        <v>1205</v>
      </c>
      <c r="I300" t="s">
        <v>1206</v>
      </c>
      <c r="J300" t="s">
        <v>271</v>
      </c>
      <c r="K300" t="s">
        <v>72</v>
      </c>
      <c r="L300" t="s">
        <v>53</v>
      </c>
      <c r="M300" t="s">
        <v>658</v>
      </c>
      <c r="N300" t="s">
        <v>1105</v>
      </c>
      <c r="O300" t="s">
        <v>1207</v>
      </c>
      <c r="P300" s="1">
        <v>29952</v>
      </c>
      <c r="Q300" t="s">
        <v>53</v>
      </c>
      <c r="R300" t="s">
        <v>56</v>
      </c>
      <c r="S300" t="s">
        <v>41</v>
      </c>
      <c r="T300" t="s">
        <v>271</v>
      </c>
      <c r="U300" t="s">
        <v>271</v>
      </c>
      <c r="V300">
        <v>0</v>
      </c>
      <c r="W300">
        <v>0</v>
      </c>
      <c r="X300">
        <v>0</v>
      </c>
      <c r="Y300">
        <v>0</v>
      </c>
      <c r="Z300">
        <v>0</v>
      </c>
      <c r="AA300">
        <v>0</v>
      </c>
      <c r="AB300">
        <v>0</v>
      </c>
      <c r="AC300">
        <v>1</v>
      </c>
      <c r="AD300">
        <v>0</v>
      </c>
    </row>
    <row r="301" spans="1:30" hidden="1" x14ac:dyDescent="0.3">
      <c r="A301" t="s">
        <v>1208</v>
      </c>
      <c r="B301" t="s">
        <v>1209</v>
      </c>
      <c r="C301" t="s">
        <v>32</v>
      </c>
      <c r="E301" s="1">
        <v>39094</v>
      </c>
      <c r="F301">
        <v>500000</v>
      </c>
      <c r="G301" t="s">
        <v>1208</v>
      </c>
      <c r="H301" t="s">
        <v>1210</v>
      </c>
      <c r="I301" t="s">
        <v>1211</v>
      </c>
      <c r="J301" t="s">
        <v>1212</v>
      </c>
      <c r="K301" t="s">
        <v>72</v>
      </c>
      <c r="L301" t="s">
        <v>53</v>
      </c>
      <c r="M301" t="s">
        <v>62</v>
      </c>
      <c r="N301" t="s">
        <v>63</v>
      </c>
      <c r="O301" t="s">
        <v>63</v>
      </c>
      <c r="Q301" t="s">
        <v>53</v>
      </c>
      <c r="R301" t="s">
        <v>56</v>
      </c>
      <c r="S301" t="s">
        <v>41</v>
      </c>
      <c r="T301" t="s">
        <v>271</v>
      </c>
      <c r="U301" t="s">
        <v>271</v>
      </c>
      <c r="V301">
        <v>0</v>
      </c>
      <c r="W301">
        <v>0</v>
      </c>
      <c r="X301">
        <v>0</v>
      </c>
      <c r="Y301">
        <v>0</v>
      </c>
      <c r="Z301">
        <v>0</v>
      </c>
      <c r="AA301">
        <v>0</v>
      </c>
      <c r="AB301">
        <v>0</v>
      </c>
      <c r="AC301">
        <v>1</v>
      </c>
      <c r="AD301">
        <v>0</v>
      </c>
    </row>
    <row r="302" spans="1:30" hidden="1" x14ac:dyDescent="0.3">
      <c r="A302" t="s">
        <v>1208</v>
      </c>
      <c r="B302" t="s">
        <v>1213</v>
      </c>
      <c r="C302" t="s">
        <v>32</v>
      </c>
      <c r="D302" t="s">
        <v>50</v>
      </c>
      <c r="E302" s="1">
        <v>38361</v>
      </c>
      <c r="F302">
        <v>1200000</v>
      </c>
      <c r="G302" t="s">
        <v>1208</v>
      </c>
      <c r="H302" t="s">
        <v>1210</v>
      </c>
      <c r="I302" t="s">
        <v>1211</v>
      </c>
      <c r="J302" t="s">
        <v>1212</v>
      </c>
      <c r="K302" t="s">
        <v>72</v>
      </c>
      <c r="L302" t="s">
        <v>53</v>
      </c>
      <c r="M302" t="s">
        <v>62</v>
      </c>
      <c r="N302" t="s">
        <v>63</v>
      </c>
      <c r="O302" t="s">
        <v>63</v>
      </c>
      <c r="Q302" t="s">
        <v>53</v>
      </c>
      <c r="R302" t="s">
        <v>56</v>
      </c>
      <c r="S302" t="s">
        <v>41</v>
      </c>
      <c r="T302" t="s">
        <v>271</v>
      </c>
      <c r="U302" t="s">
        <v>271</v>
      </c>
      <c r="V302">
        <v>0</v>
      </c>
      <c r="W302">
        <v>0</v>
      </c>
      <c r="X302">
        <v>0</v>
      </c>
      <c r="Y302">
        <v>0</v>
      </c>
      <c r="Z302">
        <v>0</v>
      </c>
      <c r="AA302">
        <v>0</v>
      </c>
      <c r="AB302">
        <v>0</v>
      </c>
      <c r="AC302">
        <v>1</v>
      </c>
      <c r="AD302">
        <v>0</v>
      </c>
    </row>
    <row r="303" spans="1:30" hidden="1" x14ac:dyDescent="0.3">
      <c r="A303" t="s">
        <v>1208</v>
      </c>
      <c r="B303" t="s">
        <v>1214</v>
      </c>
      <c r="C303" t="s">
        <v>32</v>
      </c>
      <c r="E303" t="s">
        <v>1215</v>
      </c>
      <c r="F303">
        <v>2000000</v>
      </c>
      <c r="G303" t="s">
        <v>1208</v>
      </c>
      <c r="H303" t="s">
        <v>1210</v>
      </c>
      <c r="I303" t="s">
        <v>1211</v>
      </c>
      <c r="J303" t="s">
        <v>1212</v>
      </c>
      <c r="K303" t="s">
        <v>72</v>
      </c>
      <c r="L303" t="s">
        <v>53</v>
      </c>
      <c r="M303" t="s">
        <v>62</v>
      </c>
      <c r="N303" t="s">
        <v>63</v>
      </c>
      <c r="O303" t="s">
        <v>63</v>
      </c>
      <c r="Q303" t="s">
        <v>53</v>
      </c>
      <c r="R303" t="s">
        <v>56</v>
      </c>
      <c r="S303" t="s">
        <v>41</v>
      </c>
      <c r="T303" t="s">
        <v>271</v>
      </c>
      <c r="U303" t="s">
        <v>271</v>
      </c>
      <c r="V303">
        <v>0</v>
      </c>
      <c r="W303">
        <v>0</v>
      </c>
      <c r="X303">
        <v>0</v>
      </c>
      <c r="Y303">
        <v>0</v>
      </c>
      <c r="Z303">
        <v>0</v>
      </c>
      <c r="AA303">
        <v>0</v>
      </c>
      <c r="AB303">
        <v>0</v>
      </c>
      <c r="AC303">
        <v>1</v>
      </c>
      <c r="AD303">
        <v>0</v>
      </c>
    </row>
    <row r="304" spans="1:30" hidden="1" x14ac:dyDescent="0.3">
      <c r="A304" t="s">
        <v>1208</v>
      </c>
      <c r="B304" t="s">
        <v>1216</v>
      </c>
      <c r="C304" t="s">
        <v>32</v>
      </c>
      <c r="E304" s="1">
        <v>38725</v>
      </c>
      <c r="F304">
        <v>1400000</v>
      </c>
      <c r="G304" t="s">
        <v>1208</v>
      </c>
      <c r="H304" t="s">
        <v>1210</v>
      </c>
      <c r="I304" t="s">
        <v>1211</v>
      </c>
      <c r="J304" t="s">
        <v>1212</v>
      </c>
      <c r="K304" t="s">
        <v>72</v>
      </c>
      <c r="L304" t="s">
        <v>53</v>
      </c>
      <c r="M304" t="s">
        <v>62</v>
      </c>
      <c r="N304" t="s">
        <v>63</v>
      </c>
      <c r="O304" t="s">
        <v>63</v>
      </c>
      <c r="Q304" t="s">
        <v>53</v>
      </c>
      <c r="R304" t="s">
        <v>56</v>
      </c>
      <c r="S304" t="s">
        <v>41</v>
      </c>
      <c r="T304" t="s">
        <v>271</v>
      </c>
      <c r="U304" t="s">
        <v>271</v>
      </c>
      <c r="V304">
        <v>0</v>
      </c>
      <c r="W304">
        <v>0</v>
      </c>
      <c r="X304">
        <v>0</v>
      </c>
      <c r="Y304">
        <v>0</v>
      </c>
      <c r="Z304">
        <v>0</v>
      </c>
      <c r="AA304">
        <v>0</v>
      </c>
      <c r="AB304">
        <v>0</v>
      </c>
      <c r="AC304">
        <v>1</v>
      </c>
      <c r="AD304">
        <v>0</v>
      </c>
    </row>
    <row r="305" spans="1:30" hidden="1" x14ac:dyDescent="0.3">
      <c r="A305" t="s">
        <v>1217</v>
      </c>
      <c r="B305" t="s">
        <v>1218</v>
      </c>
      <c r="C305" t="s">
        <v>32</v>
      </c>
      <c r="D305" t="s">
        <v>50</v>
      </c>
      <c r="E305" s="1">
        <v>40919</v>
      </c>
      <c r="F305">
        <v>2000000</v>
      </c>
      <c r="G305" t="s">
        <v>1217</v>
      </c>
      <c r="H305" t="s">
        <v>1219</v>
      </c>
      <c r="I305" t="s">
        <v>1220</v>
      </c>
      <c r="J305" t="s">
        <v>1221</v>
      </c>
      <c r="K305" t="s">
        <v>37</v>
      </c>
      <c r="L305" t="s">
        <v>53</v>
      </c>
      <c r="M305" t="s">
        <v>747</v>
      </c>
      <c r="N305" t="s">
        <v>748</v>
      </c>
      <c r="O305" t="s">
        <v>1222</v>
      </c>
      <c r="P305" s="1">
        <v>39086</v>
      </c>
      <c r="Q305" t="s">
        <v>53</v>
      </c>
      <c r="R305" t="s">
        <v>56</v>
      </c>
      <c r="S305" t="s">
        <v>41</v>
      </c>
      <c r="T305" t="s">
        <v>271</v>
      </c>
      <c r="U305" t="s">
        <v>271</v>
      </c>
      <c r="V305">
        <v>0</v>
      </c>
      <c r="W305">
        <v>0</v>
      </c>
      <c r="X305">
        <v>0</v>
      </c>
      <c r="Y305">
        <v>0</v>
      </c>
      <c r="Z305">
        <v>0</v>
      </c>
      <c r="AA305">
        <v>0</v>
      </c>
      <c r="AB305">
        <v>0</v>
      </c>
      <c r="AC305">
        <v>1</v>
      </c>
      <c r="AD305">
        <v>0</v>
      </c>
    </row>
    <row r="306" spans="1:30" hidden="1" x14ac:dyDescent="0.3">
      <c r="A306" t="s">
        <v>1223</v>
      </c>
      <c r="B306" t="s">
        <v>1224</v>
      </c>
      <c r="C306" t="s">
        <v>32</v>
      </c>
      <c r="E306" s="1">
        <v>40972</v>
      </c>
      <c r="F306">
        <v>2500000</v>
      </c>
      <c r="G306" t="s">
        <v>1223</v>
      </c>
      <c r="H306" t="s">
        <v>1225</v>
      </c>
      <c r="I306" t="s">
        <v>1226</v>
      </c>
      <c r="J306" t="s">
        <v>1227</v>
      </c>
      <c r="K306" t="s">
        <v>37</v>
      </c>
      <c r="L306" t="s">
        <v>53</v>
      </c>
      <c r="M306" t="s">
        <v>54</v>
      </c>
      <c r="N306" t="s">
        <v>95</v>
      </c>
      <c r="O306" t="s">
        <v>96</v>
      </c>
      <c r="P306" s="1">
        <v>40544</v>
      </c>
      <c r="Q306" t="s">
        <v>53</v>
      </c>
      <c r="R306" t="s">
        <v>56</v>
      </c>
      <c r="S306" t="s">
        <v>41</v>
      </c>
      <c r="T306" t="s">
        <v>271</v>
      </c>
      <c r="U306" t="s">
        <v>271</v>
      </c>
      <c r="V306">
        <v>0</v>
      </c>
      <c r="W306">
        <v>0</v>
      </c>
      <c r="X306">
        <v>0</v>
      </c>
      <c r="Y306">
        <v>0</v>
      </c>
      <c r="Z306">
        <v>0</v>
      </c>
      <c r="AA306">
        <v>0</v>
      </c>
      <c r="AB306">
        <v>0</v>
      </c>
      <c r="AC306">
        <v>1</v>
      </c>
      <c r="AD306">
        <v>0</v>
      </c>
    </row>
    <row r="307" spans="1:30" hidden="1" x14ac:dyDescent="0.3">
      <c r="A307" t="s">
        <v>1228</v>
      </c>
      <c r="B307" t="s">
        <v>1229</v>
      </c>
      <c r="C307" t="s">
        <v>32</v>
      </c>
      <c r="D307" t="s">
        <v>50</v>
      </c>
      <c r="E307" s="1">
        <v>41584</v>
      </c>
      <c r="F307">
        <v>10000000</v>
      </c>
      <c r="G307" t="s">
        <v>1228</v>
      </c>
      <c r="H307" t="s">
        <v>1230</v>
      </c>
      <c r="I307" t="s">
        <v>1231</v>
      </c>
      <c r="J307" t="s">
        <v>271</v>
      </c>
      <c r="K307" t="s">
        <v>37</v>
      </c>
      <c r="L307" t="s">
        <v>53</v>
      </c>
      <c r="M307" t="s">
        <v>54</v>
      </c>
      <c r="N307" t="s">
        <v>939</v>
      </c>
      <c r="O307" t="s">
        <v>1232</v>
      </c>
      <c r="P307" s="1">
        <v>36526</v>
      </c>
      <c r="Q307" t="s">
        <v>53</v>
      </c>
      <c r="R307" t="s">
        <v>56</v>
      </c>
      <c r="S307" t="s">
        <v>41</v>
      </c>
      <c r="T307" t="s">
        <v>271</v>
      </c>
      <c r="U307" t="s">
        <v>271</v>
      </c>
      <c r="V307">
        <v>0</v>
      </c>
      <c r="W307">
        <v>0</v>
      </c>
      <c r="X307">
        <v>0</v>
      </c>
      <c r="Y307">
        <v>0</v>
      </c>
      <c r="Z307">
        <v>0</v>
      </c>
      <c r="AA307">
        <v>0</v>
      </c>
      <c r="AB307">
        <v>0</v>
      </c>
      <c r="AC307">
        <v>1</v>
      </c>
      <c r="AD307">
        <v>0</v>
      </c>
    </row>
    <row r="308" spans="1:30" hidden="1" x14ac:dyDescent="0.3">
      <c r="A308" t="s">
        <v>1228</v>
      </c>
      <c r="B308" t="s">
        <v>1233</v>
      </c>
      <c r="C308" t="s">
        <v>32</v>
      </c>
      <c r="D308" t="s">
        <v>33</v>
      </c>
      <c r="E308" t="s">
        <v>1234</v>
      </c>
      <c r="F308">
        <v>15000000</v>
      </c>
      <c r="G308" t="s">
        <v>1228</v>
      </c>
      <c r="H308" t="s">
        <v>1230</v>
      </c>
      <c r="I308" t="s">
        <v>1231</v>
      </c>
      <c r="J308" t="s">
        <v>271</v>
      </c>
      <c r="K308" t="s">
        <v>37</v>
      </c>
      <c r="L308" t="s">
        <v>53</v>
      </c>
      <c r="M308" t="s">
        <v>54</v>
      </c>
      <c r="N308" t="s">
        <v>939</v>
      </c>
      <c r="O308" t="s">
        <v>1232</v>
      </c>
      <c r="P308" s="1">
        <v>36526</v>
      </c>
      <c r="Q308" t="s">
        <v>53</v>
      </c>
      <c r="R308" t="s">
        <v>56</v>
      </c>
      <c r="S308" t="s">
        <v>41</v>
      </c>
      <c r="T308" t="s">
        <v>271</v>
      </c>
      <c r="U308" t="s">
        <v>271</v>
      </c>
      <c r="V308">
        <v>0</v>
      </c>
      <c r="W308">
        <v>0</v>
      </c>
      <c r="X308">
        <v>0</v>
      </c>
      <c r="Y308">
        <v>0</v>
      </c>
      <c r="Z308">
        <v>0</v>
      </c>
      <c r="AA308">
        <v>0</v>
      </c>
      <c r="AB308">
        <v>0</v>
      </c>
      <c r="AC308">
        <v>1</v>
      </c>
      <c r="AD308">
        <v>0</v>
      </c>
    </row>
    <row r="309" spans="1:30" hidden="1" x14ac:dyDescent="0.3">
      <c r="A309" t="s">
        <v>1235</v>
      </c>
      <c r="B309" t="s">
        <v>1236</v>
      </c>
      <c r="C309" t="s">
        <v>32</v>
      </c>
      <c r="E309" s="1">
        <v>37932</v>
      </c>
      <c r="F309">
        <v>10000000</v>
      </c>
      <c r="G309" t="s">
        <v>1235</v>
      </c>
      <c r="H309" t="s">
        <v>1237</v>
      </c>
      <c r="J309" t="s">
        <v>271</v>
      </c>
      <c r="K309" t="s">
        <v>168</v>
      </c>
      <c r="L309" t="s">
        <v>53</v>
      </c>
      <c r="M309" t="s">
        <v>54</v>
      </c>
      <c r="N309" t="s">
        <v>95</v>
      </c>
      <c r="O309" t="s">
        <v>1238</v>
      </c>
      <c r="P309" s="1">
        <v>34335</v>
      </c>
      <c r="Q309" t="s">
        <v>53</v>
      </c>
      <c r="R309" t="s">
        <v>56</v>
      </c>
      <c r="S309" t="s">
        <v>41</v>
      </c>
      <c r="T309" t="s">
        <v>271</v>
      </c>
      <c r="U309" t="s">
        <v>271</v>
      </c>
      <c r="V309">
        <v>0</v>
      </c>
      <c r="W309">
        <v>0</v>
      </c>
      <c r="X309">
        <v>0</v>
      </c>
      <c r="Y309">
        <v>0</v>
      </c>
      <c r="Z309">
        <v>0</v>
      </c>
      <c r="AA309">
        <v>0</v>
      </c>
      <c r="AB309">
        <v>0</v>
      </c>
      <c r="AC309">
        <v>1</v>
      </c>
      <c r="AD309">
        <v>0</v>
      </c>
    </row>
    <row r="310" spans="1:30" hidden="1" x14ac:dyDescent="0.3">
      <c r="A310" t="s">
        <v>1239</v>
      </c>
      <c r="B310" t="s">
        <v>1240</v>
      </c>
      <c r="C310" t="s">
        <v>32</v>
      </c>
      <c r="E310" s="1">
        <v>41616</v>
      </c>
      <c r="F310">
        <v>250000</v>
      </c>
      <c r="G310" t="s">
        <v>1239</v>
      </c>
      <c r="H310" t="s">
        <v>1241</v>
      </c>
      <c r="J310" t="s">
        <v>271</v>
      </c>
      <c r="K310" t="s">
        <v>37</v>
      </c>
      <c r="L310" t="s">
        <v>53</v>
      </c>
      <c r="M310" t="s">
        <v>54</v>
      </c>
      <c r="N310" t="s">
        <v>95</v>
      </c>
      <c r="O310" t="s">
        <v>1242</v>
      </c>
      <c r="P310" s="1">
        <v>41275</v>
      </c>
      <c r="Q310" t="s">
        <v>53</v>
      </c>
      <c r="R310" t="s">
        <v>56</v>
      </c>
      <c r="S310" t="s">
        <v>41</v>
      </c>
      <c r="T310" t="s">
        <v>271</v>
      </c>
      <c r="U310" t="s">
        <v>271</v>
      </c>
      <c r="V310">
        <v>0</v>
      </c>
      <c r="W310">
        <v>0</v>
      </c>
      <c r="X310">
        <v>0</v>
      </c>
      <c r="Y310">
        <v>0</v>
      </c>
      <c r="Z310">
        <v>0</v>
      </c>
      <c r="AA310">
        <v>0</v>
      </c>
      <c r="AB310">
        <v>0</v>
      </c>
      <c r="AC310">
        <v>1</v>
      </c>
      <c r="AD310">
        <v>0</v>
      </c>
    </row>
    <row r="311" spans="1:30" hidden="1" x14ac:dyDescent="0.3">
      <c r="A311" t="s">
        <v>1243</v>
      </c>
      <c r="B311" t="s">
        <v>1244</v>
      </c>
      <c r="C311" t="s">
        <v>32</v>
      </c>
      <c r="D311" t="s">
        <v>50</v>
      </c>
      <c r="E311" s="1">
        <v>40547</v>
      </c>
      <c r="F311">
        <v>1000000</v>
      </c>
      <c r="G311" t="s">
        <v>1243</v>
      </c>
      <c r="H311" t="s">
        <v>1245</v>
      </c>
      <c r="I311" t="s">
        <v>1246</v>
      </c>
      <c r="J311" t="s">
        <v>1247</v>
      </c>
      <c r="K311" t="s">
        <v>37</v>
      </c>
      <c r="L311" t="s">
        <v>53</v>
      </c>
      <c r="M311" t="s">
        <v>73</v>
      </c>
      <c r="N311" t="s">
        <v>1248</v>
      </c>
      <c r="O311" t="s">
        <v>1249</v>
      </c>
      <c r="P311" s="1">
        <v>39814</v>
      </c>
      <c r="Q311" t="s">
        <v>53</v>
      </c>
      <c r="R311" t="s">
        <v>56</v>
      </c>
      <c r="S311" t="s">
        <v>41</v>
      </c>
      <c r="T311" t="s">
        <v>271</v>
      </c>
      <c r="U311" t="s">
        <v>271</v>
      </c>
      <c r="V311">
        <v>0</v>
      </c>
      <c r="W311">
        <v>0</v>
      </c>
      <c r="X311">
        <v>0</v>
      </c>
      <c r="Y311">
        <v>0</v>
      </c>
      <c r="Z311">
        <v>0</v>
      </c>
      <c r="AA311">
        <v>0</v>
      </c>
      <c r="AB311">
        <v>0</v>
      </c>
      <c r="AC311">
        <v>1</v>
      </c>
      <c r="AD311">
        <v>0</v>
      </c>
    </row>
    <row r="312" spans="1:30" hidden="1" x14ac:dyDescent="0.3">
      <c r="A312" t="s">
        <v>1250</v>
      </c>
      <c r="B312" t="s">
        <v>1251</v>
      </c>
      <c r="C312" t="s">
        <v>32</v>
      </c>
      <c r="E312" s="1">
        <v>41367</v>
      </c>
      <c r="F312">
        <v>45000</v>
      </c>
      <c r="G312" t="s">
        <v>1250</v>
      </c>
      <c r="H312" t="s">
        <v>1252</v>
      </c>
      <c r="I312" t="s">
        <v>1253</v>
      </c>
      <c r="J312" t="s">
        <v>271</v>
      </c>
      <c r="K312" t="s">
        <v>37</v>
      </c>
      <c r="L312" t="s">
        <v>53</v>
      </c>
      <c r="M312" t="s">
        <v>73</v>
      </c>
      <c r="N312" t="s">
        <v>1254</v>
      </c>
      <c r="O312" t="s">
        <v>1254</v>
      </c>
      <c r="P312" s="1">
        <v>39817</v>
      </c>
      <c r="Q312" t="s">
        <v>53</v>
      </c>
      <c r="R312" t="s">
        <v>56</v>
      </c>
      <c r="S312" t="s">
        <v>41</v>
      </c>
      <c r="T312" t="s">
        <v>271</v>
      </c>
      <c r="U312" t="s">
        <v>271</v>
      </c>
      <c r="V312">
        <v>0</v>
      </c>
      <c r="W312">
        <v>0</v>
      </c>
      <c r="X312">
        <v>0</v>
      </c>
      <c r="Y312">
        <v>0</v>
      </c>
      <c r="Z312">
        <v>0</v>
      </c>
      <c r="AA312">
        <v>0</v>
      </c>
      <c r="AB312">
        <v>0</v>
      </c>
      <c r="AC312">
        <v>1</v>
      </c>
      <c r="AD312">
        <v>0</v>
      </c>
    </row>
    <row r="313" spans="1:30" hidden="1" x14ac:dyDescent="0.3">
      <c r="A313" t="s">
        <v>1255</v>
      </c>
      <c r="B313" t="s">
        <v>1256</v>
      </c>
      <c r="C313" t="s">
        <v>32</v>
      </c>
      <c r="D313" t="s">
        <v>50</v>
      </c>
      <c r="E313" t="s">
        <v>557</v>
      </c>
      <c r="F313">
        <v>6500000</v>
      </c>
      <c r="G313" t="s">
        <v>1255</v>
      </c>
      <c r="H313" t="s">
        <v>1257</v>
      </c>
      <c r="I313" t="s">
        <v>1258</v>
      </c>
      <c r="J313" t="s">
        <v>271</v>
      </c>
      <c r="K313" t="s">
        <v>37</v>
      </c>
      <c r="L313" t="s">
        <v>53</v>
      </c>
      <c r="M313" t="s">
        <v>129</v>
      </c>
      <c r="N313" t="s">
        <v>130</v>
      </c>
      <c r="O313" t="s">
        <v>130</v>
      </c>
      <c r="P313" s="1">
        <v>41640</v>
      </c>
      <c r="Q313" t="s">
        <v>53</v>
      </c>
      <c r="R313" t="s">
        <v>56</v>
      </c>
      <c r="S313" t="s">
        <v>41</v>
      </c>
      <c r="T313" t="s">
        <v>271</v>
      </c>
      <c r="U313" t="s">
        <v>271</v>
      </c>
      <c r="V313">
        <v>0</v>
      </c>
      <c r="W313">
        <v>0</v>
      </c>
      <c r="X313">
        <v>0</v>
      </c>
      <c r="Y313">
        <v>0</v>
      </c>
      <c r="Z313">
        <v>0</v>
      </c>
      <c r="AA313">
        <v>0</v>
      </c>
      <c r="AB313">
        <v>0</v>
      </c>
      <c r="AC313">
        <v>1</v>
      </c>
      <c r="AD313">
        <v>0</v>
      </c>
    </row>
    <row r="314" spans="1:30" hidden="1" x14ac:dyDescent="0.3">
      <c r="A314" t="s">
        <v>1259</v>
      </c>
      <c r="B314" t="s">
        <v>1260</v>
      </c>
      <c r="C314" t="s">
        <v>32</v>
      </c>
      <c r="E314" t="s">
        <v>1261</v>
      </c>
      <c r="F314">
        <v>2282118</v>
      </c>
      <c r="G314" t="s">
        <v>1259</v>
      </c>
      <c r="H314" t="s">
        <v>1262</v>
      </c>
      <c r="I314" t="s">
        <v>1263</v>
      </c>
      <c r="J314" t="s">
        <v>271</v>
      </c>
      <c r="K314" t="s">
        <v>37</v>
      </c>
      <c r="L314" t="s">
        <v>53</v>
      </c>
      <c r="M314" t="s">
        <v>54</v>
      </c>
      <c r="N314" t="s">
        <v>55</v>
      </c>
      <c r="O314" t="s">
        <v>1264</v>
      </c>
      <c r="P314" s="1">
        <v>37988</v>
      </c>
      <c r="Q314" t="s">
        <v>53</v>
      </c>
      <c r="R314" t="s">
        <v>56</v>
      </c>
      <c r="S314" t="s">
        <v>41</v>
      </c>
      <c r="T314" t="s">
        <v>271</v>
      </c>
      <c r="U314" t="s">
        <v>271</v>
      </c>
      <c r="V314">
        <v>0</v>
      </c>
      <c r="W314">
        <v>0</v>
      </c>
      <c r="X314">
        <v>0</v>
      </c>
      <c r="Y314">
        <v>0</v>
      </c>
      <c r="Z314">
        <v>0</v>
      </c>
      <c r="AA314">
        <v>0</v>
      </c>
      <c r="AB314">
        <v>0</v>
      </c>
      <c r="AC314">
        <v>1</v>
      </c>
      <c r="AD314">
        <v>0</v>
      </c>
    </row>
    <row r="315" spans="1:30" hidden="1" x14ac:dyDescent="0.3">
      <c r="A315" t="s">
        <v>1265</v>
      </c>
      <c r="B315" t="s">
        <v>1266</v>
      </c>
      <c r="C315" t="s">
        <v>32</v>
      </c>
      <c r="D315" t="s">
        <v>50</v>
      </c>
      <c r="E315" t="s">
        <v>1267</v>
      </c>
      <c r="F315">
        <v>4000000</v>
      </c>
      <c r="G315" t="s">
        <v>1265</v>
      </c>
      <c r="H315" t="s">
        <v>1268</v>
      </c>
      <c r="I315" t="s">
        <v>1269</v>
      </c>
      <c r="J315" t="s">
        <v>1270</v>
      </c>
      <c r="K315" t="s">
        <v>37</v>
      </c>
      <c r="L315" t="s">
        <v>53</v>
      </c>
      <c r="M315" t="s">
        <v>123</v>
      </c>
      <c r="N315" t="s">
        <v>923</v>
      </c>
      <c r="O315" t="s">
        <v>923</v>
      </c>
      <c r="P315" s="1">
        <v>41275</v>
      </c>
      <c r="Q315" t="s">
        <v>53</v>
      </c>
      <c r="R315" t="s">
        <v>56</v>
      </c>
      <c r="S315" t="s">
        <v>41</v>
      </c>
      <c r="T315" t="s">
        <v>271</v>
      </c>
      <c r="U315" t="s">
        <v>271</v>
      </c>
      <c r="V315">
        <v>0</v>
      </c>
      <c r="W315">
        <v>0</v>
      </c>
      <c r="X315">
        <v>0</v>
      </c>
      <c r="Y315">
        <v>0</v>
      </c>
      <c r="Z315">
        <v>0</v>
      </c>
      <c r="AA315">
        <v>0</v>
      </c>
      <c r="AB315">
        <v>0</v>
      </c>
      <c r="AC315">
        <v>1</v>
      </c>
      <c r="AD315">
        <v>0</v>
      </c>
    </row>
    <row r="316" spans="1:30" hidden="1" x14ac:dyDescent="0.3">
      <c r="A316" t="s">
        <v>1271</v>
      </c>
      <c r="B316" t="s">
        <v>1272</v>
      </c>
      <c r="C316" t="s">
        <v>32</v>
      </c>
      <c r="E316" s="1">
        <v>40062</v>
      </c>
      <c r="F316">
        <v>12000000</v>
      </c>
      <c r="G316" t="s">
        <v>1271</v>
      </c>
      <c r="H316" t="s">
        <v>1273</v>
      </c>
      <c r="I316" t="s">
        <v>1274</v>
      </c>
      <c r="J316" t="s">
        <v>1275</v>
      </c>
      <c r="K316" t="s">
        <v>37</v>
      </c>
      <c r="L316" t="s">
        <v>53</v>
      </c>
      <c r="M316" t="s">
        <v>73</v>
      </c>
      <c r="N316" t="s">
        <v>74</v>
      </c>
      <c r="O316" t="s">
        <v>75</v>
      </c>
      <c r="P316" s="1">
        <v>37987</v>
      </c>
      <c r="Q316" t="s">
        <v>53</v>
      </c>
      <c r="R316" t="s">
        <v>56</v>
      </c>
      <c r="S316" t="s">
        <v>41</v>
      </c>
      <c r="T316" t="s">
        <v>271</v>
      </c>
      <c r="U316" t="s">
        <v>271</v>
      </c>
      <c r="V316">
        <v>0</v>
      </c>
      <c r="W316">
        <v>0</v>
      </c>
      <c r="X316">
        <v>0</v>
      </c>
      <c r="Y316">
        <v>0</v>
      </c>
      <c r="Z316">
        <v>0</v>
      </c>
      <c r="AA316">
        <v>0</v>
      </c>
      <c r="AB316">
        <v>0</v>
      </c>
      <c r="AC316">
        <v>1</v>
      </c>
      <c r="AD316">
        <v>0</v>
      </c>
    </row>
    <row r="317" spans="1:30" hidden="1" x14ac:dyDescent="0.3">
      <c r="A317" t="s">
        <v>1276</v>
      </c>
      <c r="B317" t="s">
        <v>1277</v>
      </c>
      <c r="C317" t="s">
        <v>32</v>
      </c>
      <c r="D317" t="s">
        <v>50</v>
      </c>
      <c r="E317" s="1">
        <v>41800</v>
      </c>
      <c r="F317">
        <v>8000000</v>
      </c>
      <c r="G317" t="s">
        <v>1276</v>
      </c>
      <c r="H317" t="s">
        <v>1278</v>
      </c>
      <c r="I317" t="s">
        <v>1279</v>
      </c>
      <c r="J317" t="s">
        <v>1280</v>
      </c>
      <c r="K317" t="s">
        <v>37</v>
      </c>
      <c r="L317" t="s">
        <v>53</v>
      </c>
      <c r="M317" t="s">
        <v>54</v>
      </c>
      <c r="N317" t="s">
        <v>95</v>
      </c>
      <c r="O317" t="s">
        <v>1074</v>
      </c>
      <c r="P317" s="1">
        <v>41275</v>
      </c>
      <c r="Q317" t="s">
        <v>53</v>
      </c>
      <c r="R317" t="s">
        <v>56</v>
      </c>
      <c r="S317" t="s">
        <v>41</v>
      </c>
      <c r="T317" t="s">
        <v>271</v>
      </c>
      <c r="U317" t="s">
        <v>271</v>
      </c>
      <c r="V317">
        <v>0</v>
      </c>
      <c r="W317">
        <v>0</v>
      </c>
      <c r="X317">
        <v>0</v>
      </c>
      <c r="Y317">
        <v>0</v>
      </c>
      <c r="Z317">
        <v>0</v>
      </c>
      <c r="AA317">
        <v>0</v>
      </c>
      <c r="AB317">
        <v>0</v>
      </c>
      <c r="AC317">
        <v>1</v>
      </c>
      <c r="AD317">
        <v>0</v>
      </c>
    </row>
    <row r="318" spans="1:30" hidden="1" x14ac:dyDescent="0.3">
      <c r="A318" t="s">
        <v>1276</v>
      </c>
      <c r="B318" t="s">
        <v>1281</v>
      </c>
      <c r="C318" t="s">
        <v>32</v>
      </c>
      <c r="D318" t="s">
        <v>33</v>
      </c>
      <c r="E318" t="s">
        <v>1282</v>
      </c>
      <c r="F318">
        <v>25000000</v>
      </c>
      <c r="G318" t="s">
        <v>1276</v>
      </c>
      <c r="H318" t="s">
        <v>1278</v>
      </c>
      <c r="I318" t="s">
        <v>1279</v>
      </c>
      <c r="J318" t="s">
        <v>1280</v>
      </c>
      <c r="K318" t="s">
        <v>37</v>
      </c>
      <c r="L318" t="s">
        <v>53</v>
      </c>
      <c r="M318" t="s">
        <v>54</v>
      </c>
      <c r="N318" t="s">
        <v>95</v>
      </c>
      <c r="O318" t="s">
        <v>1074</v>
      </c>
      <c r="P318" s="1">
        <v>41275</v>
      </c>
      <c r="Q318" t="s">
        <v>53</v>
      </c>
      <c r="R318" t="s">
        <v>56</v>
      </c>
      <c r="S318" t="s">
        <v>41</v>
      </c>
      <c r="T318" t="s">
        <v>271</v>
      </c>
      <c r="U318" t="s">
        <v>271</v>
      </c>
      <c r="V318">
        <v>0</v>
      </c>
      <c r="W318">
        <v>0</v>
      </c>
      <c r="X318">
        <v>0</v>
      </c>
      <c r="Y318">
        <v>0</v>
      </c>
      <c r="Z318">
        <v>0</v>
      </c>
      <c r="AA318">
        <v>0</v>
      </c>
      <c r="AB318">
        <v>0</v>
      </c>
      <c r="AC318">
        <v>1</v>
      </c>
      <c r="AD318">
        <v>0</v>
      </c>
    </row>
    <row r="319" spans="1:30" hidden="1" x14ac:dyDescent="0.3">
      <c r="A319" t="s">
        <v>1283</v>
      </c>
      <c r="B319" t="s">
        <v>1284</v>
      </c>
      <c r="C319" t="s">
        <v>32</v>
      </c>
      <c r="E319" s="1">
        <v>41589</v>
      </c>
      <c r="F319">
        <v>40000000</v>
      </c>
      <c r="G319" t="s">
        <v>1283</v>
      </c>
      <c r="H319" t="s">
        <v>1285</v>
      </c>
      <c r="I319" t="s">
        <v>1286</v>
      </c>
      <c r="J319" t="s">
        <v>1287</v>
      </c>
      <c r="K319" t="s">
        <v>37</v>
      </c>
      <c r="L319" t="s">
        <v>53</v>
      </c>
      <c r="M319" t="s">
        <v>732</v>
      </c>
      <c r="N319" t="s">
        <v>102</v>
      </c>
      <c r="O319" t="s">
        <v>1288</v>
      </c>
      <c r="P319" s="1">
        <v>36526</v>
      </c>
      <c r="Q319" t="s">
        <v>53</v>
      </c>
      <c r="R319" t="s">
        <v>56</v>
      </c>
      <c r="S319" t="s">
        <v>41</v>
      </c>
      <c r="T319" t="s">
        <v>271</v>
      </c>
      <c r="U319" t="s">
        <v>271</v>
      </c>
      <c r="V319">
        <v>0</v>
      </c>
      <c r="W319">
        <v>0</v>
      </c>
      <c r="X319">
        <v>0</v>
      </c>
      <c r="Y319">
        <v>0</v>
      </c>
      <c r="Z319">
        <v>0</v>
      </c>
      <c r="AA319">
        <v>0</v>
      </c>
      <c r="AB319">
        <v>0</v>
      </c>
      <c r="AC319">
        <v>1</v>
      </c>
      <c r="AD319">
        <v>0</v>
      </c>
    </row>
    <row r="320" spans="1:30" hidden="1" x14ac:dyDescent="0.3">
      <c r="A320" t="s">
        <v>1289</v>
      </c>
      <c r="B320" t="s">
        <v>1290</v>
      </c>
      <c r="C320" t="s">
        <v>32</v>
      </c>
      <c r="D320" t="s">
        <v>33</v>
      </c>
      <c r="E320" s="1">
        <v>41584</v>
      </c>
      <c r="F320">
        <v>18000000</v>
      </c>
      <c r="G320" t="s">
        <v>1289</v>
      </c>
      <c r="H320" t="s">
        <v>1291</v>
      </c>
      <c r="I320" t="s">
        <v>1292</v>
      </c>
      <c r="J320" t="s">
        <v>271</v>
      </c>
      <c r="K320" t="s">
        <v>37</v>
      </c>
      <c r="L320" t="s">
        <v>53</v>
      </c>
      <c r="M320" t="s">
        <v>150</v>
      </c>
      <c r="N320" t="s">
        <v>151</v>
      </c>
      <c r="O320" t="s">
        <v>911</v>
      </c>
      <c r="P320" s="1">
        <v>35065</v>
      </c>
      <c r="Q320" t="s">
        <v>53</v>
      </c>
      <c r="R320" t="s">
        <v>56</v>
      </c>
      <c r="S320" t="s">
        <v>41</v>
      </c>
      <c r="T320" t="s">
        <v>271</v>
      </c>
      <c r="U320" t="s">
        <v>271</v>
      </c>
      <c r="V320">
        <v>0</v>
      </c>
      <c r="W320">
        <v>0</v>
      </c>
      <c r="X320">
        <v>0</v>
      </c>
      <c r="Y320">
        <v>0</v>
      </c>
      <c r="Z320">
        <v>0</v>
      </c>
      <c r="AA320">
        <v>0</v>
      </c>
      <c r="AB320">
        <v>0</v>
      </c>
      <c r="AC320">
        <v>1</v>
      </c>
      <c r="AD320">
        <v>0</v>
      </c>
    </row>
    <row r="321" spans="1:30" hidden="1" x14ac:dyDescent="0.3">
      <c r="A321" t="s">
        <v>1289</v>
      </c>
      <c r="B321" t="s">
        <v>1293</v>
      </c>
      <c r="C321" t="s">
        <v>32</v>
      </c>
      <c r="D321" t="s">
        <v>33</v>
      </c>
      <c r="E321" t="s">
        <v>1294</v>
      </c>
      <c r="F321">
        <v>4000000</v>
      </c>
      <c r="G321" t="s">
        <v>1289</v>
      </c>
      <c r="H321" t="s">
        <v>1291</v>
      </c>
      <c r="I321" t="s">
        <v>1292</v>
      </c>
      <c r="J321" t="s">
        <v>271</v>
      </c>
      <c r="K321" t="s">
        <v>37</v>
      </c>
      <c r="L321" t="s">
        <v>53</v>
      </c>
      <c r="M321" t="s">
        <v>150</v>
      </c>
      <c r="N321" t="s">
        <v>151</v>
      </c>
      <c r="O321" t="s">
        <v>911</v>
      </c>
      <c r="P321" s="1">
        <v>35065</v>
      </c>
      <c r="Q321" t="s">
        <v>53</v>
      </c>
      <c r="R321" t="s">
        <v>56</v>
      </c>
      <c r="S321" t="s">
        <v>41</v>
      </c>
      <c r="T321" t="s">
        <v>271</v>
      </c>
      <c r="U321" t="s">
        <v>271</v>
      </c>
      <c r="V321">
        <v>0</v>
      </c>
      <c r="W321">
        <v>0</v>
      </c>
      <c r="X321">
        <v>0</v>
      </c>
      <c r="Y321">
        <v>0</v>
      </c>
      <c r="Z321">
        <v>0</v>
      </c>
      <c r="AA321">
        <v>0</v>
      </c>
      <c r="AB321">
        <v>0</v>
      </c>
      <c r="AC321">
        <v>1</v>
      </c>
      <c r="AD321">
        <v>0</v>
      </c>
    </row>
    <row r="322" spans="1:30" hidden="1" x14ac:dyDescent="0.3">
      <c r="A322" t="s">
        <v>1289</v>
      </c>
      <c r="B322" t="s">
        <v>1295</v>
      </c>
      <c r="C322" t="s">
        <v>32</v>
      </c>
      <c r="D322" t="s">
        <v>50</v>
      </c>
      <c r="E322" t="s">
        <v>1156</v>
      </c>
      <c r="F322">
        <v>2100000</v>
      </c>
      <c r="G322" t="s">
        <v>1289</v>
      </c>
      <c r="H322" t="s">
        <v>1291</v>
      </c>
      <c r="I322" t="s">
        <v>1292</v>
      </c>
      <c r="J322" t="s">
        <v>271</v>
      </c>
      <c r="K322" t="s">
        <v>37</v>
      </c>
      <c r="L322" t="s">
        <v>53</v>
      </c>
      <c r="M322" t="s">
        <v>150</v>
      </c>
      <c r="N322" t="s">
        <v>151</v>
      </c>
      <c r="O322" t="s">
        <v>911</v>
      </c>
      <c r="P322" s="1">
        <v>35065</v>
      </c>
      <c r="Q322" t="s">
        <v>53</v>
      </c>
      <c r="R322" t="s">
        <v>56</v>
      </c>
      <c r="S322" t="s">
        <v>41</v>
      </c>
      <c r="T322" t="s">
        <v>271</v>
      </c>
      <c r="U322" t="s">
        <v>271</v>
      </c>
      <c r="V322">
        <v>0</v>
      </c>
      <c r="W322">
        <v>0</v>
      </c>
      <c r="X322">
        <v>0</v>
      </c>
      <c r="Y322">
        <v>0</v>
      </c>
      <c r="Z322">
        <v>0</v>
      </c>
      <c r="AA322">
        <v>0</v>
      </c>
      <c r="AB322">
        <v>0</v>
      </c>
      <c r="AC322">
        <v>1</v>
      </c>
      <c r="AD322">
        <v>0</v>
      </c>
    </row>
    <row r="323" spans="1:30" hidden="1" x14ac:dyDescent="0.3">
      <c r="A323" t="s">
        <v>1296</v>
      </c>
      <c r="B323" t="s">
        <v>1297</v>
      </c>
      <c r="C323" t="s">
        <v>32</v>
      </c>
      <c r="E323" t="s">
        <v>1298</v>
      </c>
      <c r="F323">
        <v>9137965</v>
      </c>
      <c r="G323" t="s">
        <v>1296</v>
      </c>
      <c r="H323" t="s">
        <v>1299</v>
      </c>
      <c r="I323" t="s">
        <v>1300</v>
      </c>
      <c r="J323" t="s">
        <v>271</v>
      </c>
      <c r="K323" t="s">
        <v>37</v>
      </c>
      <c r="L323" t="s">
        <v>53</v>
      </c>
      <c r="M323" t="s">
        <v>54</v>
      </c>
      <c r="N323" t="s">
        <v>1301</v>
      </c>
      <c r="O323" t="s">
        <v>1302</v>
      </c>
      <c r="Q323" t="s">
        <v>53</v>
      </c>
      <c r="R323" t="s">
        <v>56</v>
      </c>
      <c r="S323" t="s">
        <v>41</v>
      </c>
      <c r="T323" t="s">
        <v>271</v>
      </c>
      <c r="U323" t="s">
        <v>271</v>
      </c>
      <c r="V323">
        <v>0</v>
      </c>
      <c r="W323">
        <v>0</v>
      </c>
      <c r="X323">
        <v>0</v>
      </c>
      <c r="Y323">
        <v>0</v>
      </c>
      <c r="Z323">
        <v>0</v>
      </c>
      <c r="AA323">
        <v>0</v>
      </c>
      <c r="AB323">
        <v>0</v>
      </c>
      <c r="AC323">
        <v>1</v>
      </c>
      <c r="AD323">
        <v>0</v>
      </c>
    </row>
    <row r="324" spans="1:30" hidden="1" x14ac:dyDescent="0.3">
      <c r="A324" t="s">
        <v>1303</v>
      </c>
      <c r="B324" t="s">
        <v>1304</v>
      </c>
      <c r="C324" t="s">
        <v>32</v>
      </c>
      <c r="E324" s="1">
        <v>41825</v>
      </c>
      <c r="F324">
        <v>7000000</v>
      </c>
      <c r="G324" t="s">
        <v>1303</v>
      </c>
      <c r="H324" t="s">
        <v>1305</v>
      </c>
      <c r="I324" t="s">
        <v>1306</v>
      </c>
      <c r="J324" t="s">
        <v>1307</v>
      </c>
      <c r="K324" t="s">
        <v>37</v>
      </c>
      <c r="L324" t="s">
        <v>53</v>
      </c>
      <c r="M324" t="s">
        <v>54</v>
      </c>
      <c r="N324" t="s">
        <v>95</v>
      </c>
      <c r="O324" t="s">
        <v>96</v>
      </c>
      <c r="P324" s="1">
        <v>40544</v>
      </c>
      <c r="Q324" t="s">
        <v>53</v>
      </c>
      <c r="R324" t="s">
        <v>56</v>
      </c>
      <c r="S324" t="s">
        <v>41</v>
      </c>
      <c r="T324" t="s">
        <v>271</v>
      </c>
      <c r="U324" t="s">
        <v>271</v>
      </c>
      <c r="V324">
        <v>0</v>
      </c>
      <c r="W324">
        <v>0</v>
      </c>
      <c r="X324">
        <v>0</v>
      </c>
      <c r="Y324">
        <v>0</v>
      </c>
      <c r="Z324">
        <v>0</v>
      </c>
      <c r="AA324">
        <v>0</v>
      </c>
      <c r="AB324">
        <v>0</v>
      </c>
      <c r="AC324">
        <v>1</v>
      </c>
      <c r="AD324">
        <v>0</v>
      </c>
    </row>
    <row r="325" spans="1:30" hidden="1" x14ac:dyDescent="0.3">
      <c r="A325" t="s">
        <v>1308</v>
      </c>
      <c r="B325" t="s">
        <v>1309</v>
      </c>
      <c r="C325" t="s">
        <v>32</v>
      </c>
      <c r="D325" t="s">
        <v>50</v>
      </c>
      <c r="E325" t="s">
        <v>1310</v>
      </c>
      <c r="F325">
        <v>4500000</v>
      </c>
      <c r="G325" t="s">
        <v>1308</v>
      </c>
      <c r="H325" t="s">
        <v>1311</v>
      </c>
      <c r="I325" t="s">
        <v>1312</v>
      </c>
      <c r="J325" t="s">
        <v>271</v>
      </c>
      <c r="K325" t="s">
        <v>37</v>
      </c>
      <c r="L325" t="s">
        <v>53</v>
      </c>
      <c r="M325" t="s">
        <v>54</v>
      </c>
      <c r="N325" t="s">
        <v>95</v>
      </c>
      <c r="O325" t="s">
        <v>1313</v>
      </c>
      <c r="P325" s="1">
        <v>40909</v>
      </c>
      <c r="Q325" t="s">
        <v>53</v>
      </c>
      <c r="R325" t="s">
        <v>56</v>
      </c>
      <c r="S325" t="s">
        <v>41</v>
      </c>
      <c r="T325" t="s">
        <v>271</v>
      </c>
      <c r="U325" t="s">
        <v>271</v>
      </c>
      <c r="V325">
        <v>0</v>
      </c>
      <c r="W325">
        <v>0</v>
      </c>
      <c r="X325">
        <v>0</v>
      </c>
      <c r="Y325">
        <v>0</v>
      </c>
      <c r="Z325">
        <v>0</v>
      </c>
      <c r="AA325">
        <v>0</v>
      </c>
      <c r="AB325">
        <v>0</v>
      </c>
      <c r="AC325">
        <v>1</v>
      </c>
      <c r="AD325">
        <v>0</v>
      </c>
    </row>
    <row r="326" spans="1:30" hidden="1" x14ac:dyDescent="0.3">
      <c r="A326" t="s">
        <v>1308</v>
      </c>
      <c r="B326" t="s">
        <v>1314</v>
      </c>
      <c r="C326" t="s">
        <v>32</v>
      </c>
      <c r="D326" t="s">
        <v>50</v>
      </c>
      <c r="E326" t="s">
        <v>1315</v>
      </c>
      <c r="F326">
        <v>6850000</v>
      </c>
      <c r="G326" t="s">
        <v>1308</v>
      </c>
      <c r="H326" t="s">
        <v>1311</v>
      </c>
      <c r="I326" t="s">
        <v>1312</v>
      </c>
      <c r="J326" t="s">
        <v>271</v>
      </c>
      <c r="K326" t="s">
        <v>37</v>
      </c>
      <c r="L326" t="s">
        <v>53</v>
      </c>
      <c r="M326" t="s">
        <v>54</v>
      </c>
      <c r="N326" t="s">
        <v>95</v>
      </c>
      <c r="O326" t="s">
        <v>1313</v>
      </c>
      <c r="P326" s="1">
        <v>40909</v>
      </c>
      <c r="Q326" t="s">
        <v>53</v>
      </c>
      <c r="R326" t="s">
        <v>56</v>
      </c>
      <c r="S326" t="s">
        <v>41</v>
      </c>
      <c r="T326" t="s">
        <v>271</v>
      </c>
      <c r="U326" t="s">
        <v>271</v>
      </c>
      <c r="V326">
        <v>0</v>
      </c>
      <c r="W326">
        <v>0</v>
      </c>
      <c r="X326">
        <v>0</v>
      </c>
      <c r="Y326">
        <v>0</v>
      </c>
      <c r="Z326">
        <v>0</v>
      </c>
      <c r="AA326">
        <v>0</v>
      </c>
      <c r="AB326">
        <v>0</v>
      </c>
      <c r="AC326">
        <v>1</v>
      </c>
      <c r="AD326">
        <v>0</v>
      </c>
    </row>
    <row r="327" spans="1:30" hidden="1" x14ac:dyDescent="0.3">
      <c r="A327" t="s">
        <v>1316</v>
      </c>
      <c r="B327" t="s">
        <v>1317</v>
      </c>
      <c r="C327" t="s">
        <v>32</v>
      </c>
      <c r="D327" t="s">
        <v>50</v>
      </c>
      <c r="E327" t="s">
        <v>1318</v>
      </c>
      <c r="F327">
        <v>5500000</v>
      </c>
      <c r="G327" t="s">
        <v>1316</v>
      </c>
      <c r="H327" t="s">
        <v>1319</v>
      </c>
      <c r="I327" t="s">
        <v>1320</v>
      </c>
      <c r="J327" t="s">
        <v>271</v>
      </c>
      <c r="K327" t="s">
        <v>37</v>
      </c>
      <c r="L327" t="s">
        <v>53</v>
      </c>
      <c r="M327" t="s">
        <v>54</v>
      </c>
      <c r="N327" t="s">
        <v>95</v>
      </c>
      <c r="O327" t="s">
        <v>96</v>
      </c>
      <c r="P327" s="1">
        <v>36892</v>
      </c>
      <c r="Q327" t="s">
        <v>53</v>
      </c>
      <c r="R327" t="s">
        <v>56</v>
      </c>
      <c r="S327" t="s">
        <v>41</v>
      </c>
      <c r="T327" t="s">
        <v>271</v>
      </c>
      <c r="U327" t="s">
        <v>271</v>
      </c>
      <c r="V327">
        <v>0</v>
      </c>
      <c r="W327">
        <v>0</v>
      </c>
      <c r="X327">
        <v>0</v>
      </c>
      <c r="Y327">
        <v>0</v>
      </c>
      <c r="Z327">
        <v>0</v>
      </c>
      <c r="AA327">
        <v>0</v>
      </c>
      <c r="AB327">
        <v>0</v>
      </c>
      <c r="AC327">
        <v>1</v>
      </c>
      <c r="AD327">
        <v>0</v>
      </c>
    </row>
    <row r="328" spans="1:30" hidden="1" x14ac:dyDescent="0.3">
      <c r="A328" t="s">
        <v>1316</v>
      </c>
      <c r="B328" t="s">
        <v>1321</v>
      </c>
      <c r="C328" t="s">
        <v>32</v>
      </c>
      <c r="D328" t="s">
        <v>394</v>
      </c>
      <c r="E328" t="s">
        <v>1322</v>
      </c>
      <c r="F328">
        <v>8000000</v>
      </c>
      <c r="G328" t="s">
        <v>1316</v>
      </c>
      <c r="H328" t="s">
        <v>1319</v>
      </c>
      <c r="I328" t="s">
        <v>1320</v>
      </c>
      <c r="J328" t="s">
        <v>271</v>
      </c>
      <c r="K328" t="s">
        <v>37</v>
      </c>
      <c r="L328" t="s">
        <v>53</v>
      </c>
      <c r="M328" t="s">
        <v>54</v>
      </c>
      <c r="N328" t="s">
        <v>95</v>
      </c>
      <c r="O328" t="s">
        <v>96</v>
      </c>
      <c r="P328" s="1">
        <v>36892</v>
      </c>
      <c r="Q328" t="s">
        <v>53</v>
      </c>
      <c r="R328" t="s">
        <v>56</v>
      </c>
      <c r="S328" t="s">
        <v>41</v>
      </c>
      <c r="T328" t="s">
        <v>271</v>
      </c>
      <c r="U328" t="s">
        <v>271</v>
      </c>
      <c r="V328">
        <v>0</v>
      </c>
      <c r="W328">
        <v>0</v>
      </c>
      <c r="X328">
        <v>0</v>
      </c>
      <c r="Y328">
        <v>0</v>
      </c>
      <c r="Z328">
        <v>0</v>
      </c>
      <c r="AA328">
        <v>0</v>
      </c>
      <c r="AB328">
        <v>0</v>
      </c>
      <c r="AC328">
        <v>1</v>
      </c>
      <c r="AD328">
        <v>0</v>
      </c>
    </row>
    <row r="329" spans="1:30" hidden="1" x14ac:dyDescent="0.3">
      <c r="A329" t="s">
        <v>1316</v>
      </c>
      <c r="B329" t="s">
        <v>1323</v>
      </c>
      <c r="C329" t="s">
        <v>32</v>
      </c>
      <c r="E329" s="1">
        <v>40304</v>
      </c>
      <c r="F329">
        <v>303656</v>
      </c>
      <c r="G329" t="s">
        <v>1316</v>
      </c>
      <c r="H329" t="s">
        <v>1319</v>
      </c>
      <c r="I329" t="s">
        <v>1320</v>
      </c>
      <c r="J329" t="s">
        <v>271</v>
      </c>
      <c r="K329" t="s">
        <v>37</v>
      </c>
      <c r="L329" t="s">
        <v>53</v>
      </c>
      <c r="M329" t="s">
        <v>54</v>
      </c>
      <c r="N329" t="s">
        <v>95</v>
      </c>
      <c r="O329" t="s">
        <v>96</v>
      </c>
      <c r="P329" s="1">
        <v>36892</v>
      </c>
      <c r="Q329" t="s">
        <v>53</v>
      </c>
      <c r="R329" t="s">
        <v>56</v>
      </c>
      <c r="S329" t="s">
        <v>41</v>
      </c>
      <c r="T329" t="s">
        <v>271</v>
      </c>
      <c r="U329" t="s">
        <v>271</v>
      </c>
      <c r="V329">
        <v>0</v>
      </c>
      <c r="W329">
        <v>0</v>
      </c>
      <c r="X329">
        <v>0</v>
      </c>
      <c r="Y329">
        <v>0</v>
      </c>
      <c r="Z329">
        <v>0</v>
      </c>
      <c r="AA329">
        <v>0</v>
      </c>
      <c r="AB329">
        <v>0</v>
      </c>
      <c r="AC329">
        <v>1</v>
      </c>
      <c r="AD329">
        <v>0</v>
      </c>
    </row>
    <row r="330" spans="1:30" hidden="1" x14ac:dyDescent="0.3">
      <c r="A330" t="s">
        <v>1316</v>
      </c>
      <c r="B330" t="s">
        <v>1324</v>
      </c>
      <c r="C330" t="s">
        <v>32</v>
      </c>
      <c r="D330" t="s">
        <v>322</v>
      </c>
      <c r="E330" s="1">
        <v>40401</v>
      </c>
      <c r="F330">
        <v>11947137</v>
      </c>
      <c r="G330" t="s">
        <v>1316</v>
      </c>
      <c r="H330" t="s">
        <v>1319</v>
      </c>
      <c r="I330" t="s">
        <v>1320</v>
      </c>
      <c r="J330" t="s">
        <v>271</v>
      </c>
      <c r="K330" t="s">
        <v>37</v>
      </c>
      <c r="L330" t="s">
        <v>53</v>
      </c>
      <c r="M330" t="s">
        <v>54</v>
      </c>
      <c r="N330" t="s">
        <v>95</v>
      </c>
      <c r="O330" t="s">
        <v>96</v>
      </c>
      <c r="P330" s="1">
        <v>36892</v>
      </c>
      <c r="Q330" t="s">
        <v>53</v>
      </c>
      <c r="R330" t="s">
        <v>56</v>
      </c>
      <c r="S330" t="s">
        <v>41</v>
      </c>
      <c r="T330" t="s">
        <v>271</v>
      </c>
      <c r="U330" t="s">
        <v>271</v>
      </c>
      <c r="V330">
        <v>0</v>
      </c>
      <c r="W330">
        <v>0</v>
      </c>
      <c r="X330">
        <v>0</v>
      </c>
      <c r="Y330">
        <v>0</v>
      </c>
      <c r="Z330">
        <v>0</v>
      </c>
      <c r="AA330">
        <v>0</v>
      </c>
      <c r="AB330">
        <v>0</v>
      </c>
      <c r="AC330">
        <v>1</v>
      </c>
      <c r="AD330">
        <v>0</v>
      </c>
    </row>
    <row r="331" spans="1:30" hidden="1" x14ac:dyDescent="0.3">
      <c r="A331" t="s">
        <v>1316</v>
      </c>
      <c r="B331" t="s">
        <v>1325</v>
      </c>
      <c r="C331" t="s">
        <v>32</v>
      </c>
      <c r="D331" t="s">
        <v>139</v>
      </c>
      <c r="E331" s="1">
        <v>39087</v>
      </c>
      <c r="F331">
        <v>18500000</v>
      </c>
      <c r="G331" t="s">
        <v>1316</v>
      </c>
      <c r="H331" t="s">
        <v>1319</v>
      </c>
      <c r="I331" t="s">
        <v>1320</v>
      </c>
      <c r="J331" t="s">
        <v>271</v>
      </c>
      <c r="K331" t="s">
        <v>37</v>
      </c>
      <c r="L331" t="s">
        <v>53</v>
      </c>
      <c r="M331" t="s">
        <v>54</v>
      </c>
      <c r="N331" t="s">
        <v>95</v>
      </c>
      <c r="O331" t="s">
        <v>96</v>
      </c>
      <c r="P331" s="1">
        <v>36892</v>
      </c>
      <c r="Q331" t="s">
        <v>53</v>
      </c>
      <c r="R331" t="s">
        <v>56</v>
      </c>
      <c r="S331" t="s">
        <v>41</v>
      </c>
      <c r="T331" t="s">
        <v>271</v>
      </c>
      <c r="U331" t="s">
        <v>271</v>
      </c>
      <c r="V331">
        <v>0</v>
      </c>
      <c r="W331">
        <v>0</v>
      </c>
      <c r="X331">
        <v>0</v>
      </c>
      <c r="Y331">
        <v>0</v>
      </c>
      <c r="Z331">
        <v>0</v>
      </c>
      <c r="AA331">
        <v>0</v>
      </c>
      <c r="AB331">
        <v>0</v>
      </c>
      <c r="AC331">
        <v>1</v>
      </c>
      <c r="AD331">
        <v>0</v>
      </c>
    </row>
    <row r="332" spans="1:30" hidden="1" x14ac:dyDescent="0.3">
      <c r="A332" t="s">
        <v>1316</v>
      </c>
      <c r="B332" t="s">
        <v>1326</v>
      </c>
      <c r="C332" t="s">
        <v>32</v>
      </c>
      <c r="D332" t="s">
        <v>399</v>
      </c>
      <c r="E332" s="1">
        <v>40613</v>
      </c>
      <c r="F332">
        <v>35500000</v>
      </c>
      <c r="G332" t="s">
        <v>1316</v>
      </c>
      <c r="H332" t="s">
        <v>1319</v>
      </c>
      <c r="I332" t="s">
        <v>1320</v>
      </c>
      <c r="J332" t="s">
        <v>271</v>
      </c>
      <c r="K332" t="s">
        <v>37</v>
      </c>
      <c r="L332" t="s">
        <v>53</v>
      </c>
      <c r="M332" t="s">
        <v>54</v>
      </c>
      <c r="N332" t="s">
        <v>95</v>
      </c>
      <c r="O332" t="s">
        <v>96</v>
      </c>
      <c r="P332" s="1">
        <v>36892</v>
      </c>
      <c r="Q332" t="s">
        <v>53</v>
      </c>
      <c r="R332" t="s">
        <v>56</v>
      </c>
      <c r="S332" t="s">
        <v>41</v>
      </c>
      <c r="T332" t="s">
        <v>271</v>
      </c>
      <c r="U332" t="s">
        <v>271</v>
      </c>
      <c r="V332">
        <v>0</v>
      </c>
      <c r="W332">
        <v>0</v>
      </c>
      <c r="X332">
        <v>0</v>
      </c>
      <c r="Y332">
        <v>0</v>
      </c>
      <c r="Z332">
        <v>0</v>
      </c>
      <c r="AA332">
        <v>0</v>
      </c>
      <c r="AB332">
        <v>0</v>
      </c>
      <c r="AC332">
        <v>1</v>
      </c>
      <c r="AD332">
        <v>0</v>
      </c>
    </row>
    <row r="333" spans="1:30" hidden="1" x14ac:dyDescent="0.3">
      <c r="A333" t="s">
        <v>1316</v>
      </c>
      <c r="B333" t="s">
        <v>1327</v>
      </c>
      <c r="C333" t="s">
        <v>32</v>
      </c>
      <c r="D333" t="s">
        <v>399</v>
      </c>
      <c r="E333" s="1">
        <v>41194</v>
      </c>
      <c r="F333">
        <v>5000000</v>
      </c>
      <c r="G333" t="s">
        <v>1316</v>
      </c>
      <c r="H333" t="s">
        <v>1319</v>
      </c>
      <c r="I333" t="s">
        <v>1320</v>
      </c>
      <c r="J333" t="s">
        <v>271</v>
      </c>
      <c r="K333" t="s">
        <v>37</v>
      </c>
      <c r="L333" t="s">
        <v>53</v>
      </c>
      <c r="M333" t="s">
        <v>54</v>
      </c>
      <c r="N333" t="s">
        <v>95</v>
      </c>
      <c r="O333" t="s">
        <v>96</v>
      </c>
      <c r="P333" s="1">
        <v>36892</v>
      </c>
      <c r="Q333" t="s">
        <v>53</v>
      </c>
      <c r="R333" t="s">
        <v>56</v>
      </c>
      <c r="S333" t="s">
        <v>41</v>
      </c>
      <c r="T333" t="s">
        <v>271</v>
      </c>
      <c r="U333" t="s">
        <v>271</v>
      </c>
      <c r="V333">
        <v>0</v>
      </c>
      <c r="W333">
        <v>0</v>
      </c>
      <c r="X333">
        <v>0</v>
      </c>
      <c r="Y333">
        <v>0</v>
      </c>
      <c r="Z333">
        <v>0</v>
      </c>
      <c r="AA333">
        <v>0</v>
      </c>
      <c r="AB333">
        <v>0</v>
      </c>
      <c r="AC333">
        <v>1</v>
      </c>
      <c r="AD333">
        <v>0</v>
      </c>
    </row>
    <row r="334" spans="1:30" hidden="1" x14ac:dyDescent="0.3">
      <c r="A334" t="s">
        <v>1316</v>
      </c>
      <c r="B334" t="s">
        <v>1328</v>
      </c>
      <c r="C334" t="s">
        <v>32</v>
      </c>
      <c r="D334" t="s">
        <v>33</v>
      </c>
      <c r="E334" t="s">
        <v>1329</v>
      </c>
      <c r="F334">
        <v>11000000</v>
      </c>
      <c r="G334" t="s">
        <v>1316</v>
      </c>
      <c r="H334" t="s">
        <v>1319</v>
      </c>
      <c r="I334" t="s">
        <v>1320</v>
      </c>
      <c r="J334" t="s">
        <v>271</v>
      </c>
      <c r="K334" t="s">
        <v>37</v>
      </c>
      <c r="L334" t="s">
        <v>53</v>
      </c>
      <c r="M334" t="s">
        <v>54</v>
      </c>
      <c r="N334" t="s">
        <v>95</v>
      </c>
      <c r="O334" t="s">
        <v>96</v>
      </c>
      <c r="P334" s="1">
        <v>36892</v>
      </c>
      <c r="Q334" t="s">
        <v>53</v>
      </c>
      <c r="R334" t="s">
        <v>56</v>
      </c>
      <c r="S334" t="s">
        <v>41</v>
      </c>
      <c r="T334" t="s">
        <v>271</v>
      </c>
      <c r="U334" t="s">
        <v>271</v>
      </c>
      <c r="V334">
        <v>0</v>
      </c>
      <c r="W334">
        <v>0</v>
      </c>
      <c r="X334">
        <v>0</v>
      </c>
      <c r="Y334">
        <v>0</v>
      </c>
      <c r="Z334">
        <v>0</v>
      </c>
      <c r="AA334">
        <v>0</v>
      </c>
      <c r="AB334">
        <v>0</v>
      </c>
      <c r="AC334">
        <v>1</v>
      </c>
      <c r="AD334">
        <v>0</v>
      </c>
    </row>
    <row r="335" spans="1:30" hidden="1" x14ac:dyDescent="0.3">
      <c r="A335" t="s">
        <v>1316</v>
      </c>
      <c r="B335" t="s">
        <v>1330</v>
      </c>
      <c r="C335" t="s">
        <v>32</v>
      </c>
      <c r="D335" t="s">
        <v>322</v>
      </c>
      <c r="E335" s="1">
        <v>39823</v>
      </c>
      <c r="F335">
        <v>25000000</v>
      </c>
      <c r="G335" t="s">
        <v>1316</v>
      </c>
      <c r="H335" t="s">
        <v>1319</v>
      </c>
      <c r="I335" t="s">
        <v>1320</v>
      </c>
      <c r="J335" t="s">
        <v>271</v>
      </c>
      <c r="K335" t="s">
        <v>37</v>
      </c>
      <c r="L335" t="s">
        <v>53</v>
      </c>
      <c r="M335" t="s">
        <v>54</v>
      </c>
      <c r="N335" t="s">
        <v>95</v>
      </c>
      <c r="O335" t="s">
        <v>96</v>
      </c>
      <c r="P335" s="1">
        <v>36892</v>
      </c>
      <c r="Q335" t="s">
        <v>53</v>
      </c>
      <c r="R335" t="s">
        <v>56</v>
      </c>
      <c r="S335" t="s">
        <v>41</v>
      </c>
      <c r="T335" t="s">
        <v>271</v>
      </c>
      <c r="U335" t="s">
        <v>271</v>
      </c>
      <c r="V335">
        <v>0</v>
      </c>
      <c r="W335">
        <v>0</v>
      </c>
      <c r="X335">
        <v>0</v>
      </c>
      <c r="Y335">
        <v>0</v>
      </c>
      <c r="Z335">
        <v>0</v>
      </c>
      <c r="AA335">
        <v>0</v>
      </c>
      <c r="AB335">
        <v>0</v>
      </c>
      <c r="AC335">
        <v>1</v>
      </c>
      <c r="AD335">
        <v>0</v>
      </c>
    </row>
    <row r="336" spans="1:30" hidden="1" x14ac:dyDescent="0.3">
      <c r="A336" t="s">
        <v>1331</v>
      </c>
      <c r="B336" t="s">
        <v>1332</v>
      </c>
      <c r="C336" t="s">
        <v>32</v>
      </c>
      <c r="E336" t="s">
        <v>1333</v>
      </c>
      <c r="F336">
        <v>2100000</v>
      </c>
      <c r="G336" t="s">
        <v>1331</v>
      </c>
      <c r="H336" t="s">
        <v>1334</v>
      </c>
      <c r="I336" t="s">
        <v>1335</v>
      </c>
      <c r="J336" t="s">
        <v>1336</v>
      </c>
      <c r="K336" t="s">
        <v>37</v>
      </c>
      <c r="L336" t="s">
        <v>53</v>
      </c>
      <c r="M336" t="s">
        <v>652</v>
      </c>
      <c r="N336" t="s">
        <v>653</v>
      </c>
      <c r="O336" t="s">
        <v>796</v>
      </c>
      <c r="P336" s="1">
        <v>37987</v>
      </c>
      <c r="Q336" t="s">
        <v>53</v>
      </c>
      <c r="R336" t="s">
        <v>56</v>
      </c>
      <c r="S336" t="s">
        <v>41</v>
      </c>
      <c r="T336" t="s">
        <v>271</v>
      </c>
      <c r="U336" t="s">
        <v>271</v>
      </c>
      <c r="V336">
        <v>0</v>
      </c>
      <c r="W336">
        <v>0</v>
      </c>
      <c r="X336">
        <v>0</v>
      </c>
      <c r="Y336">
        <v>0</v>
      </c>
      <c r="Z336">
        <v>0</v>
      </c>
      <c r="AA336">
        <v>0</v>
      </c>
      <c r="AB336">
        <v>0</v>
      </c>
      <c r="AC336">
        <v>1</v>
      </c>
      <c r="AD336">
        <v>0</v>
      </c>
    </row>
    <row r="337" spans="1:30" hidden="1" x14ac:dyDescent="0.3">
      <c r="A337" t="s">
        <v>1337</v>
      </c>
      <c r="B337" t="s">
        <v>1338</v>
      </c>
      <c r="C337" t="s">
        <v>32</v>
      </c>
      <c r="E337" t="s">
        <v>1339</v>
      </c>
      <c r="F337">
        <v>500000</v>
      </c>
      <c r="G337" t="s">
        <v>1337</v>
      </c>
      <c r="H337" t="s">
        <v>1340</v>
      </c>
      <c r="I337" t="s">
        <v>1341</v>
      </c>
      <c r="J337" t="s">
        <v>271</v>
      </c>
      <c r="K337" t="s">
        <v>109</v>
      </c>
      <c r="L337" t="s">
        <v>53</v>
      </c>
      <c r="M337" t="s">
        <v>123</v>
      </c>
      <c r="N337" t="s">
        <v>124</v>
      </c>
      <c r="O337" t="s">
        <v>124</v>
      </c>
      <c r="Q337" t="s">
        <v>53</v>
      </c>
      <c r="R337" t="s">
        <v>56</v>
      </c>
      <c r="S337" t="s">
        <v>41</v>
      </c>
      <c r="T337" t="s">
        <v>271</v>
      </c>
      <c r="U337" t="s">
        <v>271</v>
      </c>
      <c r="V337">
        <v>0</v>
      </c>
      <c r="W337">
        <v>0</v>
      </c>
      <c r="X337">
        <v>0</v>
      </c>
      <c r="Y337">
        <v>0</v>
      </c>
      <c r="Z337">
        <v>0</v>
      </c>
      <c r="AA337">
        <v>0</v>
      </c>
      <c r="AB337">
        <v>0</v>
      </c>
      <c r="AC337">
        <v>1</v>
      </c>
      <c r="AD337">
        <v>0</v>
      </c>
    </row>
    <row r="338" spans="1:30" hidden="1" x14ac:dyDescent="0.3">
      <c r="A338" t="s">
        <v>1337</v>
      </c>
      <c r="B338" t="s">
        <v>1342</v>
      </c>
      <c r="C338" t="s">
        <v>32</v>
      </c>
      <c r="E338" t="s">
        <v>214</v>
      </c>
      <c r="F338">
        <v>5100000</v>
      </c>
      <c r="G338" t="s">
        <v>1337</v>
      </c>
      <c r="H338" t="s">
        <v>1340</v>
      </c>
      <c r="I338" t="s">
        <v>1341</v>
      </c>
      <c r="J338" t="s">
        <v>271</v>
      </c>
      <c r="K338" t="s">
        <v>109</v>
      </c>
      <c r="L338" t="s">
        <v>53</v>
      </c>
      <c r="M338" t="s">
        <v>123</v>
      </c>
      <c r="N338" t="s">
        <v>124</v>
      </c>
      <c r="O338" t="s">
        <v>124</v>
      </c>
      <c r="Q338" t="s">
        <v>53</v>
      </c>
      <c r="R338" t="s">
        <v>56</v>
      </c>
      <c r="S338" t="s">
        <v>41</v>
      </c>
      <c r="T338" t="s">
        <v>271</v>
      </c>
      <c r="U338" t="s">
        <v>271</v>
      </c>
      <c r="V338">
        <v>0</v>
      </c>
      <c r="W338">
        <v>0</v>
      </c>
      <c r="X338">
        <v>0</v>
      </c>
      <c r="Y338">
        <v>0</v>
      </c>
      <c r="Z338">
        <v>0</v>
      </c>
      <c r="AA338">
        <v>0</v>
      </c>
      <c r="AB338">
        <v>0</v>
      </c>
      <c r="AC338">
        <v>1</v>
      </c>
      <c r="AD338">
        <v>0</v>
      </c>
    </row>
    <row r="339" spans="1:30" hidden="1" x14ac:dyDescent="0.3">
      <c r="A339" t="s">
        <v>1343</v>
      </c>
      <c r="B339" t="s">
        <v>1344</v>
      </c>
      <c r="C339" t="s">
        <v>32</v>
      </c>
      <c r="E339" t="s">
        <v>1345</v>
      </c>
      <c r="F339">
        <v>245292</v>
      </c>
      <c r="G339" t="s">
        <v>1343</v>
      </c>
      <c r="H339" t="s">
        <v>1346</v>
      </c>
      <c r="I339" t="s">
        <v>1347</v>
      </c>
      <c r="J339" t="s">
        <v>271</v>
      </c>
      <c r="K339" t="s">
        <v>37</v>
      </c>
      <c r="L339" t="s">
        <v>53</v>
      </c>
      <c r="M339" t="s">
        <v>54</v>
      </c>
      <c r="N339" t="s">
        <v>939</v>
      </c>
      <c r="O339" t="s">
        <v>939</v>
      </c>
      <c r="P339" s="1">
        <v>37257</v>
      </c>
      <c r="Q339" t="s">
        <v>53</v>
      </c>
      <c r="R339" t="s">
        <v>56</v>
      </c>
      <c r="S339" t="s">
        <v>41</v>
      </c>
      <c r="T339" t="s">
        <v>271</v>
      </c>
      <c r="U339" t="s">
        <v>271</v>
      </c>
      <c r="V339">
        <v>0</v>
      </c>
      <c r="W339">
        <v>0</v>
      </c>
      <c r="X339">
        <v>0</v>
      </c>
      <c r="Y339">
        <v>0</v>
      </c>
      <c r="Z339">
        <v>0</v>
      </c>
      <c r="AA339">
        <v>0</v>
      </c>
      <c r="AB339">
        <v>0</v>
      </c>
      <c r="AC339">
        <v>1</v>
      </c>
      <c r="AD339">
        <v>0</v>
      </c>
    </row>
    <row r="340" spans="1:30" hidden="1" x14ac:dyDescent="0.3">
      <c r="A340" t="s">
        <v>1343</v>
      </c>
      <c r="B340" t="s">
        <v>1348</v>
      </c>
      <c r="C340" t="s">
        <v>32</v>
      </c>
      <c r="D340" t="s">
        <v>139</v>
      </c>
      <c r="E340" s="1">
        <v>40763</v>
      </c>
      <c r="F340">
        <v>12658184</v>
      </c>
      <c r="G340" t="s">
        <v>1343</v>
      </c>
      <c r="H340" t="s">
        <v>1346</v>
      </c>
      <c r="I340" t="s">
        <v>1347</v>
      </c>
      <c r="J340" t="s">
        <v>271</v>
      </c>
      <c r="K340" t="s">
        <v>37</v>
      </c>
      <c r="L340" t="s">
        <v>53</v>
      </c>
      <c r="M340" t="s">
        <v>54</v>
      </c>
      <c r="N340" t="s">
        <v>939</v>
      </c>
      <c r="O340" t="s">
        <v>939</v>
      </c>
      <c r="P340" s="1">
        <v>37257</v>
      </c>
      <c r="Q340" t="s">
        <v>53</v>
      </c>
      <c r="R340" t="s">
        <v>56</v>
      </c>
      <c r="S340" t="s">
        <v>41</v>
      </c>
      <c r="T340" t="s">
        <v>271</v>
      </c>
      <c r="U340" t="s">
        <v>271</v>
      </c>
      <c r="V340">
        <v>0</v>
      </c>
      <c r="W340">
        <v>0</v>
      </c>
      <c r="X340">
        <v>0</v>
      </c>
      <c r="Y340">
        <v>0</v>
      </c>
      <c r="Z340">
        <v>0</v>
      </c>
      <c r="AA340">
        <v>0</v>
      </c>
      <c r="AB340">
        <v>0</v>
      </c>
      <c r="AC340">
        <v>1</v>
      </c>
      <c r="AD340">
        <v>0</v>
      </c>
    </row>
    <row r="341" spans="1:30" hidden="1" x14ac:dyDescent="0.3">
      <c r="A341" t="s">
        <v>1343</v>
      </c>
      <c r="B341" t="s">
        <v>1349</v>
      </c>
      <c r="C341" t="s">
        <v>32</v>
      </c>
      <c r="D341" t="s">
        <v>33</v>
      </c>
      <c r="E341" t="s">
        <v>1350</v>
      </c>
      <c r="F341">
        <v>6000000</v>
      </c>
      <c r="G341" t="s">
        <v>1343</v>
      </c>
      <c r="H341" t="s">
        <v>1346</v>
      </c>
      <c r="I341" t="s">
        <v>1347</v>
      </c>
      <c r="J341" t="s">
        <v>271</v>
      </c>
      <c r="K341" t="s">
        <v>37</v>
      </c>
      <c r="L341" t="s">
        <v>53</v>
      </c>
      <c r="M341" t="s">
        <v>54</v>
      </c>
      <c r="N341" t="s">
        <v>939</v>
      </c>
      <c r="O341" t="s">
        <v>939</v>
      </c>
      <c r="P341" s="1">
        <v>37257</v>
      </c>
      <c r="Q341" t="s">
        <v>53</v>
      </c>
      <c r="R341" t="s">
        <v>56</v>
      </c>
      <c r="S341" t="s">
        <v>41</v>
      </c>
      <c r="T341" t="s">
        <v>271</v>
      </c>
      <c r="U341" t="s">
        <v>271</v>
      </c>
      <c r="V341">
        <v>0</v>
      </c>
      <c r="W341">
        <v>0</v>
      </c>
      <c r="X341">
        <v>0</v>
      </c>
      <c r="Y341">
        <v>0</v>
      </c>
      <c r="Z341">
        <v>0</v>
      </c>
      <c r="AA341">
        <v>0</v>
      </c>
      <c r="AB341">
        <v>0</v>
      </c>
      <c r="AC341">
        <v>1</v>
      </c>
      <c r="AD341">
        <v>0</v>
      </c>
    </row>
    <row r="342" spans="1:30" hidden="1" x14ac:dyDescent="0.3">
      <c r="A342" t="s">
        <v>1343</v>
      </c>
      <c r="B342" t="s">
        <v>1351</v>
      </c>
      <c r="C342" t="s">
        <v>32</v>
      </c>
      <c r="E342" t="s">
        <v>782</v>
      </c>
      <c r="F342">
        <v>1000000</v>
      </c>
      <c r="G342" t="s">
        <v>1343</v>
      </c>
      <c r="H342" t="s">
        <v>1346</v>
      </c>
      <c r="I342" t="s">
        <v>1347</v>
      </c>
      <c r="J342" t="s">
        <v>271</v>
      </c>
      <c r="K342" t="s">
        <v>37</v>
      </c>
      <c r="L342" t="s">
        <v>53</v>
      </c>
      <c r="M342" t="s">
        <v>54</v>
      </c>
      <c r="N342" t="s">
        <v>939</v>
      </c>
      <c r="O342" t="s">
        <v>939</v>
      </c>
      <c r="P342" s="1">
        <v>37257</v>
      </c>
      <c r="Q342" t="s">
        <v>53</v>
      </c>
      <c r="R342" t="s">
        <v>56</v>
      </c>
      <c r="S342" t="s">
        <v>41</v>
      </c>
      <c r="T342" t="s">
        <v>271</v>
      </c>
      <c r="U342" t="s">
        <v>271</v>
      </c>
      <c r="V342">
        <v>0</v>
      </c>
      <c r="W342">
        <v>0</v>
      </c>
      <c r="X342">
        <v>0</v>
      </c>
      <c r="Y342">
        <v>0</v>
      </c>
      <c r="Z342">
        <v>0</v>
      </c>
      <c r="AA342">
        <v>0</v>
      </c>
      <c r="AB342">
        <v>0</v>
      </c>
      <c r="AC342">
        <v>1</v>
      </c>
      <c r="AD342">
        <v>0</v>
      </c>
    </row>
    <row r="343" spans="1:30" hidden="1" x14ac:dyDescent="0.3">
      <c r="A343" t="s">
        <v>1352</v>
      </c>
      <c r="B343" t="s">
        <v>1353</v>
      </c>
      <c r="C343" t="s">
        <v>32</v>
      </c>
      <c r="E343" s="1">
        <v>40634</v>
      </c>
      <c r="F343">
        <v>8500000</v>
      </c>
      <c r="G343" t="s">
        <v>1352</v>
      </c>
      <c r="H343" t="s">
        <v>1354</v>
      </c>
      <c r="I343" t="s">
        <v>1355</v>
      </c>
      <c r="J343" t="s">
        <v>1356</v>
      </c>
      <c r="K343" t="s">
        <v>37</v>
      </c>
      <c r="L343" t="s">
        <v>53</v>
      </c>
      <c r="M343" t="s">
        <v>62</v>
      </c>
      <c r="N343" t="s">
        <v>63</v>
      </c>
      <c r="O343" t="s">
        <v>1357</v>
      </c>
      <c r="Q343" t="s">
        <v>53</v>
      </c>
      <c r="R343" t="s">
        <v>56</v>
      </c>
      <c r="S343" t="s">
        <v>41</v>
      </c>
      <c r="T343" t="s">
        <v>271</v>
      </c>
      <c r="U343" t="s">
        <v>271</v>
      </c>
      <c r="V343">
        <v>0</v>
      </c>
      <c r="W343">
        <v>0</v>
      </c>
      <c r="X343">
        <v>0</v>
      </c>
      <c r="Y343">
        <v>0</v>
      </c>
      <c r="Z343">
        <v>0</v>
      </c>
      <c r="AA343">
        <v>0</v>
      </c>
      <c r="AB343">
        <v>0</v>
      </c>
      <c r="AC343">
        <v>1</v>
      </c>
      <c r="AD343">
        <v>0</v>
      </c>
    </row>
    <row r="344" spans="1:30" hidden="1" x14ac:dyDescent="0.3">
      <c r="A344" t="s">
        <v>1358</v>
      </c>
      <c r="B344" t="s">
        <v>1359</v>
      </c>
      <c r="C344" t="s">
        <v>32</v>
      </c>
      <c r="E344" s="1">
        <v>41317</v>
      </c>
      <c r="F344">
        <v>400000</v>
      </c>
      <c r="G344" t="s">
        <v>1358</v>
      </c>
      <c r="H344" t="s">
        <v>1360</v>
      </c>
      <c r="I344" t="s">
        <v>1361</v>
      </c>
      <c r="J344" t="s">
        <v>271</v>
      </c>
      <c r="K344" t="s">
        <v>37</v>
      </c>
      <c r="L344" t="s">
        <v>53</v>
      </c>
      <c r="M344" t="s">
        <v>54</v>
      </c>
      <c r="N344" t="s">
        <v>55</v>
      </c>
      <c r="O344" t="s">
        <v>1099</v>
      </c>
      <c r="P344" s="1">
        <v>40547</v>
      </c>
      <c r="Q344" t="s">
        <v>53</v>
      </c>
      <c r="R344" t="s">
        <v>56</v>
      </c>
      <c r="S344" t="s">
        <v>41</v>
      </c>
      <c r="T344" t="s">
        <v>271</v>
      </c>
      <c r="U344" t="s">
        <v>271</v>
      </c>
      <c r="V344">
        <v>0</v>
      </c>
      <c r="W344">
        <v>0</v>
      </c>
      <c r="X344">
        <v>0</v>
      </c>
      <c r="Y344">
        <v>0</v>
      </c>
      <c r="Z344">
        <v>0</v>
      </c>
      <c r="AA344">
        <v>0</v>
      </c>
      <c r="AB344">
        <v>0</v>
      </c>
      <c r="AC344">
        <v>1</v>
      </c>
      <c r="AD344">
        <v>0</v>
      </c>
    </row>
    <row r="345" spans="1:30" hidden="1" x14ac:dyDescent="0.3">
      <c r="A345" t="s">
        <v>1358</v>
      </c>
      <c r="B345" t="s">
        <v>1362</v>
      </c>
      <c r="C345" t="s">
        <v>32</v>
      </c>
      <c r="E345" s="1">
        <v>41676</v>
      </c>
      <c r="F345">
        <v>500000</v>
      </c>
      <c r="G345" t="s">
        <v>1358</v>
      </c>
      <c r="H345" t="s">
        <v>1360</v>
      </c>
      <c r="I345" t="s">
        <v>1361</v>
      </c>
      <c r="J345" t="s">
        <v>271</v>
      </c>
      <c r="K345" t="s">
        <v>37</v>
      </c>
      <c r="L345" t="s">
        <v>53</v>
      </c>
      <c r="M345" t="s">
        <v>54</v>
      </c>
      <c r="N345" t="s">
        <v>55</v>
      </c>
      <c r="O345" t="s">
        <v>1099</v>
      </c>
      <c r="P345" s="1">
        <v>40547</v>
      </c>
      <c r="Q345" t="s">
        <v>53</v>
      </c>
      <c r="R345" t="s">
        <v>56</v>
      </c>
      <c r="S345" t="s">
        <v>41</v>
      </c>
      <c r="T345" t="s">
        <v>271</v>
      </c>
      <c r="U345" t="s">
        <v>271</v>
      </c>
      <c r="V345">
        <v>0</v>
      </c>
      <c r="W345">
        <v>0</v>
      </c>
      <c r="X345">
        <v>0</v>
      </c>
      <c r="Y345">
        <v>0</v>
      </c>
      <c r="Z345">
        <v>0</v>
      </c>
      <c r="AA345">
        <v>0</v>
      </c>
      <c r="AB345">
        <v>0</v>
      </c>
      <c r="AC345">
        <v>1</v>
      </c>
      <c r="AD345">
        <v>0</v>
      </c>
    </row>
    <row r="346" spans="1:30" hidden="1" x14ac:dyDescent="0.3">
      <c r="A346" t="s">
        <v>1358</v>
      </c>
      <c r="B346" t="s">
        <v>1363</v>
      </c>
      <c r="C346" t="s">
        <v>32</v>
      </c>
      <c r="E346" t="s">
        <v>1364</v>
      </c>
      <c r="F346">
        <v>55000</v>
      </c>
      <c r="G346" t="s">
        <v>1358</v>
      </c>
      <c r="H346" t="s">
        <v>1360</v>
      </c>
      <c r="I346" t="s">
        <v>1361</v>
      </c>
      <c r="J346" t="s">
        <v>271</v>
      </c>
      <c r="K346" t="s">
        <v>37</v>
      </c>
      <c r="L346" t="s">
        <v>53</v>
      </c>
      <c r="M346" t="s">
        <v>54</v>
      </c>
      <c r="N346" t="s">
        <v>55</v>
      </c>
      <c r="O346" t="s">
        <v>1099</v>
      </c>
      <c r="P346" s="1">
        <v>40547</v>
      </c>
      <c r="Q346" t="s">
        <v>53</v>
      </c>
      <c r="R346" t="s">
        <v>56</v>
      </c>
      <c r="S346" t="s">
        <v>41</v>
      </c>
      <c r="T346" t="s">
        <v>271</v>
      </c>
      <c r="U346" t="s">
        <v>271</v>
      </c>
      <c r="V346">
        <v>0</v>
      </c>
      <c r="W346">
        <v>0</v>
      </c>
      <c r="X346">
        <v>0</v>
      </c>
      <c r="Y346">
        <v>0</v>
      </c>
      <c r="Z346">
        <v>0</v>
      </c>
      <c r="AA346">
        <v>0</v>
      </c>
      <c r="AB346">
        <v>0</v>
      </c>
      <c r="AC346">
        <v>1</v>
      </c>
      <c r="AD346">
        <v>0</v>
      </c>
    </row>
    <row r="347" spans="1:30" hidden="1" x14ac:dyDescent="0.3">
      <c r="A347" t="s">
        <v>1365</v>
      </c>
      <c r="B347" t="s">
        <v>1366</v>
      </c>
      <c r="C347" t="s">
        <v>32</v>
      </c>
      <c r="D347" t="s">
        <v>322</v>
      </c>
      <c r="E347" t="s">
        <v>1367</v>
      </c>
      <c r="F347">
        <v>90700000</v>
      </c>
      <c r="G347" t="s">
        <v>1365</v>
      </c>
      <c r="H347" t="s">
        <v>1368</v>
      </c>
      <c r="I347" t="s">
        <v>1369</v>
      </c>
      <c r="J347" t="s">
        <v>731</v>
      </c>
      <c r="K347" t="s">
        <v>37</v>
      </c>
      <c r="L347" t="s">
        <v>53</v>
      </c>
      <c r="M347" t="s">
        <v>54</v>
      </c>
      <c r="N347" t="s">
        <v>55</v>
      </c>
      <c r="O347" t="s">
        <v>55</v>
      </c>
      <c r="P347" s="1">
        <v>40544</v>
      </c>
      <c r="Q347" t="s">
        <v>53</v>
      </c>
      <c r="R347" t="s">
        <v>56</v>
      </c>
      <c r="S347" t="s">
        <v>41</v>
      </c>
      <c r="T347" t="s">
        <v>271</v>
      </c>
      <c r="U347" t="s">
        <v>271</v>
      </c>
      <c r="V347">
        <v>0</v>
      </c>
      <c r="W347">
        <v>0</v>
      </c>
      <c r="X347">
        <v>0</v>
      </c>
      <c r="Y347">
        <v>0</v>
      </c>
      <c r="Z347">
        <v>0</v>
      </c>
      <c r="AA347">
        <v>0</v>
      </c>
      <c r="AB347">
        <v>0</v>
      </c>
      <c r="AC347">
        <v>1</v>
      </c>
      <c r="AD347">
        <v>0</v>
      </c>
    </row>
    <row r="348" spans="1:30" hidden="1" x14ac:dyDescent="0.3">
      <c r="A348" t="s">
        <v>1365</v>
      </c>
      <c r="B348" t="s">
        <v>1370</v>
      </c>
      <c r="C348" t="s">
        <v>32</v>
      </c>
      <c r="D348" t="s">
        <v>33</v>
      </c>
      <c r="E348" s="1">
        <v>41496</v>
      </c>
      <c r="F348">
        <v>12000000</v>
      </c>
      <c r="G348" t="s">
        <v>1365</v>
      </c>
      <c r="H348" t="s">
        <v>1368</v>
      </c>
      <c r="I348" t="s">
        <v>1369</v>
      </c>
      <c r="J348" t="s">
        <v>731</v>
      </c>
      <c r="K348" t="s">
        <v>37</v>
      </c>
      <c r="L348" t="s">
        <v>53</v>
      </c>
      <c r="M348" t="s">
        <v>54</v>
      </c>
      <c r="N348" t="s">
        <v>55</v>
      </c>
      <c r="O348" t="s">
        <v>55</v>
      </c>
      <c r="P348" s="1">
        <v>40544</v>
      </c>
      <c r="Q348" t="s">
        <v>53</v>
      </c>
      <c r="R348" t="s">
        <v>56</v>
      </c>
      <c r="S348" t="s">
        <v>41</v>
      </c>
      <c r="T348" t="s">
        <v>271</v>
      </c>
      <c r="U348" t="s">
        <v>271</v>
      </c>
      <c r="V348">
        <v>0</v>
      </c>
      <c r="W348">
        <v>0</v>
      </c>
      <c r="X348">
        <v>0</v>
      </c>
      <c r="Y348">
        <v>0</v>
      </c>
      <c r="Z348">
        <v>0</v>
      </c>
      <c r="AA348">
        <v>0</v>
      </c>
      <c r="AB348">
        <v>0</v>
      </c>
      <c r="AC348">
        <v>1</v>
      </c>
      <c r="AD348">
        <v>0</v>
      </c>
    </row>
    <row r="349" spans="1:30" hidden="1" x14ac:dyDescent="0.3">
      <c r="A349" t="s">
        <v>1365</v>
      </c>
      <c r="B349" t="s">
        <v>1371</v>
      </c>
      <c r="C349" t="s">
        <v>32</v>
      </c>
      <c r="D349" t="s">
        <v>139</v>
      </c>
      <c r="E349" t="s">
        <v>1372</v>
      </c>
      <c r="F349">
        <v>50000000</v>
      </c>
      <c r="G349" t="s">
        <v>1365</v>
      </c>
      <c r="H349" t="s">
        <v>1368</v>
      </c>
      <c r="I349" t="s">
        <v>1369</v>
      </c>
      <c r="J349" t="s">
        <v>731</v>
      </c>
      <c r="K349" t="s">
        <v>37</v>
      </c>
      <c r="L349" t="s">
        <v>53</v>
      </c>
      <c r="M349" t="s">
        <v>54</v>
      </c>
      <c r="N349" t="s">
        <v>55</v>
      </c>
      <c r="O349" t="s">
        <v>55</v>
      </c>
      <c r="P349" s="1">
        <v>40544</v>
      </c>
      <c r="Q349" t="s">
        <v>53</v>
      </c>
      <c r="R349" t="s">
        <v>56</v>
      </c>
      <c r="S349" t="s">
        <v>41</v>
      </c>
      <c r="T349" t="s">
        <v>271</v>
      </c>
      <c r="U349" t="s">
        <v>271</v>
      </c>
      <c r="V349">
        <v>0</v>
      </c>
      <c r="W349">
        <v>0</v>
      </c>
      <c r="X349">
        <v>0</v>
      </c>
      <c r="Y349">
        <v>0</v>
      </c>
      <c r="Z349">
        <v>0</v>
      </c>
      <c r="AA349">
        <v>0</v>
      </c>
      <c r="AB349">
        <v>0</v>
      </c>
      <c r="AC349">
        <v>1</v>
      </c>
      <c r="AD349">
        <v>0</v>
      </c>
    </row>
    <row r="350" spans="1:30" hidden="1" x14ac:dyDescent="0.3">
      <c r="A350" t="s">
        <v>1365</v>
      </c>
      <c r="B350" t="s">
        <v>1373</v>
      </c>
      <c r="C350" t="s">
        <v>32</v>
      </c>
      <c r="D350" t="s">
        <v>50</v>
      </c>
      <c r="E350" s="1">
        <v>40919</v>
      </c>
      <c r="F350">
        <v>9800000</v>
      </c>
      <c r="G350" t="s">
        <v>1365</v>
      </c>
      <c r="H350" t="s">
        <v>1368</v>
      </c>
      <c r="I350" t="s">
        <v>1369</v>
      </c>
      <c r="J350" t="s">
        <v>731</v>
      </c>
      <c r="K350" t="s">
        <v>37</v>
      </c>
      <c r="L350" t="s">
        <v>53</v>
      </c>
      <c r="M350" t="s">
        <v>54</v>
      </c>
      <c r="N350" t="s">
        <v>55</v>
      </c>
      <c r="O350" t="s">
        <v>55</v>
      </c>
      <c r="P350" s="1">
        <v>40544</v>
      </c>
      <c r="Q350" t="s">
        <v>53</v>
      </c>
      <c r="R350" t="s">
        <v>56</v>
      </c>
      <c r="S350" t="s">
        <v>41</v>
      </c>
      <c r="T350" t="s">
        <v>271</v>
      </c>
      <c r="U350" t="s">
        <v>271</v>
      </c>
      <c r="V350">
        <v>0</v>
      </c>
      <c r="W350">
        <v>0</v>
      </c>
      <c r="X350">
        <v>0</v>
      </c>
      <c r="Y350">
        <v>0</v>
      </c>
      <c r="Z350">
        <v>0</v>
      </c>
      <c r="AA350">
        <v>0</v>
      </c>
      <c r="AB350">
        <v>0</v>
      </c>
      <c r="AC350">
        <v>1</v>
      </c>
      <c r="AD350">
        <v>0</v>
      </c>
    </row>
    <row r="351" spans="1:30" hidden="1" x14ac:dyDescent="0.3">
      <c r="A351" t="s">
        <v>1374</v>
      </c>
      <c r="B351" t="s">
        <v>1375</v>
      </c>
      <c r="C351" t="s">
        <v>32</v>
      </c>
      <c r="D351" t="s">
        <v>50</v>
      </c>
      <c r="E351" s="1">
        <v>41951</v>
      </c>
      <c r="F351">
        <v>5000000</v>
      </c>
      <c r="G351" t="s">
        <v>1374</v>
      </c>
      <c r="H351" t="s">
        <v>1376</v>
      </c>
      <c r="I351" t="s">
        <v>1377</v>
      </c>
      <c r="J351" t="s">
        <v>271</v>
      </c>
      <c r="K351" t="s">
        <v>37</v>
      </c>
      <c r="L351" t="s">
        <v>53</v>
      </c>
      <c r="M351" t="s">
        <v>54</v>
      </c>
      <c r="N351" t="s">
        <v>95</v>
      </c>
      <c r="O351" t="s">
        <v>96</v>
      </c>
      <c r="P351" s="1">
        <v>40909</v>
      </c>
      <c r="Q351" t="s">
        <v>53</v>
      </c>
      <c r="R351" t="s">
        <v>56</v>
      </c>
      <c r="S351" t="s">
        <v>41</v>
      </c>
      <c r="T351" t="s">
        <v>271</v>
      </c>
      <c r="U351" t="s">
        <v>271</v>
      </c>
      <c r="V351">
        <v>0</v>
      </c>
      <c r="W351">
        <v>0</v>
      </c>
      <c r="X351">
        <v>0</v>
      </c>
      <c r="Y351">
        <v>0</v>
      </c>
      <c r="Z351">
        <v>0</v>
      </c>
      <c r="AA351">
        <v>0</v>
      </c>
      <c r="AB351">
        <v>0</v>
      </c>
      <c r="AC351">
        <v>1</v>
      </c>
      <c r="AD351">
        <v>0</v>
      </c>
    </row>
    <row r="352" spans="1:30" hidden="1" x14ac:dyDescent="0.3">
      <c r="A352" t="s">
        <v>1378</v>
      </c>
      <c r="B352" t="s">
        <v>1379</v>
      </c>
      <c r="C352" t="s">
        <v>32</v>
      </c>
      <c r="E352" t="s">
        <v>1380</v>
      </c>
      <c r="F352">
        <v>2161469</v>
      </c>
      <c r="G352" t="s">
        <v>1378</v>
      </c>
      <c r="H352" t="s">
        <v>1381</v>
      </c>
      <c r="I352" t="s">
        <v>1382</v>
      </c>
      <c r="J352" t="s">
        <v>271</v>
      </c>
      <c r="K352" t="s">
        <v>37</v>
      </c>
      <c r="L352" t="s">
        <v>53</v>
      </c>
      <c r="M352" t="s">
        <v>73</v>
      </c>
      <c r="N352" t="s">
        <v>74</v>
      </c>
      <c r="O352" t="s">
        <v>75</v>
      </c>
      <c r="P352" s="1">
        <v>40909</v>
      </c>
      <c r="Q352" t="s">
        <v>53</v>
      </c>
      <c r="R352" t="s">
        <v>56</v>
      </c>
      <c r="S352" t="s">
        <v>41</v>
      </c>
      <c r="T352" t="s">
        <v>271</v>
      </c>
      <c r="U352" t="s">
        <v>271</v>
      </c>
      <c r="V352">
        <v>0</v>
      </c>
      <c r="W352">
        <v>0</v>
      </c>
      <c r="X352">
        <v>0</v>
      </c>
      <c r="Y352">
        <v>0</v>
      </c>
      <c r="Z352">
        <v>0</v>
      </c>
      <c r="AA352">
        <v>0</v>
      </c>
      <c r="AB352">
        <v>0</v>
      </c>
      <c r="AC352">
        <v>1</v>
      </c>
      <c r="AD352">
        <v>0</v>
      </c>
    </row>
    <row r="353" spans="1:30" hidden="1" x14ac:dyDescent="0.3">
      <c r="A353" t="s">
        <v>1383</v>
      </c>
      <c r="B353" t="s">
        <v>1384</v>
      </c>
      <c r="C353" t="s">
        <v>32</v>
      </c>
      <c r="E353" t="s">
        <v>1385</v>
      </c>
      <c r="F353">
        <v>1460623</v>
      </c>
      <c r="G353" t="s">
        <v>1383</v>
      </c>
      <c r="H353" t="s">
        <v>1386</v>
      </c>
      <c r="I353" t="s">
        <v>1387</v>
      </c>
      <c r="J353" t="s">
        <v>271</v>
      </c>
      <c r="K353" t="s">
        <v>37</v>
      </c>
      <c r="L353" t="s">
        <v>53</v>
      </c>
      <c r="M353" t="s">
        <v>150</v>
      </c>
      <c r="N353" t="s">
        <v>151</v>
      </c>
      <c r="O353" t="s">
        <v>1388</v>
      </c>
      <c r="Q353" t="s">
        <v>53</v>
      </c>
      <c r="R353" t="s">
        <v>56</v>
      </c>
      <c r="S353" t="s">
        <v>41</v>
      </c>
      <c r="T353" t="s">
        <v>271</v>
      </c>
      <c r="U353" t="s">
        <v>271</v>
      </c>
      <c r="V353">
        <v>0</v>
      </c>
      <c r="W353">
        <v>0</v>
      </c>
      <c r="X353">
        <v>0</v>
      </c>
      <c r="Y353">
        <v>0</v>
      </c>
      <c r="Z353">
        <v>0</v>
      </c>
      <c r="AA353">
        <v>0</v>
      </c>
      <c r="AB353">
        <v>0</v>
      </c>
      <c r="AC353">
        <v>1</v>
      </c>
      <c r="AD353">
        <v>0</v>
      </c>
    </row>
    <row r="354" spans="1:30" hidden="1" x14ac:dyDescent="0.3">
      <c r="A354" t="s">
        <v>1389</v>
      </c>
      <c r="B354" t="s">
        <v>1390</v>
      </c>
      <c r="C354" t="s">
        <v>32</v>
      </c>
      <c r="E354" s="1">
        <v>41558</v>
      </c>
      <c r="F354">
        <v>1250000</v>
      </c>
      <c r="G354" t="s">
        <v>1389</v>
      </c>
      <c r="H354" t="s">
        <v>1391</v>
      </c>
      <c r="I354" t="s">
        <v>1392</v>
      </c>
      <c r="J354" t="s">
        <v>271</v>
      </c>
      <c r="K354" t="s">
        <v>37</v>
      </c>
      <c r="L354" t="s">
        <v>53</v>
      </c>
      <c r="M354" t="s">
        <v>73</v>
      </c>
      <c r="N354" t="s">
        <v>74</v>
      </c>
      <c r="O354" t="s">
        <v>75</v>
      </c>
      <c r="P354" s="1">
        <v>40909</v>
      </c>
      <c r="Q354" t="s">
        <v>53</v>
      </c>
      <c r="R354" t="s">
        <v>56</v>
      </c>
      <c r="S354" t="s">
        <v>41</v>
      </c>
      <c r="T354" t="s">
        <v>271</v>
      </c>
      <c r="U354" t="s">
        <v>271</v>
      </c>
      <c r="V354">
        <v>0</v>
      </c>
      <c r="W354">
        <v>0</v>
      </c>
      <c r="X354">
        <v>0</v>
      </c>
      <c r="Y354">
        <v>0</v>
      </c>
      <c r="Z354">
        <v>0</v>
      </c>
      <c r="AA354">
        <v>0</v>
      </c>
      <c r="AB354">
        <v>0</v>
      </c>
      <c r="AC354">
        <v>1</v>
      </c>
      <c r="AD354">
        <v>0</v>
      </c>
    </row>
    <row r="355" spans="1:30" hidden="1" x14ac:dyDescent="0.3">
      <c r="A355" t="s">
        <v>1393</v>
      </c>
      <c r="B355" t="s">
        <v>1394</v>
      </c>
      <c r="C355" t="s">
        <v>32</v>
      </c>
      <c r="E355" s="1">
        <v>41366</v>
      </c>
      <c r="F355">
        <v>4300000</v>
      </c>
      <c r="G355" t="s">
        <v>1393</v>
      </c>
      <c r="H355" t="s">
        <v>1395</v>
      </c>
      <c r="I355" t="s">
        <v>1396</v>
      </c>
      <c r="J355" t="s">
        <v>1397</v>
      </c>
      <c r="K355" t="s">
        <v>37</v>
      </c>
      <c r="L355" t="s">
        <v>53</v>
      </c>
      <c r="M355" t="s">
        <v>129</v>
      </c>
      <c r="N355" t="s">
        <v>130</v>
      </c>
      <c r="O355" t="s">
        <v>1398</v>
      </c>
      <c r="P355" s="1">
        <v>40858</v>
      </c>
      <c r="Q355" t="s">
        <v>53</v>
      </c>
      <c r="R355" t="s">
        <v>56</v>
      </c>
      <c r="S355" t="s">
        <v>41</v>
      </c>
      <c r="T355" t="s">
        <v>271</v>
      </c>
      <c r="U355" t="s">
        <v>271</v>
      </c>
      <c r="V355">
        <v>0</v>
      </c>
      <c r="W355">
        <v>0</v>
      </c>
      <c r="X355">
        <v>0</v>
      </c>
      <c r="Y355">
        <v>0</v>
      </c>
      <c r="Z355">
        <v>0</v>
      </c>
      <c r="AA355">
        <v>0</v>
      </c>
      <c r="AB355">
        <v>0</v>
      </c>
      <c r="AC355">
        <v>1</v>
      </c>
      <c r="AD355">
        <v>0</v>
      </c>
    </row>
    <row r="356" spans="1:30" hidden="1" x14ac:dyDescent="0.3">
      <c r="A356" t="s">
        <v>1399</v>
      </c>
      <c r="B356" t="s">
        <v>1400</v>
      </c>
      <c r="C356" t="s">
        <v>32</v>
      </c>
      <c r="D356" t="s">
        <v>50</v>
      </c>
      <c r="E356" s="1">
        <v>41923</v>
      </c>
      <c r="F356">
        <v>4400000</v>
      </c>
      <c r="G356" t="s">
        <v>1399</v>
      </c>
      <c r="H356" t="s">
        <v>1401</v>
      </c>
      <c r="I356" t="s">
        <v>1402</v>
      </c>
      <c r="J356" t="s">
        <v>521</v>
      </c>
      <c r="K356" t="s">
        <v>37</v>
      </c>
      <c r="L356" t="s">
        <v>53</v>
      </c>
      <c r="M356" t="s">
        <v>54</v>
      </c>
      <c r="N356" t="s">
        <v>55</v>
      </c>
      <c r="O356" t="s">
        <v>55</v>
      </c>
      <c r="P356" s="1">
        <v>41640</v>
      </c>
      <c r="Q356" t="s">
        <v>53</v>
      </c>
      <c r="R356" t="s">
        <v>56</v>
      </c>
      <c r="S356" t="s">
        <v>41</v>
      </c>
      <c r="T356" t="s">
        <v>271</v>
      </c>
      <c r="U356" t="s">
        <v>271</v>
      </c>
      <c r="V356">
        <v>0</v>
      </c>
      <c r="W356">
        <v>0</v>
      </c>
      <c r="X356">
        <v>0</v>
      </c>
      <c r="Y356">
        <v>0</v>
      </c>
      <c r="Z356">
        <v>0</v>
      </c>
      <c r="AA356">
        <v>0</v>
      </c>
      <c r="AB356">
        <v>0</v>
      </c>
      <c r="AC356">
        <v>1</v>
      </c>
      <c r="AD356">
        <v>0</v>
      </c>
    </row>
    <row r="357" spans="1:30" hidden="1" x14ac:dyDescent="0.3">
      <c r="A357" t="s">
        <v>1403</v>
      </c>
      <c r="B357" t="s">
        <v>1404</v>
      </c>
      <c r="C357" t="s">
        <v>32</v>
      </c>
      <c r="E357" s="1">
        <v>36161</v>
      </c>
      <c r="F357">
        <v>15000000</v>
      </c>
      <c r="G357" t="s">
        <v>1403</v>
      </c>
      <c r="H357" t="s">
        <v>1405</v>
      </c>
      <c r="I357" t="s">
        <v>1406</v>
      </c>
      <c r="J357" t="s">
        <v>271</v>
      </c>
      <c r="K357" t="s">
        <v>37</v>
      </c>
      <c r="L357" t="s">
        <v>53</v>
      </c>
      <c r="M357" t="s">
        <v>123</v>
      </c>
      <c r="N357" t="s">
        <v>124</v>
      </c>
      <c r="O357" t="s">
        <v>1407</v>
      </c>
      <c r="P357" s="1">
        <v>36161</v>
      </c>
      <c r="Q357" t="s">
        <v>53</v>
      </c>
      <c r="R357" t="s">
        <v>56</v>
      </c>
      <c r="S357" t="s">
        <v>41</v>
      </c>
      <c r="T357" t="s">
        <v>271</v>
      </c>
      <c r="U357" t="s">
        <v>271</v>
      </c>
      <c r="V357">
        <v>0</v>
      </c>
      <c r="W357">
        <v>0</v>
      </c>
      <c r="X357">
        <v>0</v>
      </c>
      <c r="Y357">
        <v>0</v>
      </c>
      <c r="Z357">
        <v>0</v>
      </c>
      <c r="AA357">
        <v>0</v>
      </c>
      <c r="AB357">
        <v>0</v>
      </c>
      <c r="AC357">
        <v>1</v>
      </c>
      <c r="AD357">
        <v>0</v>
      </c>
    </row>
    <row r="358" spans="1:30" hidden="1" x14ac:dyDescent="0.3">
      <c r="A358" t="s">
        <v>1408</v>
      </c>
      <c r="B358" t="s">
        <v>1409</v>
      </c>
      <c r="C358" t="s">
        <v>32</v>
      </c>
      <c r="D358" t="s">
        <v>139</v>
      </c>
      <c r="E358" s="1">
        <v>38200</v>
      </c>
      <c r="F358">
        <v>14000000</v>
      </c>
      <c r="G358" t="s">
        <v>1408</v>
      </c>
      <c r="H358" t="s">
        <v>1410</v>
      </c>
      <c r="I358" t="s">
        <v>1411</v>
      </c>
      <c r="J358" t="s">
        <v>271</v>
      </c>
      <c r="K358" t="s">
        <v>37</v>
      </c>
      <c r="L358" t="s">
        <v>53</v>
      </c>
      <c r="M358" t="s">
        <v>101</v>
      </c>
      <c r="N358" t="s">
        <v>102</v>
      </c>
      <c r="O358" t="s">
        <v>103</v>
      </c>
      <c r="Q358" t="s">
        <v>53</v>
      </c>
      <c r="R358" t="s">
        <v>56</v>
      </c>
      <c r="S358" t="s">
        <v>41</v>
      </c>
      <c r="T358" t="s">
        <v>271</v>
      </c>
      <c r="U358" t="s">
        <v>271</v>
      </c>
      <c r="V358">
        <v>0</v>
      </c>
      <c r="W358">
        <v>0</v>
      </c>
      <c r="X358">
        <v>0</v>
      </c>
      <c r="Y358">
        <v>0</v>
      </c>
      <c r="Z358">
        <v>0</v>
      </c>
      <c r="AA358">
        <v>0</v>
      </c>
      <c r="AB358">
        <v>0</v>
      </c>
      <c r="AC358">
        <v>1</v>
      </c>
      <c r="AD358">
        <v>0</v>
      </c>
    </row>
    <row r="359" spans="1:30" hidden="1" x14ac:dyDescent="0.3">
      <c r="A359" t="s">
        <v>1412</v>
      </c>
      <c r="B359" t="s">
        <v>1413</v>
      </c>
      <c r="C359" t="s">
        <v>32</v>
      </c>
      <c r="D359" t="s">
        <v>50</v>
      </c>
      <c r="E359" s="1">
        <v>41337</v>
      </c>
      <c r="F359">
        <v>5000000</v>
      </c>
      <c r="G359" t="s">
        <v>1412</v>
      </c>
      <c r="H359" t="s">
        <v>1414</v>
      </c>
      <c r="I359" t="s">
        <v>1415</v>
      </c>
      <c r="J359" t="s">
        <v>1416</v>
      </c>
      <c r="K359" t="s">
        <v>37</v>
      </c>
      <c r="L359" t="s">
        <v>53</v>
      </c>
      <c r="M359" t="s">
        <v>54</v>
      </c>
      <c r="N359" t="s">
        <v>95</v>
      </c>
      <c r="O359" t="s">
        <v>1074</v>
      </c>
      <c r="P359" s="1">
        <v>40179</v>
      </c>
      <c r="Q359" t="s">
        <v>53</v>
      </c>
      <c r="R359" t="s">
        <v>56</v>
      </c>
      <c r="S359" t="s">
        <v>41</v>
      </c>
      <c r="T359" t="s">
        <v>271</v>
      </c>
      <c r="U359" t="s">
        <v>271</v>
      </c>
      <c r="V359">
        <v>0</v>
      </c>
      <c r="W359">
        <v>0</v>
      </c>
      <c r="X359">
        <v>0</v>
      </c>
      <c r="Y359">
        <v>0</v>
      </c>
      <c r="Z359">
        <v>0</v>
      </c>
      <c r="AA359">
        <v>0</v>
      </c>
      <c r="AB359">
        <v>0</v>
      </c>
      <c r="AC359">
        <v>1</v>
      </c>
      <c r="AD359">
        <v>0</v>
      </c>
    </row>
    <row r="360" spans="1:30" hidden="1" x14ac:dyDescent="0.3">
      <c r="A360" t="s">
        <v>1412</v>
      </c>
      <c r="B360" t="s">
        <v>1417</v>
      </c>
      <c r="C360" t="s">
        <v>32</v>
      </c>
      <c r="D360" t="s">
        <v>33</v>
      </c>
      <c r="E360" t="s">
        <v>1184</v>
      </c>
      <c r="F360">
        <v>10000000</v>
      </c>
      <c r="G360" t="s">
        <v>1412</v>
      </c>
      <c r="H360" t="s">
        <v>1414</v>
      </c>
      <c r="I360" t="s">
        <v>1415</v>
      </c>
      <c r="J360" t="s">
        <v>1416</v>
      </c>
      <c r="K360" t="s">
        <v>37</v>
      </c>
      <c r="L360" t="s">
        <v>53</v>
      </c>
      <c r="M360" t="s">
        <v>54</v>
      </c>
      <c r="N360" t="s">
        <v>95</v>
      </c>
      <c r="O360" t="s">
        <v>1074</v>
      </c>
      <c r="P360" s="1">
        <v>40179</v>
      </c>
      <c r="Q360" t="s">
        <v>53</v>
      </c>
      <c r="R360" t="s">
        <v>56</v>
      </c>
      <c r="S360" t="s">
        <v>41</v>
      </c>
      <c r="T360" t="s">
        <v>271</v>
      </c>
      <c r="U360" t="s">
        <v>271</v>
      </c>
      <c r="V360">
        <v>0</v>
      </c>
      <c r="W360">
        <v>0</v>
      </c>
      <c r="X360">
        <v>0</v>
      </c>
      <c r="Y360">
        <v>0</v>
      </c>
      <c r="Z360">
        <v>0</v>
      </c>
      <c r="AA360">
        <v>0</v>
      </c>
      <c r="AB360">
        <v>0</v>
      </c>
      <c r="AC360">
        <v>1</v>
      </c>
      <c r="AD360">
        <v>0</v>
      </c>
    </row>
    <row r="361" spans="1:30" hidden="1" x14ac:dyDescent="0.3">
      <c r="A361" t="s">
        <v>1418</v>
      </c>
      <c r="B361" t="s">
        <v>1419</v>
      </c>
      <c r="C361" t="s">
        <v>32</v>
      </c>
      <c r="E361" t="s">
        <v>1420</v>
      </c>
      <c r="F361">
        <v>11000000</v>
      </c>
      <c r="G361" t="s">
        <v>1418</v>
      </c>
      <c r="H361" t="s">
        <v>1421</v>
      </c>
      <c r="I361" t="s">
        <v>1422</v>
      </c>
      <c r="J361" t="s">
        <v>271</v>
      </c>
      <c r="K361" t="s">
        <v>109</v>
      </c>
      <c r="L361" t="s">
        <v>53</v>
      </c>
      <c r="M361" t="s">
        <v>73</v>
      </c>
      <c r="N361" t="s">
        <v>74</v>
      </c>
      <c r="O361" t="s">
        <v>1423</v>
      </c>
      <c r="P361" s="1">
        <v>37996</v>
      </c>
      <c r="Q361" t="s">
        <v>53</v>
      </c>
      <c r="R361" t="s">
        <v>56</v>
      </c>
      <c r="S361" t="s">
        <v>41</v>
      </c>
      <c r="T361" t="s">
        <v>271</v>
      </c>
      <c r="U361" t="s">
        <v>271</v>
      </c>
      <c r="V361">
        <v>0</v>
      </c>
      <c r="W361">
        <v>0</v>
      </c>
      <c r="X361">
        <v>0</v>
      </c>
      <c r="Y361">
        <v>0</v>
      </c>
      <c r="Z361">
        <v>0</v>
      </c>
      <c r="AA361">
        <v>0</v>
      </c>
      <c r="AB361">
        <v>0</v>
      </c>
      <c r="AC361">
        <v>1</v>
      </c>
      <c r="AD361">
        <v>0</v>
      </c>
    </row>
    <row r="362" spans="1:30" hidden="1" x14ac:dyDescent="0.3">
      <c r="A362" t="s">
        <v>1418</v>
      </c>
      <c r="B362" t="s">
        <v>1424</v>
      </c>
      <c r="C362" t="s">
        <v>32</v>
      </c>
      <c r="E362" s="1">
        <v>39456</v>
      </c>
      <c r="F362">
        <v>12000000</v>
      </c>
      <c r="G362" t="s">
        <v>1418</v>
      </c>
      <c r="H362" t="s">
        <v>1421</v>
      </c>
      <c r="I362" t="s">
        <v>1422</v>
      </c>
      <c r="J362" t="s">
        <v>271</v>
      </c>
      <c r="K362" t="s">
        <v>109</v>
      </c>
      <c r="L362" t="s">
        <v>53</v>
      </c>
      <c r="M362" t="s">
        <v>73</v>
      </c>
      <c r="N362" t="s">
        <v>74</v>
      </c>
      <c r="O362" t="s">
        <v>1423</v>
      </c>
      <c r="P362" s="1">
        <v>37996</v>
      </c>
      <c r="Q362" t="s">
        <v>53</v>
      </c>
      <c r="R362" t="s">
        <v>56</v>
      </c>
      <c r="S362" t="s">
        <v>41</v>
      </c>
      <c r="T362" t="s">
        <v>271</v>
      </c>
      <c r="U362" t="s">
        <v>271</v>
      </c>
      <c r="V362">
        <v>0</v>
      </c>
      <c r="W362">
        <v>0</v>
      </c>
      <c r="X362">
        <v>0</v>
      </c>
      <c r="Y362">
        <v>0</v>
      </c>
      <c r="Z362">
        <v>0</v>
      </c>
      <c r="AA362">
        <v>0</v>
      </c>
      <c r="AB362">
        <v>0</v>
      </c>
      <c r="AC362">
        <v>1</v>
      </c>
      <c r="AD362">
        <v>0</v>
      </c>
    </row>
    <row r="363" spans="1:30" hidden="1" x14ac:dyDescent="0.3">
      <c r="A363" t="s">
        <v>1425</v>
      </c>
      <c r="B363" t="s">
        <v>1426</v>
      </c>
      <c r="C363" t="s">
        <v>32</v>
      </c>
      <c r="E363" t="s">
        <v>1043</v>
      </c>
      <c r="F363">
        <v>1200000</v>
      </c>
      <c r="G363" t="s">
        <v>1425</v>
      </c>
      <c r="H363" t="s">
        <v>1427</v>
      </c>
      <c r="I363" t="s">
        <v>1428</v>
      </c>
      <c r="J363" t="s">
        <v>1429</v>
      </c>
      <c r="K363" t="s">
        <v>37</v>
      </c>
      <c r="L363" t="s">
        <v>53</v>
      </c>
      <c r="M363" t="s">
        <v>717</v>
      </c>
      <c r="N363" t="s">
        <v>1430</v>
      </c>
      <c r="O363" t="s">
        <v>1430</v>
      </c>
      <c r="P363" s="1">
        <v>41275</v>
      </c>
      <c r="Q363" t="s">
        <v>53</v>
      </c>
      <c r="R363" t="s">
        <v>56</v>
      </c>
      <c r="S363" t="s">
        <v>41</v>
      </c>
      <c r="T363" t="s">
        <v>271</v>
      </c>
      <c r="U363" t="s">
        <v>271</v>
      </c>
      <c r="V363">
        <v>0</v>
      </c>
      <c r="W363">
        <v>0</v>
      </c>
      <c r="X363">
        <v>0</v>
      </c>
      <c r="Y363">
        <v>0</v>
      </c>
      <c r="Z363">
        <v>0</v>
      </c>
      <c r="AA363">
        <v>0</v>
      </c>
      <c r="AB363">
        <v>0</v>
      </c>
      <c r="AC363">
        <v>1</v>
      </c>
      <c r="AD363">
        <v>0</v>
      </c>
    </row>
    <row r="364" spans="1:30" hidden="1" x14ac:dyDescent="0.3">
      <c r="A364" t="s">
        <v>1425</v>
      </c>
      <c r="B364" t="s">
        <v>1431</v>
      </c>
      <c r="C364" t="s">
        <v>32</v>
      </c>
      <c r="E364" t="s">
        <v>1043</v>
      </c>
      <c r="F364">
        <v>1200000</v>
      </c>
      <c r="G364" t="s">
        <v>1425</v>
      </c>
      <c r="H364" t="s">
        <v>1427</v>
      </c>
      <c r="I364" t="s">
        <v>1428</v>
      </c>
      <c r="J364" t="s">
        <v>1429</v>
      </c>
      <c r="K364" t="s">
        <v>37</v>
      </c>
      <c r="L364" t="s">
        <v>53</v>
      </c>
      <c r="M364" t="s">
        <v>717</v>
      </c>
      <c r="N364" t="s">
        <v>1430</v>
      </c>
      <c r="O364" t="s">
        <v>1430</v>
      </c>
      <c r="P364" s="1">
        <v>41275</v>
      </c>
      <c r="Q364" t="s">
        <v>53</v>
      </c>
      <c r="R364" t="s">
        <v>56</v>
      </c>
      <c r="S364" t="s">
        <v>41</v>
      </c>
      <c r="T364" t="s">
        <v>271</v>
      </c>
      <c r="U364" t="s">
        <v>271</v>
      </c>
      <c r="V364">
        <v>0</v>
      </c>
      <c r="W364">
        <v>0</v>
      </c>
      <c r="X364">
        <v>0</v>
      </c>
      <c r="Y364">
        <v>0</v>
      </c>
      <c r="Z364">
        <v>0</v>
      </c>
      <c r="AA364">
        <v>0</v>
      </c>
      <c r="AB364">
        <v>0</v>
      </c>
      <c r="AC364">
        <v>1</v>
      </c>
      <c r="AD364">
        <v>0</v>
      </c>
    </row>
    <row r="365" spans="1:30" hidden="1" x14ac:dyDescent="0.3">
      <c r="A365" t="s">
        <v>1432</v>
      </c>
      <c r="B365" t="s">
        <v>1433</v>
      </c>
      <c r="C365" t="s">
        <v>32</v>
      </c>
      <c r="E365" t="s">
        <v>1434</v>
      </c>
      <c r="F365">
        <v>4700000</v>
      </c>
      <c r="G365" t="s">
        <v>1432</v>
      </c>
      <c r="H365" t="s">
        <v>1435</v>
      </c>
      <c r="I365" t="s">
        <v>1436</v>
      </c>
      <c r="J365" t="s">
        <v>1437</v>
      </c>
      <c r="K365" t="s">
        <v>72</v>
      </c>
      <c r="L365" t="s">
        <v>53</v>
      </c>
      <c r="M365" t="s">
        <v>62</v>
      </c>
      <c r="N365" t="s">
        <v>1438</v>
      </c>
      <c r="O365" t="s">
        <v>1438</v>
      </c>
      <c r="P365" s="1">
        <v>39455</v>
      </c>
      <c r="Q365" t="s">
        <v>53</v>
      </c>
      <c r="R365" t="s">
        <v>56</v>
      </c>
      <c r="S365" t="s">
        <v>41</v>
      </c>
      <c r="T365" t="s">
        <v>271</v>
      </c>
      <c r="U365" t="s">
        <v>271</v>
      </c>
      <c r="V365">
        <v>0</v>
      </c>
      <c r="W365">
        <v>0</v>
      </c>
      <c r="X365">
        <v>0</v>
      </c>
      <c r="Y365">
        <v>0</v>
      </c>
      <c r="Z365">
        <v>0</v>
      </c>
      <c r="AA365">
        <v>0</v>
      </c>
      <c r="AB365">
        <v>0</v>
      </c>
      <c r="AC365">
        <v>1</v>
      </c>
      <c r="AD365">
        <v>0</v>
      </c>
    </row>
    <row r="366" spans="1:30" hidden="1" x14ac:dyDescent="0.3">
      <c r="A366" t="s">
        <v>1432</v>
      </c>
      <c r="B366" t="s">
        <v>1439</v>
      </c>
      <c r="C366" t="s">
        <v>32</v>
      </c>
      <c r="D366" t="s">
        <v>50</v>
      </c>
      <c r="E366" s="1">
        <v>40828</v>
      </c>
      <c r="F366">
        <v>4000000</v>
      </c>
      <c r="G366" t="s">
        <v>1432</v>
      </c>
      <c r="H366" t="s">
        <v>1435</v>
      </c>
      <c r="I366" t="s">
        <v>1436</v>
      </c>
      <c r="J366" t="s">
        <v>1437</v>
      </c>
      <c r="K366" t="s">
        <v>72</v>
      </c>
      <c r="L366" t="s">
        <v>53</v>
      </c>
      <c r="M366" t="s">
        <v>62</v>
      </c>
      <c r="N366" t="s">
        <v>1438</v>
      </c>
      <c r="O366" t="s">
        <v>1438</v>
      </c>
      <c r="P366" s="1">
        <v>39455</v>
      </c>
      <c r="Q366" t="s">
        <v>53</v>
      </c>
      <c r="R366" t="s">
        <v>56</v>
      </c>
      <c r="S366" t="s">
        <v>41</v>
      </c>
      <c r="T366" t="s">
        <v>271</v>
      </c>
      <c r="U366" t="s">
        <v>271</v>
      </c>
      <c r="V366">
        <v>0</v>
      </c>
      <c r="W366">
        <v>0</v>
      </c>
      <c r="X366">
        <v>0</v>
      </c>
      <c r="Y366">
        <v>0</v>
      </c>
      <c r="Z366">
        <v>0</v>
      </c>
      <c r="AA366">
        <v>0</v>
      </c>
      <c r="AB366">
        <v>0</v>
      </c>
      <c r="AC366">
        <v>1</v>
      </c>
      <c r="AD366">
        <v>0</v>
      </c>
    </row>
    <row r="367" spans="1:30" hidden="1" x14ac:dyDescent="0.3">
      <c r="A367" t="s">
        <v>1440</v>
      </c>
      <c r="B367" t="s">
        <v>1441</v>
      </c>
      <c r="C367" t="s">
        <v>32</v>
      </c>
      <c r="D367" t="s">
        <v>33</v>
      </c>
      <c r="E367" t="s">
        <v>1442</v>
      </c>
      <c r="F367">
        <v>5000000</v>
      </c>
      <c r="G367" t="s">
        <v>1440</v>
      </c>
      <c r="H367" t="s">
        <v>1443</v>
      </c>
      <c r="I367" t="s">
        <v>1444</v>
      </c>
      <c r="J367" t="s">
        <v>271</v>
      </c>
      <c r="K367" t="s">
        <v>37</v>
      </c>
      <c r="L367" t="s">
        <v>53</v>
      </c>
      <c r="M367" t="s">
        <v>54</v>
      </c>
      <c r="N367" t="s">
        <v>939</v>
      </c>
      <c r="O367" t="s">
        <v>1445</v>
      </c>
      <c r="P367" s="1">
        <v>39822</v>
      </c>
      <c r="Q367" t="s">
        <v>53</v>
      </c>
      <c r="R367" t="s">
        <v>56</v>
      </c>
      <c r="S367" t="s">
        <v>41</v>
      </c>
      <c r="T367" t="s">
        <v>271</v>
      </c>
      <c r="U367" t="s">
        <v>271</v>
      </c>
      <c r="V367">
        <v>0</v>
      </c>
      <c r="W367">
        <v>0</v>
      </c>
      <c r="X367">
        <v>0</v>
      </c>
      <c r="Y367">
        <v>0</v>
      </c>
      <c r="Z367">
        <v>0</v>
      </c>
      <c r="AA367">
        <v>0</v>
      </c>
      <c r="AB367">
        <v>0</v>
      </c>
      <c r="AC367">
        <v>1</v>
      </c>
      <c r="AD367">
        <v>0</v>
      </c>
    </row>
    <row r="368" spans="1:30" hidden="1" x14ac:dyDescent="0.3">
      <c r="A368" t="s">
        <v>1440</v>
      </c>
      <c r="B368" t="s">
        <v>1446</v>
      </c>
      <c r="C368" t="s">
        <v>32</v>
      </c>
      <c r="D368" t="s">
        <v>50</v>
      </c>
      <c r="E368" t="s">
        <v>1447</v>
      </c>
      <c r="F368">
        <v>1500000</v>
      </c>
      <c r="G368" t="s">
        <v>1440</v>
      </c>
      <c r="H368" t="s">
        <v>1443</v>
      </c>
      <c r="I368" t="s">
        <v>1444</v>
      </c>
      <c r="J368" t="s">
        <v>271</v>
      </c>
      <c r="K368" t="s">
        <v>37</v>
      </c>
      <c r="L368" t="s">
        <v>53</v>
      </c>
      <c r="M368" t="s">
        <v>54</v>
      </c>
      <c r="N368" t="s">
        <v>939</v>
      </c>
      <c r="O368" t="s">
        <v>1445</v>
      </c>
      <c r="P368" s="1">
        <v>39822</v>
      </c>
      <c r="Q368" t="s">
        <v>53</v>
      </c>
      <c r="R368" t="s">
        <v>56</v>
      </c>
      <c r="S368" t="s">
        <v>41</v>
      </c>
      <c r="T368" t="s">
        <v>271</v>
      </c>
      <c r="U368" t="s">
        <v>271</v>
      </c>
      <c r="V368">
        <v>0</v>
      </c>
      <c r="W368">
        <v>0</v>
      </c>
      <c r="X368">
        <v>0</v>
      </c>
      <c r="Y368">
        <v>0</v>
      </c>
      <c r="Z368">
        <v>0</v>
      </c>
      <c r="AA368">
        <v>0</v>
      </c>
      <c r="AB368">
        <v>0</v>
      </c>
      <c r="AC368">
        <v>1</v>
      </c>
      <c r="AD368">
        <v>0</v>
      </c>
    </row>
    <row r="369" spans="1:30" hidden="1" x14ac:dyDescent="0.3">
      <c r="A369" t="s">
        <v>1448</v>
      </c>
      <c r="B369" t="s">
        <v>1449</v>
      </c>
      <c r="C369" t="s">
        <v>32</v>
      </c>
      <c r="D369" t="s">
        <v>50</v>
      </c>
      <c r="E369" s="1">
        <v>39089</v>
      </c>
      <c r="F369">
        <v>5000000</v>
      </c>
      <c r="G369" t="s">
        <v>1448</v>
      </c>
      <c r="H369" t="s">
        <v>1450</v>
      </c>
      <c r="I369" t="s">
        <v>1451</v>
      </c>
      <c r="J369" t="s">
        <v>1032</v>
      </c>
      <c r="K369" t="s">
        <v>109</v>
      </c>
      <c r="L369" t="s">
        <v>53</v>
      </c>
      <c r="M369" t="s">
        <v>54</v>
      </c>
      <c r="N369" t="s">
        <v>95</v>
      </c>
      <c r="O369" t="s">
        <v>1074</v>
      </c>
      <c r="P369" s="1">
        <v>38353</v>
      </c>
      <c r="Q369" t="s">
        <v>53</v>
      </c>
      <c r="R369" t="s">
        <v>56</v>
      </c>
      <c r="S369" t="s">
        <v>41</v>
      </c>
      <c r="T369" t="s">
        <v>271</v>
      </c>
      <c r="U369" t="s">
        <v>271</v>
      </c>
      <c r="V369">
        <v>0</v>
      </c>
      <c r="W369">
        <v>0</v>
      </c>
      <c r="X369">
        <v>0</v>
      </c>
      <c r="Y369">
        <v>0</v>
      </c>
      <c r="Z369">
        <v>0</v>
      </c>
      <c r="AA369">
        <v>0</v>
      </c>
      <c r="AB369">
        <v>0</v>
      </c>
      <c r="AC369">
        <v>1</v>
      </c>
      <c r="AD369">
        <v>0</v>
      </c>
    </row>
    <row r="370" spans="1:30" hidden="1" x14ac:dyDescent="0.3">
      <c r="A370" t="s">
        <v>1452</v>
      </c>
      <c r="B370" t="s">
        <v>1453</v>
      </c>
      <c r="C370" t="s">
        <v>32</v>
      </c>
      <c r="E370" s="1">
        <v>42130</v>
      </c>
      <c r="F370">
        <v>1549936</v>
      </c>
      <c r="G370" t="s">
        <v>1452</v>
      </c>
      <c r="H370" t="s">
        <v>1454</v>
      </c>
      <c r="I370" t="s">
        <v>1455</v>
      </c>
      <c r="J370" t="s">
        <v>1456</v>
      </c>
      <c r="K370" t="s">
        <v>37</v>
      </c>
      <c r="L370" t="s">
        <v>53</v>
      </c>
      <c r="M370" t="s">
        <v>73</v>
      </c>
      <c r="N370" t="s">
        <v>1248</v>
      </c>
      <c r="O370" t="s">
        <v>1457</v>
      </c>
      <c r="P370" s="1">
        <v>40544</v>
      </c>
      <c r="Q370" t="s">
        <v>53</v>
      </c>
      <c r="R370" t="s">
        <v>56</v>
      </c>
      <c r="S370" t="s">
        <v>41</v>
      </c>
      <c r="T370" t="s">
        <v>271</v>
      </c>
      <c r="U370" t="s">
        <v>271</v>
      </c>
      <c r="V370">
        <v>0</v>
      </c>
      <c r="W370">
        <v>0</v>
      </c>
      <c r="X370">
        <v>0</v>
      </c>
      <c r="Y370">
        <v>0</v>
      </c>
      <c r="Z370">
        <v>0</v>
      </c>
      <c r="AA370">
        <v>0</v>
      </c>
      <c r="AB370">
        <v>0</v>
      </c>
      <c r="AC370">
        <v>1</v>
      </c>
      <c r="AD370">
        <v>0</v>
      </c>
    </row>
    <row r="371" spans="1:30" hidden="1" x14ac:dyDescent="0.3">
      <c r="A371" t="s">
        <v>1452</v>
      </c>
      <c r="B371" t="s">
        <v>1458</v>
      </c>
      <c r="C371" t="s">
        <v>32</v>
      </c>
      <c r="E371" t="s">
        <v>1459</v>
      </c>
      <c r="F371">
        <v>1694279</v>
      </c>
      <c r="G371" t="s">
        <v>1452</v>
      </c>
      <c r="H371" t="s">
        <v>1454</v>
      </c>
      <c r="I371" t="s">
        <v>1455</v>
      </c>
      <c r="J371" t="s">
        <v>1456</v>
      </c>
      <c r="K371" t="s">
        <v>37</v>
      </c>
      <c r="L371" t="s">
        <v>53</v>
      </c>
      <c r="M371" t="s">
        <v>73</v>
      </c>
      <c r="N371" t="s">
        <v>1248</v>
      </c>
      <c r="O371" t="s">
        <v>1457</v>
      </c>
      <c r="P371" s="1">
        <v>40544</v>
      </c>
      <c r="Q371" t="s">
        <v>53</v>
      </c>
      <c r="R371" t="s">
        <v>56</v>
      </c>
      <c r="S371" t="s">
        <v>41</v>
      </c>
      <c r="T371" t="s">
        <v>271</v>
      </c>
      <c r="U371" t="s">
        <v>271</v>
      </c>
      <c r="V371">
        <v>0</v>
      </c>
      <c r="W371">
        <v>0</v>
      </c>
      <c r="X371">
        <v>0</v>
      </c>
      <c r="Y371">
        <v>0</v>
      </c>
      <c r="Z371">
        <v>0</v>
      </c>
      <c r="AA371">
        <v>0</v>
      </c>
      <c r="AB371">
        <v>0</v>
      </c>
      <c r="AC371">
        <v>1</v>
      </c>
      <c r="AD371">
        <v>0</v>
      </c>
    </row>
    <row r="372" spans="1:30" hidden="1" x14ac:dyDescent="0.3">
      <c r="A372" t="s">
        <v>1452</v>
      </c>
      <c r="B372" t="s">
        <v>1460</v>
      </c>
      <c r="C372" t="s">
        <v>32</v>
      </c>
      <c r="E372" s="1">
        <v>42041</v>
      </c>
      <c r="F372">
        <v>2016518</v>
      </c>
      <c r="G372" t="s">
        <v>1452</v>
      </c>
      <c r="H372" t="s">
        <v>1454</v>
      </c>
      <c r="I372" t="s">
        <v>1455</v>
      </c>
      <c r="J372" t="s">
        <v>1456</v>
      </c>
      <c r="K372" t="s">
        <v>37</v>
      </c>
      <c r="L372" t="s">
        <v>53</v>
      </c>
      <c r="M372" t="s">
        <v>73</v>
      </c>
      <c r="N372" t="s">
        <v>1248</v>
      </c>
      <c r="O372" t="s">
        <v>1457</v>
      </c>
      <c r="P372" s="1">
        <v>40544</v>
      </c>
      <c r="Q372" t="s">
        <v>53</v>
      </c>
      <c r="R372" t="s">
        <v>56</v>
      </c>
      <c r="S372" t="s">
        <v>41</v>
      </c>
      <c r="T372" t="s">
        <v>271</v>
      </c>
      <c r="U372" t="s">
        <v>271</v>
      </c>
      <c r="V372">
        <v>0</v>
      </c>
      <c r="W372">
        <v>0</v>
      </c>
      <c r="X372">
        <v>0</v>
      </c>
      <c r="Y372">
        <v>0</v>
      </c>
      <c r="Z372">
        <v>0</v>
      </c>
      <c r="AA372">
        <v>0</v>
      </c>
      <c r="AB372">
        <v>0</v>
      </c>
      <c r="AC372">
        <v>1</v>
      </c>
      <c r="AD372">
        <v>0</v>
      </c>
    </row>
    <row r="373" spans="1:30" hidden="1" x14ac:dyDescent="0.3">
      <c r="A373" t="s">
        <v>1452</v>
      </c>
      <c r="B373" t="s">
        <v>1461</v>
      </c>
      <c r="C373" t="s">
        <v>32</v>
      </c>
      <c r="E373" t="s">
        <v>1462</v>
      </c>
      <c r="F373">
        <v>3500000</v>
      </c>
      <c r="G373" t="s">
        <v>1452</v>
      </c>
      <c r="H373" t="s">
        <v>1454</v>
      </c>
      <c r="I373" t="s">
        <v>1455</v>
      </c>
      <c r="J373" t="s">
        <v>1456</v>
      </c>
      <c r="K373" t="s">
        <v>37</v>
      </c>
      <c r="L373" t="s">
        <v>53</v>
      </c>
      <c r="M373" t="s">
        <v>73</v>
      </c>
      <c r="N373" t="s">
        <v>1248</v>
      </c>
      <c r="O373" t="s">
        <v>1457</v>
      </c>
      <c r="P373" s="1">
        <v>40544</v>
      </c>
      <c r="Q373" t="s">
        <v>53</v>
      </c>
      <c r="R373" t="s">
        <v>56</v>
      </c>
      <c r="S373" t="s">
        <v>41</v>
      </c>
      <c r="T373" t="s">
        <v>271</v>
      </c>
      <c r="U373" t="s">
        <v>271</v>
      </c>
      <c r="V373">
        <v>0</v>
      </c>
      <c r="W373">
        <v>0</v>
      </c>
      <c r="X373">
        <v>0</v>
      </c>
      <c r="Y373">
        <v>0</v>
      </c>
      <c r="Z373">
        <v>0</v>
      </c>
      <c r="AA373">
        <v>0</v>
      </c>
      <c r="AB373">
        <v>0</v>
      </c>
      <c r="AC373">
        <v>1</v>
      </c>
      <c r="AD373">
        <v>0</v>
      </c>
    </row>
    <row r="374" spans="1:30" hidden="1" x14ac:dyDescent="0.3">
      <c r="A374" t="s">
        <v>1463</v>
      </c>
      <c r="B374" t="s">
        <v>1464</v>
      </c>
      <c r="C374" t="s">
        <v>32</v>
      </c>
      <c r="D374" t="s">
        <v>33</v>
      </c>
      <c r="E374" t="s">
        <v>1465</v>
      </c>
      <c r="F374">
        <v>43800000</v>
      </c>
      <c r="G374" t="s">
        <v>1463</v>
      </c>
      <c r="H374" t="s">
        <v>1466</v>
      </c>
      <c r="I374" t="s">
        <v>1467</v>
      </c>
      <c r="J374" t="s">
        <v>1468</v>
      </c>
      <c r="K374" t="s">
        <v>37</v>
      </c>
      <c r="L374" t="s">
        <v>53</v>
      </c>
      <c r="M374" t="s">
        <v>150</v>
      </c>
      <c r="N374" t="s">
        <v>151</v>
      </c>
      <c r="O374" t="s">
        <v>1469</v>
      </c>
      <c r="Q374" t="s">
        <v>53</v>
      </c>
      <c r="R374" t="s">
        <v>56</v>
      </c>
      <c r="S374" t="s">
        <v>41</v>
      </c>
      <c r="T374" t="s">
        <v>271</v>
      </c>
      <c r="U374" t="s">
        <v>271</v>
      </c>
      <c r="V374">
        <v>0</v>
      </c>
      <c r="W374">
        <v>0</v>
      </c>
      <c r="X374">
        <v>0</v>
      </c>
      <c r="Y374">
        <v>0</v>
      </c>
      <c r="Z374">
        <v>0</v>
      </c>
      <c r="AA374">
        <v>0</v>
      </c>
      <c r="AB374">
        <v>0</v>
      </c>
      <c r="AC374">
        <v>1</v>
      </c>
      <c r="AD374">
        <v>0</v>
      </c>
    </row>
    <row r="375" spans="1:30" hidden="1" x14ac:dyDescent="0.3">
      <c r="A375" t="s">
        <v>1470</v>
      </c>
      <c r="B375" t="s">
        <v>1471</v>
      </c>
      <c r="C375" t="s">
        <v>32</v>
      </c>
      <c r="E375" t="s">
        <v>1472</v>
      </c>
      <c r="F375">
        <v>1800000</v>
      </c>
      <c r="G375" t="s">
        <v>1470</v>
      </c>
      <c r="H375" t="s">
        <v>1473</v>
      </c>
      <c r="I375" t="s">
        <v>1474</v>
      </c>
      <c r="J375" t="s">
        <v>271</v>
      </c>
      <c r="K375" t="s">
        <v>109</v>
      </c>
      <c r="L375" t="s">
        <v>53</v>
      </c>
      <c r="M375" t="s">
        <v>209</v>
      </c>
      <c r="N375" t="s">
        <v>801</v>
      </c>
      <c r="O375" t="s">
        <v>801</v>
      </c>
      <c r="Q375" t="s">
        <v>53</v>
      </c>
      <c r="R375" t="s">
        <v>56</v>
      </c>
      <c r="S375" t="s">
        <v>41</v>
      </c>
      <c r="T375" t="s">
        <v>271</v>
      </c>
      <c r="U375" t="s">
        <v>271</v>
      </c>
      <c r="V375">
        <v>0</v>
      </c>
      <c r="W375">
        <v>0</v>
      </c>
      <c r="X375">
        <v>0</v>
      </c>
      <c r="Y375">
        <v>0</v>
      </c>
      <c r="Z375">
        <v>0</v>
      </c>
      <c r="AA375">
        <v>0</v>
      </c>
      <c r="AB375">
        <v>0</v>
      </c>
      <c r="AC375">
        <v>1</v>
      </c>
      <c r="AD375">
        <v>0</v>
      </c>
    </row>
    <row r="376" spans="1:30" hidden="1" x14ac:dyDescent="0.3">
      <c r="A376" t="s">
        <v>1475</v>
      </c>
      <c r="B376" t="s">
        <v>1476</v>
      </c>
      <c r="C376" t="s">
        <v>32</v>
      </c>
      <c r="D376" t="s">
        <v>33</v>
      </c>
      <c r="E376" s="1">
        <v>36902</v>
      </c>
      <c r="F376">
        <v>15000000</v>
      </c>
      <c r="G376" t="s">
        <v>1475</v>
      </c>
      <c r="H376" t="s">
        <v>1477</v>
      </c>
      <c r="I376" t="s">
        <v>1478</v>
      </c>
      <c r="J376" t="s">
        <v>1479</v>
      </c>
      <c r="K376" t="s">
        <v>72</v>
      </c>
      <c r="L376" t="s">
        <v>53</v>
      </c>
      <c r="M376" t="s">
        <v>150</v>
      </c>
      <c r="N376" t="s">
        <v>151</v>
      </c>
      <c r="O376" t="s">
        <v>911</v>
      </c>
      <c r="Q376" t="s">
        <v>53</v>
      </c>
      <c r="R376" t="s">
        <v>56</v>
      </c>
      <c r="S376" t="s">
        <v>41</v>
      </c>
      <c r="T376" t="s">
        <v>271</v>
      </c>
      <c r="U376" t="s">
        <v>271</v>
      </c>
      <c r="V376">
        <v>0</v>
      </c>
      <c r="W376">
        <v>0</v>
      </c>
      <c r="X376">
        <v>0</v>
      </c>
      <c r="Y376">
        <v>0</v>
      </c>
      <c r="Z376">
        <v>0</v>
      </c>
      <c r="AA376">
        <v>0</v>
      </c>
      <c r="AB376">
        <v>0</v>
      </c>
      <c r="AC376">
        <v>1</v>
      </c>
      <c r="AD376">
        <v>0</v>
      </c>
    </row>
    <row r="377" spans="1:30" hidden="1" x14ac:dyDescent="0.3">
      <c r="A377" t="s">
        <v>1475</v>
      </c>
      <c r="B377" t="s">
        <v>1480</v>
      </c>
      <c r="C377" t="s">
        <v>32</v>
      </c>
      <c r="D377" t="s">
        <v>50</v>
      </c>
      <c r="E377" s="1">
        <v>36892</v>
      </c>
      <c r="F377">
        <v>10000000</v>
      </c>
      <c r="G377" t="s">
        <v>1475</v>
      </c>
      <c r="H377" t="s">
        <v>1477</v>
      </c>
      <c r="I377" t="s">
        <v>1478</v>
      </c>
      <c r="J377" t="s">
        <v>1479</v>
      </c>
      <c r="K377" t="s">
        <v>72</v>
      </c>
      <c r="L377" t="s">
        <v>53</v>
      </c>
      <c r="M377" t="s">
        <v>150</v>
      </c>
      <c r="N377" t="s">
        <v>151</v>
      </c>
      <c r="O377" t="s">
        <v>911</v>
      </c>
      <c r="Q377" t="s">
        <v>53</v>
      </c>
      <c r="R377" t="s">
        <v>56</v>
      </c>
      <c r="S377" t="s">
        <v>41</v>
      </c>
      <c r="T377" t="s">
        <v>271</v>
      </c>
      <c r="U377" t="s">
        <v>271</v>
      </c>
      <c r="V377">
        <v>0</v>
      </c>
      <c r="W377">
        <v>0</v>
      </c>
      <c r="X377">
        <v>0</v>
      </c>
      <c r="Y377">
        <v>0</v>
      </c>
      <c r="Z377">
        <v>0</v>
      </c>
      <c r="AA377">
        <v>0</v>
      </c>
      <c r="AB377">
        <v>0</v>
      </c>
      <c r="AC377">
        <v>1</v>
      </c>
      <c r="AD377">
        <v>0</v>
      </c>
    </row>
    <row r="378" spans="1:30" hidden="1" x14ac:dyDescent="0.3">
      <c r="A378" t="s">
        <v>1475</v>
      </c>
      <c r="B378" t="s">
        <v>1481</v>
      </c>
      <c r="C378" t="s">
        <v>32</v>
      </c>
      <c r="D378" t="s">
        <v>394</v>
      </c>
      <c r="E378" s="1">
        <v>39448</v>
      </c>
      <c r="F378">
        <v>25000000</v>
      </c>
      <c r="G378" t="s">
        <v>1475</v>
      </c>
      <c r="H378" t="s">
        <v>1477</v>
      </c>
      <c r="I378" t="s">
        <v>1478</v>
      </c>
      <c r="J378" t="s">
        <v>1479</v>
      </c>
      <c r="K378" t="s">
        <v>72</v>
      </c>
      <c r="L378" t="s">
        <v>53</v>
      </c>
      <c r="M378" t="s">
        <v>150</v>
      </c>
      <c r="N378" t="s">
        <v>151</v>
      </c>
      <c r="O378" t="s">
        <v>911</v>
      </c>
      <c r="Q378" t="s">
        <v>53</v>
      </c>
      <c r="R378" t="s">
        <v>56</v>
      </c>
      <c r="S378" t="s">
        <v>41</v>
      </c>
      <c r="T378" t="s">
        <v>271</v>
      </c>
      <c r="U378" t="s">
        <v>271</v>
      </c>
      <c r="V378">
        <v>0</v>
      </c>
      <c r="W378">
        <v>0</v>
      </c>
      <c r="X378">
        <v>0</v>
      </c>
      <c r="Y378">
        <v>0</v>
      </c>
      <c r="Z378">
        <v>0</v>
      </c>
      <c r="AA378">
        <v>0</v>
      </c>
      <c r="AB378">
        <v>0</v>
      </c>
      <c r="AC378">
        <v>1</v>
      </c>
      <c r="AD378">
        <v>0</v>
      </c>
    </row>
    <row r="379" spans="1:30" hidden="1" x14ac:dyDescent="0.3">
      <c r="A379" t="s">
        <v>1475</v>
      </c>
      <c r="B379" t="s">
        <v>1482</v>
      </c>
      <c r="C379" t="s">
        <v>32</v>
      </c>
      <c r="D379" t="s">
        <v>139</v>
      </c>
      <c r="E379" s="1">
        <v>37992</v>
      </c>
      <c r="F379">
        <v>15000000</v>
      </c>
      <c r="G379" t="s">
        <v>1475</v>
      </c>
      <c r="H379" t="s">
        <v>1477</v>
      </c>
      <c r="I379" t="s">
        <v>1478</v>
      </c>
      <c r="J379" t="s">
        <v>1479</v>
      </c>
      <c r="K379" t="s">
        <v>72</v>
      </c>
      <c r="L379" t="s">
        <v>53</v>
      </c>
      <c r="M379" t="s">
        <v>150</v>
      </c>
      <c r="N379" t="s">
        <v>151</v>
      </c>
      <c r="O379" t="s">
        <v>911</v>
      </c>
      <c r="Q379" t="s">
        <v>53</v>
      </c>
      <c r="R379" t="s">
        <v>56</v>
      </c>
      <c r="S379" t="s">
        <v>41</v>
      </c>
      <c r="T379" t="s">
        <v>271</v>
      </c>
      <c r="U379" t="s">
        <v>271</v>
      </c>
      <c r="V379">
        <v>0</v>
      </c>
      <c r="W379">
        <v>0</v>
      </c>
      <c r="X379">
        <v>0</v>
      </c>
      <c r="Y379">
        <v>0</v>
      </c>
      <c r="Z379">
        <v>0</v>
      </c>
      <c r="AA379">
        <v>0</v>
      </c>
      <c r="AB379">
        <v>0</v>
      </c>
      <c r="AC379">
        <v>1</v>
      </c>
      <c r="AD379">
        <v>0</v>
      </c>
    </row>
    <row r="380" spans="1:30" hidden="1" x14ac:dyDescent="0.3">
      <c r="A380" t="s">
        <v>1483</v>
      </c>
      <c r="B380" t="s">
        <v>1484</v>
      </c>
      <c r="C380" t="s">
        <v>32</v>
      </c>
      <c r="D380" t="s">
        <v>139</v>
      </c>
      <c r="E380" t="s">
        <v>1485</v>
      </c>
      <c r="F380">
        <v>53000000</v>
      </c>
      <c r="G380" t="s">
        <v>1483</v>
      </c>
      <c r="H380" t="s">
        <v>1486</v>
      </c>
      <c r="I380" t="s">
        <v>1487</v>
      </c>
      <c r="J380" t="s">
        <v>1488</v>
      </c>
      <c r="K380" t="s">
        <v>37</v>
      </c>
      <c r="L380" t="s">
        <v>53</v>
      </c>
      <c r="M380" t="s">
        <v>54</v>
      </c>
      <c r="N380" t="s">
        <v>95</v>
      </c>
      <c r="O380" t="s">
        <v>1489</v>
      </c>
      <c r="P380" s="1">
        <v>39814</v>
      </c>
      <c r="Q380" t="s">
        <v>53</v>
      </c>
      <c r="R380" t="s">
        <v>56</v>
      </c>
      <c r="S380" t="s">
        <v>41</v>
      </c>
      <c r="T380" t="s">
        <v>271</v>
      </c>
      <c r="U380" t="s">
        <v>271</v>
      </c>
      <c r="V380">
        <v>0</v>
      </c>
      <c r="W380">
        <v>0</v>
      </c>
      <c r="X380">
        <v>0</v>
      </c>
      <c r="Y380">
        <v>0</v>
      </c>
      <c r="Z380">
        <v>0</v>
      </c>
      <c r="AA380">
        <v>0</v>
      </c>
      <c r="AB380">
        <v>0</v>
      </c>
      <c r="AC380">
        <v>1</v>
      </c>
      <c r="AD380">
        <v>0</v>
      </c>
    </row>
    <row r="381" spans="1:30" hidden="1" x14ac:dyDescent="0.3">
      <c r="A381" t="s">
        <v>1483</v>
      </c>
      <c r="B381" t="s">
        <v>1490</v>
      </c>
      <c r="C381" t="s">
        <v>32</v>
      </c>
      <c r="D381" t="s">
        <v>33</v>
      </c>
      <c r="E381" t="s">
        <v>1491</v>
      </c>
      <c r="F381">
        <v>40000000</v>
      </c>
      <c r="G381" t="s">
        <v>1483</v>
      </c>
      <c r="H381" t="s">
        <v>1486</v>
      </c>
      <c r="I381" t="s">
        <v>1487</v>
      </c>
      <c r="J381" t="s">
        <v>1488</v>
      </c>
      <c r="K381" t="s">
        <v>37</v>
      </c>
      <c r="L381" t="s">
        <v>53</v>
      </c>
      <c r="M381" t="s">
        <v>54</v>
      </c>
      <c r="N381" t="s">
        <v>95</v>
      </c>
      <c r="O381" t="s">
        <v>1489</v>
      </c>
      <c r="P381" s="1">
        <v>39814</v>
      </c>
      <c r="Q381" t="s">
        <v>53</v>
      </c>
      <c r="R381" t="s">
        <v>56</v>
      </c>
      <c r="S381" t="s">
        <v>41</v>
      </c>
      <c r="T381" t="s">
        <v>271</v>
      </c>
      <c r="U381" t="s">
        <v>271</v>
      </c>
      <c r="V381">
        <v>0</v>
      </c>
      <c r="W381">
        <v>0</v>
      </c>
      <c r="X381">
        <v>0</v>
      </c>
      <c r="Y381">
        <v>0</v>
      </c>
      <c r="Z381">
        <v>0</v>
      </c>
      <c r="AA381">
        <v>0</v>
      </c>
      <c r="AB381">
        <v>0</v>
      </c>
      <c r="AC381">
        <v>1</v>
      </c>
      <c r="AD381">
        <v>0</v>
      </c>
    </row>
    <row r="382" spans="1:30" hidden="1" x14ac:dyDescent="0.3">
      <c r="A382" t="s">
        <v>1483</v>
      </c>
      <c r="B382" t="s">
        <v>1492</v>
      </c>
      <c r="C382" t="s">
        <v>32</v>
      </c>
      <c r="D382" t="s">
        <v>50</v>
      </c>
      <c r="E382" s="1">
        <v>41252</v>
      </c>
      <c r="F382">
        <v>15500000</v>
      </c>
      <c r="G382" t="s">
        <v>1483</v>
      </c>
      <c r="H382" t="s">
        <v>1486</v>
      </c>
      <c r="I382" t="s">
        <v>1487</v>
      </c>
      <c r="J382" t="s">
        <v>1488</v>
      </c>
      <c r="K382" t="s">
        <v>37</v>
      </c>
      <c r="L382" t="s">
        <v>53</v>
      </c>
      <c r="M382" t="s">
        <v>54</v>
      </c>
      <c r="N382" t="s">
        <v>95</v>
      </c>
      <c r="O382" t="s">
        <v>1489</v>
      </c>
      <c r="P382" s="1">
        <v>39814</v>
      </c>
      <c r="Q382" t="s">
        <v>53</v>
      </c>
      <c r="R382" t="s">
        <v>56</v>
      </c>
      <c r="S382" t="s">
        <v>41</v>
      </c>
      <c r="T382" t="s">
        <v>271</v>
      </c>
      <c r="U382" t="s">
        <v>271</v>
      </c>
      <c r="V382">
        <v>0</v>
      </c>
      <c r="W382">
        <v>0</v>
      </c>
      <c r="X382">
        <v>0</v>
      </c>
      <c r="Y382">
        <v>0</v>
      </c>
      <c r="Z382">
        <v>0</v>
      </c>
      <c r="AA382">
        <v>0</v>
      </c>
      <c r="AB382">
        <v>0</v>
      </c>
      <c r="AC382">
        <v>1</v>
      </c>
      <c r="AD382">
        <v>0</v>
      </c>
    </row>
    <row r="383" spans="1:30" hidden="1" x14ac:dyDescent="0.3">
      <c r="A383" t="s">
        <v>1493</v>
      </c>
      <c r="B383" t="s">
        <v>1494</v>
      </c>
      <c r="C383" t="s">
        <v>32</v>
      </c>
      <c r="D383" t="s">
        <v>50</v>
      </c>
      <c r="E383" t="s">
        <v>1495</v>
      </c>
      <c r="F383">
        <v>7000000</v>
      </c>
      <c r="G383" t="s">
        <v>1493</v>
      </c>
      <c r="H383" t="s">
        <v>1496</v>
      </c>
      <c r="I383" t="s">
        <v>1497</v>
      </c>
      <c r="J383" t="s">
        <v>271</v>
      </c>
      <c r="K383" t="s">
        <v>72</v>
      </c>
      <c r="L383" t="s">
        <v>53</v>
      </c>
      <c r="M383" t="s">
        <v>150</v>
      </c>
      <c r="N383" t="s">
        <v>151</v>
      </c>
      <c r="O383" t="s">
        <v>1498</v>
      </c>
      <c r="Q383" t="s">
        <v>53</v>
      </c>
      <c r="R383" t="s">
        <v>56</v>
      </c>
      <c r="S383" t="s">
        <v>41</v>
      </c>
      <c r="T383" t="s">
        <v>271</v>
      </c>
      <c r="U383" t="s">
        <v>271</v>
      </c>
      <c r="V383">
        <v>0</v>
      </c>
      <c r="W383">
        <v>0</v>
      </c>
      <c r="X383">
        <v>0</v>
      </c>
      <c r="Y383">
        <v>0</v>
      </c>
      <c r="Z383">
        <v>0</v>
      </c>
      <c r="AA383">
        <v>0</v>
      </c>
      <c r="AB383">
        <v>0</v>
      </c>
      <c r="AC383">
        <v>1</v>
      </c>
      <c r="AD383">
        <v>0</v>
      </c>
    </row>
    <row r="384" spans="1:30" hidden="1" x14ac:dyDescent="0.3">
      <c r="A384" t="s">
        <v>1493</v>
      </c>
      <c r="B384" t="s">
        <v>1499</v>
      </c>
      <c r="C384" t="s">
        <v>32</v>
      </c>
      <c r="D384" t="s">
        <v>33</v>
      </c>
      <c r="E384" t="s">
        <v>1500</v>
      </c>
      <c r="F384">
        <v>10000000</v>
      </c>
      <c r="G384" t="s">
        <v>1493</v>
      </c>
      <c r="H384" t="s">
        <v>1496</v>
      </c>
      <c r="I384" t="s">
        <v>1497</v>
      </c>
      <c r="J384" t="s">
        <v>271</v>
      </c>
      <c r="K384" t="s">
        <v>72</v>
      </c>
      <c r="L384" t="s">
        <v>53</v>
      </c>
      <c r="M384" t="s">
        <v>150</v>
      </c>
      <c r="N384" t="s">
        <v>151</v>
      </c>
      <c r="O384" t="s">
        <v>1498</v>
      </c>
      <c r="Q384" t="s">
        <v>53</v>
      </c>
      <c r="R384" t="s">
        <v>56</v>
      </c>
      <c r="S384" t="s">
        <v>41</v>
      </c>
      <c r="T384" t="s">
        <v>271</v>
      </c>
      <c r="U384" t="s">
        <v>271</v>
      </c>
      <c r="V384">
        <v>0</v>
      </c>
      <c r="W384">
        <v>0</v>
      </c>
      <c r="X384">
        <v>0</v>
      </c>
      <c r="Y384">
        <v>0</v>
      </c>
      <c r="Z384">
        <v>0</v>
      </c>
      <c r="AA384">
        <v>0</v>
      </c>
      <c r="AB384">
        <v>0</v>
      </c>
      <c r="AC384">
        <v>1</v>
      </c>
      <c r="AD384">
        <v>0</v>
      </c>
    </row>
    <row r="385" spans="1:30" hidden="1" x14ac:dyDescent="0.3">
      <c r="A385" t="s">
        <v>1501</v>
      </c>
      <c r="B385" t="s">
        <v>1502</v>
      </c>
      <c r="C385" t="s">
        <v>32</v>
      </c>
      <c r="E385" t="s">
        <v>1503</v>
      </c>
      <c r="F385">
        <v>6500000</v>
      </c>
      <c r="G385" t="s">
        <v>1501</v>
      </c>
      <c r="H385" t="s">
        <v>1504</v>
      </c>
      <c r="I385" t="s">
        <v>1505</v>
      </c>
      <c r="J385" t="s">
        <v>271</v>
      </c>
      <c r="K385" t="s">
        <v>37</v>
      </c>
      <c r="L385" t="s">
        <v>53</v>
      </c>
      <c r="M385" t="s">
        <v>637</v>
      </c>
      <c r="N385" t="s">
        <v>1506</v>
      </c>
      <c r="O385" t="s">
        <v>1506</v>
      </c>
      <c r="P385" s="1">
        <v>39814</v>
      </c>
      <c r="Q385" t="s">
        <v>53</v>
      </c>
      <c r="R385" t="s">
        <v>56</v>
      </c>
      <c r="S385" t="s">
        <v>41</v>
      </c>
      <c r="T385" t="s">
        <v>271</v>
      </c>
      <c r="U385" t="s">
        <v>271</v>
      </c>
      <c r="V385">
        <v>0</v>
      </c>
      <c r="W385">
        <v>0</v>
      </c>
      <c r="X385">
        <v>0</v>
      </c>
      <c r="Y385">
        <v>0</v>
      </c>
      <c r="Z385">
        <v>0</v>
      </c>
      <c r="AA385">
        <v>0</v>
      </c>
      <c r="AB385">
        <v>0</v>
      </c>
      <c r="AC385">
        <v>1</v>
      </c>
      <c r="AD385">
        <v>0</v>
      </c>
    </row>
    <row r="386" spans="1:30" hidden="1" x14ac:dyDescent="0.3">
      <c r="A386" t="s">
        <v>1501</v>
      </c>
      <c r="B386" t="s">
        <v>1507</v>
      </c>
      <c r="C386" t="s">
        <v>32</v>
      </c>
      <c r="E386" t="s">
        <v>1508</v>
      </c>
      <c r="F386">
        <v>2348619</v>
      </c>
      <c r="G386" t="s">
        <v>1501</v>
      </c>
      <c r="H386" t="s">
        <v>1504</v>
      </c>
      <c r="I386" t="s">
        <v>1505</v>
      </c>
      <c r="J386" t="s">
        <v>271</v>
      </c>
      <c r="K386" t="s">
        <v>37</v>
      </c>
      <c r="L386" t="s">
        <v>53</v>
      </c>
      <c r="M386" t="s">
        <v>637</v>
      </c>
      <c r="N386" t="s">
        <v>1506</v>
      </c>
      <c r="O386" t="s">
        <v>1506</v>
      </c>
      <c r="P386" s="1">
        <v>39814</v>
      </c>
      <c r="Q386" t="s">
        <v>53</v>
      </c>
      <c r="R386" t="s">
        <v>56</v>
      </c>
      <c r="S386" t="s">
        <v>41</v>
      </c>
      <c r="T386" t="s">
        <v>271</v>
      </c>
      <c r="U386" t="s">
        <v>271</v>
      </c>
      <c r="V386">
        <v>0</v>
      </c>
      <c r="W386">
        <v>0</v>
      </c>
      <c r="X386">
        <v>0</v>
      </c>
      <c r="Y386">
        <v>0</v>
      </c>
      <c r="Z386">
        <v>0</v>
      </c>
      <c r="AA386">
        <v>0</v>
      </c>
      <c r="AB386">
        <v>0</v>
      </c>
      <c r="AC386">
        <v>1</v>
      </c>
      <c r="AD386">
        <v>0</v>
      </c>
    </row>
    <row r="387" spans="1:30" hidden="1" x14ac:dyDescent="0.3">
      <c r="A387" t="s">
        <v>1509</v>
      </c>
      <c r="B387" t="s">
        <v>1510</v>
      </c>
      <c r="C387" t="s">
        <v>32</v>
      </c>
      <c r="E387" t="s">
        <v>1511</v>
      </c>
      <c r="F387">
        <v>500000</v>
      </c>
      <c r="G387" t="s">
        <v>1509</v>
      </c>
      <c r="H387" t="s">
        <v>1512</v>
      </c>
      <c r="I387" t="s">
        <v>1513</v>
      </c>
      <c r="J387" t="s">
        <v>1514</v>
      </c>
      <c r="K387" t="s">
        <v>37</v>
      </c>
      <c r="L387" t="s">
        <v>53</v>
      </c>
      <c r="M387" t="s">
        <v>54</v>
      </c>
      <c r="N387" t="s">
        <v>55</v>
      </c>
      <c r="O387" t="s">
        <v>55</v>
      </c>
      <c r="Q387" t="s">
        <v>53</v>
      </c>
      <c r="R387" t="s">
        <v>56</v>
      </c>
      <c r="S387" t="s">
        <v>41</v>
      </c>
      <c r="T387" t="s">
        <v>271</v>
      </c>
      <c r="U387" t="s">
        <v>271</v>
      </c>
      <c r="V387">
        <v>0</v>
      </c>
      <c r="W387">
        <v>0</v>
      </c>
      <c r="X387">
        <v>0</v>
      </c>
      <c r="Y387">
        <v>0</v>
      </c>
      <c r="Z387">
        <v>0</v>
      </c>
      <c r="AA387">
        <v>0</v>
      </c>
      <c r="AB387">
        <v>0</v>
      </c>
      <c r="AC387">
        <v>1</v>
      </c>
      <c r="AD387">
        <v>0</v>
      </c>
    </row>
    <row r="388" spans="1:30" hidden="1" x14ac:dyDescent="0.3">
      <c r="A388" t="s">
        <v>1509</v>
      </c>
      <c r="B388" t="s">
        <v>1515</v>
      </c>
      <c r="C388" t="s">
        <v>32</v>
      </c>
      <c r="E388" s="1">
        <v>40610</v>
      </c>
      <c r="F388">
        <v>1444669</v>
      </c>
      <c r="G388" t="s">
        <v>1509</v>
      </c>
      <c r="H388" t="s">
        <v>1512</v>
      </c>
      <c r="I388" t="s">
        <v>1513</v>
      </c>
      <c r="J388" t="s">
        <v>1514</v>
      </c>
      <c r="K388" t="s">
        <v>37</v>
      </c>
      <c r="L388" t="s">
        <v>53</v>
      </c>
      <c r="M388" t="s">
        <v>54</v>
      </c>
      <c r="N388" t="s">
        <v>55</v>
      </c>
      <c r="O388" t="s">
        <v>55</v>
      </c>
      <c r="Q388" t="s">
        <v>53</v>
      </c>
      <c r="R388" t="s">
        <v>56</v>
      </c>
      <c r="S388" t="s">
        <v>41</v>
      </c>
      <c r="T388" t="s">
        <v>271</v>
      </c>
      <c r="U388" t="s">
        <v>271</v>
      </c>
      <c r="V388">
        <v>0</v>
      </c>
      <c r="W388">
        <v>0</v>
      </c>
      <c r="X388">
        <v>0</v>
      </c>
      <c r="Y388">
        <v>0</v>
      </c>
      <c r="Z388">
        <v>0</v>
      </c>
      <c r="AA388">
        <v>0</v>
      </c>
      <c r="AB388">
        <v>0</v>
      </c>
      <c r="AC388">
        <v>1</v>
      </c>
      <c r="AD388">
        <v>0</v>
      </c>
    </row>
    <row r="389" spans="1:30" hidden="1" x14ac:dyDescent="0.3">
      <c r="A389" t="s">
        <v>1516</v>
      </c>
      <c r="B389" t="s">
        <v>1517</v>
      </c>
      <c r="C389" t="s">
        <v>32</v>
      </c>
      <c r="E389" s="1">
        <v>40433</v>
      </c>
      <c r="F389">
        <v>300000</v>
      </c>
      <c r="G389" t="s">
        <v>1516</v>
      </c>
      <c r="H389" t="s">
        <v>1518</v>
      </c>
      <c r="I389" t="s">
        <v>1519</v>
      </c>
      <c r="J389" t="s">
        <v>271</v>
      </c>
      <c r="K389" t="s">
        <v>37</v>
      </c>
      <c r="L389" t="s">
        <v>53</v>
      </c>
      <c r="M389" t="s">
        <v>150</v>
      </c>
      <c r="N389" t="s">
        <v>151</v>
      </c>
      <c r="O389" t="s">
        <v>151</v>
      </c>
      <c r="P389" s="1">
        <v>40179</v>
      </c>
      <c r="Q389" t="s">
        <v>53</v>
      </c>
      <c r="R389" t="s">
        <v>56</v>
      </c>
      <c r="S389" t="s">
        <v>41</v>
      </c>
      <c r="T389" t="s">
        <v>271</v>
      </c>
      <c r="U389" t="s">
        <v>271</v>
      </c>
      <c r="V389">
        <v>0</v>
      </c>
      <c r="W389">
        <v>0</v>
      </c>
      <c r="X389">
        <v>0</v>
      </c>
      <c r="Y389">
        <v>0</v>
      </c>
      <c r="Z389">
        <v>0</v>
      </c>
      <c r="AA389">
        <v>0</v>
      </c>
      <c r="AB389">
        <v>0</v>
      </c>
      <c r="AC389">
        <v>1</v>
      </c>
      <c r="AD389">
        <v>0</v>
      </c>
    </row>
    <row r="390" spans="1:30" hidden="1" x14ac:dyDescent="0.3">
      <c r="A390" t="s">
        <v>1520</v>
      </c>
      <c r="B390" t="s">
        <v>1521</v>
      </c>
      <c r="C390" t="s">
        <v>32</v>
      </c>
      <c r="E390" t="s">
        <v>1522</v>
      </c>
      <c r="F390">
        <v>2000000</v>
      </c>
      <c r="G390" t="s">
        <v>1520</v>
      </c>
      <c r="H390" t="s">
        <v>1523</v>
      </c>
      <c r="I390" t="s">
        <v>1524</v>
      </c>
      <c r="J390" t="s">
        <v>271</v>
      </c>
      <c r="K390" t="s">
        <v>37</v>
      </c>
      <c r="L390" t="s">
        <v>53</v>
      </c>
      <c r="M390" t="s">
        <v>54</v>
      </c>
      <c r="N390" t="s">
        <v>95</v>
      </c>
      <c r="O390" t="s">
        <v>1489</v>
      </c>
      <c r="P390" s="1">
        <v>39448</v>
      </c>
      <c r="Q390" t="s">
        <v>53</v>
      </c>
      <c r="R390" t="s">
        <v>56</v>
      </c>
      <c r="S390" t="s">
        <v>41</v>
      </c>
      <c r="T390" t="s">
        <v>271</v>
      </c>
      <c r="U390" t="s">
        <v>271</v>
      </c>
      <c r="V390">
        <v>0</v>
      </c>
      <c r="W390">
        <v>0</v>
      </c>
      <c r="X390">
        <v>0</v>
      </c>
      <c r="Y390">
        <v>0</v>
      </c>
      <c r="Z390">
        <v>0</v>
      </c>
      <c r="AA390">
        <v>0</v>
      </c>
      <c r="AB390">
        <v>0</v>
      </c>
      <c r="AC390">
        <v>1</v>
      </c>
      <c r="AD390">
        <v>0</v>
      </c>
    </row>
    <row r="391" spans="1:30" hidden="1" x14ac:dyDescent="0.3">
      <c r="A391" t="s">
        <v>1525</v>
      </c>
      <c r="B391" t="s">
        <v>1526</v>
      </c>
      <c r="C391" t="s">
        <v>32</v>
      </c>
      <c r="E391" t="s">
        <v>1527</v>
      </c>
      <c r="F391">
        <v>1000000</v>
      </c>
      <c r="G391" t="s">
        <v>1525</v>
      </c>
      <c r="H391" t="s">
        <v>1528</v>
      </c>
      <c r="I391" t="s">
        <v>1529</v>
      </c>
      <c r="J391" t="s">
        <v>1530</v>
      </c>
      <c r="K391" t="s">
        <v>37</v>
      </c>
      <c r="L391" t="s">
        <v>53</v>
      </c>
      <c r="M391" t="s">
        <v>717</v>
      </c>
      <c r="N391" t="s">
        <v>1531</v>
      </c>
      <c r="O391" t="s">
        <v>1532</v>
      </c>
      <c r="P391" s="1">
        <v>36161</v>
      </c>
      <c r="Q391" t="s">
        <v>53</v>
      </c>
      <c r="R391" t="s">
        <v>56</v>
      </c>
      <c r="S391" t="s">
        <v>41</v>
      </c>
      <c r="T391" t="s">
        <v>271</v>
      </c>
      <c r="U391" t="s">
        <v>271</v>
      </c>
      <c r="V391">
        <v>0</v>
      </c>
      <c r="W391">
        <v>0</v>
      </c>
      <c r="X391">
        <v>0</v>
      </c>
      <c r="Y391">
        <v>0</v>
      </c>
      <c r="Z391">
        <v>0</v>
      </c>
      <c r="AA391">
        <v>0</v>
      </c>
      <c r="AB391">
        <v>0</v>
      </c>
      <c r="AC391">
        <v>1</v>
      </c>
      <c r="AD391">
        <v>0</v>
      </c>
    </row>
    <row r="392" spans="1:30" hidden="1" x14ac:dyDescent="0.3">
      <c r="A392" t="s">
        <v>1533</v>
      </c>
      <c r="B392" t="s">
        <v>1534</v>
      </c>
      <c r="C392" t="s">
        <v>32</v>
      </c>
      <c r="D392" t="s">
        <v>399</v>
      </c>
      <c r="E392" t="s">
        <v>1535</v>
      </c>
      <c r="F392">
        <v>20000000</v>
      </c>
      <c r="G392" t="s">
        <v>1533</v>
      </c>
      <c r="H392" t="s">
        <v>1536</v>
      </c>
      <c r="I392" t="s">
        <v>1537</v>
      </c>
      <c r="J392" t="s">
        <v>1538</v>
      </c>
      <c r="K392" t="s">
        <v>168</v>
      </c>
      <c r="L392" t="s">
        <v>53</v>
      </c>
      <c r="M392" t="s">
        <v>73</v>
      </c>
      <c r="N392" t="s">
        <v>74</v>
      </c>
      <c r="O392" t="s">
        <v>1539</v>
      </c>
      <c r="P392" t="s">
        <v>1540</v>
      </c>
      <c r="Q392" t="s">
        <v>53</v>
      </c>
      <c r="R392" t="s">
        <v>56</v>
      </c>
      <c r="S392" t="s">
        <v>41</v>
      </c>
      <c r="T392" t="s">
        <v>271</v>
      </c>
      <c r="U392" t="s">
        <v>271</v>
      </c>
      <c r="V392">
        <v>0</v>
      </c>
      <c r="W392">
        <v>0</v>
      </c>
      <c r="X392">
        <v>0</v>
      </c>
      <c r="Y392">
        <v>0</v>
      </c>
      <c r="Z392">
        <v>0</v>
      </c>
      <c r="AA392">
        <v>0</v>
      </c>
      <c r="AB392">
        <v>0</v>
      </c>
      <c r="AC392">
        <v>1</v>
      </c>
      <c r="AD392">
        <v>0</v>
      </c>
    </row>
    <row r="393" spans="1:30" hidden="1" x14ac:dyDescent="0.3">
      <c r="A393" t="s">
        <v>1533</v>
      </c>
      <c r="B393" t="s">
        <v>1541</v>
      </c>
      <c r="C393" t="s">
        <v>32</v>
      </c>
      <c r="D393" t="s">
        <v>50</v>
      </c>
      <c r="E393" s="1">
        <v>38728</v>
      </c>
      <c r="F393">
        <v>1000000</v>
      </c>
      <c r="G393" t="s">
        <v>1533</v>
      </c>
      <c r="H393" t="s">
        <v>1536</v>
      </c>
      <c r="I393" t="s">
        <v>1537</v>
      </c>
      <c r="J393" t="s">
        <v>1538</v>
      </c>
      <c r="K393" t="s">
        <v>168</v>
      </c>
      <c r="L393" t="s">
        <v>53</v>
      </c>
      <c r="M393" t="s">
        <v>73</v>
      </c>
      <c r="N393" t="s">
        <v>74</v>
      </c>
      <c r="O393" t="s">
        <v>1539</v>
      </c>
      <c r="P393" t="s">
        <v>1540</v>
      </c>
      <c r="Q393" t="s">
        <v>53</v>
      </c>
      <c r="R393" t="s">
        <v>56</v>
      </c>
      <c r="S393" t="s">
        <v>41</v>
      </c>
      <c r="T393" t="s">
        <v>271</v>
      </c>
      <c r="U393" t="s">
        <v>271</v>
      </c>
      <c r="V393">
        <v>0</v>
      </c>
      <c r="W393">
        <v>0</v>
      </c>
      <c r="X393">
        <v>0</v>
      </c>
      <c r="Y393">
        <v>0</v>
      </c>
      <c r="Z393">
        <v>0</v>
      </c>
      <c r="AA393">
        <v>0</v>
      </c>
      <c r="AB393">
        <v>0</v>
      </c>
      <c r="AC393">
        <v>1</v>
      </c>
      <c r="AD393">
        <v>0</v>
      </c>
    </row>
    <row r="394" spans="1:30" hidden="1" x14ac:dyDescent="0.3">
      <c r="A394" t="s">
        <v>1533</v>
      </c>
      <c r="B394" t="s">
        <v>1542</v>
      </c>
      <c r="C394" t="s">
        <v>32</v>
      </c>
      <c r="D394" t="s">
        <v>322</v>
      </c>
      <c r="E394" s="1">
        <v>39448</v>
      </c>
      <c r="F394">
        <v>27000000</v>
      </c>
      <c r="G394" t="s">
        <v>1533</v>
      </c>
      <c r="H394" t="s">
        <v>1536</v>
      </c>
      <c r="I394" t="s">
        <v>1537</v>
      </c>
      <c r="J394" t="s">
        <v>1538</v>
      </c>
      <c r="K394" t="s">
        <v>168</v>
      </c>
      <c r="L394" t="s">
        <v>53</v>
      </c>
      <c r="M394" t="s">
        <v>73</v>
      </c>
      <c r="N394" t="s">
        <v>74</v>
      </c>
      <c r="O394" t="s">
        <v>1539</v>
      </c>
      <c r="P394" t="s">
        <v>1540</v>
      </c>
      <c r="Q394" t="s">
        <v>53</v>
      </c>
      <c r="R394" t="s">
        <v>56</v>
      </c>
      <c r="S394" t="s">
        <v>41</v>
      </c>
      <c r="T394" t="s">
        <v>271</v>
      </c>
      <c r="U394" t="s">
        <v>271</v>
      </c>
      <c r="V394">
        <v>0</v>
      </c>
      <c r="W394">
        <v>0</v>
      </c>
      <c r="X394">
        <v>0</v>
      </c>
      <c r="Y394">
        <v>0</v>
      </c>
      <c r="Z394">
        <v>0</v>
      </c>
      <c r="AA394">
        <v>0</v>
      </c>
      <c r="AB394">
        <v>0</v>
      </c>
      <c r="AC394">
        <v>1</v>
      </c>
      <c r="AD394">
        <v>0</v>
      </c>
    </row>
    <row r="395" spans="1:30" hidden="1" x14ac:dyDescent="0.3">
      <c r="A395" t="s">
        <v>1533</v>
      </c>
      <c r="B395" t="s">
        <v>1543</v>
      </c>
      <c r="C395" t="s">
        <v>32</v>
      </c>
      <c r="D395" t="s">
        <v>139</v>
      </c>
      <c r="E395" s="1">
        <v>39089</v>
      </c>
      <c r="F395">
        <v>3250000</v>
      </c>
      <c r="G395" t="s">
        <v>1533</v>
      </c>
      <c r="H395" t="s">
        <v>1536</v>
      </c>
      <c r="I395" t="s">
        <v>1537</v>
      </c>
      <c r="J395" t="s">
        <v>1538</v>
      </c>
      <c r="K395" t="s">
        <v>168</v>
      </c>
      <c r="L395" t="s">
        <v>53</v>
      </c>
      <c r="M395" t="s">
        <v>73</v>
      </c>
      <c r="N395" t="s">
        <v>74</v>
      </c>
      <c r="O395" t="s">
        <v>1539</v>
      </c>
      <c r="P395" t="s">
        <v>1540</v>
      </c>
      <c r="Q395" t="s">
        <v>53</v>
      </c>
      <c r="R395" t="s">
        <v>56</v>
      </c>
      <c r="S395" t="s">
        <v>41</v>
      </c>
      <c r="T395" t="s">
        <v>271</v>
      </c>
      <c r="U395" t="s">
        <v>271</v>
      </c>
      <c r="V395">
        <v>0</v>
      </c>
      <c r="W395">
        <v>0</v>
      </c>
      <c r="X395">
        <v>0</v>
      </c>
      <c r="Y395">
        <v>0</v>
      </c>
      <c r="Z395">
        <v>0</v>
      </c>
      <c r="AA395">
        <v>0</v>
      </c>
      <c r="AB395">
        <v>0</v>
      </c>
      <c r="AC395">
        <v>1</v>
      </c>
      <c r="AD395">
        <v>0</v>
      </c>
    </row>
    <row r="396" spans="1:30" hidden="1" x14ac:dyDescent="0.3">
      <c r="A396" t="s">
        <v>1533</v>
      </c>
      <c r="B396" t="s">
        <v>1544</v>
      </c>
      <c r="C396" t="s">
        <v>32</v>
      </c>
      <c r="D396" t="s">
        <v>394</v>
      </c>
      <c r="E396" s="1">
        <v>41157</v>
      </c>
      <c r="F396">
        <v>40000000</v>
      </c>
      <c r="G396" t="s">
        <v>1533</v>
      </c>
      <c r="H396" t="s">
        <v>1536</v>
      </c>
      <c r="I396" t="s">
        <v>1537</v>
      </c>
      <c r="J396" t="s">
        <v>1538</v>
      </c>
      <c r="K396" t="s">
        <v>168</v>
      </c>
      <c r="L396" t="s">
        <v>53</v>
      </c>
      <c r="M396" t="s">
        <v>73</v>
      </c>
      <c r="N396" t="s">
        <v>74</v>
      </c>
      <c r="O396" t="s">
        <v>1539</v>
      </c>
      <c r="P396" t="s">
        <v>1540</v>
      </c>
      <c r="Q396" t="s">
        <v>53</v>
      </c>
      <c r="R396" t="s">
        <v>56</v>
      </c>
      <c r="S396" t="s">
        <v>41</v>
      </c>
      <c r="T396" t="s">
        <v>271</v>
      </c>
      <c r="U396" t="s">
        <v>271</v>
      </c>
      <c r="V396">
        <v>0</v>
      </c>
      <c r="W396">
        <v>0</v>
      </c>
      <c r="X396">
        <v>0</v>
      </c>
      <c r="Y396">
        <v>0</v>
      </c>
      <c r="Z396">
        <v>0</v>
      </c>
      <c r="AA396">
        <v>0</v>
      </c>
      <c r="AB396">
        <v>0</v>
      </c>
      <c r="AC396">
        <v>1</v>
      </c>
      <c r="AD396">
        <v>0</v>
      </c>
    </row>
    <row r="397" spans="1:30" hidden="1" x14ac:dyDescent="0.3">
      <c r="A397" t="s">
        <v>1545</v>
      </c>
      <c r="B397" t="s">
        <v>1546</v>
      </c>
      <c r="C397" t="s">
        <v>32</v>
      </c>
      <c r="D397" t="s">
        <v>50</v>
      </c>
      <c r="E397" s="1">
        <v>41068</v>
      </c>
      <c r="F397">
        <v>3500000</v>
      </c>
      <c r="G397" t="s">
        <v>1545</v>
      </c>
      <c r="H397" t="s">
        <v>1547</v>
      </c>
      <c r="I397" t="s">
        <v>1548</v>
      </c>
      <c r="J397" t="s">
        <v>271</v>
      </c>
      <c r="K397" t="s">
        <v>72</v>
      </c>
      <c r="L397" t="s">
        <v>53</v>
      </c>
      <c r="M397" t="s">
        <v>73</v>
      </c>
      <c r="N397" t="s">
        <v>74</v>
      </c>
      <c r="O397" t="s">
        <v>75</v>
      </c>
      <c r="Q397" t="s">
        <v>53</v>
      </c>
      <c r="R397" t="s">
        <v>56</v>
      </c>
      <c r="S397" t="s">
        <v>41</v>
      </c>
      <c r="T397" t="s">
        <v>271</v>
      </c>
      <c r="U397" t="s">
        <v>271</v>
      </c>
      <c r="V397">
        <v>0</v>
      </c>
      <c r="W397">
        <v>0</v>
      </c>
      <c r="X397">
        <v>0</v>
      </c>
      <c r="Y397">
        <v>0</v>
      </c>
      <c r="Z397">
        <v>0</v>
      </c>
      <c r="AA397">
        <v>0</v>
      </c>
      <c r="AB397">
        <v>0</v>
      </c>
      <c r="AC397">
        <v>1</v>
      </c>
      <c r="AD397">
        <v>0</v>
      </c>
    </row>
    <row r="398" spans="1:30" hidden="1" x14ac:dyDescent="0.3">
      <c r="A398" t="s">
        <v>1549</v>
      </c>
      <c r="B398" t="s">
        <v>1550</v>
      </c>
      <c r="C398" t="s">
        <v>32</v>
      </c>
      <c r="E398" s="1">
        <v>40397</v>
      </c>
      <c r="F398">
        <v>6577657</v>
      </c>
      <c r="G398" t="s">
        <v>1549</v>
      </c>
      <c r="H398" t="s">
        <v>1551</v>
      </c>
      <c r="I398" t="s">
        <v>1552</v>
      </c>
      <c r="J398" t="s">
        <v>271</v>
      </c>
      <c r="K398" t="s">
        <v>37</v>
      </c>
      <c r="L398" t="s">
        <v>53</v>
      </c>
      <c r="M398" t="s">
        <v>62</v>
      </c>
      <c r="N398" t="s">
        <v>63</v>
      </c>
      <c r="O398" t="s">
        <v>63</v>
      </c>
      <c r="Q398" t="s">
        <v>53</v>
      </c>
      <c r="R398" t="s">
        <v>56</v>
      </c>
      <c r="S398" t="s">
        <v>41</v>
      </c>
      <c r="T398" t="s">
        <v>271</v>
      </c>
      <c r="U398" t="s">
        <v>271</v>
      </c>
      <c r="V398">
        <v>0</v>
      </c>
      <c r="W398">
        <v>0</v>
      </c>
      <c r="X398">
        <v>0</v>
      </c>
      <c r="Y398">
        <v>0</v>
      </c>
      <c r="Z398">
        <v>0</v>
      </c>
      <c r="AA398">
        <v>0</v>
      </c>
      <c r="AB398">
        <v>0</v>
      </c>
      <c r="AC398">
        <v>1</v>
      </c>
      <c r="AD398">
        <v>0</v>
      </c>
    </row>
    <row r="399" spans="1:30" hidden="1" x14ac:dyDescent="0.3">
      <c r="A399" t="s">
        <v>1553</v>
      </c>
      <c r="B399" t="s">
        <v>1554</v>
      </c>
      <c r="C399" t="s">
        <v>32</v>
      </c>
      <c r="D399" t="s">
        <v>50</v>
      </c>
      <c r="E399" s="1">
        <v>39264</v>
      </c>
      <c r="F399">
        <v>8000000</v>
      </c>
      <c r="G399" t="s">
        <v>1553</v>
      </c>
      <c r="H399" t="s">
        <v>1555</v>
      </c>
      <c r="I399" t="s">
        <v>1556</v>
      </c>
      <c r="J399" t="s">
        <v>271</v>
      </c>
      <c r="K399" t="s">
        <v>37</v>
      </c>
      <c r="L399" t="s">
        <v>53</v>
      </c>
      <c r="M399" t="s">
        <v>652</v>
      </c>
      <c r="N399" t="s">
        <v>653</v>
      </c>
      <c r="O399" t="s">
        <v>1557</v>
      </c>
      <c r="P399" s="1">
        <v>35796</v>
      </c>
      <c r="Q399" t="s">
        <v>53</v>
      </c>
      <c r="R399" t="s">
        <v>56</v>
      </c>
      <c r="S399" t="s">
        <v>41</v>
      </c>
      <c r="T399" t="s">
        <v>271</v>
      </c>
      <c r="U399" t="s">
        <v>271</v>
      </c>
      <c r="V399">
        <v>0</v>
      </c>
      <c r="W399">
        <v>0</v>
      </c>
      <c r="X399">
        <v>0</v>
      </c>
      <c r="Y399">
        <v>0</v>
      </c>
      <c r="Z399">
        <v>0</v>
      </c>
      <c r="AA399">
        <v>0</v>
      </c>
      <c r="AB399">
        <v>0</v>
      </c>
      <c r="AC399">
        <v>1</v>
      </c>
      <c r="AD399">
        <v>0</v>
      </c>
    </row>
    <row r="400" spans="1:30" hidden="1" x14ac:dyDescent="0.3">
      <c r="A400" t="s">
        <v>1558</v>
      </c>
      <c r="B400" t="s">
        <v>1559</v>
      </c>
      <c r="C400" t="s">
        <v>32</v>
      </c>
      <c r="E400" t="s">
        <v>376</v>
      </c>
      <c r="F400">
        <v>115300</v>
      </c>
      <c r="G400" t="s">
        <v>1558</v>
      </c>
      <c r="H400" t="s">
        <v>1560</v>
      </c>
      <c r="I400" t="s">
        <v>1561</v>
      </c>
      <c r="J400" t="s">
        <v>271</v>
      </c>
      <c r="K400" t="s">
        <v>37</v>
      </c>
      <c r="L400" t="s">
        <v>53</v>
      </c>
      <c r="M400" t="s">
        <v>209</v>
      </c>
      <c r="N400" t="s">
        <v>210</v>
      </c>
      <c r="O400" t="s">
        <v>210</v>
      </c>
      <c r="P400" s="1">
        <v>39083</v>
      </c>
      <c r="Q400" t="s">
        <v>53</v>
      </c>
      <c r="R400" t="s">
        <v>56</v>
      </c>
      <c r="S400" t="s">
        <v>41</v>
      </c>
      <c r="T400" t="s">
        <v>271</v>
      </c>
      <c r="U400" t="s">
        <v>271</v>
      </c>
      <c r="V400">
        <v>0</v>
      </c>
      <c r="W400">
        <v>0</v>
      </c>
      <c r="X400">
        <v>0</v>
      </c>
      <c r="Y400">
        <v>0</v>
      </c>
      <c r="Z400">
        <v>0</v>
      </c>
      <c r="AA400">
        <v>0</v>
      </c>
      <c r="AB400">
        <v>0</v>
      </c>
      <c r="AC400">
        <v>1</v>
      </c>
      <c r="AD400">
        <v>0</v>
      </c>
    </row>
    <row r="401" spans="1:30" hidden="1" x14ac:dyDescent="0.3">
      <c r="A401" t="s">
        <v>1562</v>
      </c>
      <c r="B401" t="s">
        <v>1563</v>
      </c>
      <c r="C401" t="s">
        <v>32</v>
      </c>
      <c r="D401" t="s">
        <v>50</v>
      </c>
      <c r="E401" s="1">
        <v>40947</v>
      </c>
      <c r="F401">
        <v>2600000</v>
      </c>
      <c r="G401" t="s">
        <v>1562</v>
      </c>
      <c r="H401" t="s">
        <v>1564</v>
      </c>
      <c r="I401" t="s">
        <v>1565</v>
      </c>
      <c r="J401" t="s">
        <v>271</v>
      </c>
      <c r="K401" t="s">
        <v>72</v>
      </c>
      <c r="L401" t="s">
        <v>53</v>
      </c>
      <c r="M401" t="s">
        <v>54</v>
      </c>
      <c r="N401" t="s">
        <v>95</v>
      </c>
      <c r="O401" t="s">
        <v>96</v>
      </c>
      <c r="P401" s="1">
        <v>40909</v>
      </c>
      <c r="Q401" t="s">
        <v>53</v>
      </c>
      <c r="R401" t="s">
        <v>56</v>
      </c>
      <c r="S401" t="s">
        <v>41</v>
      </c>
      <c r="T401" t="s">
        <v>271</v>
      </c>
      <c r="U401" t="s">
        <v>271</v>
      </c>
      <c r="V401">
        <v>0</v>
      </c>
      <c r="W401">
        <v>0</v>
      </c>
      <c r="X401">
        <v>0</v>
      </c>
      <c r="Y401">
        <v>0</v>
      </c>
      <c r="Z401">
        <v>0</v>
      </c>
      <c r="AA401">
        <v>0</v>
      </c>
      <c r="AB401">
        <v>0</v>
      </c>
      <c r="AC401">
        <v>1</v>
      </c>
      <c r="AD401">
        <v>0</v>
      </c>
    </row>
    <row r="402" spans="1:30" hidden="1" x14ac:dyDescent="0.3">
      <c r="A402" t="s">
        <v>1566</v>
      </c>
      <c r="B402" t="s">
        <v>1567</v>
      </c>
      <c r="C402" t="s">
        <v>32</v>
      </c>
      <c r="E402" s="1">
        <v>40725</v>
      </c>
      <c r="F402">
        <v>150000</v>
      </c>
      <c r="G402" t="s">
        <v>1566</v>
      </c>
      <c r="H402" t="s">
        <v>1568</v>
      </c>
      <c r="I402" t="s">
        <v>1569</v>
      </c>
      <c r="J402" t="s">
        <v>271</v>
      </c>
      <c r="K402" t="s">
        <v>37</v>
      </c>
      <c r="L402" t="s">
        <v>53</v>
      </c>
      <c r="M402" t="s">
        <v>150</v>
      </c>
      <c r="N402" t="s">
        <v>151</v>
      </c>
      <c r="O402" t="s">
        <v>1570</v>
      </c>
      <c r="P402" s="1">
        <v>40179</v>
      </c>
      <c r="Q402" t="s">
        <v>53</v>
      </c>
      <c r="R402" t="s">
        <v>56</v>
      </c>
      <c r="S402" t="s">
        <v>41</v>
      </c>
      <c r="T402" t="s">
        <v>271</v>
      </c>
      <c r="U402" t="s">
        <v>271</v>
      </c>
      <c r="V402">
        <v>0</v>
      </c>
      <c r="W402">
        <v>0</v>
      </c>
      <c r="X402">
        <v>0</v>
      </c>
      <c r="Y402">
        <v>0</v>
      </c>
      <c r="Z402">
        <v>0</v>
      </c>
      <c r="AA402">
        <v>0</v>
      </c>
      <c r="AB402">
        <v>0</v>
      </c>
      <c r="AC402">
        <v>1</v>
      </c>
      <c r="AD402">
        <v>0</v>
      </c>
    </row>
    <row r="403" spans="1:30" hidden="1" x14ac:dyDescent="0.3">
      <c r="A403" t="s">
        <v>1571</v>
      </c>
      <c r="B403" t="s">
        <v>1572</v>
      </c>
      <c r="C403" t="s">
        <v>32</v>
      </c>
      <c r="E403" t="s">
        <v>1573</v>
      </c>
      <c r="F403">
        <v>792500</v>
      </c>
      <c r="G403" t="s">
        <v>1571</v>
      </c>
      <c r="H403" t="s">
        <v>1574</v>
      </c>
      <c r="I403" t="s">
        <v>1575</v>
      </c>
      <c r="J403" t="s">
        <v>271</v>
      </c>
      <c r="K403" t="s">
        <v>37</v>
      </c>
      <c r="L403" t="s">
        <v>53</v>
      </c>
      <c r="M403" t="s">
        <v>54</v>
      </c>
      <c r="N403" t="s">
        <v>95</v>
      </c>
      <c r="O403" t="s">
        <v>1160</v>
      </c>
      <c r="P403" s="1">
        <v>40544</v>
      </c>
      <c r="Q403" t="s">
        <v>53</v>
      </c>
      <c r="R403" t="s">
        <v>56</v>
      </c>
      <c r="S403" t="s">
        <v>41</v>
      </c>
      <c r="T403" t="s">
        <v>271</v>
      </c>
      <c r="U403" t="s">
        <v>271</v>
      </c>
      <c r="V403">
        <v>0</v>
      </c>
      <c r="W403">
        <v>0</v>
      </c>
      <c r="X403">
        <v>0</v>
      </c>
      <c r="Y403">
        <v>0</v>
      </c>
      <c r="Z403">
        <v>0</v>
      </c>
      <c r="AA403">
        <v>0</v>
      </c>
      <c r="AB403">
        <v>0</v>
      </c>
      <c r="AC403">
        <v>1</v>
      </c>
      <c r="AD403">
        <v>0</v>
      </c>
    </row>
    <row r="404" spans="1:30" hidden="1" x14ac:dyDescent="0.3">
      <c r="A404" t="s">
        <v>1576</v>
      </c>
      <c r="B404" t="s">
        <v>1577</v>
      </c>
      <c r="C404" t="s">
        <v>32</v>
      </c>
      <c r="D404" t="s">
        <v>33</v>
      </c>
      <c r="E404" s="1">
        <v>41222</v>
      </c>
      <c r="F404">
        <v>5000000</v>
      </c>
      <c r="G404" t="s">
        <v>1576</v>
      </c>
      <c r="H404" t="s">
        <v>1578</v>
      </c>
      <c r="I404" t="s">
        <v>1579</v>
      </c>
      <c r="J404" t="s">
        <v>271</v>
      </c>
      <c r="K404" t="s">
        <v>109</v>
      </c>
      <c r="L404" t="s">
        <v>53</v>
      </c>
      <c r="M404" t="s">
        <v>150</v>
      </c>
      <c r="N404" t="s">
        <v>151</v>
      </c>
      <c r="O404" t="s">
        <v>151</v>
      </c>
      <c r="P404" s="1">
        <v>39452</v>
      </c>
      <c r="Q404" t="s">
        <v>53</v>
      </c>
      <c r="R404" t="s">
        <v>56</v>
      </c>
      <c r="S404" t="s">
        <v>41</v>
      </c>
      <c r="T404" t="s">
        <v>271</v>
      </c>
      <c r="U404" t="s">
        <v>271</v>
      </c>
      <c r="V404">
        <v>0</v>
      </c>
      <c r="W404">
        <v>0</v>
      </c>
      <c r="X404">
        <v>0</v>
      </c>
      <c r="Y404">
        <v>0</v>
      </c>
      <c r="Z404">
        <v>0</v>
      </c>
      <c r="AA404">
        <v>0</v>
      </c>
      <c r="AB404">
        <v>0</v>
      </c>
      <c r="AC404">
        <v>1</v>
      </c>
      <c r="AD404">
        <v>0</v>
      </c>
    </row>
    <row r="405" spans="1:30" hidden="1" x14ac:dyDescent="0.3">
      <c r="A405" t="s">
        <v>1576</v>
      </c>
      <c r="B405" t="s">
        <v>1580</v>
      </c>
      <c r="C405" t="s">
        <v>32</v>
      </c>
      <c r="D405" t="s">
        <v>50</v>
      </c>
      <c r="E405" t="s">
        <v>1581</v>
      </c>
      <c r="F405">
        <v>1500000</v>
      </c>
      <c r="G405" t="s">
        <v>1576</v>
      </c>
      <c r="H405" t="s">
        <v>1578</v>
      </c>
      <c r="I405" t="s">
        <v>1579</v>
      </c>
      <c r="J405" t="s">
        <v>271</v>
      </c>
      <c r="K405" t="s">
        <v>109</v>
      </c>
      <c r="L405" t="s">
        <v>53</v>
      </c>
      <c r="M405" t="s">
        <v>150</v>
      </c>
      <c r="N405" t="s">
        <v>151</v>
      </c>
      <c r="O405" t="s">
        <v>151</v>
      </c>
      <c r="P405" s="1">
        <v>39452</v>
      </c>
      <c r="Q405" t="s">
        <v>53</v>
      </c>
      <c r="R405" t="s">
        <v>56</v>
      </c>
      <c r="S405" t="s">
        <v>41</v>
      </c>
      <c r="T405" t="s">
        <v>271</v>
      </c>
      <c r="U405" t="s">
        <v>271</v>
      </c>
      <c r="V405">
        <v>0</v>
      </c>
      <c r="W405">
        <v>0</v>
      </c>
      <c r="X405">
        <v>0</v>
      </c>
      <c r="Y405">
        <v>0</v>
      </c>
      <c r="Z405">
        <v>0</v>
      </c>
      <c r="AA405">
        <v>0</v>
      </c>
      <c r="AB405">
        <v>0</v>
      </c>
      <c r="AC405">
        <v>1</v>
      </c>
      <c r="AD405">
        <v>0</v>
      </c>
    </row>
    <row r="406" spans="1:30" hidden="1" x14ac:dyDescent="0.3">
      <c r="A406" t="s">
        <v>1576</v>
      </c>
      <c r="B406" t="s">
        <v>1582</v>
      </c>
      <c r="C406" t="s">
        <v>32</v>
      </c>
      <c r="E406" t="s">
        <v>1459</v>
      </c>
      <c r="F406">
        <v>2845667</v>
      </c>
      <c r="G406" t="s">
        <v>1576</v>
      </c>
      <c r="H406" t="s">
        <v>1578</v>
      </c>
      <c r="I406" t="s">
        <v>1579</v>
      </c>
      <c r="J406" t="s">
        <v>271</v>
      </c>
      <c r="K406" t="s">
        <v>109</v>
      </c>
      <c r="L406" t="s">
        <v>53</v>
      </c>
      <c r="M406" t="s">
        <v>150</v>
      </c>
      <c r="N406" t="s">
        <v>151</v>
      </c>
      <c r="O406" t="s">
        <v>151</v>
      </c>
      <c r="P406" s="1">
        <v>39452</v>
      </c>
      <c r="Q406" t="s">
        <v>53</v>
      </c>
      <c r="R406" t="s">
        <v>56</v>
      </c>
      <c r="S406" t="s">
        <v>41</v>
      </c>
      <c r="T406" t="s">
        <v>271</v>
      </c>
      <c r="U406" t="s">
        <v>271</v>
      </c>
      <c r="V406">
        <v>0</v>
      </c>
      <c r="W406">
        <v>0</v>
      </c>
      <c r="X406">
        <v>0</v>
      </c>
      <c r="Y406">
        <v>0</v>
      </c>
      <c r="Z406">
        <v>0</v>
      </c>
      <c r="AA406">
        <v>0</v>
      </c>
      <c r="AB406">
        <v>0</v>
      </c>
      <c r="AC406">
        <v>1</v>
      </c>
      <c r="AD406">
        <v>0</v>
      </c>
    </row>
    <row r="407" spans="1:30" hidden="1" x14ac:dyDescent="0.3">
      <c r="A407" t="s">
        <v>1576</v>
      </c>
      <c r="B407" t="s">
        <v>1583</v>
      </c>
      <c r="C407" t="s">
        <v>32</v>
      </c>
      <c r="D407" t="s">
        <v>50</v>
      </c>
      <c r="E407" s="1">
        <v>40492</v>
      </c>
      <c r="F407">
        <v>4000000</v>
      </c>
      <c r="G407" t="s">
        <v>1576</v>
      </c>
      <c r="H407" t="s">
        <v>1578</v>
      </c>
      <c r="I407" t="s">
        <v>1579</v>
      </c>
      <c r="J407" t="s">
        <v>271</v>
      </c>
      <c r="K407" t="s">
        <v>109</v>
      </c>
      <c r="L407" t="s">
        <v>53</v>
      </c>
      <c r="M407" t="s">
        <v>150</v>
      </c>
      <c r="N407" t="s">
        <v>151</v>
      </c>
      <c r="O407" t="s">
        <v>151</v>
      </c>
      <c r="P407" s="1">
        <v>39452</v>
      </c>
      <c r="Q407" t="s">
        <v>53</v>
      </c>
      <c r="R407" t="s">
        <v>56</v>
      </c>
      <c r="S407" t="s">
        <v>41</v>
      </c>
      <c r="T407" t="s">
        <v>271</v>
      </c>
      <c r="U407" t="s">
        <v>271</v>
      </c>
      <c r="V407">
        <v>0</v>
      </c>
      <c r="W407">
        <v>0</v>
      </c>
      <c r="X407">
        <v>0</v>
      </c>
      <c r="Y407">
        <v>0</v>
      </c>
      <c r="Z407">
        <v>0</v>
      </c>
      <c r="AA407">
        <v>0</v>
      </c>
      <c r="AB407">
        <v>0</v>
      </c>
      <c r="AC407">
        <v>1</v>
      </c>
      <c r="AD407">
        <v>0</v>
      </c>
    </row>
    <row r="408" spans="1:30" hidden="1" x14ac:dyDescent="0.3">
      <c r="A408" t="s">
        <v>1584</v>
      </c>
      <c r="B408" t="s">
        <v>1585</v>
      </c>
      <c r="C408" t="s">
        <v>32</v>
      </c>
      <c r="E408" t="s">
        <v>1586</v>
      </c>
      <c r="F408">
        <v>400000</v>
      </c>
      <c r="G408" t="s">
        <v>1584</v>
      </c>
      <c r="H408" t="s">
        <v>1587</v>
      </c>
      <c r="I408" t="s">
        <v>1588</v>
      </c>
      <c r="J408" t="s">
        <v>1589</v>
      </c>
      <c r="K408" t="s">
        <v>72</v>
      </c>
      <c r="L408" t="s">
        <v>53</v>
      </c>
      <c r="M408" t="s">
        <v>73</v>
      </c>
      <c r="N408" t="s">
        <v>74</v>
      </c>
      <c r="O408" t="s">
        <v>75</v>
      </c>
      <c r="P408" s="1">
        <v>40186</v>
      </c>
      <c r="Q408" t="s">
        <v>53</v>
      </c>
      <c r="R408" t="s">
        <v>56</v>
      </c>
      <c r="S408" t="s">
        <v>41</v>
      </c>
      <c r="T408" t="s">
        <v>271</v>
      </c>
      <c r="U408" t="s">
        <v>271</v>
      </c>
      <c r="V408">
        <v>0</v>
      </c>
      <c r="W408">
        <v>0</v>
      </c>
      <c r="X408">
        <v>0</v>
      </c>
      <c r="Y408">
        <v>0</v>
      </c>
      <c r="Z408">
        <v>0</v>
      </c>
      <c r="AA408">
        <v>0</v>
      </c>
      <c r="AB408">
        <v>0</v>
      </c>
      <c r="AC408">
        <v>1</v>
      </c>
      <c r="AD408">
        <v>0</v>
      </c>
    </row>
    <row r="409" spans="1:30" hidden="1" x14ac:dyDescent="0.3">
      <c r="A409" t="s">
        <v>1590</v>
      </c>
      <c r="B409" t="s">
        <v>1591</v>
      </c>
      <c r="C409" t="s">
        <v>32</v>
      </c>
      <c r="D409" t="s">
        <v>50</v>
      </c>
      <c r="E409" t="s">
        <v>1592</v>
      </c>
      <c r="F409">
        <v>8000000</v>
      </c>
      <c r="G409" t="s">
        <v>1590</v>
      </c>
      <c r="H409" t="s">
        <v>1593</v>
      </c>
      <c r="J409" t="s">
        <v>271</v>
      </c>
      <c r="K409" t="s">
        <v>37</v>
      </c>
      <c r="L409" t="s">
        <v>53</v>
      </c>
      <c r="M409" t="s">
        <v>54</v>
      </c>
      <c r="N409" t="s">
        <v>95</v>
      </c>
      <c r="O409" t="s">
        <v>1074</v>
      </c>
      <c r="P409" s="1">
        <v>37622</v>
      </c>
      <c r="Q409" t="s">
        <v>53</v>
      </c>
      <c r="R409" t="s">
        <v>56</v>
      </c>
      <c r="S409" t="s">
        <v>41</v>
      </c>
      <c r="T409" t="s">
        <v>271</v>
      </c>
      <c r="U409" t="s">
        <v>271</v>
      </c>
      <c r="V409">
        <v>0</v>
      </c>
      <c r="W409">
        <v>0</v>
      </c>
      <c r="X409">
        <v>0</v>
      </c>
      <c r="Y409">
        <v>0</v>
      </c>
      <c r="Z409">
        <v>0</v>
      </c>
      <c r="AA409">
        <v>0</v>
      </c>
      <c r="AB409">
        <v>0</v>
      </c>
      <c r="AC409">
        <v>1</v>
      </c>
      <c r="AD409">
        <v>0</v>
      </c>
    </row>
    <row r="410" spans="1:30" hidden="1" x14ac:dyDescent="0.3">
      <c r="A410" t="s">
        <v>1594</v>
      </c>
      <c r="B410" t="s">
        <v>1595</v>
      </c>
      <c r="C410" t="s">
        <v>32</v>
      </c>
      <c r="D410" t="s">
        <v>50</v>
      </c>
      <c r="E410" s="1">
        <v>42047</v>
      </c>
      <c r="F410">
        <v>3000000</v>
      </c>
      <c r="G410" t="s">
        <v>1594</v>
      </c>
      <c r="H410" t="s">
        <v>1596</v>
      </c>
      <c r="I410" t="s">
        <v>1597</v>
      </c>
      <c r="J410" t="s">
        <v>271</v>
      </c>
      <c r="K410" t="s">
        <v>37</v>
      </c>
      <c r="L410" t="s">
        <v>53</v>
      </c>
      <c r="M410" t="s">
        <v>717</v>
      </c>
      <c r="N410" t="s">
        <v>1531</v>
      </c>
      <c r="O410" t="s">
        <v>1531</v>
      </c>
      <c r="P410" s="1">
        <v>41101</v>
      </c>
      <c r="Q410" t="s">
        <v>53</v>
      </c>
      <c r="R410" t="s">
        <v>56</v>
      </c>
      <c r="S410" t="s">
        <v>41</v>
      </c>
      <c r="T410" t="s">
        <v>271</v>
      </c>
      <c r="U410" t="s">
        <v>271</v>
      </c>
      <c r="V410">
        <v>0</v>
      </c>
      <c r="W410">
        <v>0</v>
      </c>
      <c r="X410">
        <v>0</v>
      </c>
      <c r="Y410">
        <v>0</v>
      </c>
      <c r="Z410">
        <v>0</v>
      </c>
      <c r="AA410">
        <v>0</v>
      </c>
      <c r="AB410">
        <v>0</v>
      </c>
      <c r="AC410">
        <v>1</v>
      </c>
      <c r="AD410">
        <v>0</v>
      </c>
    </row>
    <row r="411" spans="1:30" hidden="1" x14ac:dyDescent="0.3">
      <c r="A411" t="s">
        <v>1598</v>
      </c>
      <c r="B411" t="s">
        <v>1599</v>
      </c>
      <c r="C411" t="s">
        <v>32</v>
      </c>
      <c r="E411" s="1">
        <v>40848</v>
      </c>
      <c r="F411">
        <v>4200000</v>
      </c>
      <c r="G411" t="s">
        <v>1598</v>
      </c>
      <c r="H411" t="s">
        <v>1600</v>
      </c>
      <c r="I411" t="s">
        <v>1601</v>
      </c>
      <c r="J411" t="s">
        <v>271</v>
      </c>
      <c r="K411" t="s">
        <v>37</v>
      </c>
      <c r="L411" t="s">
        <v>53</v>
      </c>
      <c r="M411" t="s">
        <v>732</v>
      </c>
      <c r="N411" t="s">
        <v>733</v>
      </c>
      <c r="O411" t="s">
        <v>1602</v>
      </c>
      <c r="P411" s="1">
        <v>30682</v>
      </c>
      <c r="Q411" t="s">
        <v>53</v>
      </c>
      <c r="R411" t="s">
        <v>56</v>
      </c>
      <c r="S411" t="s">
        <v>41</v>
      </c>
      <c r="T411" t="s">
        <v>271</v>
      </c>
      <c r="U411" t="s">
        <v>271</v>
      </c>
      <c r="V411">
        <v>0</v>
      </c>
      <c r="W411">
        <v>0</v>
      </c>
      <c r="X411">
        <v>0</v>
      </c>
      <c r="Y411">
        <v>0</v>
      </c>
      <c r="Z411">
        <v>0</v>
      </c>
      <c r="AA411">
        <v>0</v>
      </c>
      <c r="AB411">
        <v>0</v>
      </c>
      <c r="AC411">
        <v>1</v>
      </c>
      <c r="AD411">
        <v>0</v>
      </c>
    </row>
    <row r="412" spans="1:30" hidden="1" x14ac:dyDescent="0.3">
      <c r="A412" t="s">
        <v>1603</v>
      </c>
      <c r="B412" t="s">
        <v>1604</v>
      </c>
      <c r="C412" t="s">
        <v>32</v>
      </c>
      <c r="D412" t="s">
        <v>50</v>
      </c>
      <c r="E412" t="s">
        <v>1605</v>
      </c>
      <c r="F412">
        <v>5600000</v>
      </c>
      <c r="G412" t="s">
        <v>1603</v>
      </c>
      <c r="H412" t="s">
        <v>1606</v>
      </c>
      <c r="I412" t="s">
        <v>1607</v>
      </c>
      <c r="J412" t="s">
        <v>1608</v>
      </c>
      <c r="K412" t="s">
        <v>37</v>
      </c>
      <c r="L412" t="s">
        <v>53</v>
      </c>
      <c r="M412" t="s">
        <v>54</v>
      </c>
      <c r="N412" t="s">
        <v>95</v>
      </c>
      <c r="O412" t="s">
        <v>96</v>
      </c>
      <c r="P412" s="1">
        <v>40910</v>
      </c>
      <c r="Q412" t="s">
        <v>53</v>
      </c>
      <c r="R412" t="s">
        <v>56</v>
      </c>
      <c r="S412" t="s">
        <v>41</v>
      </c>
      <c r="T412" t="s">
        <v>271</v>
      </c>
      <c r="U412" t="s">
        <v>271</v>
      </c>
      <c r="V412">
        <v>0</v>
      </c>
      <c r="W412">
        <v>0</v>
      </c>
      <c r="X412">
        <v>0</v>
      </c>
      <c r="Y412">
        <v>0</v>
      </c>
      <c r="Z412">
        <v>0</v>
      </c>
      <c r="AA412">
        <v>0</v>
      </c>
      <c r="AB412">
        <v>0</v>
      </c>
      <c r="AC412">
        <v>1</v>
      </c>
      <c r="AD412">
        <v>0</v>
      </c>
    </row>
    <row r="413" spans="1:30" hidden="1" x14ac:dyDescent="0.3">
      <c r="A413" t="s">
        <v>1603</v>
      </c>
      <c r="B413" t="s">
        <v>1609</v>
      </c>
      <c r="C413" t="s">
        <v>32</v>
      </c>
      <c r="D413" t="s">
        <v>50</v>
      </c>
      <c r="E413" s="1">
        <v>41921</v>
      </c>
      <c r="F413">
        <v>13500000</v>
      </c>
      <c r="G413" t="s">
        <v>1603</v>
      </c>
      <c r="H413" t="s">
        <v>1606</v>
      </c>
      <c r="I413" t="s">
        <v>1607</v>
      </c>
      <c r="J413" t="s">
        <v>1608</v>
      </c>
      <c r="K413" t="s">
        <v>37</v>
      </c>
      <c r="L413" t="s">
        <v>53</v>
      </c>
      <c r="M413" t="s">
        <v>54</v>
      </c>
      <c r="N413" t="s">
        <v>95</v>
      </c>
      <c r="O413" t="s">
        <v>96</v>
      </c>
      <c r="P413" s="1">
        <v>40910</v>
      </c>
      <c r="Q413" t="s">
        <v>53</v>
      </c>
      <c r="R413" t="s">
        <v>56</v>
      </c>
      <c r="S413" t="s">
        <v>41</v>
      </c>
      <c r="T413" t="s">
        <v>271</v>
      </c>
      <c r="U413" t="s">
        <v>271</v>
      </c>
      <c r="V413">
        <v>0</v>
      </c>
      <c r="W413">
        <v>0</v>
      </c>
      <c r="X413">
        <v>0</v>
      </c>
      <c r="Y413">
        <v>0</v>
      </c>
      <c r="Z413">
        <v>0</v>
      </c>
      <c r="AA413">
        <v>0</v>
      </c>
      <c r="AB413">
        <v>0</v>
      </c>
      <c r="AC413">
        <v>1</v>
      </c>
      <c r="AD413">
        <v>0</v>
      </c>
    </row>
    <row r="414" spans="1:30" hidden="1" x14ac:dyDescent="0.3">
      <c r="A414" t="s">
        <v>1603</v>
      </c>
      <c r="B414" t="s">
        <v>1610</v>
      </c>
      <c r="C414" t="s">
        <v>32</v>
      </c>
      <c r="D414" t="s">
        <v>33</v>
      </c>
      <c r="E414" s="1">
        <v>42045</v>
      </c>
      <c r="F414">
        <v>20718608</v>
      </c>
      <c r="G414" t="s">
        <v>1603</v>
      </c>
      <c r="H414" t="s">
        <v>1606</v>
      </c>
      <c r="I414" t="s">
        <v>1607</v>
      </c>
      <c r="J414" t="s">
        <v>1608</v>
      </c>
      <c r="K414" t="s">
        <v>37</v>
      </c>
      <c r="L414" t="s">
        <v>53</v>
      </c>
      <c r="M414" t="s">
        <v>54</v>
      </c>
      <c r="N414" t="s">
        <v>95</v>
      </c>
      <c r="O414" t="s">
        <v>96</v>
      </c>
      <c r="P414" s="1">
        <v>40910</v>
      </c>
      <c r="Q414" t="s">
        <v>53</v>
      </c>
      <c r="R414" t="s">
        <v>56</v>
      </c>
      <c r="S414" t="s">
        <v>41</v>
      </c>
      <c r="T414" t="s">
        <v>271</v>
      </c>
      <c r="U414" t="s">
        <v>271</v>
      </c>
      <c r="V414">
        <v>0</v>
      </c>
      <c r="W414">
        <v>0</v>
      </c>
      <c r="X414">
        <v>0</v>
      </c>
      <c r="Y414">
        <v>0</v>
      </c>
      <c r="Z414">
        <v>0</v>
      </c>
      <c r="AA414">
        <v>0</v>
      </c>
      <c r="AB414">
        <v>0</v>
      </c>
      <c r="AC414">
        <v>1</v>
      </c>
      <c r="AD414">
        <v>0</v>
      </c>
    </row>
    <row r="415" spans="1:30" hidden="1" x14ac:dyDescent="0.3">
      <c r="A415" t="s">
        <v>1611</v>
      </c>
      <c r="B415" t="s">
        <v>1612</v>
      </c>
      <c r="C415" t="s">
        <v>32</v>
      </c>
      <c r="E415" t="s">
        <v>1613</v>
      </c>
      <c r="F415">
        <v>24000000</v>
      </c>
      <c r="G415" t="s">
        <v>1611</v>
      </c>
      <c r="H415" t="s">
        <v>1614</v>
      </c>
      <c r="I415" t="s">
        <v>1615</v>
      </c>
      <c r="J415" t="s">
        <v>271</v>
      </c>
      <c r="K415" t="s">
        <v>37</v>
      </c>
      <c r="L415" t="s">
        <v>53</v>
      </c>
      <c r="M415" t="s">
        <v>54</v>
      </c>
      <c r="N415" t="s">
        <v>95</v>
      </c>
      <c r="O415" t="s">
        <v>96</v>
      </c>
      <c r="P415" s="1">
        <v>36161</v>
      </c>
      <c r="Q415" t="s">
        <v>53</v>
      </c>
      <c r="R415" t="s">
        <v>56</v>
      </c>
      <c r="S415" t="s">
        <v>41</v>
      </c>
      <c r="T415" t="s">
        <v>271</v>
      </c>
      <c r="U415" t="s">
        <v>271</v>
      </c>
      <c r="V415">
        <v>0</v>
      </c>
      <c r="W415">
        <v>0</v>
      </c>
      <c r="X415">
        <v>0</v>
      </c>
      <c r="Y415">
        <v>0</v>
      </c>
      <c r="Z415">
        <v>0</v>
      </c>
      <c r="AA415">
        <v>0</v>
      </c>
      <c r="AB415">
        <v>0</v>
      </c>
      <c r="AC415">
        <v>1</v>
      </c>
      <c r="AD415">
        <v>0</v>
      </c>
    </row>
    <row r="416" spans="1:30" hidden="1" x14ac:dyDescent="0.3">
      <c r="A416" t="s">
        <v>1616</v>
      </c>
      <c r="B416" t="s">
        <v>1617</v>
      </c>
      <c r="C416" t="s">
        <v>32</v>
      </c>
      <c r="E416" t="s">
        <v>1618</v>
      </c>
      <c r="F416">
        <v>60000</v>
      </c>
      <c r="G416" t="s">
        <v>1616</v>
      </c>
      <c r="H416" t="s">
        <v>1619</v>
      </c>
      <c r="I416" t="s">
        <v>1620</v>
      </c>
      <c r="J416" t="s">
        <v>1514</v>
      </c>
      <c r="K416" t="s">
        <v>37</v>
      </c>
      <c r="L416" t="s">
        <v>53</v>
      </c>
      <c r="M416" t="s">
        <v>73</v>
      </c>
      <c r="N416" t="s">
        <v>74</v>
      </c>
      <c r="O416" t="s">
        <v>75</v>
      </c>
      <c r="P416" s="1">
        <v>36169</v>
      </c>
      <c r="Q416" t="s">
        <v>53</v>
      </c>
      <c r="R416" t="s">
        <v>56</v>
      </c>
      <c r="S416" t="s">
        <v>41</v>
      </c>
      <c r="T416" t="s">
        <v>271</v>
      </c>
      <c r="U416" t="s">
        <v>271</v>
      </c>
      <c r="V416">
        <v>0</v>
      </c>
      <c r="W416">
        <v>0</v>
      </c>
      <c r="X416">
        <v>0</v>
      </c>
      <c r="Y416">
        <v>0</v>
      </c>
      <c r="Z416">
        <v>0</v>
      </c>
      <c r="AA416">
        <v>0</v>
      </c>
      <c r="AB416">
        <v>0</v>
      </c>
      <c r="AC416">
        <v>1</v>
      </c>
      <c r="AD416">
        <v>0</v>
      </c>
    </row>
    <row r="417" spans="1:30" hidden="1" x14ac:dyDescent="0.3">
      <c r="A417" t="s">
        <v>1621</v>
      </c>
      <c r="B417" t="s">
        <v>1622</v>
      </c>
      <c r="C417" t="s">
        <v>32</v>
      </c>
      <c r="E417" t="s">
        <v>1623</v>
      </c>
      <c r="F417">
        <v>30000000</v>
      </c>
      <c r="G417" t="s">
        <v>1621</v>
      </c>
      <c r="H417" t="s">
        <v>1624</v>
      </c>
      <c r="I417" t="s">
        <v>1625</v>
      </c>
      <c r="J417" t="s">
        <v>271</v>
      </c>
      <c r="K417" t="s">
        <v>72</v>
      </c>
      <c r="L417" t="s">
        <v>53</v>
      </c>
      <c r="M417" t="s">
        <v>54</v>
      </c>
      <c r="N417" t="s">
        <v>95</v>
      </c>
      <c r="O417" t="s">
        <v>1489</v>
      </c>
      <c r="P417" s="1">
        <v>36161</v>
      </c>
      <c r="Q417" t="s">
        <v>53</v>
      </c>
      <c r="R417" t="s">
        <v>56</v>
      </c>
      <c r="S417" t="s">
        <v>41</v>
      </c>
      <c r="T417" t="s">
        <v>271</v>
      </c>
      <c r="U417" t="s">
        <v>271</v>
      </c>
      <c r="V417">
        <v>0</v>
      </c>
      <c r="W417">
        <v>0</v>
      </c>
      <c r="X417">
        <v>0</v>
      </c>
      <c r="Y417">
        <v>0</v>
      </c>
      <c r="Z417">
        <v>0</v>
      </c>
      <c r="AA417">
        <v>0</v>
      </c>
      <c r="AB417">
        <v>0</v>
      </c>
      <c r="AC417">
        <v>1</v>
      </c>
      <c r="AD417">
        <v>0</v>
      </c>
    </row>
    <row r="418" spans="1:30" hidden="1" x14ac:dyDescent="0.3">
      <c r="A418" t="s">
        <v>1621</v>
      </c>
      <c r="B418" t="s">
        <v>1626</v>
      </c>
      <c r="C418" t="s">
        <v>32</v>
      </c>
      <c r="D418" t="s">
        <v>322</v>
      </c>
      <c r="E418" s="1">
        <v>38205</v>
      </c>
      <c r="F418">
        <v>74900000</v>
      </c>
      <c r="G418" t="s">
        <v>1621</v>
      </c>
      <c r="H418" t="s">
        <v>1624</v>
      </c>
      <c r="I418" t="s">
        <v>1625</v>
      </c>
      <c r="J418" t="s">
        <v>271</v>
      </c>
      <c r="K418" t="s">
        <v>72</v>
      </c>
      <c r="L418" t="s">
        <v>53</v>
      </c>
      <c r="M418" t="s">
        <v>54</v>
      </c>
      <c r="N418" t="s">
        <v>95</v>
      </c>
      <c r="O418" t="s">
        <v>1489</v>
      </c>
      <c r="P418" s="1">
        <v>36161</v>
      </c>
      <c r="Q418" t="s">
        <v>53</v>
      </c>
      <c r="R418" t="s">
        <v>56</v>
      </c>
      <c r="S418" t="s">
        <v>41</v>
      </c>
      <c r="T418" t="s">
        <v>271</v>
      </c>
      <c r="U418" t="s">
        <v>271</v>
      </c>
      <c r="V418">
        <v>0</v>
      </c>
      <c r="W418">
        <v>0</v>
      </c>
      <c r="X418">
        <v>0</v>
      </c>
      <c r="Y418">
        <v>0</v>
      </c>
      <c r="Z418">
        <v>0</v>
      </c>
      <c r="AA418">
        <v>0</v>
      </c>
      <c r="AB418">
        <v>0</v>
      </c>
      <c r="AC418">
        <v>1</v>
      </c>
      <c r="AD418">
        <v>0</v>
      </c>
    </row>
    <row r="419" spans="1:30" hidden="1" x14ac:dyDescent="0.3">
      <c r="A419" t="s">
        <v>1621</v>
      </c>
      <c r="B419" t="s">
        <v>1627</v>
      </c>
      <c r="C419" t="s">
        <v>32</v>
      </c>
      <c r="E419" s="1">
        <v>37623</v>
      </c>
      <c r="F419">
        <v>41000000</v>
      </c>
      <c r="G419" t="s">
        <v>1621</v>
      </c>
      <c r="H419" t="s">
        <v>1624</v>
      </c>
      <c r="I419" t="s">
        <v>1625</v>
      </c>
      <c r="J419" t="s">
        <v>271</v>
      </c>
      <c r="K419" t="s">
        <v>72</v>
      </c>
      <c r="L419" t="s">
        <v>53</v>
      </c>
      <c r="M419" t="s">
        <v>54</v>
      </c>
      <c r="N419" t="s">
        <v>95</v>
      </c>
      <c r="O419" t="s">
        <v>1489</v>
      </c>
      <c r="P419" s="1">
        <v>36161</v>
      </c>
      <c r="Q419" t="s">
        <v>53</v>
      </c>
      <c r="R419" t="s">
        <v>56</v>
      </c>
      <c r="S419" t="s">
        <v>41</v>
      </c>
      <c r="T419" t="s">
        <v>271</v>
      </c>
      <c r="U419" t="s">
        <v>271</v>
      </c>
      <c r="V419">
        <v>0</v>
      </c>
      <c r="W419">
        <v>0</v>
      </c>
      <c r="X419">
        <v>0</v>
      </c>
      <c r="Y419">
        <v>0</v>
      </c>
      <c r="Z419">
        <v>0</v>
      </c>
      <c r="AA419">
        <v>0</v>
      </c>
      <c r="AB419">
        <v>0</v>
      </c>
      <c r="AC419">
        <v>1</v>
      </c>
      <c r="AD419">
        <v>0</v>
      </c>
    </row>
    <row r="420" spans="1:30" hidden="1" x14ac:dyDescent="0.3">
      <c r="A420" t="s">
        <v>1621</v>
      </c>
      <c r="B420" t="s">
        <v>1628</v>
      </c>
      <c r="C420" t="s">
        <v>32</v>
      </c>
      <c r="E420" s="1">
        <v>40068</v>
      </c>
      <c r="F420">
        <v>167782</v>
      </c>
      <c r="G420" t="s">
        <v>1621</v>
      </c>
      <c r="H420" t="s">
        <v>1624</v>
      </c>
      <c r="I420" t="s">
        <v>1625</v>
      </c>
      <c r="J420" t="s">
        <v>271</v>
      </c>
      <c r="K420" t="s">
        <v>72</v>
      </c>
      <c r="L420" t="s">
        <v>53</v>
      </c>
      <c r="M420" t="s">
        <v>54</v>
      </c>
      <c r="N420" t="s">
        <v>95</v>
      </c>
      <c r="O420" t="s">
        <v>1489</v>
      </c>
      <c r="P420" s="1">
        <v>36161</v>
      </c>
      <c r="Q420" t="s">
        <v>53</v>
      </c>
      <c r="R420" t="s">
        <v>56</v>
      </c>
      <c r="S420" t="s">
        <v>41</v>
      </c>
      <c r="T420" t="s">
        <v>271</v>
      </c>
      <c r="U420" t="s">
        <v>271</v>
      </c>
      <c r="V420">
        <v>0</v>
      </c>
      <c r="W420">
        <v>0</v>
      </c>
      <c r="X420">
        <v>0</v>
      </c>
      <c r="Y420">
        <v>0</v>
      </c>
      <c r="Z420">
        <v>0</v>
      </c>
      <c r="AA420">
        <v>0</v>
      </c>
      <c r="AB420">
        <v>0</v>
      </c>
      <c r="AC420">
        <v>1</v>
      </c>
      <c r="AD420">
        <v>0</v>
      </c>
    </row>
    <row r="421" spans="1:30" hidden="1" x14ac:dyDescent="0.3">
      <c r="A421" t="s">
        <v>1621</v>
      </c>
      <c r="B421" t="s">
        <v>1629</v>
      </c>
      <c r="C421" t="s">
        <v>32</v>
      </c>
      <c r="D421" t="s">
        <v>399</v>
      </c>
      <c r="E421" s="1">
        <v>38358</v>
      </c>
      <c r="F421">
        <v>45000000</v>
      </c>
      <c r="G421" t="s">
        <v>1621</v>
      </c>
      <c r="H421" t="s">
        <v>1624</v>
      </c>
      <c r="I421" t="s">
        <v>1625</v>
      </c>
      <c r="J421" t="s">
        <v>271</v>
      </c>
      <c r="K421" t="s">
        <v>72</v>
      </c>
      <c r="L421" t="s">
        <v>53</v>
      </c>
      <c r="M421" t="s">
        <v>54</v>
      </c>
      <c r="N421" t="s">
        <v>95</v>
      </c>
      <c r="O421" t="s">
        <v>1489</v>
      </c>
      <c r="P421" s="1">
        <v>36161</v>
      </c>
      <c r="Q421" t="s">
        <v>53</v>
      </c>
      <c r="R421" t="s">
        <v>56</v>
      </c>
      <c r="S421" t="s">
        <v>41</v>
      </c>
      <c r="T421" t="s">
        <v>271</v>
      </c>
      <c r="U421" t="s">
        <v>271</v>
      </c>
      <c r="V421">
        <v>0</v>
      </c>
      <c r="W421">
        <v>0</v>
      </c>
      <c r="X421">
        <v>0</v>
      </c>
      <c r="Y421">
        <v>0</v>
      </c>
      <c r="Z421">
        <v>0</v>
      </c>
      <c r="AA421">
        <v>0</v>
      </c>
      <c r="AB421">
        <v>0</v>
      </c>
      <c r="AC421">
        <v>1</v>
      </c>
      <c r="AD421">
        <v>0</v>
      </c>
    </row>
    <row r="422" spans="1:30" hidden="1" x14ac:dyDescent="0.3">
      <c r="A422" t="s">
        <v>1621</v>
      </c>
      <c r="B422" t="s">
        <v>1630</v>
      </c>
      <c r="C422" t="s">
        <v>32</v>
      </c>
      <c r="D422" t="s">
        <v>394</v>
      </c>
      <c r="E422" t="s">
        <v>1631</v>
      </c>
      <c r="F422">
        <v>64000000</v>
      </c>
      <c r="G422" t="s">
        <v>1621</v>
      </c>
      <c r="H422" t="s">
        <v>1624</v>
      </c>
      <c r="I422" t="s">
        <v>1625</v>
      </c>
      <c r="J422" t="s">
        <v>271</v>
      </c>
      <c r="K422" t="s">
        <v>72</v>
      </c>
      <c r="L422" t="s">
        <v>53</v>
      </c>
      <c r="M422" t="s">
        <v>54</v>
      </c>
      <c r="N422" t="s">
        <v>95</v>
      </c>
      <c r="O422" t="s">
        <v>1489</v>
      </c>
      <c r="P422" s="1">
        <v>36161</v>
      </c>
      <c r="Q422" t="s">
        <v>53</v>
      </c>
      <c r="R422" t="s">
        <v>56</v>
      </c>
      <c r="S422" t="s">
        <v>41</v>
      </c>
      <c r="T422" t="s">
        <v>271</v>
      </c>
      <c r="U422" t="s">
        <v>271</v>
      </c>
      <c r="V422">
        <v>0</v>
      </c>
      <c r="W422">
        <v>0</v>
      </c>
      <c r="X422">
        <v>0</v>
      </c>
      <c r="Y422">
        <v>0</v>
      </c>
      <c r="Z422">
        <v>0</v>
      </c>
      <c r="AA422">
        <v>0</v>
      </c>
      <c r="AB422">
        <v>0</v>
      </c>
      <c r="AC422">
        <v>1</v>
      </c>
      <c r="AD422">
        <v>0</v>
      </c>
    </row>
    <row r="423" spans="1:30" hidden="1" x14ac:dyDescent="0.3">
      <c r="A423" t="s">
        <v>1632</v>
      </c>
      <c r="B423" t="s">
        <v>1633</v>
      </c>
      <c r="C423" t="s">
        <v>32</v>
      </c>
      <c r="E423" s="1">
        <v>41921</v>
      </c>
      <c r="F423">
        <v>75000</v>
      </c>
      <c r="G423" t="s">
        <v>1632</v>
      </c>
      <c r="H423" t="s">
        <v>1634</v>
      </c>
      <c r="I423" t="s">
        <v>1635</v>
      </c>
      <c r="J423" t="s">
        <v>271</v>
      </c>
      <c r="K423" t="s">
        <v>37</v>
      </c>
      <c r="L423" t="s">
        <v>53</v>
      </c>
      <c r="M423" t="s">
        <v>123</v>
      </c>
      <c r="N423" t="s">
        <v>124</v>
      </c>
      <c r="O423" t="s">
        <v>124</v>
      </c>
      <c r="P423" t="s">
        <v>1442</v>
      </c>
      <c r="Q423" t="s">
        <v>53</v>
      </c>
      <c r="R423" t="s">
        <v>56</v>
      </c>
      <c r="S423" t="s">
        <v>41</v>
      </c>
      <c r="T423" t="s">
        <v>271</v>
      </c>
      <c r="U423" t="s">
        <v>271</v>
      </c>
      <c r="V423">
        <v>0</v>
      </c>
      <c r="W423">
        <v>0</v>
      </c>
      <c r="X423">
        <v>0</v>
      </c>
      <c r="Y423">
        <v>0</v>
      </c>
      <c r="Z423">
        <v>0</v>
      </c>
      <c r="AA423">
        <v>0</v>
      </c>
      <c r="AB423">
        <v>0</v>
      </c>
      <c r="AC423">
        <v>1</v>
      </c>
      <c r="AD423">
        <v>0</v>
      </c>
    </row>
    <row r="424" spans="1:30" hidden="1" x14ac:dyDescent="0.3">
      <c r="A424" t="s">
        <v>1636</v>
      </c>
      <c r="B424" t="s">
        <v>1637</v>
      </c>
      <c r="C424" t="s">
        <v>32</v>
      </c>
      <c r="D424" t="s">
        <v>50</v>
      </c>
      <c r="E424" t="s">
        <v>1638</v>
      </c>
      <c r="F424">
        <v>322922</v>
      </c>
      <c r="G424" t="s">
        <v>1636</v>
      </c>
      <c r="H424" t="s">
        <v>1639</v>
      </c>
      <c r="I424" t="s">
        <v>1640</v>
      </c>
      <c r="J424" t="s">
        <v>1641</v>
      </c>
      <c r="K424" t="s">
        <v>72</v>
      </c>
      <c r="L424" t="s">
        <v>53</v>
      </c>
      <c r="M424" t="s">
        <v>54</v>
      </c>
      <c r="N424" t="s">
        <v>95</v>
      </c>
      <c r="O424" t="s">
        <v>96</v>
      </c>
      <c r="P424" s="1">
        <v>39457</v>
      </c>
      <c r="Q424" t="s">
        <v>53</v>
      </c>
      <c r="R424" t="s">
        <v>56</v>
      </c>
      <c r="S424" t="s">
        <v>41</v>
      </c>
      <c r="T424" t="s">
        <v>271</v>
      </c>
      <c r="U424" t="s">
        <v>271</v>
      </c>
      <c r="V424">
        <v>0</v>
      </c>
      <c r="W424">
        <v>0</v>
      </c>
      <c r="X424">
        <v>0</v>
      </c>
      <c r="Y424">
        <v>0</v>
      </c>
      <c r="Z424">
        <v>0</v>
      </c>
      <c r="AA424">
        <v>0</v>
      </c>
      <c r="AB424">
        <v>0</v>
      </c>
      <c r="AC424">
        <v>1</v>
      </c>
      <c r="AD424">
        <v>0</v>
      </c>
    </row>
    <row r="425" spans="1:30" hidden="1" x14ac:dyDescent="0.3">
      <c r="A425" t="s">
        <v>1636</v>
      </c>
      <c r="B425" t="s">
        <v>1642</v>
      </c>
      <c r="C425" t="s">
        <v>32</v>
      </c>
      <c r="D425" t="s">
        <v>50</v>
      </c>
      <c r="E425" t="s">
        <v>1643</v>
      </c>
      <c r="F425">
        <v>1200000</v>
      </c>
      <c r="G425" t="s">
        <v>1636</v>
      </c>
      <c r="H425" t="s">
        <v>1639</v>
      </c>
      <c r="I425" t="s">
        <v>1640</v>
      </c>
      <c r="J425" t="s">
        <v>1641</v>
      </c>
      <c r="K425" t="s">
        <v>72</v>
      </c>
      <c r="L425" t="s">
        <v>53</v>
      </c>
      <c r="M425" t="s">
        <v>54</v>
      </c>
      <c r="N425" t="s">
        <v>95</v>
      </c>
      <c r="O425" t="s">
        <v>96</v>
      </c>
      <c r="P425" s="1">
        <v>39457</v>
      </c>
      <c r="Q425" t="s">
        <v>53</v>
      </c>
      <c r="R425" t="s">
        <v>56</v>
      </c>
      <c r="S425" t="s">
        <v>41</v>
      </c>
      <c r="T425" t="s">
        <v>271</v>
      </c>
      <c r="U425" t="s">
        <v>271</v>
      </c>
      <c r="V425">
        <v>0</v>
      </c>
      <c r="W425">
        <v>0</v>
      </c>
      <c r="X425">
        <v>0</v>
      </c>
      <c r="Y425">
        <v>0</v>
      </c>
      <c r="Z425">
        <v>0</v>
      </c>
      <c r="AA425">
        <v>0</v>
      </c>
      <c r="AB425">
        <v>0</v>
      </c>
      <c r="AC425">
        <v>1</v>
      </c>
      <c r="AD425">
        <v>0</v>
      </c>
    </row>
    <row r="426" spans="1:30" hidden="1" x14ac:dyDescent="0.3">
      <c r="A426" t="s">
        <v>1644</v>
      </c>
      <c r="B426" t="s">
        <v>1645</v>
      </c>
      <c r="C426" t="s">
        <v>32</v>
      </c>
      <c r="D426" t="s">
        <v>50</v>
      </c>
      <c r="E426" s="1">
        <v>41035</v>
      </c>
      <c r="F426">
        <v>5000000</v>
      </c>
      <c r="G426" t="s">
        <v>1644</v>
      </c>
      <c r="H426" t="s">
        <v>1646</v>
      </c>
      <c r="I426" t="s">
        <v>1647</v>
      </c>
      <c r="J426" t="s">
        <v>271</v>
      </c>
      <c r="K426" t="s">
        <v>37</v>
      </c>
      <c r="L426" t="s">
        <v>53</v>
      </c>
      <c r="M426" t="s">
        <v>54</v>
      </c>
      <c r="N426" t="s">
        <v>55</v>
      </c>
      <c r="O426" t="s">
        <v>55</v>
      </c>
      <c r="Q426" t="s">
        <v>53</v>
      </c>
      <c r="R426" t="s">
        <v>56</v>
      </c>
      <c r="S426" t="s">
        <v>41</v>
      </c>
      <c r="T426" t="s">
        <v>271</v>
      </c>
      <c r="U426" t="s">
        <v>271</v>
      </c>
      <c r="V426">
        <v>0</v>
      </c>
      <c r="W426">
        <v>0</v>
      </c>
      <c r="X426">
        <v>0</v>
      </c>
      <c r="Y426">
        <v>0</v>
      </c>
      <c r="Z426">
        <v>0</v>
      </c>
      <c r="AA426">
        <v>0</v>
      </c>
      <c r="AB426">
        <v>0</v>
      </c>
      <c r="AC426">
        <v>1</v>
      </c>
      <c r="AD426">
        <v>0</v>
      </c>
    </row>
    <row r="427" spans="1:30" hidden="1" x14ac:dyDescent="0.3">
      <c r="A427" t="s">
        <v>1644</v>
      </c>
      <c r="B427" t="s">
        <v>1648</v>
      </c>
      <c r="C427" t="s">
        <v>32</v>
      </c>
      <c r="E427" t="s">
        <v>954</v>
      </c>
      <c r="F427">
        <v>3052402</v>
      </c>
      <c r="G427" t="s">
        <v>1644</v>
      </c>
      <c r="H427" t="s">
        <v>1646</v>
      </c>
      <c r="I427" t="s">
        <v>1647</v>
      </c>
      <c r="J427" t="s">
        <v>271</v>
      </c>
      <c r="K427" t="s">
        <v>37</v>
      </c>
      <c r="L427" t="s">
        <v>53</v>
      </c>
      <c r="M427" t="s">
        <v>54</v>
      </c>
      <c r="N427" t="s">
        <v>55</v>
      </c>
      <c r="O427" t="s">
        <v>55</v>
      </c>
      <c r="Q427" t="s">
        <v>53</v>
      </c>
      <c r="R427" t="s">
        <v>56</v>
      </c>
      <c r="S427" t="s">
        <v>41</v>
      </c>
      <c r="T427" t="s">
        <v>271</v>
      </c>
      <c r="U427" t="s">
        <v>271</v>
      </c>
      <c r="V427">
        <v>0</v>
      </c>
      <c r="W427">
        <v>0</v>
      </c>
      <c r="X427">
        <v>0</v>
      </c>
      <c r="Y427">
        <v>0</v>
      </c>
      <c r="Z427">
        <v>0</v>
      </c>
      <c r="AA427">
        <v>0</v>
      </c>
      <c r="AB427">
        <v>0</v>
      </c>
      <c r="AC427">
        <v>1</v>
      </c>
      <c r="AD427">
        <v>0</v>
      </c>
    </row>
    <row r="428" spans="1:30" hidden="1" x14ac:dyDescent="0.3">
      <c r="A428" t="s">
        <v>1649</v>
      </c>
      <c r="B428" t="s">
        <v>1650</v>
      </c>
      <c r="C428" t="s">
        <v>32</v>
      </c>
      <c r="E428" s="1">
        <v>41674</v>
      </c>
      <c r="F428">
        <v>9999999</v>
      </c>
      <c r="G428" t="s">
        <v>1649</v>
      </c>
      <c r="H428" t="s">
        <v>1651</v>
      </c>
      <c r="I428" t="s">
        <v>1652</v>
      </c>
      <c r="J428" t="s">
        <v>1653</v>
      </c>
      <c r="K428" t="s">
        <v>37</v>
      </c>
      <c r="L428" t="s">
        <v>53</v>
      </c>
      <c r="M428" t="s">
        <v>73</v>
      </c>
      <c r="N428" t="s">
        <v>74</v>
      </c>
      <c r="O428" t="s">
        <v>1654</v>
      </c>
      <c r="P428" s="1">
        <v>37567</v>
      </c>
      <c r="Q428" t="s">
        <v>53</v>
      </c>
      <c r="R428" t="s">
        <v>56</v>
      </c>
      <c r="S428" t="s">
        <v>41</v>
      </c>
      <c r="T428" t="s">
        <v>271</v>
      </c>
      <c r="U428" t="s">
        <v>271</v>
      </c>
      <c r="V428">
        <v>0</v>
      </c>
      <c r="W428">
        <v>0</v>
      </c>
      <c r="X428">
        <v>0</v>
      </c>
      <c r="Y428">
        <v>0</v>
      </c>
      <c r="Z428">
        <v>0</v>
      </c>
      <c r="AA428">
        <v>0</v>
      </c>
      <c r="AB428">
        <v>0</v>
      </c>
      <c r="AC428">
        <v>1</v>
      </c>
      <c r="AD428">
        <v>0</v>
      </c>
    </row>
    <row r="429" spans="1:30" hidden="1" x14ac:dyDescent="0.3">
      <c r="A429" t="s">
        <v>1649</v>
      </c>
      <c r="B429" t="s">
        <v>1655</v>
      </c>
      <c r="C429" t="s">
        <v>32</v>
      </c>
      <c r="E429" t="s">
        <v>1656</v>
      </c>
      <c r="F429">
        <v>50000000</v>
      </c>
      <c r="G429" t="s">
        <v>1649</v>
      </c>
      <c r="H429" t="s">
        <v>1651</v>
      </c>
      <c r="I429" t="s">
        <v>1652</v>
      </c>
      <c r="J429" t="s">
        <v>1653</v>
      </c>
      <c r="K429" t="s">
        <v>37</v>
      </c>
      <c r="L429" t="s">
        <v>53</v>
      </c>
      <c r="M429" t="s">
        <v>73</v>
      </c>
      <c r="N429" t="s">
        <v>74</v>
      </c>
      <c r="O429" t="s">
        <v>1654</v>
      </c>
      <c r="P429" s="1">
        <v>37567</v>
      </c>
      <c r="Q429" t="s">
        <v>53</v>
      </c>
      <c r="R429" t="s">
        <v>56</v>
      </c>
      <c r="S429" t="s">
        <v>41</v>
      </c>
      <c r="T429" t="s">
        <v>271</v>
      </c>
      <c r="U429" t="s">
        <v>271</v>
      </c>
      <c r="V429">
        <v>0</v>
      </c>
      <c r="W429">
        <v>0</v>
      </c>
      <c r="X429">
        <v>0</v>
      </c>
      <c r="Y429">
        <v>0</v>
      </c>
      <c r="Z429">
        <v>0</v>
      </c>
      <c r="AA429">
        <v>0</v>
      </c>
      <c r="AB429">
        <v>0</v>
      </c>
      <c r="AC429">
        <v>1</v>
      </c>
      <c r="AD429">
        <v>0</v>
      </c>
    </row>
    <row r="430" spans="1:30" hidden="1" x14ac:dyDescent="0.3">
      <c r="A430" t="s">
        <v>1649</v>
      </c>
      <c r="B430" t="s">
        <v>1657</v>
      </c>
      <c r="C430" t="s">
        <v>32</v>
      </c>
      <c r="D430" t="s">
        <v>50</v>
      </c>
      <c r="E430" s="1">
        <v>37631</v>
      </c>
      <c r="F430">
        <v>31000000</v>
      </c>
      <c r="G430" t="s">
        <v>1649</v>
      </c>
      <c r="H430" t="s">
        <v>1651</v>
      </c>
      <c r="I430" t="s">
        <v>1652</v>
      </c>
      <c r="J430" t="s">
        <v>1653</v>
      </c>
      <c r="K430" t="s">
        <v>37</v>
      </c>
      <c r="L430" t="s">
        <v>53</v>
      </c>
      <c r="M430" t="s">
        <v>73</v>
      </c>
      <c r="N430" t="s">
        <v>74</v>
      </c>
      <c r="O430" t="s">
        <v>1654</v>
      </c>
      <c r="P430" s="1">
        <v>37567</v>
      </c>
      <c r="Q430" t="s">
        <v>53</v>
      </c>
      <c r="R430" t="s">
        <v>56</v>
      </c>
      <c r="S430" t="s">
        <v>41</v>
      </c>
      <c r="T430" t="s">
        <v>271</v>
      </c>
      <c r="U430" t="s">
        <v>271</v>
      </c>
      <c r="V430">
        <v>0</v>
      </c>
      <c r="W430">
        <v>0</v>
      </c>
      <c r="X430">
        <v>0</v>
      </c>
      <c r="Y430">
        <v>0</v>
      </c>
      <c r="Z430">
        <v>0</v>
      </c>
      <c r="AA430">
        <v>0</v>
      </c>
      <c r="AB430">
        <v>0</v>
      </c>
      <c r="AC430">
        <v>1</v>
      </c>
      <c r="AD430">
        <v>0</v>
      </c>
    </row>
    <row r="431" spans="1:30" hidden="1" x14ac:dyDescent="0.3">
      <c r="A431" t="s">
        <v>1658</v>
      </c>
      <c r="B431" t="s">
        <v>1659</v>
      </c>
      <c r="C431" t="s">
        <v>32</v>
      </c>
      <c r="D431" t="s">
        <v>322</v>
      </c>
      <c r="E431" s="1">
        <v>41585</v>
      </c>
      <c r="F431">
        <v>20000000</v>
      </c>
      <c r="G431" t="s">
        <v>1658</v>
      </c>
      <c r="H431" t="s">
        <v>1660</v>
      </c>
      <c r="I431" t="s">
        <v>1661</v>
      </c>
      <c r="J431" t="s">
        <v>271</v>
      </c>
      <c r="K431" t="s">
        <v>37</v>
      </c>
      <c r="L431" t="s">
        <v>53</v>
      </c>
      <c r="M431" t="s">
        <v>54</v>
      </c>
      <c r="N431" t="s">
        <v>95</v>
      </c>
      <c r="O431" t="s">
        <v>1662</v>
      </c>
      <c r="P431" s="1">
        <v>37987</v>
      </c>
      <c r="Q431" t="s">
        <v>53</v>
      </c>
      <c r="R431" t="s">
        <v>56</v>
      </c>
      <c r="S431" t="s">
        <v>41</v>
      </c>
      <c r="T431" t="s">
        <v>271</v>
      </c>
      <c r="U431" t="s">
        <v>271</v>
      </c>
      <c r="V431">
        <v>0</v>
      </c>
      <c r="W431">
        <v>0</v>
      </c>
      <c r="X431">
        <v>0</v>
      </c>
      <c r="Y431">
        <v>0</v>
      </c>
      <c r="Z431">
        <v>0</v>
      </c>
      <c r="AA431">
        <v>0</v>
      </c>
      <c r="AB431">
        <v>0</v>
      </c>
      <c r="AC431">
        <v>1</v>
      </c>
      <c r="AD431">
        <v>0</v>
      </c>
    </row>
    <row r="432" spans="1:30" hidden="1" x14ac:dyDescent="0.3">
      <c r="A432" t="s">
        <v>1658</v>
      </c>
      <c r="B432" t="s">
        <v>1663</v>
      </c>
      <c r="C432" t="s">
        <v>32</v>
      </c>
      <c r="E432" t="s">
        <v>1664</v>
      </c>
      <c r="F432">
        <v>11000000</v>
      </c>
      <c r="G432" t="s">
        <v>1658</v>
      </c>
      <c r="H432" t="s">
        <v>1660</v>
      </c>
      <c r="I432" t="s">
        <v>1661</v>
      </c>
      <c r="J432" t="s">
        <v>271</v>
      </c>
      <c r="K432" t="s">
        <v>37</v>
      </c>
      <c r="L432" t="s">
        <v>53</v>
      </c>
      <c r="M432" t="s">
        <v>54</v>
      </c>
      <c r="N432" t="s">
        <v>95</v>
      </c>
      <c r="O432" t="s">
        <v>1662</v>
      </c>
      <c r="P432" s="1">
        <v>37987</v>
      </c>
      <c r="Q432" t="s">
        <v>53</v>
      </c>
      <c r="R432" t="s">
        <v>56</v>
      </c>
      <c r="S432" t="s">
        <v>41</v>
      </c>
      <c r="T432" t="s">
        <v>271</v>
      </c>
      <c r="U432" t="s">
        <v>271</v>
      </c>
      <c r="V432">
        <v>0</v>
      </c>
      <c r="W432">
        <v>0</v>
      </c>
      <c r="X432">
        <v>0</v>
      </c>
      <c r="Y432">
        <v>0</v>
      </c>
      <c r="Z432">
        <v>0</v>
      </c>
      <c r="AA432">
        <v>0</v>
      </c>
      <c r="AB432">
        <v>0</v>
      </c>
      <c r="AC432">
        <v>1</v>
      </c>
      <c r="AD432">
        <v>0</v>
      </c>
    </row>
    <row r="433" spans="1:30" hidden="1" x14ac:dyDescent="0.3">
      <c r="A433" t="s">
        <v>1658</v>
      </c>
      <c r="B433" t="s">
        <v>1665</v>
      </c>
      <c r="C433" t="s">
        <v>32</v>
      </c>
      <c r="E433" s="1">
        <v>40918</v>
      </c>
      <c r="F433">
        <v>18000000</v>
      </c>
      <c r="G433" t="s">
        <v>1658</v>
      </c>
      <c r="H433" t="s">
        <v>1660</v>
      </c>
      <c r="I433" t="s">
        <v>1661</v>
      </c>
      <c r="J433" t="s">
        <v>271</v>
      </c>
      <c r="K433" t="s">
        <v>37</v>
      </c>
      <c r="L433" t="s">
        <v>53</v>
      </c>
      <c r="M433" t="s">
        <v>54</v>
      </c>
      <c r="N433" t="s">
        <v>95</v>
      </c>
      <c r="O433" t="s">
        <v>1662</v>
      </c>
      <c r="P433" s="1">
        <v>37987</v>
      </c>
      <c r="Q433" t="s">
        <v>53</v>
      </c>
      <c r="R433" t="s">
        <v>56</v>
      </c>
      <c r="S433" t="s">
        <v>41</v>
      </c>
      <c r="T433" t="s">
        <v>271</v>
      </c>
      <c r="U433" t="s">
        <v>271</v>
      </c>
      <c r="V433">
        <v>0</v>
      </c>
      <c r="W433">
        <v>0</v>
      </c>
      <c r="X433">
        <v>0</v>
      </c>
      <c r="Y433">
        <v>0</v>
      </c>
      <c r="Z433">
        <v>0</v>
      </c>
      <c r="AA433">
        <v>0</v>
      </c>
      <c r="AB433">
        <v>0</v>
      </c>
      <c r="AC433">
        <v>1</v>
      </c>
      <c r="AD433">
        <v>0</v>
      </c>
    </row>
    <row r="434" spans="1:30" hidden="1" x14ac:dyDescent="0.3">
      <c r="A434" t="s">
        <v>1658</v>
      </c>
      <c r="B434" t="s">
        <v>1666</v>
      </c>
      <c r="C434" t="s">
        <v>32</v>
      </c>
      <c r="E434" t="s">
        <v>1667</v>
      </c>
      <c r="F434">
        <v>23100000</v>
      </c>
      <c r="G434" t="s">
        <v>1658</v>
      </c>
      <c r="H434" t="s">
        <v>1660</v>
      </c>
      <c r="I434" t="s">
        <v>1661</v>
      </c>
      <c r="J434" t="s">
        <v>271</v>
      </c>
      <c r="K434" t="s">
        <v>37</v>
      </c>
      <c r="L434" t="s">
        <v>53</v>
      </c>
      <c r="M434" t="s">
        <v>54</v>
      </c>
      <c r="N434" t="s">
        <v>95</v>
      </c>
      <c r="O434" t="s">
        <v>1662</v>
      </c>
      <c r="P434" s="1">
        <v>37987</v>
      </c>
      <c r="Q434" t="s">
        <v>53</v>
      </c>
      <c r="R434" t="s">
        <v>56</v>
      </c>
      <c r="S434" t="s">
        <v>41</v>
      </c>
      <c r="T434" t="s">
        <v>271</v>
      </c>
      <c r="U434" t="s">
        <v>271</v>
      </c>
      <c r="V434">
        <v>0</v>
      </c>
      <c r="W434">
        <v>0</v>
      </c>
      <c r="X434">
        <v>0</v>
      </c>
      <c r="Y434">
        <v>0</v>
      </c>
      <c r="Z434">
        <v>0</v>
      </c>
      <c r="AA434">
        <v>0</v>
      </c>
      <c r="AB434">
        <v>0</v>
      </c>
      <c r="AC434">
        <v>1</v>
      </c>
      <c r="AD434">
        <v>0</v>
      </c>
    </row>
    <row r="435" spans="1:30" hidden="1" x14ac:dyDescent="0.3">
      <c r="A435" t="s">
        <v>1658</v>
      </c>
      <c r="B435" t="s">
        <v>1668</v>
      </c>
      <c r="C435" t="s">
        <v>32</v>
      </c>
      <c r="D435" t="s">
        <v>50</v>
      </c>
      <c r="E435" s="1">
        <v>39239</v>
      </c>
      <c r="F435">
        <v>25000000</v>
      </c>
      <c r="G435" t="s">
        <v>1658</v>
      </c>
      <c r="H435" t="s">
        <v>1660</v>
      </c>
      <c r="I435" t="s">
        <v>1661</v>
      </c>
      <c r="J435" t="s">
        <v>271</v>
      </c>
      <c r="K435" t="s">
        <v>37</v>
      </c>
      <c r="L435" t="s">
        <v>53</v>
      </c>
      <c r="M435" t="s">
        <v>54</v>
      </c>
      <c r="N435" t="s">
        <v>95</v>
      </c>
      <c r="O435" t="s">
        <v>1662</v>
      </c>
      <c r="P435" s="1">
        <v>37987</v>
      </c>
      <c r="Q435" t="s">
        <v>53</v>
      </c>
      <c r="R435" t="s">
        <v>56</v>
      </c>
      <c r="S435" t="s">
        <v>41</v>
      </c>
      <c r="T435" t="s">
        <v>271</v>
      </c>
      <c r="U435" t="s">
        <v>271</v>
      </c>
      <c r="V435">
        <v>0</v>
      </c>
      <c r="W435">
        <v>0</v>
      </c>
      <c r="X435">
        <v>0</v>
      </c>
      <c r="Y435">
        <v>0</v>
      </c>
      <c r="Z435">
        <v>0</v>
      </c>
      <c r="AA435">
        <v>0</v>
      </c>
      <c r="AB435">
        <v>0</v>
      </c>
      <c r="AC435">
        <v>1</v>
      </c>
      <c r="AD435">
        <v>0</v>
      </c>
    </row>
    <row r="436" spans="1:30" hidden="1" x14ac:dyDescent="0.3">
      <c r="A436" t="s">
        <v>1669</v>
      </c>
      <c r="B436" t="s">
        <v>1670</v>
      </c>
      <c r="C436" t="s">
        <v>32</v>
      </c>
      <c r="D436" t="s">
        <v>33</v>
      </c>
      <c r="E436" s="1">
        <v>41162</v>
      </c>
      <c r="F436">
        <v>2000000</v>
      </c>
      <c r="G436" t="s">
        <v>1669</v>
      </c>
      <c r="H436" t="s">
        <v>1671</v>
      </c>
      <c r="I436" t="s">
        <v>1672</v>
      </c>
      <c r="J436" t="s">
        <v>271</v>
      </c>
      <c r="K436" t="s">
        <v>37</v>
      </c>
      <c r="L436" t="s">
        <v>53</v>
      </c>
      <c r="M436" t="s">
        <v>73</v>
      </c>
      <c r="N436" t="s">
        <v>74</v>
      </c>
      <c r="O436" t="s">
        <v>75</v>
      </c>
      <c r="P436" s="1">
        <v>40184</v>
      </c>
      <c r="Q436" t="s">
        <v>53</v>
      </c>
      <c r="R436" t="s">
        <v>56</v>
      </c>
      <c r="S436" t="s">
        <v>41</v>
      </c>
      <c r="T436" t="s">
        <v>271</v>
      </c>
      <c r="U436" t="s">
        <v>271</v>
      </c>
      <c r="V436">
        <v>0</v>
      </c>
      <c r="W436">
        <v>0</v>
      </c>
      <c r="X436">
        <v>0</v>
      </c>
      <c r="Y436">
        <v>0</v>
      </c>
      <c r="Z436">
        <v>0</v>
      </c>
      <c r="AA436">
        <v>0</v>
      </c>
      <c r="AB436">
        <v>0</v>
      </c>
      <c r="AC436">
        <v>1</v>
      </c>
      <c r="AD436">
        <v>0</v>
      </c>
    </row>
    <row r="437" spans="1:30" hidden="1" x14ac:dyDescent="0.3">
      <c r="A437" t="s">
        <v>1669</v>
      </c>
      <c r="B437" t="s">
        <v>1673</v>
      </c>
      <c r="C437" t="s">
        <v>32</v>
      </c>
      <c r="D437" t="s">
        <v>50</v>
      </c>
      <c r="E437" t="s">
        <v>1674</v>
      </c>
      <c r="F437">
        <v>800000</v>
      </c>
      <c r="G437" t="s">
        <v>1669</v>
      </c>
      <c r="H437" t="s">
        <v>1671</v>
      </c>
      <c r="I437" t="s">
        <v>1672</v>
      </c>
      <c r="J437" t="s">
        <v>271</v>
      </c>
      <c r="K437" t="s">
        <v>37</v>
      </c>
      <c r="L437" t="s">
        <v>53</v>
      </c>
      <c r="M437" t="s">
        <v>73</v>
      </c>
      <c r="N437" t="s">
        <v>74</v>
      </c>
      <c r="O437" t="s">
        <v>75</v>
      </c>
      <c r="P437" s="1">
        <v>40184</v>
      </c>
      <c r="Q437" t="s">
        <v>53</v>
      </c>
      <c r="R437" t="s">
        <v>56</v>
      </c>
      <c r="S437" t="s">
        <v>41</v>
      </c>
      <c r="T437" t="s">
        <v>271</v>
      </c>
      <c r="U437" t="s">
        <v>271</v>
      </c>
      <c r="V437">
        <v>0</v>
      </c>
      <c r="W437">
        <v>0</v>
      </c>
      <c r="X437">
        <v>0</v>
      </c>
      <c r="Y437">
        <v>0</v>
      </c>
      <c r="Z437">
        <v>0</v>
      </c>
      <c r="AA437">
        <v>0</v>
      </c>
      <c r="AB437">
        <v>0</v>
      </c>
      <c r="AC437">
        <v>1</v>
      </c>
      <c r="AD437">
        <v>0</v>
      </c>
    </row>
    <row r="438" spans="1:30" hidden="1" x14ac:dyDescent="0.3">
      <c r="A438" t="s">
        <v>1675</v>
      </c>
      <c r="B438" t="s">
        <v>1676</v>
      </c>
      <c r="C438" t="s">
        <v>32</v>
      </c>
      <c r="E438" t="s">
        <v>1677</v>
      </c>
      <c r="F438">
        <v>27500</v>
      </c>
      <c r="G438" t="s">
        <v>1675</v>
      </c>
      <c r="H438" t="s">
        <v>1678</v>
      </c>
      <c r="I438" t="s">
        <v>1679</v>
      </c>
      <c r="J438" t="s">
        <v>271</v>
      </c>
      <c r="K438" t="s">
        <v>37</v>
      </c>
      <c r="L438" t="s">
        <v>53</v>
      </c>
      <c r="M438" t="s">
        <v>123</v>
      </c>
      <c r="N438" t="s">
        <v>124</v>
      </c>
      <c r="O438" t="s">
        <v>124</v>
      </c>
      <c r="Q438" t="s">
        <v>53</v>
      </c>
      <c r="R438" t="s">
        <v>56</v>
      </c>
      <c r="S438" t="s">
        <v>41</v>
      </c>
      <c r="T438" t="s">
        <v>271</v>
      </c>
      <c r="U438" t="s">
        <v>271</v>
      </c>
      <c r="V438">
        <v>0</v>
      </c>
      <c r="W438">
        <v>0</v>
      </c>
      <c r="X438">
        <v>0</v>
      </c>
      <c r="Y438">
        <v>0</v>
      </c>
      <c r="Z438">
        <v>0</v>
      </c>
      <c r="AA438">
        <v>0</v>
      </c>
      <c r="AB438">
        <v>0</v>
      </c>
      <c r="AC438">
        <v>1</v>
      </c>
      <c r="AD438">
        <v>0</v>
      </c>
    </row>
    <row r="439" spans="1:30" hidden="1" x14ac:dyDescent="0.3">
      <c r="A439" t="s">
        <v>1680</v>
      </c>
      <c r="B439" t="s">
        <v>1681</v>
      </c>
      <c r="C439" t="s">
        <v>32</v>
      </c>
      <c r="E439" s="1">
        <v>39448</v>
      </c>
      <c r="F439">
        <v>3000000</v>
      </c>
      <c r="G439" t="s">
        <v>1680</v>
      </c>
      <c r="H439" t="s">
        <v>1682</v>
      </c>
      <c r="I439" t="s">
        <v>1683</v>
      </c>
      <c r="J439" t="s">
        <v>271</v>
      </c>
      <c r="K439" t="s">
        <v>109</v>
      </c>
      <c r="L439" t="s">
        <v>53</v>
      </c>
      <c r="M439" t="s">
        <v>1684</v>
      </c>
      <c r="N439" t="s">
        <v>1685</v>
      </c>
      <c r="O439" t="s">
        <v>1685</v>
      </c>
      <c r="P439" s="1">
        <v>39083</v>
      </c>
      <c r="Q439" t="s">
        <v>53</v>
      </c>
      <c r="R439" t="s">
        <v>56</v>
      </c>
      <c r="S439" t="s">
        <v>41</v>
      </c>
      <c r="T439" t="s">
        <v>271</v>
      </c>
      <c r="U439" t="s">
        <v>271</v>
      </c>
      <c r="V439">
        <v>0</v>
      </c>
      <c r="W439">
        <v>0</v>
      </c>
      <c r="X439">
        <v>0</v>
      </c>
      <c r="Y439">
        <v>0</v>
      </c>
      <c r="Z439">
        <v>0</v>
      </c>
      <c r="AA439">
        <v>0</v>
      </c>
      <c r="AB439">
        <v>0</v>
      </c>
      <c r="AC439">
        <v>1</v>
      </c>
      <c r="AD439">
        <v>0</v>
      </c>
    </row>
    <row r="440" spans="1:30" hidden="1" x14ac:dyDescent="0.3">
      <c r="A440" t="s">
        <v>1686</v>
      </c>
      <c r="B440" t="s">
        <v>1687</v>
      </c>
      <c r="C440" t="s">
        <v>32</v>
      </c>
      <c r="E440" s="1">
        <v>40240</v>
      </c>
      <c r="F440">
        <v>16837899</v>
      </c>
      <c r="G440" t="s">
        <v>1686</v>
      </c>
      <c r="H440" t="s">
        <v>1688</v>
      </c>
      <c r="I440" t="s">
        <v>1689</v>
      </c>
      <c r="J440" t="s">
        <v>731</v>
      </c>
      <c r="K440" t="s">
        <v>168</v>
      </c>
      <c r="L440" t="s">
        <v>53</v>
      </c>
      <c r="M440" t="s">
        <v>747</v>
      </c>
      <c r="N440" t="s">
        <v>748</v>
      </c>
      <c r="O440" t="s">
        <v>1222</v>
      </c>
      <c r="P440" s="1">
        <v>21916</v>
      </c>
      <c r="Q440" t="s">
        <v>53</v>
      </c>
      <c r="R440" t="s">
        <v>56</v>
      </c>
      <c r="S440" t="s">
        <v>41</v>
      </c>
      <c r="T440" t="s">
        <v>271</v>
      </c>
      <c r="U440" t="s">
        <v>271</v>
      </c>
      <c r="V440">
        <v>0</v>
      </c>
      <c r="W440">
        <v>0</v>
      </c>
      <c r="X440">
        <v>0</v>
      </c>
      <c r="Y440">
        <v>0</v>
      </c>
      <c r="Z440">
        <v>0</v>
      </c>
      <c r="AA440">
        <v>0</v>
      </c>
      <c r="AB440">
        <v>0</v>
      </c>
      <c r="AC440">
        <v>1</v>
      </c>
      <c r="AD440">
        <v>0</v>
      </c>
    </row>
    <row r="441" spans="1:30" hidden="1" x14ac:dyDescent="0.3">
      <c r="A441" t="s">
        <v>1690</v>
      </c>
      <c r="B441" t="s">
        <v>1691</v>
      </c>
      <c r="C441" t="s">
        <v>32</v>
      </c>
      <c r="D441" t="s">
        <v>399</v>
      </c>
      <c r="E441" s="1">
        <v>41951</v>
      </c>
      <c r="F441">
        <v>9500000</v>
      </c>
      <c r="G441" t="s">
        <v>1690</v>
      </c>
      <c r="H441" t="s">
        <v>1692</v>
      </c>
      <c r="I441" t="s">
        <v>1693</v>
      </c>
      <c r="J441" t="s">
        <v>1694</v>
      </c>
      <c r="K441" t="s">
        <v>72</v>
      </c>
      <c r="L441" t="s">
        <v>53</v>
      </c>
      <c r="M441" t="s">
        <v>150</v>
      </c>
      <c r="N441" t="s">
        <v>151</v>
      </c>
      <c r="O441" t="s">
        <v>151</v>
      </c>
      <c r="P441" s="1">
        <v>38718</v>
      </c>
      <c r="Q441" t="s">
        <v>53</v>
      </c>
      <c r="R441" t="s">
        <v>56</v>
      </c>
      <c r="S441" t="s">
        <v>41</v>
      </c>
      <c r="T441" t="s">
        <v>271</v>
      </c>
      <c r="U441" t="s">
        <v>271</v>
      </c>
      <c r="V441">
        <v>0</v>
      </c>
      <c r="W441">
        <v>0</v>
      </c>
      <c r="X441">
        <v>0</v>
      </c>
      <c r="Y441">
        <v>0</v>
      </c>
      <c r="Z441">
        <v>0</v>
      </c>
      <c r="AA441">
        <v>0</v>
      </c>
      <c r="AB441">
        <v>0</v>
      </c>
      <c r="AC441">
        <v>1</v>
      </c>
      <c r="AD441">
        <v>0</v>
      </c>
    </row>
    <row r="442" spans="1:30" hidden="1" x14ac:dyDescent="0.3">
      <c r="A442" t="s">
        <v>1690</v>
      </c>
      <c r="B442" t="s">
        <v>1695</v>
      </c>
      <c r="C442" t="s">
        <v>32</v>
      </c>
      <c r="D442" t="s">
        <v>33</v>
      </c>
      <c r="E442" s="1">
        <v>39732</v>
      </c>
      <c r="F442">
        <v>6000000</v>
      </c>
      <c r="G442" t="s">
        <v>1690</v>
      </c>
      <c r="H442" t="s">
        <v>1692</v>
      </c>
      <c r="I442" t="s">
        <v>1693</v>
      </c>
      <c r="J442" t="s">
        <v>1694</v>
      </c>
      <c r="K442" t="s">
        <v>72</v>
      </c>
      <c r="L442" t="s">
        <v>53</v>
      </c>
      <c r="M442" t="s">
        <v>150</v>
      </c>
      <c r="N442" t="s">
        <v>151</v>
      </c>
      <c r="O442" t="s">
        <v>151</v>
      </c>
      <c r="P442" s="1">
        <v>38718</v>
      </c>
      <c r="Q442" t="s">
        <v>53</v>
      </c>
      <c r="R442" t="s">
        <v>56</v>
      </c>
      <c r="S442" t="s">
        <v>41</v>
      </c>
      <c r="T442" t="s">
        <v>271</v>
      </c>
      <c r="U442" t="s">
        <v>271</v>
      </c>
      <c r="V442">
        <v>0</v>
      </c>
      <c r="W442">
        <v>0</v>
      </c>
      <c r="X442">
        <v>0</v>
      </c>
      <c r="Y442">
        <v>0</v>
      </c>
      <c r="Z442">
        <v>0</v>
      </c>
      <c r="AA442">
        <v>0</v>
      </c>
      <c r="AB442">
        <v>0</v>
      </c>
      <c r="AC442">
        <v>1</v>
      </c>
      <c r="AD442">
        <v>0</v>
      </c>
    </row>
    <row r="443" spans="1:30" hidden="1" x14ac:dyDescent="0.3">
      <c r="A443" t="s">
        <v>1690</v>
      </c>
      <c r="B443" t="s">
        <v>1696</v>
      </c>
      <c r="C443" t="s">
        <v>32</v>
      </c>
      <c r="D443" t="s">
        <v>50</v>
      </c>
      <c r="E443" t="s">
        <v>1697</v>
      </c>
      <c r="F443">
        <v>4400000</v>
      </c>
      <c r="G443" t="s">
        <v>1690</v>
      </c>
      <c r="H443" t="s">
        <v>1692</v>
      </c>
      <c r="I443" t="s">
        <v>1693</v>
      </c>
      <c r="J443" t="s">
        <v>1694</v>
      </c>
      <c r="K443" t="s">
        <v>72</v>
      </c>
      <c r="L443" t="s">
        <v>53</v>
      </c>
      <c r="M443" t="s">
        <v>150</v>
      </c>
      <c r="N443" t="s">
        <v>151</v>
      </c>
      <c r="O443" t="s">
        <v>151</v>
      </c>
      <c r="P443" s="1">
        <v>38718</v>
      </c>
      <c r="Q443" t="s">
        <v>53</v>
      </c>
      <c r="R443" t="s">
        <v>56</v>
      </c>
      <c r="S443" t="s">
        <v>41</v>
      </c>
      <c r="T443" t="s">
        <v>271</v>
      </c>
      <c r="U443" t="s">
        <v>271</v>
      </c>
      <c r="V443">
        <v>0</v>
      </c>
      <c r="W443">
        <v>0</v>
      </c>
      <c r="X443">
        <v>0</v>
      </c>
      <c r="Y443">
        <v>0</v>
      </c>
      <c r="Z443">
        <v>0</v>
      </c>
      <c r="AA443">
        <v>0</v>
      </c>
      <c r="AB443">
        <v>0</v>
      </c>
      <c r="AC443">
        <v>1</v>
      </c>
      <c r="AD443">
        <v>0</v>
      </c>
    </row>
    <row r="444" spans="1:30" hidden="1" x14ac:dyDescent="0.3">
      <c r="A444" t="s">
        <v>1690</v>
      </c>
      <c r="B444" t="s">
        <v>1698</v>
      </c>
      <c r="C444" t="s">
        <v>32</v>
      </c>
      <c r="D444" t="s">
        <v>139</v>
      </c>
      <c r="E444" t="s">
        <v>1699</v>
      </c>
      <c r="F444">
        <v>12000000</v>
      </c>
      <c r="G444" t="s">
        <v>1690</v>
      </c>
      <c r="H444" t="s">
        <v>1692</v>
      </c>
      <c r="I444" t="s">
        <v>1693</v>
      </c>
      <c r="J444" t="s">
        <v>1694</v>
      </c>
      <c r="K444" t="s">
        <v>72</v>
      </c>
      <c r="L444" t="s">
        <v>53</v>
      </c>
      <c r="M444" t="s">
        <v>150</v>
      </c>
      <c r="N444" t="s">
        <v>151</v>
      </c>
      <c r="O444" t="s">
        <v>151</v>
      </c>
      <c r="P444" s="1">
        <v>38718</v>
      </c>
      <c r="Q444" t="s">
        <v>53</v>
      </c>
      <c r="R444" t="s">
        <v>56</v>
      </c>
      <c r="S444" t="s">
        <v>41</v>
      </c>
      <c r="T444" t="s">
        <v>271</v>
      </c>
      <c r="U444" t="s">
        <v>271</v>
      </c>
      <c r="V444">
        <v>0</v>
      </c>
      <c r="W444">
        <v>0</v>
      </c>
      <c r="X444">
        <v>0</v>
      </c>
      <c r="Y444">
        <v>0</v>
      </c>
      <c r="Z444">
        <v>0</v>
      </c>
      <c r="AA444">
        <v>0</v>
      </c>
      <c r="AB444">
        <v>0</v>
      </c>
      <c r="AC444">
        <v>1</v>
      </c>
      <c r="AD444">
        <v>0</v>
      </c>
    </row>
    <row r="445" spans="1:30" hidden="1" x14ac:dyDescent="0.3">
      <c r="A445" t="s">
        <v>1690</v>
      </c>
      <c r="B445" t="s">
        <v>1700</v>
      </c>
      <c r="C445" t="s">
        <v>32</v>
      </c>
      <c r="D445" t="s">
        <v>322</v>
      </c>
      <c r="E445" t="s">
        <v>1701</v>
      </c>
      <c r="F445">
        <v>22000000</v>
      </c>
      <c r="G445" t="s">
        <v>1690</v>
      </c>
      <c r="H445" t="s">
        <v>1692</v>
      </c>
      <c r="I445" t="s">
        <v>1693</v>
      </c>
      <c r="J445" t="s">
        <v>1694</v>
      </c>
      <c r="K445" t="s">
        <v>72</v>
      </c>
      <c r="L445" t="s">
        <v>53</v>
      </c>
      <c r="M445" t="s">
        <v>150</v>
      </c>
      <c r="N445" t="s">
        <v>151</v>
      </c>
      <c r="O445" t="s">
        <v>151</v>
      </c>
      <c r="P445" s="1">
        <v>38718</v>
      </c>
      <c r="Q445" t="s">
        <v>53</v>
      </c>
      <c r="R445" t="s">
        <v>56</v>
      </c>
      <c r="S445" t="s">
        <v>41</v>
      </c>
      <c r="T445" t="s">
        <v>271</v>
      </c>
      <c r="U445" t="s">
        <v>271</v>
      </c>
      <c r="V445">
        <v>0</v>
      </c>
      <c r="W445">
        <v>0</v>
      </c>
      <c r="X445">
        <v>0</v>
      </c>
      <c r="Y445">
        <v>0</v>
      </c>
      <c r="Z445">
        <v>0</v>
      </c>
      <c r="AA445">
        <v>0</v>
      </c>
      <c r="AB445">
        <v>0</v>
      </c>
      <c r="AC445">
        <v>1</v>
      </c>
      <c r="AD445">
        <v>0</v>
      </c>
    </row>
    <row r="446" spans="1:30" hidden="1" x14ac:dyDescent="0.3">
      <c r="A446" t="s">
        <v>1702</v>
      </c>
      <c r="B446" t="s">
        <v>1703</v>
      </c>
      <c r="C446" t="s">
        <v>32</v>
      </c>
      <c r="D446" t="s">
        <v>33</v>
      </c>
      <c r="E446" s="1">
        <v>40363</v>
      </c>
      <c r="F446">
        <v>5200000</v>
      </c>
      <c r="G446" t="s">
        <v>1702</v>
      </c>
      <c r="H446" t="s">
        <v>1704</v>
      </c>
      <c r="I446" t="s">
        <v>1705</v>
      </c>
      <c r="J446" t="s">
        <v>271</v>
      </c>
      <c r="K446" t="s">
        <v>37</v>
      </c>
      <c r="L446" t="s">
        <v>53</v>
      </c>
      <c r="M446" t="s">
        <v>150</v>
      </c>
      <c r="N446" t="s">
        <v>151</v>
      </c>
      <c r="O446" t="s">
        <v>151</v>
      </c>
      <c r="P446" s="1">
        <v>39083</v>
      </c>
      <c r="Q446" t="s">
        <v>53</v>
      </c>
      <c r="R446" t="s">
        <v>56</v>
      </c>
      <c r="S446" t="s">
        <v>41</v>
      </c>
      <c r="T446" t="s">
        <v>271</v>
      </c>
      <c r="U446" t="s">
        <v>271</v>
      </c>
      <c r="V446">
        <v>0</v>
      </c>
      <c r="W446">
        <v>0</v>
      </c>
      <c r="X446">
        <v>0</v>
      </c>
      <c r="Y446">
        <v>0</v>
      </c>
      <c r="Z446">
        <v>0</v>
      </c>
      <c r="AA446">
        <v>0</v>
      </c>
      <c r="AB446">
        <v>0</v>
      </c>
      <c r="AC446">
        <v>1</v>
      </c>
      <c r="AD446">
        <v>0</v>
      </c>
    </row>
    <row r="447" spans="1:30" hidden="1" x14ac:dyDescent="0.3">
      <c r="A447" t="s">
        <v>1702</v>
      </c>
      <c r="B447" t="s">
        <v>1706</v>
      </c>
      <c r="C447" t="s">
        <v>32</v>
      </c>
      <c r="D447" t="s">
        <v>322</v>
      </c>
      <c r="E447" s="1">
        <v>41005</v>
      </c>
      <c r="F447">
        <v>25000000</v>
      </c>
      <c r="G447" t="s">
        <v>1702</v>
      </c>
      <c r="H447" t="s">
        <v>1704</v>
      </c>
      <c r="I447" t="s">
        <v>1705</v>
      </c>
      <c r="J447" t="s">
        <v>271</v>
      </c>
      <c r="K447" t="s">
        <v>37</v>
      </c>
      <c r="L447" t="s">
        <v>53</v>
      </c>
      <c r="M447" t="s">
        <v>150</v>
      </c>
      <c r="N447" t="s">
        <v>151</v>
      </c>
      <c r="O447" t="s">
        <v>151</v>
      </c>
      <c r="P447" s="1">
        <v>39083</v>
      </c>
      <c r="Q447" t="s">
        <v>53</v>
      </c>
      <c r="R447" t="s">
        <v>56</v>
      </c>
      <c r="S447" t="s">
        <v>41</v>
      </c>
      <c r="T447" t="s">
        <v>271</v>
      </c>
      <c r="U447" t="s">
        <v>271</v>
      </c>
      <c r="V447">
        <v>0</v>
      </c>
      <c r="W447">
        <v>0</v>
      </c>
      <c r="X447">
        <v>0</v>
      </c>
      <c r="Y447">
        <v>0</v>
      </c>
      <c r="Z447">
        <v>0</v>
      </c>
      <c r="AA447">
        <v>0</v>
      </c>
      <c r="AB447">
        <v>0</v>
      </c>
      <c r="AC447">
        <v>1</v>
      </c>
      <c r="AD447">
        <v>0</v>
      </c>
    </row>
    <row r="448" spans="1:30" hidden="1" x14ac:dyDescent="0.3">
      <c r="A448" t="s">
        <v>1702</v>
      </c>
      <c r="B448" t="s">
        <v>1707</v>
      </c>
      <c r="C448" t="s">
        <v>32</v>
      </c>
      <c r="D448" t="s">
        <v>139</v>
      </c>
      <c r="E448" t="s">
        <v>1656</v>
      </c>
      <c r="F448">
        <v>15000000</v>
      </c>
      <c r="G448" t="s">
        <v>1702</v>
      </c>
      <c r="H448" t="s">
        <v>1704</v>
      </c>
      <c r="I448" t="s">
        <v>1705</v>
      </c>
      <c r="J448" t="s">
        <v>271</v>
      </c>
      <c r="K448" t="s">
        <v>37</v>
      </c>
      <c r="L448" t="s">
        <v>53</v>
      </c>
      <c r="M448" t="s">
        <v>150</v>
      </c>
      <c r="N448" t="s">
        <v>151</v>
      </c>
      <c r="O448" t="s">
        <v>151</v>
      </c>
      <c r="P448" s="1">
        <v>39083</v>
      </c>
      <c r="Q448" t="s">
        <v>53</v>
      </c>
      <c r="R448" t="s">
        <v>56</v>
      </c>
      <c r="S448" t="s">
        <v>41</v>
      </c>
      <c r="T448" t="s">
        <v>271</v>
      </c>
      <c r="U448" t="s">
        <v>271</v>
      </c>
      <c r="V448">
        <v>0</v>
      </c>
      <c r="W448">
        <v>0</v>
      </c>
      <c r="X448">
        <v>0</v>
      </c>
      <c r="Y448">
        <v>0</v>
      </c>
      <c r="Z448">
        <v>0</v>
      </c>
      <c r="AA448">
        <v>0</v>
      </c>
      <c r="AB448">
        <v>0</v>
      </c>
      <c r="AC448">
        <v>1</v>
      </c>
      <c r="AD448">
        <v>0</v>
      </c>
    </row>
    <row r="449" spans="1:30" hidden="1" x14ac:dyDescent="0.3">
      <c r="A449" t="s">
        <v>1708</v>
      </c>
      <c r="B449" t="s">
        <v>1709</v>
      </c>
      <c r="C449" t="s">
        <v>32</v>
      </c>
      <c r="E449" s="1">
        <v>39878</v>
      </c>
      <c r="F449">
        <v>100000</v>
      </c>
      <c r="G449" t="s">
        <v>1708</v>
      </c>
      <c r="H449" t="s">
        <v>1710</v>
      </c>
      <c r="I449" t="s">
        <v>1711</v>
      </c>
      <c r="J449" t="s">
        <v>271</v>
      </c>
      <c r="K449" t="s">
        <v>109</v>
      </c>
      <c r="L449" t="s">
        <v>53</v>
      </c>
      <c r="M449" t="s">
        <v>150</v>
      </c>
      <c r="N449" t="s">
        <v>151</v>
      </c>
      <c r="O449" t="s">
        <v>151</v>
      </c>
      <c r="Q449" t="s">
        <v>53</v>
      </c>
      <c r="R449" t="s">
        <v>56</v>
      </c>
      <c r="S449" t="s">
        <v>41</v>
      </c>
      <c r="T449" t="s">
        <v>271</v>
      </c>
      <c r="U449" t="s">
        <v>271</v>
      </c>
      <c r="V449">
        <v>0</v>
      </c>
      <c r="W449">
        <v>0</v>
      </c>
      <c r="X449">
        <v>0</v>
      </c>
      <c r="Y449">
        <v>0</v>
      </c>
      <c r="Z449">
        <v>0</v>
      </c>
      <c r="AA449">
        <v>0</v>
      </c>
      <c r="AB449">
        <v>0</v>
      </c>
      <c r="AC449">
        <v>1</v>
      </c>
      <c r="AD449">
        <v>0</v>
      </c>
    </row>
    <row r="450" spans="1:30" hidden="1" x14ac:dyDescent="0.3">
      <c r="A450" t="s">
        <v>1708</v>
      </c>
      <c r="B450" t="s">
        <v>1712</v>
      </c>
      <c r="C450" t="s">
        <v>32</v>
      </c>
      <c r="D450" t="s">
        <v>33</v>
      </c>
      <c r="E450" s="1">
        <v>40333</v>
      </c>
      <c r="F450">
        <v>5200000</v>
      </c>
      <c r="G450" t="s">
        <v>1708</v>
      </c>
      <c r="H450" t="s">
        <v>1710</v>
      </c>
      <c r="I450" t="s">
        <v>1711</v>
      </c>
      <c r="J450" t="s">
        <v>271</v>
      </c>
      <c r="K450" t="s">
        <v>109</v>
      </c>
      <c r="L450" t="s">
        <v>53</v>
      </c>
      <c r="M450" t="s">
        <v>150</v>
      </c>
      <c r="N450" t="s">
        <v>151</v>
      </c>
      <c r="O450" t="s">
        <v>151</v>
      </c>
      <c r="Q450" t="s">
        <v>53</v>
      </c>
      <c r="R450" t="s">
        <v>56</v>
      </c>
      <c r="S450" t="s">
        <v>41</v>
      </c>
      <c r="T450" t="s">
        <v>271</v>
      </c>
      <c r="U450" t="s">
        <v>271</v>
      </c>
      <c r="V450">
        <v>0</v>
      </c>
      <c r="W450">
        <v>0</v>
      </c>
      <c r="X450">
        <v>0</v>
      </c>
      <c r="Y450">
        <v>0</v>
      </c>
      <c r="Z450">
        <v>0</v>
      </c>
      <c r="AA450">
        <v>0</v>
      </c>
      <c r="AB450">
        <v>0</v>
      </c>
      <c r="AC450">
        <v>1</v>
      </c>
      <c r="AD450">
        <v>0</v>
      </c>
    </row>
    <row r="451" spans="1:30" hidden="1" x14ac:dyDescent="0.3">
      <c r="A451" t="s">
        <v>1708</v>
      </c>
      <c r="B451" t="s">
        <v>1713</v>
      </c>
      <c r="C451" t="s">
        <v>32</v>
      </c>
      <c r="D451" t="s">
        <v>50</v>
      </c>
      <c r="E451" s="1">
        <v>39606</v>
      </c>
      <c r="F451">
        <v>5800000</v>
      </c>
      <c r="G451" t="s">
        <v>1708</v>
      </c>
      <c r="H451" t="s">
        <v>1710</v>
      </c>
      <c r="I451" t="s">
        <v>1711</v>
      </c>
      <c r="J451" t="s">
        <v>271</v>
      </c>
      <c r="K451" t="s">
        <v>109</v>
      </c>
      <c r="L451" t="s">
        <v>53</v>
      </c>
      <c r="M451" t="s">
        <v>150</v>
      </c>
      <c r="N451" t="s">
        <v>151</v>
      </c>
      <c r="O451" t="s">
        <v>151</v>
      </c>
      <c r="Q451" t="s">
        <v>53</v>
      </c>
      <c r="R451" t="s">
        <v>56</v>
      </c>
      <c r="S451" t="s">
        <v>41</v>
      </c>
      <c r="T451" t="s">
        <v>271</v>
      </c>
      <c r="U451" t="s">
        <v>271</v>
      </c>
      <c r="V451">
        <v>0</v>
      </c>
      <c r="W451">
        <v>0</v>
      </c>
      <c r="X451">
        <v>0</v>
      </c>
      <c r="Y451">
        <v>0</v>
      </c>
      <c r="Z451">
        <v>0</v>
      </c>
      <c r="AA451">
        <v>0</v>
      </c>
      <c r="AB451">
        <v>0</v>
      </c>
      <c r="AC451">
        <v>1</v>
      </c>
      <c r="AD451">
        <v>0</v>
      </c>
    </row>
    <row r="452" spans="1:30" hidden="1" x14ac:dyDescent="0.3">
      <c r="A452" t="s">
        <v>1714</v>
      </c>
      <c r="B452" t="s">
        <v>1715</v>
      </c>
      <c r="C452" t="s">
        <v>32</v>
      </c>
      <c r="D452" t="s">
        <v>50</v>
      </c>
      <c r="E452" s="1">
        <v>41643</v>
      </c>
      <c r="F452">
        <v>25000000</v>
      </c>
      <c r="G452" t="s">
        <v>1714</v>
      </c>
      <c r="H452" t="s">
        <v>1716</v>
      </c>
      <c r="I452" t="s">
        <v>1717</v>
      </c>
      <c r="J452" t="s">
        <v>1718</v>
      </c>
      <c r="K452" t="s">
        <v>37</v>
      </c>
      <c r="L452" t="s">
        <v>53</v>
      </c>
      <c r="M452" t="s">
        <v>54</v>
      </c>
      <c r="N452" t="s">
        <v>95</v>
      </c>
      <c r="O452" t="s">
        <v>1719</v>
      </c>
      <c r="P452" s="1">
        <v>41640</v>
      </c>
      <c r="Q452" t="s">
        <v>53</v>
      </c>
      <c r="R452" t="s">
        <v>56</v>
      </c>
      <c r="S452" t="s">
        <v>41</v>
      </c>
      <c r="T452" t="s">
        <v>271</v>
      </c>
      <c r="U452" t="s">
        <v>271</v>
      </c>
      <c r="V452">
        <v>0</v>
      </c>
      <c r="W452">
        <v>0</v>
      </c>
      <c r="X452">
        <v>0</v>
      </c>
      <c r="Y452">
        <v>0</v>
      </c>
      <c r="Z452">
        <v>0</v>
      </c>
      <c r="AA452">
        <v>0</v>
      </c>
      <c r="AB452">
        <v>0</v>
      </c>
      <c r="AC452">
        <v>1</v>
      </c>
      <c r="AD452">
        <v>0</v>
      </c>
    </row>
    <row r="453" spans="1:30" hidden="1" x14ac:dyDescent="0.3">
      <c r="A453" t="s">
        <v>1720</v>
      </c>
      <c r="B453" t="s">
        <v>1721</v>
      </c>
      <c r="C453" t="s">
        <v>32</v>
      </c>
      <c r="E453" t="s">
        <v>1722</v>
      </c>
      <c r="F453">
        <v>163137</v>
      </c>
      <c r="G453" t="s">
        <v>1720</v>
      </c>
      <c r="H453" t="s">
        <v>1723</v>
      </c>
      <c r="I453" t="s">
        <v>1724</v>
      </c>
      <c r="J453" t="s">
        <v>271</v>
      </c>
      <c r="K453" t="s">
        <v>37</v>
      </c>
      <c r="L453" t="s">
        <v>53</v>
      </c>
      <c r="M453" t="s">
        <v>774</v>
      </c>
      <c r="N453" t="s">
        <v>1725</v>
      </c>
      <c r="O453" t="s">
        <v>1725</v>
      </c>
      <c r="P453" t="s">
        <v>1726</v>
      </c>
      <c r="Q453" t="s">
        <v>53</v>
      </c>
      <c r="R453" t="s">
        <v>56</v>
      </c>
      <c r="S453" t="s">
        <v>41</v>
      </c>
      <c r="T453" t="s">
        <v>271</v>
      </c>
      <c r="U453" t="s">
        <v>271</v>
      </c>
      <c r="V453">
        <v>0</v>
      </c>
      <c r="W453">
        <v>0</v>
      </c>
      <c r="X453">
        <v>0</v>
      </c>
      <c r="Y453">
        <v>0</v>
      </c>
      <c r="Z453">
        <v>0</v>
      </c>
      <c r="AA453">
        <v>0</v>
      </c>
      <c r="AB453">
        <v>0</v>
      </c>
      <c r="AC453">
        <v>1</v>
      </c>
      <c r="AD453">
        <v>0</v>
      </c>
    </row>
    <row r="454" spans="1:30" hidden="1" x14ac:dyDescent="0.3">
      <c r="A454" t="s">
        <v>1727</v>
      </c>
      <c r="B454" t="s">
        <v>1728</v>
      </c>
      <c r="C454" t="s">
        <v>32</v>
      </c>
      <c r="D454" t="s">
        <v>50</v>
      </c>
      <c r="E454" s="1">
        <v>39089</v>
      </c>
      <c r="F454">
        <v>2000000</v>
      </c>
      <c r="G454" t="s">
        <v>1727</v>
      </c>
      <c r="H454" t="s">
        <v>1729</v>
      </c>
      <c r="I454" t="s">
        <v>1730</v>
      </c>
      <c r="J454" t="s">
        <v>1731</v>
      </c>
      <c r="K454" t="s">
        <v>37</v>
      </c>
      <c r="L454" t="s">
        <v>53</v>
      </c>
      <c r="M454" t="s">
        <v>123</v>
      </c>
      <c r="N454" t="s">
        <v>124</v>
      </c>
      <c r="O454" t="s">
        <v>124</v>
      </c>
      <c r="P454" s="1">
        <v>38358</v>
      </c>
      <c r="Q454" t="s">
        <v>53</v>
      </c>
      <c r="R454" t="s">
        <v>56</v>
      </c>
      <c r="S454" t="s">
        <v>41</v>
      </c>
      <c r="T454" t="s">
        <v>271</v>
      </c>
      <c r="U454" t="s">
        <v>271</v>
      </c>
      <c r="V454">
        <v>0</v>
      </c>
      <c r="W454">
        <v>0</v>
      </c>
      <c r="X454">
        <v>0</v>
      </c>
      <c r="Y454">
        <v>0</v>
      </c>
      <c r="Z454">
        <v>0</v>
      </c>
      <c r="AA454">
        <v>0</v>
      </c>
      <c r="AB454">
        <v>0</v>
      </c>
      <c r="AC454">
        <v>1</v>
      </c>
      <c r="AD454">
        <v>0</v>
      </c>
    </row>
    <row r="455" spans="1:30" hidden="1" x14ac:dyDescent="0.3">
      <c r="A455" t="s">
        <v>1732</v>
      </c>
      <c r="B455" t="s">
        <v>1733</v>
      </c>
      <c r="C455" t="s">
        <v>32</v>
      </c>
      <c r="D455" t="s">
        <v>50</v>
      </c>
      <c r="E455" t="s">
        <v>1734</v>
      </c>
      <c r="F455">
        <v>4400000</v>
      </c>
      <c r="G455" t="s">
        <v>1732</v>
      </c>
      <c r="H455" t="s">
        <v>1735</v>
      </c>
      <c r="I455" t="s">
        <v>1736</v>
      </c>
      <c r="J455" t="s">
        <v>271</v>
      </c>
      <c r="K455" t="s">
        <v>72</v>
      </c>
      <c r="L455" t="s">
        <v>53</v>
      </c>
      <c r="M455" t="s">
        <v>1064</v>
      </c>
      <c r="N455" t="s">
        <v>1065</v>
      </c>
      <c r="O455" t="s">
        <v>1065</v>
      </c>
      <c r="P455" s="1">
        <v>35431</v>
      </c>
      <c r="Q455" t="s">
        <v>53</v>
      </c>
      <c r="R455" t="s">
        <v>56</v>
      </c>
      <c r="S455" t="s">
        <v>41</v>
      </c>
      <c r="T455" t="s">
        <v>271</v>
      </c>
      <c r="U455" t="s">
        <v>271</v>
      </c>
      <c r="V455">
        <v>0</v>
      </c>
      <c r="W455">
        <v>0</v>
      </c>
      <c r="X455">
        <v>0</v>
      </c>
      <c r="Y455">
        <v>0</v>
      </c>
      <c r="Z455">
        <v>0</v>
      </c>
      <c r="AA455">
        <v>0</v>
      </c>
      <c r="AB455">
        <v>0</v>
      </c>
      <c r="AC455">
        <v>1</v>
      </c>
      <c r="AD455">
        <v>0</v>
      </c>
    </row>
    <row r="456" spans="1:30" hidden="1" x14ac:dyDescent="0.3">
      <c r="A456" t="s">
        <v>1732</v>
      </c>
      <c r="B456" t="s">
        <v>1737</v>
      </c>
      <c r="C456" t="s">
        <v>32</v>
      </c>
      <c r="E456" t="s">
        <v>1738</v>
      </c>
      <c r="F456">
        <v>21700000</v>
      </c>
      <c r="G456" t="s">
        <v>1732</v>
      </c>
      <c r="H456" t="s">
        <v>1735</v>
      </c>
      <c r="I456" t="s">
        <v>1736</v>
      </c>
      <c r="J456" t="s">
        <v>271</v>
      </c>
      <c r="K456" t="s">
        <v>72</v>
      </c>
      <c r="L456" t="s">
        <v>53</v>
      </c>
      <c r="M456" t="s">
        <v>1064</v>
      </c>
      <c r="N456" t="s">
        <v>1065</v>
      </c>
      <c r="O456" t="s">
        <v>1065</v>
      </c>
      <c r="P456" s="1">
        <v>35431</v>
      </c>
      <c r="Q456" t="s">
        <v>53</v>
      </c>
      <c r="R456" t="s">
        <v>56</v>
      </c>
      <c r="S456" t="s">
        <v>41</v>
      </c>
      <c r="T456" t="s">
        <v>271</v>
      </c>
      <c r="U456" t="s">
        <v>271</v>
      </c>
      <c r="V456">
        <v>0</v>
      </c>
      <c r="W456">
        <v>0</v>
      </c>
      <c r="X456">
        <v>0</v>
      </c>
      <c r="Y456">
        <v>0</v>
      </c>
      <c r="Z456">
        <v>0</v>
      </c>
      <c r="AA456">
        <v>0</v>
      </c>
      <c r="AB456">
        <v>0</v>
      </c>
      <c r="AC456">
        <v>1</v>
      </c>
      <c r="AD456">
        <v>0</v>
      </c>
    </row>
    <row r="457" spans="1:30" hidden="1" x14ac:dyDescent="0.3">
      <c r="A457" t="s">
        <v>1739</v>
      </c>
      <c r="B457" t="s">
        <v>1740</v>
      </c>
      <c r="C457" t="s">
        <v>32</v>
      </c>
      <c r="E457" s="1">
        <v>42288</v>
      </c>
      <c r="F457">
        <v>1452671</v>
      </c>
      <c r="G457" t="s">
        <v>1739</v>
      </c>
      <c r="H457" t="s">
        <v>1741</v>
      </c>
      <c r="I457" t="s">
        <v>1742</v>
      </c>
      <c r="J457" t="s">
        <v>1743</v>
      </c>
      <c r="K457" t="s">
        <v>37</v>
      </c>
      <c r="L457" t="s">
        <v>53</v>
      </c>
      <c r="M457" t="s">
        <v>54</v>
      </c>
      <c r="N457" t="s">
        <v>95</v>
      </c>
      <c r="O457" t="s">
        <v>96</v>
      </c>
      <c r="P457" s="1">
        <v>41640</v>
      </c>
      <c r="Q457" t="s">
        <v>53</v>
      </c>
      <c r="R457" t="s">
        <v>56</v>
      </c>
      <c r="S457" t="s">
        <v>41</v>
      </c>
      <c r="T457" t="s">
        <v>271</v>
      </c>
      <c r="U457" t="s">
        <v>271</v>
      </c>
      <c r="V457">
        <v>0</v>
      </c>
      <c r="W457">
        <v>0</v>
      </c>
      <c r="X457">
        <v>0</v>
      </c>
      <c r="Y457">
        <v>0</v>
      </c>
      <c r="Z457">
        <v>0</v>
      </c>
      <c r="AA457">
        <v>0</v>
      </c>
      <c r="AB457">
        <v>0</v>
      </c>
      <c r="AC457">
        <v>1</v>
      </c>
      <c r="AD457">
        <v>0</v>
      </c>
    </row>
    <row r="458" spans="1:30" hidden="1" x14ac:dyDescent="0.3">
      <c r="A458" t="s">
        <v>1744</v>
      </c>
      <c r="B458" t="s">
        <v>1745</v>
      </c>
      <c r="C458" t="s">
        <v>32</v>
      </c>
      <c r="E458" s="1">
        <v>39967</v>
      </c>
      <c r="F458">
        <v>500000</v>
      </c>
      <c r="G458" t="s">
        <v>1744</v>
      </c>
      <c r="H458" t="s">
        <v>1746</v>
      </c>
      <c r="I458" t="s">
        <v>1747</v>
      </c>
      <c r="J458" t="s">
        <v>1748</v>
      </c>
      <c r="K458" t="s">
        <v>37</v>
      </c>
      <c r="L458" t="s">
        <v>53</v>
      </c>
      <c r="M458" t="s">
        <v>717</v>
      </c>
      <c r="N458" t="s">
        <v>1531</v>
      </c>
      <c r="O458" t="s">
        <v>1531</v>
      </c>
      <c r="Q458" t="s">
        <v>53</v>
      </c>
      <c r="R458" t="s">
        <v>56</v>
      </c>
      <c r="S458" t="s">
        <v>41</v>
      </c>
      <c r="T458" t="s">
        <v>271</v>
      </c>
      <c r="U458" t="s">
        <v>271</v>
      </c>
      <c r="V458">
        <v>0</v>
      </c>
      <c r="W458">
        <v>0</v>
      </c>
      <c r="X458">
        <v>0</v>
      </c>
      <c r="Y458">
        <v>0</v>
      </c>
      <c r="Z458">
        <v>0</v>
      </c>
      <c r="AA458">
        <v>0</v>
      </c>
      <c r="AB458">
        <v>0</v>
      </c>
      <c r="AC458">
        <v>1</v>
      </c>
      <c r="AD458">
        <v>0</v>
      </c>
    </row>
    <row r="459" spans="1:30" hidden="1" x14ac:dyDescent="0.3">
      <c r="A459" t="s">
        <v>1749</v>
      </c>
      <c r="B459" t="s">
        <v>1750</v>
      </c>
      <c r="C459" t="s">
        <v>32</v>
      </c>
      <c r="D459" t="s">
        <v>50</v>
      </c>
      <c r="E459" t="s">
        <v>1751</v>
      </c>
      <c r="F459">
        <v>2100000</v>
      </c>
      <c r="G459" t="s">
        <v>1749</v>
      </c>
      <c r="H459" t="s">
        <v>1752</v>
      </c>
      <c r="I459" t="s">
        <v>1753</v>
      </c>
      <c r="J459" t="s">
        <v>271</v>
      </c>
      <c r="K459" t="s">
        <v>37</v>
      </c>
      <c r="L459" t="s">
        <v>53</v>
      </c>
      <c r="M459" t="s">
        <v>54</v>
      </c>
      <c r="N459" t="s">
        <v>95</v>
      </c>
      <c r="O459" t="s">
        <v>1160</v>
      </c>
      <c r="P459" s="1">
        <v>40544</v>
      </c>
      <c r="Q459" t="s">
        <v>53</v>
      </c>
      <c r="R459" t="s">
        <v>56</v>
      </c>
      <c r="S459" t="s">
        <v>41</v>
      </c>
      <c r="T459" t="s">
        <v>271</v>
      </c>
      <c r="U459" t="s">
        <v>271</v>
      </c>
      <c r="V459">
        <v>0</v>
      </c>
      <c r="W459">
        <v>0</v>
      </c>
      <c r="X459">
        <v>0</v>
      </c>
      <c r="Y459">
        <v>0</v>
      </c>
      <c r="Z459">
        <v>0</v>
      </c>
      <c r="AA459">
        <v>0</v>
      </c>
      <c r="AB459">
        <v>0</v>
      </c>
      <c r="AC459">
        <v>1</v>
      </c>
      <c r="AD459">
        <v>0</v>
      </c>
    </row>
    <row r="460" spans="1:30" hidden="1" x14ac:dyDescent="0.3">
      <c r="A460" t="s">
        <v>1754</v>
      </c>
      <c r="B460" t="s">
        <v>1755</v>
      </c>
      <c r="C460" t="s">
        <v>32</v>
      </c>
      <c r="D460" t="s">
        <v>50</v>
      </c>
      <c r="E460" t="s">
        <v>1756</v>
      </c>
      <c r="F460">
        <v>6000000</v>
      </c>
      <c r="G460" t="s">
        <v>1754</v>
      </c>
      <c r="H460" t="s">
        <v>1757</v>
      </c>
      <c r="I460" t="s">
        <v>1758</v>
      </c>
      <c r="J460" t="s">
        <v>1759</v>
      </c>
      <c r="K460" t="s">
        <v>37</v>
      </c>
      <c r="L460" t="s">
        <v>53</v>
      </c>
      <c r="M460" t="s">
        <v>54</v>
      </c>
      <c r="N460" t="s">
        <v>55</v>
      </c>
      <c r="O460" t="s">
        <v>1760</v>
      </c>
      <c r="P460" s="1">
        <v>40186</v>
      </c>
      <c r="Q460" t="s">
        <v>53</v>
      </c>
      <c r="R460" t="s">
        <v>56</v>
      </c>
      <c r="S460" t="s">
        <v>41</v>
      </c>
      <c r="T460" t="s">
        <v>271</v>
      </c>
      <c r="U460" t="s">
        <v>271</v>
      </c>
      <c r="V460">
        <v>0</v>
      </c>
      <c r="W460">
        <v>0</v>
      </c>
      <c r="X460">
        <v>0</v>
      </c>
      <c r="Y460">
        <v>0</v>
      </c>
      <c r="Z460">
        <v>0</v>
      </c>
      <c r="AA460">
        <v>0</v>
      </c>
      <c r="AB460">
        <v>0</v>
      </c>
      <c r="AC460">
        <v>1</v>
      </c>
      <c r="AD460">
        <v>0</v>
      </c>
    </row>
    <row r="461" spans="1:30" hidden="1" x14ac:dyDescent="0.3">
      <c r="A461" t="s">
        <v>1761</v>
      </c>
      <c r="B461" t="s">
        <v>1762</v>
      </c>
      <c r="C461" t="s">
        <v>32</v>
      </c>
      <c r="E461" t="s">
        <v>1763</v>
      </c>
      <c r="F461">
        <v>1400000</v>
      </c>
      <c r="G461" t="s">
        <v>1761</v>
      </c>
      <c r="H461" t="s">
        <v>1764</v>
      </c>
      <c r="I461" t="s">
        <v>1765</v>
      </c>
      <c r="J461" t="s">
        <v>271</v>
      </c>
      <c r="K461" t="s">
        <v>37</v>
      </c>
      <c r="L461" t="s">
        <v>53</v>
      </c>
      <c r="M461" t="s">
        <v>73</v>
      </c>
      <c r="N461" t="s">
        <v>74</v>
      </c>
      <c r="O461" t="s">
        <v>75</v>
      </c>
      <c r="P461" s="1">
        <v>39814</v>
      </c>
      <c r="Q461" t="s">
        <v>53</v>
      </c>
      <c r="R461" t="s">
        <v>56</v>
      </c>
      <c r="S461" t="s">
        <v>41</v>
      </c>
      <c r="T461" t="s">
        <v>271</v>
      </c>
      <c r="U461" t="s">
        <v>271</v>
      </c>
      <c r="V461">
        <v>0</v>
      </c>
      <c r="W461">
        <v>0</v>
      </c>
      <c r="X461">
        <v>0</v>
      </c>
      <c r="Y461">
        <v>0</v>
      </c>
      <c r="Z461">
        <v>0</v>
      </c>
      <c r="AA461">
        <v>0</v>
      </c>
      <c r="AB461">
        <v>0</v>
      </c>
      <c r="AC461">
        <v>1</v>
      </c>
      <c r="AD461">
        <v>0</v>
      </c>
    </row>
    <row r="462" spans="1:30" hidden="1" x14ac:dyDescent="0.3">
      <c r="A462" t="s">
        <v>1766</v>
      </c>
      <c r="B462" t="s">
        <v>1767</v>
      </c>
      <c r="C462" t="s">
        <v>32</v>
      </c>
      <c r="E462" s="1">
        <v>42186</v>
      </c>
      <c r="F462">
        <v>1500000</v>
      </c>
      <c r="G462" t="s">
        <v>1766</v>
      </c>
      <c r="H462" t="s">
        <v>1768</v>
      </c>
      <c r="I462" t="s">
        <v>1769</v>
      </c>
      <c r="J462" t="s">
        <v>295</v>
      </c>
      <c r="K462" t="s">
        <v>37</v>
      </c>
      <c r="L462" t="s">
        <v>53</v>
      </c>
      <c r="M462" t="s">
        <v>73</v>
      </c>
      <c r="N462" t="s">
        <v>74</v>
      </c>
      <c r="O462" t="s">
        <v>75</v>
      </c>
      <c r="P462" s="1">
        <v>41277</v>
      </c>
      <c r="Q462" t="s">
        <v>53</v>
      </c>
      <c r="R462" t="s">
        <v>56</v>
      </c>
      <c r="S462" t="s">
        <v>41</v>
      </c>
      <c r="T462" t="s">
        <v>271</v>
      </c>
      <c r="U462" t="s">
        <v>271</v>
      </c>
      <c r="V462">
        <v>0</v>
      </c>
      <c r="W462">
        <v>0</v>
      </c>
      <c r="X462">
        <v>0</v>
      </c>
      <c r="Y462">
        <v>0</v>
      </c>
      <c r="Z462">
        <v>0</v>
      </c>
      <c r="AA462">
        <v>0</v>
      </c>
      <c r="AB462">
        <v>0</v>
      </c>
      <c r="AC462">
        <v>1</v>
      </c>
      <c r="AD462">
        <v>0</v>
      </c>
    </row>
    <row r="463" spans="1:30" hidden="1" x14ac:dyDescent="0.3">
      <c r="A463" t="s">
        <v>1770</v>
      </c>
      <c r="B463" t="s">
        <v>1771</v>
      </c>
      <c r="C463" t="s">
        <v>32</v>
      </c>
      <c r="E463" s="1">
        <v>40857</v>
      </c>
      <c r="F463">
        <v>222000</v>
      </c>
      <c r="G463" t="s">
        <v>1770</v>
      </c>
      <c r="H463" t="s">
        <v>1772</v>
      </c>
      <c r="I463" t="s">
        <v>1773</v>
      </c>
      <c r="J463" t="s">
        <v>271</v>
      </c>
      <c r="K463" t="s">
        <v>37</v>
      </c>
      <c r="L463" t="s">
        <v>53</v>
      </c>
      <c r="M463" t="s">
        <v>1039</v>
      </c>
      <c r="N463" t="s">
        <v>1040</v>
      </c>
      <c r="O463" t="s">
        <v>1040</v>
      </c>
      <c r="P463" s="1">
        <v>39814</v>
      </c>
      <c r="Q463" t="s">
        <v>53</v>
      </c>
      <c r="R463" t="s">
        <v>56</v>
      </c>
      <c r="S463" t="s">
        <v>41</v>
      </c>
      <c r="T463" t="s">
        <v>271</v>
      </c>
      <c r="U463" t="s">
        <v>271</v>
      </c>
      <c r="V463">
        <v>0</v>
      </c>
      <c r="W463">
        <v>0</v>
      </c>
      <c r="X463">
        <v>0</v>
      </c>
      <c r="Y463">
        <v>0</v>
      </c>
      <c r="Z463">
        <v>0</v>
      </c>
      <c r="AA463">
        <v>0</v>
      </c>
      <c r="AB463">
        <v>0</v>
      </c>
      <c r="AC463">
        <v>1</v>
      </c>
      <c r="AD463">
        <v>0</v>
      </c>
    </row>
    <row r="464" spans="1:30" hidden="1" x14ac:dyDescent="0.3">
      <c r="A464" t="s">
        <v>1774</v>
      </c>
      <c r="B464" t="s">
        <v>1775</v>
      </c>
      <c r="C464" t="s">
        <v>32</v>
      </c>
      <c r="E464" s="1">
        <v>40788</v>
      </c>
      <c r="F464">
        <v>296250</v>
      </c>
      <c r="G464" t="s">
        <v>1774</v>
      </c>
      <c r="H464" t="s">
        <v>1776</v>
      </c>
      <c r="I464" t="s">
        <v>1777</v>
      </c>
      <c r="J464" t="s">
        <v>271</v>
      </c>
      <c r="K464" t="s">
        <v>37</v>
      </c>
      <c r="L464" t="s">
        <v>53</v>
      </c>
      <c r="M464" t="s">
        <v>54</v>
      </c>
      <c r="N464" t="s">
        <v>1778</v>
      </c>
      <c r="O464" t="s">
        <v>1779</v>
      </c>
      <c r="P464" s="1">
        <v>40179</v>
      </c>
      <c r="Q464" t="s">
        <v>53</v>
      </c>
      <c r="R464" t="s">
        <v>56</v>
      </c>
      <c r="S464" t="s">
        <v>41</v>
      </c>
      <c r="T464" t="s">
        <v>271</v>
      </c>
      <c r="U464" t="s">
        <v>271</v>
      </c>
      <c r="V464">
        <v>0</v>
      </c>
      <c r="W464">
        <v>0</v>
      </c>
      <c r="X464">
        <v>0</v>
      </c>
      <c r="Y464">
        <v>0</v>
      </c>
      <c r="Z464">
        <v>0</v>
      </c>
      <c r="AA464">
        <v>0</v>
      </c>
      <c r="AB464">
        <v>0</v>
      </c>
      <c r="AC464">
        <v>1</v>
      </c>
      <c r="AD464">
        <v>0</v>
      </c>
    </row>
    <row r="465" spans="1:30" hidden="1" x14ac:dyDescent="0.3">
      <c r="A465" t="s">
        <v>1774</v>
      </c>
      <c r="B465" t="s">
        <v>1780</v>
      </c>
      <c r="C465" t="s">
        <v>32</v>
      </c>
      <c r="E465" t="s">
        <v>1781</v>
      </c>
      <c r="F465">
        <v>219500</v>
      </c>
      <c r="G465" t="s">
        <v>1774</v>
      </c>
      <c r="H465" t="s">
        <v>1776</v>
      </c>
      <c r="I465" t="s">
        <v>1777</v>
      </c>
      <c r="J465" t="s">
        <v>271</v>
      </c>
      <c r="K465" t="s">
        <v>37</v>
      </c>
      <c r="L465" t="s">
        <v>53</v>
      </c>
      <c r="M465" t="s">
        <v>54</v>
      </c>
      <c r="N465" t="s">
        <v>1778</v>
      </c>
      <c r="O465" t="s">
        <v>1779</v>
      </c>
      <c r="P465" s="1">
        <v>40179</v>
      </c>
      <c r="Q465" t="s">
        <v>53</v>
      </c>
      <c r="R465" t="s">
        <v>56</v>
      </c>
      <c r="S465" t="s">
        <v>41</v>
      </c>
      <c r="T465" t="s">
        <v>271</v>
      </c>
      <c r="U465" t="s">
        <v>271</v>
      </c>
      <c r="V465">
        <v>0</v>
      </c>
      <c r="W465">
        <v>0</v>
      </c>
      <c r="X465">
        <v>0</v>
      </c>
      <c r="Y465">
        <v>0</v>
      </c>
      <c r="Z465">
        <v>0</v>
      </c>
      <c r="AA465">
        <v>0</v>
      </c>
      <c r="AB465">
        <v>0</v>
      </c>
      <c r="AC465">
        <v>1</v>
      </c>
      <c r="AD465">
        <v>0</v>
      </c>
    </row>
    <row r="466" spans="1:30" hidden="1" x14ac:dyDescent="0.3">
      <c r="A466" t="s">
        <v>1782</v>
      </c>
      <c r="B466" t="s">
        <v>1783</v>
      </c>
      <c r="C466" t="s">
        <v>32</v>
      </c>
      <c r="D466" t="s">
        <v>50</v>
      </c>
      <c r="E466" t="s">
        <v>1784</v>
      </c>
      <c r="F466">
        <v>10000000</v>
      </c>
      <c r="G466" t="s">
        <v>1782</v>
      </c>
      <c r="H466" t="s">
        <v>1785</v>
      </c>
      <c r="I466" t="s">
        <v>1786</v>
      </c>
      <c r="J466" t="s">
        <v>1787</v>
      </c>
      <c r="K466" t="s">
        <v>37</v>
      </c>
      <c r="L466" t="s">
        <v>53</v>
      </c>
      <c r="M466" t="s">
        <v>54</v>
      </c>
      <c r="N466" t="s">
        <v>95</v>
      </c>
      <c r="O466" t="s">
        <v>1105</v>
      </c>
      <c r="P466" s="1">
        <v>41641</v>
      </c>
      <c r="Q466" t="s">
        <v>53</v>
      </c>
      <c r="R466" t="s">
        <v>56</v>
      </c>
      <c r="S466" t="s">
        <v>41</v>
      </c>
      <c r="T466" t="s">
        <v>271</v>
      </c>
      <c r="U466" t="s">
        <v>271</v>
      </c>
      <c r="V466">
        <v>0</v>
      </c>
      <c r="W466">
        <v>0</v>
      </c>
      <c r="X466">
        <v>0</v>
      </c>
      <c r="Y466">
        <v>0</v>
      </c>
      <c r="Z466">
        <v>0</v>
      </c>
      <c r="AA466">
        <v>0</v>
      </c>
      <c r="AB466">
        <v>0</v>
      </c>
      <c r="AC466">
        <v>1</v>
      </c>
      <c r="AD466">
        <v>0</v>
      </c>
    </row>
    <row r="467" spans="1:30" hidden="1" x14ac:dyDescent="0.3">
      <c r="A467" t="s">
        <v>1788</v>
      </c>
      <c r="B467" t="s">
        <v>1789</v>
      </c>
      <c r="C467" t="s">
        <v>32</v>
      </c>
      <c r="E467" s="1">
        <v>36415</v>
      </c>
      <c r="F467">
        <v>47000000</v>
      </c>
      <c r="G467" t="s">
        <v>1788</v>
      </c>
      <c r="H467" t="s">
        <v>1790</v>
      </c>
      <c r="I467" t="s">
        <v>1791</v>
      </c>
      <c r="J467" t="s">
        <v>271</v>
      </c>
      <c r="K467" t="s">
        <v>37</v>
      </c>
      <c r="L467" t="s">
        <v>53</v>
      </c>
      <c r="M467" t="s">
        <v>54</v>
      </c>
      <c r="N467" t="s">
        <v>55</v>
      </c>
      <c r="O467" t="s">
        <v>1792</v>
      </c>
      <c r="P467" s="1">
        <v>33970</v>
      </c>
      <c r="Q467" t="s">
        <v>53</v>
      </c>
      <c r="R467" t="s">
        <v>56</v>
      </c>
      <c r="S467" t="s">
        <v>41</v>
      </c>
      <c r="T467" t="s">
        <v>271</v>
      </c>
      <c r="U467" t="s">
        <v>271</v>
      </c>
      <c r="V467">
        <v>0</v>
      </c>
      <c r="W467">
        <v>0</v>
      </c>
      <c r="X467">
        <v>0</v>
      </c>
      <c r="Y467">
        <v>0</v>
      </c>
      <c r="Z467">
        <v>0</v>
      </c>
      <c r="AA467">
        <v>0</v>
      </c>
      <c r="AB467">
        <v>0</v>
      </c>
      <c r="AC467">
        <v>1</v>
      </c>
      <c r="AD467">
        <v>0</v>
      </c>
    </row>
    <row r="468" spans="1:30" hidden="1" x14ac:dyDescent="0.3">
      <c r="A468" t="s">
        <v>1793</v>
      </c>
      <c r="B468" t="s">
        <v>1794</v>
      </c>
      <c r="C468" t="s">
        <v>32</v>
      </c>
      <c r="E468" s="1">
        <v>42163</v>
      </c>
      <c r="F468">
        <v>1500000</v>
      </c>
      <c r="G468" t="s">
        <v>1793</v>
      </c>
      <c r="H468" t="s">
        <v>1795</v>
      </c>
      <c r="I468" t="s">
        <v>1796</v>
      </c>
      <c r="J468" t="s">
        <v>271</v>
      </c>
      <c r="K468" t="s">
        <v>37</v>
      </c>
      <c r="L468" t="s">
        <v>53</v>
      </c>
      <c r="M468" t="s">
        <v>54</v>
      </c>
      <c r="N468" t="s">
        <v>95</v>
      </c>
      <c r="O468" t="s">
        <v>1797</v>
      </c>
      <c r="Q468" t="s">
        <v>53</v>
      </c>
      <c r="R468" t="s">
        <v>56</v>
      </c>
      <c r="S468" t="s">
        <v>41</v>
      </c>
      <c r="T468" t="s">
        <v>271</v>
      </c>
      <c r="U468" t="s">
        <v>271</v>
      </c>
      <c r="V468">
        <v>0</v>
      </c>
      <c r="W468">
        <v>0</v>
      </c>
      <c r="X468">
        <v>0</v>
      </c>
      <c r="Y468">
        <v>0</v>
      </c>
      <c r="Z468">
        <v>0</v>
      </c>
      <c r="AA468">
        <v>0</v>
      </c>
      <c r="AB468">
        <v>0</v>
      </c>
      <c r="AC468">
        <v>1</v>
      </c>
      <c r="AD468">
        <v>0</v>
      </c>
    </row>
    <row r="469" spans="1:30" hidden="1" x14ac:dyDescent="0.3">
      <c r="A469" t="s">
        <v>1798</v>
      </c>
      <c r="B469" t="s">
        <v>1799</v>
      </c>
      <c r="C469" t="s">
        <v>32</v>
      </c>
      <c r="D469" t="s">
        <v>50</v>
      </c>
      <c r="E469" s="1">
        <v>41095</v>
      </c>
      <c r="F469">
        <v>7000000</v>
      </c>
      <c r="G469" t="s">
        <v>1798</v>
      </c>
      <c r="H469" t="s">
        <v>1800</v>
      </c>
      <c r="I469" t="s">
        <v>1801</v>
      </c>
      <c r="J469" t="s">
        <v>746</v>
      </c>
      <c r="K469" t="s">
        <v>37</v>
      </c>
      <c r="L469" t="s">
        <v>53</v>
      </c>
      <c r="M469" t="s">
        <v>54</v>
      </c>
      <c r="N469" t="s">
        <v>95</v>
      </c>
      <c r="O469" t="s">
        <v>96</v>
      </c>
      <c r="P469" s="1">
        <v>40544</v>
      </c>
      <c r="Q469" t="s">
        <v>53</v>
      </c>
      <c r="R469" t="s">
        <v>56</v>
      </c>
      <c r="S469" t="s">
        <v>41</v>
      </c>
      <c r="T469" t="s">
        <v>271</v>
      </c>
      <c r="U469" t="s">
        <v>271</v>
      </c>
      <c r="V469">
        <v>0</v>
      </c>
      <c r="W469">
        <v>0</v>
      </c>
      <c r="X469">
        <v>0</v>
      </c>
      <c r="Y469">
        <v>0</v>
      </c>
      <c r="Z469">
        <v>0</v>
      </c>
      <c r="AA469">
        <v>0</v>
      </c>
      <c r="AB469">
        <v>0</v>
      </c>
      <c r="AC469">
        <v>1</v>
      </c>
      <c r="AD469">
        <v>0</v>
      </c>
    </row>
    <row r="470" spans="1:30" hidden="1" x14ac:dyDescent="0.3">
      <c r="A470" t="s">
        <v>1802</v>
      </c>
      <c r="B470" t="s">
        <v>1803</v>
      </c>
      <c r="C470" t="s">
        <v>32</v>
      </c>
      <c r="D470" t="s">
        <v>50</v>
      </c>
      <c r="E470" s="1">
        <v>40279</v>
      </c>
      <c r="F470">
        <v>2200000</v>
      </c>
      <c r="G470" t="s">
        <v>1802</v>
      </c>
      <c r="H470" t="s">
        <v>1804</v>
      </c>
      <c r="I470" t="s">
        <v>1805</v>
      </c>
      <c r="J470" t="s">
        <v>271</v>
      </c>
      <c r="K470" t="s">
        <v>37</v>
      </c>
      <c r="L470" t="s">
        <v>53</v>
      </c>
      <c r="M470" t="s">
        <v>73</v>
      </c>
      <c r="N470" t="s">
        <v>74</v>
      </c>
      <c r="O470" t="s">
        <v>75</v>
      </c>
      <c r="P470" s="1">
        <v>40180</v>
      </c>
      <c r="Q470" t="s">
        <v>53</v>
      </c>
      <c r="R470" t="s">
        <v>56</v>
      </c>
      <c r="S470" t="s">
        <v>41</v>
      </c>
      <c r="T470" t="s">
        <v>271</v>
      </c>
      <c r="U470" t="s">
        <v>271</v>
      </c>
      <c r="V470">
        <v>0</v>
      </c>
      <c r="W470">
        <v>0</v>
      </c>
      <c r="X470">
        <v>0</v>
      </c>
      <c r="Y470">
        <v>0</v>
      </c>
      <c r="Z470">
        <v>0</v>
      </c>
      <c r="AA470">
        <v>0</v>
      </c>
      <c r="AB470">
        <v>0</v>
      </c>
      <c r="AC470">
        <v>1</v>
      </c>
      <c r="AD470">
        <v>0</v>
      </c>
    </row>
    <row r="471" spans="1:30" hidden="1" x14ac:dyDescent="0.3">
      <c r="A471" t="s">
        <v>1802</v>
      </c>
      <c r="B471" t="s">
        <v>1806</v>
      </c>
      <c r="C471" t="s">
        <v>32</v>
      </c>
      <c r="D471" t="s">
        <v>50</v>
      </c>
      <c r="E471" s="1">
        <v>40733</v>
      </c>
      <c r="F471">
        <v>4700000</v>
      </c>
      <c r="G471" t="s">
        <v>1802</v>
      </c>
      <c r="H471" t="s">
        <v>1804</v>
      </c>
      <c r="I471" t="s">
        <v>1805</v>
      </c>
      <c r="J471" t="s">
        <v>271</v>
      </c>
      <c r="K471" t="s">
        <v>37</v>
      </c>
      <c r="L471" t="s">
        <v>53</v>
      </c>
      <c r="M471" t="s">
        <v>73</v>
      </c>
      <c r="N471" t="s">
        <v>74</v>
      </c>
      <c r="O471" t="s">
        <v>75</v>
      </c>
      <c r="P471" s="1">
        <v>40180</v>
      </c>
      <c r="Q471" t="s">
        <v>53</v>
      </c>
      <c r="R471" t="s">
        <v>56</v>
      </c>
      <c r="S471" t="s">
        <v>41</v>
      </c>
      <c r="T471" t="s">
        <v>271</v>
      </c>
      <c r="U471" t="s">
        <v>271</v>
      </c>
      <c r="V471">
        <v>0</v>
      </c>
      <c r="W471">
        <v>0</v>
      </c>
      <c r="X471">
        <v>0</v>
      </c>
      <c r="Y471">
        <v>0</v>
      </c>
      <c r="Z471">
        <v>0</v>
      </c>
      <c r="AA471">
        <v>0</v>
      </c>
      <c r="AB471">
        <v>0</v>
      </c>
      <c r="AC471">
        <v>1</v>
      </c>
      <c r="AD471">
        <v>0</v>
      </c>
    </row>
    <row r="472" spans="1:30" hidden="1" x14ac:dyDescent="0.3">
      <c r="A472" t="s">
        <v>1802</v>
      </c>
      <c r="B472" t="s">
        <v>1807</v>
      </c>
      <c r="C472" t="s">
        <v>32</v>
      </c>
      <c r="D472" t="s">
        <v>33</v>
      </c>
      <c r="E472" s="1">
        <v>41217</v>
      </c>
      <c r="F472">
        <v>10000000</v>
      </c>
      <c r="G472" t="s">
        <v>1802</v>
      </c>
      <c r="H472" t="s">
        <v>1804</v>
      </c>
      <c r="I472" t="s">
        <v>1805</v>
      </c>
      <c r="J472" t="s">
        <v>271</v>
      </c>
      <c r="K472" t="s">
        <v>37</v>
      </c>
      <c r="L472" t="s">
        <v>53</v>
      </c>
      <c r="M472" t="s">
        <v>73</v>
      </c>
      <c r="N472" t="s">
        <v>74</v>
      </c>
      <c r="O472" t="s">
        <v>75</v>
      </c>
      <c r="P472" s="1">
        <v>40180</v>
      </c>
      <c r="Q472" t="s">
        <v>53</v>
      </c>
      <c r="R472" t="s">
        <v>56</v>
      </c>
      <c r="S472" t="s">
        <v>41</v>
      </c>
      <c r="T472" t="s">
        <v>271</v>
      </c>
      <c r="U472" t="s">
        <v>271</v>
      </c>
      <c r="V472">
        <v>0</v>
      </c>
      <c r="W472">
        <v>0</v>
      </c>
      <c r="X472">
        <v>0</v>
      </c>
      <c r="Y472">
        <v>0</v>
      </c>
      <c r="Z472">
        <v>0</v>
      </c>
      <c r="AA472">
        <v>0</v>
      </c>
      <c r="AB472">
        <v>0</v>
      </c>
      <c r="AC472">
        <v>1</v>
      </c>
      <c r="AD472">
        <v>0</v>
      </c>
    </row>
    <row r="473" spans="1:30" hidden="1" x14ac:dyDescent="0.3">
      <c r="A473" t="s">
        <v>1808</v>
      </c>
      <c r="B473" t="s">
        <v>1809</v>
      </c>
      <c r="C473" t="s">
        <v>32</v>
      </c>
      <c r="D473" t="s">
        <v>139</v>
      </c>
      <c r="E473" s="1">
        <v>40243</v>
      </c>
      <c r="F473">
        <v>31000000</v>
      </c>
      <c r="G473" t="s">
        <v>1808</v>
      </c>
      <c r="H473" t="s">
        <v>1810</v>
      </c>
      <c r="I473" t="s">
        <v>1811</v>
      </c>
      <c r="J473" t="s">
        <v>1812</v>
      </c>
      <c r="K473" t="s">
        <v>72</v>
      </c>
      <c r="L473" t="s">
        <v>53</v>
      </c>
      <c r="M473" t="s">
        <v>54</v>
      </c>
      <c r="N473" t="s">
        <v>55</v>
      </c>
      <c r="O473" t="s">
        <v>55</v>
      </c>
      <c r="P473" s="1">
        <v>39094</v>
      </c>
      <c r="Q473" t="s">
        <v>53</v>
      </c>
      <c r="R473" t="s">
        <v>56</v>
      </c>
      <c r="S473" t="s">
        <v>41</v>
      </c>
      <c r="T473" t="s">
        <v>271</v>
      </c>
      <c r="U473" t="s">
        <v>271</v>
      </c>
      <c r="V473">
        <v>0</v>
      </c>
      <c r="W473">
        <v>0</v>
      </c>
      <c r="X473">
        <v>0</v>
      </c>
      <c r="Y473">
        <v>0</v>
      </c>
      <c r="Z473">
        <v>0</v>
      </c>
      <c r="AA473">
        <v>0</v>
      </c>
      <c r="AB473">
        <v>0</v>
      </c>
      <c r="AC473">
        <v>1</v>
      </c>
      <c r="AD473">
        <v>0</v>
      </c>
    </row>
    <row r="474" spans="1:30" hidden="1" x14ac:dyDescent="0.3">
      <c r="A474" t="s">
        <v>1808</v>
      </c>
      <c r="B474" t="s">
        <v>1813</v>
      </c>
      <c r="C474" t="s">
        <v>32</v>
      </c>
      <c r="D474" t="s">
        <v>33</v>
      </c>
      <c r="E474" s="1">
        <v>40152</v>
      </c>
      <c r="F474">
        <v>10000000</v>
      </c>
      <c r="G474" t="s">
        <v>1808</v>
      </c>
      <c r="H474" t="s">
        <v>1810</v>
      </c>
      <c r="I474" t="s">
        <v>1811</v>
      </c>
      <c r="J474" t="s">
        <v>1812</v>
      </c>
      <c r="K474" t="s">
        <v>72</v>
      </c>
      <c r="L474" t="s">
        <v>53</v>
      </c>
      <c r="M474" t="s">
        <v>54</v>
      </c>
      <c r="N474" t="s">
        <v>55</v>
      </c>
      <c r="O474" t="s">
        <v>55</v>
      </c>
      <c r="P474" s="1">
        <v>39094</v>
      </c>
      <c r="Q474" t="s">
        <v>53</v>
      </c>
      <c r="R474" t="s">
        <v>56</v>
      </c>
      <c r="S474" t="s">
        <v>41</v>
      </c>
      <c r="T474" t="s">
        <v>271</v>
      </c>
      <c r="U474" t="s">
        <v>271</v>
      </c>
      <c r="V474">
        <v>0</v>
      </c>
      <c r="W474">
        <v>0</v>
      </c>
      <c r="X474">
        <v>0</v>
      </c>
      <c r="Y474">
        <v>0</v>
      </c>
      <c r="Z474">
        <v>0</v>
      </c>
      <c r="AA474">
        <v>0</v>
      </c>
      <c r="AB474">
        <v>0</v>
      </c>
      <c r="AC474">
        <v>1</v>
      </c>
      <c r="AD474">
        <v>0</v>
      </c>
    </row>
    <row r="475" spans="1:30" hidden="1" x14ac:dyDescent="0.3">
      <c r="A475" t="s">
        <v>1814</v>
      </c>
      <c r="B475" t="s">
        <v>1815</v>
      </c>
      <c r="C475" t="s">
        <v>32</v>
      </c>
      <c r="D475" t="s">
        <v>50</v>
      </c>
      <c r="E475" s="1">
        <v>37622</v>
      </c>
      <c r="F475">
        <v>22000000</v>
      </c>
      <c r="G475" t="s">
        <v>1814</v>
      </c>
      <c r="H475" t="s">
        <v>1816</v>
      </c>
      <c r="I475" t="s">
        <v>1817</v>
      </c>
      <c r="J475" t="s">
        <v>1151</v>
      </c>
      <c r="K475" t="s">
        <v>37</v>
      </c>
      <c r="L475" t="s">
        <v>53</v>
      </c>
      <c r="M475" t="s">
        <v>1064</v>
      </c>
      <c r="N475" t="s">
        <v>1065</v>
      </c>
      <c r="O475" t="s">
        <v>1065</v>
      </c>
      <c r="P475" s="1">
        <v>37257</v>
      </c>
      <c r="Q475" t="s">
        <v>53</v>
      </c>
      <c r="R475" t="s">
        <v>56</v>
      </c>
      <c r="S475" t="s">
        <v>41</v>
      </c>
      <c r="T475" t="s">
        <v>271</v>
      </c>
      <c r="U475" t="s">
        <v>271</v>
      </c>
      <c r="V475">
        <v>0</v>
      </c>
      <c r="W475">
        <v>0</v>
      </c>
      <c r="X475">
        <v>0</v>
      </c>
      <c r="Y475">
        <v>0</v>
      </c>
      <c r="Z475">
        <v>0</v>
      </c>
      <c r="AA475">
        <v>0</v>
      </c>
      <c r="AB475">
        <v>0</v>
      </c>
      <c r="AC475">
        <v>1</v>
      </c>
      <c r="AD475">
        <v>0</v>
      </c>
    </row>
    <row r="476" spans="1:30" hidden="1" x14ac:dyDescent="0.3">
      <c r="A476" t="s">
        <v>1818</v>
      </c>
      <c r="B476" t="s">
        <v>1819</v>
      </c>
      <c r="C476" t="s">
        <v>32</v>
      </c>
      <c r="D476" t="s">
        <v>50</v>
      </c>
      <c r="E476" t="s">
        <v>1204</v>
      </c>
      <c r="F476">
        <v>6515643</v>
      </c>
      <c r="G476" t="s">
        <v>1818</v>
      </c>
      <c r="H476" t="s">
        <v>1820</v>
      </c>
      <c r="I476" t="s">
        <v>1821</v>
      </c>
      <c r="J476" t="s">
        <v>271</v>
      </c>
      <c r="K476" t="s">
        <v>168</v>
      </c>
      <c r="L476" t="s">
        <v>53</v>
      </c>
      <c r="M476" t="s">
        <v>202</v>
      </c>
      <c r="N476" t="s">
        <v>1822</v>
      </c>
      <c r="O476" t="s">
        <v>1823</v>
      </c>
      <c r="P476" t="s">
        <v>1824</v>
      </c>
      <c r="Q476" t="s">
        <v>53</v>
      </c>
      <c r="R476" t="s">
        <v>56</v>
      </c>
      <c r="S476" t="s">
        <v>41</v>
      </c>
      <c r="T476" t="s">
        <v>271</v>
      </c>
      <c r="U476" t="s">
        <v>271</v>
      </c>
      <c r="V476">
        <v>0</v>
      </c>
      <c r="W476">
        <v>0</v>
      </c>
      <c r="X476">
        <v>0</v>
      </c>
      <c r="Y476">
        <v>0</v>
      </c>
      <c r="Z476">
        <v>0</v>
      </c>
      <c r="AA476">
        <v>0</v>
      </c>
      <c r="AB476">
        <v>0</v>
      </c>
      <c r="AC476">
        <v>1</v>
      </c>
      <c r="AD476">
        <v>0</v>
      </c>
    </row>
    <row r="477" spans="1:30" hidden="1" x14ac:dyDescent="0.3">
      <c r="A477" t="s">
        <v>1818</v>
      </c>
      <c r="B477" t="s">
        <v>1825</v>
      </c>
      <c r="C477" t="s">
        <v>32</v>
      </c>
      <c r="E477" t="s">
        <v>1618</v>
      </c>
      <c r="F477">
        <v>4301758</v>
      </c>
      <c r="G477" t="s">
        <v>1818</v>
      </c>
      <c r="H477" t="s">
        <v>1820</v>
      </c>
      <c r="I477" t="s">
        <v>1821</v>
      </c>
      <c r="J477" t="s">
        <v>271</v>
      </c>
      <c r="K477" t="s">
        <v>168</v>
      </c>
      <c r="L477" t="s">
        <v>53</v>
      </c>
      <c r="M477" t="s">
        <v>202</v>
      </c>
      <c r="N477" t="s">
        <v>1822</v>
      </c>
      <c r="O477" t="s">
        <v>1823</v>
      </c>
      <c r="P477" t="s">
        <v>1824</v>
      </c>
      <c r="Q477" t="s">
        <v>53</v>
      </c>
      <c r="R477" t="s">
        <v>56</v>
      </c>
      <c r="S477" t="s">
        <v>41</v>
      </c>
      <c r="T477" t="s">
        <v>271</v>
      </c>
      <c r="U477" t="s">
        <v>271</v>
      </c>
      <c r="V477">
        <v>0</v>
      </c>
      <c r="W477">
        <v>0</v>
      </c>
      <c r="X477">
        <v>0</v>
      </c>
      <c r="Y477">
        <v>0</v>
      </c>
      <c r="Z477">
        <v>0</v>
      </c>
      <c r="AA477">
        <v>0</v>
      </c>
      <c r="AB477">
        <v>0</v>
      </c>
      <c r="AC477">
        <v>1</v>
      </c>
      <c r="AD477">
        <v>0</v>
      </c>
    </row>
    <row r="478" spans="1:30" hidden="1" x14ac:dyDescent="0.3">
      <c r="A478" t="s">
        <v>1818</v>
      </c>
      <c r="B478" t="s">
        <v>1826</v>
      </c>
      <c r="C478" t="s">
        <v>32</v>
      </c>
      <c r="E478" s="1">
        <v>40641</v>
      </c>
      <c r="F478">
        <v>1500000</v>
      </c>
      <c r="G478" t="s">
        <v>1818</v>
      </c>
      <c r="H478" t="s">
        <v>1820</v>
      </c>
      <c r="I478" t="s">
        <v>1821</v>
      </c>
      <c r="J478" t="s">
        <v>271</v>
      </c>
      <c r="K478" t="s">
        <v>168</v>
      </c>
      <c r="L478" t="s">
        <v>53</v>
      </c>
      <c r="M478" t="s">
        <v>202</v>
      </c>
      <c r="N478" t="s">
        <v>1822</v>
      </c>
      <c r="O478" t="s">
        <v>1823</v>
      </c>
      <c r="P478" t="s">
        <v>1824</v>
      </c>
      <c r="Q478" t="s">
        <v>53</v>
      </c>
      <c r="R478" t="s">
        <v>56</v>
      </c>
      <c r="S478" t="s">
        <v>41</v>
      </c>
      <c r="T478" t="s">
        <v>271</v>
      </c>
      <c r="U478" t="s">
        <v>271</v>
      </c>
      <c r="V478">
        <v>0</v>
      </c>
      <c r="W478">
        <v>0</v>
      </c>
      <c r="X478">
        <v>0</v>
      </c>
      <c r="Y478">
        <v>0</v>
      </c>
      <c r="Z478">
        <v>0</v>
      </c>
      <c r="AA478">
        <v>0</v>
      </c>
      <c r="AB478">
        <v>0</v>
      </c>
      <c r="AC478">
        <v>1</v>
      </c>
      <c r="AD478">
        <v>0</v>
      </c>
    </row>
    <row r="479" spans="1:30" hidden="1" x14ac:dyDescent="0.3">
      <c r="A479" t="s">
        <v>1827</v>
      </c>
      <c r="B479" t="s">
        <v>1828</v>
      </c>
      <c r="C479" t="s">
        <v>32</v>
      </c>
      <c r="E479" t="s">
        <v>1829</v>
      </c>
      <c r="F479">
        <v>10507283</v>
      </c>
      <c r="G479" t="s">
        <v>1827</v>
      </c>
      <c r="H479" t="s">
        <v>1830</v>
      </c>
      <c r="I479" t="s">
        <v>1831</v>
      </c>
      <c r="J479" t="s">
        <v>1832</v>
      </c>
      <c r="K479" t="s">
        <v>37</v>
      </c>
      <c r="L479" t="s">
        <v>53</v>
      </c>
      <c r="M479" t="s">
        <v>54</v>
      </c>
      <c r="N479" t="s">
        <v>95</v>
      </c>
      <c r="O479" t="s">
        <v>96</v>
      </c>
      <c r="P479" s="1">
        <v>40916</v>
      </c>
      <c r="Q479" t="s">
        <v>53</v>
      </c>
      <c r="R479" t="s">
        <v>56</v>
      </c>
      <c r="S479" t="s">
        <v>41</v>
      </c>
      <c r="T479" t="s">
        <v>271</v>
      </c>
      <c r="U479" t="s">
        <v>271</v>
      </c>
      <c r="V479">
        <v>0</v>
      </c>
      <c r="W479">
        <v>0</v>
      </c>
      <c r="X479">
        <v>0</v>
      </c>
      <c r="Y479">
        <v>0</v>
      </c>
      <c r="Z479">
        <v>0</v>
      </c>
      <c r="AA479">
        <v>0</v>
      </c>
      <c r="AB479">
        <v>0</v>
      </c>
      <c r="AC479">
        <v>1</v>
      </c>
      <c r="AD479">
        <v>0</v>
      </c>
    </row>
    <row r="480" spans="1:30" hidden="1" x14ac:dyDescent="0.3">
      <c r="A480" t="s">
        <v>1827</v>
      </c>
      <c r="B480" t="s">
        <v>1833</v>
      </c>
      <c r="C480" t="s">
        <v>32</v>
      </c>
      <c r="E480" t="s">
        <v>1834</v>
      </c>
      <c r="F480">
        <v>21000000</v>
      </c>
      <c r="G480" t="s">
        <v>1827</v>
      </c>
      <c r="H480" t="s">
        <v>1830</v>
      </c>
      <c r="I480" t="s">
        <v>1831</v>
      </c>
      <c r="J480" t="s">
        <v>1832</v>
      </c>
      <c r="K480" t="s">
        <v>37</v>
      </c>
      <c r="L480" t="s">
        <v>53</v>
      </c>
      <c r="M480" t="s">
        <v>54</v>
      </c>
      <c r="N480" t="s">
        <v>95</v>
      </c>
      <c r="O480" t="s">
        <v>96</v>
      </c>
      <c r="P480" s="1">
        <v>40916</v>
      </c>
      <c r="Q480" t="s">
        <v>53</v>
      </c>
      <c r="R480" t="s">
        <v>56</v>
      </c>
      <c r="S480" t="s">
        <v>41</v>
      </c>
      <c r="T480" t="s">
        <v>271</v>
      </c>
      <c r="U480" t="s">
        <v>271</v>
      </c>
      <c r="V480">
        <v>0</v>
      </c>
      <c r="W480">
        <v>0</v>
      </c>
      <c r="X480">
        <v>0</v>
      </c>
      <c r="Y480">
        <v>0</v>
      </c>
      <c r="Z480">
        <v>0</v>
      </c>
      <c r="AA480">
        <v>0</v>
      </c>
      <c r="AB480">
        <v>0</v>
      </c>
      <c r="AC480">
        <v>1</v>
      </c>
      <c r="AD480">
        <v>0</v>
      </c>
    </row>
    <row r="481" spans="1:30" hidden="1" x14ac:dyDescent="0.3">
      <c r="A481" t="s">
        <v>1835</v>
      </c>
      <c r="B481" t="s">
        <v>1836</v>
      </c>
      <c r="C481" t="s">
        <v>32</v>
      </c>
      <c r="D481" t="s">
        <v>50</v>
      </c>
      <c r="E481" t="s">
        <v>1837</v>
      </c>
      <c r="F481">
        <v>3500000</v>
      </c>
      <c r="G481" t="s">
        <v>1835</v>
      </c>
      <c r="H481" t="s">
        <v>1838</v>
      </c>
      <c r="I481" t="s">
        <v>1839</v>
      </c>
      <c r="J481" t="s">
        <v>271</v>
      </c>
      <c r="K481" t="s">
        <v>37</v>
      </c>
      <c r="L481" t="s">
        <v>53</v>
      </c>
      <c r="M481" t="s">
        <v>652</v>
      </c>
      <c r="N481" t="s">
        <v>653</v>
      </c>
      <c r="O481" t="s">
        <v>653</v>
      </c>
      <c r="P481" s="1">
        <v>39825</v>
      </c>
      <c r="Q481" t="s">
        <v>53</v>
      </c>
      <c r="R481" t="s">
        <v>56</v>
      </c>
      <c r="S481" t="s">
        <v>41</v>
      </c>
      <c r="T481" t="s">
        <v>271</v>
      </c>
      <c r="U481" t="s">
        <v>271</v>
      </c>
      <c r="V481">
        <v>0</v>
      </c>
      <c r="W481">
        <v>0</v>
      </c>
      <c r="X481">
        <v>0</v>
      </c>
      <c r="Y481">
        <v>0</v>
      </c>
      <c r="Z481">
        <v>0</v>
      </c>
      <c r="AA481">
        <v>0</v>
      </c>
      <c r="AB481">
        <v>0</v>
      </c>
      <c r="AC481">
        <v>1</v>
      </c>
      <c r="AD481">
        <v>0</v>
      </c>
    </row>
    <row r="482" spans="1:30" hidden="1" x14ac:dyDescent="0.3">
      <c r="A482" t="s">
        <v>1835</v>
      </c>
      <c r="B482" t="s">
        <v>1840</v>
      </c>
      <c r="C482" t="s">
        <v>32</v>
      </c>
      <c r="D482" t="s">
        <v>50</v>
      </c>
      <c r="E482" t="s">
        <v>1841</v>
      </c>
      <c r="F482">
        <v>2700000</v>
      </c>
      <c r="G482" t="s">
        <v>1835</v>
      </c>
      <c r="H482" t="s">
        <v>1838</v>
      </c>
      <c r="I482" t="s">
        <v>1839</v>
      </c>
      <c r="J482" t="s">
        <v>271</v>
      </c>
      <c r="K482" t="s">
        <v>37</v>
      </c>
      <c r="L482" t="s">
        <v>53</v>
      </c>
      <c r="M482" t="s">
        <v>652</v>
      </c>
      <c r="N482" t="s">
        <v>653</v>
      </c>
      <c r="O482" t="s">
        <v>653</v>
      </c>
      <c r="P482" s="1">
        <v>39825</v>
      </c>
      <c r="Q482" t="s">
        <v>53</v>
      </c>
      <c r="R482" t="s">
        <v>56</v>
      </c>
      <c r="S482" t="s">
        <v>41</v>
      </c>
      <c r="T482" t="s">
        <v>271</v>
      </c>
      <c r="U482" t="s">
        <v>271</v>
      </c>
      <c r="V482">
        <v>0</v>
      </c>
      <c r="W482">
        <v>0</v>
      </c>
      <c r="X482">
        <v>0</v>
      </c>
      <c r="Y482">
        <v>0</v>
      </c>
      <c r="Z482">
        <v>0</v>
      </c>
      <c r="AA482">
        <v>0</v>
      </c>
      <c r="AB482">
        <v>0</v>
      </c>
      <c r="AC482">
        <v>1</v>
      </c>
      <c r="AD482">
        <v>0</v>
      </c>
    </row>
    <row r="483" spans="1:30" hidden="1" x14ac:dyDescent="0.3">
      <c r="A483" t="s">
        <v>1842</v>
      </c>
      <c r="B483" t="s">
        <v>1843</v>
      </c>
      <c r="C483" t="s">
        <v>32</v>
      </c>
      <c r="D483" t="s">
        <v>33</v>
      </c>
      <c r="E483" s="1">
        <v>41649</v>
      </c>
      <c r="F483">
        <v>5000000</v>
      </c>
      <c r="G483" t="s">
        <v>1842</v>
      </c>
      <c r="H483" t="s">
        <v>1844</v>
      </c>
      <c r="I483" t="s">
        <v>1845</v>
      </c>
      <c r="J483" t="s">
        <v>271</v>
      </c>
      <c r="K483" t="s">
        <v>37</v>
      </c>
      <c r="L483" t="s">
        <v>53</v>
      </c>
      <c r="M483" t="s">
        <v>73</v>
      </c>
      <c r="N483" t="s">
        <v>74</v>
      </c>
      <c r="O483" t="s">
        <v>75</v>
      </c>
      <c r="Q483" t="s">
        <v>53</v>
      </c>
      <c r="R483" t="s">
        <v>56</v>
      </c>
      <c r="S483" t="s">
        <v>41</v>
      </c>
      <c r="T483" t="s">
        <v>271</v>
      </c>
      <c r="U483" t="s">
        <v>271</v>
      </c>
      <c r="V483">
        <v>0</v>
      </c>
      <c r="W483">
        <v>0</v>
      </c>
      <c r="X483">
        <v>0</v>
      </c>
      <c r="Y483">
        <v>0</v>
      </c>
      <c r="Z483">
        <v>0</v>
      </c>
      <c r="AA483">
        <v>0</v>
      </c>
      <c r="AB483">
        <v>0</v>
      </c>
      <c r="AC483">
        <v>1</v>
      </c>
      <c r="AD483">
        <v>0</v>
      </c>
    </row>
    <row r="484" spans="1:30" hidden="1" x14ac:dyDescent="0.3">
      <c r="A484" t="s">
        <v>1842</v>
      </c>
      <c r="B484" t="s">
        <v>1846</v>
      </c>
      <c r="C484" t="s">
        <v>32</v>
      </c>
      <c r="D484" t="s">
        <v>50</v>
      </c>
      <c r="E484" t="s">
        <v>1847</v>
      </c>
      <c r="F484">
        <v>8500000</v>
      </c>
      <c r="G484" t="s">
        <v>1842</v>
      </c>
      <c r="H484" t="s">
        <v>1844</v>
      </c>
      <c r="I484" t="s">
        <v>1845</v>
      </c>
      <c r="J484" t="s">
        <v>271</v>
      </c>
      <c r="K484" t="s">
        <v>37</v>
      </c>
      <c r="L484" t="s">
        <v>53</v>
      </c>
      <c r="M484" t="s">
        <v>73</v>
      </c>
      <c r="N484" t="s">
        <v>74</v>
      </c>
      <c r="O484" t="s">
        <v>75</v>
      </c>
      <c r="Q484" t="s">
        <v>53</v>
      </c>
      <c r="R484" t="s">
        <v>56</v>
      </c>
      <c r="S484" t="s">
        <v>41</v>
      </c>
      <c r="T484" t="s">
        <v>271</v>
      </c>
      <c r="U484" t="s">
        <v>271</v>
      </c>
      <c r="V484">
        <v>0</v>
      </c>
      <c r="W484">
        <v>0</v>
      </c>
      <c r="X484">
        <v>0</v>
      </c>
      <c r="Y484">
        <v>0</v>
      </c>
      <c r="Z484">
        <v>0</v>
      </c>
      <c r="AA484">
        <v>0</v>
      </c>
      <c r="AB484">
        <v>0</v>
      </c>
      <c r="AC484">
        <v>1</v>
      </c>
      <c r="AD484">
        <v>0</v>
      </c>
    </row>
    <row r="485" spans="1:30" hidden="1" x14ac:dyDescent="0.3">
      <c r="A485" t="s">
        <v>1848</v>
      </c>
      <c r="B485" t="s">
        <v>1849</v>
      </c>
      <c r="C485" t="s">
        <v>32</v>
      </c>
      <c r="E485" s="1">
        <v>40432</v>
      </c>
      <c r="F485">
        <v>120009</v>
      </c>
      <c r="G485" t="s">
        <v>1848</v>
      </c>
      <c r="H485" t="s">
        <v>1850</v>
      </c>
      <c r="I485" t="s">
        <v>1851</v>
      </c>
      <c r="J485" t="s">
        <v>271</v>
      </c>
      <c r="K485" t="s">
        <v>37</v>
      </c>
      <c r="L485" t="s">
        <v>53</v>
      </c>
      <c r="M485" t="s">
        <v>1139</v>
      </c>
      <c r="N485" t="s">
        <v>1140</v>
      </c>
      <c r="O485" t="s">
        <v>1852</v>
      </c>
      <c r="P485" s="1">
        <v>39814</v>
      </c>
      <c r="Q485" t="s">
        <v>53</v>
      </c>
      <c r="R485" t="s">
        <v>56</v>
      </c>
      <c r="S485" t="s">
        <v>41</v>
      </c>
      <c r="T485" t="s">
        <v>271</v>
      </c>
      <c r="U485" t="s">
        <v>271</v>
      </c>
      <c r="V485">
        <v>0</v>
      </c>
      <c r="W485">
        <v>0</v>
      </c>
      <c r="X485">
        <v>0</v>
      </c>
      <c r="Y485">
        <v>0</v>
      </c>
      <c r="Z485">
        <v>0</v>
      </c>
      <c r="AA485">
        <v>0</v>
      </c>
      <c r="AB485">
        <v>0</v>
      </c>
      <c r="AC485">
        <v>1</v>
      </c>
      <c r="AD485">
        <v>0</v>
      </c>
    </row>
    <row r="486" spans="1:30" hidden="1" x14ac:dyDescent="0.3">
      <c r="A486" t="s">
        <v>1848</v>
      </c>
      <c r="B486" t="s">
        <v>1853</v>
      </c>
      <c r="C486" t="s">
        <v>32</v>
      </c>
      <c r="E486" t="s">
        <v>1854</v>
      </c>
      <c r="F486">
        <v>908871</v>
      </c>
      <c r="G486" t="s">
        <v>1848</v>
      </c>
      <c r="H486" t="s">
        <v>1850</v>
      </c>
      <c r="I486" t="s">
        <v>1851</v>
      </c>
      <c r="J486" t="s">
        <v>271</v>
      </c>
      <c r="K486" t="s">
        <v>37</v>
      </c>
      <c r="L486" t="s">
        <v>53</v>
      </c>
      <c r="M486" t="s">
        <v>1139</v>
      </c>
      <c r="N486" t="s">
        <v>1140</v>
      </c>
      <c r="O486" t="s">
        <v>1852</v>
      </c>
      <c r="P486" s="1">
        <v>39814</v>
      </c>
      <c r="Q486" t="s">
        <v>53</v>
      </c>
      <c r="R486" t="s">
        <v>56</v>
      </c>
      <c r="S486" t="s">
        <v>41</v>
      </c>
      <c r="T486" t="s">
        <v>271</v>
      </c>
      <c r="U486" t="s">
        <v>271</v>
      </c>
      <c r="V486">
        <v>0</v>
      </c>
      <c r="W486">
        <v>0</v>
      </c>
      <c r="X486">
        <v>0</v>
      </c>
      <c r="Y486">
        <v>0</v>
      </c>
      <c r="Z486">
        <v>0</v>
      </c>
      <c r="AA486">
        <v>0</v>
      </c>
      <c r="AB486">
        <v>0</v>
      </c>
      <c r="AC486">
        <v>1</v>
      </c>
      <c r="AD486">
        <v>0</v>
      </c>
    </row>
    <row r="487" spans="1:30" hidden="1" x14ac:dyDescent="0.3">
      <c r="A487" t="s">
        <v>1855</v>
      </c>
      <c r="B487" t="s">
        <v>1856</v>
      </c>
      <c r="C487" t="s">
        <v>32</v>
      </c>
      <c r="D487" t="s">
        <v>50</v>
      </c>
      <c r="E487" s="1">
        <v>39177</v>
      </c>
      <c r="F487">
        <v>6000000</v>
      </c>
      <c r="G487" t="s">
        <v>1855</v>
      </c>
      <c r="H487" t="s">
        <v>1857</v>
      </c>
      <c r="I487" t="s">
        <v>1858</v>
      </c>
      <c r="J487" t="s">
        <v>271</v>
      </c>
      <c r="K487" t="s">
        <v>37</v>
      </c>
      <c r="L487" t="s">
        <v>53</v>
      </c>
      <c r="M487" t="s">
        <v>73</v>
      </c>
      <c r="N487" t="s">
        <v>74</v>
      </c>
      <c r="O487" t="s">
        <v>75</v>
      </c>
      <c r="P487" s="1">
        <v>38353</v>
      </c>
      <c r="Q487" t="s">
        <v>53</v>
      </c>
      <c r="R487" t="s">
        <v>56</v>
      </c>
      <c r="S487" t="s">
        <v>41</v>
      </c>
      <c r="T487" t="s">
        <v>271</v>
      </c>
      <c r="U487" t="s">
        <v>271</v>
      </c>
      <c r="V487">
        <v>0</v>
      </c>
      <c r="W487">
        <v>0</v>
      </c>
      <c r="X487">
        <v>0</v>
      </c>
      <c r="Y487">
        <v>0</v>
      </c>
      <c r="Z487">
        <v>0</v>
      </c>
      <c r="AA487">
        <v>0</v>
      </c>
      <c r="AB487">
        <v>0</v>
      </c>
      <c r="AC487">
        <v>1</v>
      </c>
      <c r="AD487">
        <v>0</v>
      </c>
    </row>
    <row r="488" spans="1:30" hidden="1" x14ac:dyDescent="0.3">
      <c r="A488" t="s">
        <v>1859</v>
      </c>
      <c r="B488" t="s">
        <v>1860</v>
      </c>
      <c r="C488" t="s">
        <v>32</v>
      </c>
      <c r="D488" t="s">
        <v>50</v>
      </c>
      <c r="E488" s="1">
        <v>39448</v>
      </c>
      <c r="F488">
        <v>47000000</v>
      </c>
      <c r="G488" t="s">
        <v>1859</v>
      </c>
      <c r="H488" t="s">
        <v>1861</v>
      </c>
      <c r="I488" t="s">
        <v>1862</v>
      </c>
      <c r="J488" t="s">
        <v>326</v>
      </c>
      <c r="K488" t="s">
        <v>37</v>
      </c>
      <c r="L488" t="s">
        <v>53</v>
      </c>
      <c r="M488" t="s">
        <v>123</v>
      </c>
      <c r="N488" t="s">
        <v>923</v>
      </c>
      <c r="O488" t="s">
        <v>923</v>
      </c>
      <c r="P488" s="1">
        <v>36503</v>
      </c>
      <c r="Q488" t="s">
        <v>53</v>
      </c>
      <c r="R488" t="s">
        <v>56</v>
      </c>
      <c r="S488" t="s">
        <v>41</v>
      </c>
      <c r="T488" t="s">
        <v>271</v>
      </c>
      <c r="U488" t="s">
        <v>271</v>
      </c>
      <c r="V488">
        <v>0</v>
      </c>
      <c r="W488">
        <v>0</v>
      </c>
      <c r="X488">
        <v>0</v>
      </c>
      <c r="Y488">
        <v>0</v>
      </c>
      <c r="Z488">
        <v>0</v>
      </c>
      <c r="AA488">
        <v>0</v>
      </c>
      <c r="AB488">
        <v>0</v>
      </c>
      <c r="AC488">
        <v>1</v>
      </c>
      <c r="AD488">
        <v>0</v>
      </c>
    </row>
    <row r="489" spans="1:30" hidden="1" x14ac:dyDescent="0.3">
      <c r="A489" t="s">
        <v>1863</v>
      </c>
      <c r="B489" t="s">
        <v>1864</v>
      </c>
      <c r="C489" t="s">
        <v>32</v>
      </c>
      <c r="D489" t="s">
        <v>322</v>
      </c>
      <c r="E489" t="s">
        <v>1865</v>
      </c>
      <c r="F489">
        <v>30000000</v>
      </c>
      <c r="G489" t="s">
        <v>1863</v>
      </c>
      <c r="H489" t="s">
        <v>1866</v>
      </c>
      <c r="I489" t="s">
        <v>1867</v>
      </c>
      <c r="J489" t="s">
        <v>271</v>
      </c>
      <c r="K489" t="s">
        <v>72</v>
      </c>
      <c r="L489" t="s">
        <v>53</v>
      </c>
      <c r="M489" t="s">
        <v>73</v>
      </c>
      <c r="N489" t="s">
        <v>74</v>
      </c>
      <c r="O489" t="s">
        <v>75</v>
      </c>
      <c r="P489" s="1">
        <v>39083</v>
      </c>
      <c r="Q489" t="s">
        <v>53</v>
      </c>
      <c r="R489" t="s">
        <v>56</v>
      </c>
      <c r="S489" t="s">
        <v>41</v>
      </c>
      <c r="T489" t="s">
        <v>271</v>
      </c>
      <c r="U489" t="s">
        <v>271</v>
      </c>
      <c r="V489">
        <v>0</v>
      </c>
      <c r="W489">
        <v>0</v>
      </c>
      <c r="X489">
        <v>0</v>
      </c>
      <c r="Y489">
        <v>0</v>
      </c>
      <c r="Z489">
        <v>0</v>
      </c>
      <c r="AA489">
        <v>0</v>
      </c>
      <c r="AB489">
        <v>0</v>
      </c>
      <c r="AC489">
        <v>1</v>
      </c>
      <c r="AD489">
        <v>0</v>
      </c>
    </row>
    <row r="490" spans="1:30" hidden="1" x14ac:dyDescent="0.3">
      <c r="A490" t="s">
        <v>1863</v>
      </c>
      <c r="B490" t="s">
        <v>1868</v>
      </c>
      <c r="C490" t="s">
        <v>32</v>
      </c>
      <c r="D490" t="s">
        <v>50</v>
      </c>
      <c r="E490" s="1">
        <v>39094</v>
      </c>
      <c r="F490">
        <v>3800000</v>
      </c>
      <c r="G490" t="s">
        <v>1863</v>
      </c>
      <c r="H490" t="s">
        <v>1866</v>
      </c>
      <c r="I490" t="s">
        <v>1867</v>
      </c>
      <c r="J490" t="s">
        <v>271</v>
      </c>
      <c r="K490" t="s">
        <v>72</v>
      </c>
      <c r="L490" t="s">
        <v>53</v>
      </c>
      <c r="M490" t="s">
        <v>73</v>
      </c>
      <c r="N490" t="s">
        <v>74</v>
      </c>
      <c r="O490" t="s">
        <v>75</v>
      </c>
      <c r="P490" s="1">
        <v>39083</v>
      </c>
      <c r="Q490" t="s">
        <v>53</v>
      </c>
      <c r="R490" t="s">
        <v>56</v>
      </c>
      <c r="S490" t="s">
        <v>41</v>
      </c>
      <c r="T490" t="s">
        <v>271</v>
      </c>
      <c r="U490" t="s">
        <v>271</v>
      </c>
      <c r="V490">
        <v>0</v>
      </c>
      <c r="W490">
        <v>0</v>
      </c>
      <c r="X490">
        <v>0</v>
      </c>
      <c r="Y490">
        <v>0</v>
      </c>
      <c r="Z490">
        <v>0</v>
      </c>
      <c r="AA490">
        <v>0</v>
      </c>
      <c r="AB490">
        <v>0</v>
      </c>
      <c r="AC490">
        <v>1</v>
      </c>
      <c r="AD490">
        <v>0</v>
      </c>
    </row>
    <row r="491" spans="1:30" hidden="1" x14ac:dyDescent="0.3">
      <c r="A491" t="s">
        <v>1863</v>
      </c>
      <c r="B491" t="s">
        <v>1869</v>
      </c>
      <c r="C491" t="s">
        <v>32</v>
      </c>
      <c r="D491" t="s">
        <v>139</v>
      </c>
      <c r="E491" t="s">
        <v>1870</v>
      </c>
      <c r="F491">
        <v>41000000</v>
      </c>
      <c r="G491" t="s">
        <v>1863</v>
      </c>
      <c r="H491" t="s">
        <v>1866</v>
      </c>
      <c r="I491" t="s">
        <v>1867</v>
      </c>
      <c r="J491" t="s">
        <v>271</v>
      </c>
      <c r="K491" t="s">
        <v>72</v>
      </c>
      <c r="L491" t="s">
        <v>53</v>
      </c>
      <c r="M491" t="s">
        <v>73</v>
      </c>
      <c r="N491" t="s">
        <v>74</v>
      </c>
      <c r="O491" t="s">
        <v>75</v>
      </c>
      <c r="P491" s="1">
        <v>39083</v>
      </c>
      <c r="Q491" t="s">
        <v>53</v>
      </c>
      <c r="R491" t="s">
        <v>56</v>
      </c>
      <c r="S491" t="s">
        <v>41</v>
      </c>
      <c r="T491" t="s">
        <v>271</v>
      </c>
      <c r="U491" t="s">
        <v>271</v>
      </c>
      <c r="V491">
        <v>0</v>
      </c>
      <c r="W491">
        <v>0</v>
      </c>
      <c r="X491">
        <v>0</v>
      </c>
      <c r="Y491">
        <v>0</v>
      </c>
      <c r="Z491">
        <v>0</v>
      </c>
      <c r="AA491">
        <v>0</v>
      </c>
      <c r="AB491">
        <v>0</v>
      </c>
      <c r="AC491">
        <v>1</v>
      </c>
      <c r="AD491">
        <v>0</v>
      </c>
    </row>
    <row r="492" spans="1:30" hidden="1" x14ac:dyDescent="0.3">
      <c r="A492" t="s">
        <v>1863</v>
      </c>
      <c r="B492" t="s">
        <v>1871</v>
      </c>
      <c r="C492" t="s">
        <v>32</v>
      </c>
      <c r="D492" t="s">
        <v>33</v>
      </c>
      <c r="E492" s="1">
        <v>40006</v>
      </c>
      <c r="F492">
        <v>20000000</v>
      </c>
      <c r="G492" t="s">
        <v>1863</v>
      </c>
      <c r="H492" t="s">
        <v>1866</v>
      </c>
      <c r="I492" t="s">
        <v>1867</v>
      </c>
      <c r="J492" t="s">
        <v>271</v>
      </c>
      <c r="K492" t="s">
        <v>72</v>
      </c>
      <c r="L492" t="s">
        <v>53</v>
      </c>
      <c r="M492" t="s">
        <v>73</v>
      </c>
      <c r="N492" t="s">
        <v>74</v>
      </c>
      <c r="O492" t="s">
        <v>75</v>
      </c>
      <c r="P492" s="1">
        <v>39083</v>
      </c>
      <c r="Q492" t="s">
        <v>53</v>
      </c>
      <c r="R492" t="s">
        <v>56</v>
      </c>
      <c r="S492" t="s">
        <v>41</v>
      </c>
      <c r="T492" t="s">
        <v>271</v>
      </c>
      <c r="U492" t="s">
        <v>271</v>
      </c>
      <c r="V492">
        <v>0</v>
      </c>
      <c r="W492">
        <v>0</v>
      </c>
      <c r="X492">
        <v>0</v>
      </c>
      <c r="Y492">
        <v>0</v>
      </c>
      <c r="Z492">
        <v>0</v>
      </c>
      <c r="AA492">
        <v>0</v>
      </c>
      <c r="AB492">
        <v>0</v>
      </c>
      <c r="AC492">
        <v>1</v>
      </c>
      <c r="AD492">
        <v>0</v>
      </c>
    </row>
    <row r="493" spans="1:30" hidden="1" x14ac:dyDescent="0.3">
      <c r="A493" t="s">
        <v>1863</v>
      </c>
      <c r="B493" t="s">
        <v>1872</v>
      </c>
      <c r="C493" t="s">
        <v>32</v>
      </c>
      <c r="D493" t="s">
        <v>399</v>
      </c>
      <c r="E493" s="1">
        <v>41462</v>
      </c>
      <c r="F493">
        <v>12000000</v>
      </c>
      <c r="G493" t="s">
        <v>1863</v>
      </c>
      <c r="H493" t="s">
        <v>1866</v>
      </c>
      <c r="I493" t="s">
        <v>1867</v>
      </c>
      <c r="J493" t="s">
        <v>271</v>
      </c>
      <c r="K493" t="s">
        <v>72</v>
      </c>
      <c r="L493" t="s">
        <v>53</v>
      </c>
      <c r="M493" t="s">
        <v>73</v>
      </c>
      <c r="N493" t="s">
        <v>74</v>
      </c>
      <c r="O493" t="s">
        <v>75</v>
      </c>
      <c r="P493" s="1">
        <v>39083</v>
      </c>
      <c r="Q493" t="s">
        <v>53</v>
      </c>
      <c r="R493" t="s">
        <v>56</v>
      </c>
      <c r="S493" t="s">
        <v>41</v>
      </c>
      <c r="T493" t="s">
        <v>271</v>
      </c>
      <c r="U493" t="s">
        <v>271</v>
      </c>
      <c r="V493">
        <v>0</v>
      </c>
      <c r="W493">
        <v>0</v>
      </c>
      <c r="X493">
        <v>0</v>
      </c>
      <c r="Y493">
        <v>0</v>
      </c>
      <c r="Z493">
        <v>0</v>
      </c>
      <c r="AA493">
        <v>0</v>
      </c>
      <c r="AB493">
        <v>0</v>
      </c>
      <c r="AC493">
        <v>1</v>
      </c>
      <c r="AD493">
        <v>0</v>
      </c>
    </row>
    <row r="494" spans="1:30" hidden="1" x14ac:dyDescent="0.3">
      <c r="A494" t="s">
        <v>1873</v>
      </c>
      <c r="B494" t="s">
        <v>1874</v>
      </c>
      <c r="C494" t="s">
        <v>32</v>
      </c>
      <c r="D494" t="s">
        <v>50</v>
      </c>
      <c r="E494" t="s">
        <v>1875</v>
      </c>
      <c r="F494">
        <v>4000000</v>
      </c>
      <c r="G494" t="s">
        <v>1873</v>
      </c>
      <c r="H494" t="s">
        <v>1876</v>
      </c>
      <c r="I494" t="s">
        <v>1877</v>
      </c>
      <c r="J494" t="s">
        <v>1878</v>
      </c>
      <c r="K494" t="s">
        <v>37</v>
      </c>
      <c r="L494" t="s">
        <v>53</v>
      </c>
      <c r="M494" t="s">
        <v>101</v>
      </c>
      <c r="N494" t="s">
        <v>102</v>
      </c>
      <c r="O494" t="s">
        <v>103</v>
      </c>
      <c r="P494" s="1">
        <v>41646</v>
      </c>
      <c r="Q494" t="s">
        <v>53</v>
      </c>
      <c r="R494" t="s">
        <v>56</v>
      </c>
      <c r="S494" t="s">
        <v>41</v>
      </c>
      <c r="T494" t="s">
        <v>271</v>
      </c>
      <c r="U494" t="s">
        <v>271</v>
      </c>
      <c r="V494">
        <v>0</v>
      </c>
      <c r="W494">
        <v>0</v>
      </c>
      <c r="X494">
        <v>0</v>
      </c>
      <c r="Y494">
        <v>0</v>
      </c>
      <c r="Z494">
        <v>0</v>
      </c>
      <c r="AA494">
        <v>0</v>
      </c>
      <c r="AB494">
        <v>0</v>
      </c>
      <c r="AC494">
        <v>1</v>
      </c>
      <c r="AD494">
        <v>0</v>
      </c>
    </row>
    <row r="495" spans="1:30" hidden="1" x14ac:dyDescent="0.3">
      <c r="A495" t="s">
        <v>1879</v>
      </c>
      <c r="B495" t="s">
        <v>1880</v>
      </c>
      <c r="C495" t="s">
        <v>32</v>
      </c>
      <c r="D495" t="s">
        <v>50</v>
      </c>
      <c r="E495" t="s">
        <v>1881</v>
      </c>
      <c r="F495">
        <v>4700000</v>
      </c>
      <c r="G495" t="s">
        <v>1879</v>
      </c>
      <c r="H495" t="s">
        <v>1882</v>
      </c>
      <c r="I495" t="s">
        <v>1883</v>
      </c>
      <c r="J495" t="s">
        <v>1884</v>
      </c>
      <c r="K495" t="s">
        <v>37</v>
      </c>
      <c r="L495" t="s">
        <v>53</v>
      </c>
      <c r="M495" t="s">
        <v>54</v>
      </c>
      <c r="N495" t="s">
        <v>95</v>
      </c>
      <c r="O495" t="s">
        <v>174</v>
      </c>
      <c r="Q495" t="s">
        <v>53</v>
      </c>
      <c r="R495" t="s">
        <v>56</v>
      </c>
      <c r="S495" t="s">
        <v>41</v>
      </c>
      <c r="T495" t="s">
        <v>271</v>
      </c>
      <c r="U495" t="s">
        <v>271</v>
      </c>
      <c r="V495">
        <v>0</v>
      </c>
      <c r="W495">
        <v>0</v>
      </c>
      <c r="X495">
        <v>0</v>
      </c>
      <c r="Y495">
        <v>0</v>
      </c>
      <c r="Z495">
        <v>0</v>
      </c>
      <c r="AA495">
        <v>0</v>
      </c>
      <c r="AB495">
        <v>0</v>
      </c>
      <c r="AC495">
        <v>1</v>
      </c>
      <c r="AD495">
        <v>0</v>
      </c>
    </row>
    <row r="496" spans="1:30" hidden="1" x14ac:dyDescent="0.3">
      <c r="A496" t="s">
        <v>1885</v>
      </c>
      <c r="B496" t="s">
        <v>1886</v>
      </c>
      <c r="C496" t="s">
        <v>32</v>
      </c>
      <c r="E496" s="1">
        <v>41127</v>
      </c>
      <c r="F496">
        <v>750000</v>
      </c>
      <c r="G496" t="s">
        <v>1885</v>
      </c>
      <c r="H496" t="s">
        <v>1887</v>
      </c>
      <c r="I496" t="s">
        <v>1888</v>
      </c>
      <c r="J496" t="s">
        <v>271</v>
      </c>
      <c r="K496" t="s">
        <v>37</v>
      </c>
      <c r="L496" t="s">
        <v>53</v>
      </c>
      <c r="M496" t="s">
        <v>774</v>
      </c>
      <c r="N496" t="s">
        <v>775</v>
      </c>
      <c r="O496" t="s">
        <v>1889</v>
      </c>
      <c r="P496" s="1">
        <v>38718</v>
      </c>
      <c r="Q496" t="s">
        <v>53</v>
      </c>
      <c r="R496" t="s">
        <v>56</v>
      </c>
      <c r="S496" t="s">
        <v>41</v>
      </c>
      <c r="T496" t="s">
        <v>271</v>
      </c>
      <c r="U496" t="s">
        <v>271</v>
      </c>
      <c r="V496">
        <v>0</v>
      </c>
      <c r="W496">
        <v>0</v>
      </c>
      <c r="X496">
        <v>0</v>
      </c>
      <c r="Y496">
        <v>0</v>
      </c>
      <c r="Z496">
        <v>0</v>
      </c>
      <c r="AA496">
        <v>0</v>
      </c>
      <c r="AB496">
        <v>0</v>
      </c>
      <c r="AC496">
        <v>1</v>
      </c>
      <c r="AD496">
        <v>0</v>
      </c>
    </row>
    <row r="497" spans="1:30" hidden="1" x14ac:dyDescent="0.3">
      <c r="A497" t="s">
        <v>1890</v>
      </c>
      <c r="B497" t="s">
        <v>1891</v>
      </c>
      <c r="C497" t="s">
        <v>32</v>
      </c>
      <c r="D497" t="s">
        <v>139</v>
      </c>
      <c r="E497" s="1">
        <v>36840</v>
      </c>
      <c r="F497">
        <v>42000000</v>
      </c>
      <c r="G497" t="s">
        <v>1890</v>
      </c>
      <c r="H497" t="s">
        <v>1892</v>
      </c>
      <c r="I497" t="s">
        <v>1893</v>
      </c>
      <c r="J497" t="s">
        <v>1894</v>
      </c>
      <c r="K497" t="s">
        <v>37</v>
      </c>
      <c r="L497" t="s">
        <v>53</v>
      </c>
      <c r="M497" t="s">
        <v>54</v>
      </c>
      <c r="N497" t="s">
        <v>95</v>
      </c>
      <c r="O497" t="s">
        <v>96</v>
      </c>
      <c r="P497" s="1">
        <v>36161</v>
      </c>
      <c r="Q497" t="s">
        <v>53</v>
      </c>
      <c r="R497" t="s">
        <v>56</v>
      </c>
      <c r="S497" t="s">
        <v>41</v>
      </c>
      <c r="T497" t="s">
        <v>271</v>
      </c>
      <c r="U497" t="s">
        <v>271</v>
      </c>
      <c r="V497">
        <v>0</v>
      </c>
      <c r="W497">
        <v>0</v>
      </c>
      <c r="X497">
        <v>0</v>
      </c>
      <c r="Y497">
        <v>0</v>
      </c>
      <c r="Z497">
        <v>0</v>
      </c>
      <c r="AA497">
        <v>0</v>
      </c>
      <c r="AB497">
        <v>0</v>
      </c>
      <c r="AC497">
        <v>1</v>
      </c>
      <c r="AD497">
        <v>0</v>
      </c>
    </row>
    <row r="498" spans="1:30" hidden="1" x14ac:dyDescent="0.3">
      <c r="A498" t="s">
        <v>1895</v>
      </c>
      <c r="B498" t="s">
        <v>1896</v>
      </c>
      <c r="C498" t="s">
        <v>32</v>
      </c>
      <c r="E498" s="1">
        <v>39970</v>
      </c>
      <c r="F498">
        <v>4000000</v>
      </c>
      <c r="G498" t="s">
        <v>1895</v>
      </c>
      <c r="H498" t="s">
        <v>1897</v>
      </c>
      <c r="I498" t="s">
        <v>1898</v>
      </c>
      <c r="J498" t="s">
        <v>271</v>
      </c>
      <c r="K498" t="s">
        <v>37</v>
      </c>
      <c r="L498" t="s">
        <v>53</v>
      </c>
      <c r="M498" t="s">
        <v>54</v>
      </c>
      <c r="N498" t="s">
        <v>55</v>
      </c>
      <c r="O498" t="s">
        <v>55</v>
      </c>
      <c r="P498" s="1">
        <v>32143</v>
      </c>
      <c r="Q498" t="s">
        <v>53</v>
      </c>
      <c r="R498" t="s">
        <v>56</v>
      </c>
      <c r="S498" t="s">
        <v>41</v>
      </c>
      <c r="T498" t="s">
        <v>271</v>
      </c>
      <c r="U498" t="s">
        <v>271</v>
      </c>
      <c r="V498">
        <v>0</v>
      </c>
      <c r="W498">
        <v>0</v>
      </c>
      <c r="X498">
        <v>0</v>
      </c>
      <c r="Y498">
        <v>0</v>
      </c>
      <c r="Z498">
        <v>0</v>
      </c>
      <c r="AA498">
        <v>0</v>
      </c>
      <c r="AB498">
        <v>0</v>
      </c>
      <c r="AC498">
        <v>1</v>
      </c>
      <c r="AD498">
        <v>0</v>
      </c>
    </row>
    <row r="499" spans="1:30" hidden="1" x14ac:dyDescent="0.3">
      <c r="A499" t="s">
        <v>1899</v>
      </c>
      <c r="B499" t="s">
        <v>1900</v>
      </c>
      <c r="C499" t="s">
        <v>32</v>
      </c>
      <c r="E499" t="s">
        <v>1901</v>
      </c>
      <c r="F499">
        <v>250000</v>
      </c>
      <c r="G499" t="s">
        <v>1899</v>
      </c>
      <c r="H499" t="s">
        <v>1902</v>
      </c>
      <c r="I499" t="s">
        <v>1903</v>
      </c>
      <c r="J499" t="s">
        <v>271</v>
      </c>
      <c r="K499" t="s">
        <v>37</v>
      </c>
      <c r="L499" t="s">
        <v>53</v>
      </c>
      <c r="M499" t="s">
        <v>202</v>
      </c>
      <c r="N499" t="s">
        <v>1822</v>
      </c>
      <c r="O499" t="s">
        <v>1822</v>
      </c>
      <c r="Q499" t="s">
        <v>53</v>
      </c>
      <c r="R499" t="s">
        <v>56</v>
      </c>
      <c r="S499" t="s">
        <v>41</v>
      </c>
      <c r="T499" t="s">
        <v>271</v>
      </c>
      <c r="U499" t="s">
        <v>271</v>
      </c>
      <c r="V499">
        <v>0</v>
      </c>
      <c r="W499">
        <v>0</v>
      </c>
      <c r="X499">
        <v>0</v>
      </c>
      <c r="Y499">
        <v>0</v>
      </c>
      <c r="Z499">
        <v>0</v>
      </c>
      <c r="AA499">
        <v>0</v>
      </c>
      <c r="AB499">
        <v>0</v>
      </c>
      <c r="AC499">
        <v>1</v>
      </c>
      <c r="AD499">
        <v>0</v>
      </c>
    </row>
    <row r="500" spans="1:30" hidden="1" x14ac:dyDescent="0.3">
      <c r="A500" t="s">
        <v>1904</v>
      </c>
      <c r="B500" t="s">
        <v>1905</v>
      </c>
      <c r="C500" t="s">
        <v>32</v>
      </c>
      <c r="D500" t="s">
        <v>33</v>
      </c>
      <c r="E500" t="s">
        <v>1906</v>
      </c>
      <c r="F500">
        <v>44000000</v>
      </c>
      <c r="G500" t="s">
        <v>1904</v>
      </c>
      <c r="H500" t="s">
        <v>1907</v>
      </c>
      <c r="I500" t="s">
        <v>1908</v>
      </c>
      <c r="J500" t="s">
        <v>1909</v>
      </c>
      <c r="K500" t="s">
        <v>37</v>
      </c>
      <c r="L500" t="s">
        <v>53</v>
      </c>
      <c r="M500" t="s">
        <v>54</v>
      </c>
      <c r="N500" t="s">
        <v>95</v>
      </c>
      <c r="O500" t="s">
        <v>96</v>
      </c>
      <c r="P500" s="1">
        <v>40915</v>
      </c>
      <c r="Q500" t="s">
        <v>53</v>
      </c>
      <c r="R500" t="s">
        <v>56</v>
      </c>
      <c r="S500" t="s">
        <v>41</v>
      </c>
      <c r="T500" t="s">
        <v>271</v>
      </c>
      <c r="U500" t="s">
        <v>271</v>
      </c>
      <c r="V500">
        <v>0</v>
      </c>
      <c r="W500">
        <v>0</v>
      </c>
      <c r="X500">
        <v>0</v>
      </c>
      <c r="Y500">
        <v>0</v>
      </c>
      <c r="Z500">
        <v>0</v>
      </c>
      <c r="AA500">
        <v>0</v>
      </c>
      <c r="AB500">
        <v>0</v>
      </c>
      <c r="AC500">
        <v>1</v>
      </c>
      <c r="AD500">
        <v>0</v>
      </c>
    </row>
    <row r="501" spans="1:30" hidden="1" x14ac:dyDescent="0.3">
      <c r="A501" t="s">
        <v>1904</v>
      </c>
      <c r="B501" t="s">
        <v>1910</v>
      </c>
      <c r="C501" t="s">
        <v>32</v>
      </c>
      <c r="D501" t="s">
        <v>139</v>
      </c>
      <c r="E501" t="s">
        <v>1911</v>
      </c>
      <c r="F501">
        <v>220000000</v>
      </c>
      <c r="G501" t="s">
        <v>1904</v>
      </c>
      <c r="H501" t="s">
        <v>1907</v>
      </c>
      <c r="I501" t="s">
        <v>1908</v>
      </c>
      <c r="J501" t="s">
        <v>1909</v>
      </c>
      <c r="K501" t="s">
        <v>37</v>
      </c>
      <c r="L501" t="s">
        <v>53</v>
      </c>
      <c r="M501" t="s">
        <v>54</v>
      </c>
      <c r="N501" t="s">
        <v>95</v>
      </c>
      <c r="O501" t="s">
        <v>96</v>
      </c>
      <c r="P501" s="1">
        <v>40915</v>
      </c>
      <c r="Q501" t="s">
        <v>53</v>
      </c>
      <c r="R501" t="s">
        <v>56</v>
      </c>
      <c r="S501" t="s">
        <v>41</v>
      </c>
      <c r="T501" t="s">
        <v>271</v>
      </c>
      <c r="U501" t="s">
        <v>271</v>
      </c>
      <c r="V501">
        <v>0</v>
      </c>
      <c r="W501">
        <v>0</v>
      </c>
      <c r="X501">
        <v>0</v>
      </c>
      <c r="Y501">
        <v>0</v>
      </c>
      <c r="Z501">
        <v>0</v>
      </c>
      <c r="AA501">
        <v>0</v>
      </c>
      <c r="AB501">
        <v>0</v>
      </c>
      <c r="AC501">
        <v>1</v>
      </c>
      <c r="AD501">
        <v>0</v>
      </c>
    </row>
    <row r="502" spans="1:30" hidden="1" x14ac:dyDescent="0.3">
      <c r="A502" t="s">
        <v>1904</v>
      </c>
      <c r="B502" t="s">
        <v>1912</v>
      </c>
      <c r="C502" t="s">
        <v>32</v>
      </c>
      <c r="D502" t="s">
        <v>50</v>
      </c>
      <c r="E502" s="1">
        <v>41554</v>
      </c>
      <c r="F502">
        <v>8500000</v>
      </c>
      <c r="G502" t="s">
        <v>1904</v>
      </c>
      <c r="H502" t="s">
        <v>1907</v>
      </c>
      <c r="I502" t="s">
        <v>1908</v>
      </c>
      <c r="J502" t="s">
        <v>1909</v>
      </c>
      <c r="K502" t="s">
        <v>37</v>
      </c>
      <c r="L502" t="s">
        <v>53</v>
      </c>
      <c r="M502" t="s">
        <v>54</v>
      </c>
      <c r="N502" t="s">
        <v>95</v>
      </c>
      <c r="O502" t="s">
        <v>96</v>
      </c>
      <c r="P502" s="1">
        <v>40915</v>
      </c>
      <c r="Q502" t="s">
        <v>53</v>
      </c>
      <c r="R502" t="s">
        <v>56</v>
      </c>
      <c r="S502" t="s">
        <v>41</v>
      </c>
      <c r="T502" t="s">
        <v>271</v>
      </c>
      <c r="U502" t="s">
        <v>271</v>
      </c>
      <c r="V502">
        <v>0</v>
      </c>
      <c r="W502">
        <v>0</v>
      </c>
      <c r="X502">
        <v>0</v>
      </c>
      <c r="Y502">
        <v>0</v>
      </c>
      <c r="Z502">
        <v>0</v>
      </c>
      <c r="AA502">
        <v>0</v>
      </c>
      <c r="AB502">
        <v>0</v>
      </c>
      <c r="AC502">
        <v>1</v>
      </c>
      <c r="AD502">
        <v>0</v>
      </c>
    </row>
    <row r="503" spans="1:30" hidden="1" x14ac:dyDescent="0.3">
      <c r="A503" t="s">
        <v>1913</v>
      </c>
      <c r="B503" t="s">
        <v>1914</v>
      </c>
      <c r="C503" t="s">
        <v>32</v>
      </c>
      <c r="D503" t="s">
        <v>50</v>
      </c>
      <c r="E503" s="1">
        <v>41862</v>
      </c>
      <c r="F503">
        <v>2700000</v>
      </c>
      <c r="G503" t="s">
        <v>1913</v>
      </c>
      <c r="H503" t="s">
        <v>1915</v>
      </c>
      <c r="I503" t="s">
        <v>1916</v>
      </c>
      <c r="J503" t="s">
        <v>271</v>
      </c>
      <c r="K503" t="s">
        <v>37</v>
      </c>
      <c r="L503" t="s">
        <v>53</v>
      </c>
      <c r="M503" t="s">
        <v>54</v>
      </c>
      <c r="N503" t="s">
        <v>95</v>
      </c>
      <c r="O503" t="s">
        <v>1160</v>
      </c>
      <c r="P503" t="s">
        <v>1917</v>
      </c>
      <c r="Q503" t="s">
        <v>53</v>
      </c>
      <c r="R503" t="s">
        <v>56</v>
      </c>
      <c r="S503" t="s">
        <v>41</v>
      </c>
      <c r="T503" t="s">
        <v>271</v>
      </c>
      <c r="U503" t="s">
        <v>271</v>
      </c>
      <c r="V503">
        <v>0</v>
      </c>
      <c r="W503">
        <v>0</v>
      </c>
      <c r="X503">
        <v>0</v>
      </c>
      <c r="Y503">
        <v>0</v>
      </c>
      <c r="Z503">
        <v>0</v>
      </c>
      <c r="AA503">
        <v>0</v>
      </c>
      <c r="AB503">
        <v>0</v>
      </c>
      <c r="AC503">
        <v>1</v>
      </c>
      <c r="AD503">
        <v>0</v>
      </c>
    </row>
    <row r="504" spans="1:30" hidden="1" x14ac:dyDescent="0.3">
      <c r="A504" t="s">
        <v>1918</v>
      </c>
      <c r="B504" t="s">
        <v>1919</v>
      </c>
      <c r="C504" t="s">
        <v>32</v>
      </c>
      <c r="D504" t="s">
        <v>50</v>
      </c>
      <c r="E504" t="s">
        <v>1920</v>
      </c>
      <c r="F504">
        <v>650000</v>
      </c>
      <c r="G504" t="s">
        <v>1918</v>
      </c>
      <c r="H504" t="s">
        <v>1921</v>
      </c>
      <c r="I504" t="s">
        <v>1922</v>
      </c>
      <c r="J504" t="s">
        <v>1923</v>
      </c>
      <c r="K504" t="s">
        <v>37</v>
      </c>
      <c r="L504" t="s">
        <v>53</v>
      </c>
      <c r="M504" t="s">
        <v>1924</v>
      </c>
      <c r="N504" t="s">
        <v>1925</v>
      </c>
      <c r="O504" t="s">
        <v>1926</v>
      </c>
      <c r="P504" t="s">
        <v>736</v>
      </c>
      <c r="Q504" t="s">
        <v>53</v>
      </c>
      <c r="R504" t="s">
        <v>56</v>
      </c>
      <c r="S504" t="s">
        <v>41</v>
      </c>
      <c r="T504" t="s">
        <v>271</v>
      </c>
      <c r="U504" t="s">
        <v>271</v>
      </c>
      <c r="V504">
        <v>0</v>
      </c>
      <c r="W504">
        <v>0</v>
      </c>
      <c r="X504">
        <v>0</v>
      </c>
      <c r="Y504">
        <v>0</v>
      </c>
      <c r="Z504">
        <v>0</v>
      </c>
      <c r="AA504">
        <v>0</v>
      </c>
      <c r="AB504">
        <v>0</v>
      </c>
      <c r="AC504">
        <v>1</v>
      </c>
      <c r="AD504">
        <v>0</v>
      </c>
    </row>
    <row r="505" spans="1:30" hidden="1" x14ac:dyDescent="0.3">
      <c r="A505" t="s">
        <v>1927</v>
      </c>
      <c r="B505" t="s">
        <v>1928</v>
      </c>
      <c r="C505" t="s">
        <v>32</v>
      </c>
      <c r="D505" t="s">
        <v>33</v>
      </c>
      <c r="E505" s="1">
        <v>42165</v>
      </c>
      <c r="F505">
        <v>5000000</v>
      </c>
      <c r="G505" t="s">
        <v>1927</v>
      </c>
      <c r="H505" t="s">
        <v>1929</v>
      </c>
      <c r="I505" t="s">
        <v>1930</v>
      </c>
      <c r="J505" t="s">
        <v>1032</v>
      </c>
      <c r="K505" t="s">
        <v>37</v>
      </c>
      <c r="L505" t="s">
        <v>53</v>
      </c>
      <c r="M505" t="s">
        <v>643</v>
      </c>
      <c r="N505" t="s">
        <v>644</v>
      </c>
      <c r="O505" t="s">
        <v>644</v>
      </c>
      <c r="P505" s="1">
        <v>37258</v>
      </c>
      <c r="Q505" t="s">
        <v>53</v>
      </c>
      <c r="R505" t="s">
        <v>56</v>
      </c>
      <c r="S505" t="s">
        <v>41</v>
      </c>
      <c r="T505" t="s">
        <v>271</v>
      </c>
      <c r="U505" t="s">
        <v>271</v>
      </c>
      <c r="V505">
        <v>0</v>
      </c>
      <c r="W505">
        <v>0</v>
      </c>
      <c r="X505">
        <v>0</v>
      </c>
      <c r="Y505">
        <v>0</v>
      </c>
      <c r="Z505">
        <v>0</v>
      </c>
      <c r="AA505">
        <v>0</v>
      </c>
      <c r="AB505">
        <v>0</v>
      </c>
      <c r="AC505">
        <v>1</v>
      </c>
      <c r="AD505">
        <v>0</v>
      </c>
    </row>
    <row r="506" spans="1:30" hidden="1" x14ac:dyDescent="0.3">
      <c r="A506" t="s">
        <v>1927</v>
      </c>
      <c r="B506" t="s">
        <v>1931</v>
      </c>
      <c r="C506" t="s">
        <v>32</v>
      </c>
      <c r="D506" t="s">
        <v>50</v>
      </c>
      <c r="E506" t="s">
        <v>194</v>
      </c>
      <c r="F506">
        <v>2000000</v>
      </c>
      <c r="G506" t="s">
        <v>1927</v>
      </c>
      <c r="H506" t="s">
        <v>1929</v>
      </c>
      <c r="I506" t="s">
        <v>1930</v>
      </c>
      <c r="J506" t="s">
        <v>1032</v>
      </c>
      <c r="K506" t="s">
        <v>37</v>
      </c>
      <c r="L506" t="s">
        <v>53</v>
      </c>
      <c r="M506" t="s">
        <v>643</v>
      </c>
      <c r="N506" t="s">
        <v>644</v>
      </c>
      <c r="O506" t="s">
        <v>644</v>
      </c>
      <c r="P506" s="1">
        <v>37258</v>
      </c>
      <c r="Q506" t="s">
        <v>53</v>
      </c>
      <c r="R506" t="s">
        <v>56</v>
      </c>
      <c r="S506" t="s">
        <v>41</v>
      </c>
      <c r="T506" t="s">
        <v>271</v>
      </c>
      <c r="U506" t="s">
        <v>271</v>
      </c>
      <c r="V506">
        <v>0</v>
      </c>
      <c r="W506">
        <v>0</v>
      </c>
      <c r="X506">
        <v>0</v>
      </c>
      <c r="Y506">
        <v>0</v>
      </c>
      <c r="Z506">
        <v>0</v>
      </c>
      <c r="AA506">
        <v>0</v>
      </c>
      <c r="AB506">
        <v>0</v>
      </c>
      <c r="AC506">
        <v>1</v>
      </c>
      <c r="AD506">
        <v>0</v>
      </c>
    </row>
    <row r="507" spans="1:30" hidden="1" x14ac:dyDescent="0.3">
      <c r="A507" t="s">
        <v>1927</v>
      </c>
      <c r="B507" t="s">
        <v>1932</v>
      </c>
      <c r="C507" t="s">
        <v>32</v>
      </c>
      <c r="D507" t="s">
        <v>33</v>
      </c>
      <c r="E507" t="s">
        <v>1933</v>
      </c>
      <c r="F507">
        <v>3000000</v>
      </c>
      <c r="G507" t="s">
        <v>1927</v>
      </c>
      <c r="H507" t="s">
        <v>1929</v>
      </c>
      <c r="I507" t="s">
        <v>1930</v>
      </c>
      <c r="J507" t="s">
        <v>1032</v>
      </c>
      <c r="K507" t="s">
        <v>37</v>
      </c>
      <c r="L507" t="s">
        <v>53</v>
      </c>
      <c r="M507" t="s">
        <v>643</v>
      </c>
      <c r="N507" t="s">
        <v>644</v>
      </c>
      <c r="O507" t="s">
        <v>644</v>
      </c>
      <c r="P507" s="1">
        <v>37258</v>
      </c>
      <c r="Q507" t="s">
        <v>53</v>
      </c>
      <c r="R507" t="s">
        <v>56</v>
      </c>
      <c r="S507" t="s">
        <v>41</v>
      </c>
      <c r="T507" t="s">
        <v>271</v>
      </c>
      <c r="U507" t="s">
        <v>271</v>
      </c>
      <c r="V507">
        <v>0</v>
      </c>
      <c r="W507">
        <v>0</v>
      </c>
      <c r="X507">
        <v>0</v>
      </c>
      <c r="Y507">
        <v>0</v>
      </c>
      <c r="Z507">
        <v>0</v>
      </c>
      <c r="AA507">
        <v>0</v>
      </c>
      <c r="AB507">
        <v>0</v>
      </c>
      <c r="AC507">
        <v>1</v>
      </c>
      <c r="AD507">
        <v>0</v>
      </c>
    </row>
    <row r="508" spans="1:30" hidden="1" x14ac:dyDescent="0.3">
      <c r="A508" t="s">
        <v>1934</v>
      </c>
      <c r="B508" t="s">
        <v>1935</v>
      </c>
      <c r="C508" t="s">
        <v>32</v>
      </c>
      <c r="D508" t="s">
        <v>50</v>
      </c>
      <c r="E508" t="s">
        <v>1936</v>
      </c>
      <c r="F508">
        <v>3000000</v>
      </c>
      <c r="G508" t="s">
        <v>1934</v>
      </c>
      <c r="H508" t="s">
        <v>1937</v>
      </c>
      <c r="I508" t="s">
        <v>1938</v>
      </c>
      <c r="J508" t="s">
        <v>1939</v>
      </c>
      <c r="K508" t="s">
        <v>37</v>
      </c>
      <c r="L508" t="s">
        <v>53</v>
      </c>
      <c r="M508" t="s">
        <v>54</v>
      </c>
      <c r="N508" t="s">
        <v>95</v>
      </c>
      <c r="O508" t="s">
        <v>96</v>
      </c>
      <c r="P508" s="1">
        <v>39816</v>
      </c>
      <c r="Q508" t="s">
        <v>53</v>
      </c>
      <c r="R508" t="s">
        <v>56</v>
      </c>
      <c r="S508" t="s">
        <v>41</v>
      </c>
      <c r="T508" t="s">
        <v>271</v>
      </c>
      <c r="U508" t="s">
        <v>271</v>
      </c>
      <c r="V508">
        <v>0</v>
      </c>
      <c r="W508">
        <v>0</v>
      </c>
      <c r="X508">
        <v>0</v>
      </c>
      <c r="Y508">
        <v>0</v>
      </c>
      <c r="Z508">
        <v>0</v>
      </c>
      <c r="AA508">
        <v>0</v>
      </c>
      <c r="AB508">
        <v>0</v>
      </c>
      <c r="AC508">
        <v>1</v>
      </c>
      <c r="AD508">
        <v>0</v>
      </c>
    </row>
    <row r="509" spans="1:30" hidden="1" x14ac:dyDescent="0.3">
      <c r="A509" t="s">
        <v>1940</v>
      </c>
      <c r="B509" t="s">
        <v>1941</v>
      </c>
      <c r="C509" t="s">
        <v>32</v>
      </c>
      <c r="D509" t="s">
        <v>33</v>
      </c>
      <c r="E509" s="1">
        <v>40063</v>
      </c>
      <c r="F509">
        <v>6000000</v>
      </c>
      <c r="G509" t="s">
        <v>1940</v>
      </c>
      <c r="H509" t="s">
        <v>1942</v>
      </c>
      <c r="I509" t="s">
        <v>1943</v>
      </c>
      <c r="J509" t="s">
        <v>1944</v>
      </c>
      <c r="K509" t="s">
        <v>37</v>
      </c>
      <c r="L509" t="s">
        <v>53</v>
      </c>
      <c r="M509" t="s">
        <v>123</v>
      </c>
      <c r="N509" t="s">
        <v>923</v>
      </c>
      <c r="O509" t="s">
        <v>923</v>
      </c>
      <c r="P509" s="1">
        <v>38718</v>
      </c>
      <c r="Q509" t="s">
        <v>53</v>
      </c>
      <c r="R509" t="s">
        <v>56</v>
      </c>
      <c r="S509" t="s">
        <v>41</v>
      </c>
      <c r="T509" t="s">
        <v>271</v>
      </c>
      <c r="U509" t="s">
        <v>271</v>
      </c>
      <c r="V509">
        <v>0</v>
      </c>
      <c r="W509">
        <v>0</v>
      </c>
      <c r="X509">
        <v>0</v>
      </c>
      <c r="Y509">
        <v>0</v>
      </c>
      <c r="Z509">
        <v>0</v>
      </c>
      <c r="AA509">
        <v>0</v>
      </c>
      <c r="AB509">
        <v>0</v>
      </c>
      <c r="AC509">
        <v>1</v>
      </c>
      <c r="AD509">
        <v>0</v>
      </c>
    </row>
    <row r="510" spans="1:30" hidden="1" x14ac:dyDescent="0.3">
      <c r="A510" t="s">
        <v>1940</v>
      </c>
      <c r="B510" t="s">
        <v>1945</v>
      </c>
      <c r="C510" t="s">
        <v>32</v>
      </c>
      <c r="D510" t="s">
        <v>50</v>
      </c>
      <c r="E510" t="s">
        <v>1946</v>
      </c>
      <c r="F510">
        <v>4449354</v>
      </c>
      <c r="G510" t="s">
        <v>1940</v>
      </c>
      <c r="H510" t="s">
        <v>1942</v>
      </c>
      <c r="I510" t="s">
        <v>1943</v>
      </c>
      <c r="J510" t="s">
        <v>1944</v>
      </c>
      <c r="K510" t="s">
        <v>37</v>
      </c>
      <c r="L510" t="s">
        <v>53</v>
      </c>
      <c r="M510" t="s">
        <v>123</v>
      </c>
      <c r="N510" t="s">
        <v>923</v>
      </c>
      <c r="O510" t="s">
        <v>923</v>
      </c>
      <c r="P510" s="1">
        <v>38718</v>
      </c>
      <c r="Q510" t="s">
        <v>53</v>
      </c>
      <c r="R510" t="s">
        <v>56</v>
      </c>
      <c r="S510" t="s">
        <v>41</v>
      </c>
      <c r="T510" t="s">
        <v>271</v>
      </c>
      <c r="U510" t="s">
        <v>271</v>
      </c>
      <c r="V510">
        <v>0</v>
      </c>
      <c r="W510">
        <v>0</v>
      </c>
      <c r="X510">
        <v>0</v>
      </c>
      <c r="Y510">
        <v>0</v>
      </c>
      <c r="Z510">
        <v>0</v>
      </c>
      <c r="AA510">
        <v>0</v>
      </c>
      <c r="AB510">
        <v>0</v>
      </c>
      <c r="AC510">
        <v>1</v>
      </c>
      <c r="AD510">
        <v>0</v>
      </c>
    </row>
    <row r="511" spans="1:30" hidden="1" x14ac:dyDescent="0.3">
      <c r="A511" t="s">
        <v>1947</v>
      </c>
      <c r="B511" t="s">
        <v>1948</v>
      </c>
      <c r="C511" t="s">
        <v>32</v>
      </c>
      <c r="D511" t="s">
        <v>33</v>
      </c>
      <c r="E511" t="s">
        <v>1949</v>
      </c>
      <c r="F511">
        <v>4000000</v>
      </c>
      <c r="G511" t="s">
        <v>1947</v>
      </c>
      <c r="H511" t="s">
        <v>1950</v>
      </c>
      <c r="I511" t="s">
        <v>1951</v>
      </c>
      <c r="J511" t="s">
        <v>1952</v>
      </c>
      <c r="K511" t="s">
        <v>37</v>
      </c>
      <c r="L511" t="s">
        <v>53</v>
      </c>
      <c r="M511" t="s">
        <v>123</v>
      </c>
      <c r="N511" t="s">
        <v>124</v>
      </c>
      <c r="O511" t="s">
        <v>1953</v>
      </c>
      <c r="P511" s="1">
        <v>40555</v>
      </c>
      <c r="Q511" t="s">
        <v>53</v>
      </c>
      <c r="R511" t="s">
        <v>56</v>
      </c>
      <c r="S511" t="s">
        <v>41</v>
      </c>
      <c r="T511" t="s">
        <v>271</v>
      </c>
      <c r="U511" t="s">
        <v>271</v>
      </c>
      <c r="V511">
        <v>0</v>
      </c>
      <c r="W511">
        <v>0</v>
      </c>
      <c r="X511">
        <v>0</v>
      </c>
      <c r="Y511">
        <v>0</v>
      </c>
      <c r="Z511">
        <v>0</v>
      </c>
      <c r="AA511">
        <v>0</v>
      </c>
      <c r="AB511">
        <v>0</v>
      </c>
      <c r="AC511">
        <v>1</v>
      </c>
      <c r="AD511">
        <v>0</v>
      </c>
    </row>
    <row r="512" spans="1:30" hidden="1" x14ac:dyDescent="0.3">
      <c r="A512" t="s">
        <v>1954</v>
      </c>
      <c r="B512" t="s">
        <v>1955</v>
      </c>
      <c r="C512" t="s">
        <v>32</v>
      </c>
      <c r="E512" t="s">
        <v>1956</v>
      </c>
      <c r="F512">
        <v>20500000</v>
      </c>
      <c r="G512" t="s">
        <v>1954</v>
      </c>
      <c r="H512" t="s">
        <v>1957</v>
      </c>
      <c r="I512" t="s">
        <v>1958</v>
      </c>
      <c r="J512" t="s">
        <v>271</v>
      </c>
      <c r="K512" t="s">
        <v>37</v>
      </c>
      <c r="L512" t="s">
        <v>53</v>
      </c>
      <c r="M512" t="s">
        <v>658</v>
      </c>
      <c r="N512" t="s">
        <v>1105</v>
      </c>
      <c r="O512" t="s">
        <v>1959</v>
      </c>
      <c r="P512" s="1">
        <v>33970</v>
      </c>
      <c r="Q512" t="s">
        <v>53</v>
      </c>
      <c r="R512" t="s">
        <v>56</v>
      </c>
      <c r="S512" t="s">
        <v>41</v>
      </c>
      <c r="T512" t="s">
        <v>271</v>
      </c>
      <c r="U512" t="s">
        <v>271</v>
      </c>
      <c r="V512">
        <v>0</v>
      </c>
      <c r="W512">
        <v>0</v>
      </c>
      <c r="X512">
        <v>0</v>
      </c>
      <c r="Y512">
        <v>0</v>
      </c>
      <c r="Z512">
        <v>0</v>
      </c>
      <c r="AA512">
        <v>0</v>
      </c>
      <c r="AB512">
        <v>0</v>
      </c>
      <c r="AC512">
        <v>1</v>
      </c>
      <c r="AD512">
        <v>0</v>
      </c>
    </row>
    <row r="513" spans="1:30" hidden="1" x14ac:dyDescent="0.3">
      <c r="A513" t="s">
        <v>1954</v>
      </c>
      <c r="B513" t="s">
        <v>1960</v>
      </c>
      <c r="C513" t="s">
        <v>32</v>
      </c>
      <c r="E513" t="s">
        <v>1961</v>
      </c>
      <c r="F513">
        <v>1500000</v>
      </c>
      <c r="G513" t="s">
        <v>1954</v>
      </c>
      <c r="H513" t="s">
        <v>1957</v>
      </c>
      <c r="I513" t="s">
        <v>1958</v>
      </c>
      <c r="J513" t="s">
        <v>271</v>
      </c>
      <c r="K513" t="s">
        <v>37</v>
      </c>
      <c r="L513" t="s">
        <v>53</v>
      </c>
      <c r="M513" t="s">
        <v>658</v>
      </c>
      <c r="N513" t="s">
        <v>1105</v>
      </c>
      <c r="O513" t="s">
        <v>1959</v>
      </c>
      <c r="P513" s="1">
        <v>33970</v>
      </c>
      <c r="Q513" t="s">
        <v>53</v>
      </c>
      <c r="R513" t="s">
        <v>56</v>
      </c>
      <c r="S513" t="s">
        <v>41</v>
      </c>
      <c r="T513" t="s">
        <v>271</v>
      </c>
      <c r="U513" t="s">
        <v>271</v>
      </c>
      <c r="V513">
        <v>0</v>
      </c>
      <c r="W513">
        <v>0</v>
      </c>
      <c r="X513">
        <v>0</v>
      </c>
      <c r="Y513">
        <v>0</v>
      </c>
      <c r="Z513">
        <v>0</v>
      </c>
      <c r="AA513">
        <v>0</v>
      </c>
      <c r="AB513">
        <v>0</v>
      </c>
      <c r="AC513">
        <v>1</v>
      </c>
      <c r="AD513">
        <v>0</v>
      </c>
    </row>
    <row r="514" spans="1:30" hidden="1" x14ac:dyDescent="0.3">
      <c r="A514" t="s">
        <v>1954</v>
      </c>
      <c r="B514" t="s">
        <v>1962</v>
      </c>
      <c r="C514" t="s">
        <v>32</v>
      </c>
      <c r="E514" t="s">
        <v>1963</v>
      </c>
      <c r="F514">
        <v>2300000</v>
      </c>
      <c r="G514" t="s">
        <v>1954</v>
      </c>
      <c r="H514" t="s">
        <v>1957</v>
      </c>
      <c r="I514" t="s">
        <v>1958</v>
      </c>
      <c r="J514" t="s">
        <v>271</v>
      </c>
      <c r="K514" t="s">
        <v>37</v>
      </c>
      <c r="L514" t="s">
        <v>53</v>
      </c>
      <c r="M514" t="s">
        <v>658</v>
      </c>
      <c r="N514" t="s">
        <v>1105</v>
      </c>
      <c r="O514" t="s">
        <v>1959</v>
      </c>
      <c r="P514" s="1">
        <v>33970</v>
      </c>
      <c r="Q514" t="s">
        <v>53</v>
      </c>
      <c r="R514" t="s">
        <v>56</v>
      </c>
      <c r="S514" t="s">
        <v>41</v>
      </c>
      <c r="T514" t="s">
        <v>271</v>
      </c>
      <c r="U514" t="s">
        <v>271</v>
      </c>
      <c r="V514">
        <v>0</v>
      </c>
      <c r="W514">
        <v>0</v>
      </c>
      <c r="X514">
        <v>0</v>
      </c>
      <c r="Y514">
        <v>0</v>
      </c>
      <c r="Z514">
        <v>0</v>
      </c>
      <c r="AA514">
        <v>0</v>
      </c>
      <c r="AB514">
        <v>0</v>
      </c>
      <c r="AC514">
        <v>1</v>
      </c>
      <c r="AD514">
        <v>0</v>
      </c>
    </row>
    <row r="515" spans="1:30" hidden="1" x14ac:dyDescent="0.3">
      <c r="A515" t="s">
        <v>1964</v>
      </c>
      <c r="B515" t="s">
        <v>1965</v>
      </c>
      <c r="C515" t="s">
        <v>32</v>
      </c>
      <c r="D515" t="s">
        <v>33</v>
      </c>
      <c r="E515" s="1">
        <v>36163</v>
      </c>
      <c r="F515">
        <v>7500000</v>
      </c>
      <c r="G515" t="s">
        <v>1964</v>
      </c>
      <c r="H515" t="s">
        <v>1966</v>
      </c>
      <c r="I515" t="s">
        <v>1967</v>
      </c>
      <c r="J515" t="s">
        <v>271</v>
      </c>
      <c r="K515" t="s">
        <v>37</v>
      </c>
      <c r="L515" t="s">
        <v>53</v>
      </c>
      <c r="M515" t="s">
        <v>54</v>
      </c>
      <c r="N515" t="s">
        <v>95</v>
      </c>
      <c r="O515" t="s">
        <v>616</v>
      </c>
      <c r="P515" s="1">
        <v>35069</v>
      </c>
      <c r="Q515" t="s">
        <v>53</v>
      </c>
      <c r="R515" t="s">
        <v>56</v>
      </c>
      <c r="S515" t="s">
        <v>41</v>
      </c>
      <c r="T515" t="s">
        <v>271</v>
      </c>
      <c r="U515" t="s">
        <v>271</v>
      </c>
      <c r="V515">
        <v>0</v>
      </c>
      <c r="W515">
        <v>0</v>
      </c>
      <c r="X515">
        <v>0</v>
      </c>
      <c r="Y515">
        <v>0</v>
      </c>
      <c r="Z515">
        <v>0</v>
      </c>
      <c r="AA515">
        <v>0</v>
      </c>
      <c r="AB515">
        <v>0</v>
      </c>
      <c r="AC515">
        <v>1</v>
      </c>
      <c r="AD515">
        <v>0</v>
      </c>
    </row>
    <row r="516" spans="1:30" hidden="1" x14ac:dyDescent="0.3">
      <c r="A516" t="s">
        <v>1964</v>
      </c>
      <c r="B516" t="s">
        <v>1968</v>
      </c>
      <c r="C516" t="s">
        <v>32</v>
      </c>
      <c r="D516" t="s">
        <v>139</v>
      </c>
      <c r="E516" t="s">
        <v>1969</v>
      </c>
      <c r="F516">
        <v>20000000</v>
      </c>
      <c r="G516" t="s">
        <v>1964</v>
      </c>
      <c r="H516" t="s">
        <v>1966</v>
      </c>
      <c r="I516" t="s">
        <v>1967</v>
      </c>
      <c r="J516" t="s">
        <v>271</v>
      </c>
      <c r="K516" t="s">
        <v>37</v>
      </c>
      <c r="L516" t="s">
        <v>53</v>
      </c>
      <c r="M516" t="s">
        <v>54</v>
      </c>
      <c r="N516" t="s">
        <v>95</v>
      </c>
      <c r="O516" t="s">
        <v>616</v>
      </c>
      <c r="P516" s="1">
        <v>35069</v>
      </c>
      <c r="Q516" t="s">
        <v>53</v>
      </c>
      <c r="R516" t="s">
        <v>56</v>
      </c>
      <c r="S516" t="s">
        <v>41</v>
      </c>
      <c r="T516" t="s">
        <v>271</v>
      </c>
      <c r="U516" t="s">
        <v>271</v>
      </c>
      <c r="V516">
        <v>0</v>
      </c>
      <c r="W516">
        <v>0</v>
      </c>
      <c r="X516">
        <v>0</v>
      </c>
      <c r="Y516">
        <v>0</v>
      </c>
      <c r="Z516">
        <v>0</v>
      </c>
      <c r="AA516">
        <v>0</v>
      </c>
      <c r="AB516">
        <v>0</v>
      </c>
      <c r="AC516">
        <v>1</v>
      </c>
      <c r="AD516">
        <v>0</v>
      </c>
    </row>
    <row r="517" spans="1:30" hidden="1" x14ac:dyDescent="0.3">
      <c r="A517" t="s">
        <v>1964</v>
      </c>
      <c r="B517" t="s">
        <v>1970</v>
      </c>
      <c r="C517" t="s">
        <v>32</v>
      </c>
      <c r="D517" t="s">
        <v>50</v>
      </c>
      <c r="E517" s="1">
        <v>35714</v>
      </c>
      <c r="F517">
        <v>3300000</v>
      </c>
      <c r="G517" t="s">
        <v>1964</v>
      </c>
      <c r="H517" t="s">
        <v>1966</v>
      </c>
      <c r="I517" t="s">
        <v>1967</v>
      </c>
      <c r="J517" t="s">
        <v>271</v>
      </c>
      <c r="K517" t="s">
        <v>37</v>
      </c>
      <c r="L517" t="s">
        <v>53</v>
      </c>
      <c r="M517" t="s">
        <v>54</v>
      </c>
      <c r="N517" t="s">
        <v>95</v>
      </c>
      <c r="O517" t="s">
        <v>616</v>
      </c>
      <c r="P517" s="1">
        <v>35069</v>
      </c>
      <c r="Q517" t="s">
        <v>53</v>
      </c>
      <c r="R517" t="s">
        <v>56</v>
      </c>
      <c r="S517" t="s">
        <v>41</v>
      </c>
      <c r="T517" t="s">
        <v>271</v>
      </c>
      <c r="U517" t="s">
        <v>271</v>
      </c>
      <c r="V517">
        <v>0</v>
      </c>
      <c r="W517">
        <v>0</v>
      </c>
      <c r="X517">
        <v>0</v>
      </c>
      <c r="Y517">
        <v>0</v>
      </c>
      <c r="Z517">
        <v>0</v>
      </c>
      <c r="AA517">
        <v>0</v>
      </c>
      <c r="AB517">
        <v>0</v>
      </c>
      <c r="AC517">
        <v>1</v>
      </c>
      <c r="AD517">
        <v>0</v>
      </c>
    </row>
    <row r="518" spans="1:30" hidden="1" x14ac:dyDescent="0.3">
      <c r="A518" t="s">
        <v>1971</v>
      </c>
      <c r="B518" t="s">
        <v>1972</v>
      </c>
      <c r="C518" t="s">
        <v>32</v>
      </c>
      <c r="D518" t="s">
        <v>33</v>
      </c>
      <c r="E518" s="1">
        <v>39087</v>
      </c>
      <c r="F518">
        <v>37186000</v>
      </c>
      <c r="G518" t="s">
        <v>1971</v>
      </c>
      <c r="H518" t="s">
        <v>1973</v>
      </c>
      <c r="I518" t="s">
        <v>1974</v>
      </c>
      <c r="J518" t="s">
        <v>271</v>
      </c>
      <c r="K518" t="s">
        <v>37</v>
      </c>
      <c r="L518" t="s">
        <v>53</v>
      </c>
      <c r="M518" t="s">
        <v>54</v>
      </c>
      <c r="N518" t="s">
        <v>95</v>
      </c>
      <c r="O518" t="s">
        <v>1238</v>
      </c>
      <c r="P518" s="1">
        <v>36161</v>
      </c>
      <c r="Q518" t="s">
        <v>53</v>
      </c>
      <c r="R518" t="s">
        <v>56</v>
      </c>
      <c r="S518" t="s">
        <v>41</v>
      </c>
      <c r="T518" t="s">
        <v>271</v>
      </c>
      <c r="U518" t="s">
        <v>271</v>
      </c>
      <c r="V518">
        <v>0</v>
      </c>
      <c r="W518">
        <v>0</v>
      </c>
      <c r="X518">
        <v>0</v>
      </c>
      <c r="Y518">
        <v>0</v>
      </c>
      <c r="Z518">
        <v>0</v>
      </c>
      <c r="AA518">
        <v>0</v>
      </c>
      <c r="AB518">
        <v>0</v>
      </c>
      <c r="AC518">
        <v>1</v>
      </c>
      <c r="AD518">
        <v>0</v>
      </c>
    </row>
    <row r="519" spans="1:30" hidden="1" x14ac:dyDescent="0.3">
      <c r="A519" t="s">
        <v>1971</v>
      </c>
      <c r="B519" t="s">
        <v>1975</v>
      </c>
      <c r="C519" t="s">
        <v>32</v>
      </c>
      <c r="E519" t="s">
        <v>1976</v>
      </c>
      <c r="F519">
        <v>9151939</v>
      </c>
      <c r="G519" t="s">
        <v>1971</v>
      </c>
      <c r="H519" t="s">
        <v>1973</v>
      </c>
      <c r="I519" t="s">
        <v>1974</v>
      </c>
      <c r="J519" t="s">
        <v>271</v>
      </c>
      <c r="K519" t="s">
        <v>37</v>
      </c>
      <c r="L519" t="s">
        <v>53</v>
      </c>
      <c r="M519" t="s">
        <v>54</v>
      </c>
      <c r="N519" t="s">
        <v>95</v>
      </c>
      <c r="O519" t="s">
        <v>1238</v>
      </c>
      <c r="P519" s="1">
        <v>36161</v>
      </c>
      <c r="Q519" t="s">
        <v>53</v>
      </c>
      <c r="R519" t="s">
        <v>56</v>
      </c>
      <c r="S519" t="s">
        <v>41</v>
      </c>
      <c r="T519" t="s">
        <v>271</v>
      </c>
      <c r="U519" t="s">
        <v>271</v>
      </c>
      <c r="V519">
        <v>0</v>
      </c>
      <c r="W519">
        <v>0</v>
      </c>
      <c r="X519">
        <v>0</v>
      </c>
      <c r="Y519">
        <v>0</v>
      </c>
      <c r="Z519">
        <v>0</v>
      </c>
      <c r="AA519">
        <v>0</v>
      </c>
      <c r="AB519">
        <v>0</v>
      </c>
      <c r="AC519">
        <v>1</v>
      </c>
      <c r="AD519">
        <v>0</v>
      </c>
    </row>
    <row r="520" spans="1:30" hidden="1" x14ac:dyDescent="0.3">
      <c r="A520" t="s">
        <v>1971</v>
      </c>
      <c r="B520" t="s">
        <v>1977</v>
      </c>
      <c r="C520" t="s">
        <v>32</v>
      </c>
      <c r="D520" t="s">
        <v>50</v>
      </c>
      <c r="E520" s="1">
        <v>36527</v>
      </c>
      <c r="F520">
        <v>10968800</v>
      </c>
      <c r="G520" t="s">
        <v>1971</v>
      </c>
      <c r="H520" t="s">
        <v>1973</v>
      </c>
      <c r="I520" t="s">
        <v>1974</v>
      </c>
      <c r="J520" t="s">
        <v>271</v>
      </c>
      <c r="K520" t="s">
        <v>37</v>
      </c>
      <c r="L520" t="s">
        <v>53</v>
      </c>
      <c r="M520" t="s">
        <v>54</v>
      </c>
      <c r="N520" t="s">
        <v>95</v>
      </c>
      <c r="O520" t="s">
        <v>1238</v>
      </c>
      <c r="P520" s="1">
        <v>36161</v>
      </c>
      <c r="Q520" t="s">
        <v>53</v>
      </c>
      <c r="R520" t="s">
        <v>56</v>
      </c>
      <c r="S520" t="s">
        <v>41</v>
      </c>
      <c r="T520" t="s">
        <v>271</v>
      </c>
      <c r="U520" t="s">
        <v>271</v>
      </c>
      <c r="V520">
        <v>0</v>
      </c>
      <c r="W520">
        <v>0</v>
      </c>
      <c r="X520">
        <v>0</v>
      </c>
      <c r="Y520">
        <v>0</v>
      </c>
      <c r="Z520">
        <v>0</v>
      </c>
      <c r="AA520">
        <v>0</v>
      </c>
      <c r="AB520">
        <v>0</v>
      </c>
      <c r="AC520">
        <v>1</v>
      </c>
      <c r="AD520">
        <v>0</v>
      </c>
    </row>
    <row r="521" spans="1:30" hidden="1" x14ac:dyDescent="0.3">
      <c r="A521" t="s">
        <v>1971</v>
      </c>
      <c r="B521" t="s">
        <v>1978</v>
      </c>
      <c r="C521" t="s">
        <v>32</v>
      </c>
      <c r="D521" t="s">
        <v>139</v>
      </c>
      <c r="E521" s="1">
        <v>39455</v>
      </c>
      <c r="F521">
        <v>4000000</v>
      </c>
      <c r="G521" t="s">
        <v>1971</v>
      </c>
      <c r="H521" t="s">
        <v>1973</v>
      </c>
      <c r="I521" t="s">
        <v>1974</v>
      </c>
      <c r="J521" t="s">
        <v>271</v>
      </c>
      <c r="K521" t="s">
        <v>37</v>
      </c>
      <c r="L521" t="s">
        <v>53</v>
      </c>
      <c r="M521" t="s">
        <v>54</v>
      </c>
      <c r="N521" t="s">
        <v>95</v>
      </c>
      <c r="O521" t="s">
        <v>1238</v>
      </c>
      <c r="P521" s="1">
        <v>36161</v>
      </c>
      <c r="Q521" t="s">
        <v>53</v>
      </c>
      <c r="R521" t="s">
        <v>56</v>
      </c>
      <c r="S521" t="s">
        <v>41</v>
      </c>
      <c r="T521" t="s">
        <v>271</v>
      </c>
      <c r="U521" t="s">
        <v>271</v>
      </c>
      <c r="V521">
        <v>0</v>
      </c>
      <c r="W521">
        <v>0</v>
      </c>
      <c r="X521">
        <v>0</v>
      </c>
      <c r="Y521">
        <v>0</v>
      </c>
      <c r="Z521">
        <v>0</v>
      </c>
      <c r="AA521">
        <v>0</v>
      </c>
      <c r="AB521">
        <v>0</v>
      </c>
      <c r="AC521">
        <v>1</v>
      </c>
      <c r="AD521">
        <v>0</v>
      </c>
    </row>
    <row r="522" spans="1:30" hidden="1" x14ac:dyDescent="0.3">
      <c r="A522" t="s">
        <v>1971</v>
      </c>
      <c r="B522" t="s">
        <v>1979</v>
      </c>
      <c r="C522" t="s">
        <v>32</v>
      </c>
      <c r="E522" s="1">
        <v>42248</v>
      </c>
      <c r="F522">
        <v>20662495</v>
      </c>
      <c r="G522" t="s">
        <v>1971</v>
      </c>
      <c r="H522" t="s">
        <v>1973</v>
      </c>
      <c r="I522" t="s">
        <v>1974</v>
      </c>
      <c r="J522" t="s">
        <v>271</v>
      </c>
      <c r="K522" t="s">
        <v>37</v>
      </c>
      <c r="L522" t="s">
        <v>53</v>
      </c>
      <c r="M522" t="s">
        <v>54</v>
      </c>
      <c r="N522" t="s">
        <v>95</v>
      </c>
      <c r="O522" t="s">
        <v>1238</v>
      </c>
      <c r="P522" s="1">
        <v>36161</v>
      </c>
      <c r="Q522" t="s">
        <v>53</v>
      </c>
      <c r="R522" t="s">
        <v>56</v>
      </c>
      <c r="S522" t="s">
        <v>41</v>
      </c>
      <c r="T522" t="s">
        <v>271</v>
      </c>
      <c r="U522" t="s">
        <v>271</v>
      </c>
      <c r="V522">
        <v>0</v>
      </c>
      <c r="W522">
        <v>0</v>
      </c>
      <c r="X522">
        <v>0</v>
      </c>
      <c r="Y522">
        <v>0</v>
      </c>
      <c r="Z522">
        <v>0</v>
      </c>
      <c r="AA522">
        <v>0</v>
      </c>
      <c r="AB522">
        <v>0</v>
      </c>
      <c r="AC522">
        <v>1</v>
      </c>
      <c r="AD522">
        <v>0</v>
      </c>
    </row>
    <row r="523" spans="1:30" hidden="1" x14ac:dyDescent="0.3">
      <c r="A523" t="s">
        <v>1980</v>
      </c>
      <c r="B523" t="s">
        <v>1981</v>
      </c>
      <c r="C523" t="s">
        <v>32</v>
      </c>
      <c r="D523" t="s">
        <v>50</v>
      </c>
      <c r="E523" t="s">
        <v>1982</v>
      </c>
      <c r="F523">
        <v>3250000</v>
      </c>
      <c r="G523" t="s">
        <v>1980</v>
      </c>
      <c r="H523" t="s">
        <v>1983</v>
      </c>
      <c r="I523" t="s">
        <v>1984</v>
      </c>
      <c r="J523" t="s">
        <v>271</v>
      </c>
      <c r="K523" t="s">
        <v>37</v>
      </c>
      <c r="L523" t="s">
        <v>53</v>
      </c>
      <c r="M523" t="s">
        <v>54</v>
      </c>
      <c r="N523" t="s">
        <v>95</v>
      </c>
      <c r="O523" t="s">
        <v>96</v>
      </c>
      <c r="P523" s="1">
        <v>40585</v>
      </c>
      <c r="Q523" t="s">
        <v>53</v>
      </c>
      <c r="R523" t="s">
        <v>56</v>
      </c>
      <c r="S523" t="s">
        <v>41</v>
      </c>
      <c r="T523" t="s">
        <v>271</v>
      </c>
      <c r="U523" t="s">
        <v>271</v>
      </c>
      <c r="V523">
        <v>0</v>
      </c>
      <c r="W523">
        <v>0</v>
      </c>
      <c r="X523">
        <v>0</v>
      </c>
      <c r="Y523">
        <v>0</v>
      </c>
      <c r="Z523">
        <v>0</v>
      </c>
      <c r="AA523">
        <v>0</v>
      </c>
      <c r="AB523">
        <v>0</v>
      </c>
      <c r="AC523">
        <v>1</v>
      </c>
      <c r="AD523">
        <v>0</v>
      </c>
    </row>
    <row r="524" spans="1:30" hidden="1" x14ac:dyDescent="0.3">
      <c r="A524" t="s">
        <v>1985</v>
      </c>
      <c r="B524" t="s">
        <v>1986</v>
      </c>
      <c r="C524" t="s">
        <v>32</v>
      </c>
      <c r="E524" t="s">
        <v>1987</v>
      </c>
      <c r="F524">
        <v>3400000</v>
      </c>
      <c r="G524" t="s">
        <v>1985</v>
      </c>
      <c r="H524" t="s">
        <v>1988</v>
      </c>
      <c r="J524" t="s">
        <v>1989</v>
      </c>
      <c r="K524" t="s">
        <v>37</v>
      </c>
      <c r="L524" t="s">
        <v>53</v>
      </c>
      <c r="M524" t="s">
        <v>73</v>
      </c>
      <c r="N524" t="s">
        <v>74</v>
      </c>
      <c r="O524" t="s">
        <v>75</v>
      </c>
      <c r="Q524" t="s">
        <v>53</v>
      </c>
      <c r="R524" t="s">
        <v>56</v>
      </c>
      <c r="S524" t="s">
        <v>41</v>
      </c>
      <c r="T524" t="s">
        <v>271</v>
      </c>
      <c r="U524" t="s">
        <v>271</v>
      </c>
      <c r="V524">
        <v>0</v>
      </c>
      <c r="W524">
        <v>0</v>
      </c>
      <c r="X524">
        <v>0</v>
      </c>
      <c r="Y524">
        <v>0</v>
      </c>
      <c r="Z524">
        <v>0</v>
      </c>
      <c r="AA524">
        <v>0</v>
      </c>
      <c r="AB524">
        <v>0</v>
      </c>
      <c r="AC524">
        <v>1</v>
      </c>
      <c r="AD524">
        <v>0</v>
      </c>
    </row>
    <row r="525" spans="1:30" hidden="1" x14ac:dyDescent="0.3">
      <c r="A525" t="s">
        <v>1990</v>
      </c>
      <c r="B525" t="s">
        <v>1991</v>
      </c>
      <c r="C525" t="s">
        <v>32</v>
      </c>
      <c r="E525" s="1">
        <v>41192</v>
      </c>
      <c r="F525">
        <v>13787513</v>
      </c>
      <c r="G525" t="s">
        <v>1990</v>
      </c>
      <c r="H525" t="s">
        <v>1992</v>
      </c>
      <c r="I525" t="s">
        <v>1993</v>
      </c>
      <c r="J525" t="s">
        <v>756</v>
      </c>
      <c r="K525" t="s">
        <v>37</v>
      </c>
      <c r="L525" t="s">
        <v>53</v>
      </c>
      <c r="M525" t="s">
        <v>123</v>
      </c>
      <c r="N525" t="s">
        <v>124</v>
      </c>
      <c r="O525" t="s">
        <v>124</v>
      </c>
      <c r="P525" s="1">
        <v>39083</v>
      </c>
      <c r="Q525" t="s">
        <v>53</v>
      </c>
      <c r="R525" t="s">
        <v>56</v>
      </c>
      <c r="S525" t="s">
        <v>41</v>
      </c>
      <c r="T525" t="s">
        <v>271</v>
      </c>
      <c r="U525" t="s">
        <v>271</v>
      </c>
      <c r="V525">
        <v>0</v>
      </c>
      <c r="W525">
        <v>0</v>
      </c>
      <c r="X525">
        <v>0</v>
      </c>
      <c r="Y525">
        <v>0</v>
      </c>
      <c r="Z525">
        <v>0</v>
      </c>
      <c r="AA525">
        <v>0</v>
      </c>
      <c r="AB525">
        <v>0</v>
      </c>
      <c r="AC525">
        <v>1</v>
      </c>
      <c r="AD525">
        <v>0</v>
      </c>
    </row>
    <row r="526" spans="1:30" hidden="1" x14ac:dyDescent="0.3">
      <c r="A526" t="s">
        <v>1990</v>
      </c>
      <c r="B526" t="s">
        <v>1994</v>
      </c>
      <c r="C526" t="s">
        <v>32</v>
      </c>
      <c r="D526" t="s">
        <v>50</v>
      </c>
      <c r="E526" s="1">
        <v>39817</v>
      </c>
      <c r="F526">
        <v>3250000</v>
      </c>
      <c r="G526" t="s">
        <v>1990</v>
      </c>
      <c r="H526" t="s">
        <v>1992</v>
      </c>
      <c r="I526" t="s">
        <v>1993</v>
      </c>
      <c r="J526" t="s">
        <v>756</v>
      </c>
      <c r="K526" t="s">
        <v>37</v>
      </c>
      <c r="L526" t="s">
        <v>53</v>
      </c>
      <c r="M526" t="s">
        <v>123</v>
      </c>
      <c r="N526" t="s">
        <v>124</v>
      </c>
      <c r="O526" t="s">
        <v>124</v>
      </c>
      <c r="P526" s="1">
        <v>39083</v>
      </c>
      <c r="Q526" t="s">
        <v>53</v>
      </c>
      <c r="R526" t="s">
        <v>56</v>
      </c>
      <c r="S526" t="s">
        <v>41</v>
      </c>
      <c r="T526" t="s">
        <v>271</v>
      </c>
      <c r="U526" t="s">
        <v>271</v>
      </c>
      <c r="V526">
        <v>0</v>
      </c>
      <c r="W526">
        <v>0</v>
      </c>
      <c r="X526">
        <v>0</v>
      </c>
      <c r="Y526">
        <v>0</v>
      </c>
      <c r="Z526">
        <v>0</v>
      </c>
      <c r="AA526">
        <v>0</v>
      </c>
      <c r="AB526">
        <v>0</v>
      </c>
      <c r="AC526">
        <v>1</v>
      </c>
      <c r="AD526">
        <v>0</v>
      </c>
    </row>
    <row r="527" spans="1:30" hidden="1" x14ac:dyDescent="0.3">
      <c r="A527" t="s">
        <v>1990</v>
      </c>
      <c r="B527" t="s">
        <v>1995</v>
      </c>
      <c r="C527" t="s">
        <v>32</v>
      </c>
      <c r="D527" t="s">
        <v>33</v>
      </c>
      <c r="E527" s="1">
        <v>40183</v>
      </c>
      <c r="F527">
        <v>3000000</v>
      </c>
      <c r="G527" t="s">
        <v>1990</v>
      </c>
      <c r="H527" t="s">
        <v>1992</v>
      </c>
      <c r="I527" t="s">
        <v>1993</v>
      </c>
      <c r="J527" t="s">
        <v>756</v>
      </c>
      <c r="K527" t="s">
        <v>37</v>
      </c>
      <c r="L527" t="s">
        <v>53</v>
      </c>
      <c r="M527" t="s">
        <v>123</v>
      </c>
      <c r="N527" t="s">
        <v>124</v>
      </c>
      <c r="O527" t="s">
        <v>124</v>
      </c>
      <c r="P527" s="1">
        <v>39083</v>
      </c>
      <c r="Q527" t="s">
        <v>53</v>
      </c>
      <c r="R527" t="s">
        <v>56</v>
      </c>
      <c r="S527" t="s">
        <v>41</v>
      </c>
      <c r="T527" t="s">
        <v>271</v>
      </c>
      <c r="U527" t="s">
        <v>271</v>
      </c>
      <c r="V527">
        <v>0</v>
      </c>
      <c r="W527">
        <v>0</v>
      </c>
      <c r="X527">
        <v>0</v>
      </c>
      <c r="Y527">
        <v>0</v>
      </c>
      <c r="Z527">
        <v>0</v>
      </c>
      <c r="AA527">
        <v>0</v>
      </c>
      <c r="AB527">
        <v>0</v>
      </c>
      <c r="AC527">
        <v>1</v>
      </c>
      <c r="AD527">
        <v>0</v>
      </c>
    </row>
    <row r="528" spans="1:30" hidden="1" x14ac:dyDescent="0.3">
      <c r="A528" t="s">
        <v>1990</v>
      </c>
      <c r="B528" t="s">
        <v>1996</v>
      </c>
      <c r="C528" t="s">
        <v>32</v>
      </c>
      <c r="D528" t="s">
        <v>139</v>
      </c>
      <c r="E528" s="1">
        <v>40792</v>
      </c>
      <c r="F528">
        <v>5000000</v>
      </c>
      <c r="G528" t="s">
        <v>1990</v>
      </c>
      <c r="H528" t="s">
        <v>1992</v>
      </c>
      <c r="I528" t="s">
        <v>1993</v>
      </c>
      <c r="J528" t="s">
        <v>756</v>
      </c>
      <c r="K528" t="s">
        <v>37</v>
      </c>
      <c r="L528" t="s">
        <v>53</v>
      </c>
      <c r="M528" t="s">
        <v>123</v>
      </c>
      <c r="N528" t="s">
        <v>124</v>
      </c>
      <c r="O528" t="s">
        <v>124</v>
      </c>
      <c r="P528" s="1">
        <v>39083</v>
      </c>
      <c r="Q528" t="s">
        <v>53</v>
      </c>
      <c r="R528" t="s">
        <v>56</v>
      </c>
      <c r="S528" t="s">
        <v>41</v>
      </c>
      <c r="T528" t="s">
        <v>271</v>
      </c>
      <c r="U528" t="s">
        <v>271</v>
      </c>
      <c r="V528">
        <v>0</v>
      </c>
      <c r="W528">
        <v>0</v>
      </c>
      <c r="X528">
        <v>0</v>
      </c>
      <c r="Y528">
        <v>0</v>
      </c>
      <c r="Z528">
        <v>0</v>
      </c>
      <c r="AA528">
        <v>0</v>
      </c>
      <c r="AB528">
        <v>0</v>
      </c>
      <c r="AC528">
        <v>1</v>
      </c>
      <c r="AD528">
        <v>0</v>
      </c>
    </row>
    <row r="529" spans="1:30" hidden="1" x14ac:dyDescent="0.3">
      <c r="A529" t="s">
        <v>1997</v>
      </c>
      <c r="B529" t="s">
        <v>1998</v>
      </c>
      <c r="C529" t="s">
        <v>32</v>
      </c>
      <c r="D529" t="s">
        <v>33</v>
      </c>
      <c r="E529" t="s">
        <v>1999</v>
      </c>
      <c r="F529">
        <v>9000000</v>
      </c>
      <c r="G529" t="s">
        <v>1997</v>
      </c>
      <c r="H529" t="s">
        <v>2000</v>
      </c>
      <c r="I529" t="s">
        <v>2001</v>
      </c>
      <c r="J529" t="s">
        <v>521</v>
      </c>
      <c r="K529" t="s">
        <v>37</v>
      </c>
      <c r="L529" t="s">
        <v>53</v>
      </c>
      <c r="M529" t="s">
        <v>73</v>
      </c>
      <c r="N529" t="s">
        <v>74</v>
      </c>
      <c r="O529" t="s">
        <v>75</v>
      </c>
      <c r="P529" s="1">
        <v>41374</v>
      </c>
      <c r="Q529" t="s">
        <v>53</v>
      </c>
      <c r="R529" t="s">
        <v>56</v>
      </c>
      <c r="S529" t="s">
        <v>41</v>
      </c>
      <c r="T529" t="s">
        <v>271</v>
      </c>
      <c r="U529" t="s">
        <v>271</v>
      </c>
      <c r="V529">
        <v>0</v>
      </c>
      <c r="W529">
        <v>0</v>
      </c>
      <c r="X529">
        <v>0</v>
      </c>
      <c r="Y529">
        <v>0</v>
      </c>
      <c r="Z529">
        <v>0</v>
      </c>
      <c r="AA529">
        <v>0</v>
      </c>
      <c r="AB529">
        <v>0</v>
      </c>
      <c r="AC529">
        <v>1</v>
      </c>
      <c r="AD529">
        <v>0</v>
      </c>
    </row>
    <row r="530" spans="1:30" hidden="1" x14ac:dyDescent="0.3">
      <c r="A530" t="s">
        <v>1997</v>
      </c>
      <c r="B530" t="s">
        <v>2002</v>
      </c>
      <c r="C530" t="s">
        <v>32</v>
      </c>
      <c r="D530" t="s">
        <v>50</v>
      </c>
      <c r="E530" s="1">
        <v>41792</v>
      </c>
      <c r="F530">
        <v>2000000</v>
      </c>
      <c r="G530" t="s">
        <v>1997</v>
      </c>
      <c r="H530" t="s">
        <v>2000</v>
      </c>
      <c r="I530" t="s">
        <v>2001</v>
      </c>
      <c r="J530" t="s">
        <v>521</v>
      </c>
      <c r="K530" t="s">
        <v>37</v>
      </c>
      <c r="L530" t="s">
        <v>53</v>
      </c>
      <c r="M530" t="s">
        <v>73</v>
      </c>
      <c r="N530" t="s">
        <v>74</v>
      </c>
      <c r="O530" t="s">
        <v>75</v>
      </c>
      <c r="P530" s="1">
        <v>41374</v>
      </c>
      <c r="Q530" t="s">
        <v>53</v>
      </c>
      <c r="R530" t="s">
        <v>56</v>
      </c>
      <c r="S530" t="s">
        <v>41</v>
      </c>
      <c r="T530" t="s">
        <v>271</v>
      </c>
      <c r="U530" t="s">
        <v>271</v>
      </c>
      <c r="V530">
        <v>0</v>
      </c>
      <c r="W530">
        <v>0</v>
      </c>
      <c r="X530">
        <v>0</v>
      </c>
      <c r="Y530">
        <v>0</v>
      </c>
      <c r="Z530">
        <v>0</v>
      </c>
      <c r="AA530">
        <v>0</v>
      </c>
      <c r="AB530">
        <v>0</v>
      </c>
      <c r="AC530">
        <v>1</v>
      </c>
      <c r="AD530">
        <v>0</v>
      </c>
    </row>
    <row r="531" spans="1:30" hidden="1" x14ac:dyDescent="0.3">
      <c r="A531" t="s">
        <v>2003</v>
      </c>
      <c r="B531" t="s">
        <v>2004</v>
      </c>
      <c r="C531" t="s">
        <v>32</v>
      </c>
      <c r="E531" s="1">
        <v>42343</v>
      </c>
      <c r="F531">
        <v>2600000</v>
      </c>
      <c r="G531" t="s">
        <v>2003</v>
      </c>
      <c r="H531" t="s">
        <v>2005</v>
      </c>
      <c r="I531" t="s">
        <v>2006</v>
      </c>
      <c r="J531" t="s">
        <v>2007</v>
      </c>
      <c r="K531" t="s">
        <v>37</v>
      </c>
      <c r="L531" t="s">
        <v>53</v>
      </c>
      <c r="M531" t="s">
        <v>73</v>
      </c>
      <c r="N531" t="s">
        <v>74</v>
      </c>
      <c r="O531" t="s">
        <v>75</v>
      </c>
      <c r="P531" t="s">
        <v>2008</v>
      </c>
      <c r="Q531" t="s">
        <v>53</v>
      </c>
      <c r="R531" t="s">
        <v>56</v>
      </c>
      <c r="S531" t="s">
        <v>41</v>
      </c>
      <c r="T531" t="s">
        <v>271</v>
      </c>
      <c r="U531" t="s">
        <v>271</v>
      </c>
      <c r="V531">
        <v>0</v>
      </c>
      <c r="W531">
        <v>0</v>
      </c>
      <c r="X531">
        <v>0</v>
      </c>
      <c r="Y531">
        <v>0</v>
      </c>
      <c r="Z531">
        <v>0</v>
      </c>
      <c r="AA531">
        <v>0</v>
      </c>
      <c r="AB531">
        <v>0</v>
      </c>
      <c r="AC531">
        <v>1</v>
      </c>
      <c r="AD531">
        <v>0</v>
      </c>
    </row>
    <row r="532" spans="1:30" hidden="1" x14ac:dyDescent="0.3">
      <c r="A532" t="s">
        <v>2009</v>
      </c>
      <c r="B532" t="s">
        <v>2010</v>
      </c>
      <c r="C532" t="s">
        <v>32</v>
      </c>
      <c r="D532" t="s">
        <v>33</v>
      </c>
      <c r="E532" t="s">
        <v>1623</v>
      </c>
      <c r="F532">
        <v>5000000</v>
      </c>
      <c r="G532" t="s">
        <v>2009</v>
      </c>
      <c r="H532" t="s">
        <v>2011</v>
      </c>
      <c r="I532" t="s">
        <v>2012</v>
      </c>
      <c r="J532" t="s">
        <v>2013</v>
      </c>
      <c r="K532" t="s">
        <v>72</v>
      </c>
      <c r="L532" t="s">
        <v>53</v>
      </c>
      <c r="M532" t="s">
        <v>54</v>
      </c>
      <c r="N532" t="s">
        <v>95</v>
      </c>
      <c r="O532" t="s">
        <v>96</v>
      </c>
      <c r="P532" s="1">
        <v>38725</v>
      </c>
      <c r="Q532" t="s">
        <v>53</v>
      </c>
      <c r="R532" t="s">
        <v>56</v>
      </c>
      <c r="S532" t="s">
        <v>41</v>
      </c>
      <c r="T532" t="s">
        <v>271</v>
      </c>
      <c r="U532" t="s">
        <v>271</v>
      </c>
      <c r="V532">
        <v>0</v>
      </c>
      <c r="W532">
        <v>0</v>
      </c>
      <c r="X532">
        <v>0</v>
      </c>
      <c r="Y532">
        <v>0</v>
      </c>
      <c r="Z532">
        <v>0</v>
      </c>
      <c r="AA532">
        <v>0</v>
      </c>
      <c r="AB532">
        <v>0</v>
      </c>
      <c r="AC532">
        <v>1</v>
      </c>
      <c r="AD532">
        <v>0</v>
      </c>
    </row>
    <row r="533" spans="1:30" hidden="1" x14ac:dyDescent="0.3">
      <c r="A533" t="s">
        <v>2009</v>
      </c>
      <c r="B533" t="s">
        <v>2014</v>
      </c>
      <c r="C533" t="s">
        <v>32</v>
      </c>
      <c r="D533" t="s">
        <v>50</v>
      </c>
      <c r="E533" s="1">
        <v>39455</v>
      </c>
      <c r="F533">
        <v>1000000</v>
      </c>
      <c r="G533" t="s">
        <v>2009</v>
      </c>
      <c r="H533" t="s">
        <v>2011</v>
      </c>
      <c r="I533" t="s">
        <v>2012</v>
      </c>
      <c r="J533" t="s">
        <v>2013</v>
      </c>
      <c r="K533" t="s">
        <v>72</v>
      </c>
      <c r="L533" t="s">
        <v>53</v>
      </c>
      <c r="M533" t="s">
        <v>54</v>
      </c>
      <c r="N533" t="s">
        <v>95</v>
      </c>
      <c r="O533" t="s">
        <v>96</v>
      </c>
      <c r="P533" s="1">
        <v>38725</v>
      </c>
      <c r="Q533" t="s">
        <v>53</v>
      </c>
      <c r="R533" t="s">
        <v>56</v>
      </c>
      <c r="S533" t="s">
        <v>41</v>
      </c>
      <c r="T533" t="s">
        <v>271</v>
      </c>
      <c r="U533" t="s">
        <v>271</v>
      </c>
      <c r="V533">
        <v>0</v>
      </c>
      <c r="W533">
        <v>0</v>
      </c>
      <c r="X533">
        <v>0</v>
      </c>
      <c r="Y533">
        <v>0</v>
      </c>
      <c r="Z533">
        <v>0</v>
      </c>
      <c r="AA533">
        <v>0</v>
      </c>
      <c r="AB533">
        <v>0</v>
      </c>
      <c r="AC533">
        <v>1</v>
      </c>
      <c r="AD533">
        <v>0</v>
      </c>
    </row>
    <row r="534" spans="1:30" hidden="1" x14ac:dyDescent="0.3">
      <c r="A534" t="s">
        <v>2015</v>
      </c>
      <c r="B534" t="s">
        <v>2016</v>
      </c>
      <c r="C534" t="s">
        <v>32</v>
      </c>
      <c r="D534" t="s">
        <v>50</v>
      </c>
      <c r="E534" s="1">
        <v>40909</v>
      </c>
      <c r="F534">
        <v>2300000</v>
      </c>
      <c r="G534" t="s">
        <v>2015</v>
      </c>
      <c r="H534" t="s">
        <v>2017</v>
      </c>
      <c r="I534" t="s">
        <v>2018</v>
      </c>
      <c r="J534" t="s">
        <v>2019</v>
      </c>
      <c r="K534" t="s">
        <v>37</v>
      </c>
      <c r="L534" t="s">
        <v>53</v>
      </c>
      <c r="M534" t="s">
        <v>54</v>
      </c>
      <c r="N534" t="s">
        <v>55</v>
      </c>
      <c r="O534" t="s">
        <v>2020</v>
      </c>
      <c r="P534" s="1">
        <v>40544</v>
      </c>
      <c r="Q534" t="s">
        <v>53</v>
      </c>
      <c r="R534" t="s">
        <v>56</v>
      </c>
      <c r="S534" t="s">
        <v>41</v>
      </c>
      <c r="T534" t="s">
        <v>271</v>
      </c>
      <c r="U534" t="s">
        <v>271</v>
      </c>
      <c r="V534">
        <v>0</v>
      </c>
      <c r="W534">
        <v>0</v>
      </c>
      <c r="X534">
        <v>0</v>
      </c>
      <c r="Y534">
        <v>0</v>
      </c>
      <c r="Z534">
        <v>0</v>
      </c>
      <c r="AA534">
        <v>0</v>
      </c>
      <c r="AB534">
        <v>0</v>
      </c>
      <c r="AC534">
        <v>1</v>
      </c>
      <c r="AD534">
        <v>0</v>
      </c>
    </row>
    <row r="535" spans="1:30" hidden="1" x14ac:dyDescent="0.3">
      <c r="A535" t="s">
        <v>2021</v>
      </c>
      <c r="B535" t="s">
        <v>2022</v>
      </c>
      <c r="C535" t="s">
        <v>32</v>
      </c>
      <c r="D535" t="s">
        <v>50</v>
      </c>
      <c r="E535" t="s">
        <v>405</v>
      </c>
      <c r="F535">
        <v>55000000</v>
      </c>
      <c r="G535" t="s">
        <v>2021</v>
      </c>
      <c r="H535" t="s">
        <v>2023</v>
      </c>
      <c r="I535" t="s">
        <v>2024</v>
      </c>
      <c r="J535" t="s">
        <v>424</v>
      </c>
      <c r="K535" t="s">
        <v>37</v>
      </c>
      <c r="L535" t="s">
        <v>53</v>
      </c>
      <c r="M535" t="s">
        <v>658</v>
      </c>
      <c r="N535" t="s">
        <v>1105</v>
      </c>
      <c r="O535" t="s">
        <v>2025</v>
      </c>
      <c r="P535" s="1">
        <v>41281</v>
      </c>
      <c r="Q535" t="s">
        <v>53</v>
      </c>
      <c r="R535" t="s">
        <v>56</v>
      </c>
      <c r="S535" t="s">
        <v>41</v>
      </c>
      <c r="T535" t="s">
        <v>271</v>
      </c>
      <c r="U535" t="s">
        <v>271</v>
      </c>
      <c r="V535">
        <v>0</v>
      </c>
      <c r="W535">
        <v>0</v>
      </c>
      <c r="X535">
        <v>0</v>
      </c>
      <c r="Y535">
        <v>0</v>
      </c>
      <c r="Z535">
        <v>0</v>
      </c>
      <c r="AA535">
        <v>0</v>
      </c>
      <c r="AB535">
        <v>0</v>
      </c>
      <c r="AC535">
        <v>1</v>
      </c>
      <c r="AD535">
        <v>0</v>
      </c>
    </row>
    <row r="536" spans="1:30" hidden="1" x14ac:dyDescent="0.3">
      <c r="A536" t="s">
        <v>2021</v>
      </c>
      <c r="B536" t="s">
        <v>2026</v>
      </c>
      <c r="C536" t="s">
        <v>32</v>
      </c>
      <c r="D536" t="s">
        <v>33</v>
      </c>
      <c r="E536" t="s">
        <v>468</v>
      </c>
      <c r="F536">
        <v>350000000</v>
      </c>
      <c r="G536" t="s">
        <v>2021</v>
      </c>
      <c r="H536" t="s">
        <v>2023</v>
      </c>
      <c r="I536" t="s">
        <v>2024</v>
      </c>
      <c r="J536" t="s">
        <v>424</v>
      </c>
      <c r="K536" t="s">
        <v>37</v>
      </c>
      <c r="L536" t="s">
        <v>53</v>
      </c>
      <c r="M536" t="s">
        <v>658</v>
      </c>
      <c r="N536" t="s">
        <v>1105</v>
      </c>
      <c r="O536" t="s">
        <v>2025</v>
      </c>
      <c r="P536" s="1">
        <v>41281</v>
      </c>
      <c r="Q536" t="s">
        <v>53</v>
      </c>
      <c r="R536" t="s">
        <v>56</v>
      </c>
      <c r="S536" t="s">
        <v>41</v>
      </c>
      <c r="T536" t="s">
        <v>271</v>
      </c>
      <c r="U536" t="s">
        <v>271</v>
      </c>
      <c r="V536">
        <v>0</v>
      </c>
      <c r="W536">
        <v>0</v>
      </c>
      <c r="X536">
        <v>0</v>
      </c>
      <c r="Y536">
        <v>0</v>
      </c>
      <c r="Z536">
        <v>0</v>
      </c>
      <c r="AA536">
        <v>0</v>
      </c>
      <c r="AB536">
        <v>0</v>
      </c>
      <c r="AC536">
        <v>1</v>
      </c>
      <c r="AD536">
        <v>0</v>
      </c>
    </row>
    <row r="537" spans="1:30" hidden="1" x14ac:dyDescent="0.3">
      <c r="A537" t="s">
        <v>2021</v>
      </c>
      <c r="B537" t="s">
        <v>2027</v>
      </c>
      <c r="C537" t="s">
        <v>32</v>
      </c>
      <c r="E537" s="1">
        <v>42310</v>
      </c>
      <c r="F537">
        <v>140000000</v>
      </c>
      <c r="G537" t="s">
        <v>2021</v>
      </c>
      <c r="H537" t="s">
        <v>2023</v>
      </c>
      <c r="I537" t="s">
        <v>2024</v>
      </c>
      <c r="J537" t="s">
        <v>424</v>
      </c>
      <c r="K537" t="s">
        <v>37</v>
      </c>
      <c r="L537" t="s">
        <v>53</v>
      </c>
      <c r="M537" t="s">
        <v>658</v>
      </c>
      <c r="N537" t="s">
        <v>1105</v>
      </c>
      <c r="O537" t="s">
        <v>2025</v>
      </c>
      <c r="P537" s="1">
        <v>41281</v>
      </c>
      <c r="Q537" t="s">
        <v>53</v>
      </c>
      <c r="R537" t="s">
        <v>56</v>
      </c>
      <c r="S537" t="s">
        <v>41</v>
      </c>
      <c r="T537" t="s">
        <v>271</v>
      </c>
      <c r="U537" t="s">
        <v>271</v>
      </c>
      <c r="V537">
        <v>0</v>
      </c>
      <c r="W537">
        <v>0</v>
      </c>
      <c r="X537">
        <v>0</v>
      </c>
      <c r="Y537">
        <v>0</v>
      </c>
      <c r="Z537">
        <v>0</v>
      </c>
      <c r="AA537">
        <v>0</v>
      </c>
      <c r="AB537">
        <v>0</v>
      </c>
      <c r="AC537">
        <v>1</v>
      </c>
      <c r="AD537">
        <v>0</v>
      </c>
    </row>
    <row r="538" spans="1:30" hidden="1" x14ac:dyDescent="0.3">
      <c r="A538" t="s">
        <v>2028</v>
      </c>
      <c r="B538" t="s">
        <v>2029</v>
      </c>
      <c r="C538" t="s">
        <v>32</v>
      </c>
      <c r="E538" t="s">
        <v>2030</v>
      </c>
      <c r="F538">
        <v>360000</v>
      </c>
      <c r="G538" t="s">
        <v>2028</v>
      </c>
      <c r="H538" t="s">
        <v>2031</v>
      </c>
      <c r="I538" t="s">
        <v>2032</v>
      </c>
      <c r="J538" t="s">
        <v>271</v>
      </c>
      <c r="K538" t="s">
        <v>37</v>
      </c>
      <c r="L538" t="s">
        <v>53</v>
      </c>
      <c r="M538" t="s">
        <v>774</v>
      </c>
      <c r="N538" t="s">
        <v>775</v>
      </c>
      <c r="O538" t="s">
        <v>775</v>
      </c>
      <c r="P538" s="1">
        <v>37987</v>
      </c>
      <c r="Q538" t="s">
        <v>53</v>
      </c>
      <c r="R538" t="s">
        <v>56</v>
      </c>
      <c r="S538" t="s">
        <v>41</v>
      </c>
      <c r="T538" t="s">
        <v>271</v>
      </c>
      <c r="U538" t="s">
        <v>271</v>
      </c>
      <c r="V538">
        <v>0</v>
      </c>
      <c r="W538">
        <v>0</v>
      </c>
      <c r="X538">
        <v>0</v>
      </c>
      <c r="Y538">
        <v>0</v>
      </c>
      <c r="Z538">
        <v>0</v>
      </c>
      <c r="AA538">
        <v>0</v>
      </c>
      <c r="AB538">
        <v>0</v>
      </c>
      <c r="AC538">
        <v>1</v>
      </c>
      <c r="AD538">
        <v>0</v>
      </c>
    </row>
    <row r="539" spans="1:30" hidden="1" x14ac:dyDescent="0.3">
      <c r="A539" t="s">
        <v>2033</v>
      </c>
      <c r="B539" t="s">
        <v>2034</v>
      </c>
      <c r="C539" t="s">
        <v>32</v>
      </c>
      <c r="D539" t="s">
        <v>50</v>
      </c>
      <c r="E539" s="1">
        <v>42014</v>
      </c>
      <c r="F539">
        <v>3300000</v>
      </c>
      <c r="G539" t="s">
        <v>2033</v>
      </c>
      <c r="H539" t="s">
        <v>2035</v>
      </c>
      <c r="I539" t="s">
        <v>2036</v>
      </c>
      <c r="J539" t="s">
        <v>2037</v>
      </c>
      <c r="K539" t="s">
        <v>37</v>
      </c>
      <c r="L539" t="s">
        <v>53</v>
      </c>
      <c r="M539" t="s">
        <v>202</v>
      </c>
      <c r="N539" t="s">
        <v>610</v>
      </c>
      <c r="O539" t="s">
        <v>611</v>
      </c>
      <c r="P539" s="1">
        <v>40552</v>
      </c>
      <c r="Q539" t="s">
        <v>53</v>
      </c>
      <c r="R539" t="s">
        <v>56</v>
      </c>
      <c r="S539" t="s">
        <v>41</v>
      </c>
      <c r="T539" t="s">
        <v>271</v>
      </c>
      <c r="U539" t="s">
        <v>271</v>
      </c>
      <c r="V539">
        <v>0</v>
      </c>
      <c r="W539">
        <v>0</v>
      </c>
      <c r="X539">
        <v>0</v>
      </c>
      <c r="Y539">
        <v>0</v>
      </c>
      <c r="Z539">
        <v>0</v>
      </c>
      <c r="AA539">
        <v>0</v>
      </c>
      <c r="AB539">
        <v>0</v>
      </c>
      <c r="AC539">
        <v>1</v>
      </c>
      <c r="AD539">
        <v>0</v>
      </c>
    </row>
    <row r="540" spans="1:30" hidden="1" x14ac:dyDescent="0.3">
      <c r="A540" t="s">
        <v>2038</v>
      </c>
      <c r="B540" t="s">
        <v>2039</v>
      </c>
      <c r="C540" t="s">
        <v>32</v>
      </c>
      <c r="D540" t="s">
        <v>50</v>
      </c>
      <c r="E540" s="1">
        <v>42280</v>
      </c>
      <c r="F540">
        <v>5000000</v>
      </c>
      <c r="G540" t="s">
        <v>2038</v>
      </c>
      <c r="H540" t="s">
        <v>2040</v>
      </c>
      <c r="I540" t="s">
        <v>2041</v>
      </c>
      <c r="J540" t="s">
        <v>2042</v>
      </c>
      <c r="K540" t="s">
        <v>37</v>
      </c>
      <c r="L540" t="s">
        <v>53</v>
      </c>
      <c r="M540" t="s">
        <v>123</v>
      </c>
      <c r="N540" t="s">
        <v>124</v>
      </c>
      <c r="O540" t="s">
        <v>124</v>
      </c>
      <c r="P540" s="1">
        <v>40911</v>
      </c>
      <c r="Q540" t="s">
        <v>53</v>
      </c>
      <c r="R540" t="s">
        <v>56</v>
      </c>
      <c r="S540" t="s">
        <v>41</v>
      </c>
      <c r="T540" t="s">
        <v>271</v>
      </c>
      <c r="U540" t="s">
        <v>271</v>
      </c>
      <c r="V540">
        <v>0</v>
      </c>
      <c r="W540">
        <v>0</v>
      </c>
      <c r="X540">
        <v>0</v>
      </c>
      <c r="Y540">
        <v>0</v>
      </c>
      <c r="Z540">
        <v>0</v>
      </c>
      <c r="AA540">
        <v>0</v>
      </c>
      <c r="AB540">
        <v>0</v>
      </c>
      <c r="AC540">
        <v>1</v>
      </c>
      <c r="AD540">
        <v>0</v>
      </c>
    </row>
    <row r="541" spans="1:30" hidden="1" x14ac:dyDescent="0.3">
      <c r="A541" t="s">
        <v>2043</v>
      </c>
      <c r="B541" t="s">
        <v>2044</v>
      </c>
      <c r="C541" t="s">
        <v>32</v>
      </c>
      <c r="E541" t="s">
        <v>2045</v>
      </c>
      <c r="F541">
        <v>575001</v>
      </c>
      <c r="G541" t="s">
        <v>2043</v>
      </c>
      <c r="H541" t="s">
        <v>2046</v>
      </c>
      <c r="J541" t="s">
        <v>271</v>
      </c>
      <c r="K541" t="s">
        <v>37</v>
      </c>
      <c r="L541" t="s">
        <v>53</v>
      </c>
      <c r="M541" t="s">
        <v>54</v>
      </c>
      <c r="N541" t="s">
        <v>95</v>
      </c>
      <c r="O541" t="s">
        <v>1160</v>
      </c>
      <c r="Q541" t="s">
        <v>53</v>
      </c>
      <c r="R541" t="s">
        <v>56</v>
      </c>
      <c r="S541" t="s">
        <v>41</v>
      </c>
      <c r="T541" t="s">
        <v>271</v>
      </c>
      <c r="U541" t="s">
        <v>271</v>
      </c>
      <c r="V541">
        <v>0</v>
      </c>
      <c r="W541">
        <v>0</v>
      </c>
      <c r="X541">
        <v>0</v>
      </c>
      <c r="Y541">
        <v>0</v>
      </c>
      <c r="Z541">
        <v>0</v>
      </c>
      <c r="AA541">
        <v>0</v>
      </c>
      <c r="AB541">
        <v>0</v>
      </c>
      <c r="AC541">
        <v>1</v>
      </c>
      <c r="AD541">
        <v>0</v>
      </c>
    </row>
    <row r="542" spans="1:30" hidden="1" x14ac:dyDescent="0.3">
      <c r="A542" t="s">
        <v>2047</v>
      </c>
      <c r="B542" t="s">
        <v>2048</v>
      </c>
      <c r="C542" t="s">
        <v>32</v>
      </c>
      <c r="D542" t="s">
        <v>139</v>
      </c>
      <c r="E542" s="1">
        <v>42100</v>
      </c>
      <c r="F542">
        <v>24000000</v>
      </c>
      <c r="G542" t="s">
        <v>2047</v>
      </c>
      <c r="H542" t="s">
        <v>2049</v>
      </c>
      <c r="I542" t="s">
        <v>2050</v>
      </c>
      <c r="J542" t="s">
        <v>271</v>
      </c>
      <c r="K542" t="s">
        <v>37</v>
      </c>
      <c r="L542" t="s">
        <v>53</v>
      </c>
      <c r="M542" t="s">
        <v>54</v>
      </c>
      <c r="N542" t="s">
        <v>95</v>
      </c>
      <c r="O542" t="s">
        <v>96</v>
      </c>
      <c r="P542" s="1">
        <v>40544</v>
      </c>
      <c r="Q542" t="s">
        <v>53</v>
      </c>
      <c r="R542" t="s">
        <v>56</v>
      </c>
      <c r="S542" t="s">
        <v>41</v>
      </c>
      <c r="T542" t="s">
        <v>271</v>
      </c>
      <c r="U542" t="s">
        <v>271</v>
      </c>
      <c r="V542">
        <v>0</v>
      </c>
      <c r="W542">
        <v>0</v>
      </c>
      <c r="X542">
        <v>0</v>
      </c>
      <c r="Y542">
        <v>0</v>
      </c>
      <c r="Z542">
        <v>0</v>
      </c>
      <c r="AA542">
        <v>0</v>
      </c>
      <c r="AB542">
        <v>0</v>
      </c>
      <c r="AC542">
        <v>1</v>
      </c>
      <c r="AD542">
        <v>0</v>
      </c>
    </row>
    <row r="543" spans="1:30" hidden="1" x14ac:dyDescent="0.3">
      <c r="A543" t="s">
        <v>2047</v>
      </c>
      <c r="B543" t="s">
        <v>2051</v>
      </c>
      <c r="C543" t="s">
        <v>32</v>
      </c>
      <c r="D543" t="s">
        <v>50</v>
      </c>
      <c r="E543" s="1">
        <v>40551</v>
      </c>
      <c r="F543">
        <v>7900000</v>
      </c>
      <c r="G543" t="s">
        <v>2047</v>
      </c>
      <c r="H543" t="s">
        <v>2049</v>
      </c>
      <c r="I543" t="s">
        <v>2050</v>
      </c>
      <c r="J543" t="s">
        <v>271</v>
      </c>
      <c r="K543" t="s">
        <v>37</v>
      </c>
      <c r="L543" t="s">
        <v>53</v>
      </c>
      <c r="M543" t="s">
        <v>54</v>
      </c>
      <c r="N543" t="s">
        <v>95</v>
      </c>
      <c r="O543" t="s">
        <v>96</v>
      </c>
      <c r="P543" s="1">
        <v>40544</v>
      </c>
      <c r="Q543" t="s">
        <v>53</v>
      </c>
      <c r="R543" t="s">
        <v>56</v>
      </c>
      <c r="S543" t="s">
        <v>41</v>
      </c>
      <c r="T543" t="s">
        <v>271</v>
      </c>
      <c r="U543" t="s">
        <v>271</v>
      </c>
      <c r="V543">
        <v>0</v>
      </c>
      <c r="W543">
        <v>0</v>
      </c>
      <c r="X543">
        <v>0</v>
      </c>
      <c r="Y543">
        <v>0</v>
      </c>
      <c r="Z543">
        <v>0</v>
      </c>
      <c r="AA543">
        <v>0</v>
      </c>
      <c r="AB543">
        <v>0</v>
      </c>
      <c r="AC543">
        <v>1</v>
      </c>
      <c r="AD543">
        <v>0</v>
      </c>
    </row>
    <row r="544" spans="1:30" hidden="1" x14ac:dyDescent="0.3">
      <c r="A544" t="s">
        <v>2047</v>
      </c>
      <c r="B544" t="s">
        <v>2052</v>
      </c>
      <c r="C544" t="s">
        <v>32</v>
      </c>
      <c r="D544" t="s">
        <v>33</v>
      </c>
      <c r="E544" s="1">
        <v>41399</v>
      </c>
      <c r="F544">
        <v>11500000</v>
      </c>
      <c r="G544" t="s">
        <v>2047</v>
      </c>
      <c r="H544" t="s">
        <v>2049</v>
      </c>
      <c r="I544" t="s">
        <v>2050</v>
      </c>
      <c r="J544" t="s">
        <v>271</v>
      </c>
      <c r="K544" t="s">
        <v>37</v>
      </c>
      <c r="L544" t="s">
        <v>53</v>
      </c>
      <c r="M544" t="s">
        <v>54</v>
      </c>
      <c r="N544" t="s">
        <v>95</v>
      </c>
      <c r="O544" t="s">
        <v>96</v>
      </c>
      <c r="P544" s="1">
        <v>40544</v>
      </c>
      <c r="Q544" t="s">
        <v>53</v>
      </c>
      <c r="R544" t="s">
        <v>56</v>
      </c>
      <c r="S544" t="s">
        <v>41</v>
      </c>
      <c r="T544" t="s">
        <v>271</v>
      </c>
      <c r="U544" t="s">
        <v>271</v>
      </c>
      <c r="V544">
        <v>0</v>
      </c>
      <c r="W544">
        <v>0</v>
      </c>
      <c r="X544">
        <v>0</v>
      </c>
      <c r="Y544">
        <v>0</v>
      </c>
      <c r="Z544">
        <v>0</v>
      </c>
      <c r="AA544">
        <v>0</v>
      </c>
      <c r="AB544">
        <v>0</v>
      </c>
      <c r="AC544">
        <v>1</v>
      </c>
      <c r="AD544">
        <v>0</v>
      </c>
    </row>
    <row r="545" spans="1:30" hidden="1" x14ac:dyDescent="0.3">
      <c r="A545" t="s">
        <v>2053</v>
      </c>
      <c r="B545" t="s">
        <v>2054</v>
      </c>
      <c r="C545" t="s">
        <v>32</v>
      </c>
      <c r="E545" s="1">
        <v>41952</v>
      </c>
      <c r="F545">
        <v>140000</v>
      </c>
      <c r="G545" t="s">
        <v>2053</v>
      </c>
      <c r="H545" t="s">
        <v>2055</v>
      </c>
      <c r="I545" t="s">
        <v>2056</v>
      </c>
      <c r="J545" t="s">
        <v>271</v>
      </c>
      <c r="K545" t="s">
        <v>37</v>
      </c>
      <c r="L545" t="s">
        <v>53</v>
      </c>
      <c r="M545" t="s">
        <v>150</v>
      </c>
      <c r="N545" t="s">
        <v>151</v>
      </c>
      <c r="O545" t="s">
        <v>2057</v>
      </c>
      <c r="Q545" t="s">
        <v>53</v>
      </c>
      <c r="R545" t="s">
        <v>56</v>
      </c>
      <c r="S545" t="s">
        <v>41</v>
      </c>
      <c r="T545" t="s">
        <v>271</v>
      </c>
      <c r="U545" t="s">
        <v>271</v>
      </c>
      <c r="V545">
        <v>0</v>
      </c>
      <c r="W545">
        <v>0</v>
      </c>
      <c r="X545">
        <v>0</v>
      </c>
      <c r="Y545">
        <v>0</v>
      </c>
      <c r="Z545">
        <v>0</v>
      </c>
      <c r="AA545">
        <v>0</v>
      </c>
      <c r="AB545">
        <v>0</v>
      </c>
      <c r="AC545">
        <v>1</v>
      </c>
      <c r="AD545">
        <v>0</v>
      </c>
    </row>
    <row r="546" spans="1:30" hidden="1" x14ac:dyDescent="0.3">
      <c r="A546" t="s">
        <v>2058</v>
      </c>
      <c r="B546" t="s">
        <v>2059</v>
      </c>
      <c r="C546" t="s">
        <v>32</v>
      </c>
      <c r="E546" t="s">
        <v>2060</v>
      </c>
      <c r="F546">
        <v>228000</v>
      </c>
      <c r="G546" t="s">
        <v>2058</v>
      </c>
      <c r="H546" t="s">
        <v>2061</v>
      </c>
      <c r="I546" t="s">
        <v>2062</v>
      </c>
      <c r="J546" t="s">
        <v>2063</v>
      </c>
      <c r="K546" t="s">
        <v>37</v>
      </c>
      <c r="L546" t="s">
        <v>53</v>
      </c>
      <c r="M546" t="s">
        <v>209</v>
      </c>
      <c r="N546" t="s">
        <v>801</v>
      </c>
      <c r="O546" t="s">
        <v>801</v>
      </c>
      <c r="P546" s="1">
        <v>35439</v>
      </c>
      <c r="Q546" t="s">
        <v>53</v>
      </c>
      <c r="R546" t="s">
        <v>56</v>
      </c>
      <c r="S546" t="s">
        <v>41</v>
      </c>
      <c r="T546" t="s">
        <v>271</v>
      </c>
      <c r="U546" t="s">
        <v>271</v>
      </c>
      <c r="V546">
        <v>0</v>
      </c>
      <c r="W546">
        <v>0</v>
      </c>
      <c r="X546">
        <v>0</v>
      </c>
      <c r="Y546">
        <v>0</v>
      </c>
      <c r="Z546">
        <v>0</v>
      </c>
      <c r="AA546">
        <v>0</v>
      </c>
      <c r="AB546">
        <v>0</v>
      </c>
      <c r="AC546">
        <v>1</v>
      </c>
      <c r="AD546">
        <v>0</v>
      </c>
    </row>
    <row r="547" spans="1:30" hidden="1" x14ac:dyDescent="0.3">
      <c r="A547" t="s">
        <v>2058</v>
      </c>
      <c r="B547" t="s">
        <v>2064</v>
      </c>
      <c r="C547" t="s">
        <v>32</v>
      </c>
      <c r="E547" t="s">
        <v>2065</v>
      </c>
      <c r="F547">
        <v>837500</v>
      </c>
      <c r="G547" t="s">
        <v>2058</v>
      </c>
      <c r="H547" t="s">
        <v>2061</v>
      </c>
      <c r="I547" t="s">
        <v>2062</v>
      </c>
      <c r="J547" t="s">
        <v>2063</v>
      </c>
      <c r="K547" t="s">
        <v>37</v>
      </c>
      <c r="L547" t="s">
        <v>53</v>
      </c>
      <c r="M547" t="s">
        <v>209</v>
      </c>
      <c r="N547" t="s">
        <v>801</v>
      </c>
      <c r="O547" t="s">
        <v>801</v>
      </c>
      <c r="P547" s="1">
        <v>35439</v>
      </c>
      <c r="Q547" t="s">
        <v>53</v>
      </c>
      <c r="R547" t="s">
        <v>56</v>
      </c>
      <c r="S547" t="s">
        <v>41</v>
      </c>
      <c r="T547" t="s">
        <v>271</v>
      </c>
      <c r="U547" t="s">
        <v>271</v>
      </c>
      <c r="V547">
        <v>0</v>
      </c>
      <c r="W547">
        <v>0</v>
      </c>
      <c r="X547">
        <v>0</v>
      </c>
      <c r="Y547">
        <v>0</v>
      </c>
      <c r="Z547">
        <v>0</v>
      </c>
      <c r="AA547">
        <v>0</v>
      </c>
      <c r="AB547">
        <v>0</v>
      </c>
      <c r="AC547">
        <v>1</v>
      </c>
      <c r="AD547">
        <v>0</v>
      </c>
    </row>
    <row r="548" spans="1:30" hidden="1" x14ac:dyDescent="0.3">
      <c r="A548" t="s">
        <v>2066</v>
      </c>
      <c r="B548" t="s">
        <v>2067</v>
      </c>
      <c r="C548" t="s">
        <v>32</v>
      </c>
      <c r="D548" t="s">
        <v>50</v>
      </c>
      <c r="E548" t="s">
        <v>2068</v>
      </c>
      <c r="F548">
        <v>33000000</v>
      </c>
      <c r="G548" t="s">
        <v>2066</v>
      </c>
      <c r="H548" t="s">
        <v>2069</v>
      </c>
      <c r="I548" t="s">
        <v>2070</v>
      </c>
      <c r="J548" t="s">
        <v>2071</v>
      </c>
      <c r="K548" t="s">
        <v>37</v>
      </c>
      <c r="L548" t="s">
        <v>53</v>
      </c>
      <c r="M548" t="s">
        <v>54</v>
      </c>
      <c r="N548" t="s">
        <v>55</v>
      </c>
      <c r="O548" t="s">
        <v>1132</v>
      </c>
      <c r="P548" s="1">
        <v>40180</v>
      </c>
      <c r="Q548" t="s">
        <v>53</v>
      </c>
      <c r="R548" t="s">
        <v>56</v>
      </c>
      <c r="S548" t="s">
        <v>41</v>
      </c>
      <c r="T548" t="s">
        <v>271</v>
      </c>
      <c r="U548" t="s">
        <v>271</v>
      </c>
      <c r="V548">
        <v>0</v>
      </c>
      <c r="W548">
        <v>0</v>
      </c>
      <c r="X548">
        <v>0</v>
      </c>
      <c r="Y548">
        <v>0</v>
      </c>
      <c r="Z548">
        <v>0</v>
      </c>
      <c r="AA548">
        <v>0</v>
      </c>
      <c r="AB548">
        <v>0</v>
      </c>
      <c r="AC548">
        <v>1</v>
      </c>
      <c r="AD548">
        <v>0</v>
      </c>
    </row>
    <row r="549" spans="1:30" hidden="1" x14ac:dyDescent="0.3">
      <c r="A549" t="s">
        <v>2066</v>
      </c>
      <c r="B549" t="s">
        <v>2072</v>
      </c>
      <c r="C549" t="s">
        <v>32</v>
      </c>
      <c r="D549" t="s">
        <v>139</v>
      </c>
      <c r="E549" t="s">
        <v>2073</v>
      </c>
      <c r="F549">
        <v>40000000</v>
      </c>
      <c r="G549" t="s">
        <v>2066</v>
      </c>
      <c r="H549" t="s">
        <v>2069</v>
      </c>
      <c r="I549" t="s">
        <v>2070</v>
      </c>
      <c r="J549" t="s">
        <v>2071</v>
      </c>
      <c r="K549" t="s">
        <v>37</v>
      </c>
      <c r="L549" t="s">
        <v>53</v>
      </c>
      <c r="M549" t="s">
        <v>54</v>
      </c>
      <c r="N549" t="s">
        <v>55</v>
      </c>
      <c r="O549" t="s">
        <v>1132</v>
      </c>
      <c r="P549" s="1">
        <v>40180</v>
      </c>
      <c r="Q549" t="s">
        <v>53</v>
      </c>
      <c r="R549" t="s">
        <v>56</v>
      </c>
      <c r="S549" t="s">
        <v>41</v>
      </c>
      <c r="T549" t="s">
        <v>271</v>
      </c>
      <c r="U549" t="s">
        <v>271</v>
      </c>
      <c r="V549">
        <v>0</v>
      </c>
      <c r="W549">
        <v>0</v>
      </c>
      <c r="X549">
        <v>0</v>
      </c>
      <c r="Y549">
        <v>0</v>
      </c>
      <c r="Z549">
        <v>0</v>
      </c>
      <c r="AA549">
        <v>0</v>
      </c>
      <c r="AB549">
        <v>0</v>
      </c>
      <c r="AC549">
        <v>1</v>
      </c>
      <c r="AD549">
        <v>0</v>
      </c>
    </row>
    <row r="550" spans="1:30" hidden="1" x14ac:dyDescent="0.3">
      <c r="A550" t="s">
        <v>2066</v>
      </c>
      <c r="B550" t="s">
        <v>2074</v>
      </c>
      <c r="C550" t="s">
        <v>32</v>
      </c>
      <c r="D550" t="s">
        <v>322</v>
      </c>
      <c r="E550" t="s">
        <v>2075</v>
      </c>
      <c r="F550">
        <v>85000000</v>
      </c>
      <c r="G550" t="s">
        <v>2066</v>
      </c>
      <c r="H550" t="s">
        <v>2069</v>
      </c>
      <c r="I550" t="s">
        <v>2070</v>
      </c>
      <c r="J550" t="s">
        <v>2071</v>
      </c>
      <c r="K550" t="s">
        <v>37</v>
      </c>
      <c r="L550" t="s">
        <v>53</v>
      </c>
      <c r="M550" t="s">
        <v>54</v>
      </c>
      <c r="N550" t="s">
        <v>55</v>
      </c>
      <c r="O550" t="s">
        <v>1132</v>
      </c>
      <c r="P550" s="1">
        <v>40180</v>
      </c>
      <c r="Q550" t="s">
        <v>53</v>
      </c>
      <c r="R550" t="s">
        <v>56</v>
      </c>
      <c r="S550" t="s">
        <v>41</v>
      </c>
      <c r="T550" t="s">
        <v>271</v>
      </c>
      <c r="U550" t="s">
        <v>271</v>
      </c>
      <c r="V550">
        <v>0</v>
      </c>
      <c r="W550">
        <v>0</v>
      </c>
      <c r="X550">
        <v>0</v>
      </c>
      <c r="Y550">
        <v>0</v>
      </c>
      <c r="Z550">
        <v>0</v>
      </c>
      <c r="AA550">
        <v>0</v>
      </c>
      <c r="AB550">
        <v>0</v>
      </c>
      <c r="AC550">
        <v>1</v>
      </c>
      <c r="AD550">
        <v>0</v>
      </c>
    </row>
    <row r="551" spans="1:30" hidden="1" x14ac:dyDescent="0.3">
      <c r="A551" t="s">
        <v>2066</v>
      </c>
      <c r="B551" t="s">
        <v>2076</v>
      </c>
      <c r="C551" t="s">
        <v>32</v>
      </c>
      <c r="D551" t="s">
        <v>33</v>
      </c>
      <c r="E551" t="s">
        <v>2077</v>
      </c>
      <c r="F551">
        <v>76000000</v>
      </c>
      <c r="G551" t="s">
        <v>2066</v>
      </c>
      <c r="H551" t="s">
        <v>2069</v>
      </c>
      <c r="I551" t="s">
        <v>2070</v>
      </c>
      <c r="J551" t="s">
        <v>2071</v>
      </c>
      <c r="K551" t="s">
        <v>37</v>
      </c>
      <c r="L551" t="s">
        <v>53</v>
      </c>
      <c r="M551" t="s">
        <v>54</v>
      </c>
      <c r="N551" t="s">
        <v>55</v>
      </c>
      <c r="O551" t="s">
        <v>1132</v>
      </c>
      <c r="P551" s="1">
        <v>40180</v>
      </c>
      <c r="Q551" t="s">
        <v>53</v>
      </c>
      <c r="R551" t="s">
        <v>56</v>
      </c>
      <c r="S551" t="s">
        <v>41</v>
      </c>
      <c r="T551" t="s">
        <v>271</v>
      </c>
      <c r="U551" t="s">
        <v>271</v>
      </c>
      <c r="V551">
        <v>0</v>
      </c>
      <c r="W551">
        <v>0</v>
      </c>
      <c r="X551">
        <v>0</v>
      </c>
      <c r="Y551">
        <v>0</v>
      </c>
      <c r="Z551">
        <v>0</v>
      </c>
      <c r="AA551">
        <v>0</v>
      </c>
      <c r="AB551">
        <v>0</v>
      </c>
      <c r="AC551">
        <v>1</v>
      </c>
      <c r="AD551">
        <v>0</v>
      </c>
    </row>
    <row r="552" spans="1:30" hidden="1" x14ac:dyDescent="0.3">
      <c r="A552" t="s">
        <v>2066</v>
      </c>
      <c r="B552" t="s">
        <v>2078</v>
      </c>
      <c r="C552" t="s">
        <v>32</v>
      </c>
      <c r="D552" t="s">
        <v>139</v>
      </c>
      <c r="E552" t="s">
        <v>432</v>
      </c>
      <c r="F552">
        <v>15000000</v>
      </c>
      <c r="G552" t="s">
        <v>2066</v>
      </c>
      <c r="H552" t="s">
        <v>2069</v>
      </c>
      <c r="I552" t="s">
        <v>2070</v>
      </c>
      <c r="J552" t="s">
        <v>2071</v>
      </c>
      <c r="K552" t="s">
        <v>37</v>
      </c>
      <c r="L552" t="s">
        <v>53</v>
      </c>
      <c r="M552" t="s">
        <v>54</v>
      </c>
      <c r="N552" t="s">
        <v>55</v>
      </c>
      <c r="O552" t="s">
        <v>1132</v>
      </c>
      <c r="P552" s="1">
        <v>40180</v>
      </c>
      <c r="Q552" t="s">
        <v>53</v>
      </c>
      <c r="R552" t="s">
        <v>56</v>
      </c>
      <c r="S552" t="s">
        <v>41</v>
      </c>
      <c r="T552" t="s">
        <v>271</v>
      </c>
      <c r="U552" t="s">
        <v>271</v>
      </c>
      <c r="V552">
        <v>0</v>
      </c>
      <c r="W552">
        <v>0</v>
      </c>
      <c r="X552">
        <v>0</v>
      </c>
      <c r="Y552">
        <v>0</v>
      </c>
      <c r="Z552">
        <v>0</v>
      </c>
      <c r="AA552">
        <v>0</v>
      </c>
      <c r="AB552">
        <v>0</v>
      </c>
      <c r="AC552">
        <v>1</v>
      </c>
      <c r="AD552">
        <v>0</v>
      </c>
    </row>
    <row r="553" spans="1:30" hidden="1" x14ac:dyDescent="0.3">
      <c r="A553" t="s">
        <v>2079</v>
      </c>
      <c r="B553" t="s">
        <v>2080</v>
      </c>
      <c r="C553" t="s">
        <v>32</v>
      </c>
      <c r="D553" t="s">
        <v>50</v>
      </c>
      <c r="E553" s="1">
        <v>38355</v>
      </c>
      <c r="F553">
        <v>1500000</v>
      </c>
      <c r="G553" t="s">
        <v>2079</v>
      </c>
      <c r="H553" t="s">
        <v>2081</v>
      </c>
      <c r="I553" t="s">
        <v>2082</v>
      </c>
      <c r="J553" t="s">
        <v>910</v>
      </c>
      <c r="K553" t="s">
        <v>72</v>
      </c>
      <c r="L553" t="s">
        <v>53</v>
      </c>
      <c r="M553" t="s">
        <v>54</v>
      </c>
      <c r="N553" t="s">
        <v>95</v>
      </c>
      <c r="O553" t="s">
        <v>2083</v>
      </c>
      <c r="P553" s="1">
        <v>38362</v>
      </c>
      <c r="Q553" t="s">
        <v>53</v>
      </c>
      <c r="R553" t="s">
        <v>56</v>
      </c>
      <c r="S553" t="s">
        <v>41</v>
      </c>
      <c r="T553" t="s">
        <v>271</v>
      </c>
      <c r="U553" t="s">
        <v>271</v>
      </c>
      <c r="V553">
        <v>0</v>
      </c>
      <c r="W553">
        <v>0</v>
      </c>
      <c r="X553">
        <v>0</v>
      </c>
      <c r="Y553">
        <v>0</v>
      </c>
      <c r="Z553">
        <v>0</v>
      </c>
      <c r="AA553">
        <v>0</v>
      </c>
      <c r="AB553">
        <v>0</v>
      </c>
      <c r="AC553">
        <v>1</v>
      </c>
      <c r="AD553">
        <v>0</v>
      </c>
    </row>
    <row r="554" spans="1:30" hidden="1" x14ac:dyDescent="0.3">
      <c r="A554" t="s">
        <v>2079</v>
      </c>
      <c r="B554" t="s">
        <v>2084</v>
      </c>
      <c r="C554" t="s">
        <v>32</v>
      </c>
      <c r="D554" t="s">
        <v>139</v>
      </c>
      <c r="E554" s="1">
        <v>39085</v>
      </c>
      <c r="F554">
        <v>1500000</v>
      </c>
      <c r="G554" t="s">
        <v>2079</v>
      </c>
      <c r="H554" t="s">
        <v>2081</v>
      </c>
      <c r="I554" t="s">
        <v>2082</v>
      </c>
      <c r="J554" t="s">
        <v>910</v>
      </c>
      <c r="K554" t="s">
        <v>72</v>
      </c>
      <c r="L554" t="s">
        <v>53</v>
      </c>
      <c r="M554" t="s">
        <v>54</v>
      </c>
      <c r="N554" t="s">
        <v>95</v>
      </c>
      <c r="O554" t="s">
        <v>2083</v>
      </c>
      <c r="P554" s="1">
        <v>38362</v>
      </c>
      <c r="Q554" t="s">
        <v>53</v>
      </c>
      <c r="R554" t="s">
        <v>56</v>
      </c>
      <c r="S554" t="s">
        <v>41</v>
      </c>
      <c r="T554" t="s">
        <v>271</v>
      </c>
      <c r="U554" t="s">
        <v>271</v>
      </c>
      <c r="V554">
        <v>0</v>
      </c>
      <c r="W554">
        <v>0</v>
      </c>
      <c r="X554">
        <v>0</v>
      </c>
      <c r="Y554">
        <v>0</v>
      </c>
      <c r="Z554">
        <v>0</v>
      </c>
      <c r="AA554">
        <v>0</v>
      </c>
      <c r="AB554">
        <v>0</v>
      </c>
      <c r="AC554">
        <v>1</v>
      </c>
      <c r="AD554">
        <v>0</v>
      </c>
    </row>
    <row r="555" spans="1:30" hidden="1" x14ac:dyDescent="0.3">
      <c r="A555" t="s">
        <v>2079</v>
      </c>
      <c r="B555" t="s">
        <v>2085</v>
      </c>
      <c r="C555" t="s">
        <v>32</v>
      </c>
      <c r="D555" t="s">
        <v>33</v>
      </c>
      <c r="E555" s="1">
        <v>38720</v>
      </c>
      <c r="F555">
        <v>2000000</v>
      </c>
      <c r="G555" t="s">
        <v>2079</v>
      </c>
      <c r="H555" t="s">
        <v>2081</v>
      </c>
      <c r="I555" t="s">
        <v>2082</v>
      </c>
      <c r="J555" t="s">
        <v>910</v>
      </c>
      <c r="K555" t="s">
        <v>72</v>
      </c>
      <c r="L555" t="s">
        <v>53</v>
      </c>
      <c r="M555" t="s">
        <v>54</v>
      </c>
      <c r="N555" t="s">
        <v>95</v>
      </c>
      <c r="O555" t="s">
        <v>2083</v>
      </c>
      <c r="P555" s="1">
        <v>38362</v>
      </c>
      <c r="Q555" t="s">
        <v>53</v>
      </c>
      <c r="R555" t="s">
        <v>56</v>
      </c>
      <c r="S555" t="s">
        <v>41</v>
      </c>
      <c r="T555" t="s">
        <v>271</v>
      </c>
      <c r="U555" t="s">
        <v>271</v>
      </c>
      <c r="V555">
        <v>0</v>
      </c>
      <c r="W555">
        <v>0</v>
      </c>
      <c r="X555">
        <v>0</v>
      </c>
      <c r="Y555">
        <v>0</v>
      </c>
      <c r="Z555">
        <v>0</v>
      </c>
      <c r="AA555">
        <v>0</v>
      </c>
      <c r="AB555">
        <v>0</v>
      </c>
      <c r="AC555">
        <v>1</v>
      </c>
      <c r="AD555">
        <v>0</v>
      </c>
    </row>
    <row r="556" spans="1:30" hidden="1" x14ac:dyDescent="0.3">
      <c r="A556" t="s">
        <v>2086</v>
      </c>
      <c r="B556" t="s">
        <v>2087</v>
      </c>
      <c r="C556" t="s">
        <v>32</v>
      </c>
      <c r="D556" t="s">
        <v>50</v>
      </c>
      <c r="E556" t="s">
        <v>2088</v>
      </c>
      <c r="F556">
        <v>5000000</v>
      </c>
      <c r="G556" t="s">
        <v>2086</v>
      </c>
      <c r="H556" t="s">
        <v>2089</v>
      </c>
      <c r="I556" t="s">
        <v>2090</v>
      </c>
      <c r="J556" t="s">
        <v>2091</v>
      </c>
      <c r="K556" t="s">
        <v>109</v>
      </c>
      <c r="L556" t="s">
        <v>53</v>
      </c>
      <c r="M556" t="s">
        <v>62</v>
      </c>
      <c r="N556" t="s">
        <v>63</v>
      </c>
      <c r="O556" t="s">
        <v>63</v>
      </c>
      <c r="P556" s="1">
        <v>39456</v>
      </c>
      <c r="Q556" t="s">
        <v>53</v>
      </c>
      <c r="R556" t="s">
        <v>56</v>
      </c>
      <c r="S556" t="s">
        <v>41</v>
      </c>
      <c r="T556" t="s">
        <v>271</v>
      </c>
      <c r="U556" t="s">
        <v>271</v>
      </c>
      <c r="V556">
        <v>0</v>
      </c>
      <c r="W556">
        <v>0</v>
      </c>
      <c r="X556">
        <v>0</v>
      </c>
      <c r="Y556">
        <v>0</v>
      </c>
      <c r="Z556">
        <v>0</v>
      </c>
      <c r="AA556">
        <v>0</v>
      </c>
      <c r="AB556">
        <v>0</v>
      </c>
      <c r="AC556">
        <v>1</v>
      </c>
      <c r="AD556">
        <v>0</v>
      </c>
    </row>
    <row r="557" spans="1:30" hidden="1" x14ac:dyDescent="0.3">
      <c r="A557" t="s">
        <v>2086</v>
      </c>
      <c r="B557" t="s">
        <v>2092</v>
      </c>
      <c r="C557" t="s">
        <v>32</v>
      </c>
      <c r="E557" s="1">
        <v>40635</v>
      </c>
      <c r="F557">
        <v>4000000</v>
      </c>
      <c r="G557" t="s">
        <v>2086</v>
      </c>
      <c r="H557" t="s">
        <v>2089</v>
      </c>
      <c r="I557" t="s">
        <v>2090</v>
      </c>
      <c r="J557" t="s">
        <v>2091</v>
      </c>
      <c r="K557" t="s">
        <v>109</v>
      </c>
      <c r="L557" t="s">
        <v>53</v>
      </c>
      <c r="M557" t="s">
        <v>62</v>
      </c>
      <c r="N557" t="s">
        <v>63</v>
      </c>
      <c r="O557" t="s">
        <v>63</v>
      </c>
      <c r="P557" s="1">
        <v>39456</v>
      </c>
      <c r="Q557" t="s">
        <v>53</v>
      </c>
      <c r="R557" t="s">
        <v>56</v>
      </c>
      <c r="S557" t="s">
        <v>41</v>
      </c>
      <c r="T557" t="s">
        <v>271</v>
      </c>
      <c r="U557" t="s">
        <v>271</v>
      </c>
      <c r="V557">
        <v>0</v>
      </c>
      <c r="W557">
        <v>0</v>
      </c>
      <c r="X557">
        <v>0</v>
      </c>
      <c r="Y557">
        <v>0</v>
      </c>
      <c r="Z557">
        <v>0</v>
      </c>
      <c r="AA557">
        <v>0</v>
      </c>
      <c r="AB557">
        <v>0</v>
      </c>
      <c r="AC557">
        <v>1</v>
      </c>
      <c r="AD557">
        <v>0</v>
      </c>
    </row>
    <row r="558" spans="1:30" hidden="1" x14ac:dyDescent="0.3">
      <c r="A558" t="s">
        <v>2093</v>
      </c>
      <c r="B558" t="s">
        <v>2094</v>
      </c>
      <c r="C558" t="s">
        <v>32</v>
      </c>
      <c r="E558" t="s">
        <v>2095</v>
      </c>
      <c r="F558">
        <v>340000</v>
      </c>
      <c r="G558" t="s">
        <v>2093</v>
      </c>
      <c r="H558" t="s">
        <v>2096</v>
      </c>
      <c r="I558" t="s">
        <v>2097</v>
      </c>
      <c r="J558" t="s">
        <v>271</v>
      </c>
      <c r="K558" t="s">
        <v>37</v>
      </c>
      <c r="L558" t="s">
        <v>53</v>
      </c>
      <c r="M558" t="s">
        <v>842</v>
      </c>
      <c r="N558" t="s">
        <v>843</v>
      </c>
      <c r="O558" t="s">
        <v>2098</v>
      </c>
      <c r="Q558" t="s">
        <v>53</v>
      </c>
      <c r="R558" t="s">
        <v>56</v>
      </c>
      <c r="S558" t="s">
        <v>41</v>
      </c>
      <c r="T558" t="s">
        <v>271</v>
      </c>
      <c r="U558" t="s">
        <v>271</v>
      </c>
      <c r="V558">
        <v>0</v>
      </c>
      <c r="W558">
        <v>0</v>
      </c>
      <c r="X558">
        <v>0</v>
      </c>
      <c r="Y558">
        <v>0</v>
      </c>
      <c r="Z558">
        <v>0</v>
      </c>
      <c r="AA558">
        <v>0</v>
      </c>
      <c r="AB558">
        <v>0</v>
      </c>
      <c r="AC558">
        <v>1</v>
      </c>
      <c r="AD558">
        <v>0</v>
      </c>
    </row>
    <row r="559" spans="1:30" hidden="1" x14ac:dyDescent="0.3">
      <c r="A559" t="s">
        <v>2099</v>
      </c>
      <c r="B559" t="s">
        <v>2100</v>
      </c>
      <c r="C559" t="s">
        <v>32</v>
      </c>
      <c r="D559" t="s">
        <v>50</v>
      </c>
      <c r="E559" t="s">
        <v>2101</v>
      </c>
      <c r="F559">
        <v>3200000</v>
      </c>
      <c r="G559" t="s">
        <v>2099</v>
      </c>
      <c r="H559" t="s">
        <v>2102</v>
      </c>
      <c r="I559" t="s">
        <v>2103</v>
      </c>
      <c r="J559" t="s">
        <v>2104</v>
      </c>
      <c r="K559" t="s">
        <v>37</v>
      </c>
      <c r="L559" t="s">
        <v>53</v>
      </c>
      <c r="M559" t="s">
        <v>73</v>
      </c>
      <c r="N559" t="s">
        <v>74</v>
      </c>
      <c r="O559" t="s">
        <v>75</v>
      </c>
      <c r="P559" t="s">
        <v>2105</v>
      </c>
      <c r="Q559" t="s">
        <v>53</v>
      </c>
      <c r="R559" t="s">
        <v>56</v>
      </c>
      <c r="S559" t="s">
        <v>41</v>
      </c>
      <c r="T559" t="s">
        <v>271</v>
      </c>
      <c r="U559" t="s">
        <v>271</v>
      </c>
      <c r="V559">
        <v>0</v>
      </c>
      <c r="W559">
        <v>0</v>
      </c>
      <c r="X559">
        <v>0</v>
      </c>
      <c r="Y559">
        <v>0</v>
      </c>
      <c r="Z559">
        <v>0</v>
      </c>
      <c r="AA559">
        <v>0</v>
      </c>
      <c r="AB559">
        <v>0</v>
      </c>
      <c r="AC559">
        <v>1</v>
      </c>
      <c r="AD559">
        <v>0</v>
      </c>
    </row>
    <row r="560" spans="1:30" hidden="1" x14ac:dyDescent="0.3">
      <c r="A560" t="s">
        <v>2106</v>
      </c>
      <c r="B560" t="s">
        <v>2107</v>
      </c>
      <c r="C560" t="s">
        <v>32</v>
      </c>
      <c r="E560" s="1">
        <v>40218</v>
      </c>
      <c r="F560">
        <v>2200000</v>
      </c>
      <c r="G560" t="s">
        <v>2106</v>
      </c>
      <c r="H560" t="s">
        <v>2108</v>
      </c>
      <c r="I560" t="s">
        <v>2109</v>
      </c>
      <c r="J560" t="s">
        <v>271</v>
      </c>
      <c r="K560" t="s">
        <v>37</v>
      </c>
      <c r="L560" t="s">
        <v>53</v>
      </c>
      <c r="M560" t="s">
        <v>73</v>
      </c>
      <c r="N560" t="s">
        <v>74</v>
      </c>
      <c r="O560" t="s">
        <v>75</v>
      </c>
      <c r="Q560" t="s">
        <v>53</v>
      </c>
      <c r="R560" t="s">
        <v>56</v>
      </c>
      <c r="S560" t="s">
        <v>41</v>
      </c>
      <c r="T560" t="s">
        <v>271</v>
      </c>
      <c r="U560" t="s">
        <v>271</v>
      </c>
      <c r="V560">
        <v>0</v>
      </c>
      <c r="W560">
        <v>0</v>
      </c>
      <c r="X560">
        <v>0</v>
      </c>
      <c r="Y560">
        <v>0</v>
      </c>
      <c r="Z560">
        <v>0</v>
      </c>
      <c r="AA560">
        <v>0</v>
      </c>
      <c r="AB560">
        <v>0</v>
      </c>
      <c r="AC560">
        <v>1</v>
      </c>
      <c r="AD560">
        <v>0</v>
      </c>
    </row>
    <row r="561" spans="1:30" hidden="1" x14ac:dyDescent="0.3">
      <c r="A561" t="s">
        <v>2106</v>
      </c>
      <c r="B561" t="s">
        <v>2110</v>
      </c>
      <c r="C561" t="s">
        <v>32</v>
      </c>
      <c r="E561" t="s">
        <v>2111</v>
      </c>
      <c r="F561">
        <v>375000</v>
      </c>
      <c r="G561" t="s">
        <v>2106</v>
      </c>
      <c r="H561" t="s">
        <v>2108</v>
      </c>
      <c r="I561" t="s">
        <v>2109</v>
      </c>
      <c r="J561" t="s">
        <v>271</v>
      </c>
      <c r="K561" t="s">
        <v>37</v>
      </c>
      <c r="L561" t="s">
        <v>53</v>
      </c>
      <c r="M561" t="s">
        <v>73</v>
      </c>
      <c r="N561" t="s">
        <v>74</v>
      </c>
      <c r="O561" t="s">
        <v>75</v>
      </c>
      <c r="Q561" t="s">
        <v>53</v>
      </c>
      <c r="R561" t="s">
        <v>56</v>
      </c>
      <c r="S561" t="s">
        <v>41</v>
      </c>
      <c r="T561" t="s">
        <v>271</v>
      </c>
      <c r="U561" t="s">
        <v>271</v>
      </c>
      <c r="V561">
        <v>0</v>
      </c>
      <c r="W561">
        <v>0</v>
      </c>
      <c r="X561">
        <v>0</v>
      </c>
      <c r="Y561">
        <v>0</v>
      </c>
      <c r="Z561">
        <v>0</v>
      </c>
      <c r="AA561">
        <v>0</v>
      </c>
      <c r="AB561">
        <v>0</v>
      </c>
      <c r="AC561">
        <v>1</v>
      </c>
      <c r="AD561">
        <v>0</v>
      </c>
    </row>
    <row r="562" spans="1:30" hidden="1" x14ac:dyDescent="0.3">
      <c r="A562" t="s">
        <v>2112</v>
      </c>
      <c r="B562" t="s">
        <v>2113</v>
      </c>
      <c r="C562" t="s">
        <v>32</v>
      </c>
      <c r="D562" t="s">
        <v>50</v>
      </c>
      <c r="E562" t="s">
        <v>282</v>
      </c>
      <c r="F562">
        <v>7800000</v>
      </c>
      <c r="G562" t="s">
        <v>2112</v>
      </c>
      <c r="H562" t="s">
        <v>2114</v>
      </c>
      <c r="I562" t="s">
        <v>2115</v>
      </c>
      <c r="J562" t="s">
        <v>2116</v>
      </c>
      <c r="K562" t="s">
        <v>37</v>
      </c>
      <c r="L562" t="s">
        <v>53</v>
      </c>
      <c r="M562" t="s">
        <v>73</v>
      </c>
      <c r="N562" t="s">
        <v>74</v>
      </c>
      <c r="O562" t="s">
        <v>75</v>
      </c>
      <c r="P562" s="1">
        <v>40909</v>
      </c>
      <c r="Q562" t="s">
        <v>53</v>
      </c>
      <c r="R562" t="s">
        <v>56</v>
      </c>
      <c r="S562" t="s">
        <v>41</v>
      </c>
      <c r="T562" t="s">
        <v>271</v>
      </c>
      <c r="U562" t="s">
        <v>271</v>
      </c>
      <c r="V562">
        <v>0</v>
      </c>
      <c r="W562">
        <v>0</v>
      </c>
      <c r="X562">
        <v>0</v>
      </c>
      <c r="Y562">
        <v>0</v>
      </c>
      <c r="Z562">
        <v>0</v>
      </c>
      <c r="AA562">
        <v>0</v>
      </c>
      <c r="AB562">
        <v>0</v>
      </c>
      <c r="AC562">
        <v>1</v>
      </c>
      <c r="AD562">
        <v>0</v>
      </c>
    </row>
    <row r="563" spans="1:30" hidden="1" x14ac:dyDescent="0.3">
      <c r="A563" t="s">
        <v>2117</v>
      </c>
      <c r="B563" t="s">
        <v>2118</v>
      </c>
      <c r="C563" t="s">
        <v>32</v>
      </c>
      <c r="D563" t="s">
        <v>50</v>
      </c>
      <c r="E563" s="1">
        <v>39448</v>
      </c>
      <c r="F563">
        <v>1000000</v>
      </c>
      <c r="G563" t="s">
        <v>2117</v>
      </c>
      <c r="H563" t="s">
        <v>2119</v>
      </c>
      <c r="I563" t="s">
        <v>2120</v>
      </c>
      <c r="J563" t="s">
        <v>2121</v>
      </c>
      <c r="K563" t="s">
        <v>37</v>
      </c>
      <c r="L563" t="s">
        <v>53</v>
      </c>
      <c r="M563" t="s">
        <v>73</v>
      </c>
      <c r="N563" t="s">
        <v>74</v>
      </c>
      <c r="O563" t="s">
        <v>75</v>
      </c>
      <c r="P563" s="1">
        <v>39306</v>
      </c>
      <c r="Q563" t="s">
        <v>53</v>
      </c>
      <c r="R563" t="s">
        <v>56</v>
      </c>
      <c r="S563" t="s">
        <v>41</v>
      </c>
      <c r="T563" t="s">
        <v>271</v>
      </c>
      <c r="U563" t="s">
        <v>271</v>
      </c>
      <c r="V563">
        <v>0</v>
      </c>
      <c r="W563">
        <v>0</v>
      </c>
      <c r="X563">
        <v>0</v>
      </c>
      <c r="Y563">
        <v>0</v>
      </c>
      <c r="Z563">
        <v>0</v>
      </c>
      <c r="AA563">
        <v>0</v>
      </c>
      <c r="AB563">
        <v>0</v>
      </c>
      <c r="AC563">
        <v>1</v>
      </c>
      <c r="AD563">
        <v>0</v>
      </c>
    </row>
    <row r="564" spans="1:30" hidden="1" x14ac:dyDescent="0.3">
      <c r="A564" t="s">
        <v>2122</v>
      </c>
      <c r="B564" t="s">
        <v>2123</v>
      </c>
      <c r="C564" t="s">
        <v>32</v>
      </c>
      <c r="E564" s="1">
        <v>41679</v>
      </c>
      <c r="F564">
        <v>179999</v>
      </c>
      <c r="G564" t="s">
        <v>2122</v>
      </c>
      <c r="H564" t="s">
        <v>2124</v>
      </c>
      <c r="I564" t="s">
        <v>2125</v>
      </c>
      <c r="J564" t="s">
        <v>2126</v>
      </c>
      <c r="K564" t="s">
        <v>72</v>
      </c>
      <c r="L564" t="s">
        <v>53</v>
      </c>
      <c r="M564" t="s">
        <v>679</v>
      </c>
      <c r="N564" t="s">
        <v>789</v>
      </c>
      <c r="O564" t="s">
        <v>789</v>
      </c>
      <c r="P564" s="1">
        <v>41275</v>
      </c>
      <c r="Q564" t="s">
        <v>53</v>
      </c>
      <c r="R564" t="s">
        <v>56</v>
      </c>
      <c r="S564" t="s">
        <v>41</v>
      </c>
      <c r="T564" t="s">
        <v>271</v>
      </c>
      <c r="U564" t="s">
        <v>271</v>
      </c>
      <c r="V564">
        <v>0</v>
      </c>
      <c r="W564">
        <v>0</v>
      </c>
      <c r="X564">
        <v>0</v>
      </c>
      <c r="Y564">
        <v>0</v>
      </c>
      <c r="Z564">
        <v>0</v>
      </c>
      <c r="AA564">
        <v>0</v>
      </c>
      <c r="AB564">
        <v>0</v>
      </c>
      <c r="AC564">
        <v>1</v>
      </c>
      <c r="AD564">
        <v>0</v>
      </c>
    </row>
    <row r="565" spans="1:30" hidden="1" x14ac:dyDescent="0.3">
      <c r="A565" t="s">
        <v>2127</v>
      </c>
      <c r="B565" t="s">
        <v>2128</v>
      </c>
      <c r="C565" t="s">
        <v>32</v>
      </c>
      <c r="E565" s="1">
        <v>40971</v>
      </c>
      <c r="F565">
        <v>200000</v>
      </c>
      <c r="G565" t="s">
        <v>2127</v>
      </c>
      <c r="H565" t="s">
        <v>2129</v>
      </c>
      <c r="I565" t="s">
        <v>2130</v>
      </c>
      <c r="J565" t="s">
        <v>271</v>
      </c>
      <c r="K565" t="s">
        <v>37</v>
      </c>
      <c r="L565" t="s">
        <v>53</v>
      </c>
      <c r="M565" t="s">
        <v>129</v>
      </c>
      <c r="N565" t="s">
        <v>130</v>
      </c>
      <c r="O565" t="s">
        <v>2131</v>
      </c>
      <c r="Q565" t="s">
        <v>53</v>
      </c>
      <c r="R565" t="s">
        <v>56</v>
      </c>
      <c r="S565" t="s">
        <v>41</v>
      </c>
      <c r="T565" t="s">
        <v>271</v>
      </c>
      <c r="U565" t="s">
        <v>271</v>
      </c>
      <c r="V565">
        <v>0</v>
      </c>
      <c r="W565">
        <v>0</v>
      </c>
      <c r="X565">
        <v>0</v>
      </c>
      <c r="Y565">
        <v>0</v>
      </c>
      <c r="Z565">
        <v>0</v>
      </c>
      <c r="AA565">
        <v>0</v>
      </c>
      <c r="AB565">
        <v>0</v>
      </c>
      <c r="AC565">
        <v>1</v>
      </c>
      <c r="AD565">
        <v>0</v>
      </c>
    </row>
    <row r="566" spans="1:30" hidden="1" x14ac:dyDescent="0.3">
      <c r="A566" t="s">
        <v>2132</v>
      </c>
      <c r="B566" t="s">
        <v>2133</v>
      </c>
      <c r="C566" t="s">
        <v>32</v>
      </c>
      <c r="E566" t="s">
        <v>1015</v>
      </c>
      <c r="F566">
        <v>1000000</v>
      </c>
      <c r="G566" t="s">
        <v>2132</v>
      </c>
      <c r="H566" t="s">
        <v>2134</v>
      </c>
      <c r="I566" t="s">
        <v>2135</v>
      </c>
      <c r="J566" t="s">
        <v>271</v>
      </c>
      <c r="K566" t="s">
        <v>37</v>
      </c>
      <c r="L566" t="s">
        <v>53</v>
      </c>
      <c r="M566" t="s">
        <v>150</v>
      </c>
      <c r="N566" t="s">
        <v>151</v>
      </c>
      <c r="O566" t="s">
        <v>2136</v>
      </c>
      <c r="P566" s="1">
        <v>40909</v>
      </c>
      <c r="Q566" t="s">
        <v>53</v>
      </c>
      <c r="R566" t="s">
        <v>56</v>
      </c>
      <c r="S566" t="s">
        <v>41</v>
      </c>
      <c r="T566" t="s">
        <v>271</v>
      </c>
      <c r="U566" t="s">
        <v>271</v>
      </c>
      <c r="V566">
        <v>0</v>
      </c>
      <c r="W566">
        <v>0</v>
      </c>
      <c r="X566">
        <v>0</v>
      </c>
      <c r="Y566">
        <v>0</v>
      </c>
      <c r="Z566">
        <v>0</v>
      </c>
      <c r="AA566">
        <v>0</v>
      </c>
      <c r="AB566">
        <v>0</v>
      </c>
      <c r="AC566">
        <v>1</v>
      </c>
      <c r="AD566">
        <v>0</v>
      </c>
    </row>
    <row r="567" spans="1:30" hidden="1" x14ac:dyDescent="0.3">
      <c r="A567" t="s">
        <v>2132</v>
      </c>
      <c r="B567" t="s">
        <v>2137</v>
      </c>
      <c r="C567" t="s">
        <v>32</v>
      </c>
      <c r="D567" t="s">
        <v>50</v>
      </c>
      <c r="E567" s="1">
        <v>41518</v>
      </c>
      <c r="F567">
        <v>3500000</v>
      </c>
      <c r="G567" t="s">
        <v>2132</v>
      </c>
      <c r="H567" t="s">
        <v>2134</v>
      </c>
      <c r="I567" t="s">
        <v>2135</v>
      </c>
      <c r="J567" t="s">
        <v>271</v>
      </c>
      <c r="K567" t="s">
        <v>37</v>
      </c>
      <c r="L567" t="s">
        <v>53</v>
      </c>
      <c r="M567" t="s">
        <v>150</v>
      </c>
      <c r="N567" t="s">
        <v>151</v>
      </c>
      <c r="O567" t="s">
        <v>2136</v>
      </c>
      <c r="P567" s="1">
        <v>40909</v>
      </c>
      <c r="Q567" t="s">
        <v>53</v>
      </c>
      <c r="R567" t="s">
        <v>56</v>
      </c>
      <c r="S567" t="s">
        <v>41</v>
      </c>
      <c r="T567" t="s">
        <v>271</v>
      </c>
      <c r="U567" t="s">
        <v>271</v>
      </c>
      <c r="V567">
        <v>0</v>
      </c>
      <c r="W567">
        <v>0</v>
      </c>
      <c r="X567">
        <v>0</v>
      </c>
      <c r="Y567">
        <v>0</v>
      </c>
      <c r="Z567">
        <v>0</v>
      </c>
      <c r="AA567">
        <v>0</v>
      </c>
      <c r="AB567">
        <v>0</v>
      </c>
      <c r="AC567">
        <v>1</v>
      </c>
      <c r="AD567">
        <v>0</v>
      </c>
    </row>
    <row r="568" spans="1:30" hidden="1" x14ac:dyDescent="0.3">
      <c r="A568" t="s">
        <v>2138</v>
      </c>
      <c r="B568" t="s">
        <v>2139</v>
      </c>
      <c r="C568" t="s">
        <v>32</v>
      </c>
      <c r="E568" t="s">
        <v>2140</v>
      </c>
      <c r="F568">
        <v>17500000</v>
      </c>
      <c r="G568" t="s">
        <v>2138</v>
      </c>
      <c r="H568" t="s">
        <v>2141</v>
      </c>
      <c r="I568" t="s">
        <v>2142</v>
      </c>
      <c r="J568" t="s">
        <v>2143</v>
      </c>
      <c r="K568" t="s">
        <v>37</v>
      </c>
      <c r="L568" t="s">
        <v>53</v>
      </c>
      <c r="M568" t="s">
        <v>643</v>
      </c>
      <c r="N568" t="s">
        <v>2144</v>
      </c>
      <c r="O568" t="s">
        <v>2144</v>
      </c>
      <c r="P568" s="1">
        <v>22647</v>
      </c>
      <c r="Q568" t="s">
        <v>53</v>
      </c>
      <c r="R568" t="s">
        <v>56</v>
      </c>
      <c r="S568" t="s">
        <v>41</v>
      </c>
      <c r="T568" t="s">
        <v>271</v>
      </c>
      <c r="U568" t="s">
        <v>271</v>
      </c>
      <c r="V568">
        <v>0</v>
      </c>
      <c r="W568">
        <v>0</v>
      </c>
      <c r="X568">
        <v>0</v>
      </c>
      <c r="Y568">
        <v>0</v>
      </c>
      <c r="Z568">
        <v>0</v>
      </c>
      <c r="AA568">
        <v>0</v>
      </c>
      <c r="AB568">
        <v>0</v>
      </c>
      <c r="AC568">
        <v>1</v>
      </c>
      <c r="AD568">
        <v>0</v>
      </c>
    </row>
    <row r="569" spans="1:30" hidden="1" x14ac:dyDescent="0.3">
      <c r="A569" t="s">
        <v>2145</v>
      </c>
      <c r="B569" t="s">
        <v>2146</v>
      </c>
      <c r="C569" t="s">
        <v>32</v>
      </c>
      <c r="E569" t="s">
        <v>2147</v>
      </c>
      <c r="F569">
        <v>2400000</v>
      </c>
      <c r="G569" t="s">
        <v>2145</v>
      </c>
      <c r="H569" t="s">
        <v>2148</v>
      </c>
      <c r="I569" t="s">
        <v>2149</v>
      </c>
      <c r="J569" t="s">
        <v>271</v>
      </c>
      <c r="K569" t="s">
        <v>72</v>
      </c>
      <c r="L569" t="s">
        <v>53</v>
      </c>
      <c r="M569" t="s">
        <v>652</v>
      </c>
      <c r="N569" t="s">
        <v>653</v>
      </c>
      <c r="O569" t="s">
        <v>796</v>
      </c>
      <c r="P569" s="1">
        <v>35796</v>
      </c>
      <c r="Q569" t="s">
        <v>53</v>
      </c>
      <c r="R569" t="s">
        <v>56</v>
      </c>
      <c r="S569" t="s">
        <v>41</v>
      </c>
      <c r="T569" t="s">
        <v>271</v>
      </c>
      <c r="U569" t="s">
        <v>271</v>
      </c>
      <c r="V569">
        <v>0</v>
      </c>
      <c r="W569">
        <v>0</v>
      </c>
      <c r="X569">
        <v>0</v>
      </c>
      <c r="Y569">
        <v>0</v>
      </c>
      <c r="Z569">
        <v>0</v>
      </c>
      <c r="AA569">
        <v>0</v>
      </c>
      <c r="AB569">
        <v>0</v>
      </c>
      <c r="AC569">
        <v>1</v>
      </c>
      <c r="AD569">
        <v>0</v>
      </c>
    </row>
    <row r="570" spans="1:30" hidden="1" x14ac:dyDescent="0.3">
      <c r="A570" t="s">
        <v>2150</v>
      </c>
      <c r="B570" t="s">
        <v>2151</v>
      </c>
      <c r="C570" t="s">
        <v>32</v>
      </c>
      <c r="D570" t="s">
        <v>50</v>
      </c>
      <c r="E570" s="1">
        <v>41555</v>
      </c>
      <c r="F570">
        <v>6500000</v>
      </c>
      <c r="G570" t="s">
        <v>2150</v>
      </c>
      <c r="H570" t="s">
        <v>2152</v>
      </c>
      <c r="I570" t="s">
        <v>2153</v>
      </c>
      <c r="J570" t="s">
        <v>2154</v>
      </c>
      <c r="K570" t="s">
        <v>37</v>
      </c>
      <c r="L570" t="s">
        <v>53</v>
      </c>
      <c r="M570" t="s">
        <v>774</v>
      </c>
      <c r="N570" t="s">
        <v>775</v>
      </c>
      <c r="O570" t="s">
        <v>2155</v>
      </c>
      <c r="P570" s="1">
        <v>40909</v>
      </c>
      <c r="Q570" t="s">
        <v>53</v>
      </c>
      <c r="R570" t="s">
        <v>56</v>
      </c>
      <c r="S570" t="s">
        <v>41</v>
      </c>
      <c r="T570" t="s">
        <v>271</v>
      </c>
      <c r="U570" t="s">
        <v>271</v>
      </c>
      <c r="V570">
        <v>0</v>
      </c>
      <c r="W570">
        <v>0</v>
      </c>
      <c r="X570">
        <v>0</v>
      </c>
      <c r="Y570">
        <v>0</v>
      </c>
      <c r="Z570">
        <v>0</v>
      </c>
      <c r="AA570">
        <v>0</v>
      </c>
      <c r="AB570">
        <v>0</v>
      </c>
      <c r="AC570">
        <v>1</v>
      </c>
      <c r="AD570">
        <v>0</v>
      </c>
    </row>
    <row r="571" spans="1:30" hidden="1" x14ac:dyDescent="0.3">
      <c r="A571" t="s">
        <v>2156</v>
      </c>
      <c r="B571" t="s">
        <v>2157</v>
      </c>
      <c r="C571" t="s">
        <v>32</v>
      </c>
      <c r="E571" t="s">
        <v>2158</v>
      </c>
      <c r="F571">
        <v>1276667</v>
      </c>
      <c r="G571" t="s">
        <v>2156</v>
      </c>
      <c r="H571" t="s">
        <v>2159</v>
      </c>
      <c r="I571" t="s">
        <v>2160</v>
      </c>
      <c r="J571" t="s">
        <v>271</v>
      </c>
      <c r="K571" t="s">
        <v>37</v>
      </c>
      <c r="L571" t="s">
        <v>53</v>
      </c>
      <c r="M571" t="s">
        <v>658</v>
      </c>
      <c r="N571" t="s">
        <v>1105</v>
      </c>
      <c r="O571" t="s">
        <v>2161</v>
      </c>
      <c r="P571" s="1">
        <v>36526</v>
      </c>
      <c r="Q571" t="s">
        <v>53</v>
      </c>
      <c r="R571" t="s">
        <v>56</v>
      </c>
      <c r="S571" t="s">
        <v>41</v>
      </c>
      <c r="T571" t="s">
        <v>271</v>
      </c>
      <c r="U571" t="s">
        <v>271</v>
      </c>
      <c r="V571">
        <v>0</v>
      </c>
      <c r="W571">
        <v>0</v>
      </c>
      <c r="X571">
        <v>0</v>
      </c>
      <c r="Y571">
        <v>0</v>
      </c>
      <c r="Z571">
        <v>0</v>
      </c>
      <c r="AA571">
        <v>0</v>
      </c>
      <c r="AB571">
        <v>0</v>
      </c>
      <c r="AC571">
        <v>1</v>
      </c>
      <c r="AD571">
        <v>0</v>
      </c>
    </row>
    <row r="572" spans="1:30" hidden="1" x14ac:dyDescent="0.3">
      <c r="A572" t="s">
        <v>2162</v>
      </c>
      <c r="B572" t="s">
        <v>2163</v>
      </c>
      <c r="C572" t="s">
        <v>32</v>
      </c>
      <c r="D572" t="s">
        <v>33</v>
      </c>
      <c r="E572" t="s">
        <v>1367</v>
      </c>
      <c r="F572">
        <v>15000000</v>
      </c>
      <c r="G572" t="s">
        <v>2162</v>
      </c>
      <c r="H572" t="s">
        <v>2164</v>
      </c>
      <c r="I572" t="s">
        <v>2165</v>
      </c>
      <c r="J572" t="s">
        <v>521</v>
      </c>
      <c r="K572" t="s">
        <v>37</v>
      </c>
      <c r="L572" t="s">
        <v>53</v>
      </c>
      <c r="M572" t="s">
        <v>54</v>
      </c>
      <c r="N572" t="s">
        <v>95</v>
      </c>
      <c r="O572" t="s">
        <v>96</v>
      </c>
      <c r="P572" s="1">
        <v>40909</v>
      </c>
      <c r="Q572" t="s">
        <v>53</v>
      </c>
      <c r="R572" t="s">
        <v>56</v>
      </c>
      <c r="S572" t="s">
        <v>41</v>
      </c>
      <c r="T572" t="s">
        <v>271</v>
      </c>
      <c r="U572" t="s">
        <v>271</v>
      </c>
      <c r="V572">
        <v>0</v>
      </c>
      <c r="W572">
        <v>0</v>
      </c>
      <c r="X572">
        <v>0</v>
      </c>
      <c r="Y572">
        <v>0</v>
      </c>
      <c r="Z572">
        <v>0</v>
      </c>
      <c r="AA572">
        <v>0</v>
      </c>
      <c r="AB572">
        <v>0</v>
      </c>
      <c r="AC572">
        <v>1</v>
      </c>
      <c r="AD572">
        <v>0</v>
      </c>
    </row>
    <row r="573" spans="1:30" hidden="1" x14ac:dyDescent="0.3">
      <c r="A573" t="s">
        <v>2162</v>
      </c>
      <c r="B573" t="s">
        <v>2166</v>
      </c>
      <c r="C573" t="s">
        <v>32</v>
      </c>
      <c r="D573" t="s">
        <v>50</v>
      </c>
      <c r="E573" s="1">
        <v>42126</v>
      </c>
      <c r="F573">
        <v>8800000</v>
      </c>
      <c r="G573" t="s">
        <v>2162</v>
      </c>
      <c r="H573" t="s">
        <v>2164</v>
      </c>
      <c r="I573" t="s">
        <v>2165</v>
      </c>
      <c r="J573" t="s">
        <v>521</v>
      </c>
      <c r="K573" t="s">
        <v>37</v>
      </c>
      <c r="L573" t="s">
        <v>53</v>
      </c>
      <c r="M573" t="s">
        <v>54</v>
      </c>
      <c r="N573" t="s">
        <v>95</v>
      </c>
      <c r="O573" t="s">
        <v>96</v>
      </c>
      <c r="P573" s="1">
        <v>40909</v>
      </c>
      <c r="Q573" t="s">
        <v>53</v>
      </c>
      <c r="R573" t="s">
        <v>56</v>
      </c>
      <c r="S573" t="s">
        <v>41</v>
      </c>
      <c r="T573" t="s">
        <v>271</v>
      </c>
      <c r="U573" t="s">
        <v>271</v>
      </c>
      <c r="V573">
        <v>0</v>
      </c>
      <c r="W573">
        <v>0</v>
      </c>
      <c r="X573">
        <v>0</v>
      </c>
      <c r="Y573">
        <v>0</v>
      </c>
      <c r="Z573">
        <v>0</v>
      </c>
      <c r="AA573">
        <v>0</v>
      </c>
      <c r="AB573">
        <v>0</v>
      </c>
      <c r="AC573">
        <v>1</v>
      </c>
      <c r="AD573">
        <v>0</v>
      </c>
    </row>
    <row r="574" spans="1:30" hidden="1" x14ac:dyDescent="0.3">
      <c r="A574" t="s">
        <v>2167</v>
      </c>
      <c r="B574" t="s">
        <v>2168</v>
      </c>
      <c r="C574" t="s">
        <v>32</v>
      </c>
      <c r="E574" s="1">
        <v>41732</v>
      </c>
      <c r="F574">
        <v>1560000</v>
      </c>
      <c r="G574" t="s">
        <v>2167</v>
      </c>
      <c r="H574" t="s">
        <v>2169</v>
      </c>
      <c r="I574" t="s">
        <v>2170</v>
      </c>
      <c r="J574" t="s">
        <v>271</v>
      </c>
      <c r="K574" t="s">
        <v>37</v>
      </c>
      <c r="L574" t="s">
        <v>53</v>
      </c>
      <c r="M574" t="s">
        <v>54</v>
      </c>
      <c r="N574" t="s">
        <v>95</v>
      </c>
      <c r="O574" t="s">
        <v>2083</v>
      </c>
      <c r="P574" s="1">
        <v>36526</v>
      </c>
      <c r="Q574" t="s">
        <v>53</v>
      </c>
      <c r="R574" t="s">
        <v>56</v>
      </c>
      <c r="S574" t="s">
        <v>41</v>
      </c>
      <c r="T574" t="s">
        <v>271</v>
      </c>
      <c r="U574" t="s">
        <v>271</v>
      </c>
      <c r="V574">
        <v>0</v>
      </c>
      <c r="W574">
        <v>0</v>
      </c>
      <c r="X574">
        <v>0</v>
      </c>
      <c r="Y574">
        <v>0</v>
      </c>
      <c r="Z574">
        <v>0</v>
      </c>
      <c r="AA574">
        <v>0</v>
      </c>
      <c r="AB574">
        <v>0</v>
      </c>
      <c r="AC574">
        <v>1</v>
      </c>
      <c r="AD574">
        <v>0</v>
      </c>
    </row>
    <row r="575" spans="1:30" hidden="1" x14ac:dyDescent="0.3">
      <c r="A575" t="s">
        <v>2171</v>
      </c>
      <c r="B575" t="s">
        <v>2172</v>
      </c>
      <c r="C575" t="s">
        <v>32</v>
      </c>
      <c r="E575" t="s">
        <v>2173</v>
      </c>
      <c r="F575">
        <v>20000</v>
      </c>
      <c r="G575" t="s">
        <v>2171</v>
      </c>
      <c r="H575" t="s">
        <v>2174</v>
      </c>
      <c r="I575" t="s">
        <v>2175</v>
      </c>
      <c r="J575" t="s">
        <v>271</v>
      </c>
      <c r="K575" t="s">
        <v>37</v>
      </c>
      <c r="L575" t="s">
        <v>53</v>
      </c>
      <c r="M575" t="s">
        <v>54</v>
      </c>
      <c r="N575" t="s">
        <v>95</v>
      </c>
      <c r="O575" t="s">
        <v>1489</v>
      </c>
      <c r="Q575" t="s">
        <v>53</v>
      </c>
      <c r="R575" t="s">
        <v>56</v>
      </c>
      <c r="S575" t="s">
        <v>41</v>
      </c>
      <c r="T575" t="s">
        <v>271</v>
      </c>
      <c r="U575" t="s">
        <v>271</v>
      </c>
      <c r="V575">
        <v>0</v>
      </c>
      <c r="W575">
        <v>0</v>
      </c>
      <c r="X575">
        <v>0</v>
      </c>
      <c r="Y575">
        <v>0</v>
      </c>
      <c r="Z575">
        <v>0</v>
      </c>
      <c r="AA575">
        <v>0</v>
      </c>
      <c r="AB575">
        <v>0</v>
      </c>
      <c r="AC575">
        <v>1</v>
      </c>
      <c r="AD575">
        <v>0</v>
      </c>
    </row>
    <row r="576" spans="1:30" hidden="1" x14ac:dyDescent="0.3">
      <c r="A576" t="s">
        <v>2176</v>
      </c>
      <c r="B576" t="s">
        <v>2177</v>
      </c>
      <c r="C576" t="s">
        <v>32</v>
      </c>
      <c r="D576" t="s">
        <v>139</v>
      </c>
      <c r="E576" t="s">
        <v>1623</v>
      </c>
      <c r="F576">
        <v>1980000</v>
      </c>
      <c r="G576" t="s">
        <v>2176</v>
      </c>
      <c r="H576" t="s">
        <v>2178</v>
      </c>
      <c r="I576" t="s">
        <v>2179</v>
      </c>
      <c r="J576" t="s">
        <v>2180</v>
      </c>
      <c r="K576" t="s">
        <v>37</v>
      </c>
      <c r="L576" t="s">
        <v>53</v>
      </c>
      <c r="M576" t="s">
        <v>774</v>
      </c>
      <c r="N576" t="s">
        <v>775</v>
      </c>
      <c r="O576" t="s">
        <v>2155</v>
      </c>
      <c r="P576" s="1">
        <v>36534</v>
      </c>
      <c r="Q576" t="s">
        <v>53</v>
      </c>
      <c r="R576" t="s">
        <v>56</v>
      </c>
      <c r="S576" t="s">
        <v>41</v>
      </c>
      <c r="T576" t="s">
        <v>271</v>
      </c>
      <c r="U576" t="s">
        <v>271</v>
      </c>
      <c r="V576">
        <v>0</v>
      </c>
      <c r="W576">
        <v>0</v>
      </c>
      <c r="X576">
        <v>0</v>
      </c>
      <c r="Y576">
        <v>0</v>
      </c>
      <c r="Z576">
        <v>0</v>
      </c>
      <c r="AA576">
        <v>0</v>
      </c>
      <c r="AB576">
        <v>0</v>
      </c>
      <c r="AC576">
        <v>1</v>
      </c>
      <c r="AD576">
        <v>0</v>
      </c>
    </row>
    <row r="577" spans="1:30" hidden="1" x14ac:dyDescent="0.3">
      <c r="A577" t="s">
        <v>2181</v>
      </c>
      <c r="B577" t="s">
        <v>2182</v>
      </c>
      <c r="C577" t="s">
        <v>32</v>
      </c>
      <c r="D577" t="s">
        <v>33</v>
      </c>
      <c r="E577" t="s">
        <v>2183</v>
      </c>
      <c r="F577">
        <v>8000000</v>
      </c>
      <c r="G577" t="s">
        <v>2181</v>
      </c>
      <c r="H577" t="s">
        <v>2184</v>
      </c>
      <c r="I577" t="s">
        <v>2185</v>
      </c>
      <c r="J577" t="s">
        <v>271</v>
      </c>
      <c r="K577" t="s">
        <v>37</v>
      </c>
      <c r="L577" t="s">
        <v>53</v>
      </c>
      <c r="M577" t="s">
        <v>54</v>
      </c>
      <c r="N577" t="s">
        <v>55</v>
      </c>
      <c r="O577" t="s">
        <v>55</v>
      </c>
      <c r="P577" s="1">
        <v>40544</v>
      </c>
      <c r="Q577" t="s">
        <v>53</v>
      </c>
      <c r="R577" t="s">
        <v>56</v>
      </c>
      <c r="S577" t="s">
        <v>41</v>
      </c>
      <c r="T577" t="s">
        <v>271</v>
      </c>
      <c r="U577" t="s">
        <v>271</v>
      </c>
      <c r="V577">
        <v>0</v>
      </c>
      <c r="W577">
        <v>0</v>
      </c>
      <c r="X577">
        <v>0</v>
      </c>
      <c r="Y577">
        <v>0</v>
      </c>
      <c r="Z577">
        <v>0</v>
      </c>
      <c r="AA577">
        <v>0</v>
      </c>
      <c r="AB577">
        <v>0</v>
      </c>
      <c r="AC577">
        <v>1</v>
      </c>
      <c r="AD577">
        <v>0</v>
      </c>
    </row>
    <row r="578" spans="1:30" hidden="1" x14ac:dyDescent="0.3">
      <c r="A578" t="s">
        <v>2181</v>
      </c>
      <c r="B578" t="s">
        <v>2186</v>
      </c>
      <c r="C578" t="s">
        <v>32</v>
      </c>
      <c r="D578" t="s">
        <v>50</v>
      </c>
      <c r="E578" s="1">
        <v>40941</v>
      </c>
      <c r="F578">
        <v>2750000</v>
      </c>
      <c r="G578" t="s">
        <v>2181</v>
      </c>
      <c r="H578" t="s">
        <v>2184</v>
      </c>
      <c r="I578" t="s">
        <v>2185</v>
      </c>
      <c r="J578" t="s">
        <v>271</v>
      </c>
      <c r="K578" t="s">
        <v>37</v>
      </c>
      <c r="L578" t="s">
        <v>53</v>
      </c>
      <c r="M578" t="s">
        <v>54</v>
      </c>
      <c r="N578" t="s">
        <v>55</v>
      </c>
      <c r="O578" t="s">
        <v>55</v>
      </c>
      <c r="P578" s="1">
        <v>40544</v>
      </c>
      <c r="Q578" t="s">
        <v>53</v>
      </c>
      <c r="R578" t="s">
        <v>56</v>
      </c>
      <c r="S578" t="s">
        <v>41</v>
      </c>
      <c r="T578" t="s">
        <v>271</v>
      </c>
      <c r="U578" t="s">
        <v>271</v>
      </c>
      <c r="V578">
        <v>0</v>
      </c>
      <c r="W578">
        <v>0</v>
      </c>
      <c r="X578">
        <v>0</v>
      </c>
      <c r="Y578">
        <v>0</v>
      </c>
      <c r="Z578">
        <v>0</v>
      </c>
      <c r="AA578">
        <v>0</v>
      </c>
      <c r="AB578">
        <v>0</v>
      </c>
      <c r="AC578">
        <v>1</v>
      </c>
      <c r="AD578">
        <v>0</v>
      </c>
    </row>
    <row r="579" spans="1:30" hidden="1" x14ac:dyDescent="0.3">
      <c r="A579" t="s">
        <v>2187</v>
      </c>
      <c r="B579" t="s">
        <v>2188</v>
      </c>
      <c r="C579" t="s">
        <v>32</v>
      </c>
      <c r="E579" t="s">
        <v>2189</v>
      </c>
      <c r="F579">
        <v>500000</v>
      </c>
      <c r="G579" t="s">
        <v>2187</v>
      </c>
      <c r="H579" t="s">
        <v>2190</v>
      </c>
      <c r="I579" t="s">
        <v>2191</v>
      </c>
      <c r="J579" t="s">
        <v>2192</v>
      </c>
      <c r="K579" t="s">
        <v>37</v>
      </c>
      <c r="L579" t="s">
        <v>53</v>
      </c>
      <c r="M579" t="s">
        <v>679</v>
      </c>
      <c r="N579" t="s">
        <v>2193</v>
      </c>
      <c r="O579" t="s">
        <v>2193</v>
      </c>
      <c r="P579" s="1">
        <v>40544</v>
      </c>
      <c r="Q579" t="s">
        <v>53</v>
      </c>
      <c r="R579" t="s">
        <v>56</v>
      </c>
      <c r="S579" t="s">
        <v>41</v>
      </c>
      <c r="T579" t="s">
        <v>271</v>
      </c>
      <c r="U579" t="s">
        <v>271</v>
      </c>
      <c r="V579">
        <v>0</v>
      </c>
      <c r="W579">
        <v>0</v>
      </c>
      <c r="X579">
        <v>0</v>
      </c>
      <c r="Y579">
        <v>0</v>
      </c>
      <c r="Z579">
        <v>0</v>
      </c>
      <c r="AA579">
        <v>0</v>
      </c>
      <c r="AB579">
        <v>0</v>
      </c>
      <c r="AC579">
        <v>1</v>
      </c>
      <c r="AD579">
        <v>0</v>
      </c>
    </row>
    <row r="580" spans="1:30" hidden="1" x14ac:dyDescent="0.3">
      <c r="A580" t="s">
        <v>2194</v>
      </c>
      <c r="B580" t="s">
        <v>2195</v>
      </c>
      <c r="C580" t="s">
        <v>32</v>
      </c>
      <c r="E580" t="s">
        <v>2196</v>
      </c>
      <c r="F580">
        <v>475000</v>
      </c>
      <c r="G580" t="s">
        <v>2194</v>
      </c>
      <c r="H580" t="s">
        <v>2197</v>
      </c>
      <c r="I580" t="s">
        <v>2198</v>
      </c>
      <c r="J580" t="s">
        <v>271</v>
      </c>
      <c r="K580" t="s">
        <v>37</v>
      </c>
      <c r="L580" t="s">
        <v>53</v>
      </c>
      <c r="M580" t="s">
        <v>704</v>
      </c>
      <c r="N580" t="s">
        <v>705</v>
      </c>
      <c r="O580" t="s">
        <v>705</v>
      </c>
      <c r="P580" s="1">
        <v>40189</v>
      </c>
      <c r="Q580" t="s">
        <v>53</v>
      </c>
      <c r="R580" t="s">
        <v>56</v>
      </c>
      <c r="S580" t="s">
        <v>41</v>
      </c>
      <c r="T580" t="s">
        <v>271</v>
      </c>
      <c r="U580" t="s">
        <v>271</v>
      </c>
      <c r="V580">
        <v>0</v>
      </c>
      <c r="W580">
        <v>0</v>
      </c>
      <c r="X580">
        <v>0</v>
      </c>
      <c r="Y580">
        <v>0</v>
      </c>
      <c r="Z580">
        <v>0</v>
      </c>
      <c r="AA580">
        <v>0</v>
      </c>
      <c r="AB580">
        <v>0</v>
      </c>
      <c r="AC580">
        <v>1</v>
      </c>
      <c r="AD580">
        <v>0</v>
      </c>
    </row>
    <row r="581" spans="1:30" hidden="1" x14ac:dyDescent="0.3">
      <c r="A581" t="s">
        <v>2199</v>
      </c>
      <c r="B581" t="s">
        <v>2200</v>
      </c>
      <c r="C581" t="s">
        <v>32</v>
      </c>
      <c r="E581" t="s">
        <v>2201</v>
      </c>
      <c r="F581">
        <v>10225039</v>
      </c>
      <c r="G581" t="s">
        <v>2199</v>
      </c>
      <c r="H581" t="s">
        <v>2202</v>
      </c>
      <c r="I581" t="s">
        <v>2203</v>
      </c>
      <c r="J581" t="s">
        <v>2204</v>
      </c>
      <c r="K581" t="s">
        <v>37</v>
      </c>
      <c r="L581" t="s">
        <v>53</v>
      </c>
      <c r="M581" t="s">
        <v>101</v>
      </c>
      <c r="N581" t="s">
        <v>102</v>
      </c>
      <c r="O581" t="s">
        <v>103</v>
      </c>
      <c r="P581" s="1">
        <v>39083</v>
      </c>
      <c r="Q581" t="s">
        <v>53</v>
      </c>
      <c r="R581" t="s">
        <v>56</v>
      </c>
      <c r="S581" t="s">
        <v>41</v>
      </c>
      <c r="T581" t="s">
        <v>271</v>
      </c>
      <c r="U581" t="s">
        <v>271</v>
      </c>
      <c r="V581">
        <v>0</v>
      </c>
      <c r="W581">
        <v>0</v>
      </c>
      <c r="X581">
        <v>0</v>
      </c>
      <c r="Y581">
        <v>0</v>
      </c>
      <c r="Z581">
        <v>0</v>
      </c>
      <c r="AA581">
        <v>0</v>
      </c>
      <c r="AB581">
        <v>0</v>
      </c>
      <c r="AC581">
        <v>1</v>
      </c>
      <c r="AD581">
        <v>0</v>
      </c>
    </row>
    <row r="582" spans="1:30" hidden="1" x14ac:dyDescent="0.3">
      <c r="A582" t="s">
        <v>2199</v>
      </c>
      <c r="B582" t="s">
        <v>2205</v>
      </c>
      <c r="C582" t="s">
        <v>32</v>
      </c>
      <c r="D582" t="s">
        <v>50</v>
      </c>
      <c r="E582" t="s">
        <v>2206</v>
      </c>
      <c r="F582">
        <v>5000000</v>
      </c>
      <c r="G582" t="s">
        <v>2199</v>
      </c>
      <c r="H582" t="s">
        <v>2202</v>
      </c>
      <c r="I582" t="s">
        <v>2203</v>
      </c>
      <c r="J582" t="s">
        <v>2204</v>
      </c>
      <c r="K582" t="s">
        <v>37</v>
      </c>
      <c r="L582" t="s">
        <v>53</v>
      </c>
      <c r="M582" t="s">
        <v>101</v>
      </c>
      <c r="N582" t="s">
        <v>102</v>
      </c>
      <c r="O582" t="s">
        <v>103</v>
      </c>
      <c r="P582" s="1">
        <v>39083</v>
      </c>
      <c r="Q582" t="s">
        <v>53</v>
      </c>
      <c r="R582" t="s">
        <v>56</v>
      </c>
      <c r="S582" t="s">
        <v>41</v>
      </c>
      <c r="T582" t="s">
        <v>271</v>
      </c>
      <c r="U582" t="s">
        <v>271</v>
      </c>
      <c r="V582">
        <v>0</v>
      </c>
      <c r="W582">
        <v>0</v>
      </c>
      <c r="X582">
        <v>0</v>
      </c>
      <c r="Y582">
        <v>0</v>
      </c>
      <c r="Z582">
        <v>0</v>
      </c>
      <c r="AA582">
        <v>0</v>
      </c>
      <c r="AB582">
        <v>0</v>
      </c>
      <c r="AC582">
        <v>1</v>
      </c>
      <c r="AD582">
        <v>0</v>
      </c>
    </row>
    <row r="583" spans="1:30" hidden="1" x14ac:dyDescent="0.3">
      <c r="A583" t="s">
        <v>2199</v>
      </c>
      <c r="B583" t="s">
        <v>2207</v>
      </c>
      <c r="C583" t="s">
        <v>32</v>
      </c>
      <c r="D583" t="s">
        <v>33</v>
      </c>
      <c r="E583" s="1">
        <v>40269</v>
      </c>
      <c r="F583">
        <v>5000000</v>
      </c>
      <c r="G583" t="s">
        <v>2199</v>
      </c>
      <c r="H583" t="s">
        <v>2202</v>
      </c>
      <c r="I583" t="s">
        <v>2203</v>
      </c>
      <c r="J583" t="s">
        <v>2204</v>
      </c>
      <c r="K583" t="s">
        <v>37</v>
      </c>
      <c r="L583" t="s">
        <v>53</v>
      </c>
      <c r="M583" t="s">
        <v>101</v>
      </c>
      <c r="N583" t="s">
        <v>102</v>
      </c>
      <c r="O583" t="s">
        <v>103</v>
      </c>
      <c r="P583" s="1">
        <v>39083</v>
      </c>
      <c r="Q583" t="s">
        <v>53</v>
      </c>
      <c r="R583" t="s">
        <v>56</v>
      </c>
      <c r="S583" t="s">
        <v>41</v>
      </c>
      <c r="T583" t="s">
        <v>271</v>
      </c>
      <c r="U583" t="s">
        <v>271</v>
      </c>
      <c r="V583">
        <v>0</v>
      </c>
      <c r="W583">
        <v>0</v>
      </c>
      <c r="X583">
        <v>0</v>
      </c>
      <c r="Y583">
        <v>0</v>
      </c>
      <c r="Z583">
        <v>0</v>
      </c>
      <c r="AA583">
        <v>0</v>
      </c>
      <c r="AB583">
        <v>0</v>
      </c>
      <c r="AC583">
        <v>1</v>
      </c>
      <c r="AD583">
        <v>0</v>
      </c>
    </row>
    <row r="584" spans="1:30" hidden="1" x14ac:dyDescent="0.3">
      <c r="A584" t="s">
        <v>2199</v>
      </c>
      <c r="B584" t="s">
        <v>2208</v>
      </c>
      <c r="C584" t="s">
        <v>32</v>
      </c>
      <c r="D584" t="s">
        <v>399</v>
      </c>
      <c r="E584" s="1">
        <v>40637</v>
      </c>
      <c r="F584">
        <v>400000000</v>
      </c>
      <c r="G584" t="s">
        <v>2199</v>
      </c>
      <c r="H584" t="s">
        <v>2202</v>
      </c>
      <c r="I584" t="s">
        <v>2203</v>
      </c>
      <c r="J584" t="s">
        <v>2204</v>
      </c>
      <c r="K584" t="s">
        <v>37</v>
      </c>
      <c r="L584" t="s">
        <v>53</v>
      </c>
      <c r="M584" t="s">
        <v>101</v>
      </c>
      <c r="N584" t="s">
        <v>102</v>
      </c>
      <c r="O584" t="s">
        <v>103</v>
      </c>
      <c r="P584" s="1">
        <v>39083</v>
      </c>
      <c r="Q584" t="s">
        <v>53</v>
      </c>
      <c r="R584" t="s">
        <v>56</v>
      </c>
      <c r="S584" t="s">
        <v>41</v>
      </c>
      <c r="T584" t="s">
        <v>271</v>
      </c>
      <c r="U584" t="s">
        <v>271</v>
      </c>
      <c r="V584">
        <v>0</v>
      </c>
      <c r="W584">
        <v>0</v>
      </c>
      <c r="X584">
        <v>0</v>
      </c>
      <c r="Y584">
        <v>0</v>
      </c>
      <c r="Z584">
        <v>0</v>
      </c>
      <c r="AA584">
        <v>0</v>
      </c>
      <c r="AB584">
        <v>0</v>
      </c>
      <c r="AC584">
        <v>1</v>
      </c>
      <c r="AD584">
        <v>0</v>
      </c>
    </row>
    <row r="585" spans="1:30" hidden="1" x14ac:dyDescent="0.3">
      <c r="A585" t="s">
        <v>2199</v>
      </c>
      <c r="B585" t="s">
        <v>2209</v>
      </c>
      <c r="C585" t="s">
        <v>32</v>
      </c>
      <c r="D585" t="s">
        <v>33</v>
      </c>
      <c r="E585" s="1">
        <v>40485</v>
      </c>
      <c r="F585">
        <v>25000000</v>
      </c>
      <c r="G585" t="s">
        <v>2199</v>
      </c>
      <c r="H585" t="s">
        <v>2202</v>
      </c>
      <c r="I585" t="s">
        <v>2203</v>
      </c>
      <c r="J585" t="s">
        <v>2204</v>
      </c>
      <c r="K585" t="s">
        <v>37</v>
      </c>
      <c r="L585" t="s">
        <v>53</v>
      </c>
      <c r="M585" t="s">
        <v>101</v>
      </c>
      <c r="N585" t="s">
        <v>102</v>
      </c>
      <c r="O585" t="s">
        <v>103</v>
      </c>
      <c r="P585" s="1">
        <v>39083</v>
      </c>
      <c r="Q585" t="s">
        <v>53</v>
      </c>
      <c r="R585" t="s">
        <v>56</v>
      </c>
      <c r="S585" t="s">
        <v>41</v>
      </c>
      <c r="T585" t="s">
        <v>271</v>
      </c>
      <c r="U585" t="s">
        <v>271</v>
      </c>
      <c r="V585">
        <v>0</v>
      </c>
      <c r="W585">
        <v>0</v>
      </c>
      <c r="X585">
        <v>0</v>
      </c>
      <c r="Y585">
        <v>0</v>
      </c>
      <c r="Z585">
        <v>0</v>
      </c>
      <c r="AA585">
        <v>0</v>
      </c>
      <c r="AB585">
        <v>0</v>
      </c>
      <c r="AC585">
        <v>1</v>
      </c>
      <c r="AD585">
        <v>0</v>
      </c>
    </row>
    <row r="586" spans="1:30" hidden="1" x14ac:dyDescent="0.3">
      <c r="A586" t="s">
        <v>2199</v>
      </c>
      <c r="B586" t="s">
        <v>2210</v>
      </c>
      <c r="C586" t="s">
        <v>32</v>
      </c>
      <c r="D586" t="s">
        <v>139</v>
      </c>
      <c r="E586" t="s">
        <v>2211</v>
      </c>
      <c r="F586">
        <v>14000000</v>
      </c>
      <c r="G586" t="s">
        <v>2199</v>
      </c>
      <c r="H586" t="s">
        <v>2202</v>
      </c>
      <c r="I586" t="s">
        <v>2203</v>
      </c>
      <c r="J586" t="s">
        <v>2204</v>
      </c>
      <c r="K586" t="s">
        <v>37</v>
      </c>
      <c r="L586" t="s">
        <v>53</v>
      </c>
      <c r="M586" t="s">
        <v>101</v>
      </c>
      <c r="N586" t="s">
        <v>102</v>
      </c>
      <c r="O586" t="s">
        <v>103</v>
      </c>
      <c r="P586" s="1">
        <v>39083</v>
      </c>
      <c r="Q586" t="s">
        <v>53</v>
      </c>
      <c r="R586" t="s">
        <v>56</v>
      </c>
      <c r="S586" t="s">
        <v>41</v>
      </c>
      <c r="T586" t="s">
        <v>271</v>
      </c>
      <c r="U586" t="s">
        <v>271</v>
      </c>
      <c r="V586">
        <v>0</v>
      </c>
      <c r="W586">
        <v>0</v>
      </c>
      <c r="X586">
        <v>0</v>
      </c>
      <c r="Y586">
        <v>0</v>
      </c>
      <c r="Z586">
        <v>0</v>
      </c>
      <c r="AA586">
        <v>0</v>
      </c>
      <c r="AB586">
        <v>0</v>
      </c>
      <c r="AC586">
        <v>1</v>
      </c>
      <c r="AD586">
        <v>0</v>
      </c>
    </row>
    <row r="587" spans="1:30" hidden="1" x14ac:dyDescent="0.3">
      <c r="A587" t="s">
        <v>2199</v>
      </c>
      <c r="B587" t="s">
        <v>2212</v>
      </c>
      <c r="C587" t="s">
        <v>32</v>
      </c>
      <c r="D587" t="s">
        <v>394</v>
      </c>
      <c r="E587" t="s">
        <v>1178</v>
      </c>
      <c r="F587">
        <v>176000000</v>
      </c>
      <c r="G587" t="s">
        <v>2199</v>
      </c>
      <c r="H587" t="s">
        <v>2202</v>
      </c>
      <c r="I587" t="s">
        <v>2203</v>
      </c>
      <c r="J587" t="s">
        <v>2204</v>
      </c>
      <c r="K587" t="s">
        <v>37</v>
      </c>
      <c r="L587" t="s">
        <v>53</v>
      </c>
      <c r="M587" t="s">
        <v>101</v>
      </c>
      <c r="N587" t="s">
        <v>102</v>
      </c>
      <c r="O587" t="s">
        <v>103</v>
      </c>
      <c r="P587" s="1">
        <v>39083</v>
      </c>
      <c r="Q587" t="s">
        <v>53</v>
      </c>
      <c r="R587" t="s">
        <v>56</v>
      </c>
      <c r="S587" t="s">
        <v>41</v>
      </c>
      <c r="T587" t="s">
        <v>271</v>
      </c>
      <c r="U587" t="s">
        <v>271</v>
      </c>
      <c r="V587">
        <v>0</v>
      </c>
      <c r="W587">
        <v>0</v>
      </c>
      <c r="X587">
        <v>0</v>
      </c>
      <c r="Y587">
        <v>0</v>
      </c>
      <c r="Z587">
        <v>0</v>
      </c>
      <c r="AA587">
        <v>0</v>
      </c>
      <c r="AB587">
        <v>0</v>
      </c>
      <c r="AC587">
        <v>1</v>
      </c>
      <c r="AD587">
        <v>0</v>
      </c>
    </row>
    <row r="588" spans="1:30" hidden="1" x14ac:dyDescent="0.3">
      <c r="A588" t="s">
        <v>2199</v>
      </c>
      <c r="B588" t="s">
        <v>2213</v>
      </c>
      <c r="C588" t="s">
        <v>32</v>
      </c>
      <c r="D588" t="s">
        <v>322</v>
      </c>
      <c r="E588" s="1">
        <v>40221</v>
      </c>
      <c r="F588">
        <v>183000000</v>
      </c>
      <c r="G588" t="s">
        <v>2199</v>
      </c>
      <c r="H588" t="s">
        <v>2202</v>
      </c>
      <c r="I588" t="s">
        <v>2203</v>
      </c>
      <c r="J588" t="s">
        <v>2204</v>
      </c>
      <c r="K588" t="s">
        <v>37</v>
      </c>
      <c r="L588" t="s">
        <v>53</v>
      </c>
      <c r="M588" t="s">
        <v>101</v>
      </c>
      <c r="N588" t="s">
        <v>102</v>
      </c>
      <c r="O588" t="s">
        <v>103</v>
      </c>
      <c r="P588" s="1">
        <v>39083</v>
      </c>
      <c r="Q588" t="s">
        <v>53</v>
      </c>
      <c r="R588" t="s">
        <v>56</v>
      </c>
      <c r="S588" t="s">
        <v>41</v>
      </c>
      <c r="T588" t="s">
        <v>271</v>
      </c>
      <c r="U588" t="s">
        <v>271</v>
      </c>
      <c r="V588">
        <v>0</v>
      </c>
      <c r="W588">
        <v>0</v>
      </c>
      <c r="X588">
        <v>0</v>
      </c>
      <c r="Y588">
        <v>0</v>
      </c>
      <c r="Z588">
        <v>0</v>
      </c>
      <c r="AA588">
        <v>0</v>
      </c>
      <c r="AB588">
        <v>0</v>
      </c>
      <c r="AC588">
        <v>1</v>
      </c>
      <c r="AD588">
        <v>0</v>
      </c>
    </row>
    <row r="589" spans="1:30" hidden="1" x14ac:dyDescent="0.3">
      <c r="A589" t="s">
        <v>2214</v>
      </c>
      <c r="B589" t="s">
        <v>2215</v>
      </c>
      <c r="C589" t="s">
        <v>32</v>
      </c>
      <c r="E589" t="s">
        <v>2216</v>
      </c>
      <c r="F589">
        <v>150000</v>
      </c>
      <c r="G589" t="s">
        <v>2214</v>
      </c>
      <c r="H589" t="s">
        <v>2217</v>
      </c>
      <c r="I589" t="s">
        <v>2218</v>
      </c>
      <c r="J589" t="s">
        <v>271</v>
      </c>
      <c r="K589" t="s">
        <v>37</v>
      </c>
      <c r="L589" t="s">
        <v>53</v>
      </c>
      <c r="M589" t="s">
        <v>54</v>
      </c>
      <c r="N589" t="s">
        <v>95</v>
      </c>
      <c r="O589" t="s">
        <v>96</v>
      </c>
      <c r="P589" s="1">
        <v>40179</v>
      </c>
      <c r="Q589" t="s">
        <v>53</v>
      </c>
      <c r="R589" t="s">
        <v>56</v>
      </c>
      <c r="S589" t="s">
        <v>41</v>
      </c>
      <c r="T589" t="s">
        <v>271</v>
      </c>
      <c r="U589" t="s">
        <v>271</v>
      </c>
      <c r="V589">
        <v>0</v>
      </c>
      <c r="W589">
        <v>0</v>
      </c>
      <c r="X589">
        <v>0</v>
      </c>
      <c r="Y589">
        <v>0</v>
      </c>
      <c r="Z589">
        <v>0</v>
      </c>
      <c r="AA589">
        <v>0</v>
      </c>
      <c r="AB589">
        <v>0</v>
      </c>
      <c r="AC589">
        <v>1</v>
      </c>
      <c r="AD589">
        <v>0</v>
      </c>
    </row>
    <row r="590" spans="1:30" hidden="1" x14ac:dyDescent="0.3">
      <c r="A590" t="s">
        <v>2219</v>
      </c>
      <c r="B590" t="s">
        <v>2220</v>
      </c>
      <c r="C590" t="s">
        <v>32</v>
      </c>
      <c r="D590" t="s">
        <v>50</v>
      </c>
      <c r="E590" t="s">
        <v>551</v>
      </c>
      <c r="F590">
        <v>21252986</v>
      </c>
      <c r="G590" t="s">
        <v>2219</v>
      </c>
      <c r="H590" t="s">
        <v>2221</v>
      </c>
      <c r="I590" t="s">
        <v>2222</v>
      </c>
      <c r="J590" t="s">
        <v>271</v>
      </c>
      <c r="K590" t="s">
        <v>37</v>
      </c>
      <c r="L590" t="s">
        <v>53</v>
      </c>
      <c r="M590" t="s">
        <v>717</v>
      </c>
      <c r="N590" t="s">
        <v>718</v>
      </c>
      <c r="O590" t="s">
        <v>1469</v>
      </c>
      <c r="P590" s="1">
        <v>39814</v>
      </c>
      <c r="Q590" t="s">
        <v>53</v>
      </c>
      <c r="R590" t="s">
        <v>56</v>
      </c>
      <c r="S590" t="s">
        <v>41</v>
      </c>
      <c r="T590" t="s">
        <v>271</v>
      </c>
      <c r="U590" t="s">
        <v>271</v>
      </c>
      <c r="V590">
        <v>0</v>
      </c>
      <c r="W590">
        <v>0</v>
      </c>
      <c r="X590">
        <v>0</v>
      </c>
      <c r="Y590">
        <v>0</v>
      </c>
      <c r="Z590">
        <v>0</v>
      </c>
      <c r="AA590">
        <v>0</v>
      </c>
      <c r="AB590">
        <v>0</v>
      </c>
      <c r="AC590">
        <v>1</v>
      </c>
      <c r="AD590">
        <v>0</v>
      </c>
    </row>
    <row r="591" spans="1:30" hidden="1" x14ac:dyDescent="0.3">
      <c r="A591" t="s">
        <v>2223</v>
      </c>
      <c r="B591" t="s">
        <v>2224</v>
      </c>
      <c r="C591" t="s">
        <v>32</v>
      </c>
      <c r="D591" t="s">
        <v>50</v>
      </c>
      <c r="E591" t="s">
        <v>2225</v>
      </c>
      <c r="F591">
        <v>500000</v>
      </c>
      <c r="G591" t="s">
        <v>2223</v>
      </c>
      <c r="H591" t="s">
        <v>2226</v>
      </c>
      <c r="I591" t="s">
        <v>2227</v>
      </c>
      <c r="J591" t="s">
        <v>271</v>
      </c>
      <c r="K591" t="s">
        <v>109</v>
      </c>
      <c r="L591" t="s">
        <v>53</v>
      </c>
      <c r="M591" t="s">
        <v>62</v>
      </c>
      <c r="N591" t="s">
        <v>63</v>
      </c>
      <c r="O591" t="s">
        <v>63</v>
      </c>
      <c r="P591" s="1">
        <v>39448</v>
      </c>
      <c r="Q591" t="s">
        <v>53</v>
      </c>
      <c r="R591" t="s">
        <v>56</v>
      </c>
      <c r="S591" t="s">
        <v>41</v>
      </c>
      <c r="T591" t="s">
        <v>271</v>
      </c>
      <c r="U591" t="s">
        <v>271</v>
      </c>
      <c r="V591">
        <v>0</v>
      </c>
      <c r="W591">
        <v>0</v>
      </c>
      <c r="X591">
        <v>0</v>
      </c>
      <c r="Y591">
        <v>0</v>
      </c>
      <c r="Z591">
        <v>0</v>
      </c>
      <c r="AA591">
        <v>0</v>
      </c>
      <c r="AB591">
        <v>0</v>
      </c>
      <c r="AC591">
        <v>1</v>
      </c>
      <c r="AD591">
        <v>0</v>
      </c>
    </row>
    <row r="592" spans="1:30" hidden="1" x14ac:dyDescent="0.3">
      <c r="A592" t="s">
        <v>2228</v>
      </c>
      <c r="B592" t="s">
        <v>2229</v>
      </c>
      <c r="C592" t="s">
        <v>32</v>
      </c>
      <c r="D592" t="s">
        <v>50</v>
      </c>
      <c r="E592" s="1">
        <v>41436</v>
      </c>
      <c r="F592">
        <v>12200000</v>
      </c>
      <c r="G592" t="s">
        <v>2228</v>
      </c>
      <c r="H592" t="s">
        <v>2230</v>
      </c>
      <c r="I592" t="s">
        <v>2231</v>
      </c>
      <c r="J592" t="s">
        <v>271</v>
      </c>
      <c r="K592" t="s">
        <v>37</v>
      </c>
      <c r="L592" t="s">
        <v>53</v>
      </c>
      <c r="M592" t="s">
        <v>54</v>
      </c>
      <c r="N592" t="s">
        <v>95</v>
      </c>
      <c r="O592" t="s">
        <v>1313</v>
      </c>
      <c r="P592" s="1">
        <v>40909</v>
      </c>
      <c r="Q592" t="s">
        <v>53</v>
      </c>
      <c r="R592" t="s">
        <v>56</v>
      </c>
      <c r="S592" t="s">
        <v>41</v>
      </c>
      <c r="T592" t="s">
        <v>271</v>
      </c>
      <c r="U592" t="s">
        <v>271</v>
      </c>
      <c r="V592">
        <v>0</v>
      </c>
      <c r="W592">
        <v>0</v>
      </c>
      <c r="X592">
        <v>0</v>
      </c>
      <c r="Y592">
        <v>0</v>
      </c>
      <c r="Z592">
        <v>0</v>
      </c>
      <c r="AA592">
        <v>0</v>
      </c>
      <c r="AB592">
        <v>0</v>
      </c>
      <c r="AC592">
        <v>1</v>
      </c>
      <c r="AD592">
        <v>0</v>
      </c>
    </row>
    <row r="593" spans="1:30" hidden="1" x14ac:dyDescent="0.3">
      <c r="A593" t="s">
        <v>2228</v>
      </c>
      <c r="B593" t="s">
        <v>2232</v>
      </c>
      <c r="C593" t="s">
        <v>32</v>
      </c>
      <c r="D593" t="s">
        <v>33</v>
      </c>
      <c r="E593" t="s">
        <v>474</v>
      </c>
      <c r="F593">
        <v>16000000</v>
      </c>
      <c r="G593" t="s">
        <v>2228</v>
      </c>
      <c r="H593" t="s">
        <v>2230</v>
      </c>
      <c r="I593" t="s">
        <v>2231</v>
      </c>
      <c r="J593" t="s">
        <v>271</v>
      </c>
      <c r="K593" t="s">
        <v>37</v>
      </c>
      <c r="L593" t="s">
        <v>53</v>
      </c>
      <c r="M593" t="s">
        <v>54</v>
      </c>
      <c r="N593" t="s">
        <v>95</v>
      </c>
      <c r="O593" t="s">
        <v>1313</v>
      </c>
      <c r="P593" s="1">
        <v>40909</v>
      </c>
      <c r="Q593" t="s">
        <v>53</v>
      </c>
      <c r="R593" t="s">
        <v>56</v>
      </c>
      <c r="S593" t="s">
        <v>41</v>
      </c>
      <c r="T593" t="s">
        <v>271</v>
      </c>
      <c r="U593" t="s">
        <v>271</v>
      </c>
      <c r="V593">
        <v>0</v>
      </c>
      <c r="W593">
        <v>0</v>
      </c>
      <c r="X593">
        <v>0</v>
      </c>
      <c r="Y593">
        <v>0</v>
      </c>
      <c r="Z593">
        <v>0</v>
      </c>
      <c r="AA593">
        <v>0</v>
      </c>
      <c r="AB593">
        <v>0</v>
      </c>
      <c r="AC593">
        <v>1</v>
      </c>
      <c r="AD593">
        <v>0</v>
      </c>
    </row>
    <row r="594" spans="1:30" hidden="1" x14ac:dyDescent="0.3">
      <c r="A594" t="s">
        <v>2233</v>
      </c>
      <c r="B594" t="s">
        <v>2234</v>
      </c>
      <c r="C594" t="s">
        <v>32</v>
      </c>
      <c r="D594" t="s">
        <v>50</v>
      </c>
      <c r="E594" t="s">
        <v>2235</v>
      </c>
      <c r="F594">
        <v>11000000</v>
      </c>
      <c r="G594" t="s">
        <v>2233</v>
      </c>
      <c r="H594" t="s">
        <v>2236</v>
      </c>
      <c r="I594" t="s">
        <v>2237</v>
      </c>
      <c r="J594" t="s">
        <v>271</v>
      </c>
      <c r="K594" t="s">
        <v>72</v>
      </c>
      <c r="L594" t="s">
        <v>53</v>
      </c>
      <c r="M594" t="s">
        <v>54</v>
      </c>
      <c r="N594" t="s">
        <v>95</v>
      </c>
      <c r="O594" t="s">
        <v>96</v>
      </c>
      <c r="P594" s="1">
        <v>40544</v>
      </c>
      <c r="Q594" t="s">
        <v>53</v>
      </c>
      <c r="R594" t="s">
        <v>56</v>
      </c>
      <c r="S594" t="s">
        <v>41</v>
      </c>
      <c r="T594" t="s">
        <v>271</v>
      </c>
      <c r="U594" t="s">
        <v>271</v>
      </c>
      <c r="V594">
        <v>0</v>
      </c>
      <c r="W594">
        <v>0</v>
      </c>
      <c r="X594">
        <v>0</v>
      </c>
      <c r="Y594">
        <v>0</v>
      </c>
      <c r="Z594">
        <v>0</v>
      </c>
      <c r="AA594">
        <v>0</v>
      </c>
      <c r="AB594">
        <v>0</v>
      </c>
      <c r="AC594">
        <v>1</v>
      </c>
      <c r="AD594">
        <v>0</v>
      </c>
    </row>
    <row r="595" spans="1:30" hidden="1" x14ac:dyDescent="0.3">
      <c r="A595" t="s">
        <v>2238</v>
      </c>
      <c r="B595" t="s">
        <v>2239</v>
      </c>
      <c r="C595" t="s">
        <v>32</v>
      </c>
      <c r="E595" t="s">
        <v>2201</v>
      </c>
      <c r="F595">
        <v>450000</v>
      </c>
      <c r="G595" t="s">
        <v>2238</v>
      </c>
      <c r="H595" t="s">
        <v>2240</v>
      </c>
      <c r="I595" t="s">
        <v>2241</v>
      </c>
      <c r="J595" t="s">
        <v>271</v>
      </c>
      <c r="K595" t="s">
        <v>37</v>
      </c>
      <c r="L595" t="s">
        <v>53</v>
      </c>
      <c r="M595" t="s">
        <v>1684</v>
      </c>
      <c r="N595" t="s">
        <v>1685</v>
      </c>
      <c r="O595" t="s">
        <v>2242</v>
      </c>
      <c r="P595" s="1">
        <v>40179</v>
      </c>
      <c r="Q595" t="s">
        <v>53</v>
      </c>
      <c r="R595" t="s">
        <v>56</v>
      </c>
      <c r="S595" t="s">
        <v>41</v>
      </c>
      <c r="T595" t="s">
        <v>271</v>
      </c>
      <c r="U595" t="s">
        <v>271</v>
      </c>
      <c r="V595">
        <v>0</v>
      </c>
      <c r="W595">
        <v>0</v>
      </c>
      <c r="X595">
        <v>0</v>
      </c>
      <c r="Y595">
        <v>0</v>
      </c>
      <c r="Z595">
        <v>0</v>
      </c>
      <c r="AA595">
        <v>0</v>
      </c>
      <c r="AB595">
        <v>0</v>
      </c>
      <c r="AC595">
        <v>1</v>
      </c>
      <c r="AD595">
        <v>0</v>
      </c>
    </row>
    <row r="596" spans="1:30" hidden="1" x14ac:dyDescent="0.3">
      <c r="A596" t="s">
        <v>2243</v>
      </c>
      <c r="B596" t="s">
        <v>2244</v>
      </c>
      <c r="C596" t="s">
        <v>32</v>
      </c>
      <c r="D596" t="s">
        <v>33</v>
      </c>
      <c r="E596" s="1">
        <v>42105</v>
      </c>
      <c r="F596">
        <v>18000000</v>
      </c>
      <c r="G596" t="s">
        <v>2243</v>
      </c>
      <c r="H596" t="s">
        <v>2245</v>
      </c>
      <c r="I596" t="s">
        <v>2246</v>
      </c>
      <c r="J596" t="s">
        <v>2247</v>
      </c>
      <c r="K596" t="s">
        <v>37</v>
      </c>
      <c r="L596" t="s">
        <v>53</v>
      </c>
      <c r="M596" t="s">
        <v>150</v>
      </c>
      <c r="N596" t="s">
        <v>151</v>
      </c>
      <c r="O596" t="s">
        <v>151</v>
      </c>
      <c r="P596" s="1">
        <v>41640</v>
      </c>
      <c r="Q596" t="s">
        <v>53</v>
      </c>
      <c r="R596" t="s">
        <v>56</v>
      </c>
      <c r="S596" t="s">
        <v>41</v>
      </c>
      <c r="T596" t="s">
        <v>271</v>
      </c>
      <c r="U596" t="s">
        <v>271</v>
      </c>
      <c r="V596">
        <v>0</v>
      </c>
      <c r="W596">
        <v>0</v>
      </c>
      <c r="X596">
        <v>0</v>
      </c>
      <c r="Y596">
        <v>0</v>
      </c>
      <c r="Z596">
        <v>0</v>
      </c>
      <c r="AA596">
        <v>0</v>
      </c>
      <c r="AB596">
        <v>0</v>
      </c>
      <c r="AC596">
        <v>1</v>
      </c>
      <c r="AD596">
        <v>0</v>
      </c>
    </row>
    <row r="597" spans="1:30" hidden="1" x14ac:dyDescent="0.3">
      <c r="A597" t="s">
        <v>2243</v>
      </c>
      <c r="B597" t="s">
        <v>2248</v>
      </c>
      <c r="C597" t="s">
        <v>32</v>
      </c>
      <c r="D597" t="s">
        <v>50</v>
      </c>
      <c r="E597" t="s">
        <v>557</v>
      </c>
      <c r="F597">
        <v>14000000</v>
      </c>
      <c r="G597" t="s">
        <v>2243</v>
      </c>
      <c r="H597" t="s">
        <v>2245</v>
      </c>
      <c r="I597" t="s">
        <v>2246</v>
      </c>
      <c r="J597" t="s">
        <v>2247</v>
      </c>
      <c r="K597" t="s">
        <v>37</v>
      </c>
      <c r="L597" t="s">
        <v>53</v>
      </c>
      <c r="M597" t="s">
        <v>150</v>
      </c>
      <c r="N597" t="s">
        <v>151</v>
      </c>
      <c r="O597" t="s">
        <v>151</v>
      </c>
      <c r="P597" s="1">
        <v>41640</v>
      </c>
      <c r="Q597" t="s">
        <v>53</v>
      </c>
      <c r="R597" t="s">
        <v>56</v>
      </c>
      <c r="S597" t="s">
        <v>41</v>
      </c>
      <c r="T597" t="s">
        <v>271</v>
      </c>
      <c r="U597" t="s">
        <v>271</v>
      </c>
      <c r="V597">
        <v>0</v>
      </c>
      <c r="W597">
        <v>0</v>
      </c>
      <c r="X597">
        <v>0</v>
      </c>
      <c r="Y597">
        <v>0</v>
      </c>
      <c r="Z597">
        <v>0</v>
      </c>
      <c r="AA597">
        <v>0</v>
      </c>
      <c r="AB597">
        <v>0</v>
      </c>
      <c r="AC597">
        <v>1</v>
      </c>
      <c r="AD597">
        <v>0</v>
      </c>
    </row>
    <row r="598" spans="1:30" hidden="1" x14ac:dyDescent="0.3">
      <c r="A598" t="s">
        <v>2249</v>
      </c>
      <c r="B598" t="s">
        <v>2250</v>
      </c>
      <c r="C598" t="s">
        <v>32</v>
      </c>
      <c r="E598" t="s">
        <v>1178</v>
      </c>
      <c r="F598">
        <v>11109261</v>
      </c>
      <c r="G598" t="s">
        <v>2249</v>
      </c>
      <c r="H598" t="s">
        <v>2251</v>
      </c>
      <c r="I598" t="s">
        <v>2252</v>
      </c>
      <c r="J598" t="s">
        <v>271</v>
      </c>
      <c r="K598" t="s">
        <v>37</v>
      </c>
      <c r="L598" t="s">
        <v>53</v>
      </c>
      <c r="M598" t="s">
        <v>73</v>
      </c>
      <c r="N598" t="s">
        <v>74</v>
      </c>
      <c r="O598" t="s">
        <v>75</v>
      </c>
      <c r="P598" s="1">
        <v>40544</v>
      </c>
      <c r="Q598" t="s">
        <v>53</v>
      </c>
      <c r="R598" t="s">
        <v>56</v>
      </c>
      <c r="S598" t="s">
        <v>41</v>
      </c>
      <c r="T598" t="s">
        <v>271</v>
      </c>
      <c r="U598" t="s">
        <v>271</v>
      </c>
      <c r="V598">
        <v>0</v>
      </c>
      <c r="W598">
        <v>0</v>
      </c>
      <c r="X598">
        <v>0</v>
      </c>
      <c r="Y598">
        <v>0</v>
      </c>
      <c r="Z598">
        <v>0</v>
      </c>
      <c r="AA598">
        <v>0</v>
      </c>
      <c r="AB598">
        <v>0</v>
      </c>
      <c r="AC598">
        <v>1</v>
      </c>
      <c r="AD598">
        <v>0</v>
      </c>
    </row>
    <row r="599" spans="1:30" hidden="1" x14ac:dyDescent="0.3">
      <c r="A599" t="s">
        <v>2249</v>
      </c>
      <c r="B599" t="s">
        <v>2253</v>
      </c>
      <c r="C599" t="s">
        <v>32</v>
      </c>
      <c r="E599" t="s">
        <v>2254</v>
      </c>
      <c r="F599">
        <v>4700000</v>
      </c>
      <c r="G599" t="s">
        <v>2249</v>
      </c>
      <c r="H599" t="s">
        <v>2251</v>
      </c>
      <c r="I599" t="s">
        <v>2252</v>
      </c>
      <c r="J599" t="s">
        <v>271</v>
      </c>
      <c r="K599" t="s">
        <v>37</v>
      </c>
      <c r="L599" t="s">
        <v>53</v>
      </c>
      <c r="M599" t="s">
        <v>73</v>
      </c>
      <c r="N599" t="s">
        <v>74</v>
      </c>
      <c r="O599" t="s">
        <v>75</v>
      </c>
      <c r="P599" s="1">
        <v>40544</v>
      </c>
      <c r="Q599" t="s">
        <v>53</v>
      </c>
      <c r="R599" t="s">
        <v>56</v>
      </c>
      <c r="S599" t="s">
        <v>41</v>
      </c>
      <c r="T599" t="s">
        <v>271</v>
      </c>
      <c r="U599" t="s">
        <v>271</v>
      </c>
      <c r="V599">
        <v>0</v>
      </c>
      <c r="W599">
        <v>0</v>
      </c>
      <c r="X599">
        <v>0</v>
      </c>
      <c r="Y599">
        <v>0</v>
      </c>
      <c r="Z599">
        <v>0</v>
      </c>
      <c r="AA599">
        <v>0</v>
      </c>
      <c r="AB599">
        <v>0</v>
      </c>
      <c r="AC599">
        <v>1</v>
      </c>
      <c r="AD599">
        <v>0</v>
      </c>
    </row>
    <row r="600" spans="1:30" hidden="1" x14ac:dyDescent="0.3">
      <c r="A600" t="s">
        <v>2255</v>
      </c>
      <c r="B600" t="s">
        <v>2256</v>
      </c>
      <c r="C600" t="s">
        <v>32</v>
      </c>
      <c r="D600" t="s">
        <v>50</v>
      </c>
      <c r="E600" t="s">
        <v>2257</v>
      </c>
      <c r="F600">
        <v>2650000</v>
      </c>
      <c r="G600" t="s">
        <v>2255</v>
      </c>
      <c r="H600" t="s">
        <v>2258</v>
      </c>
      <c r="I600" t="s">
        <v>2259</v>
      </c>
      <c r="J600" t="s">
        <v>2260</v>
      </c>
      <c r="K600" t="s">
        <v>37</v>
      </c>
      <c r="L600" t="s">
        <v>53</v>
      </c>
      <c r="M600" t="s">
        <v>2261</v>
      </c>
      <c r="N600" t="s">
        <v>1469</v>
      </c>
      <c r="O600" t="s">
        <v>1469</v>
      </c>
      <c r="P600" s="1">
        <v>41650</v>
      </c>
      <c r="Q600" t="s">
        <v>53</v>
      </c>
      <c r="R600" t="s">
        <v>56</v>
      </c>
      <c r="S600" t="s">
        <v>41</v>
      </c>
      <c r="T600" t="s">
        <v>271</v>
      </c>
      <c r="U600" t="s">
        <v>271</v>
      </c>
      <c r="V600">
        <v>0</v>
      </c>
      <c r="W600">
        <v>0</v>
      </c>
      <c r="X600">
        <v>0</v>
      </c>
      <c r="Y600">
        <v>0</v>
      </c>
      <c r="Z600">
        <v>0</v>
      </c>
      <c r="AA600">
        <v>0</v>
      </c>
      <c r="AB600">
        <v>0</v>
      </c>
      <c r="AC600">
        <v>1</v>
      </c>
      <c r="AD600">
        <v>0</v>
      </c>
    </row>
    <row r="601" spans="1:30" hidden="1" x14ac:dyDescent="0.3">
      <c r="A601" t="s">
        <v>2262</v>
      </c>
      <c r="B601" t="s">
        <v>2263</v>
      </c>
      <c r="C601" t="s">
        <v>32</v>
      </c>
      <c r="D601" t="s">
        <v>50</v>
      </c>
      <c r="E601" t="s">
        <v>2264</v>
      </c>
      <c r="F601">
        <v>400000</v>
      </c>
      <c r="G601" t="s">
        <v>2262</v>
      </c>
      <c r="H601" t="s">
        <v>2265</v>
      </c>
      <c r="I601" t="s">
        <v>2266</v>
      </c>
      <c r="J601" t="s">
        <v>2267</v>
      </c>
      <c r="K601" t="s">
        <v>37</v>
      </c>
      <c r="L601" t="s">
        <v>53</v>
      </c>
      <c r="M601" t="s">
        <v>73</v>
      </c>
      <c r="N601" t="s">
        <v>74</v>
      </c>
      <c r="O601" t="s">
        <v>75</v>
      </c>
      <c r="P601" s="1">
        <v>41275</v>
      </c>
      <c r="Q601" t="s">
        <v>53</v>
      </c>
      <c r="R601" t="s">
        <v>56</v>
      </c>
      <c r="S601" t="s">
        <v>41</v>
      </c>
      <c r="T601" t="s">
        <v>271</v>
      </c>
      <c r="U601" t="s">
        <v>271</v>
      </c>
      <c r="V601">
        <v>0</v>
      </c>
      <c r="W601">
        <v>0</v>
      </c>
      <c r="X601">
        <v>0</v>
      </c>
      <c r="Y601">
        <v>0</v>
      </c>
      <c r="Z601">
        <v>0</v>
      </c>
      <c r="AA601">
        <v>0</v>
      </c>
      <c r="AB601">
        <v>0</v>
      </c>
      <c r="AC601">
        <v>1</v>
      </c>
      <c r="AD601">
        <v>0</v>
      </c>
    </row>
    <row r="602" spans="1:30" hidden="1" x14ac:dyDescent="0.3">
      <c r="A602" t="s">
        <v>2268</v>
      </c>
      <c r="B602" t="s">
        <v>2269</v>
      </c>
      <c r="C602" t="s">
        <v>32</v>
      </c>
      <c r="E602" t="s">
        <v>2270</v>
      </c>
      <c r="F602">
        <v>1997500</v>
      </c>
      <c r="G602" t="s">
        <v>2268</v>
      </c>
      <c r="H602" t="s">
        <v>2271</v>
      </c>
      <c r="I602" t="s">
        <v>2272</v>
      </c>
      <c r="J602" t="s">
        <v>271</v>
      </c>
      <c r="K602" t="s">
        <v>37</v>
      </c>
      <c r="L602" t="s">
        <v>53</v>
      </c>
      <c r="M602" t="s">
        <v>54</v>
      </c>
      <c r="N602" t="s">
        <v>95</v>
      </c>
      <c r="O602" t="s">
        <v>96</v>
      </c>
      <c r="P602" s="1">
        <v>39816</v>
      </c>
      <c r="Q602" t="s">
        <v>53</v>
      </c>
      <c r="R602" t="s">
        <v>56</v>
      </c>
      <c r="S602" t="s">
        <v>41</v>
      </c>
      <c r="T602" t="s">
        <v>271</v>
      </c>
      <c r="U602" t="s">
        <v>271</v>
      </c>
      <c r="V602">
        <v>0</v>
      </c>
      <c r="W602">
        <v>0</v>
      </c>
      <c r="X602">
        <v>0</v>
      </c>
      <c r="Y602">
        <v>0</v>
      </c>
      <c r="Z602">
        <v>0</v>
      </c>
      <c r="AA602">
        <v>0</v>
      </c>
      <c r="AB602">
        <v>0</v>
      </c>
      <c r="AC602">
        <v>1</v>
      </c>
      <c r="AD602">
        <v>0</v>
      </c>
    </row>
    <row r="603" spans="1:30" hidden="1" x14ac:dyDescent="0.3">
      <c r="A603" t="s">
        <v>2268</v>
      </c>
      <c r="B603" t="s">
        <v>2273</v>
      </c>
      <c r="C603" t="s">
        <v>32</v>
      </c>
      <c r="E603" t="s">
        <v>2274</v>
      </c>
      <c r="F603">
        <v>1741441</v>
      </c>
      <c r="G603" t="s">
        <v>2268</v>
      </c>
      <c r="H603" t="s">
        <v>2271</v>
      </c>
      <c r="I603" t="s">
        <v>2272</v>
      </c>
      <c r="J603" t="s">
        <v>271</v>
      </c>
      <c r="K603" t="s">
        <v>37</v>
      </c>
      <c r="L603" t="s">
        <v>53</v>
      </c>
      <c r="M603" t="s">
        <v>54</v>
      </c>
      <c r="N603" t="s">
        <v>95</v>
      </c>
      <c r="O603" t="s">
        <v>96</v>
      </c>
      <c r="P603" s="1">
        <v>39816</v>
      </c>
      <c r="Q603" t="s">
        <v>53</v>
      </c>
      <c r="R603" t="s">
        <v>56</v>
      </c>
      <c r="S603" t="s">
        <v>41</v>
      </c>
      <c r="T603" t="s">
        <v>271</v>
      </c>
      <c r="U603" t="s">
        <v>271</v>
      </c>
      <c r="V603">
        <v>0</v>
      </c>
      <c r="W603">
        <v>0</v>
      </c>
      <c r="X603">
        <v>0</v>
      </c>
      <c r="Y603">
        <v>0</v>
      </c>
      <c r="Z603">
        <v>0</v>
      </c>
      <c r="AA603">
        <v>0</v>
      </c>
      <c r="AB603">
        <v>0</v>
      </c>
      <c r="AC603">
        <v>1</v>
      </c>
      <c r="AD603">
        <v>0</v>
      </c>
    </row>
    <row r="604" spans="1:30" hidden="1" x14ac:dyDescent="0.3">
      <c r="A604" t="s">
        <v>2275</v>
      </c>
      <c r="B604" t="s">
        <v>2276</v>
      </c>
      <c r="C604" t="s">
        <v>32</v>
      </c>
      <c r="D604" t="s">
        <v>399</v>
      </c>
      <c r="E604" s="1">
        <v>39573</v>
      </c>
      <c r="F604">
        <v>20000000</v>
      </c>
      <c r="G604" t="s">
        <v>2275</v>
      </c>
      <c r="H604" t="s">
        <v>2277</v>
      </c>
      <c r="I604" t="s">
        <v>2278</v>
      </c>
      <c r="J604" t="s">
        <v>271</v>
      </c>
      <c r="K604" t="s">
        <v>72</v>
      </c>
      <c r="L604" t="s">
        <v>53</v>
      </c>
      <c r="M604" t="s">
        <v>54</v>
      </c>
      <c r="N604" t="s">
        <v>1301</v>
      </c>
      <c r="O604" t="s">
        <v>1302</v>
      </c>
      <c r="P604" s="1">
        <v>34700</v>
      </c>
      <c r="Q604" t="s">
        <v>53</v>
      </c>
      <c r="R604" t="s">
        <v>56</v>
      </c>
      <c r="S604" t="s">
        <v>41</v>
      </c>
      <c r="T604" t="s">
        <v>271</v>
      </c>
      <c r="U604" t="s">
        <v>271</v>
      </c>
      <c r="V604">
        <v>0</v>
      </c>
      <c r="W604">
        <v>0</v>
      </c>
      <c r="X604">
        <v>0</v>
      </c>
      <c r="Y604">
        <v>0</v>
      </c>
      <c r="Z604">
        <v>0</v>
      </c>
      <c r="AA604">
        <v>0</v>
      </c>
      <c r="AB604">
        <v>0</v>
      </c>
      <c r="AC604">
        <v>1</v>
      </c>
      <c r="AD604">
        <v>0</v>
      </c>
    </row>
    <row r="605" spans="1:30" hidden="1" x14ac:dyDescent="0.3">
      <c r="A605" t="s">
        <v>2279</v>
      </c>
      <c r="B605" t="s">
        <v>2280</v>
      </c>
      <c r="C605" t="s">
        <v>32</v>
      </c>
      <c r="E605" s="1">
        <v>40551</v>
      </c>
      <c r="F605">
        <v>1000000</v>
      </c>
      <c r="G605" t="s">
        <v>2279</v>
      </c>
      <c r="H605" t="s">
        <v>2281</v>
      </c>
      <c r="I605" t="s">
        <v>2282</v>
      </c>
      <c r="J605" t="s">
        <v>2283</v>
      </c>
      <c r="K605" t="s">
        <v>109</v>
      </c>
      <c r="L605" t="s">
        <v>53</v>
      </c>
      <c r="M605" t="s">
        <v>54</v>
      </c>
      <c r="N605" t="s">
        <v>95</v>
      </c>
      <c r="O605" t="s">
        <v>174</v>
      </c>
      <c r="P605" s="1">
        <v>40909</v>
      </c>
      <c r="Q605" t="s">
        <v>53</v>
      </c>
      <c r="R605" t="s">
        <v>56</v>
      </c>
      <c r="S605" t="s">
        <v>41</v>
      </c>
      <c r="T605" t="s">
        <v>271</v>
      </c>
      <c r="U605" t="s">
        <v>271</v>
      </c>
      <c r="V605">
        <v>0</v>
      </c>
      <c r="W605">
        <v>0</v>
      </c>
      <c r="X605">
        <v>0</v>
      </c>
      <c r="Y605">
        <v>0</v>
      </c>
      <c r="Z605">
        <v>0</v>
      </c>
      <c r="AA605">
        <v>0</v>
      </c>
      <c r="AB605">
        <v>0</v>
      </c>
      <c r="AC605">
        <v>1</v>
      </c>
      <c r="AD605">
        <v>0</v>
      </c>
    </row>
    <row r="606" spans="1:30" hidden="1" x14ac:dyDescent="0.3">
      <c r="A606" t="s">
        <v>2284</v>
      </c>
      <c r="B606" t="s">
        <v>2285</v>
      </c>
      <c r="C606" t="s">
        <v>32</v>
      </c>
      <c r="D606" t="s">
        <v>50</v>
      </c>
      <c r="E606" s="1">
        <v>41437</v>
      </c>
      <c r="F606">
        <v>4200000</v>
      </c>
      <c r="G606" t="s">
        <v>2284</v>
      </c>
      <c r="H606" t="s">
        <v>2286</v>
      </c>
      <c r="I606" t="s">
        <v>2287</v>
      </c>
      <c r="J606" t="s">
        <v>2288</v>
      </c>
      <c r="K606" t="s">
        <v>37</v>
      </c>
      <c r="L606" t="s">
        <v>53</v>
      </c>
      <c r="M606" t="s">
        <v>643</v>
      </c>
      <c r="N606" t="s">
        <v>644</v>
      </c>
      <c r="O606" t="s">
        <v>644</v>
      </c>
      <c r="P606" s="1">
        <v>40912</v>
      </c>
      <c r="Q606" t="s">
        <v>53</v>
      </c>
      <c r="R606" t="s">
        <v>56</v>
      </c>
      <c r="S606" t="s">
        <v>41</v>
      </c>
      <c r="T606" t="s">
        <v>271</v>
      </c>
      <c r="U606" t="s">
        <v>271</v>
      </c>
      <c r="V606">
        <v>0</v>
      </c>
      <c r="W606">
        <v>0</v>
      </c>
      <c r="X606">
        <v>0</v>
      </c>
      <c r="Y606">
        <v>0</v>
      </c>
      <c r="Z606">
        <v>0</v>
      </c>
      <c r="AA606">
        <v>0</v>
      </c>
      <c r="AB606">
        <v>0</v>
      </c>
      <c r="AC606">
        <v>1</v>
      </c>
      <c r="AD606">
        <v>0</v>
      </c>
    </row>
    <row r="607" spans="1:30" hidden="1" x14ac:dyDescent="0.3">
      <c r="A607" t="s">
        <v>2289</v>
      </c>
      <c r="B607" t="s">
        <v>2290</v>
      </c>
      <c r="C607" t="s">
        <v>32</v>
      </c>
      <c r="D607" t="s">
        <v>50</v>
      </c>
      <c r="E607" t="s">
        <v>2291</v>
      </c>
      <c r="F607">
        <v>6500000</v>
      </c>
      <c r="G607" t="s">
        <v>2289</v>
      </c>
      <c r="H607" t="s">
        <v>2292</v>
      </c>
      <c r="I607" t="s">
        <v>2293</v>
      </c>
      <c r="J607" t="s">
        <v>746</v>
      </c>
      <c r="K607" t="s">
        <v>37</v>
      </c>
      <c r="L607" t="s">
        <v>53</v>
      </c>
      <c r="M607" t="s">
        <v>54</v>
      </c>
      <c r="N607" t="s">
        <v>95</v>
      </c>
      <c r="O607" t="s">
        <v>96</v>
      </c>
      <c r="P607" s="1">
        <v>40915</v>
      </c>
      <c r="Q607" t="s">
        <v>53</v>
      </c>
      <c r="R607" t="s">
        <v>56</v>
      </c>
      <c r="S607" t="s">
        <v>41</v>
      </c>
      <c r="T607" t="s">
        <v>271</v>
      </c>
      <c r="U607" t="s">
        <v>271</v>
      </c>
      <c r="V607">
        <v>0</v>
      </c>
      <c r="W607">
        <v>0</v>
      </c>
      <c r="X607">
        <v>0</v>
      </c>
      <c r="Y607">
        <v>0</v>
      </c>
      <c r="Z607">
        <v>0</v>
      </c>
      <c r="AA607">
        <v>0</v>
      </c>
      <c r="AB607">
        <v>0</v>
      </c>
      <c r="AC607">
        <v>1</v>
      </c>
      <c r="AD607">
        <v>0</v>
      </c>
    </row>
    <row r="608" spans="1:30" hidden="1" x14ac:dyDescent="0.3">
      <c r="A608" t="s">
        <v>2289</v>
      </c>
      <c r="B608" t="s">
        <v>2294</v>
      </c>
      <c r="C608" t="s">
        <v>32</v>
      </c>
      <c r="D608" t="s">
        <v>33</v>
      </c>
      <c r="E608" t="s">
        <v>276</v>
      </c>
      <c r="F608">
        <v>40000000</v>
      </c>
      <c r="G608" t="s">
        <v>2289</v>
      </c>
      <c r="H608" t="s">
        <v>2292</v>
      </c>
      <c r="I608" t="s">
        <v>2293</v>
      </c>
      <c r="J608" t="s">
        <v>746</v>
      </c>
      <c r="K608" t="s">
        <v>37</v>
      </c>
      <c r="L608" t="s">
        <v>53</v>
      </c>
      <c r="M608" t="s">
        <v>54</v>
      </c>
      <c r="N608" t="s">
        <v>95</v>
      </c>
      <c r="O608" t="s">
        <v>96</v>
      </c>
      <c r="P608" s="1">
        <v>40915</v>
      </c>
      <c r="Q608" t="s">
        <v>53</v>
      </c>
      <c r="R608" t="s">
        <v>56</v>
      </c>
      <c r="S608" t="s">
        <v>41</v>
      </c>
      <c r="T608" t="s">
        <v>271</v>
      </c>
      <c r="U608" t="s">
        <v>271</v>
      </c>
      <c r="V608">
        <v>0</v>
      </c>
      <c r="W608">
        <v>0</v>
      </c>
      <c r="X608">
        <v>0</v>
      </c>
      <c r="Y608">
        <v>0</v>
      </c>
      <c r="Z608">
        <v>0</v>
      </c>
      <c r="AA608">
        <v>0</v>
      </c>
      <c r="AB608">
        <v>0</v>
      </c>
      <c r="AC608">
        <v>1</v>
      </c>
      <c r="AD608">
        <v>0</v>
      </c>
    </row>
    <row r="609" spans="1:30" hidden="1" x14ac:dyDescent="0.3">
      <c r="A609" t="s">
        <v>2295</v>
      </c>
      <c r="B609" t="s">
        <v>2296</v>
      </c>
      <c r="C609" t="s">
        <v>32</v>
      </c>
      <c r="D609" t="s">
        <v>50</v>
      </c>
      <c r="E609" t="s">
        <v>1581</v>
      </c>
      <c r="F609">
        <v>600000</v>
      </c>
      <c r="G609" t="s">
        <v>2295</v>
      </c>
      <c r="H609" t="s">
        <v>2297</v>
      </c>
      <c r="I609" t="s">
        <v>2298</v>
      </c>
      <c r="J609" t="s">
        <v>271</v>
      </c>
      <c r="K609" t="s">
        <v>72</v>
      </c>
      <c r="L609" t="s">
        <v>53</v>
      </c>
      <c r="M609" t="s">
        <v>209</v>
      </c>
      <c r="N609" t="s">
        <v>2299</v>
      </c>
      <c r="O609" t="s">
        <v>2300</v>
      </c>
      <c r="P609" s="1">
        <v>39457</v>
      </c>
      <c r="Q609" t="s">
        <v>53</v>
      </c>
      <c r="R609" t="s">
        <v>56</v>
      </c>
      <c r="S609" t="s">
        <v>41</v>
      </c>
      <c r="T609" t="s">
        <v>271</v>
      </c>
      <c r="U609" t="s">
        <v>271</v>
      </c>
      <c r="V609">
        <v>0</v>
      </c>
      <c r="W609">
        <v>0</v>
      </c>
      <c r="X609">
        <v>0</v>
      </c>
      <c r="Y609">
        <v>0</v>
      </c>
      <c r="Z609">
        <v>0</v>
      </c>
      <c r="AA609">
        <v>0</v>
      </c>
      <c r="AB609">
        <v>0</v>
      </c>
      <c r="AC609">
        <v>1</v>
      </c>
      <c r="AD609">
        <v>0</v>
      </c>
    </row>
    <row r="610" spans="1:30" hidden="1" x14ac:dyDescent="0.3">
      <c r="A610" t="s">
        <v>2295</v>
      </c>
      <c r="B610" t="s">
        <v>2301</v>
      </c>
      <c r="C610" t="s">
        <v>32</v>
      </c>
      <c r="E610" t="s">
        <v>2302</v>
      </c>
      <c r="F610">
        <v>2042781</v>
      </c>
      <c r="G610" t="s">
        <v>2295</v>
      </c>
      <c r="H610" t="s">
        <v>2297</v>
      </c>
      <c r="I610" t="s">
        <v>2298</v>
      </c>
      <c r="J610" t="s">
        <v>271</v>
      </c>
      <c r="K610" t="s">
        <v>72</v>
      </c>
      <c r="L610" t="s">
        <v>53</v>
      </c>
      <c r="M610" t="s">
        <v>209</v>
      </c>
      <c r="N610" t="s">
        <v>2299</v>
      </c>
      <c r="O610" t="s">
        <v>2300</v>
      </c>
      <c r="P610" s="1">
        <v>39457</v>
      </c>
      <c r="Q610" t="s">
        <v>53</v>
      </c>
      <c r="R610" t="s">
        <v>56</v>
      </c>
      <c r="S610" t="s">
        <v>41</v>
      </c>
      <c r="T610" t="s">
        <v>271</v>
      </c>
      <c r="U610" t="s">
        <v>271</v>
      </c>
      <c r="V610">
        <v>0</v>
      </c>
      <c r="W610">
        <v>0</v>
      </c>
      <c r="X610">
        <v>0</v>
      </c>
      <c r="Y610">
        <v>0</v>
      </c>
      <c r="Z610">
        <v>0</v>
      </c>
      <c r="AA610">
        <v>0</v>
      </c>
      <c r="AB610">
        <v>0</v>
      </c>
      <c r="AC610">
        <v>1</v>
      </c>
      <c r="AD610">
        <v>0</v>
      </c>
    </row>
    <row r="611" spans="1:30" hidden="1" x14ac:dyDescent="0.3">
      <c r="A611" t="s">
        <v>2303</v>
      </c>
      <c r="B611" t="s">
        <v>2304</v>
      </c>
      <c r="C611" t="s">
        <v>32</v>
      </c>
      <c r="E611" t="s">
        <v>2305</v>
      </c>
      <c r="F611">
        <v>140000</v>
      </c>
      <c r="G611" t="s">
        <v>2303</v>
      </c>
      <c r="H611" t="s">
        <v>2306</v>
      </c>
      <c r="I611" t="s">
        <v>2307</v>
      </c>
      <c r="J611" t="s">
        <v>2308</v>
      </c>
      <c r="K611" t="s">
        <v>37</v>
      </c>
      <c r="L611" t="s">
        <v>53</v>
      </c>
      <c r="M611" t="s">
        <v>670</v>
      </c>
      <c r="N611" t="s">
        <v>671</v>
      </c>
      <c r="O611" t="s">
        <v>671</v>
      </c>
      <c r="P611" s="1">
        <v>41645</v>
      </c>
      <c r="Q611" t="s">
        <v>53</v>
      </c>
      <c r="R611" t="s">
        <v>56</v>
      </c>
      <c r="S611" t="s">
        <v>41</v>
      </c>
      <c r="T611" t="s">
        <v>271</v>
      </c>
      <c r="U611" t="s">
        <v>271</v>
      </c>
      <c r="V611">
        <v>0</v>
      </c>
      <c r="W611">
        <v>0</v>
      </c>
      <c r="X611">
        <v>0</v>
      </c>
      <c r="Y611">
        <v>0</v>
      </c>
      <c r="Z611">
        <v>0</v>
      </c>
      <c r="AA611">
        <v>0</v>
      </c>
      <c r="AB611">
        <v>0</v>
      </c>
      <c r="AC611">
        <v>1</v>
      </c>
      <c r="AD611">
        <v>0</v>
      </c>
    </row>
    <row r="612" spans="1:30" hidden="1" x14ac:dyDescent="0.3">
      <c r="A612" t="s">
        <v>2309</v>
      </c>
      <c r="B612" t="s">
        <v>2310</v>
      </c>
      <c r="C612" t="s">
        <v>32</v>
      </c>
      <c r="E612" t="s">
        <v>2311</v>
      </c>
      <c r="F612">
        <v>22500000</v>
      </c>
      <c r="G612" t="s">
        <v>2309</v>
      </c>
      <c r="H612" t="s">
        <v>2312</v>
      </c>
      <c r="I612" t="s">
        <v>2313</v>
      </c>
      <c r="J612" t="s">
        <v>271</v>
      </c>
      <c r="K612" t="s">
        <v>72</v>
      </c>
      <c r="L612" t="s">
        <v>53</v>
      </c>
      <c r="M612" t="s">
        <v>54</v>
      </c>
      <c r="N612" t="s">
        <v>95</v>
      </c>
      <c r="O612" t="s">
        <v>96</v>
      </c>
      <c r="Q612" t="s">
        <v>53</v>
      </c>
      <c r="R612" t="s">
        <v>56</v>
      </c>
      <c r="S612" t="s">
        <v>41</v>
      </c>
      <c r="T612" t="s">
        <v>271</v>
      </c>
      <c r="U612" t="s">
        <v>271</v>
      </c>
      <c r="V612">
        <v>0</v>
      </c>
      <c r="W612">
        <v>0</v>
      </c>
      <c r="X612">
        <v>0</v>
      </c>
      <c r="Y612">
        <v>0</v>
      </c>
      <c r="Z612">
        <v>0</v>
      </c>
      <c r="AA612">
        <v>0</v>
      </c>
      <c r="AB612">
        <v>0</v>
      </c>
      <c r="AC612">
        <v>1</v>
      </c>
      <c r="AD612">
        <v>0</v>
      </c>
    </row>
    <row r="613" spans="1:30" hidden="1" x14ac:dyDescent="0.3">
      <c r="A613" t="s">
        <v>2314</v>
      </c>
      <c r="B613" t="s">
        <v>2315</v>
      </c>
      <c r="C613" t="s">
        <v>32</v>
      </c>
      <c r="D613" t="s">
        <v>50</v>
      </c>
      <c r="E613" t="s">
        <v>2316</v>
      </c>
      <c r="F613">
        <v>8900000</v>
      </c>
      <c r="G613" t="s">
        <v>2314</v>
      </c>
      <c r="H613" t="s">
        <v>2317</v>
      </c>
      <c r="I613" t="s">
        <v>2318</v>
      </c>
      <c r="J613" t="s">
        <v>1032</v>
      </c>
      <c r="K613" t="s">
        <v>72</v>
      </c>
      <c r="L613" t="s">
        <v>53</v>
      </c>
      <c r="M613" t="s">
        <v>73</v>
      </c>
      <c r="N613" t="s">
        <v>74</v>
      </c>
      <c r="O613" t="s">
        <v>75</v>
      </c>
      <c r="P613" s="1">
        <v>37987</v>
      </c>
      <c r="Q613" t="s">
        <v>53</v>
      </c>
      <c r="R613" t="s">
        <v>56</v>
      </c>
      <c r="S613" t="s">
        <v>41</v>
      </c>
      <c r="T613" t="s">
        <v>271</v>
      </c>
      <c r="U613" t="s">
        <v>271</v>
      </c>
      <c r="V613">
        <v>0</v>
      </c>
      <c r="W613">
        <v>0</v>
      </c>
      <c r="X613">
        <v>0</v>
      </c>
      <c r="Y613">
        <v>0</v>
      </c>
      <c r="Z613">
        <v>0</v>
      </c>
      <c r="AA613">
        <v>0</v>
      </c>
      <c r="AB613">
        <v>0</v>
      </c>
      <c r="AC613">
        <v>1</v>
      </c>
      <c r="AD613">
        <v>0</v>
      </c>
    </row>
    <row r="614" spans="1:30" hidden="1" x14ac:dyDescent="0.3">
      <c r="A614" t="s">
        <v>2314</v>
      </c>
      <c r="B614" t="s">
        <v>2319</v>
      </c>
      <c r="C614" t="s">
        <v>32</v>
      </c>
      <c r="D614" t="s">
        <v>33</v>
      </c>
      <c r="E614" s="1">
        <v>41460</v>
      </c>
      <c r="F614">
        <v>7000000</v>
      </c>
      <c r="G614" t="s">
        <v>2314</v>
      </c>
      <c r="H614" t="s">
        <v>2317</v>
      </c>
      <c r="I614" t="s">
        <v>2318</v>
      </c>
      <c r="J614" t="s">
        <v>1032</v>
      </c>
      <c r="K614" t="s">
        <v>72</v>
      </c>
      <c r="L614" t="s">
        <v>53</v>
      </c>
      <c r="M614" t="s">
        <v>73</v>
      </c>
      <c r="N614" t="s">
        <v>74</v>
      </c>
      <c r="O614" t="s">
        <v>75</v>
      </c>
      <c r="P614" s="1">
        <v>37987</v>
      </c>
      <c r="Q614" t="s">
        <v>53</v>
      </c>
      <c r="R614" t="s">
        <v>56</v>
      </c>
      <c r="S614" t="s">
        <v>41</v>
      </c>
      <c r="T614" t="s">
        <v>271</v>
      </c>
      <c r="U614" t="s">
        <v>271</v>
      </c>
      <c r="V614">
        <v>0</v>
      </c>
      <c r="W614">
        <v>0</v>
      </c>
      <c r="X614">
        <v>0</v>
      </c>
      <c r="Y614">
        <v>0</v>
      </c>
      <c r="Z614">
        <v>0</v>
      </c>
      <c r="AA614">
        <v>0</v>
      </c>
      <c r="AB614">
        <v>0</v>
      </c>
      <c r="AC614">
        <v>1</v>
      </c>
      <c r="AD614">
        <v>0</v>
      </c>
    </row>
    <row r="615" spans="1:30" hidden="1" x14ac:dyDescent="0.3">
      <c r="A615" t="s">
        <v>2320</v>
      </c>
      <c r="B615" t="s">
        <v>2321</v>
      </c>
      <c r="C615" t="s">
        <v>32</v>
      </c>
      <c r="E615" s="1">
        <v>41063</v>
      </c>
      <c r="F615">
        <v>685000</v>
      </c>
      <c r="G615" t="s">
        <v>2320</v>
      </c>
      <c r="H615" t="s">
        <v>2322</v>
      </c>
      <c r="I615" t="s">
        <v>2323</v>
      </c>
      <c r="J615" t="s">
        <v>271</v>
      </c>
      <c r="K615" t="s">
        <v>37</v>
      </c>
      <c r="L615" t="s">
        <v>53</v>
      </c>
      <c r="M615" t="s">
        <v>643</v>
      </c>
      <c r="N615" t="s">
        <v>644</v>
      </c>
      <c r="O615" t="s">
        <v>2324</v>
      </c>
      <c r="P615" s="1">
        <v>39814</v>
      </c>
      <c r="Q615" t="s">
        <v>53</v>
      </c>
      <c r="R615" t="s">
        <v>56</v>
      </c>
      <c r="S615" t="s">
        <v>41</v>
      </c>
      <c r="T615" t="s">
        <v>271</v>
      </c>
      <c r="U615" t="s">
        <v>271</v>
      </c>
      <c r="V615">
        <v>0</v>
      </c>
      <c r="W615">
        <v>0</v>
      </c>
      <c r="X615">
        <v>0</v>
      </c>
      <c r="Y615">
        <v>0</v>
      </c>
      <c r="Z615">
        <v>0</v>
      </c>
      <c r="AA615">
        <v>0</v>
      </c>
      <c r="AB615">
        <v>0</v>
      </c>
      <c r="AC615">
        <v>1</v>
      </c>
      <c r="AD615">
        <v>0</v>
      </c>
    </row>
    <row r="616" spans="1:30" hidden="1" x14ac:dyDescent="0.3">
      <c r="A616" t="s">
        <v>2325</v>
      </c>
      <c r="B616" t="s">
        <v>2326</v>
      </c>
      <c r="C616" t="s">
        <v>32</v>
      </c>
      <c r="E616" t="s">
        <v>753</v>
      </c>
      <c r="F616">
        <v>1000000</v>
      </c>
      <c r="G616" t="s">
        <v>2325</v>
      </c>
      <c r="H616" t="s">
        <v>2327</v>
      </c>
      <c r="I616" t="s">
        <v>2328</v>
      </c>
      <c r="J616" t="s">
        <v>271</v>
      </c>
      <c r="K616" t="s">
        <v>37</v>
      </c>
      <c r="L616" t="s">
        <v>53</v>
      </c>
      <c r="M616" t="s">
        <v>774</v>
      </c>
      <c r="N616" t="s">
        <v>775</v>
      </c>
      <c r="O616" t="s">
        <v>2155</v>
      </c>
      <c r="Q616" t="s">
        <v>53</v>
      </c>
      <c r="R616" t="s">
        <v>56</v>
      </c>
      <c r="S616" t="s">
        <v>41</v>
      </c>
      <c r="T616" t="s">
        <v>271</v>
      </c>
      <c r="U616" t="s">
        <v>271</v>
      </c>
      <c r="V616">
        <v>0</v>
      </c>
      <c r="W616">
        <v>0</v>
      </c>
      <c r="X616">
        <v>0</v>
      </c>
      <c r="Y616">
        <v>0</v>
      </c>
      <c r="Z616">
        <v>0</v>
      </c>
      <c r="AA616">
        <v>0</v>
      </c>
      <c r="AB616">
        <v>0</v>
      </c>
      <c r="AC616">
        <v>1</v>
      </c>
      <c r="AD616">
        <v>0</v>
      </c>
    </row>
    <row r="617" spans="1:30" hidden="1" x14ac:dyDescent="0.3">
      <c r="A617" t="s">
        <v>2329</v>
      </c>
      <c r="B617" t="s">
        <v>2330</v>
      </c>
      <c r="C617" t="s">
        <v>32</v>
      </c>
      <c r="E617" t="s">
        <v>1829</v>
      </c>
      <c r="F617">
        <v>3812271</v>
      </c>
      <c r="G617" t="s">
        <v>2329</v>
      </c>
      <c r="H617" t="s">
        <v>2331</v>
      </c>
      <c r="I617" t="s">
        <v>2332</v>
      </c>
      <c r="J617" t="s">
        <v>2333</v>
      </c>
      <c r="K617" t="s">
        <v>37</v>
      </c>
      <c r="L617" t="s">
        <v>53</v>
      </c>
      <c r="M617" t="s">
        <v>150</v>
      </c>
      <c r="N617" t="s">
        <v>151</v>
      </c>
      <c r="O617" t="s">
        <v>151</v>
      </c>
      <c r="P617" s="1">
        <v>40909</v>
      </c>
      <c r="Q617" t="s">
        <v>53</v>
      </c>
      <c r="R617" t="s">
        <v>56</v>
      </c>
      <c r="S617" t="s">
        <v>41</v>
      </c>
      <c r="T617" t="s">
        <v>271</v>
      </c>
      <c r="U617" t="s">
        <v>271</v>
      </c>
      <c r="V617">
        <v>0</v>
      </c>
      <c r="W617">
        <v>0</v>
      </c>
      <c r="X617">
        <v>0</v>
      </c>
      <c r="Y617">
        <v>0</v>
      </c>
      <c r="Z617">
        <v>0</v>
      </c>
      <c r="AA617">
        <v>0</v>
      </c>
      <c r="AB617">
        <v>0</v>
      </c>
      <c r="AC617">
        <v>1</v>
      </c>
      <c r="AD617">
        <v>0</v>
      </c>
    </row>
    <row r="618" spans="1:30" hidden="1" x14ac:dyDescent="0.3">
      <c r="A618" t="s">
        <v>2329</v>
      </c>
      <c r="B618" t="s">
        <v>2334</v>
      </c>
      <c r="C618" t="s">
        <v>32</v>
      </c>
      <c r="E618" t="s">
        <v>2335</v>
      </c>
      <c r="F618">
        <v>1024999</v>
      </c>
      <c r="G618" t="s">
        <v>2329</v>
      </c>
      <c r="H618" t="s">
        <v>2331</v>
      </c>
      <c r="I618" t="s">
        <v>2332</v>
      </c>
      <c r="J618" t="s">
        <v>2333</v>
      </c>
      <c r="K618" t="s">
        <v>37</v>
      </c>
      <c r="L618" t="s">
        <v>53</v>
      </c>
      <c r="M618" t="s">
        <v>150</v>
      </c>
      <c r="N618" t="s">
        <v>151</v>
      </c>
      <c r="O618" t="s">
        <v>151</v>
      </c>
      <c r="P618" s="1">
        <v>40909</v>
      </c>
      <c r="Q618" t="s">
        <v>53</v>
      </c>
      <c r="R618" t="s">
        <v>56</v>
      </c>
      <c r="S618" t="s">
        <v>41</v>
      </c>
      <c r="T618" t="s">
        <v>271</v>
      </c>
      <c r="U618" t="s">
        <v>271</v>
      </c>
      <c r="V618">
        <v>0</v>
      </c>
      <c r="W618">
        <v>0</v>
      </c>
      <c r="X618">
        <v>0</v>
      </c>
      <c r="Y618">
        <v>0</v>
      </c>
      <c r="Z618">
        <v>0</v>
      </c>
      <c r="AA618">
        <v>0</v>
      </c>
      <c r="AB618">
        <v>0</v>
      </c>
      <c r="AC618">
        <v>1</v>
      </c>
      <c r="AD618">
        <v>0</v>
      </c>
    </row>
    <row r="619" spans="1:30" hidden="1" x14ac:dyDescent="0.3">
      <c r="A619" t="s">
        <v>2336</v>
      </c>
      <c r="B619" t="s">
        <v>2337</v>
      </c>
      <c r="C619" t="s">
        <v>32</v>
      </c>
      <c r="D619" t="s">
        <v>50</v>
      </c>
      <c r="E619" t="s">
        <v>2075</v>
      </c>
      <c r="F619">
        <v>1200000</v>
      </c>
      <c r="G619" t="s">
        <v>2336</v>
      </c>
      <c r="H619" t="s">
        <v>2338</v>
      </c>
      <c r="I619" t="s">
        <v>2339</v>
      </c>
      <c r="J619" t="s">
        <v>756</v>
      </c>
      <c r="K619" t="s">
        <v>37</v>
      </c>
      <c r="L619" t="s">
        <v>53</v>
      </c>
      <c r="M619" t="s">
        <v>123</v>
      </c>
      <c r="N619" t="s">
        <v>124</v>
      </c>
      <c r="O619" t="s">
        <v>124</v>
      </c>
      <c r="P619" s="1">
        <v>40909</v>
      </c>
      <c r="Q619" t="s">
        <v>53</v>
      </c>
      <c r="R619" t="s">
        <v>56</v>
      </c>
      <c r="S619" t="s">
        <v>41</v>
      </c>
      <c r="T619" t="s">
        <v>271</v>
      </c>
      <c r="U619" t="s">
        <v>271</v>
      </c>
      <c r="V619">
        <v>0</v>
      </c>
      <c r="W619">
        <v>0</v>
      </c>
      <c r="X619">
        <v>0</v>
      </c>
      <c r="Y619">
        <v>0</v>
      </c>
      <c r="Z619">
        <v>0</v>
      </c>
      <c r="AA619">
        <v>0</v>
      </c>
      <c r="AB619">
        <v>0</v>
      </c>
      <c r="AC619">
        <v>1</v>
      </c>
      <c r="AD619">
        <v>0</v>
      </c>
    </row>
    <row r="620" spans="1:30" hidden="1" x14ac:dyDescent="0.3">
      <c r="A620" t="s">
        <v>2340</v>
      </c>
      <c r="B620" t="s">
        <v>2341</v>
      </c>
      <c r="C620" t="s">
        <v>32</v>
      </c>
      <c r="D620" t="s">
        <v>50</v>
      </c>
      <c r="E620" s="1">
        <v>41466</v>
      </c>
      <c r="F620">
        <v>6600000</v>
      </c>
      <c r="G620" t="s">
        <v>2340</v>
      </c>
      <c r="H620" t="s">
        <v>2342</v>
      </c>
      <c r="I620" t="s">
        <v>2343</v>
      </c>
      <c r="J620" t="s">
        <v>271</v>
      </c>
      <c r="K620" t="s">
        <v>72</v>
      </c>
      <c r="L620" t="s">
        <v>53</v>
      </c>
      <c r="M620" t="s">
        <v>774</v>
      </c>
      <c r="N620" t="s">
        <v>775</v>
      </c>
      <c r="O620" t="s">
        <v>775</v>
      </c>
      <c r="P620" s="1">
        <v>38353</v>
      </c>
      <c r="Q620" t="s">
        <v>53</v>
      </c>
      <c r="R620" t="s">
        <v>56</v>
      </c>
      <c r="S620" t="s">
        <v>41</v>
      </c>
      <c r="T620" t="s">
        <v>271</v>
      </c>
      <c r="U620" t="s">
        <v>271</v>
      </c>
      <c r="V620">
        <v>0</v>
      </c>
      <c r="W620">
        <v>0</v>
      </c>
      <c r="X620">
        <v>0</v>
      </c>
      <c r="Y620">
        <v>0</v>
      </c>
      <c r="Z620">
        <v>0</v>
      </c>
      <c r="AA620">
        <v>0</v>
      </c>
      <c r="AB620">
        <v>0</v>
      </c>
      <c r="AC620">
        <v>1</v>
      </c>
      <c r="AD620">
        <v>0</v>
      </c>
    </row>
    <row r="621" spans="1:30" hidden="1" x14ac:dyDescent="0.3">
      <c r="A621" t="s">
        <v>2344</v>
      </c>
      <c r="B621" t="s">
        <v>2345</v>
      </c>
      <c r="C621" t="s">
        <v>32</v>
      </c>
      <c r="D621" t="s">
        <v>50</v>
      </c>
      <c r="E621" t="s">
        <v>2346</v>
      </c>
      <c r="F621">
        <v>1800000</v>
      </c>
      <c r="G621" t="s">
        <v>2344</v>
      </c>
      <c r="H621" t="s">
        <v>2347</v>
      </c>
      <c r="I621" t="s">
        <v>2348</v>
      </c>
      <c r="J621" t="s">
        <v>2349</v>
      </c>
      <c r="K621" t="s">
        <v>72</v>
      </c>
      <c r="L621" t="s">
        <v>53</v>
      </c>
      <c r="M621" t="s">
        <v>54</v>
      </c>
      <c r="N621" t="s">
        <v>95</v>
      </c>
      <c r="O621" t="s">
        <v>2350</v>
      </c>
      <c r="P621" s="1">
        <v>40544</v>
      </c>
      <c r="Q621" t="s">
        <v>53</v>
      </c>
      <c r="R621" t="s">
        <v>56</v>
      </c>
      <c r="S621" t="s">
        <v>41</v>
      </c>
      <c r="T621" t="s">
        <v>271</v>
      </c>
      <c r="U621" t="s">
        <v>271</v>
      </c>
      <c r="V621">
        <v>0</v>
      </c>
      <c r="W621">
        <v>0</v>
      </c>
      <c r="X621">
        <v>0</v>
      </c>
      <c r="Y621">
        <v>0</v>
      </c>
      <c r="Z621">
        <v>0</v>
      </c>
      <c r="AA621">
        <v>0</v>
      </c>
      <c r="AB621">
        <v>0</v>
      </c>
      <c r="AC621">
        <v>1</v>
      </c>
      <c r="AD621">
        <v>0</v>
      </c>
    </row>
    <row r="622" spans="1:30" hidden="1" x14ac:dyDescent="0.3">
      <c r="A622" t="s">
        <v>2351</v>
      </c>
      <c r="B622" t="s">
        <v>2352</v>
      </c>
      <c r="C622" t="s">
        <v>32</v>
      </c>
      <c r="D622" t="s">
        <v>50</v>
      </c>
      <c r="E622" t="s">
        <v>2353</v>
      </c>
      <c r="F622">
        <v>400000</v>
      </c>
      <c r="G622" t="s">
        <v>2351</v>
      </c>
      <c r="H622" t="s">
        <v>2354</v>
      </c>
      <c r="I622" t="s">
        <v>2355</v>
      </c>
      <c r="J622" t="s">
        <v>271</v>
      </c>
      <c r="K622" t="s">
        <v>37</v>
      </c>
      <c r="L622" t="s">
        <v>53</v>
      </c>
      <c r="M622" t="s">
        <v>62</v>
      </c>
      <c r="N622" t="s">
        <v>63</v>
      </c>
      <c r="O622" t="s">
        <v>63</v>
      </c>
      <c r="Q622" t="s">
        <v>53</v>
      </c>
      <c r="R622" t="s">
        <v>56</v>
      </c>
      <c r="S622" t="s">
        <v>41</v>
      </c>
      <c r="T622" t="s">
        <v>271</v>
      </c>
      <c r="U622" t="s">
        <v>271</v>
      </c>
      <c r="V622">
        <v>0</v>
      </c>
      <c r="W622">
        <v>0</v>
      </c>
      <c r="X622">
        <v>0</v>
      </c>
      <c r="Y622">
        <v>0</v>
      </c>
      <c r="Z622">
        <v>0</v>
      </c>
      <c r="AA622">
        <v>0</v>
      </c>
      <c r="AB622">
        <v>0</v>
      </c>
      <c r="AC622">
        <v>1</v>
      </c>
      <c r="AD622">
        <v>0</v>
      </c>
    </row>
    <row r="623" spans="1:30" hidden="1" x14ac:dyDescent="0.3">
      <c r="A623" t="s">
        <v>2356</v>
      </c>
      <c r="B623" t="s">
        <v>2357</v>
      </c>
      <c r="C623" t="s">
        <v>32</v>
      </c>
      <c r="E623" s="1">
        <v>41334</v>
      </c>
      <c r="F623">
        <v>3049999</v>
      </c>
      <c r="G623" t="s">
        <v>2356</v>
      </c>
      <c r="H623" t="s">
        <v>2358</v>
      </c>
      <c r="I623" t="s">
        <v>2359</v>
      </c>
      <c r="J623" t="s">
        <v>2360</v>
      </c>
      <c r="K623" t="s">
        <v>72</v>
      </c>
      <c r="L623" t="s">
        <v>53</v>
      </c>
      <c r="M623" t="s">
        <v>222</v>
      </c>
      <c r="N623" t="s">
        <v>223</v>
      </c>
      <c r="O623" t="s">
        <v>224</v>
      </c>
      <c r="P623" s="1">
        <v>35796</v>
      </c>
      <c r="Q623" t="s">
        <v>53</v>
      </c>
      <c r="R623" t="s">
        <v>56</v>
      </c>
      <c r="S623" t="s">
        <v>41</v>
      </c>
      <c r="T623" t="s">
        <v>271</v>
      </c>
      <c r="U623" t="s">
        <v>271</v>
      </c>
      <c r="V623">
        <v>0</v>
      </c>
      <c r="W623">
        <v>0</v>
      </c>
      <c r="X623">
        <v>0</v>
      </c>
      <c r="Y623">
        <v>0</v>
      </c>
      <c r="Z623">
        <v>0</v>
      </c>
      <c r="AA623">
        <v>0</v>
      </c>
      <c r="AB623">
        <v>0</v>
      </c>
      <c r="AC623">
        <v>1</v>
      </c>
      <c r="AD623">
        <v>0</v>
      </c>
    </row>
    <row r="624" spans="1:30" hidden="1" x14ac:dyDescent="0.3">
      <c r="A624" t="s">
        <v>2361</v>
      </c>
      <c r="B624" t="s">
        <v>2362</v>
      </c>
      <c r="C624" t="s">
        <v>32</v>
      </c>
      <c r="D624" t="s">
        <v>50</v>
      </c>
      <c r="E624" t="s">
        <v>2363</v>
      </c>
      <c r="F624">
        <v>1500000</v>
      </c>
      <c r="G624" t="s">
        <v>2361</v>
      </c>
      <c r="H624" t="s">
        <v>2364</v>
      </c>
      <c r="I624" t="s">
        <v>2365</v>
      </c>
      <c r="J624" t="s">
        <v>2366</v>
      </c>
      <c r="K624" t="s">
        <v>37</v>
      </c>
      <c r="L624" t="s">
        <v>53</v>
      </c>
      <c r="M624" t="s">
        <v>73</v>
      </c>
      <c r="N624" t="s">
        <v>74</v>
      </c>
      <c r="O624" t="s">
        <v>1539</v>
      </c>
      <c r="P624" s="1">
        <v>40179</v>
      </c>
      <c r="Q624" t="s">
        <v>53</v>
      </c>
      <c r="R624" t="s">
        <v>56</v>
      </c>
      <c r="S624" t="s">
        <v>41</v>
      </c>
      <c r="T624" t="s">
        <v>271</v>
      </c>
      <c r="U624" t="s">
        <v>271</v>
      </c>
      <c r="V624">
        <v>0</v>
      </c>
      <c r="W624">
        <v>0</v>
      </c>
      <c r="X624">
        <v>0</v>
      </c>
      <c r="Y624">
        <v>0</v>
      </c>
      <c r="Z624">
        <v>0</v>
      </c>
      <c r="AA624">
        <v>0</v>
      </c>
      <c r="AB624">
        <v>0</v>
      </c>
      <c r="AC624">
        <v>1</v>
      </c>
      <c r="AD624">
        <v>0</v>
      </c>
    </row>
    <row r="625" spans="1:30" hidden="1" x14ac:dyDescent="0.3">
      <c r="A625" t="s">
        <v>2361</v>
      </c>
      <c r="B625" t="s">
        <v>2367</v>
      </c>
      <c r="C625" t="s">
        <v>32</v>
      </c>
      <c r="D625" t="s">
        <v>50</v>
      </c>
      <c r="E625" s="1">
        <v>41952</v>
      </c>
      <c r="F625">
        <v>1111685</v>
      </c>
      <c r="G625" t="s">
        <v>2361</v>
      </c>
      <c r="H625" t="s">
        <v>2364</v>
      </c>
      <c r="I625" t="s">
        <v>2365</v>
      </c>
      <c r="J625" t="s">
        <v>2366</v>
      </c>
      <c r="K625" t="s">
        <v>37</v>
      </c>
      <c r="L625" t="s">
        <v>53</v>
      </c>
      <c r="M625" t="s">
        <v>73</v>
      </c>
      <c r="N625" t="s">
        <v>74</v>
      </c>
      <c r="O625" t="s">
        <v>1539</v>
      </c>
      <c r="P625" s="1">
        <v>40179</v>
      </c>
      <c r="Q625" t="s">
        <v>53</v>
      </c>
      <c r="R625" t="s">
        <v>56</v>
      </c>
      <c r="S625" t="s">
        <v>41</v>
      </c>
      <c r="T625" t="s">
        <v>271</v>
      </c>
      <c r="U625" t="s">
        <v>271</v>
      </c>
      <c r="V625">
        <v>0</v>
      </c>
      <c r="W625">
        <v>0</v>
      </c>
      <c r="X625">
        <v>0</v>
      </c>
      <c r="Y625">
        <v>0</v>
      </c>
      <c r="Z625">
        <v>0</v>
      </c>
      <c r="AA625">
        <v>0</v>
      </c>
      <c r="AB625">
        <v>0</v>
      </c>
      <c r="AC625">
        <v>1</v>
      </c>
      <c r="AD625">
        <v>0</v>
      </c>
    </row>
    <row r="626" spans="1:30" hidden="1" x14ac:dyDescent="0.3">
      <c r="A626" t="s">
        <v>2361</v>
      </c>
      <c r="B626" t="s">
        <v>2368</v>
      </c>
      <c r="C626" t="s">
        <v>32</v>
      </c>
      <c r="D626" t="s">
        <v>50</v>
      </c>
      <c r="E626" t="s">
        <v>1485</v>
      </c>
      <c r="F626">
        <v>5500000</v>
      </c>
      <c r="G626" t="s">
        <v>2361</v>
      </c>
      <c r="H626" t="s">
        <v>2364</v>
      </c>
      <c r="I626" t="s">
        <v>2365</v>
      </c>
      <c r="J626" t="s">
        <v>2366</v>
      </c>
      <c r="K626" t="s">
        <v>37</v>
      </c>
      <c r="L626" t="s">
        <v>53</v>
      </c>
      <c r="M626" t="s">
        <v>73</v>
      </c>
      <c r="N626" t="s">
        <v>74</v>
      </c>
      <c r="O626" t="s">
        <v>1539</v>
      </c>
      <c r="P626" s="1">
        <v>40179</v>
      </c>
      <c r="Q626" t="s">
        <v>53</v>
      </c>
      <c r="R626" t="s">
        <v>56</v>
      </c>
      <c r="S626" t="s">
        <v>41</v>
      </c>
      <c r="T626" t="s">
        <v>271</v>
      </c>
      <c r="U626" t="s">
        <v>271</v>
      </c>
      <c r="V626">
        <v>0</v>
      </c>
      <c r="W626">
        <v>0</v>
      </c>
      <c r="X626">
        <v>0</v>
      </c>
      <c r="Y626">
        <v>0</v>
      </c>
      <c r="Z626">
        <v>0</v>
      </c>
      <c r="AA626">
        <v>0</v>
      </c>
      <c r="AB626">
        <v>0</v>
      </c>
      <c r="AC626">
        <v>1</v>
      </c>
      <c r="AD626">
        <v>0</v>
      </c>
    </row>
    <row r="627" spans="1:30" hidden="1" x14ac:dyDescent="0.3">
      <c r="A627" t="s">
        <v>2369</v>
      </c>
      <c r="B627" t="s">
        <v>2370</v>
      </c>
      <c r="C627" t="s">
        <v>32</v>
      </c>
      <c r="D627" t="s">
        <v>399</v>
      </c>
      <c r="E627" s="1">
        <v>41982</v>
      </c>
      <c r="F627">
        <v>5000000</v>
      </c>
      <c r="G627" t="s">
        <v>2369</v>
      </c>
      <c r="H627" t="s">
        <v>2371</v>
      </c>
      <c r="I627" t="s">
        <v>2372</v>
      </c>
      <c r="J627" t="s">
        <v>2373</v>
      </c>
      <c r="K627" t="s">
        <v>37</v>
      </c>
      <c r="L627" t="s">
        <v>53</v>
      </c>
      <c r="M627" t="s">
        <v>54</v>
      </c>
      <c r="N627" t="s">
        <v>95</v>
      </c>
      <c r="O627" t="s">
        <v>2374</v>
      </c>
      <c r="P627" s="1">
        <v>38718</v>
      </c>
      <c r="Q627" t="s">
        <v>53</v>
      </c>
      <c r="R627" t="s">
        <v>56</v>
      </c>
      <c r="S627" t="s">
        <v>41</v>
      </c>
      <c r="T627" t="s">
        <v>271</v>
      </c>
      <c r="U627" t="s">
        <v>271</v>
      </c>
      <c r="V627">
        <v>0</v>
      </c>
      <c r="W627">
        <v>0</v>
      </c>
      <c r="X627">
        <v>0</v>
      </c>
      <c r="Y627">
        <v>0</v>
      </c>
      <c r="Z627">
        <v>0</v>
      </c>
      <c r="AA627">
        <v>0</v>
      </c>
      <c r="AB627">
        <v>0</v>
      </c>
      <c r="AC627">
        <v>1</v>
      </c>
      <c r="AD627">
        <v>0</v>
      </c>
    </row>
    <row r="628" spans="1:30" hidden="1" x14ac:dyDescent="0.3">
      <c r="A628" t="s">
        <v>2369</v>
      </c>
      <c r="B628" t="s">
        <v>2375</v>
      </c>
      <c r="C628" t="s">
        <v>32</v>
      </c>
      <c r="E628" s="1">
        <v>39266</v>
      </c>
      <c r="F628">
        <v>20000000</v>
      </c>
      <c r="G628" t="s">
        <v>2369</v>
      </c>
      <c r="H628" t="s">
        <v>2371</v>
      </c>
      <c r="I628" t="s">
        <v>2372</v>
      </c>
      <c r="J628" t="s">
        <v>2373</v>
      </c>
      <c r="K628" t="s">
        <v>37</v>
      </c>
      <c r="L628" t="s">
        <v>53</v>
      </c>
      <c r="M628" t="s">
        <v>54</v>
      </c>
      <c r="N628" t="s">
        <v>95</v>
      </c>
      <c r="O628" t="s">
        <v>2374</v>
      </c>
      <c r="P628" s="1">
        <v>38718</v>
      </c>
      <c r="Q628" t="s">
        <v>53</v>
      </c>
      <c r="R628" t="s">
        <v>56</v>
      </c>
      <c r="S628" t="s">
        <v>41</v>
      </c>
      <c r="T628" t="s">
        <v>271</v>
      </c>
      <c r="U628" t="s">
        <v>271</v>
      </c>
      <c r="V628">
        <v>0</v>
      </c>
      <c r="W628">
        <v>0</v>
      </c>
      <c r="X628">
        <v>0</v>
      </c>
      <c r="Y628">
        <v>0</v>
      </c>
      <c r="Z628">
        <v>0</v>
      </c>
      <c r="AA628">
        <v>0</v>
      </c>
      <c r="AB628">
        <v>0</v>
      </c>
      <c r="AC628">
        <v>1</v>
      </c>
      <c r="AD628">
        <v>0</v>
      </c>
    </row>
    <row r="629" spans="1:30" hidden="1" x14ac:dyDescent="0.3">
      <c r="A629" t="s">
        <v>2369</v>
      </c>
      <c r="B629" t="s">
        <v>2376</v>
      </c>
      <c r="C629" t="s">
        <v>32</v>
      </c>
      <c r="D629" t="s">
        <v>139</v>
      </c>
      <c r="E629" s="1">
        <v>39938</v>
      </c>
      <c r="F629">
        <v>10000000</v>
      </c>
      <c r="G629" t="s">
        <v>2369</v>
      </c>
      <c r="H629" t="s">
        <v>2371</v>
      </c>
      <c r="I629" t="s">
        <v>2372</v>
      </c>
      <c r="J629" t="s">
        <v>2373</v>
      </c>
      <c r="K629" t="s">
        <v>37</v>
      </c>
      <c r="L629" t="s">
        <v>53</v>
      </c>
      <c r="M629" t="s">
        <v>54</v>
      </c>
      <c r="N629" t="s">
        <v>95</v>
      </c>
      <c r="O629" t="s">
        <v>2374</v>
      </c>
      <c r="P629" s="1">
        <v>38718</v>
      </c>
      <c r="Q629" t="s">
        <v>53</v>
      </c>
      <c r="R629" t="s">
        <v>56</v>
      </c>
      <c r="S629" t="s">
        <v>41</v>
      </c>
      <c r="T629" t="s">
        <v>271</v>
      </c>
      <c r="U629" t="s">
        <v>271</v>
      </c>
      <c r="V629">
        <v>0</v>
      </c>
      <c r="W629">
        <v>0</v>
      </c>
      <c r="X629">
        <v>0</v>
      </c>
      <c r="Y629">
        <v>0</v>
      </c>
      <c r="Z629">
        <v>0</v>
      </c>
      <c r="AA629">
        <v>0</v>
      </c>
      <c r="AB629">
        <v>0</v>
      </c>
      <c r="AC629">
        <v>1</v>
      </c>
      <c r="AD629">
        <v>0</v>
      </c>
    </row>
    <row r="630" spans="1:30" hidden="1" x14ac:dyDescent="0.3">
      <c r="A630" t="s">
        <v>2377</v>
      </c>
      <c r="B630" t="s">
        <v>2378</v>
      </c>
      <c r="C630" t="s">
        <v>32</v>
      </c>
      <c r="E630" s="1">
        <v>40519</v>
      </c>
      <c r="F630">
        <v>3700000</v>
      </c>
      <c r="G630" t="s">
        <v>2377</v>
      </c>
      <c r="H630" t="s">
        <v>2379</v>
      </c>
      <c r="I630" t="s">
        <v>2380</v>
      </c>
      <c r="J630" t="s">
        <v>2381</v>
      </c>
      <c r="K630" t="s">
        <v>109</v>
      </c>
      <c r="L630" t="s">
        <v>53</v>
      </c>
      <c r="M630" t="s">
        <v>54</v>
      </c>
      <c r="N630" t="s">
        <v>95</v>
      </c>
      <c r="O630" t="s">
        <v>1074</v>
      </c>
      <c r="Q630" t="s">
        <v>53</v>
      </c>
      <c r="R630" t="s">
        <v>56</v>
      </c>
      <c r="S630" t="s">
        <v>41</v>
      </c>
      <c r="T630" t="s">
        <v>271</v>
      </c>
      <c r="U630" t="s">
        <v>271</v>
      </c>
      <c r="V630">
        <v>0</v>
      </c>
      <c r="W630">
        <v>0</v>
      </c>
      <c r="X630">
        <v>0</v>
      </c>
      <c r="Y630">
        <v>0</v>
      </c>
      <c r="Z630">
        <v>0</v>
      </c>
      <c r="AA630">
        <v>0</v>
      </c>
      <c r="AB630">
        <v>0</v>
      </c>
      <c r="AC630">
        <v>1</v>
      </c>
      <c r="AD630">
        <v>0</v>
      </c>
    </row>
    <row r="631" spans="1:30" hidden="1" x14ac:dyDescent="0.3">
      <c r="A631" t="s">
        <v>2377</v>
      </c>
      <c r="B631" t="s">
        <v>2382</v>
      </c>
      <c r="C631" t="s">
        <v>32</v>
      </c>
      <c r="D631" t="s">
        <v>50</v>
      </c>
      <c r="E631" t="s">
        <v>2383</v>
      </c>
      <c r="F631">
        <v>1000000</v>
      </c>
      <c r="G631" t="s">
        <v>2377</v>
      </c>
      <c r="H631" t="s">
        <v>2379</v>
      </c>
      <c r="I631" t="s">
        <v>2380</v>
      </c>
      <c r="J631" t="s">
        <v>2381</v>
      </c>
      <c r="K631" t="s">
        <v>109</v>
      </c>
      <c r="L631" t="s">
        <v>53</v>
      </c>
      <c r="M631" t="s">
        <v>54</v>
      </c>
      <c r="N631" t="s">
        <v>95</v>
      </c>
      <c r="O631" t="s">
        <v>1074</v>
      </c>
      <c r="Q631" t="s">
        <v>53</v>
      </c>
      <c r="R631" t="s">
        <v>56</v>
      </c>
      <c r="S631" t="s">
        <v>41</v>
      </c>
      <c r="T631" t="s">
        <v>271</v>
      </c>
      <c r="U631" t="s">
        <v>271</v>
      </c>
      <c r="V631">
        <v>0</v>
      </c>
      <c r="W631">
        <v>0</v>
      </c>
      <c r="X631">
        <v>0</v>
      </c>
      <c r="Y631">
        <v>0</v>
      </c>
      <c r="Z631">
        <v>0</v>
      </c>
      <c r="AA631">
        <v>0</v>
      </c>
      <c r="AB631">
        <v>0</v>
      </c>
      <c r="AC631">
        <v>1</v>
      </c>
      <c r="AD631">
        <v>0</v>
      </c>
    </row>
    <row r="632" spans="1:30" hidden="1" x14ac:dyDescent="0.3">
      <c r="A632" t="s">
        <v>2384</v>
      </c>
      <c r="B632" t="s">
        <v>2385</v>
      </c>
      <c r="C632" t="s">
        <v>32</v>
      </c>
      <c r="E632" t="s">
        <v>1084</v>
      </c>
      <c r="F632">
        <v>600000</v>
      </c>
      <c r="G632" t="s">
        <v>2384</v>
      </c>
      <c r="H632" t="s">
        <v>2386</v>
      </c>
      <c r="I632" t="s">
        <v>2387</v>
      </c>
      <c r="J632" t="s">
        <v>271</v>
      </c>
      <c r="K632" t="s">
        <v>109</v>
      </c>
      <c r="L632" t="s">
        <v>53</v>
      </c>
      <c r="M632" t="s">
        <v>774</v>
      </c>
      <c r="N632" t="s">
        <v>775</v>
      </c>
      <c r="O632" t="s">
        <v>2388</v>
      </c>
      <c r="P632" s="1">
        <v>39083</v>
      </c>
      <c r="Q632" t="s">
        <v>53</v>
      </c>
      <c r="R632" t="s">
        <v>56</v>
      </c>
      <c r="S632" t="s">
        <v>41</v>
      </c>
      <c r="T632" t="s">
        <v>271</v>
      </c>
      <c r="U632" t="s">
        <v>271</v>
      </c>
      <c r="V632">
        <v>0</v>
      </c>
      <c r="W632">
        <v>0</v>
      </c>
      <c r="X632">
        <v>0</v>
      </c>
      <c r="Y632">
        <v>0</v>
      </c>
      <c r="Z632">
        <v>0</v>
      </c>
      <c r="AA632">
        <v>0</v>
      </c>
      <c r="AB632">
        <v>0</v>
      </c>
      <c r="AC632">
        <v>1</v>
      </c>
      <c r="AD632">
        <v>0</v>
      </c>
    </row>
    <row r="633" spans="1:30" hidden="1" x14ac:dyDescent="0.3">
      <c r="A633" t="s">
        <v>2389</v>
      </c>
      <c r="B633" t="s">
        <v>2390</v>
      </c>
      <c r="C633" t="s">
        <v>32</v>
      </c>
      <c r="E633" t="s">
        <v>2391</v>
      </c>
      <c r="F633">
        <v>45000000</v>
      </c>
      <c r="G633" t="s">
        <v>2389</v>
      </c>
      <c r="H633" t="s">
        <v>2392</v>
      </c>
      <c r="I633" t="s">
        <v>2393</v>
      </c>
      <c r="J633" t="s">
        <v>271</v>
      </c>
      <c r="K633" t="s">
        <v>37</v>
      </c>
      <c r="L633" t="s">
        <v>53</v>
      </c>
      <c r="M633" t="s">
        <v>54</v>
      </c>
      <c r="N633" t="s">
        <v>2394</v>
      </c>
      <c r="O633" t="s">
        <v>2395</v>
      </c>
      <c r="P633" s="1">
        <v>33239</v>
      </c>
      <c r="Q633" t="s">
        <v>53</v>
      </c>
      <c r="R633" t="s">
        <v>56</v>
      </c>
      <c r="S633" t="s">
        <v>41</v>
      </c>
      <c r="T633" t="s">
        <v>271</v>
      </c>
      <c r="U633" t="s">
        <v>271</v>
      </c>
      <c r="V633">
        <v>0</v>
      </c>
      <c r="W633">
        <v>0</v>
      </c>
      <c r="X633">
        <v>0</v>
      </c>
      <c r="Y633">
        <v>0</v>
      </c>
      <c r="Z633">
        <v>0</v>
      </c>
      <c r="AA633">
        <v>0</v>
      </c>
      <c r="AB633">
        <v>0</v>
      </c>
      <c r="AC633">
        <v>1</v>
      </c>
      <c r="AD633">
        <v>0</v>
      </c>
    </row>
    <row r="634" spans="1:30" hidden="1" x14ac:dyDescent="0.3">
      <c r="A634" t="s">
        <v>2396</v>
      </c>
      <c r="B634" t="s">
        <v>2397</v>
      </c>
      <c r="C634" t="s">
        <v>32</v>
      </c>
      <c r="E634" t="s">
        <v>2346</v>
      </c>
      <c r="F634">
        <v>1400000</v>
      </c>
      <c r="G634" t="s">
        <v>2396</v>
      </c>
      <c r="H634" t="s">
        <v>2398</v>
      </c>
      <c r="I634" t="s">
        <v>2399</v>
      </c>
      <c r="J634" t="s">
        <v>2400</v>
      </c>
      <c r="K634" t="s">
        <v>37</v>
      </c>
      <c r="L634" t="s">
        <v>53</v>
      </c>
      <c r="M634" t="s">
        <v>704</v>
      </c>
      <c r="N634" t="s">
        <v>705</v>
      </c>
      <c r="O634" t="s">
        <v>705</v>
      </c>
      <c r="P634" s="1">
        <v>40184</v>
      </c>
      <c r="Q634" t="s">
        <v>53</v>
      </c>
      <c r="R634" t="s">
        <v>56</v>
      </c>
      <c r="S634" t="s">
        <v>41</v>
      </c>
      <c r="T634" t="s">
        <v>271</v>
      </c>
      <c r="U634" t="s">
        <v>271</v>
      </c>
      <c r="V634">
        <v>0</v>
      </c>
      <c r="W634">
        <v>0</v>
      </c>
      <c r="X634">
        <v>0</v>
      </c>
      <c r="Y634">
        <v>0</v>
      </c>
      <c r="Z634">
        <v>0</v>
      </c>
      <c r="AA634">
        <v>0</v>
      </c>
      <c r="AB634">
        <v>0</v>
      </c>
      <c r="AC634">
        <v>1</v>
      </c>
      <c r="AD634">
        <v>0</v>
      </c>
    </row>
    <row r="635" spans="1:30" hidden="1" x14ac:dyDescent="0.3">
      <c r="A635" t="s">
        <v>2396</v>
      </c>
      <c r="B635" t="s">
        <v>2401</v>
      </c>
      <c r="C635" t="s">
        <v>32</v>
      </c>
      <c r="E635" t="s">
        <v>874</v>
      </c>
      <c r="F635">
        <v>876073</v>
      </c>
      <c r="G635" t="s">
        <v>2396</v>
      </c>
      <c r="H635" t="s">
        <v>2398</v>
      </c>
      <c r="I635" t="s">
        <v>2399</v>
      </c>
      <c r="J635" t="s">
        <v>2400</v>
      </c>
      <c r="K635" t="s">
        <v>37</v>
      </c>
      <c r="L635" t="s">
        <v>53</v>
      </c>
      <c r="M635" t="s">
        <v>704</v>
      </c>
      <c r="N635" t="s">
        <v>705</v>
      </c>
      <c r="O635" t="s">
        <v>705</v>
      </c>
      <c r="P635" s="1">
        <v>40184</v>
      </c>
      <c r="Q635" t="s">
        <v>53</v>
      </c>
      <c r="R635" t="s">
        <v>56</v>
      </c>
      <c r="S635" t="s">
        <v>41</v>
      </c>
      <c r="T635" t="s">
        <v>271</v>
      </c>
      <c r="U635" t="s">
        <v>271</v>
      </c>
      <c r="V635">
        <v>0</v>
      </c>
      <c r="W635">
        <v>0</v>
      </c>
      <c r="X635">
        <v>0</v>
      </c>
      <c r="Y635">
        <v>0</v>
      </c>
      <c r="Z635">
        <v>0</v>
      </c>
      <c r="AA635">
        <v>0</v>
      </c>
      <c r="AB635">
        <v>0</v>
      </c>
      <c r="AC635">
        <v>1</v>
      </c>
      <c r="AD635">
        <v>0</v>
      </c>
    </row>
    <row r="636" spans="1:30" hidden="1" x14ac:dyDescent="0.3">
      <c r="A636" t="s">
        <v>2396</v>
      </c>
      <c r="B636" t="s">
        <v>2402</v>
      </c>
      <c r="C636" t="s">
        <v>32</v>
      </c>
      <c r="E636" s="1">
        <v>41699</v>
      </c>
      <c r="F636">
        <v>890001</v>
      </c>
      <c r="G636" t="s">
        <v>2396</v>
      </c>
      <c r="H636" t="s">
        <v>2398</v>
      </c>
      <c r="I636" t="s">
        <v>2399</v>
      </c>
      <c r="J636" t="s">
        <v>2400</v>
      </c>
      <c r="K636" t="s">
        <v>37</v>
      </c>
      <c r="L636" t="s">
        <v>53</v>
      </c>
      <c r="M636" t="s">
        <v>704</v>
      </c>
      <c r="N636" t="s">
        <v>705</v>
      </c>
      <c r="O636" t="s">
        <v>705</v>
      </c>
      <c r="P636" s="1">
        <v>40184</v>
      </c>
      <c r="Q636" t="s">
        <v>53</v>
      </c>
      <c r="R636" t="s">
        <v>56</v>
      </c>
      <c r="S636" t="s">
        <v>41</v>
      </c>
      <c r="T636" t="s">
        <v>271</v>
      </c>
      <c r="U636" t="s">
        <v>271</v>
      </c>
      <c r="V636">
        <v>0</v>
      </c>
      <c r="W636">
        <v>0</v>
      </c>
      <c r="X636">
        <v>0</v>
      </c>
      <c r="Y636">
        <v>0</v>
      </c>
      <c r="Z636">
        <v>0</v>
      </c>
      <c r="AA636">
        <v>0</v>
      </c>
      <c r="AB636">
        <v>0</v>
      </c>
      <c r="AC636">
        <v>1</v>
      </c>
      <c r="AD636">
        <v>0</v>
      </c>
    </row>
    <row r="637" spans="1:30" hidden="1" x14ac:dyDescent="0.3">
      <c r="A637" t="s">
        <v>2403</v>
      </c>
      <c r="B637" t="s">
        <v>2404</v>
      </c>
      <c r="C637" t="s">
        <v>32</v>
      </c>
      <c r="E637" t="s">
        <v>432</v>
      </c>
      <c r="F637">
        <v>1900000</v>
      </c>
      <c r="G637" t="s">
        <v>2403</v>
      </c>
      <c r="H637" t="s">
        <v>2405</v>
      </c>
      <c r="I637" t="s">
        <v>2406</v>
      </c>
      <c r="J637" t="s">
        <v>271</v>
      </c>
      <c r="K637" t="s">
        <v>37</v>
      </c>
      <c r="L637" t="s">
        <v>53</v>
      </c>
      <c r="M637" t="s">
        <v>637</v>
      </c>
      <c r="N637" t="s">
        <v>102</v>
      </c>
      <c r="O637" t="s">
        <v>2407</v>
      </c>
      <c r="P637" s="1">
        <v>40909</v>
      </c>
      <c r="Q637" t="s">
        <v>53</v>
      </c>
      <c r="R637" t="s">
        <v>56</v>
      </c>
      <c r="S637" t="s">
        <v>41</v>
      </c>
      <c r="T637" t="s">
        <v>271</v>
      </c>
      <c r="U637" t="s">
        <v>271</v>
      </c>
      <c r="V637">
        <v>0</v>
      </c>
      <c r="W637">
        <v>0</v>
      </c>
      <c r="X637">
        <v>0</v>
      </c>
      <c r="Y637">
        <v>0</v>
      </c>
      <c r="Z637">
        <v>0</v>
      </c>
      <c r="AA637">
        <v>0</v>
      </c>
      <c r="AB637">
        <v>0</v>
      </c>
      <c r="AC637">
        <v>1</v>
      </c>
      <c r="AD637">
        <v>0</v>
      </c>
    </row>
    <row r="638" spans="1:30" hidden="1" x14ac:dyDescent="0.3">
      <c r="A638" t="s">
        <v>2408</v>
      </c>
      <c r="B638" t="s">
        <v>2409</v>
      </c>
      <c r="C638" t="s">
        <v>32</v>
      </c>
      <c r="E638" s="1">
        <v>40551</v>
      </c>
      <c r="F638">
        <v>4360000</v>
      </c>
      <c r="G638" t="s">
        <v>2408</v>
      </c>
      <c r="H638" t="s">
        <v>2410</v>
      </c>
      <c r="I638" t="s">
        <v>2411</v>
      </c>
      <c r="J638" t="s">
        <v>271</v>
      </c>
      <c r="K638" t="s">
        <v>37</v>
      </c>
      <c r="L638" t="s">
        <v>53</v>
      </c>
      <c r="M638" t="s">
        <v>150</v>
      </c>
      <c r="N638" t="s">
        <v>151</v>
      </c>
      <c r="O638" t="s">
        <v>2412</v>
      </c>
      <c r="P638" s="1">
        <v>38353</v>
      </c>
      <c r="Q638" t="s">
        <v>53</v>
      </c>
      <c r="R638" t="s">
        <v>56</v>
      </c>
      <c r="S638" t="s">
        <v>41</v>
      </c>
      <c r="T638" t="s">
        <v>271</v>
      </c>
      <c r="U638" t="s">
        <v>271</v>
      </c>
      <c r="V638">
        <v>0</v>
      </c>
      <c r="W638">
        <v>0</v>
      </c>
      <c r="X638">
        <v>0</v>
      </c>
      <c r="Y638">
        <v>0</v>
      </c>
      <c r="Z638">
        <v>0</v>
      </c>
      <c r="AA638">
        <v>0</v>
      </c>
      <c r="AB638">
        <v>0</v>
      </c>
      <c r="AC638">
        <v>1</v>
      </c>
      <c r="AD638">
        <v>0</v>
      </c>
    </row>
    <row r="639" spans="1:30" hidden="1" x14ac:dyDescent="0.3">
      <c r="A639" t="s">
        <v>2413</v>
      </c>
      <c r="B639" t="s">
        <v>2414</v>
      </c>
      <c r="C639" t="s">
        <v>32</v>
      </c>
      <c r="E639" s="1">
        <v>40330</v>
      </c>
      <c r="F639">
        <v>181592251</v>
      </c>
      <c r="G639" t="s">
        <v>2413</v>
      </c>
      <c r="H639" t="s">
        <v>2415</v>
      </c>
      <c r="I639" t="s">
        <v>2416</v>
      </c>
      <c r="J639" t="s">
        <v>271</v>
      </c>
      <c r="K639" t="s">
        <v>37</v>
      </c>
      <c r="L639" t="s">
        <v>53</v>
      </c>
      <c r="M639" t="s">
        <v>679</v>
      </c>
      <c r="N639" t="s">
        <v>2417</v>
      </c>
      <c r="O639" t="s">
        <v>2418</v>
      </c>
      <c r="P639" s="1">
        <v>28491</v>
      </c>
      <c r="Q639" t="s">
        <v>53</v>
      </c>
      <c r="R639" t="s">
        <v>56</v>
      </c>
      <c r="S639" t="s">
        <v>41</v>
      </c>
      <c r="T639" t="s">
        <v>271</v>
      </c>
      <c r="U639" t="s">
        <v>271</v>
      </c>
      <c r="V639">
        <v>0</v>
      </c>
      <c r="W639">
        <v>0</v>
      </c>
      <c r="X639">
        <v>0</v>
      </c>
      <c r="Y639">
        <v>0</v>
      </c>
      <c r="Z639">
        <v>0</v>
      </c>
      <c r="AA639">
        <v>0</v>
      </c>
      <c r="AB639">
        <v>0</v>
      </c>
      <c r="AC639">
        <v>1</v>
      </c>
      <c r="AD639">
        <v>0</v>
      </c>
    </row>
    <row r="640" spans="1:30" hidden="1" x14ac:dyDescent="0.3">
      <c r="A640" t="s">
        <v>2419</v>
      </c>
      <c r="B640" t="s">
        <v>2420</v>
      </c>
      <c r="C640" t="s">
        <v>32</v>
      </c>
      <c r="E640" s="1">
        <v>39093</v>
      </c>
      <c r="F640">
        <v>2175000</v>
      </c>
      <c r="G640" t="s">
        <v>2419</v>
      </c>
      <c r="H640" t="s">
        <v>2421</v>
      </c>
      <c r="I640" t="s">
        <v>2422</v>
      </c>
      <c r="J640" t="s">
        <v>2423</v>
      </c>
      <c r="K640" t="s">
        <v>37</v>
      </c>
      <c r="L640" t="s">
        <v>53</v>
      </c>
      <c r="M640" t="s">
        <v>73</v>
      </c>
      <c r="N640" t="s">
        <v>74</v>
      </c>
      <c r="O640" t="s">
        <v>75</v>
      </c>
      <c r="P640" s="1">
        <v>39083</v>
      </c>
      <c r="Q640" t="s">
        <v>53</v>
      </c>
      <c r="R640" t="s">
        <v>56</v>
      </c>
      <c r="S640" t="s">
        <v>41</v>
      </c>
      <c r="T640" t="s">
        <v>271</v>
      </c>
      <c r="U640" t="s">
        <v>271</v>
      </c>
      <c r="V640">
        <v>0</v>
      </c>
      <c r="W640">
        <v>0</v>
      </c>
      <c r="X640">
        <v>0</v>
      </c>
      <c r="Y640">
        <v>0</v>
      </c>
      <c r="Z640">
        <v>0</v>
      </c>
      <c r="AA640">
        <v>0</v>
      </c>
      <c r="AB640">
        <v>0</v>
      </c>
      <c r="AC640">
        <v>1</v>
      </c>
      <c r="AD640">
        <v>0</v>
      </c>
    </row>
    <row r="641" spans="1:30" hidden="1" x14ac:dyDescent="0.3">
      <c r="A641" t="s">
        <v>2424</v>
      </c>
      <c r="B641" t="s">
        <v>2425</v>
      </c>
      <c r="C641" t="s">
        <v>32</v>
      </c>
      <c r="D641" t="s">
        <v>139</v>
      </c>
      <c r="E641" s="1">
        <v>40462</v>
      </c>
      <c r="F641">
        <v>5500000</v>
      </c>
      <c r="G641" t="s">
        <v>2424</v>
      </c>
      <c r="H641" t="s">
        <v>2426</v>
      </c>
      <c r="I641" t="s">
        <v>2427</v>
      </c>
      <c r="J641" t="s">
        <v>910</v>
      </c>
      <c r="K641" t="s">
        <v>109</v>
      </c>
      <c r="L641" t="s">
        <v>53</v>
      </c>
      <c r="M641" t="s">
        <v>54</v>
      </c>
      <c r="N641" t="s">
        <v>55</v>
      </c>
      <c r="O641" t="s">
        <v>2428</v>
      </c>
      <c r="P641" s="1">
        <v>37630</v>
      </c>
      <c r="Q641" t="s">
        <v>53</v>
      </c>
      <c r="R641" t="s">
        <v>56</v>
      </c>
      <c r="S641" t="s">
        <v>41</v>
      </c>
      <c r="T641" t="s">
        <v>271</v>
      </c>
      <c r="U641" t="s">
        <v>271</v>
      </c>
      <c r="V641">
        <v>0</v>
      </c>
      <c r="W641">
        <v>0</v>
      </c>
      <c r="X641">
        <v>0</v>
      </c>
      <c r="Y641">
        <v>0</v>
      </c>
      <c r="Z641">
        <v>0</v>
      </c>
      <c r="AA641">
        <v>0</v>
      </c>
      <c r="AB641">
        <v>0</v>
      </c>
      <c r="AC641">
        <v>1</v>
      </c>
      <c r="AD641">
        <v>0</v>
      </c>
    </row>
    <row r="642" spans="1:30" hidden="1" x14ac:dyDescent="0.3">
      <c r="A642" t="s">
        <v>2424</v>
      </c>
      <c r="B642" t="s">
        <v>2429</v>
      </c>
      <c r="C642" t="s">
        <v>32</v>
      </c>
      <c r="D642" t="s">
        <v>139</v>
      </c>
      <c r="E642" s="1">
        <v>39609</v>
      </c>
      <c r="F642">
        <v>12000000</v>
      </c>
      <c r="G642" t="s">
        <v>2424</v>
      </c>
      <c r="H642" t="s">
        <v>2426</v>
      </c>
      <c r="I642" t="s">
        <v>2427</v>
      </c>
      <c r="J642" t="s">
        <v>910</v>
      </c>
      <c r="K642" t="s">
        <v>109</v>
      </c>
      <c r="L642" t="s">
        <v>53</v>
      </c>
      <c r="M642" t="s">
        <v>54</v>
      </c>
      <c r="N642" t="s">
        <v>55</v>
      </c>
      <c r="O642" t="s">
        <v>2428</v>
      </c>
      <c r="P642" s="1">
        <v>37630</v>
      </c>
      <c r="Q642" t="s">
        <v>53</v>
      </c>
      <c r="R642" t="s">
        <v>56</v>
      </c>
      <c r="S642" t="s">
        <v>41</v>
      </c>
      <c r="T642" t="s">
        <v>271</v>
      </c>
      <c r="U642" t="s">
        <v>271</v>
      </c>
      <c r="V642">
        <v>0</v>
      </c>
      <c r="W642">
        <v>0</v>
      </c>
      <c r="X642">
        <v>0</v>
      </c>
      <c r="Y642">
        <v>0</v>
      </c>
      <c r="Z642">
        <v>0</v>
      </c>
      <c r="AA642">
        <v>0</v>
      </c>
      <c r="AB642">
        <v>0</v>
      </c>
      <c r="AC642">
        <v>1</v>
      </c>
      <c r="AD642">
        <v>0</v>
      </c>
    </row>
    <row r="643" spans="1:30" hidden="1" x14ac:dyDescent="0.3">
      <c r="A643" t="s">
        <v>2424</v>
      </c>
      <c r="B643" t="s">
        <v>2430</v>
      </c>
      <c r="C643" t="s">
        <v>32</v>
      </c>
      <c r="E643" t="s">
        <v>2431</v>
      </c>
      <c r="F643">
        <v>10500000</v>
      </c>
      <c r="G643" t="s">
        <v>2424</v>
      </c>
      <c r="H643" t="s">
        <v>2426</v>
      </c>
      <c r="I643" t="s">
        <v>2427</v>
      </c>
      <c r="J643" t="s">
        <v>910</v>
      </c>
      <c r="K643" t="s">
        <v>109</v>
      </c>
      <c r="L643" t="s">
        <v>53</v>
      </c>
      <c r="M643" t="s">
        <v>54</v>
      </c>
      <c r="N643" t="s">
        <v>55</v>
      </c>
      <c r="O643" t="s">
        <v>2428</v>
      </c>
      <c r="P643" s="1">
        <v>37630</v>
      </c>
      <c r="Q643" t="s">
        <v>53</v>
      </c>
      <c r="R643" t="s">
        <v>56</v>
      </c>
      <c r="S643" t="s">
        <v>41</v>
      </c>
      <c r="T643" t="s">
        <v>271</v>
      </c>
      <c r="U643" t="s">
        <v>271</v>
      </c>
      <c r="V643">
        <v>0</v>
      </c>
      <c r="W643">
        <v>0</v>
      </c>
      <c r="X643">
        <v>0</v>
      </c>
      <c r="Y643">
        <v>0</v>
      </c>
      <c r="Z643">
        <v>0</v>
      </c>
      <c r="AA643">
        <v>0</v>
      </c>
      <c r="AB643">
        <v>0</v>
      </c>
      <c r="AC643">
        <v>1</v>
      </c>
      <c r="AD643">
        <v>0</v>
      </c>
    </row>
    <row r="644" spans="1:30" hidden="1" x14ac:dyDescent="0.3">
      <c r="A644" t="s">
        <v>2432</v>
      </c>
      <c r="B644" t="s">
        <v>2433</v>
      </c>
      <c r="C644" t="s">
        <v>32</v>
      </c>
      <c r="E644" s="1">
        <v>39508</v>
      </c>
      <c r="F644">
        <v>30000000</v>
      </c>
      <c r="G644" t="s">
        <v>2432</v>
      </c>
      <c r="H644" t="s">
        <v>2434</v>
      </c>
      <c r="I644" t="s">
        <v>2435</v>
      </c>
      <c r="J644" t="s">
        <v>271</v>
      </c>
      <c r="K644" t="s">
        <v>109</v>
      </c>
      <c r="L644" t="s">
        <v>53</v>
      </c>
      <c r="M644" t="s">
        <v>150</v>
      </c>
      <c r="N644" t="s">
        <v>151</v>
      </c>
      <c r="O644" t="s">
        <v>911</v>
      </c>
      <c r="P644" s="1">
        <v>38718</v>
      </c>
      <c r="Q644" t="s">
        <v>53</v>
      </c>
      <c r="R644" t="s">
        <v>56</v>
      </c>
      <c r="S644" t="s">
        <v>41</v>
      </c>
      <c r="T644" t="s">
        <v>271</v>
      </c>
      <c r="U644" t="s">
        <v>271</v>
      </c>
      <c r="V644">
        <v>0</v>
      </c>
      <c r="W644">
        <v>0</v>
      </c>
      <c r="X644">
        <v>0</v>
      </c>
      <c r="Y644">
        <v>0</v>
      </c>
      <c r="Z644">
        <v>0</v>
      </c>
      <c r="AA644">
        <v>0</v>
      </c>
      <c r="AB644">
        <v>0</v>
      </c>
      <c r="AC644">
        <v>1</v>
      </c>
      <c r="AD644">
        <v>0</v>
      </c>
    </row>
    <row r="645" spans="1:30" hidden="1" x14ac:dyDescent="0.3">
      <c r="A645" t="s">
        <v>2436</v>
      </c>
      <c r="B645" t="s">
        <v>2437</v>
      </c>
      <c r="C645" t="s">
        <v>32</v>
      </c>
      <c r="E645" t="s">
        <v>2438</v>
      </c>
      <c r="F645">
        <v>15000000</v>
      </c>
      <c r="G645" t="s">
        <v>2436</v>
      </c>
      <c r="H645" t="s">
        <v>2439</v>
      </c>
      <c r="I645" t="s">
        <v>2440</v>
      </c>
      <c r="J645" t="s">
        <v>271</v>
      </c>
      <c r="K645" t="s">
        <v>37</v>
      </c>
      <c r="L645" t="s">
        <v>53</v>
      </c>
      <c r="M645" t="s">
        <v>129</v>
      </c>
      <c r="N645" t="s">
        <v>130</v>
      </c>
      <c r="O645" t="s">
        <v>130</v>
      </c>
      <c r="P645" s="1">
        <v>32509</v>
      </c>
      <c r="Q645" t="s">
        <v>53</v>
      </c>
      <c r="R645" t="s">
        <v>56</v>
      </c>
      <c r="S645" t="s">
        <v>41</v>
      </c>
      <c r="T645" t="s">
        <v>271</v>
      </c>
      <c r="U645" t="s">
        <v>271</v>
      </c>
      <c r="V645">
        <v>0</v>
      </c>
      <c r="W645">
        <v>0</v>
      </c>
      <c r="X645">
        <v>0</v>
      </c>
      <c r="Y645">
        <v>0</v>
      </c>
      <c r="Z645">
        <v>0</v>
      </c>
      <c r="AA645">
        <v>0</v>
      </c>
      <c r="AB645">
        <v>0</v>
      </c>
      <c r="AC645">
        <v>1</v>
      </c>
      <c r="AD645">
        <v>0</v>
      </c>
    </row>
    <row r="646" spans="1:30" hidden="1" x14ac:dyDescent="0.3">
      <c r="A646" t="s">
        <v>2436</v>
      </c>
      <c r="B646" t="s">
        <v>2441</v>
      </c>
      <c r="C646" t="s">
        <v>32</v>
      </c>
      <c r="E646" s="1">
        <v>40457</v>
      </c>
      <c r="F646">
        <v>5071177</v>
      </c>
      <c r="G646" t="s">
        <v>2436</v>
      </c>
      <c r="H646" t="s">
        <v>2439</v>
      </c>
      <c r="I646" t="s">
        <v>2440</v>
      </c>
      <c r="J646" t="s">
        <v>271</v>
      </c>
      <c r="K646" t="s">
        <v>37</v>
      </c>
      <c r="L646" t="s">
        <v>53</v>
      </c>
      <c r="M646" t="s">
        <v>129</v>
      </c>
      <c r="N646" t="s">
        <v>130</v>
      </c>
      <c r="O646" t="s">
        <v>130</v>
      </c>
      <c r="P646" s="1">
        <v>32509</v>
      </c>
      <c r="Q646" t="s">
        <v>53</v>
      </c>
      <c r="R646" t="s">
        <v>56</v>
      </c>
      <c r="S646" t="s">
        <v>41</v>
      </c>
      <c r="T646" t="s">
        <v>271</v>
      </c>
      <c r="U646" t="s">
        <v>271</v>
      </c>
      <c r="V646">
        <v>0</v>
      </c>
      <c r="W646">
        <v>0</v>
      </c>
      <c r="X646">
        <v>0</v>
      </c>
      <c r="Y646">
        <v>0</v>
      </c>
      <c r="Z646">
        <v>0</v>
      </c>
      <c r="AA646">
        <v>0</v>
      </c>
      <c r="AB646">
        <v>0</v>
      </c>
      <c r="AC646">
        <v>1</v>
      </c>
      <c r="AD646">
        <v>0</v>
      </c>
    </row>
    <row r="647" spans="1:30" hidden="1" x14ac:dyDescent="0.3">
      <c r="A647" t="s">
        <v>2442</v>
      </c>
      <c r="B647" t="s">
        <v>2443</v>
      </c>
      <c r="C647" t="s">
        <v>32</v>
      </c>
      <c r="D647" t="s">
        <v>50</v>
      </c>
      <c r="E647" t="s">
        <v>2444</v>
      </c>
      <c r="F647">
        <v>10000000</v>
      </c>
      <c r="G647" t="s">
        <v>2442</v>
      </c>
      <c r="H647" t="s">
        <v>2445</v>
      </c>
      <c r="I647" t="s">
        <v>2446</v>
      </c>
      <c r="J647" t="s">
        <v>2447</v>
      </c>
      <c r="K647" t="s">
        <v>37</v>
      </c>
      <c r="L647" t="s">
        <v>53</v>
      </c>
      <c r="M647" t="s">
        <v>54</v>
      </c>
      <c r="N647" t="s">
        <v>95</v>
      </c>
      <c r="O647" t="s">
        <v>1662</v>
      </c>
      <c r="P647" s="1">
        <v>40909</v>
      </c>
      <c r="Q647" t="s">
        <v>53</v>
      </c>
      <c r="R647" t="s">
        <v>56</v>
      </c>
      <c r="S647" t="s">
        <v>41</v>
      </c>
      <c r="T647" t="s">
        <v>271</v>
      </c>
      <c r="U647" t="s">
        <v>271</v>
      </c>
      <c r="V647">
        <v>0</v>
      </c>
      <c r="W647">
        <v>0</v>
      </c>
      <c r="X647">
        <v>0</v>
      </c>
      <c r="Y647">
        <v>0</v>
      </c>
      <c r="Z647">
        <v>0</v>
      </c>
      <c r="AA647">
        <v>0</v>
      </c>
      <c r="AB647">
        <v>0</v>
      </c>
      <c r="AC647">
        <v>1</v>
      </c>
      <c r="AD647">
        <v>0</v>
      </c>
    </row>
    <row r="648" spans="1:30" hidden="1" x14ac:dyDescent="0.3">
      <c r="A648" t="s">
        <v>2448</v>
      </c>
      <c r="B648" t="s">
        <v>2449</v>
      </c>
      <c r="C648" t="s">
        <v>32</v>
      </c>
      <c r="D648" t="s">
        <v>33</v>
      </c>
      <c r="E648" t="s">
        <v>2450</v>
      </c>
      <c r="F648">
        <v>40000000</v>
      </c>
      <c r="G648" t="s">
        <v>2448</v>
      </c>
      <c r="H648" t="s">
        <v>2451</v>
      </c>
      <c r="I648" t="s">
        <v>2452</v>
      </c>
      <c r="J648" t="s">
        <v>756</v>
      </c>
      <c r="K648" t="s">
        <v>37</v>
      </c>
      <c r="L648" t="s">
        <v>53</v>
      </c>
      <c r="M648" t="s">
        <v>54</v>
      </c>
      <c r="N648" t="s">
        <v>55</v>
      </c>
      <c r="O648" t="s">
        <v>55</v>
      </c>
      <c r="P648" s="1">
        <v>38728</v>
      </c>
      <c r="Q648" t="s">
        <v>53</v>
      </c>
      <c r="R648" t="s">
        <v>56</v>
      </c>
      <c r="S648" t="s">
        <v>41</v>
      </c>
      <c r="T648" t="s">
        <v>271</v>
      </c>
      <c r="U648" t="s">
        <v>271</v>
      </c>
      <c r="V648">
        <v>0</v>
      </c>
      <c r="W648">
        <v>0</v>
      </c>
      <c r="X648">
        <v>0</v>
      </c>
      <c r="Y648">
        <v>0</v>
      </c>
      <c r="Z648">
        <v>0</v>
      </c>
      <c r="AA648">
        <v>0</v>
      </c>
      <c r="AB648">
        <v>0</v>
      </c>
      <c r="AC648">
        <v>1</v>
      </c>
      <c r="AD648">
        <v>0</v>
      </c>
    </row>
    <row r="649" spans="1:30" hidden="1" x14ac:dyDescent="0.3">
      <c r="A649" t="s">
        <v>2448</v>
      </c>
      <c r="B649" t="s">
        <v>2453</v>
      </c>
      <c r="C649" t="s">
        <v>32</v>
      </c>
      <c r="D649" t="s">
        <v>50</v>
      </c>
      <c r="E649" s="1">
        <v>41032</v>
      </c>
      <c r="F649">
        <v>9000000</v>
      </c>
      <c r="G649" t="s">
        <v>2448</v>
      </c>
      <c r="H649" t="s">
        <v>2451</v>
      </c>
      <c r="I649" t="s">
        <v>2452</v>
      </c>
      <c r="J649" t="s">
        <v>756</v>
      </c>
      <c r="K649" t="s">
        <v>37</v>
      </c>
      <c r="L649" t="s">
        <v>53</v>
      </c>
      <c r="M649" t="s">
        <v>54</v>
      </c>
      <c r="N649" t="s">
        <v>55</v>
      </c>
      <c r="O649" t="s">
        <v>55</v>
      </c>
      <c r="P649" s="1">
        <v>38728</v>
      </c>
      <c r="Q649" t="s">
        <v>53</v>
      </c>
      <c r="R649" t="s">
        <v>56</v>
      </c>
      <c r="S649" t="s">
        <v>41</v>
      </c>
      <c r="T649" t="s">
        <v>271</v>
      </c>
      <c r="U649" t="s">
        <v>271</v>
      </c>
      <c r="V649">
        <v>0</v>
      </c>
      <c r="W649">
        <v>0</v>
      </c>
      <c r="X649">
        <v>0</v>
      </c>
      <c r="Y649">
        <v>0</v>
      </c>
      <c r="Z649">
        <v>0</v>
      </c>
      <c r="AA649">
        <v>0</v>
      </c>
      <c r="AB649">
        <v>0</v>
      </c>
      <c r="AC649">
        <v>1</v>
      </c>
      <c r="AD649">
        <v>0</v>
      </c>
    </row>
    <row r="650" spans="1:30" hidden="1" x14ac:dyDescent="0.3">
      <c r="A650" t="s">
        <v>2448</v>
      </c>
      <c r="B650" t="s">
        <v>2454</v>
      </c>
      <c r="C650" t="s">
        <v>32</v>
      </c>
      <c r="D650" t="s">
        <v>139</v>
      </c>
      <c r="E650" t="s">
        <v>91</v>
      </c>
      <c r="F650">
        <v>16000000</v>
      </c>
      <c r="G650" t="s">
        <v>2448</v>
      </c>
      <c r="H650" t="s">
        <v>2451</v>
      </c>
      <c r="I650" t="s">
        <v>2452</v>
      </c>
      <c r="J650" t="s">
        <v>756</v>
      </c>
      <c r="K650" t="s">
        <v>37</v>
      </c>
      <c r="L650" t="s">
        <v>53</v>
      </c>
      <c r="M650" t="s">
        <v>54</v>
      </c>
      <c r="N650" t="s">
        <v>55</v>
      </c>
      <c r="O650" t="s">
        <v>55</v>
      </c>
      <c r="P650" s="1">
        <v>38728</v>
      </c>
      <c r="Q650" t="s">
        <v>53</v>
      </c>
      <c r="R650" t="s">
        <v>56</v>
      </c>
      <c r="S650" t="s">
        <v>41</v>
      </c>
      <c r="T650" t="s">
        <v>271</v>
      </c>
      <c r="U650" t="s">
        <v>271</v>
      </c>
      <c r="V650">
        <v>0</v>
      </c>
      <c r="W650">
        <v>0</v>
      </c>
      <c r="X650">
        <v>0</v>
      </c>
      <c r="Y650">
        <v>0</v>
      </c>
      <c r="Z650">
        <v>0</v>
      </c>
      <c r="AA650">
        <v>0</v>
      </c>
      <c r="AB650">
        <v>0</v>
      </c>
      <c r="AC650">
        <v>1</v>
      </c>
      <c r="AD650">
        <v>0</v>
      </c>
    </row>
    <row r="651" spans="1:30" hidden="1" x14ac:dyDescent="0.3">
      <c r="A651" t="s">
        <v>2455</v>
      </c>
      <c r="B651" t="s">
        <v>2456</v>
      </c>
      <c r="C651" t="s">
        <v>32</v>
      </c>
      <c r="D651" t="s">
        <v>50</v>
      </c>
      <c r="E651" t="s">
        <v>2274</v>
      </c>
      <c r="F651">
        <v>8500000</v>
      </c>
      <c r="G651" t="s">
        <v>2455</v>
      </c>
      <c r="H651" t="s">
        <v>2457</v>
      </c>
      <c r="I651" t="s">
        <v>2458</v>
      </c>
      <c r="J651" t="s">
        <v>731</v>
      </c>
      <c r="K651" t="s">
        <v>37</v>
      </c>
      <c r="L651" t="s">
        <v>53</v>
      </c>
      <c r="M651" t="s">
        <v>54</v>
      </c>
      <c r="N651" t="s">
        <v>95</v>
      </c>
      <c r="O651" t="s">
        <v>871</v>
      </c>
      <c r="P651" s="1">
        <v>40909</v>
      </c>
      <c r="Q651" t="s">
        <v>53</v>
      </c>
      <c r="R651" t="s">
        <v>56</v>
      </c>
      <c r="S651" t="s">
        <v>41</v>
      </c>
      <c r="T651" t="s">
        <v>271</v>
      </c>
      <c r="U651" t="s">
        <v>271</v>
      </c>
      <c r="V651">
        <v>0</v>
      </c>
      <c r="W651">
        <v>0</v>
      </c>
      <c r="X651">
        <v>0</v>
      </c>
      <c r="Y651">
        <v>0</v>
      </c>
      <c r="Z651">
        <v>0</v>
      </c>
      <c r="AA651">
        <v>0</v>
      </c>
      <c r="AB651">
        <v>0</v>
      </c>
      <c r="AC651">
        <v>1</v>
      </c>
      <c r="AD651">
        <v>0</v>
      </c>
    </row>
    <row r="652" spans="1:30" hidden="1" x14ac:dyDescent="0.3">
      <c r="A652" t="s">
        <v>2455</v>
      </c>
      <c r="B652" t="s">
        <v>2459</v>
      </c>
      <c r="C652" t="s">
        <v>32</v>
      </c>
      <c r="D652" t="s">
        <v>139</v>
      </c>
      <c r="E652" s="1">
        <v>42129</v>
      </c>
      <c r="F652">
        <v>30000000</v>
      </c>
      <c r="G652" t="s">
        <v>2455</v>
      </c>
      <c r="H652" t="s">
        <v>2457</v>
      </c>
      <c r="I652" t="s">
        <v>2458</v>
      </c>
      <c r="J652" t="s">
        <v>731</v>
      </c>
      <c r="K652" t="s">
        <v>37</v>
      </c>
      <c r="L652" t="s">
        <v>53</v>
      </c>
      <c r="M652" t="s">
        <v>54</v>
      </c>
      <c r="N652" t="s">
        <v>95</v>
      </c>
      <c r="O652" t="s">
        <v>871</v>
      </c>
      <c r="P652" s="1">
        <v>40909</v>
      </c>
      <c r="Q652" t="s">
        <v>53</v>
      </c>
      <c r="R652" t="s">
        <v>56</v>
      </c>
      <c r="S652" t="s">
        <v>41</v>
      </c>
      <c r="T652" t="s">
        <v>271</v>
      </c>
      <c r="U652" t="s">
        <v>271</v>
      </c>
      <c r="V652">
        <v>0</v>
      </c>
      <c r="W652">
        <v>0</v>
      </c>
      <c r="X652">
        <v>0</v>
      </c>
      <c r="Y652">
        <v>0</v>
      </c>
      <c r="Z652">
        <v>0</v>
      </c>
      <c r="AA652">
        <v>0</v>
      </c>
      <c r="AB652">
        <v>0</v>
      </c>
      <c r="AC652">
        <v>1</v>
      </c>
      <c r="AD652">
        <v>0</v>
      </c>
    </row>
    <row r="653" spans="1:30" hidden="1" x14ac:dyDescent="0.3">
      <c r="A653" t="s">
        <v>2455</v>
      </c>
      <c r="B653" t="s">
        <v>2460</v>
      </c>
      <c r="C653" t="s">
        <v>32</v>
      </c>
      <c r="D653" t="s">
        <v>33</v>
      </c>
      <c r="E653" t="s">
        <v>1187</v>
      </c>
      <c r="F653">
        <v>18000000</v>
      </c>
      <c r="G653" t="s">
        <v>2455</v>
      </c>
      <c r="H653" t="s">
        <v>2457</v>
      </c>
      <c r="I653" t="s">
        <v>2458</v>
      </c>
      <c r="J653" t="s">
        <v>731</v>
      </c>
      <c r="K653" t="s">
        <v>37</v>
      </c>
      <c r="L653" t="s">
        <v>53</v>
      </c>
      <c r="M653" t="s">
        <v>54</v>
      </c>
      <c r="N653" t="s">
        <v>95</v>
      </c>
      <c r="O653" t="s">
        <v>871</v>
      </c>
      <c r="P653" s="1">
        <v>40909</v>
      </c>
      <c r="Q653" t="s">
        <v>53</v>
      </c>
      <c r="R653" t="s">
        <v>56</v>
      </c>
      <c r="S653" t="s">
        <v>41</v>
      </c>
      <c r="T653" t="s">
        <v>271</v>
      </c>
      <c r="U653" t="s">
        <v>271</v>
      </c>
      <c r="V653">
        <v>0</v>
      </c>
      <c r="W653">
        <v>0</v>
      </c>
      <c r="X653">
        <v>0</v>
      </c>
      <c r="Y653">
        <v>0</v>
      </c>
      <c r="Z653">
        <v>0</v>
      </c>
      <c r="AA653">
        <v>0</v>
      </c>
      <c r="AB653">
        <v>0</v>
      </c>
      <c r="AC653">
        <v>1</v>
      </c>
      <c r="AD653">
        <v>0</v>
      </c>
    </row>
    <row r="654" spans="1:30" hidden="1" x14ac:dyDescent="0.3">
      <c r="A654" t="s">
        <v>2461</v>
      </c>
      <c r="B654" t="s">
        <v>2462</v>
      </c>
      <c r="C654" t="s">
        <v>32</v>
      </c>
      <c r="E654" t="s">
        <v>2463</v>
      </c>
      <c r="F654">
        <v>2000000</v>
      </c>
      <c r="G654" t="s">
        <v>2461</v>
      </c>
      <c r="H654" t="s">
        <v>2464</v>
      </c>
      <c r="I654" t="s">
        <v>2465</v>
      </c>
      <c r="J654" t="s">
        <v>2466</v>
      </c>
      <c r="K654" t="s">
        <v>168</v>
      </c>
      <c r="L654" t="s">
        <v>53</v>
      </c>
      <c r="M654" t="s">
        <v>679</v>
      </c>
      <c r="N654" t="s">
        <v>2193</v>
      </c>
      <c r="O654" t="s">
        <v>2193</v>
      </c>
      <c r="P654" s="1">
        <v>38261</v>
      </c>
      <c r="Q654" t="s">
        <v>53</v>
      </c>
      <c r="R654" t="s">
        <v>56</v>
      </c>
      <c r="S654" t="s">
        <v>41</v>
      </c>
      <c r="T654" t="s">
        <v>271</v>
      </c>
      <c r="U654" t="s">
        <v>271</v>
      </c>
      <c r="V654">
        <v>0</v>
      </c>
      <c r="W654">
        <v>0</v>
      </c>
      <c r="X654">
        <v>0</v>
      </c>
      <c r="Y654">
        <v>0</v>
      </c>
      <c r="Z654">
        <v>0</v>
      </c>
      <c r="AA654">
        <v>0</v>
      </c>
      <c r="AB654">
        <v>0</v>
      </c>
      <c r="AC654">
        <v>1</v>
      </c>
      <c r="AD654">
        <v>0</v>
      </c>
    </row>
    <row r="655" spans="1:30" hidden="1" x14ac:dyDescent="0.3">
      <c r="A655" t="s">
        <v>2461</v>
      </c>
      <c r="B655" t="s">
        <v>2467</v>
      </c>
      <c r="C655" t="s">
        <v>32</v>
      </c>
      <c r="E655" s="1">
        <v>40913</v>
      </c>
      <c r="F655">
        <v>32000000</v>
      </c>
      <c r="G655" t="s">
        <v>2461</v>
      </c>
      <c r="H655" t="s">
        <v>2464</v>
      </c>
      <c r="I655" t="s">
        <v>2465</v>
      </c>
      <c r="J655" t="s">
        <v>2466</v>
      </c>
      <c r="K655" t="s">
        <v>168</v>
      </c>
      <c r="L655" t="s">
        <v>53</v>
      </c>
      <c r="M655" t="s">
        <v>679</v>
      </c>
      <c r="N655" t="s">
        <v>2193</v>
      </c>
      <c r="O655" t="s">
        <v>2193</v>
      </c>
      <c r="P655" s="1">
        <v>38261</v>
      </c>
      <c r="Q655" t="s">
        <v>53</v>
      </c>
      <c r="R655" t="s">
        <v>56</v>
      </c>
      <c r="S655" t="s">
        <v>41</v>
      </c>
      <c r="T655" t="s">
        <v>271</v>
      </c>
      <c r="U655" t="s">
        <v>271</v>
      </c>
      <c r="V655">
        <v>0</v>
      </c>
      <c r="W655">
        <v>0</v>
      </c>
      <c r="X655">
        <v>0</v>
      </c>
      <c r="Y655">
        <v>0</v>
      </c>
      <c r="Z655">
        <v>0</v>
      </c>
      <c r="AA655">
        <v>0</v>
      </c>
      <c r="AB655">
        <v>0</v>
      </c>
      <c r="AC655">
        <v>1</v>
      </c>
      <c r="AD655">
        <v>0</v>
      </c>
    </row>
    <row r="656" spans="1:30" hidden="1" x14ac:dyDescent="0.3">
      <c r="A656" t="s">
        <v>2468</v>
      </c>
      <c r="B656" t="s">
        <v>2469</v>
      </c>
      <c r="C656" t="s">
        <v>32</v>
      </c>
      <c r="D656" t="s">
        <v>50</v>
      </c>
      <c r="E656" s="1">
        <v>42314</v>
      </c>
      <c r="F656">
        <v>12000000</v>
      </c>
      <c r="G656" t="s">
        <v>2468</v>
      </c>
      <c r="H656" t="s">
        <v>2470</v>
      </c>
      <c r="I656" t="s">
        <v>2471</v>
      </c>
      <c r="J656" t="s">
        <v>2472</v>
      </c>
      <c r="K656" t="s">
        <v>37</v>
      </c>
      <c r="L656" t="s">
        <v>53</v>
      </c>
      <c r="M656" t="s">
        <v>150</v>
      </c>
      <c r="N656" t="s">
        <v>151</v>
      </c>
      <c r="O656" t="s">
        <v>807</v>
      </c>
      <c r="P656" t="s">
        <v>2473</v>
      </c>
      <c r="Q656" t="s">
        <v>53</v>
      </c>
      <c r="R656" t="s">
        <v>56</v>
      </c>
      <c r="S656" t="s">
        <v>41</v>
      </c>
      <c r="T656" t="s">
        <v>271</v>
      </c>
      <c r="U656" t="s">
        <v>271</v>
      </c>
      <c r="V656">
        <v>0</v>
      </c>
      <c r="W656">
        <v>0</v>
      </c>
      <c r="X656">
        <v>0</v>
      </c>
      <c r="Y656">
        <v>0</v>
      </c>
      <c r="Z656">
        <v>0</v>
      </c>
      <c r="AA656">
        <v>0</v>
      </c>
      <c r="AB656">
        <v>0</v>
      </c>
      <c r="AC656">
        <v>1</v>
      </c>
      <c r="AD656">
        <v>0</v>
      </c>
    </row>
    <row r="657" spans="1:30" hidden="1" x14ac:dyDescent="0.3">
      <c r="A657" t="s">
        <v>2474</v>
      </c>
      <c r="B657" t="s">
        <v>2475</v>
      </c>
      <c r="C657" t="s">
        <v>32</v>
      </c>
      <c r="E657" t="s">
        <v>2476</v>
      </c>
      <c r="F657">
        <v>100000</v>
      </c>
      <c r="G657" t="s">
        <v>2474</v>
      </c>
      <c r="H657" t="s">
        <v>2477</v>
      </c>
      <c r="I657" t="s">
        <v>2478</v>
      </c>
      <c r="J657" t="s">
        <v>271</v>
      </c>
      <c r="K657" t="s">
        <v>37</v>
      </c>
      <c r="L657" t="s">
        <v>53</v>
      </c>
      <c r="M657" t="s">
        <v>73</v>
      </c>
      <c r="N657" t="s">
        <v>74</v>
      </c>
      <c r="O657" t="s">
        <v>75</v>
      </c>
      <c r="Q657" t="s">
        <v>53</v>
      </c>
      <c r="R657" t="s">
        <v>56</v>
      </c>
      <c r="S657" t="s">
        <v>41</v>
      </c>
      <c r="T657" t="s">
        <v>271</v>
      </c>
      <c r="U657" t="s">
        <v>271</v>
      </c>
      <c r="V657">
        <v>0</v>
      </c>
      <c r="W657">
        <v>0</v>
      </c>
      <c r="X657">
        <v>0</v>
      </c>
      <c r="Y657">
        <v>0</v>
      </c>
      <c r="Z657">
        <v>0</v>
      </c>
      <c r="AA657">
        <v>0</v>
      </c>
      <c r="AB657">
        <v>0</v>
      </c>
      <c r="AC657">
        <v>1</v>
      </c>
      <c r="AD657">
        <v>0</v>
      </c>
    </row>
    <row r="658" spans="1:30" hidden="1" x14ac:dyDescent="0.3">
      <c r="A658" t="s">
        <v>2479</v>
      </c>
      <c r="B658" t="s">
        <v>2480</v>
      </c>
      <c r="C658" t="s">
        <v>32</v>
      </c>
      <c r="D658" t="s">
        <v>50</v>
      </c>
      <c r="E658" t="s">
        <v>2481</v>
      </c>
      <c r="F658">
        <v>12000000</v>
      </c>
      <c r="G658" t="s">
        <v>2479</v>
      </c>
      <c r="H658" t="s">
        <v>2482</v>
      </c>
      <c r="I658" t="s">
        <v>2483</v>
      </c>
      <c r="J658" t="s">
        <v>271</v>
      </c>
      <c r="K658" t="s">
        <v>37</v>
      </c>
      <c r="L658" t="s">
        <v>53</v>
      </c>
      <c r="M658" t="s">
        <v>73</v>
      </c>
      <c r="N658" t="s">
        <v>74</v>
      </c>
      <c r="O658" t="s">
        <v>75</v>
      </c>
      <c r="P658" s="1">
        <v>40248</v>
      </c>
      <c r="Q658" t="s">
        <v>53</v>
      </c>
      <c r="R658" t="s">
        <v>56</v>
      </c>
      <c r="S658" t="s">
        <v>41</v>
      </c>
      <c r="T658" t="s">
        <v>271</v>
      </c>
      <c r="U658" t="s">
        <v>271</v>
      </c>
      <c r="V658">
        <v>0</v>
      </c>
      <c r="W658">
        <v>0</v>
      </c>
      <c r="X658">
        <v>0</v>
      </c>
      <c r="Y658">
        <v>0</v>
      </c>
      <c r="Z658">
        <v>0</v>
      </c>
      <c r="AA658">
        <v>0</v>
      </c>
      <c r="AB658">
        <v>0</v>
      </c>
      <c r="AC658">
        <v>1</v>
      </c>
      <c r="AD658">
        <v>0</v>
      </c>
    </row>
    <row r="659" spans="1:30" hidden="1" x14ac:dyDescent="0.3">
      <c r="A659" t="s">
        <v>2479</v>
      </c>
      <c r="B659" t="s">
        <v>2484</v>
      </c>
      <c r="C659" t="s">
        <v>32</v>
      </c>
      <c r="D659" t="s">
        <v>33</v>
      </c>
      <c r="E659" t="s">
        <v>2485</v>
      </c>
      <c r="F659">
        <v>40000000</v>
      </c>
      <c r="G659" t="s">
        <v>2479</v>
      </c>
      <c r="H659" t="s">
        <v>2482</v>
      </c>
      <c r="I659" t="s">
        <v>2483</v>
      </c>
      <c r="J659" t="s">
        <v>271</v>
      </c>
      <c r="K659" t="s">
        <v>37</v>
      </c>
      <c r="L659" t="s">
        <v>53</v>
      </c>
      <c r="M659" t="s">
        <v>73</v>
      </c>
      <c r="N659" t="s">
        <v>74</v>
      </c>
      <c r="O659" t="s">
        <v>75</v>
      </c>
      <c r="P659" s="1">
        <v>40248</v>
      </c>
      <c r="Q659" t="s">
        <v>53</v>
      </c>
      <c r="R659" t="s">
        <v>56</v>
      </c>
      <c r="S659" t="s">
        <v>41</v>
      </c>
      <c r="T659" t="s">
        <v>271</v>
      </c>
      <c r="U659" t="s">
        <v>271</v>
      </c>
      <c r="V659">
        <v>0</v>
      </c>
      <c r="W659">
        <v>0</v>
      </c>
      <c r="X659">
        <v>0</v>
      </c>
      <c r="Y659">
        <v>0</v>
      </c>
      <c r="Z659">
        <v>0</v>
      </c>
      <c r="AA659">
        <v>0</v>
      </c>
      <c r="AB659">
        <v>0</v>
      </c>
      <c r="AC659">
        <v>1</v>
      </c>
      <c r="AD659">
        <v>0</v>
      </c>
    </row>
    <row r="660" spans="1:30" hidden="1" x14ac:dyDescent="0.3">
      <c r="A660" t="s">
        <v>2486</v>
      </c>
      <c r="B660" t="s">
        <v>2487</v>
      </c>
      <c r="C660" t="s">
        <v>32</v>
      </c>
      <c r="D660" t="s">
        <v>50</v>
      </c>
      <c r="E660" s="1">
        <v>40827</v>
      </c>
      <c r="F660">
        <v>10000000</v>
      </c>
      <c r="G660" t="s">
        <v>2486</v>
      </c>
      <c r="H660" t="s">
        <v>2488</v>
      </c>
      <c r="I660" t="s">
        <v>2489</v>
      </c>
      <c r="J660" t="s">
        <v>271</v>
      </c>
      <c r="K660" t="s">
        <v>37</v>
      </c>
      <c r="L660" t="s">
        <v>53</v>
      </c>
      <c r="M660" t="s">
        <v>747</v>
      </c>
      <c r="N660" t="s">
        <v>748</v>
      </c>
      <c r="O660" t="s">
        <v>1222</v>
      </c>
      <c r="P660" s="1">
        <v>33979</v>
      </c>
      <c r="Q660" t="s">
        <v>53</v>
      </c>
      <c r="R660" t="s">
        <v>56</v>
      </c>
      <c r="S660" t="s">
        <v>41</v>
      </c>
      <c r="T660" t="s">
        <v>271</v>
      </c>
      <c r="U660" t="s">
        <v>271</v>
      </c>
      <c r="V660">
        <v>0</v>
      </c>
      <c r="W660">
        <v>0</v>
      </c>
      <c r="X660">
        <v>0</v>
      </c>
      <c r="Y660">
        <v>0</v>
      </c>
      <c r="Z660">
        <v>0</v>
      </c>
      <c r="AA660">
        <v>0</v>
      </c>
      <c r="AB660">
        <v>0</v>
      </c>
      <c r="AC660">
        <v>1</v>
      </c>
      <c r="AD660">
        <v>0</v>
      </c>
    </row>
    <row r="661" spans="1:30" hidden="1" x14ac:dyDescent="0.3">
      <c r="A661" t="s">
        <v>2490</v>
      </c>
      <c r="B661" t="s">
        <v>2491</v>
      </c>
      <c r="C661" t="s">
        <v>32</v>
      </c>
      <c r="D661" t="s">
        <v>50</v>
      </c>
      <c r="E661" s="1">
        <v>37686</v>
      </c>
      <c r="F661">
        <v>3000000</v>
      </c>
      <c r="G661" t="s">
        <v>2490</v>
      </c>
      <c r="H661" t="s">
        <v>2492</v>
      </c>
      <c r="I661" t="s">
        <v>2493</v>
      </c>
      <c r="J661" t="s">
        <v>2494</v>
      </c>
      <c r="K661" t="s">
        <v>37</v>
      </c>
      <c r="L661" t="s">
        <v>53</v>
      </c>
      <c r="M661" t="s">
        <v>54</v>
      </c>
      <c r="N661" t="s">
        <v>55</v>
      </c>
      <c r="O661" t="s">
        <v>857</v>
      </c>
      <c r="P661" s="1">
        <v>36161</v>
      </c>
      <c r="Q661" t="s">
        <v>53</v>
      </c>
      <c r="R661" t="s">
        <v>56</v>
      </c>
      <c r="S661" t="s">
        <v>41</v>
      </c>
      <c r="T661" t="s">
        <v>271</v>
      </c>
      <c r="U661" t="s">
        <v>271</v>
      </c>
      <c r="V661">
        <v>0</v>
      </c>
      <c r="W661">
        <v>0</v>
      </c>
      <c r="X661">
        <v>0</v>
      </c>
      <c r="Y661">
        <v>0</v>
      </c>
      <c r="Z661">
        <v>0</v>
      </c>
      <c r="AA661">
        <v>0</v>
      </c>
      <c r="AB661">
        <v>0</v>
      </c>
      <c r="AC661">
        <v>1</v>
      </c>
      <c r="AD661">
        <v>0</v>
      </c>
    </row>
    <row r="662" spans="1:30" hidden="1" x14ac:dyDescent="0.3">
      <c r="A662" t="s">
        <v>2495</v>
      </c>
      <c r="B662" t="s">
        <v>2496</v>
      </c>
      <c r="C662" t="s">
        <v>32</v>
      </c>
      <c r="E662" t="s">
        <v>2497</v>
      </c>
      <c r="F662">
        <v>4000000</v>
      </c>
      <c r="G662" t="s">
        <v>2495</v>
      </c>
      <c r="H662" t="s">
        <v>2498</v>
      </c>
      <c r="I662" t="s">
        <v>2499</v>
      </c>
      <c r="J662" t="s">
        <v>2500</v>
      </c>
      <c r="K662" t="s">
        <v>168</v>
      </c>
      <c r="L662" t="s">
        <v>53</v>
      </c>
      <c r="M662" t="s">
        <v>54</v>
      </c>
      <c r="N662" t="s">
        <v>55</v>
      </c>
      <c r="O662" t="s">
        <v>2501</v>
      </c>
      <c r="P662" s="1">
        <v>39448</v>
      </c>
      <c r="Q662" t="s">
        <v>53</v>
      </c>
      <c r="R662" t="s">
        <v>56</v>
      </c>
      <c r="S662" t="s">
        <v>41</v>
      </c>
      <c r="T662" t="s">
        <v>271</v>
      </c>
      <c r="U662" t="s">
        <v>271</v>
      </c>
      <c r="V662">
        <v>0</v>
      </c>
      <c r="W662">
        <v>0</v>
      </c>
      <c r="X662">
        <v>0</v>
      </c>
      <c r="Y662">
        <v>0</v>
      </c>
      <c r="Z662">
        <v>0</v>
      </c>
      <c r="AA662">
        <v>0</v>
      </c>
      <c r="AB662">
        <v>0</v>
      </c>
      <c r="AC662">
        <v>1</v>
      </c>
      <c r="AD662">
        <v>0</v>
      </c>
    </row>
    <row r="663" spans="1:30" hidden="1" x14ac:dyDescent="0.3">
      <c r="A663" t="s">
        <v>2495</v>
      </c>
      <c r="B663" t="s">
        <v>2502</v>
      </c>
      <c r="C663" t="s">
        <v>32</v>
      </c>
      <c r="E663" s="1">
        <v>41400</v>
      </c>
      <c r="F663">
        <v>5170595</v>
      </c>
      <c r="G663" t="s">
        <v>2495</v>
      </c>
      <c r="H663" t="s">
        <v>2498</v>
      </c>
      <c r="I663" t="s">
        <v>2499</v>
      </c>
      <c r="J663" t="s">
        <v>2500</v>
      </c>
      <c r="K663" t="s">
        <v>168</v>
      </c>
      <c r="L663" t="s">
        <v>53</v>
      </c>
      <c r="M663" t="s">
        <v>54</v>
      </c>
      <c r="N663" t="s">
        <v>55</v>
      </c>
      <c r="O663" t="s">
        <v>2501</v>
      </c>
      <c r="P663" s="1">
        <v>39448</v>
      </c>
      <c r="Q663" t="s">
        <v>53</v>
      </c>
      <c r="R663" t="s">
        <v>56</v>
      </c>
      <c r="S663" t="s">
        <v>41</v>
      </c>
      <c r="T663" t="s">
        <v>271</v>
      </c>
      <c r="U663" t="s">
        <v>271</v>
      </c>
      <c r="V663">
        <v>0</v>
      </c>
      <c r="W663">
        <v>0</v>
      </c>
      <c r="X663">
        <v>0</v>
      </c>
      <c r="Y663">
        <v>0</v>
      </c>
      <c r="Z663">
        <v>0</v>
      </c>
      <c r="AA663">
        <v>0</v>
      </c>
      <c r="AB663">
        <v>0</v>
      </c>
      <c r="AC663">
        <v>1</v>
      </c>
      <c r="AD663">
        <v>0</v>
      </c>
    </row>
    <row r="664" spans="1:30" hidden="1" x14ac:dyDescent="0.3">
      <c r="A664" t="s">
        <v>2495</v>
      </c>
      <c r="B664" t="s">
        <v>2503</v>
      </c>
      <c r="C664" t="s">
        <v>32</v>
      </c>
      <c r="E664" t="s">
        <v>2504</v>
      </c>
      <c r="F664">
        <v>5560000</v>
      </c>
      <c r="G664" t="s">
        <v>2495</v>
      </c>
      <c r="H664" t="s">
        <v>2498</v>
      </c>
      <c r="I664" t="s">
        <v>2499</v>
      </c>
      <c r="J664" t="s">
        <v>2500</v>
      </c>
      <c r="K664" t="s">
        <v>168</v>
      </c>
      <c r="L664" t="s">
        <v>53</v>
      </c>
      <c r="M664" t="s">
        <v>54</v>
      </c>
      <c r="N664" t="s">
        <v>55</v>
      </c>
      <c r="O664" t="s">
        <v>2501</v>
      </c>
      <c r="P664" s="1">
        <v>39448</v>
      </c>
      <c r="Q664" t="s">
        <v>53</v>
      </c>
      <c r="R664" t="s">
        <v>56</v>
      </c>
      <c r="S664" t="s">
        <v>41</v>
      </c>
      <c r="T664" t="s">
        <v>271</v>
      </c>
      <c r="U664" t="s">
        <v>271</v>
      </c>
      <c r="V664">
        <v>0</v>
      </c>
      <c r="W664">
        <v>0</v>
      </c>
      <c r="X664">
        <v>0</v>
      </c>
      <c r="Y664">
        <v>0</v>
      </c>
      <c r="Z664">
        <v>0</v>
      </c>
      <c r="AA664">
        <v>0</v>
      </c>
      <c r="AB664">
        <v>0</v>
      </c>
      <c r="AC664">
        <v>1</v>
      </c>
      <c r="AD664">
        <v>0</v>
      </c>
    </row>
    <row r="665" spans="1:30" hidden="1" x14ac:dyDescent="0.3">
      <c r="A665" t="s">
        <v>2495</v>
      </c>
      <c r="B665" t="s">
        <v>2505</v>
      </c>
      <c r="C665" t="s">
        <v>32</v>
      </c>
      <c r="E665" s="1">
        <v>41337</v>
      </c>
      <c r="F665">
        <v>600000</v>
      </c>
      <c r="G665" t="s">
        <v>2495</v>
      </c>
      <c r="H665" t="s">
        <v>2498</v>
      </c>
      <c r="I665" t="s">
        <v>2499</v>
      </c>
      <c r="J665" t="s">
        <v>2500</v>
      </c>
      <c r="K665" t="s">
        <v>168</v>
      </c>
      <c r="L665" t="s">
        <v>53</v>
      </c>
      <c r="M665" t="s">
        <v>54</v>
      </c>
      <c r="N665" t="s">
        <v>55</v>
      </c>
      <c r="O665" t="s">
        <v>2501</v>
      </c>
      <c r="P665" s="1">
        <v>39448</v>
      </c>
      <c r="Q665" t="s">
        <v>53</v>
      </c>
      <c r="R665" t="s">
        <v>56</v>
      </c>
      <c r="S665" t="s">
        <v>41</v>
      </c>
      <c r="T665" t="s">
        <v>271</v>
      </c>
      <c r="U665" t="s">
        <v>271</v>
      </c>
      <c r="V665">
        <v>0</v>
      </c>
      <c r="W665">
        <v>0</v>
      </c>
      <c r="X665">
        <v>0</v>
      </c>
      <c r="Y665">
        <v>0</v>
      </c>
      <c r="Z665">
        <v>0</v>
      </c>
      <c r="AA665">
        <v>0</v>
      </c>
      <c r="AB665">
        <v>0</v>
      </c>
      <c r="AC665">
        <v>1</v>
      </c>
      <c r="AD665">
        <v>0</v>
      </c>
    </row>
    <row r="666" spans="1:30" hidden="1" x14ac:dyDescent="0.3">
      <c r="A666" t="s">
        <v>2495</v>
      </c>
      <c r="B666" t="s">
        <v>2506</v>
      </c>
      <c r="C666" t="s">
        <v>32</v>
      </c>
      <c r="E666" t="s">
        <v>2507</v>
      </c>
      <c r="F666">
        <v>5045000</v>
      </c>
      <c r="G666" t="s">
        <v>2495</v>
      </c>
      <c r="H666" t="s">
        <v>2498</v>
      </c>
      <c r="I666" t="s">
        <v>2499</v>
      </c>
      <c r="J666" t="s">
        <v>2500</v>
      </c>
      <c r="K666" t="s">
        <v>168</v>
      </c>
      <c r="L666" t="s">
        <v>53</v>
      </c>
      <c r="M666" t="s">
        <v>54</v>
      </c>
      <c r="N666" t="s">
        <v>55</v>
      </c>
      <c r="O666" t="s">
        <v>2501</v>
      </c>
      <c r="P666" s="1">
        <v>39448</v>
      </c>
      <c r="Q666" t="s">
        <v>53</v>
      </c>
      <c r="R666" t="s">
        <v>56</v>
      </c>
      <c r="S666" t="s">
        <v>41</v>
      </c>
      <c r="T666" t="s">
        <v>271</v>
      </c>
      <c r="U666" t="s">
        <v>271</v>
      </c>
      <c r="V666">
        <v>0</v>
      </c>
      <c r="W666">
        <v>0</v>
      </c>
      <c r="X666">
        <v>0</v>
      </c>
      <c r="Y666">
        <v>0</v>
      </c>
      <c r="Z666">
        <v>0</v>
      </c>
      <c r="AA666">
        <v>0</v>
      </c>
      <c r="AB666">
        <v>0</v>
      </c>
      <c r="AC666">
        <v>1</v>
      </c>
      <c r="AD666">
        <v>0</v>
      </c>
    </row>
    <row r="667" spans="1:30" hidden="1" x14ac:dyDescent="0.3">
      <c r="A667" t="s">
        <v>2495</v>
      </c>
      <c r="B667" t="s">
        <v>2508</v>
      </c>
      <c r="C667" t="s">
        <v>32</v>
      </c>
      <c r="E667" s="1">
        <v>41975</v>
      </c>
      <c r="F667">
        <v>2521143</v>
      </c>
      <c r="G667" t="s">
        <v>2495</v>
      </c>
      <c r="H667" t="s">
        <v>2498</v>
      </c>
      <c r="I667" t="s">
        <v>2499</v>
      </c>
      <c r="J667" t="s">
        <v>2500</v>
      </c>
      <c r="K667" t="s">
        <v>168</v>
      </c>
      <c r="L667" t="s">
        <v>53</v>
      </c>
      <c r="M667" t="s">
        <v>54</v>
      </c>
      <c r="N667" t="s">
        <v>55</v>
      </c>
      <c r="O667" t="s">
        <v>2501</v>
      </c>
      <c r="P667" s="1">
        <v>39448</v>
      </c>
      <c r="Q667" t="s">
        <v>53</v>
      </c>
      <c r="R667" t="s">
        <v>56</v>
      </c>
      <c r="S667" t="s">
        <v>41</v>
      </c>
      <c r="T667" t="s">
        <v>271</v>
      </c>
      <c r="U667" t="s">
        <v>271</v>
      </c>
      <c r="V667">
        <v>0</v>
      </c>
      <c r="W667">
        <v>0</v>
      </c>
      <c r="X667">
        <v>0</v>
      </c>
      <c r="Y667">
        <v>0</v>
      </c>
      <c r="Z667">
        <v>0</v>
      </c>
      <c r="AA667">
        <v>0</v>
      </c>
      <c r="AB667">
        <v>0</v>
      </c>
      <c r="AC667">
        <v>1</v>
      </c>
      <c r="AD667">
        <v>0</v>
      </c>
    </row>
    <row r="668" spans="1:30" hidden="1" x14ac:dyDescent="0.3">
      <c r="A668" t="s">
        <v>2509</v>
      </c>
      <c r="B668" t="s">
        <v>2510</v>
      </c>
      <c r="C668" t="s">
        <v>32</v>
      </c>
      <c r="D668" t="s">
        <v>33</v>
      </c>
      <c r="E668" t="s">
        <v>2511</v>
      </c>
      <c r="F668">
        <v>5000000</v>
      </c>
      <c r="G668" t="s">
        <v>2509</v>
      </c>
      <c r="H668" t="s">
        <v>2512</v>
      </c>
      <c r="I668" t="s">
        <v>2513</v>
      </c>
      <c r="J668" t="s">
        <v>2514</v>
      </c>
      <c r="K668" t="s">
        <v>37</v>
      </c>
      <c r="L668" t="s">
        <v>53</v>
      </c>
      <c r="M668" t="s">
        <v>73</v>
      </c>
      <c r="N668" t="s">
        <v>74</v>
      </c>
      <c r="O668" t="s">
        <v>75</v>
      </c>
      <c r="P668" s="1">
        <v>38353</v>
      </c>
      <c r="Q668" t="s">
        <v>53</v>
      </c>
      <c r="R668" t="s">
        <v>56</v>
      </c>
      <c r="S668" t="s">
        <v>41</v>
      </c>
      <c r="T668" t="s">
        <v>271</v>
      </c>
      <c r="U668" t="s">
        <v>271</v>
      </c>
      <c r="V668">
        <v>0</v>
      </c>
      <c r="W668">
        <v>0</v>
      </c>
      <c r="X668">
        <v>0</v>
      </c>
      <c r="Y668">
        <v>0</v>
      </c>
      <c r="Z668">
        <v>0</v>
      </c>
      <c r="AA668">
        <v>0</v>
      </c>
      <c r="AB668">
        <v>0</v>
      </c>
      <c r="AC668">
        <v>1</v>
      </c>
      <c r="AD668">
        <v>0</v>
      </c>
    </row>
    <row r="669" spans="1:30" hidden="1" x14ac:dyDescent="0.3">
      <c r="A669" t="s">
        <v>2509</v>
      </c>
      <c r="B669" t="s">
        <v>2515</v>
      </c>
      <c r="C669" t="s">
        <v>32</v>
      </c>
      <c r="D669" t="s">
        <v>50</v>
      </c>
      <c r="E669" s="1">
        <v>39448</v>
      </c>
      <c r="F669">
        <v>7000000</v>
      </c>
      <c r="G669" t="s">
        <v>2509</v>
      </c>
      <c r="H669" t="s">
        <v>2512</v>
      </c>
      <c r="I669" t="s">
        <v>2513</v>
      </c>
      <c r="J669" t="s">
        <v>2514</v>
      </c>
      <c r="K669" t="s">
        <v>37</v>
      </c>
      <c r="L669" t="s">
        <v>53</v>
      </c>
      <c r="M669" t="s">
        <v>73</v>
      </c>
      <c r="N669" t="s">
        <v>74</v>
      </c>
      <c r="O669" t="s">
        <v>75</v>
      </c>
      <c r="P669" s="1">
        <v>38353</v>
      </c>
      <c r="Q669" t="s">
        <v>53</v>
      </c>
      <c r="R669" t="s">
        <v>56</v>
      </c>
      <c r="S669" t="s">
        <v>41</v>
      </c>
      <c r="T669" t="s">
        <v>271</v>
      </c>
      <c r="U669" t="s">
        <v>271</v>
      </c>
      <c r="V669">
        <v>0</v>
      </c>
      <c r="W669">
        <v>0</v>
      </c>
      <c r="X669">
        <v>0</v>
      </c>
      <c r="Y669">
        <v>0</v>
      </c>
      <c r="Z669">
        <v>0</v>
      </c>
      <c r="AA669">
        <v>0</v>
      </c>
      <c r="AB669">
        <v>0</v>
      </c>
      <c r="AC669">
        <v>1</v>
      </c>
      <c r="AD669">
        <v>0</v>
      </c>
    </row>
    <row r="670" spans="1:30" hidden="1" x14ac:dyDescent="0.3">
      <c r="A670" t="s">
        <v>2509</v>
      </c>
      <c r="B670" t="s">
        <v>2516</v>
      </c>
      <c r="C670" t="s">
        <v>32</v>
      </c>
      <c r="D670" t="s">
        <v>139</v>
      </c>
      <c r="E670" t="s">
        <v>2517</v>
      </c>
      <c r="F670">
        <v>10000000</v>
      </c>
      <c r="G670" t="s">
        <v>2509</v>
      </c>
      <c r="H670" t="s">
        <v>2512</v>
      </c>
      <c r="I670" t="s">
        <v>2513</v>
      </c>
      <c r="J670" t="s">
        <v>2514</v>
      </c>
      <c r="K670" t="s">
        <v>37</v>
      </c>
      <c r="L670" t="s">
        <v>53</v>
      </c>
      <c r="M670" t="s">
        <v>73</v>
      </c>
      <c r="N670" t="s">
        <v>74</v>
      </c>
      <c r="O670" t="s">
        <v>75</v>
      </c>
      <c r="P670" s="1">
        <v>38353</v>
      </c>
      <c r="Q670" t="s">
        <v>53</v>
      </c>
      <c r="R670" t="s">
        <v>56</v>
      </c>
      <c r="S670" t="s">
        <v>41</v>
      </c>
      <c r="T670" t="s">
        <v>271</v>
      </c>
      <c r="U670" t="s">
        <v>271</v>
      </c>
      <c r="V670">
        <v>0</v>
      </c>
      <c r="W670">
        <v>0</v>
      </c>
      <c r="X670">
        <v>0</v>
      </c>
      <c r="Y670">
        <v>0</v>
      </c>
      <c r="Z670">
        <v>0</v>
      </c>
      <c r="AA670">
        <v>0</v>
      </c>
      <c r="AB670">
        <v>0</v>
      </c>
      <c r="AC670">
        <v>1</v>
      </c>
      <c r="AD670">
        <v>0</v>
      </c>
    </row>
    <row r="671" spans="1:30" hidden="1" x14ac:dyDescent="0.3">
      <c r="A671" t="s">
        <v>2518</v>
      </c>
      <c r="B671" t="s">
        <v>2519</v>
      </c>
      <c r="C671" t="s">
        <v>32</v>
      </c>
      <c r="D671" t="s">
        <v>139</v>
      </c>
      <c r="E671" t="s">
        <v>2520</v>
      </c>
      <c r="F671">
        <v>40000000</v>
      </c>
      <c r="G671" t="s">
        <v>2518</v>
      </c>
      <c r="H671" t="s">
        <v>2521</v>
      </c>
      <c r="I671" t="s">
        <v>2522</v>
      </c>
      <c r="J671" t="s">
        <v>2523</v>
      </c>
      <c r="K671" t="s">
        <v>37</v>
      </c>
      <c r="L671" t="s">
        <v>53</v>
      </c>
      <c r="M671" t="s">
        <v>54</v>
      </c>
      <c r="N671" t="s">
        <v>95</v>
      </c>
      <c r="O671" t="s">
        <v>96</v>
      </c>
      <c r="P671" s="1">
        <v>39814</v>
      </c>
      <c r="Q671" t="s">
        <v>53</v>
      </c>
      <c r="R671" t="s">
        <v>56</v>
      </c>
      <c r="S671" t="s">
        <v>41</v>
      </c>
      <c r="T671" t="s">
        <v>271</v>
      </c>
      <c r="U671" t="s">
        <v>271</v>
      </c>
      <c r="V671">
        <v>0</v>
      </c>
      <c r="W671">
        <v>0</v>
      </c>
      <c r="X671">
        <v>0</v>
      </c>
      <c r="Y671">
        <v>0</v>
      </c>
      <c r="Z671">
        <v>0</v>
      </c>
      <c r="AA671">
        <v>0</v>
      </c>
      <c r="AB671">
        <v>0</v>
      </c>
      <c r="AC671">
        <v>1</v>
      </c>
      <c r="AD671">
        <v>0</v>
      </c>
    </row>
    <row r="672" spans="1:30" hidden="1" x14ac:dyDescent="0.3">
      <c r="A672" t="s">
        <v>2518</v>
      </c>
      <c r="B672" t="s">
        <v>2524</v>
      </c>
      <c r="C672" t="s">
        <v>32</v>
      </c>
      <c r="D672" t="s">
        <v>399</v>
      </c>
      <c r="E672" t="s">
        <v>2507</v>
      </c>
      <c r="F672">
        <v>112000000</v>
      </c>
      <c r="G672" t="s">
        <v>2518</v>
      </c>
      <c r="H672" t="s">
        <v>2521</v>
      </c>
      <c r="I672" t="s">
        <v>2522</v>
      </c>
      <c r="J672" t="s">
        <v>2523</v>
      </c>
      <c r="K672" t="s">
        <v>37</v>
      </c>
      <c r="L672" t="s">
        <v>53</v>
      </c>
      <c r="M672" t="s">
        <v>54</v>
      </c>
      <c r="N672" t="s">
        <v>95</v>
      </c>
      <c r="O672" t="s">
        <v>96</v>
      </c>
      <c r="P672" s="1">
        <v>39814</v>
      </c>
      <c r="Q672" t="s">
        <v>53</v>
      </c>
      <c r="R672" t="s">
        <v>56</v>
      </c>
      <c r="S672" t="s">
        <v>41</v>
      </c>
      <c r="T672" t="s">
        <v>271</v>
      </c>
      <c r="U672" t="s">
        <v>271</v>
      </c>
      <c r="V672">
        <v>0</v>
      </c>
      <c r="W672">
        <v>0</v>
      </c>
      <c r="X672">
        <v>0</v>
      </c>
      <c r="Y672">
        <v>0</v>
      </c>
      <c r="Z672">
        <v>0</v>
      </c>
      <c r="AA672">
        <v>0</v>
      </c>
      <c r="AB672">
        <v>0</v>
      </c>
      <c r="AC672">
        <v>1</v>
      </c>
      <c r="AD672">
        <v>0</v>
      </c>
    </row>
    <row r="673" spans="1:30" hidden="1" x14ac:dyDescent="0.3">
      <c r="A673" t="s">
        <v>2518</v>
      </c>
      <c r="B673" t="s">
        <v>2525</v>
      </c>
      <c r="C673" t="s">
        <v>32</v>
      </c>
      <c r="D673" t="s">
        <v>322</v>
      </c>
      <c r="E673" s="1">
        <v>41255</v>
      </c>
      <c r="F673">
        <v>50000000</v>
      </c>
      <c r="G673" t="s">
        <v>2518</v>
      </c>
      <c r="H673" t="s">
        <v>2521</v>
      </c>
      <c r="I673" t="s">
        <v>2522</v>
      </c>
      <c r="J673" t="s">
        <v>2523</v>
      </c>
      <c r="K673" t="s">
        <v>37</v>
      </c>
      <c r="L673" t="s">
        <v>53</v>
      </c>
      <c r="M673" t="s">
        <v>54</v>
      </c>
      <c r="N673" t="s">
        <v>95</v>
      </c>
      <c r="O673" t="s">
        <v>96</v>
      </c>
      <c r="P673" s="1">
        <v>39814</v>
      </c>
      <c r="Q673" t="s">
        <v>53</v>
      </c>
      <c r="R673" t="s">
        <v>56</v>
      </c>
      <c r="S673" t="s">
        <v>41</v>
      </c>
      <c r="T673" t="s">
        <v>271</v>
      </c>
      <c r="U673" t="s">
        <v>271</v>
      </c>
      <c r="V673">
        <v>0</v>
      </c>
      <c r="W673">
        <v>0</v>
      </c>
      <c r="X673">
        <v>0</v>
      </c>
      <c r="Y673">
        <v>0</v>
      </c>
      <c r="Z673">
        <v>0</v>
      </c>
      <c r="AA673">
        <v>0</v>
      </c>
      <c r="AB673">
        <v>0</v>
      </c>
      <c r="AC673">
        <v>1</v>
      </c>
      <c r="AD673">
        <v>0</v>
      </c>
    </row>
    <row r="674" spans="1:30" hidden="1" x14ac:dyDescent="0.3">
      <c r="A674" t="s">
        <v>2518</v>
      </c>
      <c r="B674" t="s">
        <v>2526</v>
      </c>
      <c r="C674" t="s">
        <v>32</v>
      </c>
      <c r="D674" t="s">
        <v>33</v>
      </c>
      <c r="E674" s="1">
        <v>40849</v>
      </c>
      <c r="F674">
        <v>23000000</v>
      </c>
      <c r="G674" t="s">
        <v>2518</v>
      </c>
      <c r="H674" t="s">
        <v>2521</v>
      </c>
      <c r="I674" t="s">
        <v>2522</v>
      </c>
      <c r="J674" t="s">
        <v>2523</v>
      </c>
      <c r="K674" t="s">
        <v>37</v>
      </c>
      <c r="L674" t="s">
        <v>53</v>
      </c>
      <c r="M674" t="s">
        <v>54</v>
      </c>
      <c r="N674" t="s">
        <v>95</v>
      </c>
      <c r="O674" t="s">
        <v>96</v>
      </c>
      <c r="P674" s="1">
        <v>39814</v>
      </c>
      <c r="Q674" t="s">
        <v>53</v>
      </c>
      <c r="R674" t="s">
        <v>56</v>
      </c>
      <c r="S674" t="s">
        <v>41</v>
      </c>
      <c r="T674" t="s">
        <v>271</v>
      </c>
      <c r="U674" t="s">
        <v>271</v>
      </c>
      <c r="V674">
        <v>0</v>
      </c>
      <c r="W674">
        <v>0</v>
      </c>
      <c r="X674">
        <v>0</v>
      </c>
      <c r="Y674">
        <v>0</v>
      </c>
      <c r="Z674">
        <v>0</v>
      </c>
      <c r="AA674">
        <v>0</v>
      </c>
      <c r="AB674">
        <v>0</v>
      </c>
      <c r="AC674">
        <v>1</v>
      </c>
      <c r="AD674">
        <v>0</v>
      </c>
    </row>
    <row r="675" spans="1:30" hidden="1" x14ac:dyDescent="0.3">
      <c r="A675" t="s">
        <v>2527</v>
      </c>
      <c r="B675" t="s">
        <v>2528</v>
      </c>
      <c r="C675" t="s">
        <v>32</v>
      </c>
      <c r="E675" s="1">
        <v>42339</v>
      </c>
      <c r="F675">
        <v>492999</v>
      </c>
      <c r="G675" t="s">
        <v>2527</v>
      </c>
      <c r="H675" t="s">
        <v>2529</v>
      </c>
      <c r="I675" t="s">
        <v>2530</v>
      </c>
      <c r="J675" t="s">
        <v>2531</v>
      </c>
      <c r="K675" t="s">
        <v>37</v>
      </c>
      <c r="L675" t="s">
        <v>53</v>
      </c>
      <c r="M675" t="s">
        <v>73</v>
      </c>
      <c r="N675" t="s">
        <v>74</v>
      </c>
      <c r="O675" t="s">
        <v>75</v>
      </c>
      <c r="Q675" t="s">
        <v>53</v>
      </c>
      <c r="R675" t="s">
        <v>56</v>
      </c>
      <c r="S675" t="s">
        <v>41</v>
      </c>
      <c r="T675" t="s">
        <v>271</v>
      </c>
      <c r="U675" t="s">
        <v>271</v>
      </c>
      <c r="V675">
        <v>0</v>
      </c>
      <c r="W675">
        <v>0</v>
      </c>
      <c r="X675">
        <v>0</v>
      </c>
      <c r="Y675">
        <v>0</v>
      </c>
      <c r="Z675">
        <v>0</v>
      </c>
      <c r="AA675">
        <v>0</v>
      </c>
      <c r="AB675">
        <v>0</v>
      </c>
      <c r="AC675">
        <v>1</v>
      </c>
      <c r="AD675">
        <v>0</v>
      </c>
    </row>
    <row r="676" spans="1:30" hidden="1" x14ac:dyDescent="0.3">
      <c r="A676" t="s">
        <v>2532</v>
      </c>
      <c r="B676" t="s">
        <v>2533</v>
      </c>
      <c r="C676" t="s">
        <v>32</v>
      </c>
      <c r="D676" t="s">
        <v>33</v>
      </c>
      <c r="E676" t="s">
        <v>2534</v>
      </c>
      <c r="F676">
        <v>9150000</v>
      </c>
      <c r="G676" t="s">
        <v>2532</v>
      </c>
      <c r="H676" t="s">
        <v>2535</v>
      </c>
      <c r="I676" t="s">
        <v>2536</v>
      </c>
      <c r="J676" t="s">
        <v>271</v>
      </c>
      <c r="K676" t="s">
        <v>37</v>
      </c>
      <c r="L676" t="s">
        <v>53</v>
      </c>
      <c r="M676" t="s">
        <v>54</v>
      </c>
      <c r="N676" t="s">
        <v>2394</v>
      </c>
      <c r="O676" t="s">
        <v>2537</v>
      </c>
      <c r="P676" s="1">
        <v>37622</v>
      </c>
      <c r="Q676" t="s">
        <v>53</v>
      </c>
      <c r="R676" t="s">
        <v>56</v>
      </c>
      <c r="S676" t="s">
        <v>41</v>
      </c>
      <c r="T676" t="s">
        <v>271</v>
      </c>
      <c r="U676" t="s">
        <v>271</v>
      </c>
      <c r="V676">
        <v>0</v>
      </c>
      <c r="W676">
        <v>0</v>
      </c>
      <c r="X676">
        <v>0</v>
      </c>
      <c r="Y676">
        <v>0</v>
      </c>
      <c r="Z676">
        <v>0</v>
      </c>
      <c r="AA676">
        <v>0</v>
      </c>
      <c r="AB676">
        <v>0</v>
      </c>
      <c r="AC676">
        <v>1</v>
      </c>
      <c r="AD676">
        <v>0</v>
      </c>
    </row>
    <row r="677" spans="1:30" hidden="1" x14ac:dyDescent="0.3">
      <c r="A677" t="s">
        <v>2532</v>
      </c>
      <c r="B677" t="s">
        <v>2538</v>
      </c>
      <c r="C677" t="s">
        <v>32</v>
      </c>
      <c r="D677" t="s">
        <v>50</v>
      </c>
      <c r="E677" t="s">
        <v>2539</v>
      </c>
      <c r="F677">
        <v>13300000</v>
      </c>
      <c r="G677" t="s">
        <v>2532</v>
      </c>
      <c r="H677" t="s">
        <v>2535</v>
      </c>
      <c r="I677" t="s">
        <v>2536</v>
      </c>
      <c r="J677" t="s">
        <v>271</v>
      </c>
      <c r="K677" t="s">
        <v>37</v>
      </c>
      <c r="L677" t="s">
        <v>53</v>
      </c>
      <c r="M677" t="s">
        <v>54</v>
      </c>
      <c r="N677" t="s">
        <v>2394</v>
      </c>
      <c r="O677" t="s">
        <v>2537</v>
      </c>
      <c r="P677" s="1">
        <v>37622</v>
      </c>
      <c r="Q677" t="s">
        <v>53</v>
      </c>
      <c r="R677" t="s">
        <v>56</v>
      </c>
      <c r="S677" t="s">
        <v>41</v>
      </c>
      <c r="T677" t="s">
        <v>271</v>
      </c>
      <c r="U677" t="s">
        <v>271</v>
      </c>
      <c r="V677">
        <v>0</v>
      </c>
      <c r="W677">
        <v>0</v>
      </c>
      <c r="X677">
        <v>0</v>
      </c>
      <c r="Y677">
        <v>0</v>
      </c>
      <c r="Z677">
        <v>0</v>
      </c>
      <c r="AA677">
        <v>0</v>
      </c>
      <c r="AB677">
        <v>0</v>
      </c>
      <c r="AC677">
        <v>1</v>
      </c>
      <c r="AD677">
        <v>0</v>
      </c>
    </row>
    <row r="678" spans="1:30" hidden="1" x14ac:dyDescent="0.3">
      <c r="A678" t="s">
        <v>2540</v>
      </c>
      <c r="B678" t="s">
        <v>2541</v>
      </c>
      <c r="C678" t="s">
        <v>32</v>
      </c>
      <c r="D678" t="s">
        <v>50</v>
      </c>
      <c r="E678" t="s">
        <v>2542</v>
      </c>
      <c r="F678">
        <v>2000000</v>
      </c>
      <c r="G678" t="s">
        <v>2540</v>
      </c>
      <c r="H678" t="s">
        <v>2543</v>
      </c>
      <c r="I678" t="s">
        <v>2544</v>
      </c>
      <c r="J678" t="s">
        <v>271</v>
      </c>
      <c r="K678" t="s">
        <v>72</v>
      </c>
      <c r="L678" t="s">
        <v>53</v>
      </c>
      <c r="M678" t="s">
        <v>73</v>
      </c>
      <c r="N678" t="s">
        <v>74</v>
      </c>
      <c r="O678" t="s">
        <v>75</v>
      </c>
      <c r="P678" s="1">
        <v>39448</v>
      </c>
      <c r="Q678" t="s">
        <v>53</v>
      </c>
      <c r="R678" t="s">
        <v>56</v>
      </c>
      <c r="S678" t="s">
        <v>41</v>
      </c>
      <c r="T678" t="s">
        <v>271</v>
      </c>
      <c r="U678" t="s">
        <v>271</v>
      </c>
      <c r="V678">
        <v>0</v>
      </c>
      <c r="W678">
        <v>0</v>
      </c>
      <c r="X678">
        <v>0</v>
      </c>
      <c r="Y678">
        <v>0</v>
      </c>
      <c r="Z678">
        <v>0</v>
      </c>
      <c r="AA678">
        <v>0</v>
      </c>
      <c r="AB678">
        <v>0</v>
      </c>
      <c r="AC678">
        <v>1</v>
      </c>
      <c r="AD678">
        <v>0</v>
      </c>
    </row>
    <row r="679" spans="1:30" hidden="1" x14ac:dyDescent="0.3">
      <c r="A679" t="s">
        <v>2545</v>
      </c>
      <c r="B679" t="s">
        <v>2546</v>
      </c>
      <c r="C679" t="s">
        <v>32</v>
      </c>
      <c r="E679" s="1">
        <v>40090</v>
      </c>
      <c r="F679">
        <v>750003</v>
      </c>
      <c r="G679" t="s">
        <v>2545</v>
      </c>
      <c r="H679" t="s">
        <v>2547</v>
      </c>
      <c r="I679" t="s">
        <v>2548</v>
      </c>
      <c r="J679" t="s">
        <v>271</v>
      </c>
      <c r="K679" t="s">
        <v>72</v>
      </c>
      <c r="L679" t="s">
        <v>53</v>
      </c>
      <c r="M679" t="s">
        <v>2549</v>
      </c>
      <c r="N679" t="s">
        <v>2550</v>
      </c>
      <c r="O679" t="s">
        <v>2550</v>
      </c>
      <c r="Q679" t="s">
        <v>53</v>
      </c>
      <c r="R679" t="s">
        <v>56</v>
      </c>
      <c r="S679" t="s">
        <v>41</v>
      </c>
      <c r="T679" t="s">
        <v>271</v>
      </c>
      <c r="U679" t="s">
        <v>271</v>
      </c>
      <c r="V679">
        <v>0</v>
      </c>
      <c r="W679">
        <v>0</v>
      </c>
      <c r="X679">
        <v>0</v>
      </c>
      <c r="Y679">
        <v>0</v>
      </c>
      <c r="Z679">
        <v>0</v>
      </c>
      <c r="AA679">
        <v>0</v>
      </c>
      <c r="AB679">
        <v>0</v>
      </c>
      <c r="AC679">
        <v>1</v>
      </c>
      <c r="AD679">
        <v>0</v>
      </c>
    </row>
    <row r="680" spans="1:30" hidden="1" x14ac:dyDescent="0.3">
      <c r="A680" t="s">
        <v>2551</v>
      </c>
      <c r="B680" t="s">
        <v>2552</v>
      </c>
      <c r="C680" t="s">
        <v>32</v>
      </c>
      <c r="D680" t="s">
        <v>50</v>
      </c>
      <c r="E680" t="s">
        <v>2553</v>
      </c>
      <c r="F680">
        <v>8000000</v>
      </c>
      <c r="G680" t="s">
        <v>2551</v>
      </c>
      <c r="H680" t="s">
        <v>2554</v>
      </c>
      <c r="I680" t="s">
        <v>2555</v>
      </c>
      <c r="J680" t="s">
        <v>2556</v>
      </c>
      <c r="K680" t="s">
        <v>37</v>
      </c>
      <c r="L680" t="s">
        <v>53</v>
      </c>
      <c r="M680" t="s">
        <v>222</v>
      </c>
      <c r="N680" t="s">
        <v>223</v>
      </c>
      <c r="O680" t="s">
        <v>224</v>
      </c>
      <c r="P680" s="1">
        <v>40550</v>
      </c>
      <c r="Q680" t="s">
        <v>53</v>
      </c>
      <c r="R680" t="s">
        <v>56</v>
      </c>
      <c r="S680" t="s">
        <v>41</v>
      </c>
      <c r="T680" t="s">
        <v>271</v>
      </c>
      <c r="U680" t="s">
        <v>271</v>
      </c>
      <c r="V680">
        <v>0</v>
      </c>
      <c r="W680">
        <v>0</v>
      </c>
      <c r="X680">
        <v>0</v>
      </c>
      <c r="Y680">
        <v>0</v>
      </c>
      <c r="Z680">
        <v>0</v>
      </c>
      <c r="AA680">
        <v>0</v>
      </c>
      <c r="AB680">
        <v>0</v>
      </c>
      <c r="AC680">
        <v>1</v>
      </c>
      <c r="AD680">
        <v>0</v>
      </c>
    </row>
    <row r="681" spans="1:30" hidden="1" x14ac:dyDescent="0.3">
      <c r="A681" t="s">
        <v>2557</v>
      </c>
      <c r="B681" t="s">
        <v>2558</v>
      </c>
      <c r="C681" t="s">
        <v>32</v>
      </c>
      <c r="D681" t="s">
        <v>33</v>
      </c>
      <c r="E681" s="1">
        <v>40603</v>
      </c>
      <c r="F681">
        <v>300000</v>
      </c>
      <c r="G681" t="s">
        <v>2557</v>
      </c>
      <c r="H681" t="s">
        <v>2559</v>
      </c>
      <c r="I681" t="s">
        <v>2560</v>
      </c>
      <c r="J681" t="s">
        <v>746</v>
      </c>
      <c r="K681" t="s">
        <v>37</v>
      </c>
      <c r="L681" t="s">
        <v>53</v>
      </c>
      <c r="M681" t="s">
        <v>73</v>
      </c>
      <c r="N681" t="s">
        <v>74</v>
      </c>
      <c r="O681" t="s">
        <v>75</v>
      </c>
      <c r="P681" s="1">
        <v>39814</v>
      </c>
      <c r="Q681" t="s">
        <v>53</v>
      </c>
      <c r="R681" t="s">
        <v>56</v>
      </c>
      <c r="S681" t="s">
        <v>41</v>
      </c>
      <c r="T681" t="s">
        <v>271</v>
      </c>
      <c r="U681" t="s">
        <v>271</v>
      </c>
      <c r="V681">
        <v>0</v>
      </c>
      <c r="W681">
        <v>0</v>
      </c>
      <c r="X681">
        <v>0</v>
      </c>
      <c r="Y681">
        <v>0</v>
      </c>
      <c r="Z681">
        <v>0</v>
      </c>
      <c r="AA681">
        <v>0</v>
      </c>
      <c r="AB681">
        <v>0</v>
      </c>
      <c r="AC681">
        <v>1</v>
      </c>
      <c r="AD681">
        <v>0</v>
      </c>
    </row>
    <row r="682" spans="1:30" hidden="1" x14ac:dyDescent="0.3">
      <c r="A682" t="s">
        <v>2557</v>
      </c>
      <c r="B682" t="s">
        <v>2561</v>
      </c>
      <c r="C682" t="s">
        <v>32</v>
      </c>
      <c r="D682" t="s">
        <v>139</v>
      </c>
      <c r="E682" s="1">
        <v>40553</v>
      </c>
      <c r="F682">
        <v>30000000</v>
      </c>
      <c r="G682" t="s">
        <v>2557</v>
      </c>
      <c r="H682" t="s">
        <v>2559</v>
      </c>
      <c r="I682" t="s">
        <v>2560</v>
      </c>
      <c r="J682" t="s">
        <v>746</v>
      </c>
      <c r="K682" t="s">
        <v>37</v>
      </c>
      <c r="L682" t="s">
        <v>53</v>
      </c>
      <c r="M682" t="s">
        <v>73</v>
      </c>
      <c r="N682" t="s">
        <v>74</v>
      </c>
      <c r="O682" t="s">
        <v>75</v>
      </c>
      <c r="P682" s="1">
        <v>39814</v>
      </c>
      <c r="Q682" t="s">
        <v>53</v>
      </c>
      <c r="R682" t="s">
        <v>56</v>
      </c>
      <c r="S682" t="s">
        <v>41</v>
      </c>
      <c r="T682" t="s">
        <v>271</v>
      </c>
      <c r="U682" t="s">
        <v>271</v>
      </c>
      <c r="V682">
        <v>0</v>
      </c>
      <c r="W682">
        <v>0</v>
      </c>
      <c r="X682">
        <v>0</v>
      </c>
      <c r="Y682">
        <v>0</v>
      </c>
      <c r="Z682">
        <v>0</v>
      </c>
      <c r="AA682">
        <v>0</v>
      </c>
      <c r="AB682">
        <v>0</v>
      </c>
      <c r="AC682">
        <v>1</v>
      </c>
      <c r="AD682">
        <v>0</v>
      </c>
    </row>
    <row r="683" spans="1:30" hidden="1" x14ac:dyDescent="0.3">
      <c r="A683" t="s">
        <v>2557</v>
      </c>
      <c r="B683" t="s">
        <v>2562</v>
      </c>
      <c r="C683" t="s">
        <v>32</v>
      </c>
      <c r="D683" t="s">
        <v>33</v>
      </c>
      <c r="E683" t="s">
        <v>2563</v>
      </c>
      <c r="F683">
        <v>6050000</v>
      </c>
      <c r="G683" t="s">
        <v>2557</v>
      </c>
      <c r="H683" t="s">
        <v>2559</v>
      </c>
      <c r="I683" t="s">
        <v>2560</v>
      </c>
      <c r="J683" t="s">
        <v>746</v>
      </c>
      <c r="K683" t="s">
        <v>37</v>
      </c>
      <c r="L683" t="s">
        <v>53</v>
      </c>
      <c r="M683" t="s">
        <v>73</v>
      </c>
      <c r="N683" t="s">
        <v>74</v>
      </c>
      <c r="O683" t="s">
        <v>75</v>
      </c>
      <c r="P683" s="1">
        <v>39814</v>
      </c>
      <c r="Q683" t="s">
        <v>53</v>
      </c>
      <c r="R683" t="s">
        <v>56</v>
      </c>
      <c r="S683" t="s">
        <v>41</v>
      </c>
      <c r="T683" t="s">
        <v>271</v>
      </c>
      <c r="U683" t="s">
        <v>271</v>
      </c>
      <c r="V683">
        <v>0</v>
      </c>
      <c r="W683">
        <v>0</v>
      </c>
      <c r="X683">
        <v>0</v>
      </c>
      <c r="Y683">
        <v>0</v>
      </c>
      <c r="Z683">
        <v>0</v>
      </c>
      <c r="AA683">
        <v>0</v>
      </c>
      <c r="AB683">
        <v>0</v>
      </c>
      <c r="AC683">
        <v>1</v>
      </c>
      <c r="AD683">
        <v>0</v>
      </c>
    </row>
    <row r="684" spans="1:30" hidden="1" x14ac:dyDescent="0.3">
      <c r="A684" t="s">
        <v>2557</v>
      </c>
      <c r="B684" t="s">
        <v>2564</v>
      </c>
      <c r="C684" t="s">
        <v>32</v>
      </c>
      <c r="D684" t="s">
        <v>50</v>
      </c>
      <c r="E684" s="1">
        <v>39818</v>
      </c>
      <c r="F684">
        <v>5000000</v>
      </c>
      <c r="G684" t="s">
        <v>2557</v>
      </c>
      <c r="H684" t="s">
        <v>2559</v>
      </c>
      <c r="I684" t="s">
        <v>2560</v>
      </c>
      <c r="J684" t="s">
        <v>746</v>
      </c>
      <c r="K684" t="s">
        <v>37</v>
      </c>
      <c r="L684" t="s">
        <v>53</v>
      </c>
      <c r="M684" t="s">
        <v>73</v>
      </c>
      <c r="N684" t="s">
        <v>74</v>
      </c>
      <c r="O684" t="s">
        <v>75</v>
      </c>
      <c r="P684" s="1">
        <v>39814</v>
      </c>
      <c r="Q684" t="s">
        <v>53</v>
      </c>
      <c r="R684" t="s">
        <v>56</v>
      </c>
      <c r="S684" t="s">
        <v>41</v>
      </c>
      <c r="T684" t="s">
        <v>271</v>
      </c>
      <c r="U684" t="s">
        <v>271</v>
      </c>
      <c r="V684">
        <v>0</v>
      </c>
      <c r="W684">
        <v>0</v>
      </c>
      <c r="X684">
        <v>0</v>
      </c>
      <c r="Y684">
        <v>0</v>
      </c>
      <c r="Z684">
        <v>0</v>
      </c>
      <c r="AA684">
        <v>0</v>
      </c>
      <c r="AB684">
        <v>0</v>
      </c>
      <c r="AC684">
        <v>1</v>
      </c>
      <c r="AD684">
        <v>0</v>
      </c>
    </row>
    <row r="685" spans="1:30" hidden="1" x14ac:dyDescent="0.3">
      <c r="A685" t="s">
        <v>2557</v>
      </c>
      <c r="B685" t="s">
        <v>2565</v>
      </c>
      <c r="C685" t="s">
        <v>32</v>
      </c>
      <c r="E685" t="s">
        <v>288</v>
      </c>
      <c r="F685">
        <v>8000000</v>
      </c>
      <c r="G685" t="s">
        <v>2557</v>
      </c>
      <c r="H685" t="s">
        <v>2559</v>
      </c>
      <c r="I685" t="s">
        <v>2560</v>
      </c>
      <c r="J685" t="s">
        <v>746</v>
      </c>
      <c r="K685" t="s">
        <v>37</v>
      </c>
      <c r="L685" t="s">
        <v>53</v>
      </c>
      <c r="M685" t="s">
        <v>73</v>
      </c>
      <c r="N685" t="s">
        <v>74</v>
      </c>
      <c r="O685" t="s">
        <v>75</v>
      </c>
      <c r="P685" s="1">
        <v>39814</v>
      </c>
      <c r="Q685" t="s">
        <v>53</v>
      </c>
      <c r="R685" t="s">
        <v>56</v>
      </c>
      <c r="S685" t="s">
        <v>41</v>
      </c>
      <c r="T685" t="s">
        <v>271</v>
      </c>
      <c r="U685" t="s">
        <v>271</v>
      </c>
      <c r="V685">
        <v>0</v>
      </c>
      <c r="W685">
        <v>0</v>
      </c>
      <c r="X685">
        <v>0</v>
      </c>
      <c r="Y685">
        <v>0</v>
      </c>
      <c r="Z685">
        <v>0</v>
      </c>
      <c r="AA685">
        <v>0</v>
      </c>
      <c r="AB685">
        <v>0</v>
      </c>
      <c r="AC685">
        <v>1</v>
      </c>
      <c r="AD685">
        <v>0</v>
      </c>
    </row>
    <row r="686" spans="1:30" hidden="1" x14ac:dyDescent="0.3">
      <c r="A686" t="s">
        <v>2566</v>
      </c>
      <c r="B686" t="s">
        <v>2567</v>
      </c>
      <c r="C686" t="s">
        <v>32</v>
      </c>
      <c r="D686" t="s">
        <v>50</v>
      </c>
      <c r="E686" s="1">
        <v>42066</v>
      </c>
      <c r="F686">
        <v>3500000</v>
      </c>
      <c r="G686" t="s">
        <v>2566</v>
      </c>
      <c r="H686" t="s">
        <v>2568</v>
      </c>
      <c r="I686" t="s">
        <v>2569</v>
      </c>
      <c r="J686" t="s">
        <v>2570</v>
      </c>
      <c r="K686" t="s">
        <v>37</v>
      </c>
      <c r="L686" t="s">
        <v>53</v>
      </c>
      <c r="M686" t="s">
        <v>643</v>
      </c>
      <c r="N686" t="s">
        <v>644</v>
      </c>
      <c r="O686" t="s">
        <v>644</v>
      </c>
      <c r="P686" s="1">
        <v>40914</v>
      </c>
      <c r="Q686" t="s">
        <v>53</v>
      </c>
      <c r="R686" t="s">
        <v>56</v>
      </c>
      <c r="S686" t="s">
        <v>41</v>
      </c>
      <c r="T686" t="s">
        <v>271</v>
      </c>
      <c r="U686" t="s">
        <v>271</v>
      </c>
      <c r="V686">
        <v>0</v>
      </c>
      <c r="W686">
        <v>0</v>
      </c>
      <c r="X686">
        <v>0</v>
      </c>
      <c r="Y686">
        <v>0</v>
      </c>
      <c r="Z686">
        <v>0</v>
      </c>
      <c r="AA686">
        <v>0</v>
      </c>
      <c r="AB686">
        <v>0</v>
      </c>
      <c r="AC686">
        <v>1</v>
      </c>
      <c r="AD686">
        <v>0</v>
      </c>
    </row>
    <row r="687" spans="1:30" hidden="1" x14ac:dyDescent="0.3">
      <c r="A687" t="s">
        <v>2571</v>
      </c>
      <c r="B687" t="s">
        <v>2572</v>
      </c>
      <c r="C687" t="s">
        <v>32</v>
      </c>
      <c r="E687" s="1">
        <v>41278</v>
      </c>
      <c r="F687">
        <v>500000</v>
      </c>
      <c r="G687" t="s">
        <v>2571</v>
      </c>
      <c r="H687" t="s">
        <v>2573</v>
      </c>
      <c r="I687" t="s">
        <v>2574</v>
      </c>
      <c r="J687" t="s">
        <v>2575</v>
      </c>
      <c r="K687" t="s">
        <v>109</v>
      </c>
      <c r="L687" t="s">
        <v>53</v>
      </c>
      <c r="M687" t="s">
        <v>73</v>
      </c>
      <c r="N687" t="s">
        <v>74</v>
      </c>
      <c r="O687" t="s">
        <v>75</v>
      </c>
      <c r="P687" s="1">
        <v>40544</v>
      </c>
      <c r="Q687" t="s">
        <v>53</v>
      </c>
      <c r="R687" t="s">
        <v>56</v>
      </c>
      <c r="S687" t="s">
        <v>41</v>
      </c>
      <c r="T687" t="s">
        <v>271</v>
      </c>
      <c r="U687" t="s">
        <v>271</v>
      </c>
      <c r="V687">
        <v>0</v>
      </c>
      <c r="W687">
        <v>0</v>
      </c>
      <c r="X687">
        <v>0</v>
      </c>
      <c r="Y687">
        <v>0</v>
      </c>
      <c r="Z687">
        <v>0</v>
      </c>
      <c r="AA687">
        <v>0</v>
      </c>
      <c r="AB687">
        <v>0</v>
      </c>
      <c r="AC687">
        <v>1</v>
      </c>
      <c r="AD687">
        <v>0</v>
      </c>
    </row>
    <row r="688" spans="1:30" hidden="1" x14ac:dyDescent="0.3">
      <c r="A688" t="s">
        <v>2576</v>
      </c>
      <c r="B688" t="s">
        <v>2577</v>
      </c>
      <c r="C688" t="s">
        <v>32</v>
      </c>
      <c r="E688" t="s">
        <v>2578</v>
      </c>
      <c r="F688">
        <v>150000</v>
      </c>
      <c r="G688" t="s">
        <v>2576</v>
      </c>
      <c r="H688" t="s">
        <v>2579</v>
      </c>
      <c r="I688" t="s">
        <v>2580</v>
      </c>
      <c r="J688" t="s">
        <v>271</v>
      </c>
      <c r="K688" t="s">
        <v>109</v>
      </c>
      <c r="L688" t="s">
        <v>53</v>
      </c>
      <c r="M688" t="s">
        <v>129</v>
      </c>
      <c r="N688" t="s">
        <v>130</v>
      </c>
      <c r="O688" t="s">
        <v>130</v>
      </c>
      <c r="P688" s="1">
        <v>34700</v>
      </c>
      <c r="Q688" t="s">
        <v>53</v>
      </c>
      <c r="R688" t="s">
        <v>56</v>
      </c>
      <c r="S688" t="s">
        <v>41</v>
      </c>
      <c r="T688" t="s">
        <v>271</v>
      </c>
      <c r="U688" t="s">
        <v>271</v>
      </c>
      <c r="V688">
        <v>0</v>
      </c>
      <c r="W688">
        <v>0</v>
      </c>
      <c r="X688">
        <v>0</v>
      </c>
      <c r="Y688">
        <v>0</v>
      </c>
      <c r="Z688">
        <v>0</v>
      </c>
      <c r="AA688">
        <v>0</v>
      </c>
      <c r="AB688">
        <v>0</v>
      </c>
      <c r="AC688">
        <v>1</v>
      </c>
      <c r="AD688">
        <v>0</v>
      </c>
    </row>
    <row r="689" spans="1:30" hidden="1" x14ac:dyDescent="0.3">
      <c r="A689" t="s">
        <v>2576</v>
      </c>
      <c r="B689" t="s">
        <v>2581</v>
      </c>
      <c r="C689" t="s">
        <v>32</v>
      </c>
      <c r="E689" t="s">
        <v>2582</v>
      </c>
      <c r="F689">
        <v>1961760</v>
      </c>
      <c r="G689" t="s">
        <v>2576</v>
      </c>
      <c r="H689" t="s">
        <v>2579</v>
      </c>
      <c r="I689" t="s">
        <v>2580</v>
      </c>
      <c r="J689" t="s">
        <v>271</v>
      </c>
      <c r="K689" t="s">
        <v>109</v>
      </c>
      <c r="L689" t="s">
        <v>53</v>
      </c>
      <c r="M689" t="s">
        <v>129</v>
      </c>
      <c r="N689" t="s">
        <v>130</v>
      </c>
      <c r="O689" t="s">
        <v>130</v>
      </c>
      <c r="P689" s="1">
        <v>34700</v>
      </c>
      <c r="Q689" t="s">
        <v>53</v>
      </c>
      <c r="R689" t="s">
        <v>56</v>
      </c>
      <c r="S689" t="s">
        <v>41</v>
      </c>
      <c r="T689" t="s">
        <v>271</v>
      </c>
      <c r="U689" t="s">
        <v>271</v>
      </c>
      <c r="V689">
        <v>0</v>
      </c>
      <c r="W689">
        <v>0</v>
      </c>
      <c r="X689">
        <v>0</v>
      </c>
      <c r="Y689">
        <v>0</v>
      </c>
      <c r="Z689">
        <v>0</v>
      </c>
      <c r="AA689">
        <v>0</v>
      </c>
      <c r="AB689">
        <v>0</v>
      </c>
      <c r="AC689">
        <v>1</v>
      </c>
      <c r="AD689">
        <v>0</v>
      </c>
    </row>
    <row r="690" spans="1:30" hidden="1" x14ac:dyDescent="0.3">
      <c r="A690" t="s">
        <v>2583</v>
      </c>
      <c r="B690" t="s">
        <v>2584</v>
      </c>
      <c r="C690" t="s">
        <v>32</v>
      </c>
      <c r="E690" t="s">
        <v>725</v>
      </c>
      <c r="F690">
        <v>175000</v>
      </c>
      <c r="G690" t="s">
        <v>2583</v>
      </c>
      <c r="H690" t="s">
        <v>2585</v>
      </c>
      <c r="I690" t="s">
        <v>2586</v>
      </c>
      <c r="J690" t="s">
        <v>271</v>
      </c>
      <c r="K690" t="s">
        <v>37</v>
      </c>
      <c r="L690" t="s">
        <v>53</v>
      </c>
      <c r="M690" t="s">
        <v>54</v>
      </c>
      <c r="N690" t="s">
        <v>55</v>
      </c>
      <c r="O690" t="s">
        <v>769</v>
      </c>
      <c r="P690" s="1">
        <v>39448</v>
      </c>
      <c r="Q690" t="s">
        <v>53</v>
      </c>
      <c r="R690" t="s">
        <v>56</v>
      </c>
      <c r="S690" t="s">
        <v>41</v>
      </c>
      <c r="T690" t="s">
        <v>271</v>
      </c>
      <c r="U690" t="s">
        <v>271</v>
      </c>
      <c r="V690">
        <v>0</v>
      </c>
      <c r="W690">
        <v>0</v>
      </c>
      <c r="X690">
        <v>0</v>
      </c>
      <c r="Y690">
        <v>0</v>
      </c>
      <c r="Z690">
        <v>0</v>
      </c>
      <c r="AA690">
        <v>0</v>
      </c>
      <c r="AB690">
        <v>0</v>
      </c>
      <c r="AC690">
        <v>1</v>
      </c>
      <c r="AD690">
        <v>0</v>
      </c>
    </row>
    <row r="691" spans="1:30" hidden="1" x14ac:dyDescent="0.3">
      <c r="A691" t="s">
        <v>2583</v>
      </c>
      <c r="B691" t="s">
        <v>2587</v>
      </c>
      <c r="C691" t="s">
        <v>32</v>
      </c>
      <c r="E691" t="s">
        <v>2588</v>
      </c>
      <c r="F691">
        <v>196667</v>
      </c>
      <c r="G691" t="s">
        <v>2583</v>
      </c>
      <c r="H691" t="s">
        <v>2585</v>
      </c>
      <c r="I691" t="s">
        <v>2586</v>
      </c>
      <c r="J691" t="s">
        <v>271</v>
      </c>
      <c r="K691" t="s">
        <v>37</v>
      </c>
      <c r="L691" t="s">
        <v>53</v>
      </c>
      <c r="M691" t="s">
        <v>54</v>
      </c>
      <c r="N691" t="s">
        <v>55</v>
      </c>
      <c r="O691" t="s">
        <v>769</v>
      </c>
      <c r="P691" s="1">
        <v>39448</v>
      </c>
      <c r="Q691" t="s">
        <v>53</v>
      </c>
      <c r="R691" t="s">
        <v>56</v>
      </c>
      <c r="S691" t="s">
        <v>41</v>
      </c>
      <c r="T691" t="s">
        <v>271</v>
      </c>
      <c r="U691" t="s">
        <v>271</v>
      </c>
      <c r="V691">
        <v>0</v>
      </c>
      <c r="W691">
        <v>0</v>
      </c>
      <c r="X691">
        <v>0</v>
      </c>
      <c r="Y691">
        <v>0</v>
      </c>
      <c r="Z691">
        <v>0</v>
      </c>
      <c r="AA691">
        <v>0</v>
      </c>
      <c r="AB691">
        <v>0</v>
      </c>
      <c r="AC691">
        <v>1</v>
      </c>
      <c r="AD691">
        <v>0</v>
      </c>
    </row>
    <row r="692" spans="1:30" hidden="1" x14ac:dyDescent="0.3">
      <c r="A692" t="s">
        <v>2583</v>
      </c>
      <c r="B692" t="s">
        <v>2589</v>
      </c>
      <c r="C692" t="s">
        <v>32</v>
      </c>
      <c r="E692" t="s">
        <v>2353</v>
      </c>
      <c r="F692">
        <v>1312264</v>
      </c>
      <c r="G692" t="s">
        <v>2583</v>
      </c>
      <c r="H692" t="s">
        <v>2585</v>
      </c>
      <c r="I692" t="s">
        <v>2586</v>
      </c>
      <c r="J692" t="s">
        <v>271</v>
      </c>
      <c r="K692" t="s">
        <v>37</v>
      </c>
      <c r="L692" t="s">
        <v>53</v>
      </c>
      <c r="M692" t="s">
        <v>54</v>
      </c>
      <c r="N692" t="s">
        <v>55</v>
      </c>
      <c r="O692" t="s">
        <v>769</v>
      </c>
      <c r="P692" s="1">
        <v>39448</v>
      </c>
      <c r="Q692" t="s">
        <v>53</v>
      </c>
      <c r="R692" t="s">
        <v>56</v>
      </c>
      <c r="S692" t="s">
        <v>41</v>
      </c>
      <c r="T692" t="s">
        <v>271</v>
      </c>
      <c r="U692" t="s">
        <v>271</v>
      </c>
      <c r="V692">
        <v>0</v>
      </c>
      <c r="W692">
        <v>0</v>
      </c>
      <c r="X692">
        <v>0</v>
      </c>
      <c r="Y692">
        <v>0</v>
      </c>
      <c r="Z692">
        <v>0</v>
      </c>
      <c r="AA692">
        <v>0</v>
      </c>
      <c r="AB692">
        <v>0</v>
      </c>
      <c r="AC692">
        <v>1</v>
      </c>
      <c r="AD692">
        <v>0</v>
      </c>
    </row>
    <row r="693" spans="1:30" hidden="1" x14ac:dyDescent="0.3">
      <c r="A693" t="s">
        <v>2583</v>
      </c>
      <c r="B693" t="s">
        <v>2590</v>
      </c>
      <c r="C693" t="s">
        <v>32</v>
      </c>
      <c r="E693" s="1">
        <v>40302</v>
      </c>
      <c r="F693">
        <v>238500</v>
      </c>
      <c r="G693" t="s">
        <v>2583</v>
      </c>
      <c r="H693" t="s">
        <v>2585</v>
      </c>
      <c r="I693" t="s">
        <v>2586</v>
      </c>
      <c r="J693" t="s">
        <v>271</v>
      </c>
      <c r="K693" t="s">
        <v>37</v>
      </c>
      <c r="L693" t="s">
        <v>53</v>
      </c>
      <c r="M693" t="s">
        <v>54</v>
      </c>
      <c r="N693" t="s">
        <v>55</v>
      </c>
      <c r="O693" t="s">
        <v>769</v>
      </c>
      <c r="P693" s="1">
        <v>39448</v>
      </c>
      <c r="Q693" t="s">
        <v>53</v>
      </c>
      <c r="R693" t="s">
        <v>56</v>
      </c>
      <c r="S693" t="s">
        <v>41</v>
      </c>
      <c r="T693" t="s">
        <v>271</v>
      </c>
      <c r="U693" t="s">
        <v>271</v>
      </c>
      <c r="V693">
        <v>0</v>
      </c>
      <c r="W693">
        <v>0</v>
      </c>
      <c r="X693">
        <v>0</v>
      </c>
      <c r="Y693">
        <v>0</v>
      </c>
      <c r="Z693">
        <v>0</v>
      </c>
      <c r="AA693">
        <v>0</v>
      </c>
      <c r="AB693">
        <v>0</v>
      </c>
      <c r="AC693">
        <v>1</v>
      </c>
      <c r="AD693">
        <v>0</v>
      </c>
    </row>
    <row r="694" spans="1:30" hidden="1" x14ac:dyDescent="0.3">
      <c r="A694" t="s">
        <v>2583</v>
      </c>
      <c r="B694" t="s">
        <v>2591</v>
      </c>
      <c r="C694" t="s">
        <v>32</v>
      </c>
      <c r="E694" s="1">
        <v>41342</v>
      </c>
      <c r="F694">
        <v>29166</v>
      </c>
      <c r="G694" t="s">
        <v>2583</v>
      </c>
      <c r="H694" t="s">
        <v>2585</v>
      </c>
      <c r="I694" t="s">
        <v>2586</v>
      </c>
      <c r="J694" t="s">
        <v>271</v>
      </c>
      <c r="K694" t="s">
        <v>37</v>
      </c>
      <c r="L694" t="s">
        <v>53</v>
      </c>
      <c r="M694" t="s">
        <v>54</v>
      </c>
      <c r="N694" t="s">
        <v>55</v>
      </c>
      <c r="O694" t="s">
        <v>769</v>
      </c>
      <c r="P694" s="1">
        <v>39448</v>
      </c>
      <c r="Q694" t="s">
        <v>53</v>
      </c>
      <c r="R694" t="s">
        <v>56</v>
      </c>
      <c r="S694" t="s">
        <v>41</v>
      </c>
      <c r="T694" t="s">
        <v>271</v>
      </c>
      <c r="U694" t="s">
        <v>271</v>
      </c>
      <c r="V694">
        <v>0</v>
      </c>
      <c r="W694">
        <v>0</v>
      </c>
      <c r="X694">
        <v>0</v>
      </c>
      <c r="Y694">
        <v>0</v>
      </c>
      <c r="Z694">
        <v>0</v>
      </c>
      <c r="AA694">
        <v>0</v>
      </c>
      <c r="AB694">
        <v>0</v>
      </c>
      <c r="AC694">
        <v>1</v>
      </c>
      <c r="AD694">
        <v>0</v>
      </c>
    </row>
    <row r="695" spans="1:30" hidden="1" x14ac:dyDescent="0.3">
      <c r="A695" t="s">
        <v>2583</v>
      </c>
      <c r="B695" t="s">
        <v>2592</v>
      </c>
      <c r="C695" t="s">
        <v>32</v>
      </c>
      <c r="E695" t="s">
        <v>2593</v>
      </c>
      <c r="F695">
        <v>843500</v>
      </c>
      <c r="G695" t="s">
        <v>2583</v>
      </c>
      <c r="H695" t="s">
        <v>2585</v>
      </c>
      <c r="I695" t="s">
        <v>2586</v>
      </c>
      <c r="J695" t="s">
        <v>271</v>
      </c>
      <c r="K695" t="s">
        <v>37</v>
      </c>
      <c r="L695" t="s">
        <v>53</v>
      </c>
      <c r="M695" t="s">
        <v>54</v>
      </c>
      <c r="N695" t="s">
        <v>55</v>
      </c>
      <c r="O695" t="s">
        <v>769</v>
      </c>
      <c r="P695" s="1">
        <v>39448</v>
      </c>
      <c r="Q695" t="s">
        <v>53</v>
      </c>
      <c r="R695" t="s">
        <v>56</v>
      </c>
      <c r="S695" t="s">
        <v>41</v>
      </c>
      <c r="T695" t="s">
        <v>271</v>
      </c>
      <c r="U695" t="s">
        <v>271</v>
      </c>
      <c r="V695">
        <v>0</v>
      </c>
      <c r="W695">
        <v>0</v>
      </c>
      <c r="X695">
        <v>0</v>
      </c>
      <c r="Y695">
        <v>0</v>
      </c>
      <c r="Z695">
        <v>0</v>
      </c>
      <c r="AA695">
        <v>0</v>
      </c>
      <c r="AB695">
        <v>0</v>
      </c>
      <c r="AC695">
        <v>1</v>
      </c>
      <c r="AD695">
        <v>0</v>
      </c>
    </row>
    <row r="696" spans="1:30" hidden="1" x14ac:dyDescent="0.3">
      <c r="A696" t="s">
        <v>2594</v>
      </c>
      <c r="B696" t="s">
        <v>2595</v>
      </c>
      <c r="C696" t="s">
        <v>32</v>
      </c>
      <c r="E696" s="1">
        <v>40360</v>
      </c>
      <c r="F696">
        <v>685000</v>
      </c>
      <c r="G696" t="s">
        <v>2594</v>
      </c>
      <c r="H696" t="s">
        <v>2596</v>
      </c>
      <c r="I696" t="s">
        <v>2597</v>
      </c>
      <c r="J696" t="s">
        <v>271</v>
      </c>
      <c r="K696" t="s">
        <v>37</v>
      </c>
      <c r="L696" t="s">
        <v>53</v>
      </c>
      <c r="M696" t="s">
        <v>209</v>
      </c>
      <c r="N696" t="s">
        <v>210</v>
      </c>
      <c r="O696" t="s">
        <v>210</v>
      </c>
      <c r="P696" s="1">
        <v>39822</v>
      </c>
      <c r="Q696" t="s">
        <v>53</v>
      </c>
      <c r="R696" t="s">
        <v>56</v>
      </c>
      <c r="S696" t="s">
        <v>41</v>
      </c>
      <c r="T696" t="s">
        <v>271</v>
      </c>
      <c r="U696" t="s">
        <v>271</v>
      </c>
      <c r="V696">
        <v>0</v>
      </c>
      <c r="W696">
        <v>0</v>
      </c>
      <c r="X696">
        <v>0</v>
      </c>
      <c r="Y696">
        <v>0</v>
      </c>
      <c r="Z696">
        <v>0</v>
      </c>
      <c r="AA696">
        <v>0</v>
      </c>
      <c r="AB696">
        <v>0</v>
      </c>
      <c r="AC696">
        <v>1</v>
      </c>
      <c r="AD696">
        <v>0</v>
      </c>
    </row>
    <row r="697" spans="1:30" hidden="1" x14ac:dyDescent="0.3">
      <c r="A697" t="s">
        <v>2598</v>
      </c>
      <c r="B697" t="s">
        <v>2599</v>
      </c>
      <c r="C697" t="s">
        <v>32</v>
      </c>
      <c r="D697" t="s">
        <v>50</v>
      </c>
      <c r="E697" s="1">
        <v>41123</v>
      </c>
      <c r="F697">
        <v>4000000</v>
      </c>
      <c r="G697" t="s">
        <v>2598</v>
      </c>
      <c r="H697" t="s">
        <v>2600</v>
      </c>
      <c r="I697" t="s">
        <v>2601</v>
      </c>
      <c r="J697" t="s">
        <v>271</v>
      </c>
      <c r="K697" t="s">
        <v>37</v>
      </c>
      <c r="L697" t="s">
        <v>53</v>
      </c>
      <c r="M697" t="s">
        <v>73</v>
      </c>
      <c r="N697" t="s">
        <v>74</v>
      </c>
      <c r="O697" t="s">
        <v>75</v>
      </c>
      <c r="P697" s="1">
        <v>40544</v>
      </c>
      <c r="Q697" t="s">
        <v>53</v>
      </c>
      <c r="R697" t="s">
        <v>56</v>
      </c>
      <c r="S697" t="s">
        <v>41</v>
      </c>
      <c r="T697" t="s">
        <v>271</v>
      </c>
      <c r="U697" t="s">
        <v>271</v>
      </c>
      <c r="V697">
        <v>0</v>
      </c>
      <c r="W697">
        <v>0</v>
      </c>
      <c r="X697">
        <v>0</v>
      </c>
      <c r="Y697">
        <v>0</v>
      </c>
      <c r="Z697">
        <v>0</v>
      </c>
      <c r="AA697">
        <v>0</v>
      </c>
      <c r="AB697">
        <v>0</v>
      </c>
      <c r="AC697">
        <v>1</v>
      </c>
      <c r="AD697">
        <v>0</v>
      </c>
    </row>
    <row r="698" spans="1:30" hidden="1" x14ac:dyDescent="0.3">
      <c r="A698" t="s">
        <v>2598</v>
      </c>
      <c r="B698" t="s">
        <v>2602</v>
      </c>
      <c r="C698" t="s">
        <v>32</v>
      </c>
      <c r="D698" t="s">
        <v>139</v>
      </c>
      <c r="E698" t="s">
        <v>2603</v>
      </c>
      <c r="F698">
        <v>34000000</v>
      </c>
      <c r="G698" t="s">
        <v>2598</v>
      </c>
      <c r="H698" t="s">
        <v>2600</v>
      </c>
      <c r="I698" t="s">
        <v>2601</v>
      </c>
      <c r="J698" t="s">
        <v>271</v>
      </c>
      <c r="K698" t="s">
        <v>37</v>
      </c>
      <c r="L698" t="s">
        <v>53</v>
      </c>
      <c r="M698" t="s">
        <v>73</v>
      </c>
      <c r="N698" t="s">
        <v>74</v>
      </c>
      <c r="O698" t="s">
        <v>75</v>
      </c>
      <c r="P698" s="1">
        <v>40544</v>
      </c>
      <c r="Q698" t="s">
        <v>53</v>
      </c>
      <c r="R698" t="s">
        <v>56</v>
      </c>
      <c r="S698" t="s">
        <v>41</v>
      </c>
      <c r="T698" t="s">
        <v>271</v>
      </c>
      <c r="U698" t="s">
        <v>271</v>
      </c>
      <c r="V698">
        <v>0</v>
      </c>
      <c r="W698">
        <v>0</v>
      </c>
      <c r="X698">
        <v>0</v>
      </c>
      <c r="Y698">
        <v>0</v>
      </c>
      <c r="Z698">
        <v>0</v>
      </c>
      <c r="AA698">
        <v>0</v>
      </c>
      <c r="AB698">
        <v>0</v>
      </c>
      <c r="AC698">
        <v>1</v>
      </c>
      <c r="AD698">
        <v>0</v>
      </c>
    </row>
    <row r="699" spans="1:30" hidden="1" x14ac:dyDescent="0.3">
      <c r="A699" t="s">
        <v>2598</v>
      </c>
      <c r="B699" t="s">
        <v>2604</v>
      </c>
      <c r="C699" t="s">
        <v>32</v>
      </c>
      <c r="D699" t="s">
        <v>33</v>
      </c>
      <c r="E699" s="1">
        <v>41431</v>
      </c>
      <c r="F699">
        <v>6000000</v>
      </c>
      <c r="G699" t="s">
        <v>2598</v>
      </c>
      <c r="H699" t="s">
        <v>2600</v>
      </c>
      <c r="I699" t="s">
        <v>2601</v>
      </c>
      <c r="J699" t="s">
        <v>271</v>
      </c>
      <c r="K699" t="s">
        <v>37</v>
      </c>
      <c r="L699" t="s">
        <v>53</v>
      </c>
      <c r="M699" t="s">
        <v>73</v>
      </c>
      <c r="N699" t="s">
        <v>74</v>
      </c>
      <c r="O699" t="s">
        <v>75</v>
      </c>
      <c r="P699" s="1">
        <v>40544</v>
      </c>
      <c r="Q699" t="s">
        <v>53</v>
      </c>
      <c r="R699" t="s">
        <v>56</v>
      </c>
      <c r="S699" t="s">
        <v>41</v>
      </c>
      <c r="T699" t="s">
        <v>271</v>
      </c>
      <c r="U699" t="s">
        <v>271</v>
      </c>
      <c r="V699">
        <v>0</v>
      </c>
      <c r="W699">
        <v>0</v>
      </c>
      <c r="X699">
        <v>0</v>
      </c>
      <c r="Y699">
        <v>0</v>
      </c>
      <c r="Z699">
        <v>0</v>
      </c>
      <c r="AA699">
        <v>0</v>
      </c>
      <c r="AB699">
        <v>0</v>
      </c>
      <c r="AC699">
        <v>1</v>
      </c>
      <c r="AD699">
        <v>0</v>
      </c>
    </row>
    <row r="700" spans="1:30" hidden="1" x14ac:dyDescent="0.3">
      <c r="A700" t="s">
        <v>2605</v>
      </c>
      <c r="B700" t="s">
        <v>2606</v>
      </c>
      <c r="C700" t="s">
        <v>32</v>
      </c>
      <c r="E700" t="s">
        <v>2607</v>
      </c>
      <c r="F700">
        <v>750000</v>
      </c>
      <c r="G700" t="s">
        <v>2605</v>
      </c>
      <c r="H700" t="s">
        <v>2608</v>
      </c>
      <c r="I700" t="s">
        <v>2609</v>
      </c>
      <c r="J700" t="s">
        <v>271</v>
      </c>
      <c r="K700" t="s">
        <v>37</v>
      </c>
      <c r="L700" t="s">
        <v>53</v>
      </c>
      <c r="M700" t="s">
        <v>54</v>
      </c>
      <c r="N700" t="s">
        <v>95</v>
      </c>
      <c r="O700" t="s">
        <v>1160</v>
      </c>
      <c r="Q700" t="s">
        <v>53</v>
      </c>
      <c r="R700" t="s">
        <v>56</v>
      </c>
      <c r="S700" t="s">
        <v>41</v>
      </c>
      <c r="T700" t="s">
        <v>271</v>
      </c>
      <c r="U700" t="s">
        <v>271</v>
      </c>
      <c r="V700">
        <v>0</v>
      </c>
      <c r="W700">
        <v>0</v>
      </c>
      <c r="X700">
        <v>0</v>
      </c>
      <c r="Y700">
        <v>0</v>
      </c>
      <c r="Z700">
        <v>0</v>
      </c>
      <c r="AA700">
        <v>0</v>
      </c>
      <c r="AB700">
        <v>0</v>
      </c>
      <c r="AC700">
        <v>1</v>
      </c>
      <c r="AD700">
        <v>0</v>
      </c>
    </row>
    <row r="701" spans="1:30" hidden="1" x14ac:dyDescent="0.3">
      <c r="A701" t="s">
        <v>2610</v>
      </c>
      <c r="B701" t="s">
        <v>2611</v>
      </c>
      <c r="C701" t="s">
        <v>32</v>
      </c>
      <c r="E701" s="1">
        <v>42069</v>
      </c>
      <c r="F701">
        <v>3750000</v>
      </c>
      <c r="G701" t="s">
        <v>2610</v>
      </c>
      <c r="H701" t="s">
        <v>2612</v>
      </c>
      <c r="I701" t="s">
        <v>2613</v>
      </c>
      <c r="J701" t="s">
        <v>2614</v>
      </c>
      <c r="K701" t="s">
        <v>37</v>
      </c>
      <c r="L701" t="s">
        <v>53</v>
      </c>
      <c r="M701" t="s">
        <v>54</v>
      </c>
      <c r="N701" t="s">
        <v>55</v>
      </c>
      <c r="O701" t="s">
        <v>55</v>
      </c>
      <c r="P701" s="1">
        <v>41275</v>
      </c>
      <c r="Q701" t="s">
        <v>53</v>
      </c>
      <c r="R701" t="s">
        <v>56</v>
      </c>
      <c r="S701" t="s">
        <v>41</v>
      </c>
      <c r="T701" t="s">
        <v>271</v>
      </c>
      <c r="U701" t="s">
        <v>271</v>
      </c>
      <c r="V701">
        <v>0</v>
      </c>
      <c r="W701">
        <v>0</v>
      </c>
      <c r="X701">
        <v>0</v>
      </c>
      <c r="Y701">
        <v>0</v>
      </c>
      <c r="Z701">
        <v>0</v>
      </c>
      <c r="AA701">
        <v>0</v>
      </c>
      <c r="AB701">
        <v>0</v>
      </c>
      <c r="AC701">
        <v>1</v>
      </c>
      <c r="AD701">
        <v>0</v>
      </c>
    </row>
    <row r="702" spans="1:30" hidden="1" x14ac:dyDescent="0.3">
      <c r="A702" t="s">
        <v>2610</v>
      </c>
      <c r="B702" t="s">
        <v>2615</v>
      </c>
      <c r="C702" t="s">
        <v>32</v>
      </c>
      <c r="E702" t="s">
        <v>2616</v>
      </c>
      <c r="F702">
        <v>5450184</v>
      </c>
      <c r="G702" t="s">
        <v>2610</v>
      </c>
      <c r="H702" t="s">
        <v>2612</v>
      </c>
      <c r="I702" t="s">
        <v>2613</v>
      </c>
      <c r="J702" t="s">
        <v>2614</v>
      </c>
      <c r="K702" t="s">
        <v>37</v>
      </c>
      <c r="L702" t="s">
        <v>53</v>
      </c>
      <c r="M702" t="s">
        <v>54</v>
      </c>
      <c r="N702" t="s">
        <v>55</v>
      </c>
      <c r="O702" t="s">
        <v>55</v>
      </c>
      <c r="P702" s="1">
        <v>41275</v>
      </c>
      <c r="Q702" t="s">
        <v>53</v>
      </c>
      <c r="R702" t="s">
        <v>56</v>
      </c>
      <c r="S702" t="s">
        <v>41</v>
      </c>
      <c r="T702" t="s">
        <v>271</v>
      </c>
      <c r="U702" t="s">
        <v>271</v>
      </c>
      <c r="V702">
        <v>0</v>
      </c>
      <c r="W702">
        <v>0</v>
      </c>
      <c r="X702">
        <v>0</v>
      </c>
      <c r="Y702">
        <v>0</v>
      </c>
      <c r="Z702">
        <v>0</v>
      </c>
      <c r="AA702">
        <v>0</v>
      </c>
      <c r="AB702">
        <v>0</v>
      </c>
      <c r="AC702">
        <v>1</v>
      </c>
      <c r="AD702">
        <v>0</v>
      </c>
    </row>
    <row r="703" spans="1:30" hidden="1" x14ac:dyDescent="0.3">
      <c r="A703" t="s">
        <v>2617</v>
      </c>
      <c r="B703" t="s">
        <v>2618</v>
      </c>
      <c r="C703" t="s">
        <v>32</v>
      </c>
      <c r="E703" s="1">
        <v>39817</v>
      </c>
      <c r="F703">
        <v>500000</v>
      </c>
      <c r="G703" t="s">
        <v>2617</v>
      </c>
      <c r="H703" t="s">
        <v>2619</v>
      </c>
      <c r="I703" t="s">
        <v>2620</v>
      </c>
      <c r="J703" t="s">
        <v>271</v>
      </c>
      <c r="K703" t="s">
        <v>37</v>
      </c>
      <c r="L703" t="s">
        <v>53</v>
      </c>
      <c r="M703" t="s">
        <v>717</v>
      </c>
      <c r="N703" t="s">
        <v>1531</v>
      </c>
      <c r="O703" t="s">
        <v>2621</v>
      </c>
      <c r="P703" s="1">
        <v>30682</v>
      </c>
      <c r="Q703" t="s">
        <v>53</v>
      </c>
      <c r="R703" t="s">
        <v>56</v>
      </c>
      <c r="S703" t="s">
        <v>41</v>
      </c>
      <c r="T703" t="s">
        <v>271</v>
      </c>
      <c r="U703" t="s">
        <v>271</v>
      </c>
      <c r="V703">
        <v>0</v>
      </c>
      <c r="W703">
        <v>0</v>
      </c>
      <c r="X703">
        <v>0</v>
      </c>
      <c r="Y703">
        <v>0</v>
      </c>
      <c r="Z703">
        <v>0</v>
      </c>
      <c r="AA703">
        <v>0</v>
      </c>
      <c r="AB703">
        <v>0</v>
      </c>
      <c r="AC703">
        <v>1</v>
      </c>
      <c r="AD703">
        <v>0</v>
      </c>
    </row>
    <row r="704" spans="1:30" hidden="1" x14ac:dyDescent="0.3">
      <c r="A704" t="s">
        <v>2622</v>
      </c>
      <c r="B704" t="s">
        <v>2623</v>
      </c>
      <c r="C704" t="s">
        <v>32</v>
      </c>
      <c r="D704" t="s">
        <v>50</v>
      </c>
      <c r="E704" t="s">
        <v>2624</v>
      </c>
      <c r="F704">
        <v>2000000</v>
      </c>
      <c r="G704" t="s">
        <v>2622</v>
      </c>
      <c r="H704" t="s">
        <v>2625</v>
      </c>
      <c r="I704" t="s">
        <v>2626</v>
      </c>
      <c r="J704" t="s">
        <v>2627</v>
      </c>
      <c r="K704" t="s">
        <v>37</v>
      </c>
      <c r="L704" t="s">
        <v>53</v>
      </c>
      <c r="M704" t="s">
        <v>643</v>
      </c>
      <c r="N704" t="s">
        <v>644</v>
      </c>
      <c r="O704" t="s">
        <v>644</v>
      </c>
      <c r="P704" s="1">
        <v>39091</v>
      </c>
      <c r="Q704" t="s">
        <v>53</v>
      </c>
      <c r="R704" t="s">
        <v>56</v>
      </c>
      <c r="S704" t="s">
        <v>41</v>
      </c>
      <c r="T704" t="s">
        <v>271</v>
      </c>
      <c r="U704" t="s">
        <v>271</v>
      </c>
      <c r="V704">
        <v>0</v>
      </c>
      <c r="W704">
        <v>0</v>
      </c>
      <c r="X704">
        <v>0</v>
      </c>
      <c r="Y704">
        <v>0</v>
      </c>
      <c r="Z704">
        <v>0</v>
      </c>
      <c r="AA704">
        <v>0</v>
      </c>
      <c r="AB704">
        <v>0</v>
      </c>
      <c r="AC704">
        <v>1</v>
      </c>
      <c r="AD704">
        <v>0</v>
      </c>
    </row>
    <row r="705" spans="1:30" hidden="1" x14ac:dyDescent="0.3">
      <c r="A705" t="s">
        <v>2622</v>
      </c>
      <c r="B705" t="s">
        <v>2628</v>
      </c>
      <c r="C705" t="s">
        <v>32</v>
      </c>
      <c r="D705" t="s">
        <v>33</v>
      </c>
      <c r="E705" t="s">
        <v>2629</v>
      </c>
      <c r="F705">
        <v>10000000</v>
      </c>
      <c r="G705" t="s">
        <v>2622</v>
      </c>
      <c r="H705" t="s">
        <v>2625</v>
      </c>
      <c r="I705" t="s">
        <v>2626</v>
      </c>
      <c r="J705" t="s">
        <v>2627</v>
      </c>
      <c r="K705" t="s">
        <v>37</v>
      </c>
      <c r="L705" t="s">
        <v>53</v>
      </c>
      <c r="M705" t="s">
        <v>643</v>
      </c>
      <c r="N705" t="s">
        <v>644</v>
      </c>
      <c r="O705" t="s">
        <v>644</v>
      </c>
      <c r="P705" s="1">
        <v>39091</v>
      </c>
      <c r="Q705" t="s">
        <v>53</v>
      </c>
      <c r="R705" t="s">
        <v>56</v>
      </c>
      <c r="S705" t="s">
        <v>41</v>
      </c>
      <c r="T705" t="s">
        <v>271</v>
      </c>
      <c r="U705" t="s">
        <v>271</v>
      </c>
      <c r="V705">
        <v>0</v>
      </c>
      <c r="W705">
        <v>0</v>
      </c>
      <c r="X705">
        <v>0</v>
      </c>
      <c r="Y705">
        <v>0</v>
      </c>
      <c r="Z705">
        <v>0</v>
      </c>
      <c r="AA705">
        <v>0</v>
      </c>
      <c r="AB705">
        <v>0</v>
      </c>
      <c r="AC705">
        <v>1</v>
      </c>
      <c r="AD705">
        <v>0</v>
      </c>
    </row>
    <row r="706" spans="1:30" hidden="1" x14ac:dyDescent="0.3">
      <c r="A706" t="s">
        <v>2630</v>
      </c>
      <c r="B706" t="s">
        <v>2631</v>
      </c>
      <c r="C706" t="s">
        <v>32</v>
      </c>
      <c r="D706" t="s">
        <v>50</v>
      </c>
      <c r="E706" s="1">
        <v>41919</v>
      </c>
      <c r="F706">
        <v>5500000</v>
      </c>
      <c r="G706" t="s">
        <v>2630</v>
      </c>
      <c r="H706" t="s">
        <v>2632</v>
      </c>
      <c r="I706" t="s">
        <v>2633</v>
      </c>
      <c r="J706" t="s">
        <v>271</v>
      </c>
      <c r="K706" t="s">
        <v>72</v>
      </c>
      <c r="L706" t="s">
        <v>53</v>
      </c>
      <c r="M706" t="s">
        <v>73</v>
      </c>
      <c r="N706" t="s">
        <v>74</v>
      </c>
      <c r="O706" t="s">
        <v>75</v>
      </c>
      <c r="Q706" t="s">
        <v>53</v>
      </c>
      <c r="R706" t="s">
        <v>56</v>
      </c>
      <c r="S706" t="s">
        <v>41</v>
      </c>
      <c r="T706" t="s">
        <v>271</v>
      </c>
      <c r="U706" t="s">
        <v>271</v>
      </c>
      <c r="V706">
        <v>0</v>
      </c>
      <c r="W706">
        <v>0</v>
      </c>
      <c r="X706">
        <v>0</v>
      </c>
      <c r="Y706">
        <v>0</v>
      </c>
      <c r="Z706">
        <v>0</v>
      </c>
      <c r="AA706">
        <v>0</v>
      </c>
      <c r="AB706">
        <v>0</v>
      </c>
      <c r="AC706">
        <v>1</v>
      </c>
      <c r="AD706">
        <v>0</v>
      </c>
    </row>
    <row r="707" spans="1:30" hidden="1" x14ac:dyDescent="0.3">
      <c r="A707" t="s">
        <v>2634</v>
      </c>
      <c r="B707" t="s">
        <v>2635</v>
      </c>
      <c r="C707" t="s">
        <v>32</v>
      </c>
      <c r="D707" t="s">
        <v>399</v>
      </c>
      <c r="E707" s="1">
        <v>38879</v>
      </c>
      <c r="F707">
        <v>14500000</v>
      </c>
      <c r="G707" t="s">
        <v>2634</v>
      </c>
      <c r="H707" t="s">
        <v>2636</v>
      </c>
      <c r="I707" t="s">
        <v>2637</v>
      </c>
      <c r="J707" t="s">
        <v>271</v>
      </c>
      <c r="K707" t="s">
        <v>72</v>
      </c>
      <c r="L707" t="s">
        <v>53</v>
      </c>
      <c r="M707" t="s">
        <v>54</v>
      </c>
      <c r="N707" t="s">
        <v>95</v>
      </c>
      <c r="O707" t="s">
        <v>174</v>
      </c>
      <c r="P707" s="1">
        <v>36526</v>
      </c>
      <c r="Q707" t="s">
        <v>53</v>
      </c>
      <c r="R707" t="s">
        <v>56</v>
      </c>
      <c r="S707" t="s">
        <v>41</v>
      </c>
      <c r="T707" t="s">
        <v>271</v>
      </c>
      <c r="U707" t="s">
        <v>271</v>
      </c>
      <c r="V707">
        <v>0</v>
      </c>
      <c r="W707">
        <v>0</v>
      </c>
      <c r="X707">
        <v>0</v>
      </c>
      <c r="Y707">
        <v>0</v>
      </c>
      <c r="Z707">
        <v>0</v>
      </c>
      <c r="AA707">
        <v>0</v>
      </c>
      <c r="AB707">
        <v>0</v>
      </c>
      <c r="AC707">
        <v>1</v>
      </c>
      <c r="AD707">
        <v>0</v>
      </c>
    </row>
    <row r="708" spans="1:30" hidden="1" x14ac:dyDescent="0.3">
      <c r="A708" t="s">
        <v>2638</v>
      </c>
      <c r="B708" t="s">
        <v>2639</v>
      </c>
      <c r="C708" t="s">
        <v>32</v>
      </c>
      <c r="E708" t="s">
        <v>1638</v>
      </c>
      <c r="F708">
        <v>7000000</v>
      </c>
      <c r="G708" t="s">
        <v>2638</v>
      </c>
      <c r="H708" t="s">
        <v>2640</v>
      </c>
      <c r="I708" t="s">
        <v>2641</v>
      </c>
      <c r="J708" t="s">
        <v>271</v>
      </c>
      <c r="K708" t="s">
        <v>37</v>
      </c>
      <c r="L708" t="s">
        <v>53</v>
      </c>
      <c r="M708" t="s">
        <v>54</v>
      </c>
      <c r="N708" t="s">
        <v>95</v>
      </c>
      <c r="O708" t="s">
        <v>1489</v>
      </c>
      <c r="P708" s="1">
        <v>36526</v>
      </c>
      <c r="Q708" t="s">
        <v>53</v>
      </c>
      <c r="R708" t="s">
        <v>56</v>
      </c>
      <c r="S708" t="s">
        <v>41</v>
      </c>
      <c r="T708" t="s">
        <v>271</v>
      </c>
      <c r="U708" t="s">
        <v>271</v>
      </c>
      <c r="V708">
        <v>0</v>
      </c>
      <c r="W708">
        <v>0</v>
      </c>
      <c r="X708">
        <v>0</v>
      </c>
      <c r="Y708">
        <v>0</v>
      </c>
      <c r="Z708">
        <v>0</v>
      </c>
      <c r="AA708">
        <v>0</v>
      </c>
      <c r="AB708">
        <v>0</v>
      </c>
      <c r="AC708">
        <v>1</v>
      </c>
      <c r="AD708">
        <v>0</v>
      </c>
    </row>
    <row r="709" spans="1:30" hidden="1" x14ac:dyDescent="0.3">
      <c r="A709" t="s">
        <v>2642</v>
      </c>
      <c r="B709" t="s">
        <v>2643</v>
      </c>
      <c r="C709" t="s">
        <v>32</v>
      </c>
      <c r="D709" t="s">
        <v>394</v>
      </c>
      <c r="E709" s="1">
        <v>42159</v>
      </c>
      <c r="F709">
        <v>14699988</v>
      </c>
      <c r="G709" t="s">
        <v>2642</v>
      </c>
      <c r="H709" t="s">
        <v>2644</v>
      </c>
      <c r="I709" t="s">
        <v>2645</v>
      </c>
      <c r="J709" t="s">
        <v>2646</v>
      </c>
      <c r="K709" t="s">
        <v>37</v>
      </c>
      <c r="L709" t="s">
        <v>53</v>
      </c>
      <c r="M709" t="s">
        <v>54</v>
      </c>
      <c r="N709" t="s">
        <v>95</v>
      </c>
      <c r="O709" t="s">
        <v>2083</v>
      </c>
      <c r="P709" s="1">
        <v>39816</v>
      </c>
      <c r="Q709" t="s">
        <v>53</v>
      </c>
      <c r="R709" t="s">
        <v>56</v>
      </c>
      <c r="S709" t="s">
        <v>41</v>
      </c>
      <c r="T709" t="s">
        <v>271</v>
      </c>
      <c r="U709" t="s">
        <v>271</v>
      </c>
      <c r="V709">
        <v>0</v>
      </c>
      <c r="W709">
        <v>0</v>
      </c>
      <c r="X709">
        <v>0</v>
      </c>
      <c r="Y709">
        <v>0</v>
      </c>
      <c r="Z709">
        <v>0</v>
      </c>
      <c r="AA709">
        <v>0</v>
      </c>
      <c r="AB709">
        <v>0</v>
      </c>
      <c r="AC709">
        <v>1</v>
      </c>
      <c r="AD709">
        <v>0</v>
      </c>
    </row>
    <row r="710" spans="1:30" hidden="1" x14ac:dyDescent="0.3">
      <c r="A710" t="s">
        <v>2642</v>
      </c>
      <c r="B710" t="s">
        <v>2647</v>
      </c>
      <c r="C710" t="s">
        <v>32</v>
      </c>
      <c r="D710" t="s">
        <v>50</v>
      </c>
      <c r="E710" s="1">
        <v>39818</v>
      </c>
      <c r="F710">
        <v>3000000</v>
      </c>
      <c r="G710" t="s">
        <v>2642</v>
      </c>
      <c r="H710" t="s">
        <v>2644</v>
      </c>
      <c r="I710" t="s">
        <v>2645</v>
      </c>
      <c r="J710" t="s">
        <v>2646</v>
      </c>
      <c r="K710" t="s">
        <v>37</v>
      </c>
      <c r="L710" t="s">
        <v>53</v>
      </c>
      <c r="M710" t="s">
        <v>54</v>
      </c>
      <c r="N710" t="s">
        <v>95</v>
      </c>
      <c r="O710" t="s">
        <v>2083</v>
      </c>
      <c r="P710" s="1">
        <v>39816</v>
      </c>
      <c r="Q710" t="s">
        <v>53</v>
      </c>
      <c r="R710" t="s">
        <v>56</v>
      </c>
      <c r="S710" t="s">
        <v>41</v>
      </c>
      <c r="T710" t="s">
        <v>271</v>
      </c>
      <c r="U710" t="s">
        <v>271</v>
      </c>
      <c r="V710">
        <v>0</v>
      </c>
      <c r="W710">
        <v>0</v>
      </c>
      <c r="X710">
        <v>0</v>
      </c>
      <c r="Y710">
        <v>0</v>
      </c>
      <c r="Z710">
        <v>0</v>
      </c>
      <c r="AA710">
        <v>0</v>
      </c>
      <c r="AB710">
        <v>0</v>
      </c>
      <c r="AC710">
        <v>1</v>
      </c>
      <c r="AD710">
        <v>0</v>
      </c>
    </row>
    <row r="711" spans="1:30" hidden="1" x14ac:dyDescent="0.3">
      <c r="A711" t="s">
        <v>2642</v>
      </c>
      <c r="B711" t="s">
        <v>2648</v>
      </c>
      <c r="C711" t="s">
        <v>32</v>
      </c>
      <c r="D711" t="s">
        <v>322</v>
      </c>
      <c r="E711" s="1">
        <v>41488</v>
      </c>
      <c r="F711">
        <v>12100000</v>
      </c>
      <c r="G711" t="s">
        <v>2642</v>
      </c>
      <c r="H711" t="s">
        <v>2644</v>
      </c>
      <c r="I711" t="s">
        <v>2645</v>
      </c>
      <c r="J711" t="s">
        <v>2646</v>
      </c>
      <c r="K711" t="s">
        <v>37</v>
      </c>
      <c r="L711" t="s">
        <v>53</v>
      </c>
      <c r="M711" t="s">
        <v>54</v>
      </c>
      <c r="N711" t="s">
        <v>95</v>
      </c>
      <c r="O711" t="s">
        <v>2083</v>
      </c>
      <c r="P711" s="1">
        <v>39816</v>
      </c>
      <c r="Q711" t="s">
        <v>53</v>
      </c>
      <c r="R711" t="s">
        <v>56</v>
      </c>
      <c r="S711" t="s">
        <v>41</v>
      </c>
      <c r="T711" t="s">
        <v>271</v>
      </c>
      <c r="U711" t="s">
        <v>271</v>
      </c>
      <c r="V711">
        <v>0</v>
      </c>
      <c r="W711">
        <v>0</v>
      </c>
      <c r="X711">
        <v>0</v>
      </c>
      <c r="Y711">
        <v>0</v>
      </c>
      <c r="Z711">
        <v>0</v>
      </c>
      <c r="AA711">
        <v>0</v>
      </c>
      <c r="AB711">
        <v>0</v>
      </c>
      <c r="AC711">
        <v>1</v>
      </c>
      <c r="AD711">
        <v>0</v>
      </c>
    </row>
    <row r="712" spans="1:30" hidden="1" x14ac:dyDescent="0.3">
      <c r="A712" t="s">
        <v>2642</v>
      </c>
      <c r="B712" t="s">
        <v>2649</v>
      </c>
      <c r="C712" t="s">
        <v>32</v>
      </c>
      <c r="E712" t="s">
        <v>2650</v>
      </c>
      <c r="F712">
        <v>16000000</v>
      </c>
      <c r="G712" t="s">
        <v>2642</v>
      </c>
      <c r="H712" t="s">
        <v>2644</v>
      </c>
      <c r="I712" t="s">
        <v>2645</v>
      </c>
      <c r="J712" t="s">
        <v>2646</v>
      </c>
      <c r="K712" t="s">
        <v>37</v>
      </c>
      <c r="L712" t="s">
        <v>53</v>
      </c>
      <c r="M712" t="s">
        <v>54</v>
      </c>
      <c r="N712" t="s">
        <v>95</v>
      </c>
      <c r="O712" t="s">
        <v>2083</v>
      </c>
      <c r="P712" s="1">
        <v>39816</v>
      </c>
      <c r="Q712" t="s">
        <v>53</v>
      </c>
      <c r="R712" t="s">
        <v>56</v>
      </c>
      <c r="S712" t="s">
        <v>41</v>
      </c>
      <c r="T712" t="s">
        <v>271</v>
      </c>
      <c r="U712" t="s">
        <v>271</v>
      </c>
      <c r="V712">
        <v>0</v>
      </c>
      <c r="W712">
        <v>0</v>
      </c>
      <c r="X712">
        <v>0</v>
      </c>
      <c r="Y712">
        <v>0</v>
      </c>
      <c r="Z712">
        <v>0</v>
      </c>
      <c r="AA712">
        <v>0</v>
      </c>
      <c r="AB712">
        <v>0</v>
      </c>
      <c r="AC712">
        <v>1</v>
      </c>
      <c r="AD712">
        <v>0</v>
      </c>
    </row>
    <row r="713" spans="1:30" hidden="1" x14ac:dyDescent="0.3">
      <c r="A713" t="s">
        <v>2642</v>
      </c>
      <c r="B713" t="s">
        <v>2651</v>
      </c>
      <c r="C713" t="s">
        <v>32</v>
      </c>
      <c r="D713" t="s">
        <v>33</v>
      </c>
      <c r="E713" s="1">
        <v>40240</v>
      </c>
      <c r="F713">
        <v>3300000</v>
      </c>
      <c r="G713" t="s">
        <v>2642</v>
      </c>
      <c r="H713" t="s">
        <v>2644</v>
      </c>
      <c r="I713" t="s">
        <v>2645</v>
      </c>
      <c r="J713" t="s">
        <v>2646</v>
      </c>
      <c r="K713" t="s">
        <v>37</v>
      </c>
      <c r="L713" t="s">
        <v>53</v>
      </c>
      <c r="M713" t="s">
        <v>54</v>
      </c>
      <c r="N713" t="s">
        <v>95</v>
      </c>
      <c r="O713" t="s">
        <v>2083</v>
      </c>
      <c r="P713" s="1">
        <v>39816</v>
      </c>
      <c r="Q713" t="s">
        <v>53</v>
      </c>
      <c r="R713" t="s">
        <v>56</v>
      </c>
      <c r="S713" t="s">
        <v>41</v>
      </c>
      <c r="T713" t="s">
        <v>271</v>
      </c>
      <c r="U713" t="s">
        <v>271</v>
      </c>
      <c r="V713">
        <v>0</v>
      </c>
      <c r="W713">
        <v>0</v>
      </c>
      <c r="X713">
        <v>0</v>
      </c>
      <c r="Y713">
        <v>0</v>
      </c>
      <c r="Z713">
        <v>0</v>
      </c>
      <c r="AA713">
        <v>0</v>
      </c>
      <c r="AB713">
        <v>0</v>
      </c>
      <c r="AC713">
        <v>1</v>
      </c>
      <c r="AD713">
        <v>0</v>
      </c>
    </row>
    <row r="714" spans="1:30" hidden="1" x14ac:dyDescent="0.3">
      <c r="A714" t="s">
        <v>2642</v>
      </c>
      <c r="B714" t="s">
        <v>2652</v>
      </c>
      <c r="C714" t="s">
        <v>32</v>
      </c>
      <c r="D714" t="s">
        <v>399</v>
      </c>
      <c r="E714" s="1">
        <v>41792</v>
      </c>
      <c r="F714">
        <v>20000000</v>
      </c>
      <c r="G714" t="s">
        <v>2642</v>
      </c>
      <c r="H714" t="s">
        <v>2644</v>
      </c>
      <c r="I714" t="s">
        <v>2645</v>
      </c>
      <c r="J714" t="s">
        <v>2646</v>
      </c>
      <c r="K714" t="s">
        <v>37</v>
      </c>
      <c r="L714" t="s">
        <v>53</v>
      </c>
      <c r="M714" t="s">
        <v>54</v>
      </c>
      <c r="N714" t="s">
        <v>95</v>
      </c>
      <c r="O714" t="s">
        <v>2083</v>
      </c>
      <c r="P714" s="1">
        <v>39816</v>
      </c>
      <c r="Q714" t="s">
        <v>53</v>
      </c>
      <c r="R714" t="s">
        <v>56</v>
      </c>
      <c r="S714" t="s">
        <v>41</v>
      </c>
      <c r="T714" t="s">
        <v>271</v>
      </c>
      <c r="U714" t="s">
        <v>271</v>
      </c>
      <c r="V714">
        <v>0</v>
      </c>
      <c r="W714">
        <v>0</v>
      </c>
      <c r="X714">
        <v>0</v>
      </c>
      <c r="Y714">
        <v>0</v>
      </c>
      <c r="Z714">
        <v>0</v>
      </c>
      <c r="AA714">
        <v>0</v>
      </c>
      <c r="AB714">
        <v>0</v>
      </c>
      <c r="AC714">
        <v>1</v>
      </c>
      <c r="AD714">
        <v>0</v>
      </c>
    </row>
    <row r="715" spans="1:30" hidden="1" x14ac:dyDescent="0.3">
      <c r="A715" t="s">
        <v>2642</v>
      </c>
      <c r="B715" t="s">
        <v>2653</v>
      </c>
      <c r="C715" t="s">
        <v>32</v>
      </c>
      <c r="E715" s="1">
        <v>41278</v>
      </c>
      <c r="F715">
        <v>2100000</v>
      </c>
      <c r="G715" t="s">
        <v>2642</v>
      </c>
      <c r="H715" t="s">
        <v>2644</v>
      </c>
      <c r="I715" t="s">
        <v>2645</v>
      </c>
      <c r="J715" t="s">
        <v>2646</v>
      </c>
      <c r="K715" t="s">
        <v>37</v>
      </c>
      <c r="L715" t="s">
        <v>53</v>
      </c>
      <c r="M715" t="s">
        <v>54</v>
      </c>
      <c r="N715" t="s">
        <v>95</v>
      </c>
      <c r="O715" t="s">
        <v>2083</v>
      </c>
      <c r="P715" s="1">
        <v>39816</v>
      </c>
      <c r="Q715" t="s">
        <v>53</v>
      </c>
      <c r="R715" t="s">
        <v>56</v>
      </c>
      <c r="S715" t="s">
        <v>41</v>
      </c>
      <c r="T715" t="s">
        <v>271</v>
      </c>
      <c r="U715" t="s">
        <v>271</v>
      </c>
      <c r="V715">
        <v>0</v>
      </c>
      <c r="W715">
        <v>0</v>
      </c>
      <c r="X715">
        <v>0</v>
      </c>
      <c r="Y715">
        <v>0</v>
      </c>
      <c r="Z715">
        <v>0</v>
      </c>
      <c r="AA715">
        <v>0</v>
      </c>
      <c r="AB715">
        <v>0</v>
      </c>
      <c r="AC715">
        <v>1</v>
      </c>
      <c r="AD715">
        <v>0</v>
      </c>
    </row>
    <row r="716" spans="1:30" hidden="1" x14ac:dyDescent="0.3">
      <c r="A716" t="s">
        <v>2654</v>
      </c>
      <c r="B716" t="s">
        <v>2655</v>
      </c>
      <c r="C716" t="s">
        <v>32</v>
      </c>
      <c r="E716" s="1">
        <v>41891</v>
      </c>
      <c r="F716">
        <v>1000000</v>
      </c>
      <c r="G716" t="s">
        <v>2654</v>
      </c>
      <c r="H716" t="s">
        <v>2656</v>
      </c>
      <c r="I716" t="s">
        <v>2657</v>
      </c>
      <c r="J716" t="s">
        <v>2658</v>
      </c>
      <c r="K716" t="s">
        <v>37</v>
      </c>
      <c r="L716" t="s">
        <v>53</v>
      </c>
      <c r="M716" t="s">
        <v>73</v>
      </c>
      <c r="N716" t="s">
        <v>74</v>
      </c>
      <c r="O716" t="s">
        <v>75</v>
      </c>
      <c r="P716" s="1">
        <v>38356</v>
      </c>
      <c r="Q716" t="s">
        <v>53</v>
      </c>
      <c r="R716" t="s">
        <v>56</v>
      </c>
      <c r="S716" t="s">
        <v>41</v>
      </c>
      <c r="T716" t="s">
        <v>271</v>
      </c>
      <c r="U716" t="s">
        <v>271</v>
      </c>
      <c r="V716">
        <v>0</v>
      </c>
      <c r="W716">
        <v>0</v>
      </c>
      <c r="X716">
        <v>0</v>
      </c>
      <c r="Y716">
        <v>0</v>
      </c>
      <c r="Z716">
        <v>0</v>
      </c>
      <c r="AA716">
        <v>0</v>
      </c>
      <c r="AB716">
        <v>0</v>
      </c>
      <c r="AC716">
        <v>1</v>
      </c>
      <c r="AD716">
        <v>0</v>
      </c>
    </row>
    <row r="717" spans="1:30" hidden="1" x14ac:dyDescent="0.3">
      <c r="A717" t="s">
        <v>2654</v>
      </c>
      <c r="B717" t="s">
        <v>2659</v>
      </c>
      <c r="C717" t="s">
        <v>32</v>
      </c>
      <c r="D717" t="s">
        <v>33</v>
      </c>
      <c r="E717" t="s">
        <v>2660</v>
      </c>
      <c r="F717">
        <v>8000000</v>
      </c>
      <c r="G717" t="s">
        <v>2654</v>
      </c>
      <c r="H717" t="s">
        <v>2656</v>
      </c>
      <c r="I717" t="s">
        <v>2657</v>
      </c>
      <c r="J717" t="s">
        <v>2658</v>
      </c>
      <c r="K717" t="s">
        <v>37</v>
      </c>
      <c r="L717" t="s">
        <v>53</v>
      </c>
      <c r="M717" t="s">
        <v>73</v>
      </c>
      <c r="N717" t="s">
        <v>74</v>
      </c>
      <c r="O717" t="s">
        <v>75</v>
      </c>
      <c r="P717" s="1">
        <v>38356</v>
      </c>
      <c r="Q717" t="s">
        <v>53</v>
      </c>
      <c r="R717" t="s">
        <v>56</v>
      </c>
      <c r="S717" t="s">
        <v>41</v>
      </c>
      <c r="T717" t="s">
        <v>271</v>
      </c>
      <c r="U717" t="s">
        <v>271</v>
      </c>
      <c r="V717">
        <v>0</v>
      </c>
      <c r="W717">
        <v>0</v>
      </c>
      <c r="X717">
        <v>0</v>
      </c>
      <c r="Y717">
        <v>0</v>
      </c>
      <c r="Z717">
        <v>0</v>
      </c>
      <c r="AA717">
        <v>0</v>
      </c>
      <c r="AB717">
        <v>0</v>
      </c>
      <c r="AC717">
        <v>1</v>
      </c>
      <c r="AD717">
        <v>0</v>
      </c>
    </row>
    <row r="718" spans="1:30" hidden="1" x14ac:dyDescent="0.3">
      <c r="A718" t="s">
        <v>2654</v>
      </c>
      <c r="B718" t="s">
        <v>2661</v>
      </c>
      <c r="C718" t="s">
        <v>32</v>
      </c>
      <c r="D718" t="s">
        <v>322</v>
      </c>
      <c r="E718" s="1">
        <v>41762</v>
      </c>
      <c r="F718">
        <v>25000000</v>
      </c>
      <c r="G718" t="s">
        <v>2654</v>
      </c>
      <c r="H718" t="s">
        <v>2656</v>
      </c>
      <c r="I718" t="s">
        <v>2657</v>
      </c>
      <c r="J718" t="s">
        <v>2658</v>
      </c>
      <c r="K718" t="s">
        <v>37</v>
      </c>
      <c r="L718" t="s">
        <v>53</v>
      </c>
      <c r="M718" t="s">
        <v>73</v>
      </c>
      <c r="N718" t="s">
        <v>74</v>
      </c>
      <c r="O718" t="s">
        <v>75</v>
      </c>
      <c r="P718" s="1">
        <v>38356</v>
      </c>
      <c r="Q718" t="s">
        <v>53</v>
      </c>
      <c r="R718" t="s">
        <v>56</v>
      </c>
      <c r="S718" t="s">
        <v>41</v>
      </c>
      <c r="T718" t="s">
        <v>271</v>
      </c>
      <c r="U718" t="s">
        <v>271</v>
      </c>
      <c r="V718">
        <v>0</v>
      </c>
      <c r="W718">
        <v>0</v>
      </c>
      <c r="X718">
        <v>0</v>
      </c>
      <c r="Y718">
        <v>0</v>
      </c>
      <c r="Z718">
        <v>0</v>
      </c>
      <c r="AA718">
        <v>0</v>
      </c>
      <c r="AB718">
        <v>0</v>
      </c>
      <c r="AC718">
        <v>1</v>
      </c>
      <c r="AD718">
        <v>0</v>
      </c>
    </row>
    <row r="719" spans="1:30" hidden="1" x14ac:dyDescent="0.3">
      <c r="A719" t="s">
        <v>2654</v>
      </c>
      <c r="B719" t="s">
        <v>2662</v>
      </c>
      <c r="C719" t="s">
        <v>32</v>
      </c>
      <c r="D719" t="s">
        <v>33</v>
      </c>
      <c r="E719" t="s">
        <v>2663</v>
      </c>
      <c r="F719">
        <v>4000000</v>
      </c>
      <c r="G719" t="s">
        <v>2654</v>
      </c>
      <c r="H719" t="s">
        <v>2656</v>
      </c>
      <c r="I719" t="s">
        <v>2657</v>
      </c>
      <c r="J719" t="s">
        <v>2658</v>
      </c>
      <c r="K719" t="s">
        <v>37</v>
      </c>
      <c r="L719" t="s">
        <v>53</v>
      </c>
      <c r="M719" t="s">
        <v>73</v>
      </c>
      <c r="N719" t="s">
        <v>74</v>
      </c>
      <c r="O719" t="s">
        <v>75</v>
      </c>
      <c r="P719" s="1">
        <v>38356</v>
      </c>
      <c r="Q719" t="s">
        <v>53</v>
      </c>
      <c r="R719" t="s">
        <v>56</v>
      </c>
      <c r="S719" t="s">
        <v>41</v>
      </c>
      <c r="T719" t="s">
        <v>271</v>
      </c>
      <c r="U719" t="s">
        <v>271</v>
      </c>
      <c r="V719">
        <v>0</v>
      </c>
      <c r="W719">
        <v>0</v>
      </c>
      <c r="X719">
        <v>0</v>
      </c>
      <c r="Y719">
        <v>0</v>
      </c>
      <c r="Z719">
        <v>0</v>
      </c>
      <c r="AA719">
        <v>0</v>
      </c>
      <c r="AB719">
        <v>0</v>
      </c>
      <c r="AC719">
        <v>1</v>
      </c>
      <c r="AD719">
        <v>0</v>
      </c>
    </row>
    <row r="720" spans="1:30" hidden="1" x14ac:dyDescent="0.3">
      <c r="A720" t="s">
        <v>2654</v>
      </c>
      <c r="B720" t="s">
        <v>2664</v>
      </c>
      <c r="C720" t="s">
        <v>32</v>
      </c>
      <c r="D720" t="s">
        <v>399</v>
      </c>
      <c r="E720" s="1">
        <v>42346</v>
      </c>
      <c r="F720">
        <v>50000000</v>
      </c>
      <c r="G720" t="s">
        <v>2654</v>
      </c>
      <c r="H720" t="s">
        <v>2656</v>
      </c>
      <c r="I720" t="s">
        <v>2657</v>
      </c>
      <c r="J720" t="s">
        <v>2658</v>
      </c>
      <c r="K720" t="s">
        <v>37</v>
      </c>
      <c r="L720" t="s">
        <v>53</v>
      </c>
      <c r="M720" t="s">
        <v>73</v>
      </c>
      <c r="N720" t="s">
        <v>74</v>
      </c>
      <c r="O720" t="s">
        <v>75</v>
      </c>
      <c r="P720" s="1">
        <v>38356</v>
      </c>
      <c r="Q720" t="s">
        <v>53</v>
      </c>
      <c r="R720" t="s">
        <v>56</v>
      </c>
      <c r="S720" t="s">
        <v>41</v>
      </c>
      <c r="T720" t="s">
        <v>271</v>
      </c>
      <c r="U720" t="s">
        <v>271</v>
      </c>
      <c r="V720">
        <v>0</v>
      </c>
      <c r="W720">
        <v>0</v>
      </c>
      <c r="X720">
        <v>0</v>
      </c>
      <c r="Y720">
        <v>0</v>
      </c>
      <c r="Z720">
        <v>0</v>
      </c>
      <c r="AA720">
        <v>0</v>
      </c>
      <c r="AB720">
        <v>0</v>
      </c>
      <c r="AC720">
        <v>1</v>
      </c>
      <c r="AD720">
        <v>0</v>
      </c>
    </row>
    <row r="721" spans="1:30" hidden="1" x14ac:dyDescent="0.3">
      <c r="A721" t="s">
        <v>2665</v>
      </c>
      <c r="B721" t="s">
        <v>2666</v>
      </c>
      <c r="C721" t="s">
        <v>32</v>
      </c>
      <c r="D721" t="s">
        <v>139</v>
      </c>
      <c r="E721" s="1">
        <v>36650</v>
      </c>
      <c r="F721">
        <v>100000000</v>
      </c>
      <c r="G721" t="s">
        <v>2665</v>
      </c>
      <c r="H721" t="s">
        <v>2667</v>
      </c>
      <c r="I721" t="s">
        <v>2668</v>
      </c>
      <c r="J721" t="s">
        <v>2669</v>
      </c>
      <c r="K721" t="s">
        <v>72</v>
      </c>
      <c r="L721" t="s">
        <v>53</v>
      </c>
      <c r="M721" t="s">
        <v>54</v>
      </c>
      <c r="N721" t="s">
        <v>95</v>
      </c>
      <c r="O721" t="s">
        <v>1489</v>
      </c>
      <c r="P721" s="1">
        <v>35807</v>
      </c>
      <c r="Q721" t="s">
        <v>53</v>
      </c>
      <c r="R721" t="s">
        <v>56</v>
      </c>
      <c r="S721" t="s">
        <v>41</v>
      </c>
      <c r="T721" t="s">
        <v>271</v>
      </c>
      <c r="U721" t="s">
        <v>271</v>
      </c>
      <c r="V721">
        <v>0</v>
      </c>
      <c r="W721">
        <v>0</v>
      </c>
      <c r="X721">
        <v>0</v>
      </c>
      <c r="Y721">
        <v>0</v>
      </c>
      <c r="Z721">
        <v>0</v>
      </c>
      <c r="AA721">
        <v>0</v>
      </c>
      <c r="AB721">
        <v>0</v>
      </c>
      <c r="AC721">
        <v>1</v>
      </c>
      <c r="AD721">
        <v>0</v>
      </c>
    </row>
    <row r="722" spans="1:30" hidden="1" x14ac:dyDescent="0.3">
      <c r="A722" t="s">
        <v>2665</v>
      </c>
      <c r="B722" t="s">
        <v>2670</v>
      </c>
      <c r="C722" t="s">
        <v>32</v>
      </c>
      <c r="E722" t="s">
        <v>2671</v>
      </c>
      <c r="F722">
        <v>3000000</v>
      </c>
      <c r="G722" t="s">
        <v>2665</v>
      </c>
      <c r="H722" t="s">
        <v>2667</v>
      </c>
      <c r="I722" t="s">
        <v>2668</v>
      </c>
      <c r="J722" t="s">
        <v>2669</v>
      </c>
      <c r="K722" t="s">
        <v>72</v>
      </c>
      <c r="L722" t="s">
        <v>53</v>
      </c>
      <c r="M722" t="s">
        <v>54</v>
      </c>
      <c r="N722" t="s">
        <v>95</v>
      </c>
      <c r="O722" t="s">
        <v>1489</v>
      </c>
      <c r="P722" s="1">
        <v>35807</v>
      </c>
      <c r="Q722" t="s">
        <v>53</v>
      </c>
      <c r="R722" t="s">
        <v>56</v>
      </c>
      <c r="S722" t="s">
        <v>41</v>
      </c>
      <c r="T722" t="s">
        <v>271</v>
      </c>
      <c r="U722" t="s">
        <v>271</v>
      </c>
      <c r="V722">
        <v>0</v>
      </c>
      <c r="W722">
        <v>0</v>
      </c>
      <c r="X722">
        <v>0</v>
      </c>
      <c r="Y722">
        <v>0</v>
      </c>
      <c r="Z722">
        <v>0</v>
      </c>
      <c r="AA722">
        <v>0</v>
      </c>
      <c r="AB722">
        <v>0</v>
      </c>
      <c r="AC722">
        <v>1</v>
      </c>
      <c r="AD722">
        <v>0</v>
      </c>
    </row>
    <row r="723" spans="1:30" hidden="1" x14ac:dyDescent="0.3">
      <c r="A723" t="s">
        <v>2665</v>
      </c>
      <c r="B723" t="s">
        <v>2672</v>
      </c>
      <c r="C723" t="s">
        <v>32</v>
      </c>
      <c r="D723" t="s">
        <v>33</v>
      </c>
      <c r="E723" s="1">
        <v>36167</v>
      </c>
      <c r="F723">
        <v>4000000</v>
      </c>
      <c r="G723" t="s">
        <v>2665</v>
      </c>
      <c r="H723" t="s">
        <v>2667</v>
      </c>
      <c r="I723" t="s">
        <v>2668</v>
      </c>
      <c r="J723" t="s">
        <v>2669</v>
      </c>
      <c r="K723" t="s">
        <v>72</v>
      </c>
      <c r="L723" t="s">
        <v>53</v>
      </c>
      <c r="M723" t="s">
        <v>54</v>
      </c>
      <c r="N723" t="s">
        <v>95</v>
      </c>
      <c r="O723" t="s">
        <v>1489</v>
      </c>
      <c r="P723" s="1">
        <v>35807</v>
      </c>
      <c r="Q723" t="s">
        <v>53</v>
      </c>
      <c r="R723" t="s">
        <v>56</v>
      </c>
      <c r="S723" t="s">
        <v>41</v>
      </c>
      <c r="T723" t="s">
        <v>271</v>
      </c>
      <c r="U723" t="s">
        <v>271</v>
      </c>
      <c r="V723">
        <v>0</v>
      </c>
      <c r="W723">
        <v>0</v>
      </c>
      <c r="X723">
        <v>0</v>
      </c>
      <c r="Y723">
        <v>0</v>
      </c>
      <c r="Z723">
        <v>0</v>
      </c>
      <c r="AA723">
        <v>0</v>
      </c>
      <c r="AB723">
        <v>0</v>
      </c>
      <c r="AC723">
        <v>1</v>
      </c>
      <c r="AD723">
        <v>0</v>
      </c>
    </row>
    <row r="724" spans="1:30" hidden="1" x14ac:dyDescent="0.3">
      <c r="A724" t="s">
        <v>2665</v>
      </c>
      <c r="B724" t="s">
        <v>2673</v>
      </c>
      <c r="C724" t="s">
        <v>32</v>
      </c>
      <c r="D724" t="s">
        <v>322</v>
      </c>
      <c r="E724" t="s">
        <v>2674</v>
      </c>
      <c r="F724">
        <v>90000000</v>
      </c>
      <c r="G724" t="s">
        <v>2665</v>
      </c>
      <c r="H724" t="s">
        <v>2667</v>
      </c>
      <c r="I724" t="s">
        <v>2668</v>
      </c>
      <c r="J724" t="s">
        <v>2669</v>
      </c>
      <c r="K724" t="s">
        <v>72</v>
      </c>
      <c r="L724" t="s">
        <v>53</v>
      </c>
      <c r="M724" t="s">
        <v>54</v>
      </c>
      <c r="N724" t="s">
        <v>95</v>
      </c>
      <c r="O724" t="s">
        <v>1489</v>
      </c>
      <c r="P724" s="1">
        <v>35807</v>
      </c>
      <c r="Q724" t="s">
        <v>53</v>
      </c>
      <c r="R724" t="s">
        <v>56</v>
      </c>
      <c r="S724" t="s">
        <v>41</v>
      </c>
      <c r="T724" t="s">
        <v>271</v>
      </c>
      <c r="U724" t="s">
        <v>271</v>
      </c>
      <c r="V724">
        <v>0</v>
      </c>
      <c r="W724">
        <v>0</v>
      </c>
      <c r="X724">
        <v>0</v>
      </c>
      <c r="Y724">
        <v>0</v>
      </c>
      <c r="Z724">
        <v>0</v>
      </c>
      <c r="AA724">
        <v>0</v>
      </c>
      <c r="AB724">
        <v>0</v>
      </c>
      <c r="AC724">
        <v>1</v>
      </c>
      <c r="AD724">
        <v>0</v>
      </c>
    </row>
    <row r="725" spans="1:30" hidden="1" x14ac:dyDescent="0.3">
      <c r="A725" t="s">
        <v>2675</v>
      </c>
      <c r="B725" t="s">
        <v>2676</v>
      </c>
      <c r="C725" t="s">
        <v>32</v>
      </c>
      <c r="D725" t="s">
        <v>50</v>
      </c>
      <c r="E725" t="s">
        <v>862</v>
      </c>
      <c r="F725">
        <v>3000000</v>
      </c>
      <c r="G725" t="s">
        <v>2675</v>
      </c>
      <c r="H725" t="s">
        <v>2677</v>
      </c>
      <c r="I725" t="s">
        <v>2678</v>
      </c>
      <c r="J725" t="s">
        <v>271</v>
      </c>
      <c r="K725" t="s">
        <v>37</v>
      </c>
      <c r="L725" t="s">
        <v>53</v>
      </c>
      <c r="M725" t="s">
        <v>73</v>
      </c>
      <c r="N725" t="s">
        <v>74</v>
      </c>
      <c r="O725" t="s">
        <v>75</v>
      </c>
      <c r="P725" s="1">
        <v>40548</v>
      </c>
      <c r="Q725" t="s">
        <v>53</v>
      </c>
      <c r="R725" t="s">
        <v>56</v>
      </c>
      <c r="S725" t="s">
        <v>41</v>
      </c>
      <c r="T725" t="s">
        <v>271</v>
      </c>
      <c r="U725" t="s">
        <v>271</v>
      </c>
      <c r="V725">
        <v>0</v>
      </c>
      <c r="W725">
        <v>0</v>
      </c>
      <c r="X725">
        <v>0</v>
      </c>
      <c r="Y725">
        <v>0</v>
      </c>
      <c r="Z725">
        <v>0</v>
      </c>
      <c r="AA725">
        <v>0</v>
      </c>
      <c r="AB725">
        <v>0</v>
      </c>
      <c r="AC725">
        <v>1</v>
      </c>
      <c r="AD725">
        <v>0</v>
      </c>
    </row>
    <row r="726" spans="1:30" hidden="1" x14ac:dyDescent="0.3">
      <c r="A726" t="s">
        <v>2675</v>
      </c>
      <c r="B726" t="s">
        <v>2679</v>
      </c>
      <c r="C726" t="s">
        <v>32</v>
      </c>
      <c r="D726" t="s">
        <v>33</v>
      </c>
      <c r="E726" t="s">
        <v>2680</v>
      </c>
      <c r="F726">
        <v>5000000</v>
      </c>
      <c r="G726" t="s">
        <v>2675</v>
      </c>
      <c r="H726" t="s">
        <v>2677</v>
      </c>
      <c r="I726" t="s">
        <v>2678</v>
      </c>
      <c r="J726" t="s">
        <v>271</v>
      </c>
      <c r="K726" t="s">
        <v>37</v>
      </c>
      <c r="L726" t="s">
        <v>53</v>
      </c>
      <c r="M726" t="s">
        <v>73</v>
      </c>
      <c r="N726" t="s">
        <v>74</v>
      </c>
      <c r="O726" t="s">
        <v>75</v>
      </c>
      <c r="P726" s="1">
        <v>40548</v>
      </c>
      <c r="Q726" t="s">
        <v>53</v>
      </c>
      <c r="R726" t="s">
        <v>56</v>
      </c>
      <c r="S726" t="s">
        <v>41</v>
      </c>
      <c r="T726" t="s">
        <v>271</v>
      </c>
      <c r="U726" t="s">
        <v>271</v>
      </c>
      <c r="V726">
        <v>0</v>
      </c>
      <c r="W726">
        <v>0</v>
      </c>
      <c r="X726">
        <v>0</v>
      </c>
      <c r="Y726">
        <v>0</v>
      </c>
      <c r="Z726">
        <v>0</v>
      </c>
      <c r="AA726">
        <v>0</v>
      </c>
      <c r="AB726">
        <v>0</v>
      </c>
      <c r="AC726">
        <v>1</v>
      </c>
      <c r="AD726">
        <v>0</v>
      </c>
    </row>
    <row r="727" spans="1:30" hidden="1" x14ac:dyDescent="0.3">
      <c r="A727" t="s">
        <v>2681</v>
      </c>
      <c r="B727" t="s">
        <v>2682</v>
      </c>
      <c r="C727" t="s">
        <v>32</v>
      </c>
      <c r="E727" s="1">
        <v>39998</v>
      </c>
      <c r="F727">
        <v>5000000</v>
      </c>
      <c r="G727" t="s">
        <v>2681</v>
      </c>
      <c r="H727" t="s">
        <v>2683</v>
      </c>
      <c r="I727" t="s">
        <v>2684</v>
      </c>
      <c r="J727" t="s">
        <v>271</v>
      </c>
      <c r="K727" t="s">
        <v>37</v>
      </c>
      <c r="L727" t="s">
        <v>53</v>
      </c>
      <c r="M727" t="s">
        <v>54</v>
      </c>
      <c r="N727" t="s">
        <v>95</v>
      </c>
      <c r="O727" t="s">
        <v>96</v>
      </c>
      <c r="P727" s="1">
        <v>38718</v>
      </c>
      <c r="Q727" t="s">
        <v>53</v>
      </c>
      <c r="R727" t="s">
        <v>56</v>
      </c>
      <c r="S727" t="s">
        <v>41</v>
      </c>
      <c r="T727" t="s">
        <v>271</v>
      </c>
      <c r="U727" t="s">
        <v>271</v>
      </c>
      <c r="V727">
        <v>0</v>
      </c>
      <c r="W727">
        <v>0</v>
      </c>
      <c r="X727">
        <v>0</v>
      </c>
      <c r="Y727">
        <v>0</v>
      </c>
      <c r="Z727">
        <v>0</v>
      </c>
      <c r="AA727">
        <v>0</v>
      </c>
      <c r="AB727">
        <v>0</v>
      </c>
      <c r="AC727">
        <v>1</v>
      </c>
      <c r="AD727">
        <v>0</v>
      </c>
    </row>
    <row r="728" spans="1:30" hidden="1" x14ac:dyDescent="0.3">
      <c r="A728" t="s">
        <v>2681</v>
      </c>
      <c r="B728" t="s">
        <v>2685</v>
      </c>
      <c r="C728" t="s">
        <v>32</v>
      </c>
      <c r="E728" t="s">
        <v>758</v>
      </c>
      <c r="F728">
        <v>15300000</v>
      </c>
      <c r="G728" t="s">
        <v>2681</v>
      </c>
      <c r="H728" t="s">
        <v>2683</v>
      </c>
      <c r="I728" t="s">
        <v>2684</v>
      </c>
      <c r="J728" t="s">
        <v>271</v>
      </c>
      <c r="K728" t="s">
        <v>37</v>
      </c>
      <c r="L728" t="s">
        <v>53</v>
      </c>
      <c r="M728" t="s">
        <v>54</v>
      </c>
      <c r="N728" t="s">
        <v>95</v>
      </c>
      <c r="O728" t="s">
        <v>96</v>
      </c>
      <c r="P728" s="1">
        <v>38718</v>
      </c>
      <c r="Q728" t="s">
        <v>53</v>
      </c>
      <c r="R728" t="s">
        <v>56</v>
      </c>
      <c r="S728" t="s">
        <v>41</v>
      </c>
      <c r="T728" t="s">
        <v>271</v>
      </c>
      <c r="U728" t="s">
        <v>271</v>
      </c>
      <c r="V728">
        <v>0</v>
      </c>
      <c r="W728">
        <v>0</v>
      </c>
      <c r="X728">
        <v>0</v>
      </c>
      <c r="Y728">
        <v>0</v>
      </c>
      <c r="Z728">
        <v>0</v>
      </c>
      <c r="AA728">
        <v>0</v>
      </c>
      <c r="AB728">
        <v>0</v>
      </c>
      <c r="AC728">
        <v>1</v>
      </c>
      <c r="AD728">
        <v>0</v>
      </c>
    </row>
    <row r="729" spans="1:30" hidden="1" x14ac:dyDescent="0.3">
      <c r="A729" t="s">
        <v>2686</v>
      </c>
      <c r="B729" t="s">
        <v>2687</v>
      </c>
      <c r="C729" t="s">
        <v>32</v>
      </c>
      <c r="E729" t="s">
        <v>957</v>
      </c>
      <c r="F729">
        <v>10000000</v>
      </c>
      <c r="G729" t="s">
        <v>2686</v>
      </c>
      <c r="H729" t="s">
        <v>2688</v>
      </c>
      <c r="I729" t="s">
        <v>2689</v>
      </c>
      <c r="J729" t="s">
        <v>271</v>
      </c>
      <c r="K729" t="s">
        <v>37</v>
      </c>
      <c r="L729" t="s">
        <v>53</v>
      </c>
      <c r="M729" t="s">
        <v>54</v>
      </c>
      <c r="N729" t="s">
        <v>939</v>
      </c>
      <c r="O729" t="s">
        <v>939</v>
      </c>
      <c r="Q729" t="s">
        <v>53</v>
      </c>
      <c r="R729" t="s">
        <v>56</v>
      </c>
      <c r="S729" t="s">
        <v>41</v>
      </c>
      <c r="T729" t="s">
        <v>271</v>
      </c>
      <c r="U729" t="s">
        <v>271</v>
      </c>
      <c r="V729">
        <v>0</v>
      </c>
      <c r="W729">
        <v>0</v>
      </c>
      <c r="X729">
        <v>0</v>
      </c>
      <c r="Y729">
        <v>0</v>
      </c>
      <c r="Z729">
        <v>0</v>
      </c>
      <c r="AA729">
        <v>0</v>
      </c>
      <c r="AB729">
        <v>0</v>
      </c>
      <c r="AC729">
        <v>1</v>
      </c>
      <c r="AD729">
        <v>0</v>
      </c>
    </row>
    <row r="730" spans="1:30" hidden="1" x14ac:dyDescent="0.3">
      <c r="A730" t="s">
        <v>2690</v>
      </c>
      <c r="B730" t="s">
        <v>2691</v>
      </c>
      <c r="C730" t="s">
        <v>32</v>
      </c>
      <c r="E730" s="1">
        <v>41731</v>
      </c>
      <c r="F730">
        <v>450000</v>
      </c>
      <c r="G730" t="s">
        <v>2690</v>
      </c>
      <c r="H730" t="s">
        <v>2692</v>
      </c>
      <c r="I730" t="s">
        <v>2693</v>
      </c>
      <c r="J730" t="s">
        <v>2694</v>
      </c>
      <c r="K730" t="s">
        <v>37</v>
      </c>
      <c r="L730" t="s">
        <v>53</v>
      </c>
      <c r="M730" t="s">
        <v>202</v>
      </c>
      <c r="N730" t="s">
        <v>1822</v>
      </c>
      <c r="O730" t="s">
        <v>1822</v>
      </c>
      <c r="P730" s="1">
        <v>40909</v>
      </c>
      <c r="Q730" t="s">
        <v>53</v>
      </c>
      <c r="R730" t="s">
        <v>56</v>
      </c>
      <c r="S730" t="s">
        <v>41</v>
      </c>
      <c r="T730" t="s">
        <v>271</v>
      </c>
      <c r="U730" t="s">
        <v>271</v>
      </c>
      <c r="V730">
        <v>0</v>
      </c>
      <c r="W730">
        <v>0</v>
      </c>
      <c r="X730">
        <v>0</v>
      </c>
      <c r="Y730">
        <v>0</v>
      </c>
      <c r="Z730">
        <v>0</v>
      </c>
      <c r="AA730">
        <v>0</v>
      </c>
      <c r="AB730">
        <v>0</v>
      </c>
      <c r="AC730">
        <v>1</v>
      </c>
      <c r="AD730">
        <v>0</v>
      </c>
    </row>
    <row r="731" spans="1:30" hidden="1" x14ac:dyDescent="0.3">
      <c r="A731" t="s">
        <v>2690</v>
      </c>
      <c r="B731" t="s">
        <v>2695</v>
      </c>
      <c r="C731" t="s">
        <v>32</v>
      </c>
      <c r="E731" s="1">
        <v>42036</v>
      </c>
      <c r="F731">
        <v>1715001</v>
      </c>
      <c r="G731" t="s">
        <v>2690</v>
      </c>
      <c r="H731" t="s">
        <v>2692</v>
      </c>
      <c r="I731" t="s">
        <v>2693</v>
      </c>
      <c r="J731" t="s">
        <v>2694</v>
      </c>
      <c r="K731" t="s">
        <v>37</v>
      </c>
      <c r="L731" t="s">
        <v>53</v>
      </c>
      <c r="M731" t="s">
        <v>202</v>
      </c>
      <c r="N731" t="s">
        <v>1822</v>
      </c>
      <c r="O731" t="s">
        <v>1822</v>
      </c>
      <c r="P731" s="1">
        <v>40909</v>
      </c>
      <c r="Q731" t="s">
        <v>53</v>
      </c>
      <c r="R731" t="s">
        <v>56</v>
      </c>
      <c r="S731" t="s">
        <v>41</v>
      </c>
      <c r="T731" t="s">
        <v>271</v>
      </c>
      <c r="U731" t="s">
        <v>271</v>
      </c>
      <c r="V731">
        <v>0</v>
      </c>
      <c r="W731">
        <v>0</v>
      </c>
      <c r="X731">
        <v>0</v>
      </c>
      <c r="Y731">
        <v>0</v>
      </c>
      <c r="Z731">
        <v>0</v>
      </c>
      <c r="AA731">
        <v>0</v>
      </c>
      <c r="AB731">
        <v>0</v>
      </c>
      <c r="AC731">
        <v>1</v>
      </c>
      <c r="AD731">
        <v>0</v>
      </c>
    </row>
    <row r="732" spans="1:30" hidden="1" x14ac:dyDescent="0.3">
      <c r="A732" t="s">
        <v>2696</v>
      </c>
      <c r="B732" t="s">
        <v>2697</v>
      </c>
      <c r="C732" t="s">
        <v>32</v>
      </c>
      <c r="D732" t="s">
        <v>322</v>
      </c>
      <c r="E732" s="1">
        <v>36445</v>
      </c>
      <c r="F732">
        <v>15000000</v>
      </c>
      <c r="G732" t="s">
        <v>2696</v>
      </c>
      <c r="H732" t="s">
        <v>2698</v>
      </c>
      <c r="I732" t="s">
        <v>2699</v>
      </c>
      <c r="J732" t="s">
        <v>271</v>
      </c>
      <c r="K732" t="s">
        <v>37</v>
      </c>
      <c r="L732" t="s">
        <v>53</v>
      </c>
      <c r="M732" t="s">
        <v>54</v>
      </c>
      <c r="N732" t="s">
        <v>55</v>
      </c>
      <c r="O732" t="s">
        <v>1264</v>
      </c>
      <c r="Q732" t="s">
        <v>53</v>
      </c>
      <c r="R732" t="s">
        <v>56</v>
      </c>
      <c r="S732" t="s">
        <v>41</v>
      </c>
      <c r="T732" t="s">
        <v>271</v>
      </c>
      <c r="U732" t="s">
        <v>271</v>
      </c>
      <c r="V732">
        <v>0</v>
      </c>
      <c r="W732">
        <v>0</v>
      </c>
      <c r="X732">
        <v>0</v>
      </c>
      <c r="Y732">
        <v>0</v>
      </c>
      <c r="Z732">
        <v>0</v>
      </c>
      <c r="AA732">
        <v>0</v>
      </c>
      <c r="AB732">
        <v>0</v>
      </c>
      <c r="AC732">
        <v>1</v>
      </c>
      <c r="AD732">
        <v>0</v>
      </c>
    </row>
    <row r="733" spans="1:30" hidden="1" x14ac:dyDescent="0.3">
      <c r="A733" t="s">
        <v>2700</v>
      </c>
      <c r="B733" t="s">
        <v>2701</v>
      </c>
      <c r="C733" t="s">
        <v>32</v>
      </c>
      <c r="D733" t="s">
        <v>50</v>
      </c>
      <c r="E733" t="s">
        <v>2702</v>
      </c>
      <c r="F733">
        <v>4200000</v>
      </c>
      <c r="G733" t="s">
        <v>2700</v>
      </c>
      <c r="H733" t="s">
        <v>2703</v>
      </c>
      <c r="I733" t="s">
        <v>2704</v>
      </c>
      <c r="J733" t="s">
        <v>1641</v>
      </c>
      <c r="K733" t="s">
        <v>37</v>
      </c>
      <c r="L733" t="s">
        <v>53</v>
      </c>
      <c r="M733" t="s">
        <v>73</v>
      </c>
      <c r="N733" t="s">
        <v>74</v>
      </c>
      <c r="O733" t="s">
        <v>75</v>
      </c>
      <c r="P733" s="1">
        <v>38353</v>
      </c>
      <c r="Q733" t="s">
        <v>53</v>
      </c>
      <c r="R733" t="s">
        <v>56</v>
      </c>
      <c r="S733" t="s">
        <v>41</v>
      </c>
      <c r="T733" t="s">
        <v>271</v>
      </c>
      <c r="U733" t="s">
        <v>271</v>
      </c>
      <c r="V733">
        <v>0</v>
      </c>
      <c r="W733">
        <v>0</v>
      </c>
      <c r="X733">
        <v>0</v>
      </c>
      <c r="Y733">
        <v>0</v>
      </c>
      <c r="Z733">
        <v>0</v>
      </c>
      <c r="AA733">
        <v>0</v>
      </c>
      <c r="AB733">
        <v>0</v>
      </c>
      <c r="AC733">
        <v>1</v>
      </c>
      <c r="AD733">
        <v>0</v>
      </c>
    </row>
    <row r="734" spans="1:30" hidden="1" x14ac:dyDescent="0.3">
      <c r="A734" t="s">
        <v>2705</v>
      </c>
      <c r="B734" t="s">
        <v>2706</v>
      </c>
      <c r="C734" t="s">
        <v>32</v>
      </c>
      <c r="E734" s="1">
        <v>40915</v>
      </c>
      <c r="F734">
        <v>1500000</v>
      </c>
      <c r="G734" t="s">
        <v>2705</v>
      </c>
      <c r="H734" t="s">
        <v>2707</v>
      </c>
      <c r="I734" t="s">
        <v>2708</v>
      </c>
      <c r="J734" t="s">
        <v>271</v>
      </c>
      <c r="K734" t="s">
        <v>37</v>
      </c>
      <c r="L734" t="s">
        <v>53</v>
      </c>
      <c r="M734" t="s">
        <v>54</v>
      </c>
      <c r="N734" t="s">
        <v>55</v>
      </c>
      <c r="O734" t="s">
        <v>2709</v>
      </c>
      <c r="P734" s="1">
        <v>40909</v>
      </c>
      <c r="Q734" t="s">
        <v>53</v>
      </c>
      <c r="R734" t="s">
        <v>56</v>
      </c>
      <c r="S734" t="s">
        <v>41</v>
      </c>
      <c r="T734" t="s">
        <v>271</v>
      </c>
      <c r="U734" t="s">
        <v>271</v>
      </c>
      <c r="V734">
        <v>0</v>
      </c>
      <c r="W734">
        <v>0</v>
      </c>
      <c r="X734">
        <v>0</v>
      </c>
      <c r="Y734">
        <v>0</v>
      </c>
      <c r="Z734">
        <v>0</v>
      </c>
      <c r="AA734">
        <v>0</v>
      </c>
      <c r="AB734">
        <v>0</v>
      </c>
      <c r="AC734">
        <v>1</v>
      </c>
      <c r="AD734">
        <v>0</v>
      </c>
    </row>
    <row r="735" spans="1:30" hidden="1" x14ac:dyDescent="0.3">
      <c r="A735" t="s">
        <v>2705</v>
      </c>
      <c r="B735" t="s">
        <v>2710</v>
      </c>
      <c r="C735" t="s">
        <v>32</v>
      </c>
      <c r="E735" s="1">
        <v>41337</v>
      </c>
      <c r="F735">
        <v>2000000</v>
      </c>
      <c r="G735" t="s">
        <v>2705</v>
      </c>
      <c r="H735" t="s">
        <v>2707</v>
      </c>
      <c r="I735" t="s">
        <v>2708</v>
      </c>
      <c r="J735" t="s">
        <v>271</v>
      </c>
      <c r="K735" t="s">
        <v>37</v>
      </c>
      <c r="L735" t="s">
        <v>53</v>
      </c>
      <c r="M735" t="s">
        <v>54</v>
      </c>
      <c r="N735" t="s">
        <v>55</v>
      </c>
      <c r="O735" t="s">
        <v>2709</v>
      </c>
      <c r="P735" s="1">
        <v>40909</v>
      </c>
      <c r="Q735" t="s">
        <v>53</v>
      </c>
      <c r="R735" t="s">
        <v>56</v>
      </c>
      <c r="S735" t="s">
        <v>41</v>
      </c>
      <c r="T735" t="s">
        <v>271</v>
      </c>
      <c r="U735" t="s">
        <v>271</v>
      </c>
      <c r="V735">
        <v>0</v>
      </c>
      <c r="W735">
        <v>0</v>
      </c>
      <c r="X735">
        <v>0</v>
      </c>
      <c r="Y735">
        <v>0</v>
      </c>
      <c r="Z735">
        <v>0</v>
      </c>
      <c r="AA735">
        <v>0</v>
      </c>
      <c r="AB735">
        <v>0</v>
      </c>
      <c r="AC735">
        <v>1</v>
      </c>
      <c r="AD735">
        <v>0</v>
      </c>
    </row>
    <row r="736" spans="1:30" hidden="1" x14ac:dyDescent="0.3">
      <c r="A736" t="s">
        <v>2705</v>
      </c>
      <c r="B736" t="s">
        <v>2711</v>
      </c>
      <c r="C736" t="s">
        <v>32</v>
      </c>
      <c r="E736" s="1">
        <v>40918</v>
      </c>
      <c r="F736">
        <v>500000</v>
      </c>
      <c r="G736" t="s">
        <v>2705</v>
      </c>
      <c r="H736" t="s">
        <v>2707</v>
      </c>
      <c r="I736" t="s">
        <v>2708</v>
      </c>
      <c r="J736" t="s">
        <v>271</v>
      </c>
      <c r="K736" t="s">
        <v>37</v>
      </c>
      <c r="L736" t="s">
        <v>53</v>
      </c>
      <c r="M736" t="s">
        <v>54</v>
      </c>
      <c r="N736" t="s">
        <v>55</v>
      </c>
      <c r="O736" t="s">
        <v>2709</v>
      </c>
      <c r="P736" s="1">
        <v>40909</v>
      </c>
      <c r="Q736" t="s">
        <v>53</v>
      </c>
      <c r="R736" t="s">
        <v>56</v>
      </c>
      <c r="S736" t="s">
        <v>41</v>
      </c>
      <c r="T736" t="s">
        <v>271</v>
      </c>
      <c r="U736" t="s">
        <v>271</v>
      </c>
      <c r="V736">
        <v>0</v>
      </c>
      <c r="W736">
        <v>0</v>
      </c>
      <c r="X736">
        <v>0</v>
      </c>
      <c r="Y736">
        <v>0</v>
      </c>
      <c r="Z736">
        <v>0</v>
      </c>
      <c r="AA736">
        <v>0</v>
      </c>
      <c r="AB736">
        <v>0</v>
      </c>
      <c r="AC736">
        <v>1</v>
      </c>
      <c r="AD736">
        <v>0</v>
      </c>
    </row>
    <row r="737" spans="1:30" hidden="1" x14ac:dyDescent="0.3">
      <c r="A737" t="s">
        <v>2712</v>
      </c>
      <c r="B737" t="s">
        <v>2713</v>
      </c>
      <c r="C737" t="s">
        <v>32</v>
      </c>
      <c r="E737" t="s">
        <v>2714</v>
      </c>
      <c r="F737">
        <v>4000070</v>
      </c>
      <c r="G737" t="s">
        <v>2712</v>
      </c>
      <c r="H737" t="s">
        <v>2715</v>
      </c>
      <c r="I737" t="s">
        <v>2716</v>
      </c>
      <c r="J737" t="s">
        <v>271</v>
      </c>
      <c r="K737" t="s">
        <v>37</v>
      </c>
      <c r="L737" t="s">
        <v>53</v>
      </c>
      <c r="M737" t="s">
        <v>73</v>
      </c>
      <c r="N737" t="s">
        <v>2717</v>
      </c>
      <c r="O737" t="s">
        <v>2718</v>
      </c>
      <c r="P737" s="1">
        <v>31778</v>
      </c>
      <c r="Q737" t="s">
        <v>53</v>
      </c>
      <c r="R737" t="s">
        <v>56</v>
      </c>
      <c r="S737" t="s">
        <v>41</v>
      </c>
      <c r="T737" t="s">
        <v>271</v>
      </c>
      <c r="U737" t="s">
        <v>271</v>
      </c>
      <c r="V737">
        <v>0</v>
      </c>
      <c r="W737">
        <v>0</v>
      </c>
      <c r="X737">
        <v>0</v>
      </c>
      <c r="Y737">
        <v>0</v>
      </c>
      <c r="Z737">
        <v>0</v>
      </c>
      <c r="AA737">
        <v>0</v>
      </c>
      <c r="AB737">
        <v>0</v>
      </c>
      <c r="AC737">
        <v>1</v>
      </c>
      <c r="AD737">
        <v>0</v>
      </c>
    </row>
    <row r="738" spans="1:30" hidden="1" x14ac:dyDescent="0.3">
      <c r="A738" t="s">
        <v>2712</v>
      </c>
      <c r="B738" t="s">
        <v>2719</v>
      </c>
      <c r="C738" t="s">
        <v>32</v>
      </c>
      <c r="E738" s="1">
        <v>40547</v>
      </c>
      <c r="F738">
        <v>4944976</v>
      </c>
      <c r="G738" t="s">
        <v>2712</v>
      </c>
      <c r="H738" t="s">
        <v>2715</v>
      </c>
      <c r="I738" t="s">
        <v>2716</v>
      </c>
      <c r="J738" t="s">
        <v>271</v>
      </c>
      <c r="K738" t="s">
        <v>37</v>
      </c>
      <c r="L738" t="s">
        <v>53</v>
      </c>
      <c r="M738" t="s">
        <v>73</v>
      </c>
      <c r="N738" t="s">
        <v>2717</v>
      </c>
      <c r="O738" t="s">
        <v>2718</v>
      </c>
      <c r="P738" s="1">
        <v>31778</v>
      </c>
      <c r="Q738" t="s">
        <v>53</v>
      </c>
      <c r="R738" t="s">
        <v>56</v>
      </c>
      <c r="S738" t="s">
        <v>41</v>
      </c>
      <c r="T738" t="s">
        <v>271</v>
      </c>
      <c r="U738" t="s">
        <v>271</v>
      </c>
      <c r="V738">
        <v>0</v>
      </c>
      <c r="W738">
        <v>0</v>
      </c>
      <c r="X738">
        <v>0</v>
      </c>
      <c r="Y738">
        <v>0</v>
      </c>
      <c r="Z738">
        <v>0</v>
      </c>
      <c r="AA738">
        <v>0</v>
      </c>
      <c r="AB738">
        <v>0</v>
      </c>
      <c r="AC738">
        <v>1</v>
      </c>
      <c r="AD738">
        <v>0</v>
      </c>
    </row>
    <row r="739" spans="1:30" hidden="1" x14ac:dyDescent="0.3">
      <c r="A739" t="s">
        <v>2720</v>
      </c>
      <c r="B739" t="s">
        <v>2721</v>
      </c>
      <c r="C739" t="s">
        <v>32</v>
      </c>
      <c r="E739" t="s">
        <v>2722</v>
      </c>
      <c r="F739">
        <v>11600</v>
      </c>
      <c r="G739" t="s">
        <v>2720</v>
      </c>
      <c r="H739" t="s">
        <v>2723</v>
      </c>
      <c r="I739" t="s">
        <v>2724</v>
      </c>
      <c r="J739" t="s">
        <v>271</v>
      </c>
      <c r="K739" t="s">
        <v>37</v>
      </c>
      <c r="L739" t="s">
        <v>53</v>
      </c>
      <c r="M739" t="s">
        <v>717</v>
      </c>
      <c r="N739" t="s">
        <v>718</v>
      </c>
      <c r="O739" t="s">
        <v>2725</v>
      </c>
      <c r="Q739" t="s">
        <v>53</v>
      </c>
      <c r="R739" t="s">
        <v>56</v>
      </c>
      <c r="S739" t="s">
        <v>41</v>
      </c>
      <c r="T739" t="s">
        <v>271</v>
      </c>
      <c r="U739" t="s">
        <v>271</v>
      </c>
      <c r="V739">
        <v>0</v>
      </c>
      <c r="W739">
        <v>0</v>
      </c>
      <c r="X739">
        <v>0</v>
      </c>
      <c r="Y739">
        <v>0</v>
      </c>
      <c r="Z739">
        <v>0</v>
      </c>
      <c r="AA739">
        <v>0</v>
      </c>
      <c r="AB739">
        <v>0</v>
      </c>
      <c r="AC739">
        <v>1</v>
      </c>
      <c r="AD739">
        <v>0</v>
      </c>
    </row>
    <row r="740" spans="1:30" hidden="1" x14ac:dyDescent="0.3">
      <c r="A740" t="s">
        <v>2720</v>
      </c>
      <c r="B740" t="s">
        <v>2726</v>
      </c>
      <c r="C740" t="s">
        <v>32</v>
      </c>
      <c r="E740" s="1">
        <v>42349</v>
      </c>
      <c r="F740">
        <v>200000</v>
      </c>
      <c r="G740" t="s">
        <v>2720</v>
      </c>
      <c r="H740" t="s">
        <v>2723</v>
      </c>
      <c r="I740" t="s">
        <v>2724</v>
      </c>
      <c r="J740" t="s">
        <v>271</v>
      </c>
      <c r="K740" t="s">
        <v>37</v>
      </c>
      <c r="L740" t="s">
        <v>53</v>
      </c>
      <c r="M740" t="s">
        <v>717</v>
      </c>
      <c r="N740" t="s">
        <v>718</v>
      </c>
      <c r="O740" t="s">
        <v>2725</v>
      </c>
      <c r="Q740" t="s">
        <v>53</v>
      </c>
      <c r="R740" t="s">
        <v>56</v>
      </c>
      <c r="S740" t="s">
        <v>41</v>
      </c>
      <c r="T740" t="s">
        <v>271</v>
      </c>
      <c r="U740" t="s">
        <v>271</v>
      </c>
      <c r="V740">
        <v>0</v>
      </c>
      <c r="W740">
        <v>0</v>
      </c>
      <c r="X740">
        <v>0</v>
      </c>
      <c r="Y740">
        <v>0</v>
      </c>
      <c r="Z740">
        <v>0</v>
      </c>
      <c r="AA740">
        <v>0</v>
      </c>
      <c r="AB740">
        <v>0</v>
      </c>
      <c r="AC740">
        <v>1</v>
      </c>
      <c r="AD740">
        <v>0</v>
      </c>
    </row>
    <row r="741" spans="1:30" hidden="1" x14ac:dyDescent="0.3">
      <c r="A741" t="s">
        <v>2727</v>
      </c>
      <c r="B741" t="s">
        <v>2728</v>
      </c>
      <c r="C741" t="s">
        <v>32</v>
      </c>
      <c r="E741" t="s">
        <v>2335</v>
      </c>
      <c r="F741">
        <v>3068164</v>
      </c>
      <c r="G741" t="s">
        <v>2727</v>
      </c>
      <c r="H741" t="s">
        <v>2729</v>
      </c>
      <c r="I741" t="s">
        <v>2730</v>
      </c>
      <c r="J741" t="s">
        <v>2731</v>
      </c>
      <c r="K741" t="s">
        <v>37</v>
      </c>
      <c r="L741" t="s">
        <v>53</v>
      </c>
      <c r="M741" t="s">
        <v>62</v>
      </c>
      <c r="N741" t="s">
        <v>63</v>
      </c>
      <c r="O741" t="s">
        <v>63</v>
      </c>
      <c r="P741" s="1">
        <v>40554</v>
      </c>
      <c r="Q741" t="s">
        <v>53</v>
      </c>
      <c r="R741" t="s">
        <v>56</v>
      </c>
      <c r="S741" t="s">
        <v>41</v>
      </c>
      <c r="T741" t="s">
        <v>271</v>
      </c>
      <c r="U741" t="s">
        <v>271</v>
      </c>
      <c r="V741">
        <v>0</v>
      </c>
      <c r="W741">
        <v>0</v>
      </c>
      <c r="X741">
        <v>0</v>
      </c>
      <c r="Y741">
        <v>0</v>
      </c>
      <c r="Z741">
        <v>0</v>
      </c>
      <c r="AA741">
        <v>0</v>
      </c>
      <c r="AB741">
        <v>0</v>
      </c>
      <c r="AC741">
        <v>1</v>
      </c>
      <c r="AD741">
        <v>0</v>
      </c>
    </row>
    <row r="742" spans="1:30" hidden="1" x14ac:dyDescent="0.3">
      <c r="A742" t="s">
        <v>2732</v>
      </c>
      <c r="B742" t="s">
        <v>2733</v>
      </c>
      <c r="C742" t="s">
        <v>32</v>
      </c>
      <c r="E742" t="s">
        <v>2734</v>
      </c>
      <c r="F742">
        <v>1200000</v>
      </c>
      <c r="G742" t="s">
        <v>2732</v>
      </c>
      <c r="H742" t="s">
        <v>2735</v>
      </c>
      <c r="I742" t="s">
        <v>2736</v>
      </c>
      <c r="J742" t="s">
        <v>2737</v>
      </c>
      <c r="K742" t="s">
        <v>37</v>
      </c>
      <c r="L742" t="s">
        <v>53</v>
      </c>
      <c r="M742" t="s">
        <v>54</v>
      </c>
      <c r="N742" t="s">
        <v>55</v>
      </c>
      <c r="O742" t="s">
        <v>55</v>
      </c>
      <c r="P742" s="1">
        <v>37990</v>
      </c>
      <c r="Q742" t="s">
        <v>53</v>
      </c>
      <c r="R742" t="s">
        <v>56</v>
      </c>
      <c r="S742" t="s">
        <v>41</v>
      </c>
      <c r="T742" t="s">
        <v>271</v>
      </c>
      <c r="U742" t="s">
        <v>271</v>
      </c>
      <c r="V742">
        <v>0</v>
      </c>
      <c r="W742">
        <v>0</v>
      </c>
      <c r="X742">
        <v>0</v>
      </c>
      <c r="Y742">
        <v>0</v>
      </c>
      <c r="Z742">
        <v>0</v>
      </c>
      <c r="AA742">
        <v>0</v>
      </c>
      <c r="AB742">
        <v>0</v>
      </c>
      <c r="AC742">
        <v>1</v>
      </c>
      <c r="AD742">
        <v>0</v>
      </c>
    </row>
    <row r="743" spans="1:30" hidden="1" x14ac:dyDescent="0.3">
      <c r="A743" t="s">
        <v>2732</v>
      </c>
      <c r="B743" t="s">
        <v>2738</v>
      </c>
      <c r="C743" t="s">
        <v>32</v>
      </c>
      <c r="D743" t="s">
        <v>139</v>
      </c>
      <c r="E743" s="1">
        <v>40789</v>
      </c>
      <c r="F743">
        <v>620071</v>
      </c>
      <c r="G743" t="s">
        <v>2732</v>
      </c>
      <c r="H743" t="s">
        <v>2735</v>
      </c>
      <c r="I743" t="s">
        <v>2736</v>
      </c>
      <c r="J743" t="s">
        <v>2737</v>
      </c>
      <c r="K743" t="s">
        <v>37</v>
      </c>
      <c r="L743" t="s">
        <v>53</v>
      </c>
      <c r="M743" t="s">
        <v>54</v>
      </c>
      <c r="N743" t="s">
        <v>55</v>
      </c>
      <c r="O743" t="s">
        <v>55</v>
      </c>
      <c r="P743" s="1">
        <v>37990</v>
      </c>
      <c r="Q743" t="s">
        <v>53</v>
      </c>
      <c r="R743" t="s">
        <v>56</v>
      </c>
      <c r="S743" t="s">
        <v>41</v>
      </c>
      <c r="T743" t="s">
        <v>271</v>
      </c>
      <c r="U743" t="s">
        <v>271</v>
      </c>
      <c r="V743">
        <v>0</v>
      </c>
      <c r="W743">
        <v>0</v>
      </c>
      <c r="X743">
        <v>0</v>
      </c>
      <c r="Y743">
        <v>0</v>
      </c>
      <c r="Z743">
        <v>0</v>
      </c>
      <c r="AA743">
        <v>0</v>
      </c>
      <c r="AB743">
        <v>0</v>
      </c>
      <c r="AC743">
        <v>1</v>
      </c>
      <c r="AD743">
        <v>0</v>
      </c>
    </row>
    <row r="744" spans="1:30" hidden="1" x14ac:dyDescent="0.3">
      <c r="A744" t="s">
        <v>2739</v>
      </c>
      <c r="B744" t="s">
        <v>2740</v>
      </c>
      <c r="C744" t="s">
        <v>32</v>
      </c>
      <c r="D744" t="s">
        <v>50</v>
      </c>
      <c r="E744" s="1">
        <v>39814</v>
      </c>
      <c r="F744">
        <v>6000000</v>
      </c>
      <c r="G744" t="s">
        <v>2739</v>
      </c>
      <c r="H744" t="s">
        <v>2741</v>
      </c>
      <c r="I744" t="s">
        <v>2742</v>
      </c>
      <c r="J744" t="s">
        <v>271</v>
      </c>
      <c r="K744" t="s">
        <v>72</v>
      </c>
      <c r="L744" t="s">
        <v>53</v>
      </c>
      <c r="M744" t="s">
        <v>54</v>
      </c>
      <c r="N744" t="s">
        <v>95</v>
      </c>
      <c r="O744" t="s">
        <v>1662</v>
      </c>
      <c r="P744" s="1">
        <v>38728</v>
      </c>
      <c r="Q744" t="s">
        <v>53</v>
      </c>
      <c r="R744" t="s">
        <v>56</v>
      </c>
      <c r="S744" t="s">
        <v>41</v>
      </c>
      <c r="T744" t="s">
        <v>271</v>
      </c>
      <c r="U744" t="s">
        <v>271</v>
      </c>
      <c r="V744">
        <v>0</v>
      </c>
      <c r="W744">
        <v>0</v>
      </c>
      <c r="X744">
        <v>0</v>
      </c>
      <c r="Y744">
        <v>0</v>
      </c>
      <c r="Z744">
        <v>0</v>
      </c>
      <c r="AA744">
        <v>0</v>
      </c>
      <c r="AB744">
        <v>0</v>
      </c>
      <c r="AC744">
        <v>1</v>
      </c>
      <c r="AD744">
        <v>0</v>
      </c>
    </row>
    <row r="745" spans="1:30" hidden="1" x14ac:dyDescent="0.3">
      <c r="A745" t="s">
        <v>2739</v>
      </c>
      <c r="B745" t="s">
        <v>2743</v>
      </c>
      <c r="C745" t="s">
        <v>32</v>
      </c>
      <c r="D745" t="s">
        <v>139</v>
      </c>
      <c r="E745" t="s">
        <v>1618</v>
      </c>
      <c r="F745">
        <v>10000000</v>
      </c>
      <c r="G745" t="s">
        <v>2739</v>
      </c>
      <c r="H745" t="s">
        <v>2741</v>
      </c>
      <c r="I745" t="s">
        <v>2742</v>
      </c>
      <c r="J745" t="s">
        <v>271</v>
      </c>
      <c r="K745" t="s">
        <v>72</v>
      </c>
      <c r="L745" t="s">
        <v>53</v>
      </c>
      <c r="M745" t="s">
        <v>54</v>
      </c>
      <c r="N745" t="s">
        <v>95</v>
      </c>
      <c r="O745" t="s">
        <v>1662</v>
      </c>
      <c r="P745" s="1">
        <v>38728</v>
      </c>
      <c r="Q745" t="s">
        <v>53</v>
      </c>
      <c r="R745" t="s">
        <v>56</v>
      </c>
      <c r="S745" t="s">
        <v>41</v>
      </c>
      <c r="T745" t="s">
        <v>271</v>
      </c>
      <c r="U745" t="s">
        <v>271</v>
      </c>
      <c r="V745">
        <v>0</v>
      </c>
      <c r="W745">
        <v>0</v>
      </c>
      <c r="X745">
        <v>0</v>
      </c>
      <c r="Y745">
        <v>0</v>
      </c>
      <c r="Z745">
        <v>0</v>
      </c>
      <c r="AA745">
        <v>0</v>
      </c>
      <c r="AB745">
        <v>0</v>
      </c>
      <c r="AC745">
        <v>1</v>
      </c>
      <c r="AD745">
        <v>0</v>
      </c>
    </row>
    <row r="746" spans="1:30" hidden="1" x14ac:dyDescent="0.3">
      <c r="A746" t="s">
        <v>2739</v>
      </c>
      <c r="B746" t="s">
        <v>2744</v>
      </c>
      <c r="C746" t="s">
        <v>32</v>
      </c>
      <c r="D746" t="s">
        <v>33</v>
      </c>
      <c r="E746" t="s">
        <v>2745</v>
      </c>
      <c r="F746">
        <v>7400000</v>
      </c>
      <c r="G746" t="s">
        <v>2739</v>
      </c>
      <c r="H746" t="s">
        <v>2741</v>
      </c>
      <c r="I746" t="s">
        <v>2742</v>
      </c>
      <c r="J746" t="s">
        <v>271</v>
      </c>
      <c r="K746" t="s">
        <v>72</v>
      </c>
      <c r="L746" t="s">
        <v>53</v>
      </c>
      <c r="M746" t="s">
        <v>54</v>
      </c>
      <c r="N746" t="s">
        <v>95</v>
      </c>
      <c r="O746" t="s">
        <v>1662</v>
      </c>
      <c r="P746" s="1">
        <v>38728</v>
      </c>
      <c r="Q746" t="s">
        <v>53</v>
      </c>
      <c r="R746" t="s">
        <v>56</v>
      </c>
      <c r="S746" t="s">
        <v>41</v>
      </c>
      <c r="T746" t="s">
        <v>271</v>
      </c>
      <c r="U746" t="s">
        <v>271</v>
      </c>
      <c r="V746">
        <v>0</v>
      </c>
      <c r="W746">
        <v>0</v>
      </c>
      <c r="X746">
        <v>0</v>
      </c>
      <c r="Y746">
        <v>0</v>
      </c>
      <c r="Z746">
        <v>0</v>
      </c>
      <c r="AA746">
        <v>0</v>
      </c>
      <c r="AB746">
        <v>0</v>
      </c>
      <c r="AC746">
        <v>1</v>
      </c>
      <c r="AD746">
        <v>0</v>
      </c>
    </row>
    <row r="747" spans="1:30" hidden="1" x14ac:dyDescent="0.3">
      <c r="A747" t="s">
        <v>2746</v>
      </c>
      <c r="B747" t="s">
        <v>2747</v>
      </c>
      <c r="C747" t="s">
        <v>32</v>
      </c>
      <c r="D747" t="s">
        <v>50</v>
      </c>
      <c r="E747" t="s">
        <v>2748</v>
      </c>
      <c r="F747">
        <v>6000000</v>
      </c>
      <c r="G747" t="s">
        <v>2746</v>
      </c>
      <c r="H747" t="s">
        <v>2749</v>
      </c>
      <c r="I747" t="s">
        <v>2750</v>
      </c>
      <c r="J747" t="s">
        <v>485</v>
      </c>
      <c r="K747" t="s">
        <v>37</v>
      </c>
      <c r="L747" t="s">
        <v>53</v>
      </c>
      <c r="M747" t="s">
        <v>54</v>
      </c>
      <c r="N747" t="s">
        <v>95</v>
      </c>
      <c r="O747" t="s">
        <v>96</v>
      </c>
      <c r="Q747" t="s">
        <v>53</v>
      </c>
      <c r="R747" t="s">
        <v>56</v>
      </c>
      <c r="S747" t="s">
        <v>41</v>
      </c>
      <c r="T747" t="s">
        <v>271</v>
      </c>
      <c r="U747" t="s">
        <v>271</v>
      </c>
      <c r="V747">
        <v>0</v>
      </c>
      <c r="W747">
        <v>0</v>
      </c>
      <c r="X747">
        <v>0</v>
      </c>
      <c r="Y747">
        <v>0</v>
      </c>
      <c r="Z747">
        <v>0</v>
      </c>
      <c r="AA747">
        <v>0</v>
      </c>
      <c r="AB747">
        <v>0</v>
      </c>
      <c r="AC747">
        <v>1</v>
      </c>
      <c r="AD747">
        <v>0</v>
      </c>
    </row>
    <row r="748" spans="1:30" hidden="1" x14ac:dyDescent="0.3">
      <c r="A748" t="s">
        <v>2746</v>
      </c>
      <c r="B748" t="s">
        <v>2751</v>
      </c>
      <c r="C748" t="s">
        <v>32</v>
      </c>
      <c r="E748" s="1">
        <v>41218</v>
      </c>
      <c r="F748">
        <v>2349996</v>
      </c>
      <c r="G748" t="s">
        <v>2746</v>
      </c>
      <c r="H748" t="s">
        <v>2749</v>
      </c>
      <c r="I748" t="s">
        <v>2750</v>
      </c>
      <c r="J748" t="s">
        <v>485</v>
      </c>
      <c r="K748" t="s">
        <v>37</v>
      </c>
      <c r="L748" t="s">
        <v>53</v>
      </c>
      <c r="M748" t="s">
        <v>54</v>
      </c>
      <c r="N748" t="s">
        <v>95</v>
      </c>
      <c r="O748" t="s">
        <v>96</v>
      </c>
      <c r="Q748" t="s">
        <v>53</v>
      </c>
      <c r="R748" t="s">
        <v>56</v>
      </c>
      <c r="S748" t="s">
        <v>41</v>
      </c>
      <c r="T748" t="s">
        <v>271</v>
      </c>
      <c r="U748" t="s">
        <v>271</v>
      </c>
      <c r="V748">
        <v>0</v>
      </c>
      <c r="W748">
        <v>0</v>
      </c>
      <c r="X748">
        <v>0</v>
      </c>
      <c r="Y748">
        <v>0</v>
      </c>
      <c r="Z748">
        <v>0</v>
      </c>
      <c r="AA748">
        <v>0</v>
      </c>
      <c r="AB748">
        <v>0</v>
      </c>
      <c r="AC748">
        <v>1</v>
      </c>
      <c r="AD748">
        <v>0</v>
      </c>
    </row>
    <row r="749" spans="1:30" hidden="1" x14ac:dyDescent="0.3">
      <c r="A749" t="s">
        <v>2746</v>
      </c>
      <c r="B749" t="s">
        <v>2752</v>
      </c>
      <c r="C749" t="s">
        <v>32</v>
      </c>
      <c r="D749" t="s">
        <v>33</v>
      </c>
      <c r="E749" t="s">
        <v>576</v>
      </c>
      <c r="F749">
        <v>10000000</v>
      </c>
      <c r="G749" t="s">
        <v>2746</v>
      </c>
      <c r="H749" t="s">
        <v>2749</v>
      </c>
      <c r="I749" t="s">
        <v>2750</v>
      </c>
      <c r="J749" t="s">
        <v>485</v>
      </c>
      <c r="K749" t="s">
        <v>37</v>
      </c>
      <c r="L749" t="s">
        <v>53</v>
      </c>
      <c r="M749" t="s">
        <v>54</v>
      </c>
      <c r="N749" t="s">
        <v>95</v>
      </c>
      <c r="O749" t="s">
        <v>96</v>
      </c>
      <c r="Q749" t="s">
        <v>53</v>
      </c>
      <c r="R749" t="s">
        <v>56</v>
      </c>
      <c r="S749" t="s">
        <v>41</v>
      </c>
      <c r="T749" t="s">
        <v>271</v>
      </c>
      <c r="U749" t="s">
        <v>271</v>
      </c>
      <c r="V749">
        <v>0</v>
      </c>
      <c r="W749">
        <v>0</v>
      </c>
      <c r="X749">
        <v>0</v>
      </c>
      <c r="Y749">
        <v>0</v>
      </c>
      <c r="Z749">
        <v>0</v>
      </c>
      <c r="AA749">
        <v>0</v>
      </c>
      <c r="AB749">
        <v>0</v>
      </c>
      <c r="AC749">
        <v>1</v>
      </c>
      <c r="AD749">
        <v>0</v>
      </c>
    </row>
    <row r="750" spans="1:30" hidden="1" x14ac:dyDescent="0.3">
      <c r="A750" t="s">
        <v>2753</v>
      </c>
      <c r="B750" t="s">
        <v>2754</v>
      </c>
      <c r="C750" t="s">
        <v>32</v>
      </c>
      <c r="D750" t="s">
        <v>50</v>
      </c>
      <c r="E750" t="s">
        <v>2755</v>
      </c>
      <c r="F750">
        <v>6000000</v>
      </c>
      <c r="G750" t="s">
        <v>2753</v>
      </c>
      <c r="H750" t="s">
        <v>2756</v>
      </c>
      <c r="I750" t="s">
        <v>2757</v>
      </c>
      <c r="J750" t="s">
        <v>271</v>
      </c>
      <c r="K750" t="s">
        <v>37</v>
      </c>
      <c r="L750" t="s">
        <v>53</v>
      </c>
      <c r="M750" t="s">
        <v>73</v>
      </c>
      <c r="N750" t="s">
        <v>74</v>
      </c>
      <c r="O750" t="s">
        <v>75</v>
      </c>
      <c r="P750" s="1">
        <v>40065</v>
      </c>
      <c r="Q750" t="s">
        <v>53</v>
      </c>
      <c r="R750" t="s">
        <v>56</v>
      </c>
      <c r="S750" t="s">
        <v>41</v>
      </c>
      <c r="T750" t="s">
        <v>271</v>
      </c>
      <c r="U750" t="s">
        <v>271</v>
      </c>
      <c r="V750">
        <v>0</v>
      </c>
      <c r="W750">
        <v>0</v>
      </c>
      <c r="X750">
        <v>0</v>
      </c>
      <c r="Y750">
        <v>0</v>
      </c>
      <c r="Z750">
        <v>0</v>
      </c>
      <c r="AA750">
        <v>0</v>
      </c>
      <c r="AB750">
        <v>0</v>
      </c>
      <c r="AC750">
        <v>1</v>
      </c>
      <c r="AD750">
        <v>0</v>
      </c>
    </row>
    <row r="751" spans="1:30" hidden="1" x14ac:dyDescent="0.3">
      <c r="A751" t="s">
        <v>2753</v>
      </c>
      <c r="B751" t="s">
        <v>2758</v>
      </c>
      <c r="C751" t="s">
        <v>32</v>
      </c>
      <c r="D751" t="s">
        <v>33</v>
      </c>
      <c r="E751" s="1">
        <v>41310</v>
      </c>
      <c r="F751">
        <v>11100000</v>
      </c>
      <c r="G751" t="s">
        <v>2753</v>
      </c>
      <c r="H751" t="s">
        <v>2756</v>
      </c>
      <c r="I751" t="s">
        <v>2757</v>
      </c>
      <c r="J751" t="s">
        <v>271</v>
      </c>
      <c r="K751" t="s">
        <v>37</v>
      </c>
      <c r="L751" t="s">
        <v>53</v>
      </c>
      <c r="M751" t="s">
        <v>73</v>
      </c>
      <c r="N751" t="s">
        <v>74</v>
      </c>
      <c r="O751" t="s">
        <v>75</v>
      </c>
      <c r="P751" s="1">
        <v>40065</v>
      </c>
      <c r="Q751" t="s">
        <v>53</v>
      </c>
      <c r="R751" t="s">
        <v>56</v>
      </c>
      <c r="S751" t="s">
        <v>41</v>
      </c>
      <c r="T751" t="s">
        <v>271</v>
      </c>
      <c r="U751" t="s">
        <v>271</v>
      </c>
      <c r="V751">
        <v>0</v>
      </c>
      <c r="W751">
        <v>0</v>
      </c>
      <c r="X751">
        <v>0</v>
      </c>
      <c r="Y751">
        <v>0</v>
      </c>
      <c r="Z751">
        <v>0</v>
      </c>
      <c r="AA751">
        <v>0</v>
      </c>
      <c r="AB751">
        <v>0</v>
      </c>
      <c r="AC751">
        <v>1</v>
      </c>
      <c r="AD751">
        <v>0</v>
      </c>
    </row>
    <row r="752" spans="1:30" hidden="1" x14ac:dyDescent="0.3">
      <c r="A752" t="s">
        <v>2753</v>
      </c>
      <c r="B752" t="s">
        <v>2759</v>
      </c>
      <c r="C752" t="s">
        <v>32</v>
      </c>
      <c r="D752" t="s">
        <v>139</v>
      </c>
      <c r="E752" t="s">
        <v>2760</v>
      </c>
      <c r="F752">
        <v>17000000</v>
      </c>
      <c r="G752" t="s">
        <v>2753</v>
      </c>
      <c r="H752" t="s">
        <v>2756</v>
      </c>
      <c r="I752" t="s">
        <v>2757</v>
      </c>
      <c r="J752" t="s">
        <v>271</v>
      </c>
      <c r="K752" t="s">
        <v>37</v>
      </c>
      <c r="L752" t="s">
        <v>53</v>
      </c>
      <c r="M752" t="s">
        <v>73</v>
      </c>
      <c r="N752" t="s">
        <v>74</v>
      </c>
      <c r="O752" t="s">
        <v>75</v>
      </c>
      <c r="P752" s="1">
        <v>40065</v>
      </c>
      <c r="Q752" t="s">
        <v>53</v>
      </c>
      <c r="R752" t="s">
        <v>56</v>
      </c>
      <c r="S752" t="s">
        <v>41</v>
      </c>
      <c r="T752" t="s">
        <v>271</v>
      </c>
      <c r="U752" t="s">
        <v>271</v>
      </c>
      <c r="V752">
        <v>0</v>
      </c>
      <c r="W752">
        <v>0</v>
      </c>
      <c r="X752">
        <v>0</v>
      </c>
      <c r="Y752">
        <v>0</v>
      </c>
      <c r="Z752">
        <v>0</v>
      </c>
      <c r="AA752">
        <v>0</v>
      </c>
      <c r="AB752">
        <v>0</v>
      </c>
      <c r="AC752">
        <v>1</v>
      </c>
      <c r="AD752">
        <v>0</v>
      </c>
    </row>
    <row r="753" spans="1:30" hidden="1" x14ac:dyDescent="0.3">
      <c r="A753" t="s">
        <v>2761</v>
      </c>
      <c r="B753" t="s">
        <v>2762</v>
      </c>
      <c r="C753" t="s">
        <v>32</v>
      </c>
      <c r="D753" t="s">
        <v>50</v>
      </c>
      <c r="E753" t="s">
        <v>2763</v>
      </c>
      <c r="F753">
        <v>2500000</v>
      </c>
      <c r="G753" t="s">
        <v>2761</v>
      </c>
      <c r="H753" t="s">
        <v>2764</v>
      </c>
      <c r="I753" t="s">
        <v>2765</v>
      </c>
      <c r="J753" t="s">
        <v>271</v>
      </c>
      <c r="K753" t="s">
        <v>37</v>
      </c>
      <c r="L753" t="s">
        <v>53</v>
      </c>
      <c r="M753" t="s">
        <v>116</v>
      </c>
      <c r="N753" t="s">
        <v>2766</v>
      </c>
      <c r="O753" t="s">
        <v>2766</v>
      </c>
      <c r="P753" s="1">
        <v>40179</v>
      </c>
      <c r="Q753" t="s">
        <v>53</v>
      </c>
      <c r="R753" t="s">
        <v>56</v>
      </c>
      <c r="S753" t="s">
        <v>41</v>
      </c>
      <c r="T753" t="s">
        <v>271</v>
      </c>
      <c r="U753" t="s">
        <v>271</v>
      </c>
      <c r="V753">
        <v>0</v>
      </c>
      <c r="W753">
        <v>0</v>
      </c>
      <c r="X753">
        <v>0</v>
      </c>
      <c r="Y753">
        <v>0</v>
      </c>
      <c r="Z753">
        <v>0</v>
      </c>
      <c r="AA753">
        <v>0</v>
      </c>
      <c r="AB753">
        <v>0</v>
      </c>
      <c r="AC753">
        <v>1</v>
      </c>
      <c r="AD753">
        <v>0</v>
      </c>
    </row>
    <row r="754" spans="1:30" hidden="1" x14ac:dyDescent="0.3">
      <c r="A754" t="s">
        <v>2767</v>
      </c>
      <c r="B754" t="s">
        <v>2768</v>
      </c>
      <c r="C754" t="s">
        <v>32</v>
      </c>
      <c r="D754" t="s">
        <v>50</v>
      </c>
      <c r="E754" t="s">
        <v>2769</v>
      </c>
      <c r="F754">
        <v>4250000</v>
      </c>
      <c r="G754" t="s">
        <v>2767</v>
      </c>
      <c r="H754" t="s">
        <v>2770</v>
      </c>
      <c r="I754" t="s">
        <v>2771</v>
      </c>
      <c r="J754" t="s">
        <v>271</v>
      </c>
      <c r="K754" t="s">
        <v>37</v>
      </c>
      <c r="L754" t="s">
        <v>53</v>
      </c>
      <c r="M754" t="s">
        <v>202</v>
      </c>
      <c r="N754" t="s">
        <v>610</v>
      </c>
      <c r="O754" t="s">
        <v>611</v>
      </c>
      <c r="Q754" t="s">
        <v>53</v>
      </c>
      <c r="R754" t="s">
        <v>56</v>
      </c>
      <c r="S754" t="s">
        <v>41</v>
      </c>
      <c r="T754" t="s">
        <v>271</v>
      </c>
      <c r="U754" t="s">
        <v>271</v>
      </c>
      <c r="V754">
        <v>0</v>
      </c>
      <c r="W754">
        <v>0</v>
      </c>
      <c r="X754">
        <v>0</v>
      </c>
      <c r="Y754">
        <v>0</v>
      </c>
      <c r="Z754">
        <v>0</v>
      </c>
      <c r="AA754">
        <v>0</v>
      </c>
      <c r="AB754">
        <v>0</v>
      </c>
      <c r="AC754">
        <v>1</v>
      </c>
      <c r="AD754">
        <v>0</v>
      </c>
    </row>
    <row r="755" spans="1:30" hidden="1" x14ac:dyDescent="0.3">
      <c r="A755" t="s">
        <v>2772</v>
      </c>
      <c r="B755" t="s">
        <v>2773</v>
      </c>
      <c r="C755" t="s">
        <v>32</v>
      </c>
      <c r="E755" t="s">
        <v>2774</v>
      </c>
      <c r="F755">
        <v>1250000</v>
      </c>
      <c r="G755" t="s">
        <v>2772</v>
      </c>
      <c r="H755" t="s">
        <v>2775</v>
      </c>
      <c r="I755" t="s">
        <v>2776</v>
      </c>
      <c r="J755" t="s">
        <v>271</v>
      </c>
      <c r="K755" t="s">
        <v>72</v>
      </c>
      <c r="L755" t="s">
        <v>53</v>
      </c>
      <c r="M755" t="s">
        <v>209</v>
      </c>
      <c r="N755" t="s">
        <v>210</v>
      </c>
      <c r="O755" t="s">
        <v>2777</v>
      </c>
      <c r="Q755" t="s">
        <v>53</v>
      </c>
      <c r="R755" t="s">
        <v>56</v>
      </c>
      <c r="S755" t="s">
        <v>41</v>
      </c>
      <c r="T755" t="s">
        <v>271</v>
      </c>
      <c r="U755" t="s">
        <v>271</v>
      </c>
      <c r="V755">
        <v>0</v>
      </c>
      <c r="W755">
        <v>0</v>
      </c>
      <c r="X755">
        <v>0</v>
      </c>
      <c r="Y755">
        <v>0</v>
      </c>
      <c r="Z755">
        <v>0</v>
      </c>
      <c r="AA755">
        <v>0</v>
      </c>
      <c r="AB755">
        <v>0</v>
      </c>
      <c r="AC755">
        <v>1</v>
      </c>
      <c r="AD755">
        <v>0</v>
      </c>
    </row>
    <row r="756" spans="1:30" hidden="1" x14ac:dyDescent="0.3">
      <c r="A756" t="s">
        <v>2778</v>
      </c>
      <c r="B756" t="s">
        <v>2779</v>
      </c>
      <c r="C756" t="s">
        <v>32</v>
      </c>
      <c r="D756" t="s">
        <v>50</v>
      </c>
      <c r="E756" s="1">
        <v>40700</v>
      </c>
      <c r="F756">
        <v>1000000</v>
      </c>
      <c r="G756" t="s">
        <v>2778</v>
      </c>
      <c r="H756" t="s">
        <v>2780</v>
      </c>
      <c r="I756" t="s">
        <v>2781</v>
      </c>
      <c r="J756" t="s">
        <v>271</v>
      </c>
      <c r="K756" t="s">
        <v>37</v>
      </c>
      <c r="L756" t="s">
        <v>53</v>
      </c>
      <c r="M756" t="s">
        <v>123</v>
      </c>
      <c r="N756" t="s">
        <v>923</v>
      </c>
      <c r="O756" t="s">
        <v>923</v>
      </c>
      <c r="P756" s="1">
        <v>37257</v>
      </c>
      <c r="Q756" t="s">
        <v>53</v>
      </c>
      <c r="R756" t="s">
        <v>56</v>
      </c>
      <c r="S756" t="s">
        <v>41</v>
      </c>
      <c r="T756" t="s">
        <v>271</v>
      </c>
      <c r="U756" t="s">
        <v>271</v>
      </c>
      <c r="V756">
        <v>0</v>
      </c>
      <c r="W756">
        <v>0</v>
      </c>
      <c r="X756">
        <v>0</v>
      </c>
      <c r="Y756">
        <v>0</v>
      </c>
      <c r="Z756">
        <v>0</v>
      </c>
      <c r="AA756">
        <v>0</v>
      </c>
      <c r="AB756">
        <v>0</v>
      </c>
      <c r="AC756">
        <v>1</v>
      </c>
      <c r="AD756">
        <v>0</v>
      </c>
    </row>
    <row r="757" spans="1:30" hidden="1" x14ac:dyDescent="0.3">
      <c r="A757" t="s">
        <v>2778</v>
      </c>
      <c r="B757" t="s">
        <v>2782</v>
      </c>
      <c r="C757" t="s">
        <v>32</v>
      </c>
      <c r="E757" t="s">
        <v>2783</v>
      </c>
      <c r="F757">
        <v>2350817</v>
      </c>
      <c r="G757" t="s">
        <v>2778</v>
      </c>
      <c r="H757" t="s">
        <v>2780</v>
      </c>
      <c r="I757" t="s">
        <v>2781</v>
      </c>
      <c r="J757" t="s">
        <v>271</v>
      </c>
      <c r="K757" t="s">
        <v>37</v>
      </c>
      <c r="L757" t="s">
        <v>53</v>
      </c>
      <c r="M757" t="s">
        <v>123</v>
      </c>
      <c r="N757" t="s">
        <v>923</v>
      </c>
      <c r="O757" t="s">
        <v>923</v>
      </c>
      <c r="P757" s="1">
        <v>37257</v>
      </c>
      <c r="Q757" t="s">
        <v>53</v>
      </c>
      <c r="R757" t="s">
        <v>56</v>
      </c>
      <c r="S757" t="s">
        <v>41</v>
      </c>
      <c r="T757" t="s">
        <v>271</v>
      </c>
      <c r="U757" t="s">
        <v>271</v>
      </c>
      <c r="V757">
        <v>0</v>
      </c>
      <c r="W757">
        <v>0</v>
      </c>
      <c r="X757">
        <v>0</v>
      </c>
      <c r="Y757">
        <v>0</v>
      </c>
      <c r="Z757">
        <v>0</v>
      </c>
      <c r="AA757">
        <v>0</v>
      </c>
      <c r="AB757">
        <v>0</v>
      </c>
      <c r="AC757">
        <v>1</v>
      </c>
      <c r="AD757">
        <v>0</v>
      </c>
    </row>
    <row r="758" spans="1:30" hidden="1" x14ac:dyDescent="0.3">
      <c r="A758" t="s">
        <v>2778</v>
      </c>
      <c r="B758" t="s">
        <v>2784</v>
      </c>
      <c r="C758" t="s">
        <v>32</v>
      </c>
      <c r="E758" s="1">
        <v>40399</v>
      </c>
      <c r="F758">
        <v>300000</v>
      </c>
      <c r="G758" t="s">
        <v>2778</v>
      </c>
      <c r="H758" t="s">
        <v>2780</v>
      </c>
      <c r="I758" t="s">
        <v>2781</v>
      </c>
      <c r="J758" t="s">
        <v>271</v>
      </c>
      <c r="K758" t="s">
        <v>37</v>
      </c>
      <c r="L758" t="s">
        <v>53</v>
      </c>
      <c r="M758" t="s">
        <v>123</v>
      </c>
      <c r="N758" t="s">
        <v>923</v>
      </c>
      <c r="O758" t="s">
        <v>923</v>
      </c>
      <c r="P758" s="1">
        <v>37257</v>
      </c>
      <c r="Q758" t="s">
        <v>53</v>
      </c>
      <c r="R758" t="s">
        <v>56</v>
      </c>
      <c r="S758" t="s">
        <v>41</v>
      </c>
      <c r="T758" t="s">
        <v>271</v>
      </c>
      <c r="U758" t="s">
        <v>271</v>
      </c>
      <c r="V758">
        <v>0</v>
      </c>
      <c r="W758">
        <v>0</v>
      </c>
      <c r="X758">
        <v>0</v>
      </c>
      <c r="Y758">
        <v>0</v>
      </c>
      <c r="Z758">
        <v>0</v>
      </c>
      <c r="AA758">
        <v>0</v>
      </c>
      <c r="AB758">
        <v>0</v>
      </c>
      <c r="AC758">
        <v>1</v>
      </c>
      <c r="AD758">
        <v>0</v>
      </c>
    </row>
    <row r="759" spans="1:30" hidden="1" x14ac:dyDescent="0.3">
      <c r="A759" t="s">
        <v>2778</v>
      </c>
      <c r="B759" t="s">
        <v>2785</v>
      </c>
      <c r="C759" t="s">
        <v>32</v>
      </c>
      <c r="E759" t="s">
        <v>2786</v>
      </c>
      <c r="F759">
        <v>320000</v>
      </c>
      <c r="G759" t="s">
        <v>2778</v>
      </c>
      <c r="H759" t="s">
        <v>2780</v>
      </c>
      <c r="I759" t="s">
        <v>2781</v>
      </c>
      <c r="J759" t="s">
        <v>271</v>
      </c>
      <c r="K759" t="s">
        <v>37</v>
      </c>
      <c r="L759" t="s">
        <v>53</v>
      </c>
      <c r="M759" t="s">
        <v>123</v>
      </c>
      <c r="N759" t="s">
        <v>923</v>
      </c>
      <c r="O759" t="s">
        <v>923</v>
      </c>
      <c r="P759" s="1">
        <v>37257</v>
      </c>
      <c r="Q759" t="s">
        <v>53</v>
      </c>
      <c r="R759" t="s">
        <v>56</v>
      </c>
      <c r="S759" t="s">
        <v>41</v>
      </c>
      <c r="T759" t="s">
        <v>271</v>
      </c>
      <c r="U759" t="s">
        <v>271</v>
      </c>
      <c r="V759">
        <v>0</v>
      </c>
      <c r="W759">
        <v>0</v>
      </c>
      <c r="X759">
        <v>0</v>
      </c>
      <c r="Y759">
        <v>0</v>
      </c>
      <c r="Z759">
        <v>0</v>
      </c>
      <c r="AA759">
        <v>0</v>
      </c>
      <c r="AB759">
        <v>0</v>
      </c>
      <c r="AC759">
        <v>1</v>
      </c>
      <c r="AD759">
        <v>0</v>
      </c>
    </row>
    <row r="760" spans="1:30" hidden="1" x14ac:dyDescent="0.3">
      <c r="A760" t="s">
        <v>2787</v>
      </c>
      <c r="B760" t="s">
        <v>2788</v>
      </c>
      <c r="C760" t="s">
        <v>32</v>
      </c>
      <c r="D760" t="s">
        <v>139</v>
      </c>
      <c r="E760" s="1">
        <v>39448</v>
      </c>
      <c r="F760">
        <v>12500000</v>
      </c>
      <c r="G760" t="s">
        <v>2787</v>
      </c>
      <c r="H760" t="s">
        <v>2789</v>
      </c>
      <c r="I760" t="s">
        <v>2790</v>
      </c>
      <c r="J760" t="s">
        <v>271</v>
      </c>
      <c r="K760" t="s">
        <v>72</v>
      </c>
      <c r="L760" t="s">
        <v>53</v>
      </c>
      <c r="M760" t="s">
        <v>658</v>
      </c>
      <c r="N760" t="s">
        <v>1105</v>
      </c>
      <c r="O760" t="s">
        <v>2791</v>
      </c>
      <c r="P760" s="1">
        <v>38353</v>
      </c>
      <c r="Q760" t="s">
        <v>53</v>
      </c>
      <c r="R760" t="s">
        <v>56</v>
      </c>
      <c r="S760" t="s">
        <v>41</v>
      </c>
      <c r="T760" t="s">
        <v>271</v>
      </c>
      <c r="U760" t="s">
        <v>271</v>
      </c>
      <c r="V760">
        <v>0</v>
      </c>
      <c r="W760">
        <v>0</v>
      </c>
      <c r="X760">
        <v>0</v>
      </c>
      <c r="Y760">
        <v>0</v>
      </c>
      <c r="Z760">
        <v>0</v>
      </c>
      <c r="AA760">
        <v>0</v>
      </c>
      <c r="AB760">
        <v>0</v>
      </c>
      <c r="AC760">
        <v>1</v>
      </c>
      <c r="AD760">
        <v>0</v>
      </c>
    </row>
    <row r="761" spans="1:30" hidden="1" x14ac:dyDescent="0.3">
      <c r="A761" t="s">
        <v>2787</v>
      </c>
      <c r="B761" t="s">
        <v>2792</v>
      </c>
      <c r="C761" t="s">
        <v>32</v>
      </c>
      <c r="D761" t="s">
        <v>33</v>
      </c>
      <c r="E761" s="1">
        <v>39094</v>
      </c>
      <c r="F761">
        <v>7000000</v>
      </c>
      <c r="G761" t="s">
        <v>2787</v>
      </c>
      <c r="H761" t="s">
        <v>2789</v>
      </c>
      <c r="I761" t="s">
        <v>2790</v>
      </c>
      <c r="J761" t="s">
        <v>271</v>
      </c>
      <c r="K761" t="s">
        <v>72</v>
      </c>
      <c r="L761" t="s">
        <v>53</v>
      </c>
      <c r="M761" t="s">
        <v>658</v>
      </c>
      <c r="N761" t="s">
        <v>1105</v>
      </c>
      <c r="O761" t="s">
        <v>2791</v>
      </c>
      <c r="P761" s="1">
        <v>38353</v>
      </c>
      <c r="Q761" t="s">
        <v>53</v>
      </c>
      <c r="R761" t="s">
        <v>56</v>
      </c>
      <c r="S761" t="s">
        <v>41</v>
      </c>
      <c r="T761" t="s">
        <v>271</v>
      </c>
      <c r="U761" t="s">
        <v>271</v>
      </c>
      <c r="V761">
        <v>0</v>
      </c>
      <c r="W761">
        <v>0</v>
      </c>
      <c r="X761">
        <v>0</v>
      </c>
      <c r="Y761">
        <v>0</v>
      </c>
      <c r="Z761">
        <v>0</v>
      </c>
      <c r="AA761">
        <v>0</v>
      </c>
      <c r="AB761">
        <v>0</v>
      </c>
      <c r="AC761">
        <v>1</v>
      </c>
      <c r="AD761">
        <v>0</v>
      </c>
    </row>
    <row r="762" spans="1:30" hidden="1" x14ac:dyDescent="0.3">
      <c r="A762" t="s">
        <v>2787</v>
      </c>
      <c r="B762" t="s">
        <v>2793</v>
      </c>
      <c r="C762" t="s">
        <v>32</v>
      </c>
      <c r="D762" t="s">
        <v>50</v>
      </c>
      <c r="E762" s="1">
        <v>38726</v>
      </c>
      <c r="F762">
        <v>4000000</v>
      </c>
      <c r="G762" t="s">
        <v>2787</v>
      </c>
      <c r="H762" t="s">
        <v>2789</v>
      </c>
      <c r="I762" t="s">
        <v>2790</v>
      </c>
      <c r="J762" t="s">
        <v>271</v>
      </c>
      <c r="K762" t="s">
        <v>72</v>
      </c>
      <c r="L762" t="s">
        <v>53</v>
      </c>
      <c r="M762" t="s">
        <v>658</v>
      </c>
      <c r="N762" t="s">
        <v>1105</v>
      </c>
      <c r="O762" t="s">
        <v>2791</v>
      </c>
      <c r="P762" s="1">
        <v>38353</v>
      </c>
      <c r="Q762" t="s">
        <v>53</v>
      </c>
      <c r="R762" t="s">
        <v>56</v>
      </c>
      <c r="S762" t="s">
        <v>41</v>
      </c>
      <c r="T762" t="s">
        <v>271</v>
      </c>
      <c r="U762" t="s">
        <v>271</v>
      </c>
      <c r="V762">
        <v>0</v>
      </c>
      <c r="W762">
        <v>0</v>
      </c>
      <c r="X762">
        <v>0</v>
      </c>
      <c r="Y762">
        <v>0</v>
      </c>
      <c r="Z762">
        <v>0</v>
      </c>
      <c r="AA762">
        <v>0</v>
      </c>
      <c r="AB762">
        <v>0</v>
      </c>
      <c r="AC762">
        <v>1</v>
      </c>
      <c r="AD762">
        <v>0</v>
      </c>
    </row>
    <row r="763" spans="1:30" hidden="1" x14ac:dyDescent="0.3">
      <c r="A763" t="s">
        <v>2787</v>
      </c>
      <c r="B763" t="s">
        <v>2794</v>
      </c>
      <c r="C763" t="s">
        <v>32</v>
      </c>
      <c r="D763" t="s">
        <v>399</v>
      </c>
      <c r="E763" s="1">
        <v>39882</v>
      </c>
      <c r="F763">
        <v>30000000</v>
      </c>
      <c r="G763" t="s">
        <v>2787</v>
      </c>
      <c r="H763" t="s">
        <v>2789</v>
      </c>
      <c r="I763" t="s">
        <v>2790</v>
      </c>
      <c r="J763" t="s">
        <v>271</v>
      </c>
      <c r="K763" t="s">
        <v>72</v>
      </c>
      <c r="L763" t="s">
        <v>53</v>
      </c>
      <c r="M763" t="s">
        <v>658</v>
      </c>
      <c r="N763" t="s">
        <v>1105</v>
      </c>
      <c r="O763" t="s">
        <v>2791</v>
      </c>
      <c r="P763" s="1">
        <v>38353</v>
      </c>
      <c r="Q763" t="s">
        <v>53</v>
      </c>
      <c r="R763" t="s">
        <v>56</v>
      </c>
      <c r="S763" t="s">
        <v>41</v>
      </c>
      <c r="T763" t="s">
        <v>271</v>
      </c>
      <c r="U763" t="s">
        <v>271</v>
      </c>
      <c r="V763">
        <v>0</v>
      </c>
      <c r="W763">
        <v>0</v>
      </c>
      <c r="X763">
        <v>0</v>
      </c>
      <c r="Y763">
        <v>0</v>
      </c>
      <c r="Z763">
        <v>0</v>
      </c>
      <c r="AA763">
        <v>0</v>
      </c>
      <c r="AB763">
        <v>0</v>
      </c>
      <c r="AC763">
        <v>1</v>
      </c>
      <c r="AD763">
        <v>0</v>
      </c>
    </row>
    <row r="764" spans="1:30" hidden="1" x14ac:dyDescent="0.3">
      <c r="A764" t="s">
        <v>2787</v>
      </c>
      <c r="B764" t="s">
        <v>2795</v>
      </c>
      <c r="C764" t="s">
        <v>32</v>
      </c>
      <c r="D764" t="s">
        <v>322</v>
      </c>
      <c r="E764" s="1">
        <v>39819</v>
      </c>
      <c r="F764">
        <v>5000000</v>
      </c>
      <c r="G764" t="s">
        <v>2787</v>
      </c>
      <c r="H764" t="s">
        <v>2789</v>
      </c>
      <c r="I764" t="s">
        <v>2790</v>
      </c>
      <c r="J764" t="s">
        <v>271</v>
      </c>
      <c r="K764" t="s">
        <v>72</v>
      </c>
      <c r="L764" t="s">
        <v>53</v>
      </c>
      <c r="M764" t="s">
        <v>658</v>
      </c>
      <c r="N764" t="s">
        <v>1105</v>
      </c>
      <c r="O764" t="s">
        <v>2791</v>
      </c>
      <c r="P764" s="1">
        <v>38353</v>
      </c>
      <c r="Q764" t="s">
        <v>53</v>
      </c>
      <c r="R764" t="s">
        <v>56</v>
      </c>
      <c r="S764" t="s">
        <v>41</v>
      </c>
      <c r="T764" t="s">
        <v>271</v>
      </c>
      <c r="U764" t="s">
        <v>271</v>
      </c>
      <c r="V764">
        <v>0</v>
      </c>
      <c r="W764">
        <v>0</v>
      </c>
      <c r="X764">
        <v>0</v>
      </c>
      <c r="Y764">
        <v>0</v>
      </c>
      <c r="Z764">
        <v>0</v>
      </c>
      <c r="AA764">
        <v>0</v>
      </c>
      <c r="AB764">
        <v>0</v>
      </c>
      <c r="AC764">
        <v>1</v>
      </c>
      <c r="AD764">
        <v>0</v>
      </c>
    </row>
    <row r="765" spans="1:30" hidden="1" x14ac:dyDescent="0.3">
      <c r="A765" t="s">
        <v>2796</v>
      </c>
      <c r="B765" t="s">
        <v>2797</v>
      </c>
      <c r="C765" t="s">
        <v>32</v>
      </c>
      <c r="D765" t="s">
        <v>50</v>
      </c>
      <c r="E765" t="s">
        <v>2798</v>
      </c>
      <c r="F765">
        <v>1200000</v>
      </c>
      <c r="G765" t="s">
        <v>2796</v>
      </c>
      <c r="H765" t="s">
        <v>2799</v>
      </c>
      <c r="I765" t="s">
        <v>2800</v>
      </c>
      <c r="J765" t="s">
        <v>2801</v>
      </c>
      <c r="K765" t="s">
        <v>37</v>
      </c>
      <c r="L765" t="s">
        <v>53</v>
      </c>
      <c r="M765" t="s">
        <v>2802</v>
      </c>
      <c r="N765" t="s">
        <v>2803</v>
      </c>
      <c r="O765" t="s">
        <v>2804</v>
      </c>
      <c r="P765" s="1">
        <v>40915</v>
      </c>
      <c r="Q765" t="s">
        <v>53</v>
      </c>
      <c r="R765" t="s">
        <v>56</v>
      </c>
      <c r="S765" t="s">
        <v>41</v>
      </c>
      <c r="T765" t="s">
        <v>271</v>
      </c>
      <c r="U765" t="s">
        <v>271</v>
      </c>
      <c r="V765">
        <v>0</v>
      </c>
      <c r="W765">
        <v>0</v>
      </c>
      <c r="X765">
        <v>0</v>
      </c>
      <c r="Y765">
        <v>0</v>
      </c>
      <c r="Z765">
        <v>0</v>
      </c>
      <c r="AA765">
        <v>0</v>
      </c>
      <c r="AB765">
        <v>0</v>
      </c>
      <c r="AC765">
        <v>1</v>
      </c>
      <c r="AD765">
        <v>0</v>
      </c>
    </row>
    <row r="766" spans="1:30" hidden="1" x14ac:dyDescent="0.3">
      <c r="A766" t="s">
        <v>2805</v>
      </c>
      <c r="B766" t="s">
        <v>2806</v>
      </c>
      <c r="C766" t="s">
        <v>32</v>
      </c>
      <c r="D766" t="s">
        <v>33</v>
      </c>
      <c r="E766" t="s">
        <v>753</v>
      </c>
      <c r="F766">
        <v>3000000</v>
      </c>
      <c r="G766" t="s">
        <v>2805</v>
      </c>
      <c r="H766" t="s">
        <v>2807</v>
      </c>
      <c r="I766" t="s">
        <v>2808</v>
      </c>
      <c r="J766" t="s">
        <v>2809</v>
      </c>
      <c r="K766" t="s">
        <v>37</v>
      </c>
      <c r="L766" t="s">
        <v>53</v>
      </c>
      <c r="M766" t="s">
        <v>54</v>
      </c>
      <c r="N766" t="s">
        <v>1778</v>
      </c>
      <c r="O766" t="s">
        <v>1779</v>
      </c>
      <c r="P766" s="1">
        <v>40180</v>
      </c>
      <c r="Q766" t="s">
        <v>53</v>
      </c>
      <c r="R766" t="s">
        <v>56</v>
      </c>
      <c r="S766" t="s">
        <v>41</v>
      </c>
      <c r="T766" t="s">
        <v>271</v>
      </c>
      <c r="U766" t="s">
        <v>271</v>
      </c>
      <c r="V766">
        <v>0</v>
      </c>
      <c r="W766">
        <v>0</v>
      </c>
      <c r="X766">
        <v>0</v>
      </c>
      <c r="Y766">
        <v>0</v>
      </c>
      <c r="Z766">
        <v>0</v>
      </c>
      <c r="AA766">
        <v>0</v>
      </c>
      <c r="AB766">
        <v>0</v>
      </c>
      <c r="AC766">
        <v>1</v>
      </c>
      <c r="AD766">
        <v>0</v>
      </c>
    </row>
    <row r="767" spans="1:30" hidden="1" x14ac:dyDescent="0.3">
      <c r="A767" t="s">
        <v>2805</v>
      </c>
      <c r="B767" t="s">
        <v>2810</v>
      </c>
      <c r="C767" t="s">
        <v>32</v>
      </c>
      <c r="E767" t="s">
        <v>2811</v>
      </c>
      <c r="F767">
        <v>4000000</v>
      </c>
      <c r="G767" t="s">
        <v>2805</v>
      </c>
      <c r="H767" t="s">
        <v>2807</v>
      </c>
      <c r="I767" t="s">
        <v>2808</v>
      </c>
      <c r="J767" t="s">
        <v>2809</v>
      </c>
      <c r="K767" t="s">
        <v>37</v>
      </c>
      <c r="L767" t="s">
        <v>53</v>
      </c>
      <c r="M767" t="s">
        <v>54</v>
      </c>
      <c r="N767" t="s">
        <v>1778</v>
      </c>
      <c r="O767" t="s">
        <v>1779</v>
      </c>
      <c r="P767" s="1">
        <v>40180</v>
      </c>
      <c r="Q767" t="s">
        <v>53</v>
      </c>
      <c r="R767" t="s">
        <v>56</v>
      </c>
      <c r="S767" t="s">
        <v>41</v>
      </c>
      <c r="T767" t="s">
        <v>271</v>
      </c>
      <c r="U767" t="s">
        <v>271</v>
      </c>
      <c r="V767">
        <v>0</v>
      </c>
      <c r="W767">
        <v>0</v>
      </c>
      <c r="X767">
        <v>0</v>
      </c>
      <c r="Y767">
        <v>0</v>
      </c>
      <c r="Z767">
        <v>0</v>
      </c>
      <c r="AA767">
        <v>0</v>
      </c>
      <c r="AB767">
        <v>0</v>
      </c>
      <c r="AC767">
        <v>1</v>
      </c>
      <c r="AD767">
        <v>0</v>
      </c>
    </row>
    <row r="768" spans="1:30" hidden="1" x14ac:dyDescent="0.3">
      <c r="A768" t="s">
        <v>2812</v>
      </c>
      <c r="B768" t="s">
        <v>2813</v>
      </c>
      <c r="C768" t="s">
        <v>32</v>
      </c>
      <c r="E768" t="s">
        <v>78</v>
      </c>
      <c r="F768">
        <v>2246919</v>
      </c>
      <c r="G768" t="s">
        <v>2812</v>
      </c>
      <c r="H768" t="s">
        <v>2814</v>
      </c>
      <c r="I768" t="s">
        <v>2815</v>
      </c>
      <c r="J768" t="s">
        <v>271</v>
      </c>
      <c r="K768" t="s">
        <v>37</v>
      </c>
      <c r="L768" t="s">
        <v>53</v>
      </c>
      <c r="M768" t="s">
        <v>202</v>
      </c>
      <c r="N768" t="s">
        <v>2816</v>
      </c>
      <c r="O768" t="s">
        <v>2817</v>
      </c>
      <c r="P768" s="1">
        <v>37987</v>
      </c>
      <c r="Q768" t="s">
        <v>53</v>
      </c>
      <c r="R768" t="s">
        <v>56</v>
      </c>
      <c r="S768" t="s">
        <v>41</v>
      </c>
      <c r="T768" t="s">
        <v>271</v>
      </c>
      <c r="U768" t="s">
        <v>271</v>
      </c>
      <c r="V768">
        <v>0</v>
      </c>
      <c r="W768">
        <v>0</v>
      </c>
      <c r="X768">
        <v>0</v>
      </c>
      <c r="Y768">
        <v>0</v>
      </c>
      <c r="Z768">
        <v>0</v>
      </c>
      <c r="AA768">
        <v>0</v>
      </c>
      <c r="AB768">
        <v>0</v>
      </c>
      <c r="AC768">
        <v>1</v>
      </c>
      <c r="AD768">
        <v>0</v>
      </c>
    </row>
    <row r="769" spans="1:30" hidden="1" x14ac:dyDescent="0.3">
      <c r="A769" t="s">
        <v>2812</v>
      </c>
      <c r="B769" t="s">
        <v>2818</v>
      </c>
      <c r="C769" t="s">
        <v>32</v>
      </c>
      <c r="E769" s="1">
        <v>40092</v>
      </c>
      <c r="F769">
        <v>2181000</v>
      </c>
      <c r="G769" t="s">
        <v>2812</v>
      </c>
      <c r="H769" t="s">
        <v>2814</v>
      </c>
      <c r="I769" t="s">
        <v>2815</v>
      </c>
      <c r="J769" t="s">
        <v>271</v>
      </c>
      <c r="K769" t="s">
        <v>37</v>
      </c>
      <c r="L769" t="s">
        <v>53</v>
      </c>
      <c r="M769" t="s">
        <v>202</v>
      </c>
      <c r="N769" t="s">
        <v>2816</v>
      </c>
      <c r="O769" t="s">
        <v>2817</v>
      </c>
      <c r="P769" s="1">
        <v>37987</v>
      </c>
      <c r="Q769" t="s">
        <v>53</v>
      </c>
      <c r="R769" t="s">
        <v>56</v>
      </c>
      <c r="S769" t="s">
        <v>41</v>
      </c>
      <c r="T769" t="s">
        <v>271</v>
      </c>
      <c r="U769" t="s">
        <v>271</v>
      </c>
      <c r="V769">
        <v>0</v>
      </c>
      <c r="W769">
        <v>0</v>
      </c>
      <c r="X769">
        <v>0</v>
      </c>
      <c r="Y769">
        <v>0</v>
      </c>
      <c r="Z769">
        <v>0</v>
      </c>
      <c r="AA769">
        <v>0</v>
      </c>
      <c r="AB769">
        <v>0</v>
      </c>
      <c r="AC769">
        <v>1</v>
      </c>
      <c r="AD769">
        <v>0</v>
      </c>
    </row>
    <row r="770" spans="1:30" hidden="1" x14ac:dyDescent="0.3">
      <c r="A770" t="s">
        <v>2819</v>
      </c>
      <c r="B770" t="s">
        <v>2820</v>
      </c>
      <c r="C770" t="s">
        <v>32</v>
      </c>
      <c r="E770" s="1">
        <v>40522</v>
      </c>
      <c r="F770">
        <v>246000</v>
      </c>
      <c r="G770" t="s">
        <v>2819</v>
      </c>
      <c r="H770" t="s">
        <v>2821</v>
      </c>
      <c r="I770" t="s">
        <v>2822</v>
      </c>
      <c r="J770" t="s">
        <v>271</v>
      </c>
      <c r="K770" t="s">
        <v>37</v>
      </c>
      <c r="L770" t="s">
        <v>53</v>
      </c>
      <c r="M770" t="s">
        <v>2823</v>
      </c>
      <c r="N770" t="s">
        <v>2824</v>
      </c>
      <c r="O770" t="s">
        <v>1959</v>
      </c>
      <c r="P770" s="1">
        <v>39083</v>
      </c>
      <c r="Q770" t="s">
        <v>53</v>
      </c>
      <c r="R770" t="s">
        <v>56</v>
      </c>
      <c r="S770" t="s">
        <v>41</v>
      </c>
      <c r="T770" t="s">
        <v>271</v>
      </c>
      <c r="U770" t="s">
        <v>271</v>
      </c>
      <c r="V770">
        <v>0</v>
      </c>
      <c r="W770">
        <v>0</v>
      </c>
      <c r="X770">
        <v>0</v>
      </c>
      <c r="Y770">
        <v>0</v>
      </c>
      <c r="Z770">
        <v>0</v>
      </c>
      <c r="AA770">
        <v>0</v>
      </c>
      <c r="AB770">
        <v>0</v>
      </c>
      <c r="AC770">
        <v>1</v>
      </c>
      <c r="AD770">
        <v>0</v>
      </c>
    </row>
    <row r="771" spans="1:30" hidden="1" x14ac:dyDescent="0.3">
      <c r="A771" t="s">
        <v>2825</v>
      </c>
      <c r="B771" t="s">
        <v>2826</v>
      </c>
      <c r="C771" t="s">
        <v>32</v>
      </c>
      <c r="D771" t="s">
        <v>50</v>
      </c>
      <c r="E771" t="s">
        <v>2827</v>
      </c>
      <c r="F771">
        <v>2000000</v>
      </c>
      <c r="G771" t="s">
        <v>2825</v>
      </c>
      <c r="H771" t="s">
        <v>2828</v>
      </c>
      <c r="I771" t="s">
        <v>2829</v>
      </c>
      <c r="J771" t="s">
        <v>2830</v>
      </c>
      <c r="K771" t="s">
        <v>37</v>
      </c>
      <c r="L771" t="s">
        <v>53</v>
      </c>
      <c r="M771" t="s">
        <v>643</v>
      </c>
      <c r="N771" t="s">
        <v>644</v>
      </c>
      <c r="O771" t="s">
        <v>644</v>
      </c>
      <c r="P771" s="1">
        <v>40555</v>
      </c>
      <c r="Q771" t="s">
        <v>53</v>
      </c>
      <c r="R771" t="s">
        <v>56</v>
      </c>
      <c r="S771" t="s">
        <v>41</v>
      </c>
      <c r="T771" t="s">
        <v>271</v>
      </c>
      <c r="U771" t="s">
        <v>271</v>
      </c>
      <c r="V771">
        <v>0</v>
      </c>
      <c r="W771">
        <v>0</v>
      </c>
      <c r="X771">
        <v>0</v>
      </c>
      <c r="Y771">
        <v>0</v>
      </c>
      <c r="Z771">
        <v>0</v>
      </c>
      <c r="AA771">
        <v>0</v>
      </c>
      <c r="AB771">
        <v>0</v>
      </c>
      <c r="AC771">
        <v>1</v>
      </c>
      <c r="AD771">
        <v>0</v>
      </c>
    </row>
    <row r="772" spans="1:30" hidden="1" x14ac:dyDescent="0.3">
      <c r="A772" t="s">
        <v>2831</v>
      </c>
      <c r="B772" t="s">
        <v>2832</v>
      </c>
      <c r="C772" t="s">
        <v>32</v>
      </c>
      <c r="E772" s="1">
        <v>41285</v>
      </c>
      <c r="F772">
        <v>150000</v>
      </c>
      <c r="G772" t="s">
        <v>2831</v>
      </c>
      <c r="H772" t="s">
        <v>2833</v>
      </c>
      <c r="I772" t="s">
        <v>2834</v>
      </c>
      <c r="J772" t="s">
        <v>271</v>
      </c>
      <c r="K772" t="s">
        <v>37</v>
      </c>
      <c r="L772" t="s">
        <v>53</v>
      </c>
      <c r="M772" t="s">
        <v>679</v>
      </c>
      <c r="N772" t="s">
        <v>680</v>
      </c>
      <c r="O772" t="s">
        <v>2835</v>
      </c>
      <c r="Q772" t="s">
        <v>53</v>
      </c>
      <c r="R772" t="s">
        <v>56</v>
      </c>
      <c r="S772" t="s">
        <v>41</v>
      </c>
      <c r="T772" t="s">
        <v>271</v>
      </c>
      <c r="U772" t="s">
        <v>271</v>
      </c>
      <c r="V772">
        <v>0</v>
      </c>
      <c r="W772">
        <v>0</v>
      </c>
      <c r="X772">
        <v>0</v>
      </c>
      <c r="Y772">
        <v>0</v>
      </c>
      <c r="Z772">
        <v>0</v>
      </c>
      <c r="AA772">
        <v>0</v>
      </c>
      <c r="AB772">
        <v>0</v>
      </c>
      <c r="AC772">
        <v>1</v>
      </c>
      <c r="AD772">
        <v>0</v>
      </c>
    </row>
    <row r="773" spans="1:30" hidden="1" x14ac:dyDescent="0.3">
      <c r="A773" t="s">
        <v>2836</v>
      </c>
      <c r="B773" t="s">
        <v>2837</v>
      </c>
      <c r="C773" t="s">
        <v>32</v>
      </c>
      <c r="D773" t="s">
        <v>50</v>
      </c>
      <c r="E773" s="1">
        <v>42039</v>
      </c>
      <c r="F773">
        <v>12000000</v>
      </c>
      <c r="G773" t="s">
        <v>2836</v>
      </c>
      <c r="H773" t="s">
        <v>2838</v>
      </c>
      <c r="I773" t="s">
        <v>2839</v>
      </c>
      <c r="J773" t="s">
        <v>521</v>
      </c>
      <c r="K773" t="s">
        <v>37</v>
      </c>
      <c r="L773" t="s">
        <v>53</v>
      </c>
      <c r="M773" t="s">
        <v>54</v>
      </c>
      <c r="N773" t="s">
        <v>55</v>
      </c>
      <c r="O773" t="s">
        <v>55</v>
      </c>
      <c r="P773" s="1">
        <v>39814</v>
      </c>
      <c r="Q773" t="s">
        <v>53</v>
      </c>
      <c r="R773" t="s">
        <v>56</v>
      </c>
      <c r="S773" t="s">
        <v>41</v>
      </c>
      <c r="T773" t="s">
        <v>271</v>
      </c>
      <c r="U773" t="s">
        <v>271</v>
      </c>
      <c r="V773">
        <v>0</v>
      </c>
      <c r="W773">
        <v>0</v>
      </c>
      <c r="X773">
        <v>0</v>
      </c>
      <c r="Y773">
        <v>0</v>
      </c>
      <c r="Z773">
        <v>0</v>
      </c>
      <c r="AA773">
        <v>0</v>
      </c>
      <c r="AB773">
        <v>0</v>
      </c>
      <c r="AC773">
        <v>1</v>
      </c>
      <c r="AD773">
        <v>0</v>
      </c>
    </row>
    <row r="774" spans="1:30" hidden="1" x14ac:dyDescent="0.3">
      <c r="A774" t="s">
        <v>2840</v>
      </c>
      <c r="B774" t="s">
        <v>2841</v>
      </c>
      <c r="C774" t="s">
        <v>32</v>
      </c>
      <c r="E774" t="s">
        <v>2842</v>
      </c>
      <c r="F774">
        <v>1300000</v>
      </c>
      <c r="G774" t="s">
        <v>2840</v>
      </c>
      <c r="H774" t="s">
        <v>2843</v>
      </c>
      <c r="I774" t="s">
        <v>2844</v>
      </c>
      <c r="J774" t="s">
        <v>271</v>
      </c>
      <c r="K774" t="s">
        <v>37</v>
      </c>
      <c r="L774" t="s">
        <v>53</v>
      </c>
      <c r="M774" t="s">
        <v>732</v>
      </c>
      <c r="N774" t="s">
        <v>102</v>
      </c>
      <c r="O774" t="s">
        <v>2845</v>
      </c>
      <c r="P774" s="1">
        <v>39814</v>
      </c>
      <c r="Q774" t="s">
        <v>53</v>
      </c>
      <c r="R774" t="s">
        <v>56</v>
      </c>
      <c r="S774" t="s">
        <v>41</v>
      </c>
      <c r="T774" t="s">
        <v>271</v>
      </c>
      <c r="U774" t="s">
        <v>271</v>
      </c>
      <c r="V774">
        <v>0</v>
      </c>
      <c r="W774">
        <v>0</v>
      </c>
      <c r="X774">
        <v>0</v>
      </c>
      <c r="Y774">
        <v>0</v>
      </c>
      <c r="Z774">
        <v>0</v>
      </c>
      <c r="AA774">
        <v>0</v>
      </c>
      <c r="AB774">
        <v>0</v>
      </c>
      <c r="AC774">
        <v>1</v>
      </c>
      <c r="AD774">
        <v>0</v>
      </c>
    </row>
    <row r="775" spans="1:30" hidden="1" x14ac:dyDescent="0.3">
      <c r="A775" t="s">
        <v>2846</v>
      </c>
      <c r="B775" t="s">
        <v>2847</v>
      </c>
      <c r="C775" t="s">
        <v>32</v>
      </c>
      <c r="D775" t="s">
        <v>139</v>
      </c>
      <c r="E775" t="s">
        <v>2848</v>
      </c>
      <c r="F775">
        <v>24400000</v>
      </c>
      <c r="G775" t="s">
        <v>2846</v>
      </c>
      <c r="H775" t="s">
        <v>2849</v>
      </c>
      <c r="I775" t="s">
        <v>2850</v>
      </c>
      <c r="J775" t="s">
        <v>521</v>
      </c>
      <c r="K775" t="s">
        <v>37</v>
      </c>
      <c r="L775" t="s">
        <v>53</v>
      </c>
      <c r="M775" t="s">
        <v>73</v>
      </c>
      <c r="N775" t="s">
        <v>74</v>
      </c>
      <c r="O775" t="s">
        <v>75</v>
      </c>
      <c r="P775" s="1">
        <v>40067</v>
      </c>
      <c r="Q775" t="s">
        <v>53</v>
      </c>
      <c r="R775" t="s">
        <v>56</v>
      </c>
      <c r="S775" t="s">
        <v>41</v>
      </c>
      <c r="T775" t="s">
        <v>271</v>
      </c>
      <c r="U775" t="s">
        <v>271</v>
      </c>
      <c r="V775">
        <v>0</v>
      </c>
      <c r="W775">
        <v>0</v>
      </c>
      <c r="X775">
        <v>0</v>
      </c>
      <c r="Y775">
        <v>0</v>
      </c>
      <c r="Z775">
        <v>0</v>
      </c>
      <c r="AA775">
        <v>0</v>
      </c>
      <c r="AB775">
        <v>0</v>
      </c>
      <c r="AC775">
        <v>1</v>
      </c>
      <c r="AD775">
        <v>0</v>
      </c>
    </row>
    <row r="776" spans="1:30" hidden="1" x14ac:dyDescent="0.3">
      <c r="A776" t="s">
        <v>2846</v>
      </c>
      <c r="B776" t="s">
        <v>2851</v>
      </c>
      <c r="C776" t="s">
        <v>32</v>
      </c>
      <c r="D776" t="s">
        <v>322</v>
      </c>
      <c r="E776" t="s">
        <v>2852</v>
      </c>
      <c r="F776">
        <v>60000000</v>
      </c>
      <c r="G776" t="s">
        <v>2846</v>
      </c>
      <c r="H776" t="s">
        <v>2849</v>
      </c>
      <c r="I776" t="s">
        <v>2850</v>
      </c>
      <c r="J776" t="s">
        <v>521</v>
      </c>
      <c r="K776" t="s">
        <v>37</v>
      </c>
      <c r="L776" t="s">
        <v>53</v>
      </c>
      <c r="M776" t="s">
        <v>73</v>
      </c>
      <c r="N776" t="s">
        <v>74</v>
      </c>
      <c r="O776" t="s">
        <v>75</v>
      </c>
      <c r="P776" s="1">
        <v>40067</v>
      </c>
      <c r="Q776" t="s">
        <v>53</v>
      </c>
      <c r="R776" t="s">
        <v>56</v>
      </c>
      <c r="S776" t="s">
        <v>41</v>
      </c>
      <c r="T776" t="s">
        <v>271</v>
      </c>
      <c r="U776" t="s">
        <v>271</v>
      </c>
      <c r="V776">
        <v>0</v>
      </c>
      <c r="W776">
        <v>0</v>
      </c>
      <c r="X776">
        <v>0</v>
      </c>
      <c r="Y776">
        <v>0</v>
      </c>
      <c r="Z776">
        <v>0</v>
      </c>
      <c r="AA776">
        <v>0</v>
      </c>
      <c r="AB776">
        <v>0</v>
      </c>
      <c r="AC776">
        <v>1</v>
      </c>
      <c r="AD776">
        <v>0</v>
      </c>
    </row>
    <row r="777" spans="1:30" hidden="1" x14ac:dyDescent="0.3">
      <c r="A777" t="s">
        <v>2846</v>
      </c>
      <c r="B777" t="s">
        <v>2853</v>
      </c>
      <c r="C777" t="s">
        <v>32</v>
      </c>
      <c r="D777" t="s">
        <v>50</v>
      </c>
      <c r="E777" t="s">
        <v>2854</v>
      </c>
      <c r="F777">
        <v>15000000</v>
      </c>
      <c r="G777" t="s">
        <v>2846</v>
      </c>
      <c r="H777" t="s">
        <v>2849</v>
      </c>
      <c r="I777" t="s">
        <v>2850</v>
      </c>
      <c r="J777" t="s">
        <v>521</v>
      </c>
      <c r="K777" t="s">
        <v>37</v>
      </c>
      <c r="L777" t="s">
        <v>53</v>
      </c>
      <c r="M777" t="s">
        <v>73</v>
      </c>
      <c r="N777" t="s">
        <v>74</v>
      </c>
      <c r="O777" t="s">
        <v>75</v>
      </c>
      <c r="P777" s="1">
        <v>40067</v>
      </c>
      <c r="Q777" t="s">
        <v>53</v>
      </c>
      <c r="R777" t="s">
        <v>56</v>
      </c>
      <c r="S777" t="s">
        <v>41</v>
      </c>
      <c r="T777" t="s">
        <v>271</v>
      </c>
      <c r="U777" t="s">
        <v>271</v>
      </c>
      <c r="V777">
        <v>0</v>
      </c>
      <c r="W777">
        <v>0</v>
      </c>
      <c r="X777">
        <v>0</v>
      </c>
      <c r="Y777">
        <v>0</v>
      </c>
      <c r="Z777">
        <v>0</v>
      </c>
      <c r="AA777">
        <v>0</v>
      </c>
      <c r="AB777">
        <v>0</v>
      </c>
      <c r="AC777">
        <v>1</v>
      </c>
      <c r="AD777">
        <v>0</v>
      </c>
    </row>
    <row r="778" spans="1:30" hidden="1" x14ac:dyDescent="0.3">
      <c r="A778" t="s">
        <v>2846</v>
      </c>
      <c r="B778" t="s">
        <v>2855</v>
      </c>
      <c r="C778" t="s">
        <v>32</v>
      </c>
      <c r="D778" t="s">
        <v>33</v>
      </c>
      <c r="E778" t="s">
        <v>1674</v>
      </c>
      <c r="F778">
        <v>15000000</v>
      </c>
      <c r="G778" t="s">
        <v>2846</v>
      </c>
      <c r="H778" t="s">
        <v>2849</v>
      </c>
      <c r="I778" t="s">
        <v>2850</v>
      </c>
      <c r="J778" t="s">
        <v>521</v>
      </c>
      <c r="K778" t="s">
        <v>37</v>
      </c>
      <c r="L778" t="s">
        <v>53</v>
      </c>
      <c r="M778" t="s">
        <v>73</v>
      </c>
      <c r="N778" t="s">
        <v>74</v>
      </c>
      <c r="O778" t="s">
        <v>75</v>
      </c>
      <c r="P778" s="1">
        <v>40067</v>
      </c>
      <c r="Q778" t="s">
        <v>53</v>
      </c>
      <c r="R778" t="s">
        <v>56</v>
      </c>
      <c r="S778" t="s">
        <v>41</v>
      </c>
      <c r="T778" t="s">
        <v>271</v>
      </c>
      <c r="U778" t="s">
        <v>271</v>
      </c>
      <c r="V778">
        <v>0</v>
      </c>
      <c r="W778">
        <v>0</v>
      </c>
      <c r="X778">
        <v>0</v>
      </c>
      <c r="Y778">
        <v>0</v>
      </c>
      <c r="Z778">
        <v>0</v>
      </c>
      <c r="AA778">
        <v>0</v>
      </c>
      <c r="AB778">
        <v>0</v>
      </c>
      <c r="AC778">
        <v>1</v>
      </c>
      <c r="AD778">
        <v>0</v>
      </c>
    </row>
    <row r="779" spans="1:30" hidden="1" x14ac:dyDescent="0.3">
      <c r="A779" t="s">
        <v>2856</v>
      </c>
      <c r="B779" t="s">
        <v>2857</v>
      </c>
      <c r="C779" t="s">
        <v>32</v>
      </c>
      <c r="D779" t="s">
        <v>50</v>
      </c>
      <c r="E779" t="s">
        <v>2858</v>
      </c>
      <c r="F779">
        <v>25000000</v>
      </c>
      <c r="G779" t="s">
        <v>2856</v>
      </c>
      <c r="H779" t="s">
        <v>2859</v>
      </c>
      <c r="J779" t="s">
        <v>271</v>
      </c>
      <c r="K779" t="s">
        <v>72</v>
      </c>
      <c r="L779" t="s">
        <v>53</v>
      </c>
      <c r="M779" t="s">
        <v>150</v>
      </c>
      <c r="N779" t="s">
        <v>151</v>
      </c>
      <c r="O779" t="s">
        <v>151</v>
      </c>
      <c r="P779" s="1">
        <v>39448</v>
      </c>
      <c r="Q779" t="s">
        <v>53</v>
      </c>
      <c r="R779" t="s">
        <v>56</v>
      </c>
      <c r="S779" t="s">
        <v>41</v>
      </c>
      <c r="T779" t="s">
        <v>271</v>
      </c>
      <c r="U779" t="s">
        <v>271</v>
      </c>
      <c r="V779">
        <v>0</v>
      </c>
      <c r="W779">
        <v>0</v>
      </c>
      <c r="X779">
        <v>0</v>
      </c>
      <c r="Y779">
        <v>0</v>
      </c>
      <c r="Z779">
        <v>0</v>
      </c>
      <c r="AA779">
        <v>0</v>
      </c>
      <c r="AB779">
        <v>0</v>
      </c>
      <c r="AC779">
        <v>1</v>
      </c>
      <c r="AD779">
        <v>0</v>
      </c>
    </row>
    <row r="780" spans="1:30" hidden="1" x14ac:dyDescent="0.3">
      <c r="A780" t="s">
        <v>2860</v>
      </c>
      <c r="B780" t="s">
        <v>2861</v>
      </c>
      <c r="C780" t="s">
        <v>32</v>
      </c>
      <c r="D780" t="s">
        <v>50</v>
      </c>
      <c r="E780" s="1">
        <v>41612</v>
      </c>
      <c r="F780">
        <v>8250000</v>
      </c>
      <c r="G780" t="s">
        <v>2860</v>
      </c>
      <c r="H780" t="s">
        <v>2862</v>
      </c>
      <c r="I780" t="s">
        <v>2844</v>
      </c>
      <c r="J780" t="s">
        <v>271</v>
      </c>
      <c r="K780" t="s">
        <v>37</v>
      </c>
      <c r="L780" t="s">
        <v>53</v>
      </c>
      <c r="M780" t="s">
        <v>732</v>
      </c>
      <c r="N780" t="s">
        <v>102</v>
      </c>
      <c r="O780" t="s">
        <v>2845</v>
      </c>
      <c r="P780" s="1">
        <v>39083</v>
      </c>
      <c r="Q780" t="s">
        <v>53</v>
      </c>
      <c r="R780" t="s">
        <v>56</v>
      </c>
      <c r="S780" t="s">
        <v>41</v>
      </c>
      <c r="T780" t="s">
        <v>271</v>
      </c>
      <c r="U780" t="s">
        <v>271</v>
      </c>
      <c r="V780">
        <v>0</v>
      </c>
      <c r="W780">
        <v>0</v>
      </c>
      <c r="X780">
        <v>0</v>
      </c>
      <c r="Y780">
        <v>0</v>
      </c>
      <c r="Z780">
        <v>0</v>
      </c>
      <c r="AA780">
        <v>0</v>
      </c>
      <c r="AB780">
        <v>0</v>
      </c>
      <c r="AC780">
        <v>1</v>
      </c>
      <c r="AD780">
        <v>0</v>
      </c>
    </row>
    <row r="781" spans="1:30" hidden="1" x14ac:dyDescent="0.3">
      <c r="A781" t="s">
        <v>2860</v>
      </c>
      <c r="B781" t="s">
        <v>2863</v>
      </c>
      <c r="C781" t="s">
        <v>32</v>
      </c>
      <c r="E781" t="s">
        <v>2864</v>
      </c>
      <c r="F781">
        <v>1999056</v>
      </c>
      <c r="G781" t="s">
        <v>2860</v>
      </c>
      <c r="H781" t="s">
        <v>2862</v>
      </c>
      <c r="I781" t="s">
        <v>2844</v>
      </c>
      <c r="J781" t="s">
        <v>271</v>
      </c>
      <c r="K781" t="s">
        <v>37</v>
      </c>
      <c r="L781" t="s">
        <v>53</v>
      </c>
      <c r="M781" t="s">
        <v>732</v>
      </c>
      <c r="N781" t="s">
        <v>102</v>
      </c>
      <c r="O781" t="s">
        <v>2845</v>
      </c>
      <c r="P781" s="1">
        <v>39083</v>
      </c>
      <c r="Q781" t="s">
        <v>53</v>
      </c>
      <c r="R781" t="s">
        <v>56</v>
      </c>
      <c r="S781" t="s">
        <v>41</v>
      </c>
      <c r="T781" t="s">
        <v>271</v>
      </c>
      <c r="U781" t="s">
        <v>271</v>
      </c>
      <c r="V781">
        <v>0</v>
      </c>
      <c r="W781">
        <v>0</v>
      </c>
      <c r="X781">
        <v>0</v>
      </c>
      <c r="Y781">
        <v>0</v>
      </c>
      <c r="Z781">
        <v>0</v>
      </c>
      <c r="AA781">
        <v>0</v>
      </c>
      <c r="AB781">
        <v>0</v>
      </c>
      <c r="AC781">
        <v>1</v>
      </c>
      <c r="AD781">
        <v>0</v>
      </c>
    </row>
    <row r="782" spans="1:30" hidden="1" x14ac:dyDescent="0.3">
      <c r="A782" t="s">
        <v>2865</v>
      </c>
      <c r="B782" t="s">
        <v>2866</v>
      </c>
      <c r="C782" t="s">
        <v>32</v>
      </c>
      <c r="D782" t="s">
        <v>50</v>
      </c>
      <c r="E782" t="s">
        <v>2867</v>
      </c>
      <c r="F782">
        <v>10000000</v>
      </c>
      <c r="G782" t="s">
        <v>2865</v>
      </c>
      <c r="H782" t="s">
        <v>2868</v>
      </c>
      <c r="I782" t="s">
        <v>2869</v>
      </c>
      <c r="J782" t="s">
        <v>271</v>
      </c>
      <c r="K782" t="s">
        <v>72</v>
      </c>
      <c r="L782" t="s">
        <v>53</v>
      </c>
      <c r="M782" t="s">
        <v>54</v>
      </c>
      <c r="N782" t="s">
        <v>95</v>
      </c>
      <c r="O782" t="s">
        <v>1074</v>
      </c>
      <c r="P782" s="1">
        <v>40547</v>
      </c>
      <c r="Q782" t="s">
        <v>53</v>
      </c>
      <c r="R782" t="s">
        <v>56</v>
      </c>
      <c r="S782" t="s">
        <v>41</v>
      </c>
      <c r="T782" t="s">
        <v>271</v>
      </c>
      <c r="U782" t="s">
        <v>271</v>
      </c>
      <c r="V782">
        <v>0</v>
      </c>
      <c r="W782">
        <v>0</v>
      </c>
      <c r="X782">
        <v>0</v>
      </c>
      <c r="Y782">
        <v>0</v>
      </c>
      <c r="Z782">
        <v>0</v>
      </c>
      <c r="AA782">
        <v>0</v>
      </c>
      <c r="AB782">
        <v>0</v>
      </c>
      <c r="AC782">
        <v>1</v>
      </c>
      <c r="AD782">
        <v>0</v>
      </c>
    </row>
    <row r="783" spans="1:30" hidden="1" x14ac:dyDescent="0.3">
      <c r="A783" t="s">
        <v>2870</v>
      </c>
      <c r="B783" t="s">
        <v>2871</v>
      </c>
      <c r="C783" t="s">
        <v>32</v>
      </c>
      <c r="D783" t="s">
        <v>50</v>
      </c>
      <c r="E783" s="1">
        <v>40916</v>
      </c>
      <c r="F783">
        <v>7000000</v>
      </c>
      <c r="G783" t="s">
        <v>2870</v>
      </c>
      <c r="H783" t="s">
        <v>2872</v>
      </c>
      <c r="I783" t="s">
        <v>2873</v>
      </c>
      <c r="J783" t="s">
        <v>2874</v>
      </c>
      <c r="K783" t="s">
        <v>37</v>
      </c>
      <c r="L783" t="s">
        <v>53</v>
      </c>
      <c r="M783" t="s">
        <v>54</v>
      </c>
      <c r="N783" t="s">
        <v>95</v>
      </c>
      <c r="O783" t="s">
        <v>96</v>
      </c>
      <c r="P783" t="s">
        <v>2875</v>
      </c>
      <c r="Q783" t="s">
        <v>53</v>
      </c>
      <c r="R783" t="s">
        <v>56</v>
      </c>
      <c r="S783" t="s">
        <v>41</v>
      </c>
      <c r="T783" t="s">
        <v>271</v>
      </c>
      <c r="U783" t="s">
        <v>271</v>
      </c>
      <c r="V783">
        <v>0</v>
      </c>
      <c r="W783">
        <v>0</v>
      </c>
      <c r="X783">
        <v>0</v>
      </c>
      <c r="Y783">
        <v>0</v>
      </c>
      <c r="Z783">
        <v>0</v>
      </c>
      <c r="AA783">
        <v>0</v>
      </c>
      <c r="AB783">
        <v>0</v>
      </c>
      <c r="AC783">
        <v>1</v>
      </c>
      <c r="AD783">
        <v>0</v>
      </c>
    </row>
    <row r="784" spans="1:30" hidden="1" x14ac:dyDescent="0.3">
      <c r="A784" t="s">
        <v>2876</v>
      </c>
      <c r="B784" t="s">
        <v>2877</v>
      </c>
      <c r="C784" t="s">
        <v>32</v>
      </c>
      <c r="E784" t="s">
        <v>2335</v>
      </c>
      <c r="F784">
        <v>7818740</v>
      </c>
      <c r="G784" t="s">
        <v>2876</v>
      </c>
      <c r="H784" t="s">
        <v>2878</v>
      </c>
      <c r="I784" t="s">
        <v>2879</v>
      </c>
      <c r="J784" t="s">
        <v>424</v>
      </c>
      <c r="K784" t="s">
        <v>37</v>
      </c>
      <c r="L784" t="s">
        <v>53</v>
      </c>
      <c r="M784" t="s">
        <v>2823</v>
      </c>
      <c r="N784" t="s">
        <v>2824</v>
      </c>
      <c r="O784" t="s">
        <v>2880</v>
      </c>
      <c r="Q784" t="s">
        <v>53</v>
      </c>
      <c r="R784" t="s">
        <v>56</v>
      </c>
      <c r="S784" t="s">
        <v>41</v>
      </c>
      <c r="T784" t="s">
        <v>271</v>
      </c>
      <c r="U784" t="s">
        <v>271</v>
      </c>
      <c r="V784">
        <v>0</v>
      </c>
      <c r="W784">
        <v>0</v>
      </c>
      <c r="X784">
        <v>0</v>
      </c>
      <c r="Y784">
        <v>0</v>
      </c>
      <c r="Z784">
        <v>0</v>
      </c>
      <c r="AA784">
        <v>0</v>
      </c>
      <c r="AB784">
        <v>0</v>
      </c>
      <c r="AC784">
        <v>1</v>
      </c>
      <c r="AD784">
        <v>0</v>
      </c>
    </row>
    <row r="785" spans="1:30" hidden="1" x14ac:dyDescent="0.3">
      <c r="A785" t="s">
        <v>2876</v>
      </c>
      <c r="B785" t="s">
        <v>2881</v>
      </c>
      <c r="C785" t="s">
        <v>32</v>
      </c>
      <c r="D785" t="s">
        <v>50</v>
      </c>
      <c r="E785" t="s">
        <v>2882</v>
      </c>
      <c r="F785">
        <v>5000000</v>
      </c>
      <c r="G785" t="s">
        <v>2876</v>
      </c>
      <c r="H785" t="s">
        <v>2878</v>
      </c>
      <c r="I785" t="s">
        <v>2879</v>
      </c>
      <c r="J785" t="s">
        <v>424</v>
      </c>
      <c r="K785" t="s">
        <v>37</v>
      </c>
      <c r="L785" t="s">
        <v>53</v>
      </c>
      <c r="M785" t="s">
        <v>2823</v>
      </c>
      <c r="N785" t="s">
        <v>2824</v>
      </c>
      <c r="O785" t="s">
        <v>2880</v>
      </c>
      <c r="Q785" t="s">
        <v>53</v>
      </c>
      <c r="R785" t="s">
        <v>56</v>
      </c>
      <c r="S785" t="s">
        <v>41</v>
      </c>
      <c r="T785" t="s">
        <v>271</v>
      </c>
      <c r="U785" t="s">
        <v>271</v>
      </c>
      <c r="V785">
        <v>0</v>
      </c>
      <c r="W785">
        <v>0</v>
      </c>
      <c r="X785">
        <v>0</v>
      </c>
      <c r="Y785">
        <v>0</v>
      </c>
      <c r="Z785">
        <v>0</v>
      </c>
      <c r="AA785">
        <v>0</v>
      </c>
      <c r="AB785">
        <v>0</v>
      </c>
      <c r="AC785">
        <v>1</v>
      </c>
      <c r="AD785">
        <v>0</v>
      </c>
    </row>
    <row r="786" spans="1:30" hidden="1" x14ac:dyDescent="0.3">
      <c r="A786" t="s">
        <v>2883</v>
      </c>
      <c r="B786" t="s">
        <v>2884</v>
      </c>
      <c r="C786" t="s">
        <v>32</v>
      </c>
      <c r="E786" t="s">
        <v>2885</v>
      </c>
      <c r="F786">
        <v>650000</v>
      </c>
      <c r="G786" t="s">
        <v>2883</v>
      </c>
      <c r="H786" t="s">
        <v>2886</v>
      </c>
      <c r="I786" t="s">
        <v>2887</v>
      </c>
      <c r="J786" t="s">
        <v>271</v>
      </c>
      <c r="K786" t="s">
        <v>109</v>
      </c>
      <c r="L786" t="s">
        <v>53</v>
      </c>
      <c r="M786" t="s">
        <v>1025</v>
      </c>
      <c r="N786" t="s">
        <v>1026</v>
      </c>
      <c r="O786" t="s">
        <v>967</v>
      </c>
      <c r="P786" s="1">
        <v>40909</v>
      </c>
      <c r="Q786" t="s">
        <v>53</v>
      </c>
      <c r="R786" t="s">
        <v>56</v>
      </c>
      <c r="S786" t="s">
        <v>41</v>
      </c>
      <c r="T786" t="s">
        <v>271</v>
      </c>
      <c r="U786" t="s">
        <v>271</v>
      </c>
      <c r="V786">
        <v>0</v>
      </c>
      <c r="W786">
        <v>0</v>
      </c>
      <c r="X786">
        <v>0</v>
      </c>
      <c r="Y786">
        <v>0</v>
      </c>
      <c r="Z786">
        <v>0</v>
      </c>
      <c r="AA786">
        <v>0</v>
      </c>
      <c r="AB786">
        <v>0</v>
      </c>
      <c r="AC786">
        <v>1</v>
      </c>
      <c r="AD786">
        <v>0</v>
      </c>
    </row>
    <row r="787" spans="1:30" hidden="1" x14ac:dyDescent="0.3">
      <c r="A787" t="s">
        <v>2888</v>
      </c>
      <c r="B787" t="s">
        <v>2889</v>
      </c>
      <c r="C787" t="s">
        <v>32</v>
      </c>
      <c r="E787" s="1">
        <v>41223</v>
      </c>
      <c r="F787">
        <v>15000000</v>
      </c>
      <c r="G787" t="s">
        <v>2888</v>
      </c>
      <c r="H787" t="s">
        <v>2890</v>
      </c>
      <c r="I787" t="s">
        <v>2891</v>
      </c>
      <c r="J787" t="s">
        <v>326</v>
      </c>
      <c r="K787" t="s">
        <v>37</v>
      </c>
      <c r="L787" t="s">
        <v>53</v>
      </c>
      <c r="M787" t="s">
        <v>62</v>
      </c>
      <c r="N787" t="s">
        <v>63</v>
      </c>
      <c r="O787" t="s">
        <v>63</v>
      </c>
      <c r="P787" s="1">
        <v>36161</v>
      </c>
      <c r="Q787" t="s">
        <v>53</v>
      </c>
      <c r="R787" t="s">
        <v>56</v>
      </c>
      <c r="S787" t="s">
        <v>41</v>
      </c>
      <c r="T787" t="s">
        <v>271</v>
      </c>
      <c r="U787" t="s">
        <v>271</v>
      </c>
      <c r="V787">
        <v>0</v>
      </c>
      <c r="W787">
        <v>0</v>
      </c>
      <c r="X787">
        <v>0</v>
      </c>
      <c r="Y787">
        <v>0</v>
      </c>
      <c r="Z787">
        <v>0</v>
      </c>
      <c r="AA787">
        <v>0</v>
      </c>
      <c r="AB787">
        <v>0</v>
      </c>
      <c r="AC787">
        <v>1</v>
      </c>
      <c r="AD787">
        <v>0</v>
      </c>
    </row>
    <row r="788" spans="1:30" hidden="1" x14ac:dyDescent="0.3">
      <c r="A788" t="s">
        <v>2892</v>
      </c>
      <c r="B788" t="s">
        <v>2893</v>
      </c>
      <c r="C788" t="s">
        <v>32</v>
      </c>
      <c r="D788" t="s">
        <v>50</v>
      </c>
      <c r="E788" s="1">
        <v>39874</v>
      </c>
      <c r="F788">
        <v>7000000</v>
      </c>
      <c r="G788" t="s">
        <v>2892</v>
      </c>
      <c r="H788" t="s">
        <v>2894</v>
      </c>
      <c r="I788" t="s">
        <v>2895</v>
      </c>
      <c r="J788" t="s">
        <v>271</v>
      </c>
      <c r="K788" t="s">
        <v>72</v>
      </c>
      <c r="L788" t="s">
        <v>53</v>
      </c>
      <c r="M788" t="s">
        <v>222</v>
      </c>
      <c r="N788" t="s">
        <v>223</v>
      </c>
      <c r="O788" t="s">
        <v>224</v>
      </c>
      <c r="Q788" t="s">
        <v>53</v>
      </c>
      <c r="R788" t="s">
        <v>56</v>
      </c>
      <c r="S788" t="s">
        <v>41</v>
      </c>
      <c r="T788" t="s">
        <v>271</v>
      </c>
      <c r="U788" t="s">
        <v>271</v>
      </c>
      <c r="V788">
        <v>0</v>
      </c>
      <c r="W788">
        <v>0</v>
      </c>
      <c r="X788">
        <v>0</v>
      </c>
      <c r="Y788">
        <v>0</v>
      </c>
      <c r="Z788">
        <v>0</v>
      </c>
      <c r="AA788">
        <v>0</v>
      </c>
      <c r="AB788">
        <v>0</v>
      </c>
      <c r="AC788">
        <v>1</v>
      </c>
      <c r="AD788">
        <v>0</v>
      </c>
    </row>
    <row r="789" spans="1:30" hidden="1" x14ac:dyDescent="0.3">
      <c r="A789" t="s">
        <v>2896</v>
      </c>
      <c r="B789" t="s">
        <v>2897</v>
      </c>
      <c r="C789" t="s">
        <v>32</v>
      </c>
      <c r="D789" t="s">
        <v>50</v>
      </c>
      <c r="E789" t="s">
        <v>1491</v>
      </c>
      <c r="F789">
        <v>6500000</v>
      </c>
      <c r="G789" t="s">
        <v>2896</v>
      </c>
      <c r="H789" t="s">
        <v>2898</v>
      </c>
      <c r="I789" t="s">
        <v>2899</v>
      </c>
      <c r="J789" t="s">
        <v>2900</v>
      </c>
      <c r="K789" t="s">
        <v>72</v>
      </c>
      <c r="L789" t="s">
        <v>53</v>
      </c>
      <c r="M789" t="s">
        <v>643</v>
      </c>
      <c r="N789" t="s">
        <v>644</v>
      </c>
      <c r="O789" t="s">
        <v>644</v>
      </c>
      <c r="P789" s="1">
        <v>40919</v>
      </c>
      <c r="Q789" t="s">
        <v>53</v>
      </c>
      <c r="R789" t="s">
        <v>56</v>
      </c>
      <c r="S789" t="s">
        <v>41</v>
      </c>
      <c r="T789" t="s">
        <v>271</v>
      </c>
      <c r="U789" t="s">
        <v>271</v>
      </c>
      <c r="V789">
        <v>0</v>
      </c>
      <c r="W789">
        <v>0</v>
      </c>
      <c r="X789">
        <v>0</v>
      </c>
      <c r="Y789">
        <v>0</v>
      </c>
      <c r="Z789">
        <v>0</v>
      </c>
      <c r="AA789">
        <v>0</v>
      </c>
      <c r="AB789">
        <v>0</v>
      </c>
      <c r="AC789">
        <v>1</v>
      </c>
      <c r="AD789">
        <v>0</v>
      </c>
    </row>
    <row r="790" spans="1:30" hidden="1" x14ac:dyDescent="0.3">
      <c r="A790" t="s">
        <v>2901</v>
      </c>
      <c r="B790" t="s">
        <v>2902</v>
      </c>
      <c r="C790" t="s">
        <v>32</v>
      </c>
      <c r="E790" s="1">
        <v>40918</v>
      </c>
      <c r="F790">
        <v>1100000</v>
      </c>
      <c r="G790" t="s">
        <v>2901</v>
      </c>
      <c r="H790" t="s">
        <v>2903</v>
      </c>
      <c r="J790" t="s">
        <v>2904</v>
      </c>
      <c r="K790" t="s">
        <v>37</v>
      </c>
      <c r="L790" t="s">
        <v>53</v>
      </c>
      <c r="M790" t="s">
        <v>54</v>
      </c>
      <c r="N790" t="s">
        <v>95</v>
      </c>
      <c r="O790" t="s">
        <v>1313</v>
      </c>
      <c r="Q790" t="s">
        <v>53</v>
      </c>
      <c r="R790" t="s">
        <v>56</v>
      </c>
      <c r="S790" t="s">
        <v>41</v>
      </c>
      <c r="T790" t="s">
        <v>271</v>
      </c>
      <c r="U790" t="s">
        <v>271</v>
      </c>
      <c r="V790">
        <v>0</v>
      </c>
      <c r="W790">
        <v>0</v>
      </c>
      <c r="X790">
        <v>0</v>
      </c>
      <c r="Y790">
        <v>0</v>
      </c>
      <c r="Z790">
        <v>0</v>
      </c>
      <c r="AA790">
        <v>0</v>
      </c>
      <c r="AB790">
        <v>0</v>
      </c>
      <c r="AC790">
        <v>1</v>
      </c>
      <c r="AD790">
        <v>0</v>
      </c>
    </row>
    <row r="791" spans="1:30" hidden="1" x14ac:dyDescent="0.3">
      <c r="A791" t="s">
        <v>2905</v>
      </c>
      <c r="B791" t="s">
        <v>2906</v>
      </c>
      <c r="C791" t="s">
        <v>32</v>
      </c>
      <c r="E791" t="s">
        <v>2907</v>
      </c>
      <c r="F791">
        <v>2620018</v>
      </c>
      <c r="G791" t="s">
        <v>2905</v>
      </c>
      <c r="H791" t="s">
        <v>2908</v>
      </c>
      <c r="I791" t="s">
        <v>2909</v>
      </c>
      <c r="J791" t="s">
        <v>271</v>
      </c>
      <c r="K791" t="s">
        <v>72</v>
      </c>
      <c r="L791" t="s">
        <v>53</v>
      </c>
      <c r="M791" t="s">
        <v>652</v>
      </c>
      <c r="N791" t="s">
        <v>653</v>
      </c>
      <c r="O791" t="s">
        <v>2910</v>
      </c>
      <c r="P791" s="1">
        <v>36892</v>
      </c>
      <c r="Q791" t="s">
        <v>53</v>
      </c>
      <c r="R791" t="s">
        <v>56</v>
      </c>
      <c r="S791" t="s">
        <v>41</v>
      </c>
      <c r="T791" t="s">
        <v>271</v>
      </c>
      <c r="U791" t="s">
        <v>271</v>
      </c>
      <c r="V791">
        <v>0</v>
      </c>
      <c r="W791">
        <v>0</v>
      </c>
      <c r="X791">
        <v>0</v>
      </c>
      <c r="Y791">
        <v>0</v>
      </c>
      <c r="Z791">
        <v>0</v>
      </c>
      <c r="AA791">
        <v>0</v>
      </c>
      <c r="AB791">
        <v>0</v>
      </c>
      <c r="AC791">
        <v>1</v>
      </c>
      <c r="AD791">
        <v>0</v>
      </c>
    </row>
    <row r="792" spans="1:30" hidden="1" x14ac:dyDescent="0.3">
      <c r="A792" t="s">
        <v>2905</v>
      </c>
      <c r="B792" t="s">
        <v>2911</v>
      </c>
      <c r="C792" t="s">
        <v>32</v>
      </c>
      <c r="D792" t="s">
        <v>33</v>
      </c>
      <c r="E792" t="s">
        <v>2912</v>
      </c>
      <c r="F792">
        <v>6500000</v>
      </c>
      <c r="G792" t="s">
        <v>2905</v>
      </c>
      <c r="H792" t="s">
        <v>2908</v>
      </c>
      <c r="I792" t="s">
        <v>2909</v>
      </c>
      <c r="J792" t="s">
        <v>271</v>
      </c>
      <c r="K792" t="s">
        <v>72</v>
      </c>
      <c r="L792" t="s">
        <v>53</v>
      </c>
      <c r="M792" t="s">
        <v>652</v>
      </c>
      <c r="N792" t="s">
        <v>653</v>
      </c>
      <c r="O792" t="s">
        <v>2910</v>
      </c>
      <c r="P792" s="1">
        <v>36892</v>
      </c>
      <c r="Q792" t="s">
        <v>53</v>
      </c>
      <c r="R792" t="s">
        <v>56</v>
      </c>
      <c r="S792" t="s">
        <v>41</v>
      </c>
      <c r="T792" t="s">
        <v>271</v>
      </c>
      <c r="U792" t="s">
        <v>271</v>
      </c>
      <c r="V792">
        <v>0</v>
      </c>
      <c r="W792">
        <v>0</v>
      </c>
      <c r="X792">
        <v>0</v>
      </c>
      <c r="Y792">
        <v>0</v>
      </c>
      <c r="Z792">
        <v>0</v>
      </c>
      <c r="AA792">
        <v>0</v>
      </c>
      <c r="AB792">
        <v>0</v>
      </c>
      <c r="AC792">
        <v>1</v>
      </c>
      <c r="AD792">
        <v>0</v>
      </c>
    </row>
    <row r="793" spans="1:30" hidden="1" x14ac:dyDescent="0.3">
      <c r="A793" t="s">
        <v>2913</v>
      </c>
      <c r="B793" t="s">
        <v>2914</v>
      </c>
      <c r="C793" t="s">
        <v>32</v>
      </c>
      <c r="E793" s="1">
        <v>40158</v>
      </c>
      <c r="F793">
        <v>700000</v>
      </c>
      <c r="G793" t="s">
        <v>2913</v>
      </c>
      <c r="H793" t="s">
        <v>2915</v>
      </c>
      <c r="J793" t="s">
        <v>271</v>
      </c>
      <c r="K793" t="s">
        <v>37</v>
      </c>
      <c r="L793" t="s">
        <v>53</v>
      </c>
      <c r="M793" t="s">
        <v>2916</v>
      </c>
      <c r="N793" t="s">
        <v>2917</v>
      </c>
      <c r="O793" t="s">
        <v>2918</v>
      </c>
      <c r="Q793" t="s">
        <v>53</v>
      </c>
      <c r="R793" t="s">
        <v>56</v>
      </c>
      <c r="S793" t="s">
        <v>41</v>
      </c>
      <c r="T793" t="s">
        <v>271</v>
      </c>
      <c r="U793" t="s">
        <v>271</v>
      </c>
      <c r="V793">
        <v>0</v>
      </c>
      <c r="W793">
        <v>0</v>
      </c>
      <c r="X793">
        <v>0</v>
      </c>
      <c r="Y793">
        <v>0</v>
      </c>
      <c r="Z793">
        <v>0</v>
      </c>
      <c r="AA793">
        <v>0</v>
      </c>
      <c r="AB793">
        <v>0</v>
      </c>
      <c r="AC793">
        <v>1</v>
      </c>
      <c r="AD793">
        <v>0</v>
      </c>
    </row>
    <row r="794" spans="1:30" hidden="1" x14ac:dyDescent="0.3">
      <c r="A794" t="s">
        <v>2919</v>
      </c>
      <c r="B794" t="s">
        <v>2920</v>
      </c>
      <c r="C794" t="s">
        <v>32</v>
      </c>
      <c r="D794" t="s">
        <v>50</v>
      </c>
      <c r="E794" s="1">
        <v>39637</v>
      </c>
      <c r="F794">
        <v>6000000</v>
      </c>
      <c r="G794" t="s">
        <v>2919</v>
      </c>
      <c r="H794" t="s">
        <v>2921</v>
      </c>
      <c r="I794" t="s">
        <v>2922</v>
      </c>
      <c r="J794" t="s">
        <v>983</v>
      </c>
      <c r="K794" t="s">
        <v>37</v>
      </c>
      <c r="L794" t="s">
        <v>53</v>
      </c>
      <c r="M794" t="s">
        <v>679</v>
      </c>
      <c r="N794" t="s">
        <v>2193</v>
      </c>
      <c r="O794" t="s">
        <v>2923</v>
      </c>
      <c r="P794" s="1">
        <v>38718</v>
      </c>
      <c r="Q794" t="s">
        <v>53</v>
      </c>
      <c r="R794" t="s">
        <v>56</v>
      </c>
      <c r="S794" t="s">
        <v>41</v>
      </c>
      <c r="T794" t="s">
        <v>271</v>
      </c>
      <c r="U794" t="s">
        <v>271</v>
      </c>
      <c r="V794">
        <v>0</v>
      </c>
      <c r="W794">
        <v>0</v>
      </c>
      <c r="X794">
        <v>0</v>
      </c>
      <c r="Y794">
        <v>0</v>
      </c>
      <c r="Z794">
        <v>0</v>
      </c>
      <c r="AA794">
        <v>0</v>
      </c>
      <c r="AB794">
        <v>0</v>
      </c>
      <c r="AC794">
        <v>1</v>
      </c>
      <c r="AD794">
        <v>0</v>
      </c>
    </row>
    <row r="795" spans="1:30" hidden="1" x14ac:dyDescent="0.3">
      <c r="A795" t="s">
        <v>2919</v>
      </c>
      <c r="B795" t="s">
        <v>2924</v>
      </c>
      <c r="C795" t="s">
        <v>32</v>
      </c>
      <c r="D795" t="s">
        <v>50</v>
      </c>
      <c r="E795" t="s">
        <v>2925</v>
      </c>
      <c r="F795">
        <v>7000000</v>
      </c>
      <c r="G795" t="s">
        <v>2919</v>
      </c>
      <c r="H795" t="s">
        <v>2921</v>
      </c>
      <c r="I795" t="s">
        <v>2922</v>
      </c>
      <c r="J795" t="s">
        <v>983</v>
      </c>
      <c r="K795" t="s">
        <v>37</v>
      </c>
      <c r="L795" t="s">
        <v>53</v>
      </c>
      <c r="M795" t="s">
        <v>679</v>
      </c>
      <c r="N795" t="s">
        <v>2193</v>
      </c>
      <c r="O795" t="s">
        <v>2923</v>
      </c>
      <c r="P795" s="1">
        <v>38718</v>
      </c>
      <c r="Q795" t="s">
        <v>53</v>
      </c>
      <c r="R795" t="s">
        <v>56</v>
      </c>
      <c r="S795" t="s">
        <v>41</v>
      </c>
      <c r="T795" t="s">
        <v>271</v>
      </c>
      <c r="U795" t="s">
        <v>271</v>
      </c>
      <c r="V795">
        <v>0</v>
      </c>
      <c r="W795">
        <v>0</v>
      </c>
      <c r="X795">
        <v>0</v>
      </c>
      <c r="Y795">
        <v>0</v>
      </c>
      <c r="Z795">
        <v>0</v>
      </c>
      <c r="AA795">
        <v>0</v>
      </c>
      <c r="AB795">
        <v>0</v>
      </c>
      <c r="AC795">
        <v>1</v>
      </c>
      <c r="AD795">
        <v>0</v>
      </c>
    </row>
    <row r="796" spans="1:30" hidden="1" x14ac:dyDescent="0.3">
      <c r="A796" t="s">
        <v>2926</v>
      </c>
      <c r="B796" t="s">
        <v>2927</v>
      </c>
      <c r="C796" t="s">
        <v>32</v>
      </c>
      <c r="E796" t="s">
        <v>2928</v>
      </c>
      <c r="F796">
        <v>5749536</v>
      </c>
      <c r="G796" t="s">
        <v>2926</v>
      </c>
      <c r="H796" t="s">
        <v>2929</v>
      </c>
      <c r="I796" t="s">
        <v>2930</v>
      </c>
      <c r="J796" t="s">
        <v>271</v>
      </c>
      <c r="K796" t="s">
        <v>37</v>
      </c>
      <c r="L796" t="s">
        <v>53</v>
      </c>
      <c r="M796" t="s">
        <v>62</v>
      </c>
      <c r="N796" t="s">
        <v>63</v>
      </c>
      <c r="O796" t="s">
        <v>63</v>
      </c>
      <c r="P796" s="1">
        <v>37622</v>
      </c>
      <c r="Q796" t="s">
        <v>53</v>
      </c>
      <c r="R796" t="s">
        <v>56</v>
      </c>
      <c r="S796" t="s">
        <v>41</v>
      </c>
      <c r="T796" t="s">
        <v>271</v>
      </c>
      <c r="U796" t="s">
        <v>271</v>
      </c>
      <c r="V796">
        <v>0</v>
      </c>
      <c r="W796">
        <v>0</v>
      </c>
      <c r="X796">
        <v>0</v>
      </c>
      <c r="Y796">
        <v>0</v>
      </c>
      <c r="Z796">
        <v>0</v>
      </c>
      <c r="AA796">
        <v>0</v>
      </c>
      <c r="AB796">
        <v>0</v>
      </c>
      <c r="AC796">
        <v>1</v>
      </c>
      <c r="AD796">
        <v>0</v>
      </c>
    </row>
    <row r="797" spans="1:30" hidden="1" x14ac:dyDescent="0.3">
      <c r="A797" t="s">
        <v>2931</v>
      </c>
      <c r="B797" t="s">
        <v>2932</v>
      </c>
      <c r="C797" t="s">
        <v>32</v>
      </c>
      <c r="E797" t="s">
        <v>1012</v>
      </c>
      <c r="F797">
        <v>25506379</v>
      </c>
      <c r="G797" t="s">
        <v>2931</v>
      </c>
      <c r="H797" t="s">
        <v>2933</v>
      </c>
      <c r="I797" t="s">
        <v>2934</v>
      </c>
      <c r="J797" t="s">
        <v>2935</v>
      </c>
      <c r="K797" t="s">
        <v>168</v>
      </c>
      <c r="L797" t="s">
        <v>53</v>
      </c>
      <c r="M797" t="s">
        <v>54</v>
      </c>
      <c r="N797" t="s">
        <v>95</v>
      </c>
      <c r="O797" t="s">
        <v>96</v>
      </c>
      <c r="P797" s="1">
        <v>34700</v>
      </c>
      <c r="Q797" t="s">
        <v>53</v>
      </c>
      <c r="R797" t="s">
        <v>56</v>
      </c>
      <c r="S797" t="s">
        <v>41</v>
      </c>
      <c r="T797" t="s">
        <v>271</v>
      </c>
      <c r="U797" t="s">
        <v>271</v>
      </c>
      <c r="V797">
        <v>0</v>
      </c>
      <c r="W797">
        <v>0</v>
      </c>
      <c r="X797">
        <v>0</v>
      </c>
      <c r="Y797">
        <v>0</v>
      </c>
      <c r="Z797">
        <v>0</v>
      </c>
      <c r="AA797">
        <v>0</v>
      </c>
      <c r="AB797">
        <v>0</v>
      </c>
      <c r="AC797">
        <v>1</v>
      </c>
      <c r="AD797">
        <v>0</v>
      </c>
    </row>
    <row r="798" spans="1:30" hidden="1" x14ac:dyDescent="0.3">
      <c r="A798" t="s">
        <v>2936</v>
      </c>
      <c r="B798" t="s">
        <v>2937</v>
      </c>
      <c r="C798" t="s">
        <v>32</v>
      </c>
      <c r="D798" t="s">
        <v>322</v>
      </c>
      <c r="E798" t="s">
        <v>2938</v>
      </c>
      <c r="F798">
        <v>15000000</v>
      </c>
      <c r="G798" t="s">
        <v>2936</v>
      </c>
      <c r="H798" t="s">
        <v>2939</v>
      </c>
      <c r="I798" t="s">
        <v>2940</v>
      </c>
      <c r="J798" t="s">
        <v>271</v>
      </c>
      <c r="K798" t="s">
        <v>37</v>
      </c>
      <c r="L798" t="s">
        <v>53</v>
      </c>
      <c r="M798" t="s">
        <v>54</v>
      </c>
      <c r="N798" t="s">
        <v>1778</v>
      </c>
      <c r="O798" t="s">
        <v>2941</v>
      </c>
      <c r="P798" s="1">
        <v>36526</v>
      </c>
      <c r="Q798" t="s">
        <v>53</v>
      </c>
      <c r="R798" t="s">
        <v>56</v>
      </c>
      <c r="S798" t="s">
        <v>41</v>
      </c>
      <c r="T798" t="s">
        <v>271</v>
      </c>
      <c r="U798" t="s">
        <v>271</v>
      </c>
      <c r="V798">
        <v>0</v>
      </c>
      <c r="W798">
        <v>0</v>
      </c>
      <c r="X798">
        <v>0</v>
      </c>
      <c r="Y798">
        <v>0</v>
      </c>
      <c r="Z798">
        <v>0</v>
      </c>
      <c r="AA798">
        <v>0</v>
      </c>
      <c r="AB798">
        <v>0</v>
      </c>
      <c r="AC798">
        <v>1</v>
      </c>
      <c r="AD798">
        <v>0</v>
      </c>
    </row>
    <row r="799" spans="1:30" hidden="1" x14ac:dyDescent="0.3">
      <c r="A799" t="s">
        <v>2942</v>
      </c>
      <c r="B799" t="s">
        <v>2943</v>
      </c>
      <c r="C799" t="s">
        <v>32</v>
      </c>
      <c r="E799" t="s">
        <v>2944</v>
      </c>
      <c r="F799">
        <v>550000</v>
      </c>
      <c r="G799" t="s">
        <v>2942</v>
      </c>
      <c r="H799" t="s">
        <v>2945</v>
      </c>
      <c r="I799" t="s">
        <v>2946</v>
      </c>
      <c r="J799" t="s">
        <v>271</v>
      </c>
      <c r="K799" t="s">
        <v>37</v>
      </c>
      <c r="L799" t="s">
        <v>53</v>
      </c>
      <c r="M799" t="s">
        <v>150</v>
      </c>
      <c r="N799" t="s">
        <v>151</v>
      </c>
      <c r="O799" t="s">
        <v>151</v>
      </c>
      <c r="P799" s="1">
        <v>31048</v>
      </c>
      <c r="Q799" t="s">
        <v>53</v>
      </c>
      <c r="R799" t="s">
        <v>56</v>
      </c>
      <c r="S799" t="s">
        <v>41</v>
      </c>
      <c r="T799" t="s">
        <v>271</v>
      </c>
      <c r="U799" t="s">
        <v>271</v>
      </c>
      <c r="V799">
        <v>0</v>
      </c>
      <c r="W799">
        <v>0</v>
      </c>
      <c r="X799">
        <v>0</v>
      </c>
      <c r="Y799">
        <v>0</v>
      </c>
      <c r="Z799">
        <v>0</v>
      </c>
      <c r="AA799">
        <v>0</v>
      </c>
      <c r="AB799">
        <v>0</v>
      </c>
      <c r="AC799">
        <v>1</v>
      </c>
      <c r="AD799">
        <v>0</v>
      </c>
    </row>
    <row r="800" spans="1:30" hidden="1" x14ac:dyDescent="0.3">
      <c r="A800" t="s">
        <v>2947</v>
      </c>
      <c r="B800" t="s">
        <v>2948</v>
      </c>
      <c r="C800" t="s">
        <v>32</v>
      </c>
      <c r="E800" t="s">
        <v>2949</v>
      </c>
      <c r="F800">
        <v>200000</v>
      </c>
      <c r="G800" t="s">
        <v>2947</v>
      </c>
      <c r="H800" t="s">
        <v>2950</v>
      </c>
      <c r="I800" t="s">
        <v>2951</v>
      </c>
      <c r="J800" t="s">
        <v>271</v>
      </c>
      <c r="K800" t="s">
        <v>37</v>
      </c>
      <c r="L800" t="s">
        <v>53</v>
      </c>
      <c r="M800" t="s">
        <v>2952</v>
      </c>
      <c r="N800" t="s">
        <v>2953</v>
      </c>
      <c r="O800" t="s">
        <v>2953</v>
      </c>
      <c r="P800" s="1">
        <v>40548</v>
      </c>
      <c r="Q800" t="s">
        <v>53</v>
      </c>
      <c r="R800" t="s">
        <v>56</v>
      </c>
      <c r="S800" t="s">
        <v>41</v>
      </c>
      <c r="T800" t="s">
        <v>271</v>
      </c>
      <c r="U800" t="s">
        <v>271</v>
      </c>
      <c r="V800">
        <v>0</v>
      </c>
      <c r="W800">
        <v>0</v>
      </c>
      <c r="X800">
        <v>0</v>
      </c>
      <c r="Y800">
        <v>0</v>
      </c>
      <c r="Z800">
        <v>0</v>
      </c>
      <c r="AA800">
        <v>0</v>
      </c>
      <c r="AB800">
        <v>0</v>
      </c>
      <c r="AC800">
        <v>1</v>
      </c>
      <c r="AD800">
        <v>0</v>
      </c>
    </row>
    <row r="801" spans="1:30" hidden="1" x14ac:dyDescent="0.3">
      <c r="A801" t="s">
        <v>2954</v>
      </c>
      <c r="B801" t="s">
        <v>2955</v>
      </c>
      <c r="C801" t="s">
        <v>32</v>
      </c>
      <c r="D801" t="s">
        <v>50</v>
      </c>
      <c r="E801" s="1">
        <v>40181</v>
      </c>
      <c r="F801">
        <v>2375000</v>
      </c>
      <c r="G801" t="s">
        <v>2954</v>
      </c>
      <c r="H801" t="s">
        <v>2956</v>
      </c>
      <c r="I801" t="s">
        <v>2957</v>
      </c>
      <c r="J801" t="s">
        <v>271</v>
      </c>
      <c r="K801" t="s">
        <v>37</v>
      </c>
      <c r="L801" t="s">
        <v>53</v>
      </c>
      <c r="M801" t="s">
        <v>54</v>
      </c>
      <c r="N801" t="s">
        <v>55</v>
      </c>
      <c r="O801" t="s">
        <v>55</v>
      </c>
      <c r="P801" s="1">
        <v>39821</v>
      </c>
      <c r="Q801" t="s">
        <v>53</v>
      </c>
      <c r="R801" t="s">
        <v>56</v>
      </c>
      <c r="S801" t="s">
        <v>41</v>
      </c>
      <c r="T801" t="s">
        <v>271</v>
      </c>
      <c r="U801" t="s">
        <v>271</v>
      </c>
      <c r="V801">
        <v>0</v>
      </c>
      <c r="W801">
        <v>0</v>
      </c>
      <c r="X801">
        <v>0</v>
      </c>
      <c r="Y801">
        <v>0</v>
      </c>
      <c r="Z801">
        <v>0</v>
      </c>
      <c r="AA801">
        <v>0</v>
      </c>
      <c r="AB801">
        <v>0</v>
      </c>
      <c r="AC801">
        <v>1</v>
      </c>
      <c r="AD801">
        <v>0</v>
      </c>
    </row>
    <row r="802" spans="1:30" hidden="1" x14ac:dyDescent="0.3">
      <c r="A802" t="s">
        <v>2954</v>
      </c>
      <c r="B802" t="s">
        <v>2958</v>
      </c>
      <c r="C802" t="s">
        <v>32</v>
      </c>
      <c r="D802" t="s">
        <v>33</v>
      </c>
      <c r="E802" t="s">
        <v>2476</v>
      </c>
      <c r="F802">
        <v>14100000</v>
      </c>
      <c r="G802" t="s">
        <v>2954</v>
      </c>
      <c r="H802" t="s">
        <v>2956</v>
      </c>
      <c r="I802" t="s">
        <v>2957</v>
      </c>
      <c r="J802" t="s">
        <v>271</v>
      </c>
      <c r="K802" t="s">
        <v>37</v>
      </c>
      <c r="L802" t="s">
        <v>53</v>
      </c>
      <c r="M802" t="s">
        <v>54</v>
      </c>
      <c r="N802" t="s">
        <v>55</v>
      </c>
      <c r="O802" t="s">
        <v>55</v>
      </c>
      <c r="P802" s="1">
        <v>39821</v>
      </c>
      <c r="Q802" t="s">
        <v>53</v>
      </c>
      <c r="R802" t="s">
        <v>56</v>
      </c>
      <c r="S802" t="s">
        <v>41</v>
      </c>
      <c r="T802" t="s">
        <v>271</v>
      </c>
      <c r="U802" t="s">
        <v>271</v>
      </c>
      <c r="V802">
        <v>0</v>
      </c>
      <c r="W802">
        <v>0</v>
      </c>
      <c r="X802">
        <v>0</v>
      </c>
      <c r="Y802">
        <v>0</v>
      </c>
      <c r="Z802">
        <v>0</v>
      </c>
      <c r="AA802">
        <v>0</v>
      </c>
      <c r="AB802">
        <v>0</v>
      </c>
      <c r="AC802">
        <v>1</v>
      </c>
      <c r="AD802">
        <v>0</v>
      </c>
    </row>
    <row r="803" spans="1:30" hidden="1" x14ac:dyDescent="0.3">
      <c r="A803" t="s">
        <v>2954</v>
      </c>
      <c r="B803" t="s">
        <v>2959</v>
      </c>
      <c r="C803" t="s">
        <v>32</v>
      </c>
      <c r="D803" t="s">
        <v>322</v>
      </c>
      <c r="E803" t="s">
        <v>2960</v>
      </c>
      <c r="F803">
        <v>18000000</v>
      </c>
      <c r="G803" t="s">
        <v>2954</v>
      </c>
      <c r="H803" t="s">
        <v>2956</v>
      </c>
      <c r="I803" t="s">
        <v>2957</v>
      </c>
      <c r="J803" t="s">
        <v>271</v>
      </c>
      <c r="K803" t="s">
        <v>37</v>
      </c>
      <c r="L803" t="s">
        <v>53</v>
      </c>
      <c r="M803" t="s">
        <v>54</v>
      </c>
      <c r="N803" t="s">
        <v>55</v>
      </c>
      <c r="O803" t="s">
        <v>55</v>
      </c>
      <c r="P803" s="1">
        <v>39821</v>
      </c>
      <c r="Q803" t="s">
        <v>53</v>
      </c>
      <c r="R803" t="s">
        <v>56</v>
      </c>
      <c r="S803" t="s">
        <v>41</v>
      </c>
      <c r="T803" t="s">
        <v>271</v>
      </c>
      <c r="U803" t="s">
        <v>271</v>
      </c>
      <c r="V803">
        <v>0</v>
      </c>
      <c r="W803">
        <v>0</v>
      </c>
      <c r="X803">
        <v>0</v>
      </c>
      <c r="Y803">
        <v>0</v>
      </c>
      <c r="Z803">
        <v>0</v>
      </c>
      <c r="AA803">
        <v>0</v>
      </c>
      <c r="AB803">
        <v>0</v>
      </c>
      <c r="AC803">
        <v>1</v>
      </c>
      <c r="AD803">
        <v>0</v>
      </c>
    </row>
    <row r="804" spans="1:30" hidden="1" x14ac:dyDescent="0.3">
      <c r="A804" t="s">
        <v>2954</v>
      </c>
      <c r="B804" t="s">
        <v>2961</v>
      </c>
      <c r="C804" t="s">
        <v>32</v>
      </c>
      <c r="D804" t="s">
        <v>50</v>
      </c>
      <c r="E804" t="s">
        <v>2563</v>
      </c>
      <c r="F804">
        <v>4999999</v>
      </c>
      <c r="G804" t="s">
        <v>2954</v>
      </c>
      <c r="H804" t="s">
        <v>2956</v>
      </c>
      <c r="I804" t="s">
        <v>2957</v>
      </c>
      <c r="J804" t="s">
        <v>271</v>
      </c>
      <c r="K804" t="s">
        <v>37</v>
      </c>
      <c r="L804" t="s">
        <v>53</v>
      </c>
      <c r="M804" t="s">
        <v>54</v>
      </c>
      <c r="N804" t="s">
        <v>55</v>
      </c>
      <c r="O804" t="s">
        <v>55</v>
      </c>
      <c r="P804" s="1">
        <v>39821</v>
      </c>
      <c r="Q804" t="s">
        <v>53</v>
      </c>
      <c r="R804" t="s">
        <v>56</v>
      </c>
      <c r="S804" t="s">
        <v>41</v>
      </c>
      <c r="T804" t="s">
        <v>271</v>
      </c>
      <c r="U804" t="s">
        <v>271</v>
      </c>
      <c r="V804">
        <v>0</v>
      </c>
      <c r="W804">
        <v>0</v>
      </c>
      <c r="X804">
        <v>0</v>
      </c>
      <c r="Y804">
        <v>0</v>
      </c>
      <c r="Z804">
        <v>0</v>
      </c>
      <c r="AA804">
        <v>0</v>
      </c>
      <c r="AB804">
        <v>0</v>
      </c>
      <c r="AC804">
        <v>1</v>
      </c>
      <c r="AD804">
        <v>0</v>
      </c>
    </row>
    <row r="805" spans="1:30" hidden="1" x14ac:dyDescent="0.3">
      <c r="A805" t="s">
        <v>2954</v>
      </c>
      <c r="B805" t="s">
        <v>2962</v>
      </c>
      <c r="C805" t="s">
        <v>32</v>
      </c>
      <c r="D805" t="s">
        <v>139</v>
      </c>
      <c r="E805" s="1">
        <v>41556</v>
      </c>
      <c r="F805">
        <v>10000000</v>
      </c>
      <c r="G805" t="s">
        <v>2954</v>
      </c>
      <c r="H805" t="s">
        <v>2956</v>
      </c>
      <c r="I805" t="s">
        <v>2957</v>
      </c>
      <c r="J805" t="s">
        <v>271</v>
      </c>
      <c r="K805" t="s">
        <v>37</v>
      </c>
      <c r="L805" t="s">
        <v>53</v>
      </c>
      <c r="M805" t="s">
        <v>54</v>
      </c>
      <c r="N805" t="s">
        <v>55</v>
      </c>
      <c r="O805" t="s">
        <v>55</v>
      </c>
      <c r="P805" s="1">
        <v>39821</v>
      </c>
      <c r="Q805" t="s">
        <v>53</v>
      </c>
      <c r="R805" t="s">
        <v>56</v>
      </c>
      <c r="S805" t="s">
        <v>41</v>
      </c>
      <c r="T805" t="s">
        <v>271</v>
      </c>
      <c r="U805" t="s">
        <v>271</v>
      </c>
      <c r="V805">
        <v>0</v>
      </c>
      <c r="W805">
        <v>0</v>
      </c>
      <c r="X805">
        <v>0</v>
      </c>
      <c r="Y805">
        <v>0</v>
      </c>
      <c r="Z805">
        <v>0</v>
      </c>
      <c r="AA805">
        <v>0</v>
      </c>
      <c r="AB805">
        <v>0</v>
      </c>
      <c r="AC805">
        <v>1</v>
      </c>
      <c r="AD805">
        <v>0</v>
      </c>
    </row>
    <row r="806" spans="1:30" hidden="1" x14ac:dyDescent="0.3">
      <c r="A806" t="s">
        <v>2963</v>
      </c>
      <c r="B806" t="s">
        <v>2964</v>
      </c>
      <c r="C806" t="s">
        <v>32</v>
      </c>
      <c r="E806" s="1">
        <v>42135</v>
      </c>
      <c r="F806">
        <v>1550000</v>
      </c>
      <c r="G806" t="s">
        <v>2963</v>
      </c>
      <c r="H806" t="s">
        <v>2965</v>
      </c>
      <c r="I806" t="s">
        <v>2966</v>
      </c>
      <c r="J806" t="s">
        <v>271</v>
      </c>
      <c r="K806" t="s">
        <v>37</v>
      </c>
      <c r="L806" t="s">
        <v>53</v>
      </c>
      <c r="M806" t="s">
        <v>54</v>
      </c>
      <c r="N806" t="s">
        <v>95</v>
      </c>
      <c r="O806" t="s">
        <v>96</v>
      </c>
      <c r="P806" s="1">
        <v>41277</v>
      </c>
      <c r="Q806" t="s">
        <v>53</v>
      </c>
      <c r="R806" t="s">
        <v>56</v>
      </c>
      <c r="S806" t="s">
        <v>41</v>
      </c>
      <c r="T806" t="s">
        <v>271</v>
      </c>
      <c r="U806" t="s">
        <v>271</v>
      </c>
      <c r="V806">
        <v>0</v>
      </c>
      <c r="W806">
        <v>0</v>
      </c>
      <c r="X806">
        <v>0</v>
      </c>
      <c r="Y806">
        <v>0</v>
      </c>
      <c r="Z806">
        <v>0</v>
      </c>
      <c r="AA806">
        <v>0</v>
      </c>
      <c r="AB806">
        <v>0</v>
      </c>
      <c r="AC806">
        <v>1</v>
      </c>
      <c r="AD806">
        <v>0</v>
      </c>
    </row>
    <row r="807" spans="1:30" hidden="1" x14ac:dyDescent="0.3">
      <c r="A807" t="s">
        <v>2967</v>
      </c>
      <c r="B807" t="s">
        <v>2968</v>
      </c>
      <c r="C807" t="s">
        <v>32</v>
      </c>
      <c r="D807" t="s">
        <v>50</v>
      </c>
      <c r="E807" s="1">
        <v>40579</v>
      </c>
      <c r="F807">
        <v>3000000</v>
      </c>
      <c r="G807" t="s">
        <v>2967</v>
      </c>
      <c r="H807" t="s">
        <v>2969</v>
      </c>
      <c r="I807" t="s">
        <v>2970</v>
      </c>
      <c r="J807" t="s">
        <v>2971</v>
      </c>
      <c r="K807" t="s">
        <v>72</v>
      </c>
      <c r="L807" t="s">
        <v>53</v>
      </c>
      <c r="M807" t="s">
        <v>73</v>
      </c>
      <c r="N807" t="s">
        <v>74</v>
      </c>
      <c r="O807" t="s">
        <v>75</v>
      </c>
      <c r="P807" s="1">
        <v>40186</v>
      </c>
      <c r="Q807" t="s">
        <v>53</v>
      </c>
      <c r="R807" t="s">
        <v>56</v>
      </c>
      <c r="S807" t="s">
        <v>41</v>
      </c>
      <c r="T807" t="s">
        <v>271</v>
      </c>
      <c r="U807" t="s">
        <v>271</v>
      </c>
      <c r="V807">
        <v>0</v>
      </c>
      <c r="W807">
        <v>0</v>
      </c>
      <c r="X807">
        <v>0</v>
      </c>
      <c r="Y807">
        <v>0</v>
      </c>
      <c r="Z807">
        <v>0</v>
      </c>
      <c r="AA807">
        <v>0</v>
      </c>
      <c r="AB807">
        <v>0</v>
      </c>
      <c r="AC807">
        <v>1</v>
      </c>
      <c r="AD807">
        <v>0</v>
      </c>
    </row>
    <row r="808" spans="1:30" hidden="1" x14ac:dyDescent="0.3">
      <c r="A808" t="s">
        <v>2972</v>
      </c>
      <c r="B808" t="s">
        <v>2973</v>
      </c>
      <c r="C808" t="s">
        <v>32</v>
      </c>
      <c r="E808" s="1">
        <v>41824</v>
      </c>
      <c r="F808">
        <v>42936238</v>
      </c>
      <c r="G808" t="s">
        <v>2972</v>
      </c>
      <c r="H808" t="s">
        <v>2974</v>
      </c>
      <c r="I808" t="s">
        <v>2975</v>
      </c>
      <c r="J808" t="s">
        <v>271</v>
      </c>
      <c r="K808" t="s">
        <v>37</v>
      </c>
      <c r="L808" t="s">
        <v>53</v>
      </c>
      <c r="M808" t="s">
        <v>54</v>
      </c>
      <c r="N808" t="s">
        <v>95</v>
      </c>
      <c r="O808" t="s">
        <v>2976</v>
      </c>
      <c r="P808" s="1">
        <v>37622</v>
      </c>
      <c r="Q808" t="s">
        <v>53</v>
      </c>
      <c r="R808" t="s">
        <v>56</v>
      </c>
      <c r="S808" t="s">
        <v>41</v>
      </c>
      <c r="T808" t="s">
        <v>271</v>
      </c>
      <c r="U808" t="s">
        <v>271</v>
      </c>
      <c r="V808">
        <v>0</v>
      </c>
      <c r="W808">
        <v>0</v>
      </c>
      <c r="X808">
        <v>0</v>
      </c>
      <c r="Y808">
        <v>0</v>
      </c>
      <c r="Z808">
        <v>0</v>
      </c>
      <c r="AA808">
        <v>0</v>
      </c>
      <c r="AB808">
        <v>0</v>
      </c>
      <c r="AC808">
        <v>1</v>
      </c>
      <c r="AD808">
        <v>0</v>
      </c>
    </row>
    <row r="809" spans="1:30" hidden="1" x14ac:dyDescent="0.3">
      <c r="A809" t="s">
        <v>2972</v>
      </c>
      <c r="B809" t="s">
        <v>2977</v>
      </c>
      <c r="C809" t="s">
        <v>32</v>
      </c>
      <c r="E809" t="s">
        <v>2978</v>
      </c>
      <c r="F809">
        <v>4500000</v>
      </c>
      <c r="G809" t="s">
        <v>2972</v>
      </c>
      <c r="H809" t="s">
        <v>2974</v>
      </c>
      <c r="I809" t="s">
        <v>2975</v>
      </c>
      <c r="J809" t="s">
        <v>271</v>
      </c>
      <c r="K809" t="s">
        <v>37</v>
      </c>
      <c r="L809" t="s">
        <v>53</v>
      </c>
      <c r="M809" t="s">
        <v>54</v>
      </c>
      <c r="N809" t="s">
        <v>95</v>
      </c>
      <c r="O809" t="s">
        <v>2976</v>
      </c>
      <c r="P809" s="1">
        <v>37622</v>
      </c>
      <c r="Q809" t="s">
        <v>53</v>
      </c>
      <c r="R809" t="s">
        <v>56</v>
      </c>
      <c r="S809" t="s">
        <v>41</v>
      </c>
      <c r="T809" t="s">
        <v>271</v>
      </c>
      <c r="U809" t="s">
        <v>271</v>
      </c>
      <c r="V809">
        <v>0</v>
      </c>
      <c r="W809">
        <v>0</v>
      </c>
      <c r="X809">
        <v>0</v>
      </c>
      <c r="Y809">
        <v>0</v>
      </c>
      <c r="Z809">
        <v>0</v>
      </c>
      <c r="AA809">
        <v>0</v>
      </c>
      <c r="AB809">
        <v>0</v>
      </c>
      <c r="AC809">
        <v>1</v>
      </c>
      <c r="AD809">
        <v>0</v>
      </c>
    </row>
    <row r="810" spans="1:30" hidden="1" x14ac:dyDescent="0.3">
      <c r="A810" t="s">
        <v>2972</v>
      </c>
      <c r="B810" t="s">
        <v>2979</v>
      </c>
      <c r="C810" t="s">
        <v>32</v>
      </c>
      <c r="D810" t="s">
        <v>50</v>
      </c>
      <c r="E810" t="s">
        <v>2980</v>
      </c>
      <c r="F810">
        <v>10000000</v>
      </c>
      <c r="G810" t="s">
        <v>2972</v>
      </c>
      <c r="H810" t="s">
        <v>2974</v>
      </c>
      <c r="I810" t="s">
        <v>2975</v>
      </c>
      <c r="J810" t="s">
        <v>271</v>
      </c>
      <c r="K810" t="s">
        <v>37</v>
      </c>
      <c r="L810" t="s">
        <v>53</v>
      </c>
      <c r="M810" t="s">
        <v>54</v>
      </c>
      <c r="N810" t="s">
        <v>95</v>
      </c>
      <c r="O810" t="s">
        <v>2976</v>
      </c>
      <c r="P810" s="1">
        <v>37622</v>
      </c>
      <c r="Q810" t="s">
        <v>53</v>
      </c>
      <c r="R810" t="s">
        <v>56</v>
      </c>
      <c r="S810" t="s">
        <v>41</v>
      </c>
      <c r="T810" t="s">
        <v>271</v>
      </c>
      <c r="U810" t="s">
        <v>271</v>
      </c>
      <c r="V810">
        <v>0</v>
      </c>
      <c r="W810">
        <v>0</v>
      </c>
      <c r="X810">
        <v>0</v>
      </c>
      <c r="Y810">
        <v>0</v>
      </c>
      <c r="Z810">
        <v>0</v>
      </c>
      <c r="AA810">
        <v>0</v>
      </c>
      <c r="AB810">
        <v>0</v>
      </c>
      <c r="AC810">
        <v>1</v>
      </c>
      <c r="AD810">
        <v>0</v>
      </c>
    </row>
    <row r="811" spans="1:30" hidden="1" x14ac:dyDescent="0.3">
      <c r="A811" t="s">
        <v>2972</v>
      </c>
      <c r="B811" t="s">
        <v>2981</v>
      </c>
      <c r="C811" t="s">
        <v>32</v>
      </c>
      <c r="E811" s="1">
        <v>40797</v>
      </c>
      <c r="F811">
        <v>11999989</v>
      </c>
      <c r="G811" t="s">
        <v>2972</v>
      </c>
      <c r="H811" t="s">
        <v>2974</v>
      </c>
      <c r="I811" t="s">
        <v>2975</v>
      </c>
      <c r="J811" t="s">
        <v>271</v>
      </c>
      <c r="K811" t="s">
        <v>37</v>
      </c>
      <c r="L811" t="s">
        <v>53</v>
      </c>
      <c r="M811" t="s">
        <v>54</v>
      </c>
      <c r="N811" t="s">
        <v>95</v>
      </c>
      <c r="O811" t="s">
        <v>2976</v>
      </c>
      <c r="P811" s="1">
        <v>37622</v>
      </c>
      <c r="Q811" t="s">
        <v>53</v>
      </c>
      <c r="R811" t="s">
        <v>56</v>
      </c>
      <c r="S811" t="s">
        <v>41</v>
      </c>
      <c r="T811" t="s">
        <v>271</v>
      </c>
      <c r="U811" t="s">
        <v>271</v>
      </c>
      <c r="V811">
        <v>0</v>
      </c>
      <c r="W811">
        <v>0</v>
      </c>
      <c r="X811">
        <v>0</v>
      </c>
      <c r="Y811">
        <v>0</v>
      </c>
      <c r="Z811">
        <v>0</v>
      </c>
      <c r="AA811">
        <v>0</v>
      </c>
      <c r="AB811">
        <v>0</v>
      </c>
      <c r="AC811">
        <v>1</v>
      </c>
      <c r="AD811">
        <v>0</v>
      </c>
    </row>
    <row r="812" spans="1:30" hidden="1" x14ac:dyDescent="0.3">
      <c r="A812" t="s">
        <v>2982</v>
      </c>
      <c r="B812" t="s">
        <v>2983</v>
      </c>
      <c r="C812" t="s">
        <v>32</v>
      </c>
      <c r="E812" t="s">
        <v>2984</v>
      </c>
      <c r="F812">
        <v>1200000</v>
      </c>
      <c r="G812" t="s">
        <v>2982</v>
      </c>
      <c r="H812" t="s">
        <v>2985</v>
      </c>
      <c r="J812" t="s">
        <v>271</v>
      </c>
      <c r="K812" t="s">
        <v>37</v>
      </c>
      <c r="L812" t="s">
        <v>53</v>
      </c>
      <c r="M812" t="s">
        <v>2549</v>
      </c>
      <c r="N812" t="s">
        <v>2550</v>
      </c>
      <c r="O812" t="s">
        <v>2550</v>
      </c>
      <c r="Q812" t="s">
        <v>53</v>
      </c>
      <c r="R812" t="s">
        <v>56</v>
      </c>
      <c r="S812" t="s">
        <v>41</v>
      </c>
      <c r="T812" t="s">
        <v>271</v>
      </c>
      <c r="U812" t="s">
        <v>271</v>
      </c>
      <c r="V812">
        <v>0</v>
      </c>
      <c r="W812">
        <v>0</v>
      </c>
      <c r="X812">
        <v>0</v>
      </c>
      <c r="Y812">
        <v>0</v>
      </c>
      <c r="Z812">
        <v>0</v>
      </c>
      <c r="AA812">
        <v>0</v>
      </c>
      <c r="AB812">
        <v>0</v>
      </c>
      <c r="AC812">
        <v>1</v>
      </c>
      <c r="AD812">
        <v>0</v>
      </c>
    </row>
    <row r="813" spans="1:30" hidden="1" x14ac:dyDescent="0.3">
      <c r="A813" t="s">
        <v>2986</v>
      </c>
      <c r="B813" t="s">
        <v>2987</v>
      </c>
      <c r="C813" t="s">
        <v>32</v>
      </c>
      <c r="E813" t="s">
        <v>2988</v>
      </c>
      <c r="F813">
        <v>420000</v>
      </c>
      <c r="G813" t="s">
        <v>2986</v>
      </c>
      <c r="H813" t="s">
        <v>2989</v>
      </c>
      <c r="I813" t="s">
        <v>2990</v>
      </c>
      <c r="J813" t="s">
        <v>271</v>
      </c>
      <c r="K813" t="s">
        <v>37</v>
      </c>
      <c r="L813" t="s">
        <v>53</v>
      </c>
      <c r="M813" t="s">
        <v>2991</v>
      </c>
      <c r="N813" t="s">
        <v>2992</v>
      </c>
      <c r="O813" t="s">
        <v>2993</v>
      </c>
      <c r="P813" s="1">
        <v>39083</v>
      </c>
      <c r="Q813" t="s">
        <v>53</v>
      </c>
      <c r="R813" t="s">
        <v>56</v>
      </c>
      <c r="S813" t="s">
        <v>41</v>
      </c>
      <c r="T813" t="s">
        <v>271</v>
      </c>
      <c r="U813" t="s">
        <v>271</v>
      </c>
      <c r="V813">
        <v>0</v>
      </c>
      <c r="W813">
        <v>0</v>
      </c>
      <c r="X813">
        <v>0</v>
      </c>
      <c r="Y813">
        <v>0</v>
      </c>
      <c r="Z813">
        <v>0</v>
      </c>
      <c r="AA813">
        <v>0</v>
      </c>
      <c r="AB813">
        <v>0</v>
      </c>
      <c r="AC813">
        <v>1</v>
      </c>
      <c r="AD813">
        <v>0</v>
      </c>
    </row>
    <row r="814" spans="1:30" hidden="1" x14ac:dyDescent="0.3">
      <c r="A814" t="s">
        <v>2994</v>
      </c>
      <c r="B814" t="s">
        <v>2995</v>
      </c>
      <c r="C814" t="s">
        <v>32</v>
      </c>
      <c r="D814" t="s">
        <v>33</v>
      </c>
      <c r="E814" t="s">
        <v>2996</v>
      </c>
      <c r="F814">
        <v>9000000</v>
      </c>
      <c r="G814" t="s">
        <v>2994</v>
      </c>
      <c r="H814" t="s">
        <v>2997</v>
      </c>
      <c r="I814" t="s">
        <v>2998</v>
      </c>
      <c r="J814" t="s">
        <v>271</v>
      </c>
      <c r="K814" t="s">
        <v>72</v>
      </c>
      <c r="L814" t="s">
        <v>53</v>
      </c>
      <c r="M814" t="s">
        <v>150</v>
      </c>
      <c r="N814" t="s">
        <v>151</v>
      </c>
      <c r="O814" t="s">
        <v>151</v>
      </c>
      <c r="P814" s="1">
        <v>36161</v>
      </c>
      <c r="Q814" t="s">
        <v>53</v>
      </c>
      <c r="R814" t="s">
        <v>56</v>
      </c>
      <c r="S814" t="s">
        <v>41</v>
      </c>
      <c r="T814" t="s">
        <v>271</v>
      </c>
      <c r="U814" t="s">
        <v>271</v>
      </c>
      <c r="V814">
        <v>0</v>
      </c>
      <c r="W814">
        <v>0</v>
      </c>
      <c r="X814">
        <v>0</v>
      </c>
      <c r="Y814">
        <v>0</v>
      </c>
      <c r="Z814">
        <v>0</v>
      </c>
      <c r="AA814">
        <v>0</v>
      </c>
      <c r="AB814">
        <v>0</v>
      </c>
      <c r="AC814">
        <v>1</v>
      </c>
      <c r="AD814">
        <v>0</v>
      </c>
    </row>
    <row r="815" spans="1:30" hidden="1" x14ac:dyDescent="0.3">
      <c r="A815" t="s">
        <v>2999</v>
      </c>
      <c r="B815" t="s">
        <v>3000</v>
      </c>
      <c r="C815" t="s">
        <v>32</v>
      </c>
      <c r="E815" t="s">
        <v>3001</v>
      </c>
      <c r="F815">
        <v>30000</v>
      </c>
      <c r="G815" t="s">
        <v>2999</v>
      </c>
      <c r="H815" t="s">
        <v>3002</v>
      </c>
      <c r="I815" t="s">
        <v>3003</v>
      </c>
      <c r="J815" t="s">
        <v>3004</v>
      </c>
      <c r="K815" t="s">
        <v>72</v>
      </c>
      <c r="L815" t="s">
        <v>53</v>
      </c>
      <c r="M815" t="s">
        <v>209</v>
      </c>
      <c r="N815" t="s">
        <v>801</v>
      </c>
      <c r="O815" t="s">
        <v>801</v>
      </c>
      <c r="P815" s="1">
        <v>40179</v>
      </c>
      <c r="Q815" t="s">
        <v>53</v>
      </c>
      <c r="R815" t="s">
        <v>56</v>
      </c>
      <c r="S815" t="s">
        <v>41</v>
      </c>
      <c r="T815" t="s">
        <v>271</v>
      </c>
      <c r="U815" t="s">
        <v>271</v>
      </c>
      <c r="V815">
        <v>0</v>
      </c>
      <c r="W815">
        <v>0</v>
      </c>
      <c r="X815">
        <v>0</v>
      </c>
      <c r="Y815">
        <v>0</v>
      </c>
      <c r="Z815">
        <v>0</v>
      </c>
      <c r="AA815">
        <v>0</v>
      </c>
      <c r="AB815">
        <v>0</v>
      </c>
      <c r="AC815">
        <v>1</v>
      </c>
      <c r="AD815">
        <v>0</v>
      </c>
    </row>
    <row r="816" spans="1:30" hidden="1" x14ac:dyDescent="0.3">
      <c r="A816" t="s">
        <v>2999</v>
      </c>
      <c r="B816" t="s">
        <v>3005</v>
      </c>
      <c r="C816" t="s">
        <v>32</v>
      </c>
      <c r="E816" t="s">
        <v>3006</v>
      </c>
      <c r="F816">
        <v>1200000</v>
      </c>
      <c r="G816" t="s">
        <v>2999</v>
      </c>
      <c r="H816" t="s">
        <v>3002</v>
      </c>
      <c r="I816" t="s">
        <v>3003</v>
      </c>
      <c r="J816" t="s">
        <v>3004</v>
      </c>
      <c r="K816" t="s">
        <v>72</v>
      </c>
      <c r="L816" t="s">
        <v>53</v>
      </c>
      <c r="M816" t="s">
        <v>209</v>
      </c>
      <c r="N816" t="s">
        <v>801</v>
      </c>
      <c r="O816" t="s">
        <v>801</v>
      </c>
      <c r="P816" s="1">
        <v>40179</v>
      </c>
      <c r="Q816" t="s">
        <v>53</v>
      </c>
      <c r="R816" t="s">
        <v>56</v>
      </c>
      <c r="S816" t="s">
        <v>41</v>
      </c>
      <c r="T816" t="s">
        <v>271</v>
      </c>
      <c r="U816" t="s">
        <v>271</v>
      </c>
      <c r="V816">
        <v>0</v>
      </c>
      <c r="W816">
        <v>0</v>
      </c>
      <c r="X816">
        <v>0</v>
      </c>
      <c r="Y816">
        <v>0</v>
      </c>
      <c r="Z816">
        <v>0</v>
      </c>
      <c r="AA816">
        <v>0</v>
      </c>
      <c r="AB816">
        <v>0</v>
      </c>
      <c r="AC816">
        <v>1</v>
      </c>
      <c r="AD816">
        <v>0</v>
      </c>
    </row>
    <row r="817" spans="1:30" hidden="1" x14ac:dyDescent="0.3">
      <c r="A817" t="s">
        <v>3007</v>
      </c>
      <c r="B817" t="s">
        <v>3008</v>
      </c>
      <c r="C817" t="s">
        <v>32</v>
      </c>
      <c r="E817" s="1">
        <v>41529</v>
      </c>
      <c r="F817">
        <v>200000</v>
      </c>
      <c r="G817" t="s">
        <v>3007</v>
      </c>
      <c r="H817" t="s">
        <v>3009</v>
      </c>
      <c r="I817" t="s">
        <v>3010</v>
      </c>
      <c r="J817" t="s">
        <v>3011</v>
      </c>
      <c r="K817" t="s">
        <v>37</v>
      </c>
      <c r="L817" t="s">
        <v>53</v>
      </c>
      <c r="M817" t="s">
        <v>73</v>
      </c>
      <c r="N817" t="s">
        <v>74</v>
      </c>
      <c r="O817" t="s">
        <v>75</v>
      </c>
      <c r="P817" s="1">
        <v>40909</v>
      </c>
      <c r="Q817" t="s">
        <v>53</v>
      </c>
      <c r="R817" t="s">
        <v>56</v>
      </c>
      <c r="S817" t="s">
        <v>41</v>
      </c>
      <c r="T817" t="s">
        <v>271</v>
      </c>
      <c r="U817" t="s">
        <v>271</v>
      </c>
      <c r="V817">
        <v>0</v>
      </c>
      <c r="W817">
        <v>0</v>
      </c>
      <c r="X817">
        <v>0</v>
      </c>
      <c r="Y817">
        <v>0</v>
      </c>
      <c r="Z817">
        <v>0</v>
      </c>
      <c r="AA817">
        <v>0</v>
      </c>
      <c r="AB817">
        <v>0</v>
      </c>
      <c r="AC817">
        <v>1</v>
      </c>
      <c r="AD817">
        <v>0</v>
      </c>
    </row>
    <row r="818" spans="1:30" hidden="1" x14ac:dyDescent="0.3">
      <c r="A818" t="s">
        <v>3012</v>
      </c>
      <c r="B818" t="s">
        <v>3013</v>
      </c>
      <c r="C818" t="s">
        <v>32</v>
      </c>
      <c r="D818" t="s">
        <v>33</v>
      </c>
      <c r="E818" s="1">
        <v>39092</v>
      </c>
      <c r="F818">
        <v>6000000</v>
      </c>
      <c r="G818" t="s">
        <v>3012</v>
      </c>
      <c r="H818" t="s">
        <v>3014</v>
      </c>
      <c r="I818" t="s">
        <v>3015</v>
      </c>
      <c r="J818" t="s">
        <v>3016</v>
      </c>
      <c r="K818" t="s">
        <v>72</v>
      </c>
      <c r="L818" t="s">
        <v>53</v>
      </c>
      <c r="M818" t="s">
        <v>54</v>
      </c>
      <c r="N818" t="s">
        <v>3017</v>
      </c>
      <c r="O818" t="s">
        <v>3017</v>
      </c>
      <c r="P818" s="1">
        <v>37174</v>
      </c>
      <c r="Q818" t="s">
        <v>53</v>
      </c>
      <c r="R818" t="s">
        <v>56</v>
      </c>
      <c r="S818" t="s">
        <v>41</v>
      </c>
      <c r="T818" t="s">
        <v>271</v>
      </c>
      <c r="U818" t="s">
        <v>271</v>
      </c>
      <c r="V818">
        <v>0</v>
      </c>
      <c r="W818">
        <v>0</v>
      </c>
      <c r="X818">
        <v>0</v>
      </c>
      <c r="Y818">
        <v>0</v>
      </c>
      <c r="Z818">
        <v>0</v>
      </c>
      <c r="AA818">
        <v>0</v>
      </c>
      <c r="AB818">
        <v>0</v>
      </c>
      <c r="AC818">
        <v>1</v>
      </c>
      <c r="AD818">
        <v>0</v>
      </c>
    </row>
    <row r="819" spans="1:30" hidden="1" x14ac:dyDescent="0.3">
      <c r="A819" t="s">
        <v>3018</v>
      </c>
      <c r="B819" t="s">
        <v>3019</v>
      </c>
      <c r="C819" t="s">
        <v>32</v>
      </c>
      <c r="E819" s="1">
        <v>41159</v>
      </c>
      <c r="F819">
        <v>1000000</v>
      </c>
      <c r="G819" t="s">
        <v>3018</v>
      </c>
      <c r="H819" t="s">
        <v>3020</v>
      </c>
      <c r="I819" t="s">
        <v>3021</v>
      </c>
      <c r="J819" t="s">
        <v>271</v>
      </c>
      <c r="K819" t="s">
        <v>37</v>
      </c>
      <c r="L819" t="s">
        <v>53</v>
      </c>
      <c r="M819" t="s">
        <v>73</v>
      </c>
      <c r="N819" t="s">
        <v>74</v>
      </c>
      <c r="O819" t="s">
        <v>75</v>
      </c>
      <c r="P819" s="1">
        <v>40734</v>
      </c>
      <c r="Q819" t="s">
        <v>53</v>
      </c>
      <c r="R819" t="s">
        <v>56</v>
      </c>
      <c r="S819" t="s">
        <v>41</v>
      </c>
      <c r="T819" t="s">
        <v>271</v>
      </c>
      <c r="U819" t="s">
        <v>271</v>
      </c>
      <c r="V819">
        <v>0</v>
      </c>
      <c r="W819">
        <v>0</v>
      </c>
      <c r="X819">
        <v>0</v>
      </c>
      <c r="Y819">
        <v>0</v>
      </c>
      <c r="Z819">
        <v>0</v>
      </c>
      <c r="AA819">
        <v>0</v>
      </c>
      <c r="AB819">
        <v>0</v>
      </c>
      <c r="AC819">
        <v>1</v>
      </c>
      <c r="AD819">
        <v>0</v>
      </c>
    </row>
    <row r="820" spans="1:30" hidden="1" x14ac:dyDescent="0.3">
      <c r="A820" t="s">
        <v>3022</v>
      </c>
      <c r="B820" t="s">
        <v>3023</v>
      </c>
      <c r="C820" t="s">
        <v>32</v>
      </c>
      <c r="E820" t="s">
        <v>2335</v>
      </c>
      <c r="F820">
        <v>250000</v>
      </c>
      <c r="G820" t="s">
        <v>3022</v>
      </c>
      <c r="H820" t="s">
        <v>3024</v>
      </c>
      <c r="J820" t="s">
        <v>271</v>
      </c>
      <c r="K820" t="s">
        <v>37</v>
      </c>
      <c r="L820" t="s">
        <v>53</v>
      </c>
      <c r="M820" t="s">
        <v>73</v>
      </c>
      <c r="N820" t="s">
        <v>74</v>
      </c>
      <c r="O820" t="s">
        <v>3025</v>
      </c>
      <c r="P820" s="1">
        <v>42005</v>
      </c>
      <c r="Q820" t="s">
        <v>53</v>
      </c>
      <c r="R820" t="s">
        <v>56</v>
      </c>
      <c r="S820" t="s">
        <v>41</v>
      </c>
      <c r="T820" t="s">
        <v>271</v>
      </c>
      <c r="U820" t="s">
        <v>271</v>
      </c>
      <c r="V820">
        <v>0</v>
      </c>
      <c r="W820">
        <v>0</v>
      </c>
      <c r="X820">
        <v>0</v>
      </c>
      <c r="Y820">
        <v>0</v>
      </c>
      <c r="Z820">
        <v>0</v>
      </c>
      <c r="AA820">
        <v>0</v>
      </c>
      <c r="AB820">
        <v>0</v>
      </c>
      <c r="AC820">
        <v>1</v>
      </c>
      <c r="AD820">
        <v>0</v>
      </c>
    </row>
    <row r="821" spans="1:30" hidden="1" x14ac:dyDescent="0.3">
      <c r="A821" t="s">
        <v>3026</v>
      </c>
      <c r="B821" t="s">
        <v>3027</v>
      </c>
      <c r="C821" t="s">
        <v>32</v>
      </c>
      <c r="D821" t="s">
        <v>50</v>
      </c>
      <c r="E821" t="s">
        <v>2073</v>
      </c>
      <c r="F821">
        <v>6400000</v>
      </c>
      <c r="G821" t="s">
        <v>3026</v>
      </c>
      <c r="H821" t="s">
        <v>3028</v>
      </c>
      <c r="I821" t="s">
        <v>3029</v>
      </c>
      <c r="J821" t="s">
        <v>3030</v>
      </c>
      <c r="K821" t="s">
        <v>37</v>
      </c>
      <c r="L821" t="s">
        <v>53</v>
      </c>
      <c r="M821" t="s">
        <v>54</v>
      </c>
      <c r="N821" t="s">
        <v>95</v>
      </c>
      <c r="O821" t="s">
        <v>616</v>
      </c>
      <c r="P821" s="1">
        <v>40913</v>
      </c>
      <c r="Q821" t="s">
        <v>53</v>
      </c>
      <c r="R821" t="s">
        <v>56</v>
      </c>
      <c r="S821" t="s">
        <v>41</v>
      </c>
      <c r="T821" t="s">
        <v>271</v>
      </c>
      <c r="U821" t="s">
        <v>271</v>
      </c>
      <c r="V821">
        <v>0</v>
      </c>
      <c r="W821">
        <v>0</v>
      </c>
      <c r="X821">
        <v>0</v>
      </c>
      <c r="Y821">
        <v>0</v>
      </c>
      <c r="Z821">
        <v>0</v>
      </c>
      <c r="AA821">
        <v>0</v>
      </c>
      <c r="AB821">
        <v>0</v>
      </c>
      <c r="AC821">
        <v>1</v>
      </c>
      <c r="AD821">
        <v>0</v>
      </c>
    </row>
    <row r="822" spans="1:30" hidden="1" x14ac:dyDescent="0.3">
      <c r="A822" t="s">
        <v>3031</v>
      </c>
      <c r="B822" t="s">
        <v>3032</v>
      </c>
      <c r="C822" t="s">
        <v>32</v>
      </c>
      <c r="E822" t="s">
        <v>977</v>
      </c>
      <c r="F822">
        <v>823000</v>
      </c>
      <c r="G822" t="s">
        <v>3031</v>
      </c>
      <c r="H822" t="s">
        <v>3033</v>
      </c>
      <c r="I822" t="s">
        <v>3034</v>
      </c>
      <c r="J822" t="s">
        <v>3035</v>
      </c>
      <c r="K822" t="s">
        <v>37</v>
      </c>
      <c r="L822" t="s">
        <v>53</v>
      </c>
      <c r="M822" t="s">
        <v>652</v>
      </c>
      <c r="N822" t="s">
        <v>653</v>
      </c>
      <c r="O822" t="s">
        <v>653</v>
      </c>
      <c r="P822" s="1">
        <v>38718</v>
      </c>
      <c r="Q822" t="s">
        <v>53</v>
      </c>
      <c r="R822" t="s">
        <v>56</v>
      </c>
      <c r="S822" t="s">
        <v>41</v>
      </c>
      <c r="T822" t="s">
        <v>271</v>
      </c>
      <c r="U822" t="s">
        <v>271</v>
      </c>
      <c r="V822">
        <v>0</v>
      </c>
      <c r="W822">
        <v>0</v>
      </c>
      <c r="X822">
        <v>0</v>
      </c>
      <c r="Y822">
        <v>0</v>
      </c>
      <c r="Z822">
        <v>0</v>
      </c>
      <c r="AA822">
        <v>0</v>
      </c>
      <c r="AB822">
        <v>0</v>
      </c>
      <c r="AC822">
        <v>1</v>
      </c>
      <c r="AD822">
        <v>0</v>
      </c>
    </row>
    <row r="823" spans="1:30" hidden="1" x14ac:dyDescent="0.3">
      <c r="A823" t="s">
        <v>3036</v>
      </c>
      <c r="B823" t="s">
        <v>3037</v>
      </c>
      <c r="C823" t="s">
        <v>32</v>
      </c>
      <c r="E823" t="s">
        <v>3038</v>
      </c>
      <c r="F823">
        <v>3000000</v>
      </c>
      <c r="G823" t="s">
        <v>3036</v>
      </c>
      <c r="H823" t="s">
        <v>3039</v>
      </c>
      <c r="I823" t="s">
        <v>3040</v>
      </c>
      <c r="J823" t="s">
        <v>554</v>
      </c>
      <c r="K823" t="s">
        <v>168</v>
      </c>
      <c r="L823" t="s">
        <v>53</v>
      </c>
      <c r="M823" t="s">
        <v>54</v>
      </c>
      <c r="N823" t="s">
        <v>95</v>
      </c>
      <c r="O823" t="s">
        <v>616</v>
      </c>
      <c r="P823" s="1">
        <v>36169</v>
      </c>
      <c r="Q823" t="s">
        <v>53</v>
      </c>
      <c r="R823" t="s">
        <v>56</v>
      </c>
      <c r="S823" t="s">
        <v>41</v>
      </c>
      <c r="T823" t="s">
        <v>271</v>
      </c>
      <c r="U823" t="s">
        <v>271</v>
      </c>
      <c r="V823">
        <v>0</v>
      </c>
      <c r="W823">
        <v>0</v>
      </c>
      <c r="X823">
        <v>0</v>
      </c>
      <c r="Y823">
        <v>0</v>
      </c>
      <c r="Z823">
        <v>0</v>
      </c>
      <c r="AA823">
        <v>0</v>
      </c>
      <c r="AB823">
        <v>0</v>
      </c>
      <c r="AC823">
        <v>1</v>
      </c>
      <c r="AD823">
        <v>0</v>
      </c>
    </row>
    <row r="824" spans="1:30" hidden="1" x14ac:dyDescent="0.3">
      <c r="A824" t="s">
        <v>3041</v>
      </c>
      <c r="B824" t="s">
        <v>3042</v>
      </c>
      <c r="C824" t="s">
        <v>32</v>
      </c>
      <c r="D824" t="s">
        <v>50</v>
      </c>
      <c r="E824" s="1">
        <v>40554</v>
      </c>
      <c r="F824">
        <v>2520000</v>
      </c>
      <c r="G824" t="s">
        <v>3041</v>
      </c>
      <c r="H824" t="s">
        <v>3043</v>
      </c>
      <c r="I824" t="s">
        <v>3044</v>
      </c>
      <c r="J824" t="s">
        <v>3045</v>
      </c>
      <c r="K824" t="s">
        <v>37</v>
      </c>
      <c r="L824" t="s">
        <v>53</v>
      </c>
      <c r="M824" t="s">
        <v>209</v>
      </c>
      <c r="N824" t="s">
        <v>210</v>
      </c>
      <c r="O824" t="s">
        <v>210</v>
      </c>
      <c r="P824" s="1">
        <v>40179</v>
      </c>
      <c r="Q824" t="s">
        <v>53</v>
      </c>
      <c r="R824" t="s">
        <v>56</v>
      </c>
      <c r="S824" t="s">
        <v>41</v>
      </c>
      <c r="T824" t="s">
        <v>271</v>
      </c>
      <c r="U824" t="s">
        <v>271</v>
      </c>
      <c r="V824">
        <v>0</v>
      </c>
      <c r="W824">
        <v>0</v>
      </c>
      <c r="X824">
        <v>0</v>
      </c>
      <c r="Y824">
        <v>0</v>
      </c>
      <c r="Z824">
        <v>0</v>
      </c>
      <c r="AA824">
        <v>0</v>
      </c>
      <c r="AB824">
        <v>0</v>
      </c>
      <c r="AC824">
        <v>1</v>
      </c>
      <c r="AD824">
        <v>0</v>
      </c>
    </row>
    <row r="825" spans="1:30" hidden="1" x14ac:dyDescent="0.3">
      <c r="A825" t="s">
        <v>3041</v>
      </c>
      <c r="B825" t="s">
        <v>3046</v>
      </c>
      <c r="C825" t="s">
        <v>32</v>
      </c>
      <c r="D825" t="s">
        <v>50</v>
      </c>
      <c r="E825" s="1">
        <v>40920</v>
      </c>
      <c r="F825">
        <v>1500000</v>
      </c>
      <c r="G825" t="s">
        <v>3041</v>
      </c>
      <c r="H825" t="s">
        <v>3043</v>
      </c>
      <c r="I825" t="s">
        <v>3044</v>
      </c>
      <c r="J825" t="s">
        <v>3045</v>
      </c>
      <c r="K825" t="s">
        <v>37</v>
      </c>
      <c r="L825" t="s">
        <v>53</v>
      </c>
      <c r="M825" t="s">
        <v>209</v>
      </c>
      <c r="N825" t="s">
        <v>210</v>
      </c>
      <c r="O825" t="s">
        <v>210</v>
      </c>
      <c r="P825" s="1">
        <v>40179</v>
      </c>
      <c r="Q825" t="s">
        <v>53</v>
      </c>
      <c r="R825" t="s">
        <v>56</v>
      </c>
      <c r="S825" t="s">
        <v>41</v>
      </c>
      <c r="T825" t="s">
        <v>271</v>
      </c>
      <c r="U825" t="s">
        <v>271</v>
      </c>
      <c r="V825">
        <v>0</v>
      </c>
      <c r="W825">
        <v>0</v>
      </c>
      <c r="X825">
        <v>0</v>
      </c>
      <c r="Y825">
        <v>0</v>
      </c>
      <c r="Z825">
        <v>0</v>
      </c>
      <c r="AA825">
        <v>0</v>
      </c>
      <c r="AB825">
        <v>0</v>
      </c>
      <c r="AC825">
        <v>1</v>
      </c>
      <c r="AD825">
        <v>0</v>
      </c>
    </row>
    <row r="826" spans="1:30" hidden="1" x14ac:dyDescent="0.3">
      <c r="A826" t="s">
        <v>3041</v>
      </c>
      <c r="B826" t="s">
        <v>3047</v>
      </c>
      <c r="C826" t="s">
        <v>32</v>
      </c>
      <c r="D826" t="s">
        <v>33</v>
      </c>
      <c r="E826" t="s">
        <v>3048</v>
      </c>
      <c r="F826">
        <v>8000000</v>
      </c>
      <c r="G826" t="s">
        <v>3041</v>
      </c>
      <c r="H826" t="s">
        <v>3043</v>
      </c>
      <c r="I826" t="s">
        <v>3044</v>
      </c>
      <c r="J826" t="s">
        <v>3045</v>
      </c>
      <c r="K826" t="s">
        <v>37</v>
      </c>
      <c r="L826" t="s">
        <v>53</v>
      </c>
      <c r="M826" t="s">
        <v>209</v>
      </c>
      <c r="N826" t="s">
        <v>210</v>
      </c>
      <c r="O826" t="s">
        <v>210</v>
      </c>
      <c r="P826" s="1">
        <v>40179</v>
      </c>
      <c r="Q826" t="s">
        <v>53</v>
      </c>
      <c r="R826" t="s">
        <v>56</v>
      </c>
      <c r="S826" t="s">
        <v>41</v>
      </c>
      <c r="T826" t="s">
        <v>271</v>
      </c>
      <c r="U826" t="s">
        <v>271</v>
      </c>
      <c r="V826">
        <v>0</v>
      </c>
      <c r="W826">
        <v>0</v>
      </c>
      <c r="X826">
        <v>0</v>
      </c>
      <c r="Y826">
        <v>0</v>
      </c>
      <c r="Z826">
        <v>0</v>
      </c>
      <c r="AA826">
        <v>0</v>
      </c>
      <c r="AB826">
        <v>0</v>
      </c>
      <c r="AC826">
        <v>1</v>
      </c>
      <c r="AD826">
        <v>0</v>
      </c>
    </row>
    <row r="827" spans="1:30" hidden="1" x14ac:dyDescent="0.3">
      <c r="A827" t="s">
        <v>3041</v>
      </c>
      <c r="B827" t="s">
        <v>3049</v>
      </c>
      <c r="C827" t="s">
        <v>32</v>
      </c>
      <c r="E827" s="1">
        <v>41735</v>
      </c>
      <c r="F827">
        <v>3100000</v>
      </c>
      <c r="G827" t="s">
        <v>3041</v>
      </c>
      <c r="H827" t="s">
        <v>3043</v>
      </c>
      <c r="I827" t="s">
        <v>3044</v>
      </c>
      <c r="J827" t="s">
        <v>3045</v>
      </c>
      <c r="K827" t="s">
        <v>37</v>
      </c>
      <c r="L827" t="s">
        <v>53</v>
      </c>
      <c r="M827" t="s">
        <v>209</v>
      </c>
      <c r="N827" t="s">
        <v>210</v>
      </c>
      <c r="O827" t="s">
        <v>210</v>
      </c>
      <c r="P827" s="1">
        <v>40179</v>
      </c>
      <c r="Q827" t="s">
        <v>53</v>
      </c>
      <c r="R827" t="s">
        <v>56</v>
      </c>
      <c r="S827" t="s">
        <v>41</v>
      </c>
      <c r="T827" t="s">
        <v>271</v>
      </c>
      <c r="U827" t="s">
        <v>271</v>
      </c>
      <c r="V827">
        <v>0</v>
      </c>
      <c r="W827">
        <v>0</v>
      </c>
      <c r="X827">
        <v>0</v>
      </c>
      <c r="Y827">
        <v>0</v>
      </c>
      <c r="Z827">
        <v>0</v>
      </c>
      <c r="AA827">
        <v>0</v>
      </c>
      <c r="AB827">
        <v>0</v>
      </c>
      <c r="AC827">
        <v>1</v>
      </c>
      <c r="AD827">
        <v>0</v>
      </c>
    </row>
    <row r="828" spans="1:30" hidden="1" x14ac:dyDescent="0.3">
      <c r="A828" t="s">
        <v>3050</v>
      </c>
      <c r="B828" t="s">
        <v>3051</v>
      </c>
      <c r="C828" t="s">
        <v>32</v>
      </c>
      <c r="D828" t="s">
        <v>50</v>
      </c>
      <c r="E828" t="s">
        <v>3052</v>
      </c>
      <c r="F828">
        <v>2000000</v>
      </c>
      <c r="G828" t="s">
        <v>3050</v>
      </c>
      <c r="H828" t="s">
        <v>3053</v>
      </c>
      <c r="I828" t="s">
        <v>3054</v>
      </c>
      <c r="J828" t="s">
        <v>3055</v>
      </c>
      <c r="K828" t="s">
        <v>37</v>
      </c>
      <c r="L828" t="s">
        <v>53</v>
      </c>
      <c r="M828" t="s">
        <v>643</v>
      </c>
      <c r="N828" t="s">
        <v>644</v>
      </c>
      <c r="O828" t="s">
        <v>644</v>
      </c>
      <c r="P828" s="1">
        <v>41091</v>
      </c>
      <c r="Q828" t="s">
        <v>53</v>
      </c>
      <c r="R828" t="s">
        <v>56</v>
      </c>
      <c r="S828" t="s">
        <v>41</v>
      </c>
      <c r="T828" t="s">
        <v>271</v>
      </c>
      <c r="U828" t="s">
        <v>271</v>
      </c>
      <c r="V828">
        <v>0</v>
      </c>
      <c r="W828">
        <v>0</v>
      </c>
      <c r="X828">
        <v>0</v>
      </c>
      <c r="Y828">
        <v>0</v>
      </c>
      <c r="Z828">
        <v>0</v>
      </c>
      <c r="AA828">
        <v>0</v>
      </c>
      <c r="AB828">
        <v>0</v>
      </c>
      <c r="AC828">
        <v>1</v>
      </c>
      <c r="AD828">
        <v>0</v>
      </c>
    </row>
    <row r="829" spans="1:30" hidden="1" x14ac:dyDescent="0.3">
      <c r="A829" t="s">
        <v>3056</v>
      </c>
      <c r="B829" t="s">
        <v>3057</v>
      </c>
      <c r="C829" t="s">
        <v>32</v>
      </c>
      <c r="D829" t="s">
        <v>50</v>
      </c>
      <c r="E829" t="s">
        <v>2257</v>
      </c>
      <c r="F829">
        <v>5900000</v>
      </c>
      <c r="G829" t="s">
        <v>3056</v>
      </c>
      <c r="H829" t="s">
        <v>3058</v>
      </c>
      <c r="I829" t="s">
        <v>3059</v>
      </c>
      <c r="J829" t="s">
        <v>3060</v>
      </c>
      <c r="K829" t="s">
        <v>37</v>
      </c>
      <c r="L829" t="s">
        <v>53</v>
      </c>
      <c r="M829" t="s">
        <v>54</v>
      </c>
      <c r="N829" t="s">
        <v>95</v>
      </c>
      <c r="O829" t="s">
        <v>96</v>
      </c>
      <c r="P829" s="1">
        <v>40909</v>
      </c>
      <c r="Q829" t="s">
        <v>53</v>
      </c>
      <c r="R829" t="s">
        <v>56</v>
      </c>
      <c r="S829" t="s">
        <v>41</v>
      </c>
      <c r="T829" t="s">
        <v>271</v>
      </c>
      <c r="U829" t="s">
        <v>271</v>
      </c>
      <c r="V829">
        <v>0</v>
      </c>
      <c r="W829">
        <v>0</v>
      </c>
      <c r="X829">
        <v>0</v>
      </c>
      <c r="Y829">
        <v>0</v>
      </c>
      <c r="Z829">
        <v>0</v>
      </c>
      <c r="AA829">
        <v>0</v>
      </c>
      <c r="AB829">
        <v>0</v>
      </c>
      <c r="AC829">
        <v>1</v>
      </c>
      <c r="AD829">
        <v>0</v>
      </c>
    </row>
    <row r="830" spans="1:30" hidden="1" x14ac:dyDescent="0.3">
      <c r="A830" t="s">
        <v>3061</v>
      </c>
      <c r="B830" t="s">
        <v>3062</v>
      </c>
      <c r="C830" t="s">
        <v>32</v>
      </c>
      <c r="D830" t="s">
        <v>50</v>
      </c>
      <c r="E830" t="s">
        <v>2578</v>
      </c>
      <c r="F830">
        <v>2300000</v>
      </c>
      <c r="G830" t="s">
        <v>3061</v>
      </c>
      <c r="H830" t="s">
        <v>3063</v>
      </c>
      <c r="I830" t="s">
        <v>3064</v>
      </c>
      <c r="J830" t="s">
        <v>3065</v>
      </c>
      <c r="K830" t="s">
        <v>72</v>
      </c>
      <c r="L830" t="s">
        <v>53</v>
      </c>
      <c r="M830" t="s">
        <v>54</v>
      </c>
      <c r="N830" t="s">
        <v>95</v>
      </c>
      <c r="O830" t="s">
        <v>3066</v>
      </c>
      <c r="Q830" t="s">
        <v>53</v>
      </c>
      <c r="R830" t="s">
        <v>56</v>
      </c>
      <c r="S830" t="s">
        <v>41</v>
      </c>
      <c r="T830" t="s">
        <v>271</v>
      </c>
      <c r="U830" t="s">
        <v>271</v>
      </c>
      <c r="V830">
        <v>0</v>
      </c>
      <c r="W830">
        <v>0</v>
      </c>
      <c r="X830">
        <v>0</v>
      </c>
      <c r="Y830">
        <v>0</v>
      </c>
      <c r="Z830">
        <v>0</v>
      </c>
      <c r="AA830">
        <v>0</v>
      </c>
      <c r="AB830">
        <v>0</v>
      </c>
      <c r="AC830">
        <v>1</v>
      </c>
      <c r="AD830">
        <v>0</v>
      </c>
    </row>
    <row r="831" spans="1:30" hidden="1" x14ac:dyDescent="0.3">
      <c r="A831" t="s">
        <v>3067</v>
      </c>
      <c r="B831" t="s">
        <v>3068</v>
      </c>
      <c r="C831" t="s">
        <v>32</v>
      </c>
      <c r="E831" t="s">
        <v>3069</v>
      </c>
      <c r="F831">
        <v>1621971</v>
      </c>
      <c r="G831" t="s">
        <v>3067</v>
      </c>
      <c r="H831" t="s">
        <v>3070</v>
      </c>
      <c r="J831" t="s">
        <v>271</v>
      </c>
      <c r="K831" t="s">
        <v>37</v>
      </c>
      <c r="L831" t="s">
        <v>53</v>
      </c>
      <c r="M831" t="s">
        <v>62</v>
      </c>
      <c r="N831" t="s">
        <v>63</v>
      </c>
      <c r="O831" t="s">
        <v>3071</v>
      </c>
      <c r="P831" s="1">
        <v>40179</v>
      </c>
      <c r="Q831" t="s">
        <v>53</v>
      </c>
      <c r="R831" t="s">
        <v>56</v>
      </c>
      <c r="S831" t="s">
        <v>41</v>
      </c>
      <c r="T831" t="s">
        <v>271</v>
      </c>
      <c r="U831" t="s">
        <v>271</v>
      </c>
      <c r="V831">
        <v>0</v>
      </c>
      <c r="W831">
        <v>0</v>
      </c>
      <c r="X831">
        <v>0</v>
      </c>
      <c r="Y831">
        <v>0</v>
      </c>
      <c r="Z831">
        <v>0</v>
      </c>
      <c r="AA831">
        <v>0</v>
      </c>
      <c r="AB831">
        <v>0</v>
      </c>
      <c r="AC831">
        <v>1</v>
      </c>
      <c r="AD831">
        <v>0</v>
      </c>
    </row>
    <row r="832" spans="1:30" hidden="1" x14ac:dyDescent="0.3">
      <c r="A832" t="s">
        <v>3067</v>
      </c>
      <c r="B832" t="s">
        <v>3072</v>
      </c>
      <c r="C832" t="s">
        <v>32</v>
      </c>
      <c r="E832" t="s">
        <v>2391</v>
      </c>
      <c r="F832">
        <v>457200</v>
      </c>
      <c r="G832" t="s">
        <v>3067</v>
      </c>
      <c r="H832" t="s">
        <v>3070</v>
      </c>
      <c r="J832" t="s">
        <v>271</v>
      </c>
      <c r="K832" t="s">
        <v>37</v>
      </c>
      <c r="L832" t="s">
        <v>53</v>
      </c>
      <c r="M832" t="s">
        <v>62</v>
      </c>
      <c r="N832" t="s">
        <v>63</v>
      </c>
      <c r="O832" t="s">
        <v>3071</v>
      </c>
      <c r="P832" s="1">
        <v>40179</v>
      </c>
      <c r="Q832" t="s">
        <v>53</v>
      </c>
      <c r="R832" t="s">
        <v>56</v>
      </c>
      <c r="S832" t="s">
        <v>41</v>
      </c>
      <c r="T832" t="s">
        <v>271</v>
      </c>
      <c r="U832" t="s">
        <v>271</v>
      </c>
      <c r="V832">
        <v>0</v>
      </c>
      <c r="W832">
        <v>0</v>
      </c>
      <c r="X832">
        <v>0</v>
      </c>
      <c r="Y832">
        <v>0</v>
      </c>
      <c r="Z832">
        <v>0</v>
      </c>
      <c r="AA832">
        <v>0</v>
      </c>
      <c r="AB832">
        <v>0</v>
      </c>
      <c r="AC832">
        <v>1</v>
      </c>
      <c r="AD832">
        <v>0</v>
      </c>
    </row>
    <row r="833" spans="1:30" hidden="1" x14ac:dyDescent="0.3">
      <c r="A833" t="s">
        <v>3073</v>
      </c>
      <c r="B833" t="s">
        <v>3074</v>
      </c>
      <c r="C833" t="s">
        <v>32</v>
      </c>
      <c r="E833" s="1">
        <v>39970</v>
      </c>
      <c r="F833">
        <v>35000000</v>
      </c>
      <c r="G833" t="s">
        <v>3073</v>
      </c>
      <c r="H833" t="s">
        <v>3075</v>
      </c>
      <c r="I833" t="s">
        <v>3076</v>
      </c>
      <c r="J833" t="s">
        <v>3077</v>
      </c>
      <c r="K833" t="s">
        <v>168</v>
      </c>
      <c r="L833" t="s">
        <v>53</v>
      </c>
      <c r="M833" t="s">
        <v>747</v>
      </c>
      <c r="N833" t="s">
        <v>748</v>
      </c>
      <c r="O833" t="s">
        <v>748</v>
      </c>
      <c r="P833" s="1">
        <v>31780</v>
      </c>
      <c r="Q833" t="s">
        <v>53</v>
      </c>
      <c r="R833" t="s">
        <v>56</v>
      </c>
      <c r="S833" t="s">
        <v>41</v>
      </c>
      <c r="T833" t="s">
        <v>271</v>
      </c>
      <c r="U833" t="s">
        <v>271</v>
      </c>
      <c r="V833">
        <v>0</v>
      </c>
      <c r="W833">
        <v>0</v>
      </c>
      <c r="X833">
        <v>0</v>
      </c>
      <c r="Y833">
        <v>0</v>
      </c>
      <c r="Z833">
        <v>0</v>
      </c>
      <c r="AA833">
        <v>0</v>
      </c>
      <c r="AB833">
        <v>0</v>
      </c>
      <c r="AC833">
        <v>1</v>
      </c>
      <c r="AD833">
        <v>0</v>
      </c>
    </row>
    <row r="834" spans="1:30" hidden="1" x14ac:dyDescent="0.3">
      <c r="A834" t="s">
        <v>3073</v>
      </c>
      <c r="B834" t="s">
        <v>3078</v>
      </c>
      <c r="C834" t="s">
        <v>32</v>
      </c>
      <c r="E834" t="s">
        <v>3079</v>
      </c>
      <c r="F834">
        <v>10000000</v>
      </c>
      <c r="G834" t="s">
        <v>3073</v>
      </c>
      <c r="H834" t="s">
        <v>3075</v>
      </c>
      <c r="I834" t="s">
        <v>3076</v>
      </c>
      <c r="J834" t="s">
        <v>3077</v>
      </c>
      <c r="K834" t="s">
        <v>168</v>
      </c>
      <c r="L834" t="s">
        <v>53</v>
      </c>
      <c r="M834" t="s">
        <v>747</v>
      </c>
      <c r="N834" t="s">
        <v>748</v>
      </c>
      <c r="O834" t="s">
        <v>748</v>
      </c>
      <c r="P834" s="1">
        <v>31780</v>
      </c>
      <c r="Q834" t="s">
        <v>53</v>
      </c>
      <c r="R834" t="s">
        <v>56</v>
      </c>
      <c r="S834" t="s">
        <v>41</v>
      </c>
      <c r="T834" t="s">
        <v>271</v>
      </c>
      <c r="U834" t="s">
        <v>271</v>
      </c>
      <c r="V834">
        <v>0</v>
      </c>
      <c r="W834">
        <v>0</v>
      </c>
      <c r="X834">
        <v>0</v>
      </c>
      <c r="Y834">
        <v>0</v>
      </c>
      <c r="Z834">
        <v>0</v>
      </c>
      <c r="AA834">
        <v>0</v>
      </c>
      <c r="AB834">
        <v>0</v>
      </c>
      <c r="AC834">
        <v>1</v>
      </c>
      <c r="AD834">
        <v>0</v>
      </c>
    </row>
    <row r="835" spans="1:30" hidden="1" x14ac:dyDescent="0.3">
      <c r="A835" t="s">
        <v>3080</v>
      </c>
      <c r="B835" t="s">
        <v>3081</v>
      </c>
      <c r="C835" t="s">
        <v>32</v>
      </c>
      <c r="D835" t="s">
        <v>50</v>
      </c>
      <c r="E835" t="s">
        <v>3082</v>
      </c>
      <c r="F835">
        <v>1000000</v>
      </c>
      <c r="G835" t="s">
        <v>3080</v>
      </c>
      <c r="H835" t="s">
        <v>3083</v>
      </c>
      <c r="I835" t="s">
        <v>3084</v>
      </c>
      <c r="J835" t="s">
        <v>271</v>
      </c>
      <c r="K835" t="s">
        <v>37</v>
      </c>
      <c r="L835" t="s">
        <v>53</v>
      </c>
      <c r="M835" t="s">
        <v>150</v>
      </c>
      <c r="N835" t="s">
        <v>151</v>
      </c>
      <c r="O835" t="s">
        <v>151</v>
      </c>
      <c r="P835" s="1">
        <v>40544</v>
      </c>
      <c r="Q835" t="s">
        <v>53</v>
      </c>
      <c r="R835" t="s">
        <v>56</v>
      </c>
      <c r="S835" t="s">
        <v>41</v>
      </c>
      <c r="T835" t="s">
        <v>271</v>
      </c>
      <c r="U835" t="s">
        <v>271</v>
      </c>
      <c r="V835">
        <v>0</v>
      </c>
      <c r="W835">
        <v>0</v>
      </c>
      <c r="X835">
        <v>0</v>
      </c>
      <c r="Y835">
        <v>0</v>
      </c>
      <c r="Z835">
        <v>0</v>
      </c>
      <c r="AA835">
        <v>0</v>
      </c>
      <c r="AB835">
        <v>0</v>
      </c>
      <c r="AC835">
        <v>1</v>
      </c>
      <c r="AD835">
        <v>0</v>
      </c>
    </row>
    <row r="836" spans="1:30" hidden="1" x14ac:dyDescent="0.3">
      <c r="A836" t="s">
        <v>3080</v>
      </c>
      <c r="B836" t="s">
        <v>3085</v>
      </c>
      <c r="C836" t="s">
        <v>32</v>
      </c>
      <c r="E836" s="1">
        <v>41858</v>
      </c>
      <c r="F836">
        <v>4439987</v>
      </c>
      <c r="G836" t="s">
        <v>3080</v>
      </c>
      <c r="H836" t="s">
        <v>3083</v>
      </c>
      <c r="I836" t="s">
        <v>3084</v>
      </c>
      <c r="J836" t="s">
        <v>271</v>
      </c>
      <c r="K836" t="s">
        <v>37</v>
      </c>
      <c r="L836" t="s">
        <v>53</v>
      </c>
      <c r="M836" t="s">
        <v>150</v>
      </c>
      <c r="N836" t="s">
        <v>151</v>
      </c>
      <c r="O836" t="s">
        <v>151</v>
      </c>
      <c r="P836" s="1">
        <v>40544</v>
      </c>
      <c r="Q836" t="s">
        <v>53</v>
      </c>
      <c r="R836" t="s">
        <v>56</v>
      </c>
      <c r="S836" t="s">
        <v>41</v>
      </c>
      <c r="T836" t="s">
        <v>271</v>
      </c>
      <c r="U836" t="s">
        <v>271</v>
      </c>
      <c r="V836">
        <v>0</v>
      </c>
      <c r="W836">
        <v>0</v>
      </c>
      <c r="X836">
        <v>0</v>
      </c>
      <c r="Y836">
        <v>0</v>
      </c>
      <c r="Z836">
        <v>0</v>
      </c>
      <c r="AA836">
        <v>0</v>
      </c>
      <c r="AB836">
        <v>0</v>
      </c>
      <c r="AC836">
        <v>1</v>
      </c>
      <c r="AD836">
        <v>0</v>
      </c>
    </row>
    <row r="837" spans="1:30" hidden="1" x14ac:dyDescent="0.3">
      <c r="A837" t="s">
        <v>3080</v>
      </c>
      <c r="B837" t="s">
        <v>3086</v>
      </c>
      <c r="C837" t="s">
        <v>32</v>
      </c>
      <c r="D837" t="s">
        <v>33</v>
      </c>
      <c r="E837" t="s">
        <v>3087</v>
      </c>
      <c r="F837">
        <v>1600000</v>
      </c>
      <c r="G837" t="s">
        <v>3080</v>
      </c>
      <c r="H837" t="s">
        <v>3083</v>
      </c>
      <c r="I837" t="s">
        <v>3084</v>
      </c>
      <c r="J837" t="s">
        <v>271</v>
      </c>
      <c r="K837" t="s">
        <v>37</v>
      </c>
      <c r="L837" t="s">
        <v>53</v>
      </c>
      <c r="M837" t="s">
        <v>150</v>
      </c>
      <c r="N837" t="s">
        <v>151</v>
      </c>
      <c r="O837" t="s">
        <v>151</v>
      </c>
      <c r="P837" s="1">
        <v>40544</v>
      </c>
      <c r="Q837" t="s">
        <v>53</v>
      </c>
      <c r="R837" t="s">
        <v>56</v>
      </c>
      <c r="S837" t="s">
        <v>41</v>
      </c>
      <c r="T837" t="s">
        <v>271</v>
      </c>
      <c r="U837" t="s">
        <v>271</v>
      </c>
      <c r="V837">
        <v>0</v>
      </c>
      <c r="W837">
        <v>0</v>
      </c>
      <c r="X837">
        <v>0</v>
      </c>
      <c r="Y837">
        <v>0</v>
      </c>
      <c r="Z837">
        <v>0</v>
      </c>
      <c r="AA837">
        <v>0</v>
      </c>
      <c r="AB837">
        <v>0</v>
      </c>
      <c r="AC837">
        <v>1</v>
      </c>
      <c r="AD837">
        <v>0</v>
      </c>
    </row>
    <row r="838" spans="1:30" hidden="1" x14ac:dyDescent="0.3">
      <c r="A838" t="s">
        <v>3088</v>
      </c>
      <c r="B838" t="s">
        <v>3089</v>
      </c>
      <c r="C838" t="s">
        <v>32</v>
      </c>
      <c r="E838" t="s">
        <v>3090</v>
      </c>
      <c r="F838">
        <v>9000000</v>
      </c>
      <c r="G838" t="s">
        <v>3088</v>
      </c>
      <c r="H838" t="s">
        <v>3091</v>
      </c>
      <c r="I838" t="s">
        <v>3092</v>
      </c>
      <c r="J838" t="s">
        <v>2247</v>
      </c>
      <c r="K838" t="s">
        <v>37</v>
      </c>
      <c r="L838" t="s">
        <v>53</v>
      </c>
      <c r="M838" t="s">
        <v>679</v>
      </c>
      <c r="N838" t="s">
        <v>2193</v>
      </c>
      <c r="O838" t="s">
        <v>3093</v>
      </c>
      <c r="Q838" t="s">
        <v>53</v>
      </c>
      <c r="R838" t="s">
        <v>56</v>
      </c>
      <c r="S838" t="s">
        <v>41</v>
      </c>
      <c r="T838" t="s">
        <v>271</v>
      </c>
      <c r="U838" t="s">
        <v>271</v>
      </c>
      <c r="V838">
        <v>0</v>
      </c>
      <c r="W838">
        <v>0</v>
      </c>
      <c r="X838">
        <v>0</v>
      </c>
      <c r="Y838">
        <v>0</v>
      </c>
      <c r="Z838">
        <v>0</v>
      </c>
      <c r="AA838">
        <v>0</v>
      </c>
      <c r="AB838">
        <v>0</v>
      </c>
      <c r="AC838">
        <v>1</v>
      </c>
      <c r="AD838">
        <v>0</v>
      </c>
    </row>
    <row r="839" spans="1:30" hidden="1" x14ac:dyDescent="0.3">
      <c r="A839" t="s">
        <v>3094</v>
      </c>
      <c r="B839" t="s">
        <v>3095</v>
      </c>
      <c r="C839" t="s">
        <v>32</v>
      </c>
      <c r="E839" s="1">
        <v>41795</v>
      </c>
      <c r="F839">
        <v>2200000</v>
      </c>
      <c r="G839" t="s">
        <v>3094</v>
      </c>
      <c r="H839" t="s">
        <v>3096</v>
      </c>
      <c r="I839" t="s">
        <v>3097</v>
      </c>
      <c r="J839" t="s">
        <v>3098</v>
      </c>
      <c r="K839" t="s">
        <v>109</v>
      </c>
      <c r="L839" t="s">
        <v>53</v>
      </c>
      <c r="M839" t="s">
        <v>54</v>
      </c>
      <c r="N839" t="s">
        <v>55</v>
      </c>
      <c r="O839" t="s">
        <v>1760</v>
      </c>
      <c r="P839" s="1">
        <v>39814</v>
      </c>
      <c r="Q839" t="s">
        <v>53</v>
      </c>
      <c r="R839" t="s">
        <v>56</v>
      </c>
      <c r="S839" t="s">
        <v>41</v>
      </c>
      <c r="T839" t="s">
        <v>271</v>
      </c>
      <c r="U839" t="s">
        <v>271</v>
      </c>
      <c r="V839">
        <v>0</v>
      </c>
      <c r="W839">
        <v>0</v>
      </c>
      <c r="X839">
        <v>0</v>
      </c>
      <c r="Y839">
        <v>0</v>
      </c>
      <c r="Z839">
        <v>0</v>
      </c>
      <c r="AA839">
        <v>0</v>
      </c>
      <c r="AB839">
        <v>0</v>
      </c>
      <c r="AC839">
        <v>1</v>
      </c>
      <c r="AD839">
        <v>0</v>
      </c>
    </row>
    <row r="840" spans="1:30" hidden="1" x14ac:dyDescent="0.3">
      <c r="A840" t="s">
        <v>3094</v>
      </c>
      <c r="B840" t="s">
        <v>3099</v>
      </c>
      <c r="C840" t="s">
        <v>32</v>
      </c>
      <c r="E840" t="s">
        <v>867</v>
      </c>
      <c r="F840">
        <v>12560978</v>
      </c>
      <c r="G840" t="s">
        <v>3094</v>
      </c>
      <c r="H840" t="s">
        <v>3096</v>
      </c>
      <c r="I840" t="s">
        <v>3097</v>
      </c>
      <c r="J840" t="s">
        <v>3098</v>
      </c>
      <c r="K840" t="s">
        <v>109</v>
      </c>
      <c r="L840" t="s">
        <v>53</v>
      </c>
      <c r="M840" t="s">
        <v>54</v>
      </c>
      <c r="N840" t="s">
        <v>55</v>
      </c>
      <c r="O840" t="s">
        <v>1760</v>
      </c>
      <c r="P840" s="1">
        <v>39814</v>
      </c>
      <c r="Q840" t="s">
        <v>53</v>
      </c>
      <c r="R840" t="s">
        <v>56</v>
      </c>
      <c r="S840" t="s">
        <v>41</v>
      </c>
      <c r="T840" t="s">
        <v>271</v>
      </c>
      <c r="U840" t="s">
        <v>271</v>
      </c>
      <c r="V840">
        <v>0</v>
      </c>
      <c r="W840">
        <v>0</v>
      </c>
      <c r="X840">
        <v>0</v>
      </c>
      <c r="Y840">
        <v>0</v>
      </c>
      <c r="Z840">
        <v>0</v>
      </c>
      <c r="AA840">
        <v>0</v>
      </c>
      <c r="AB840">
        <v>0</v>
      </c>
      <c r="AC840">
        <v>1</v>
      </c>
      <c r="AD840">
        <v>0</v>
      </c>
    </row>
    <row r="841" spans="1:30" hidden="1" x14ac:dyDescent="0.3">
      <c r="A841" t="s">
        <v>3100</v>
      </c>
      <c r="B841" t="s">
        <v>3101</v>
      </c>
      <c r="C841" t="s">
        <v>32</v>
      </c>
      <c r="E841" t="s">
        <v>3102</v>
      </c>
      <c r="F841">
        <v>49999</v>
      </c>
      <c r="G841" t="s">
        <v>3100</v>
      </c>
      <c r="H841" t="s">
        <v>3103</v>
      </c>
      <c r="I841" t="s">
        <v>3104</v>
      </c>
      <c r="J841" t="s">
        <v>3105</v>
      </c>
      <c r="K841" t="s">
        <v>109</v>
      </c>
      <c r="L841" t="s">
        <v>53</v>
      </c>
      <c r="M841" t="s">
        <v>209</v>
      </c>
      <c r="N841" t="s">
        <v>210</v>
      </c>
      <c r="O841" t="s">
        <v>210</v>
      </c>
      <c r="P841" s="1">
        <v>39083</v>
      </c>
      <c r="Q841" t="s">
        <v>53</v>
      </c>
      <c r="R841" t="s">
        <v>56</v>
      </c>
      <c r="S841" t="s">
        <v>41</v>
      </c>
      <c r="T841" t="s">
        <v>271</v>
      </c>
      <c r="U841" t="s">
        <v>271</v>
      </c>
      <c r="V841">
        <v>0</v>
      </c>
      <c r="W841">
        <v>0</v>
      </c>
      <c r="X841">
        <v>0</v>
      </c>
      <c r="Y841">
        <v>0</v>
      </c>
      <c r="Z841">
        <v>0</v>
      </c>
      <c r="AA841">
        <v>0</v>
      </c>
      <c r="AB841">
        <v>0</v>
      </c>
      <c r="AC841">
        <v>1</v>
      </c>
      <c r="AD841">
        <v>0</v>
      </c>
    </row>
    <row r="842" spans="1:30" hidden="1" x14ac:dyDescent="0.3">
      <c r="A842" t="s">
        <v>3100</v>
      </c>
      <c r="B842" t="s">
        <v>3106</v>
      </c>
      <c r="C842" t="s">
        <v>32</v>
      </c>
      <c r="D842" t="s">
        <v>50</v>
      </c>
      <c r="E842" s="1">
        <v>41579</v>
      </c>
      <c r="F842">
        <v>1500000</v>
      </c>
      <c r="G842" t="s">
        <v>3100</v>
      </c>
      <c r="H842" t="s">
        <v>3103</v>
      </c>
      <c r="I842" t="s">
        <v>3104</v>
      </c>
      <c r="J842" t="s">
        <v>3105</v>
      </c>
      <c r="K842" t="s">
        <v>109</v>
      </c>
      <c r="L842" t="s">
        <v>53</v>
      </c>
      <c r="M842" t="s">
        <v>209</v>
      </c>
      <c r="N842" t="s">
        <v>210</v>
      </c>
      <c r="O842" t="s">
        <v>210</v>
      </c>
      <c r="P842" s="1">
        <v>39083</v>
      </c>
      <c r="Q842" t="s">
        <v>53</v>
      </c>
      <c r="R842" t="s">
        <v>56</v>
      </c>
      <c r="S842" t="s">
        <v>41</v>
      </c>
      <c r="T842" t="s">
        <v>271</v>
      </c>
      <c r="U842" t="s">
        <v>271</v>
      </c>
      <c r="V842">
        <v>0</v>
      </c>
      <c r="W842">
        <v>0</v>
      </c>
      <c r="X842">
        <v>0</v>
      </c>
      <c r="Y842">
        <v>0</v>
      </c>
      <c r="Z842">
        <v>0</v>
      </c>
      <c r="AA842">
        <v>0</v>
      </c>
      <c r="AB842">
        <v>0</v>
      </c>
      <c r="AC842">
        <v>1</v>
      </c>
      <c r="AD842">
        <v>0</v>
      </c>
    </row>
    <row r="843" spans="1:30" hidden="1" x14ac:dyDescent="0.3">
      <c r="A843" t="s">
        <v>3107</v>
      </c>
      <c r="B843" t="s">
        <v>3108</v>
      </c>
      <c r="C843" t="s">
        <v>32</v>
      </c>
      <c r="E843" t="s">
        <v>91</v>
      </c>
      <c r="F843">
        <v>1145000</v>
      </c>
      <c r="G843" t="s">
        <v>3107</v>
      </c>
      <c r="H843" t="s">
        <v>3109</v>
      </c>
      <c r="I843" t="s">
        <v>3110</v>
      </c>
      <c r="J843" t="s">
        <v>271</v>
      </c>
      <c r="K843" t="s">
        <v>37</v>
      </c>
      <c r="L843" t="s">
        <v>53</v>
      </c>
      <c r="M843" t="s">
        <v>732</v>
      </c>
      <c r="N843" t="s">
        <v>3111</v>
      </c>
      <c r="O843" t="s">
        <v>3111</v>
      </c>
      <c r="P843" s="1">
        <v>40179</v>
      </c>
      <c r="Q843" t="s">
        <v>53</v>
      </c>
      <c r="R843" t="s">
        <v>56</v>
      </c>
      <c r="S843" t="s">
        <v>41</v>
      </c>
      <c r="T843" t="s">
        <v>271</v>
      </c>
      <c r="U843" t="s">
        <v>271</v>
      </c>
      <c r="V843">
        <v>0</v>
      </c>
      <c r="W843">
        <v>0</v>
      </c>
      <c r="X843">
        <v>0</v>
      </c>
      <c r="Y843">
        <v>0</v>
      </c>
      <c r="Z843">
        <v>0</v>
      </c>
      <c r="AA843">
        <v>0</v>
      </c>
      <c r="AB843">
        <v>0</v>
      </c>
      <c r="AC843">
        <v>1</v>
      </c>
      <c r="AD843">
        <v>0</v>
      </c>
    </row>
    <row r="844" spans="1:30" hidden="1" x14ac:dyDescent="0.3">
      <c r="A844" t="s">
        <v>3112</v>
      </c>
      <c r="B844" t="s">
        <v>3113</v>
      </c>
      <c r="C844" t="s">
        <v>32</v>
      </c>
      <c r="E844" t="s">
        <v>3114</v>
      </c>
      <c r="F844">
        <v>699997</v>
      </c>
      <c r="G844" t="s">
        <v>3112</v>
      </c>
      <c r="H844" t="s">
        <v>3115</v>
      </c>
      <c r="I844" t="s">
        <v>3116</v>
      </c>
      <c r="J844" t="s">
        <v>271</v>
      </c>
      <c r="K844" t="s">
        <v>37</v>
      </c>
      <c r="L844" t="s">
        <v>53</v>
      </c>
      <c r="M844" t="s">
        <v>54</v>
      </c>
      <c r="N844" t="s">
        <v>95</v>
      </c>
      <c r="O844" t="s">
        <v>96</v>
      </c>
      <c r="P844" s="1">
        <v>40909</v>
      </c>
      <c r="Q844" t="s">
        <v>53</v>
      </c>
      <c r="R844" t="s">
        <v>56</v>
      </c>
      <c r="S844" t="s">
        <v>41</v>
      </c>
      <c r="T844" t="s">
        <v>271</v>
      </c>
      <c r="U844" t="s">
        <v>271</v>
      </c>
      <c r="V844">
        <v>0</v>
      </c>
      <c r="W844">
        <v>0</v>
      </c>
      <c r="X844">
        <v>0</v>
      </c>
      <c r="Y844">
        <v>0</v>
      </c>
      <c r="Z844">
        <v>0</v>
      </c>
      <c r="AA844">
        <v>0</v>
      </c>
      <c r="AB844">
        <v>0</v>
      </c>
      <c r="AC844">
        <v>1</v>
      </c>
      <c r="AD844">
        <v>0</v>
      </c>
    </row>
    <row r="845" spans="1:30" hidden="1" x14ac:dyDescent="0.3">
      <c r="A845" t="s">
        <v>3117</v>
      </c>
      <c r="B845" t="s">
        <v>3118</v>
      </c>
      <c r="C845" t="s">
        <v>32</v>
      </c>
      <c r="D845" t="s">
        <v>50</v>
      </c>
      <c r="E845" t="s">
        <v>3119</v>
      </c>
      <c r="F845">
        <v>4000000</v>
      </c>
      <c r="G845" t="s">
        <v>3117</v>
      </c>
      <c r="H845" t="s">
        <v>3120</v>
      </c>
      <c r="I845" t="s">
        <v>3121</v>
      </c>
      <c r="J845" t="s">
        <v>3122</v>
      </c>
      <c r="K845" t="s">
        <v>37</v>
      </c>
      <c r="L845" t="s">
        <v>53</v>
      </c>
      <c r="M845" t="s">
        <v>54</v>
      </c>
      <c r="N845" t="s">
        <v>95</v>
      </c>
      <c r="O845" t="s">
        <v>96</v>
      </c>
      <c r="P845" s="1">
        <v>40913</v>
      </c>
      <c r="Q845" t="s">
        <v>53</v>
      </c>
      <c r="R845" t="s">
        <v>56</v>
      </c>
      <c r="S845" t="s">
        <v>41</v>
      </c>
      <c r="T845" t="s">
        <v>271</v>
      </c>
      <c r="U845" t="s">
        <v>271</v>
      </c>
      <c r="V845">
        <v>0</v>
      </c>
      <c r="W845">
        <v>0</v>
      </c>
      <c r="X845">
        <v>0</v>
      </c>
      <c r="Y845">
        <v>0</v>
      </c>
      <c r="Z845">
        <v>0</v>
      </c>
      <c r="AA845">
        <v>0</v>
      </c>
      <c r="AB845">
        <v>0</v>
      </c>
      <c r="AC845">
        <v>1</v>
      </c>
      <c r="AD845">
        <v>0</v>
      </c>
    </row>
    <row r="846" spans="1:30" hidden="1" x14ac:dyDescent="0.3">
      <c r="A846" t="s">
        <v>3123</v>
      </c>
      <c r="B846" t="s">
        <v>3124</v>
      </c>
      <c r="C846" t="s">
        <v>32</v>
      </c>
      <c r="D846" t="s">
        <v>33</v>
      </c>
      <c r="E846" s="1">
        <v>42010</v>
      </c>
      <c r="F846">
        <v>8000000</v>
      </c>
      <c r="G846" t="s">
        <v>3123</v>
      </c>
      <c r="H846" t="s">
        <v>3125</v>
      </c>
      <c r="I846" t="s">
        <v>3126</v>
      </c>
      <c r="J846" t="s">
        <v>3127</v>
      </c>
      <c r="K846" t="s">
        <v>37</v>
      </c>
      <c r="L846" t="s">
        <v>53</v>
      </c>
      <c r="M846" t="s">
        <v>54</v>
      </c>
      <c r="N846" t="s">
        <v>55</v>
      </c>
      <c r="O846" t="s">
        <v>2709</v>
      </c>
      <c r="P846" s="1">
        <v>40555</v>
      </c>
      <c r="Q846" t="s">
        <v>53</v>
      </c>
      <c r="R846" t="s">
        <v>56</v>
      </c>
      <c r="S846" t="s">
        <v>41</v>
      </c>
      <c r="T846" t="s">
        <v>271</v>
      </c>
      <c r="U846" t="s">
        <v>271</v>
      </c>
      <c r="V846">
        <v>0</v>
      </c>
      <c r="W846">
        <v>0</v>
      </c>
      <c r="X846">
        <v>0</v>
      </c>
      <c r="Y846">
        <v>0</v>
      </c>
      <c r="Z846">
        <v>0</v>
      </c>
      <c r="AA846">
        <v>0</v>
      </c>
      <c r="AB846">
        <v>0</v>
      </c>
      <c r="AC846">
        <v>1</v>
      </c>
      <c r="AD846">
        <v>0</v>
      </c>
    </row>
    <row r="847" spans="1:30" hidden="1" x14ac:dyDescent="0.3">
      <c r="A847" t="s">
        <v>3128</v>
      </c>
      <c r="B847" t="s">
        <v>3129</v>
      </c>
      <c r="C847" t="s">
        <v>32</v>
      </c>
      <c r="D847" t="s">
        <v>50</v>
      </c>
      <c r="E847" t="s">
        <v>3130</v>
      </c>
      <c r="F847">
        <v>700000</v>
      </c>
      <c r="G847" t="s">
        <v>3128</v>
      </c>
      <c r="H847" t="s">
        <v>3131</v>
      </c>
      <c r="I847" t="s">
        <v>3132</v>
      </c>
      <c r="J847" t="s">
        <v>3133</v>
      </c>
      <c r="K847" t="s">
        <v>37</v>
      </c>
      <c r="L847" t="s">
        <v>53</v>
      </c>
      <c r="M847" t="s">
        <v>2549</v>
      </c>
      <c r="N847" t="s">
        <v>2550</v>
      </c>
      <c r="O847" t="s">
        <v>2550</v>
      </c>
      <c r="P847" s="1">
        <v>38360</v>
      </c>
      <c r="Q847" t="s">
        <v>53</v>
      </c>
      <c r="R847" t="s">
        <v>56</v>
      </c>
      <c r="S847" t="s">
        <v>41</v>
      </c>
      <c r="T847" t="s">
        <v>271</v>
      </c>
      <c r="U847" t="s">
        <v>271</v>
      </c>
      <c r="V847">
        <v>0</v>
      </c>
      <c r="W847">
        <v>0</v>
      </c>
      <c r="X847">
        <v>0</v>
      </c>
      <c r="Y847">
        <v>0</v>
      </c>
      <c r="Z847">
        <v>0</v>
      </c>
      <c r="AA847">
        <v>0</v>
      </c>
      <c r="AB847">
        <v>0</v>
      </c>
      <c r="AC847">
        <v>1</v>
      </c>
      <c r="AD847">
        <v>0</v>
      </c>
    </row>
    <row r="848" spans="1:30" hidden="1" x14ac:dyDescent="0.3">
      <c r="A848" t="s">
        <v>3128</v>
      </c>
      <c r="B848" t="s">
        <v>3134</v>
      </c>
      <c r="C848" t="s">
        <v>32</v>
      </c>
      <c r="D848" t="s">
        <v>33</v>
      </c>
      <c r="E848" t="s">
        <v>3135</v>
      </c>
      <c r="F848">
        <v>600000</v>
      </c>
      <c r="G848" t="s">
        <v>3128</v>
      </c>
      <c r="H848" t="s">
        <v>3131</v>
      </c>
      <c r="I848" t="s">
        <v>3132</v>
      </c>
      <c r="J848" t="s">
        <v>3133</v>
      </c>
      <c r="K848" t="s">
        <v>37</v>
      </c>
      <c r="L848" t="s">
        <v>53</v>
      </c>
      <c r="M848" t="s">
        <v>2549</v>
      </c>
      <c r="N848" t="s">
        <v>2550</v>
      </c>
      <c r="O848" t="s">
        <v>2550</v>
      </c>
      <c r="P848" s="1">
        <v>38360</v>
      </c>
      <c r="Q848" t="s">
        <v>53</v>
      </c>
      <c r="R848" t="s">
        <v>56</v>
      </c>
      <c r="S848" t="s">
        <v>41</v>
      </c>
      <c r="T848" t="s">
        <v>271</v>
      </c>
      <c r="U848" t="s">
        <v>271</v>
      </c>
      <c r="V848">
        <v>0</v>
      </c>
      <c r="W848">
        <v>0</v>
      </c>
      <c r="X848">
        <v>0</v>
      </c>
      <c r="Y848">
        <v>0</v>
      </c>
      <c r="Z848">
        <v>0</v>
      </c>
      <c r="AA848">
        <v>0</v>
      </c>
      <c r="AB848">
        <v>0</v>
      </c>
      <c r="AC848">
        <v>1</v>
      </c>
      <c r="AD848">
        <v>0</v>
      </c>
    </row>
    <row r="849" spans="1:30" hidden="1" x14ac:dyDescent="0.3">
      <c r="A849" t="s">
        <v>3136</v>
      </c>
      <c r="B849" t="s">
        <v>3137</v>
      </c>
      <c r="C849" t="s">
        <v>32</v>
      </c>
      <c r="D849" t="s">
        <v>139</v>
      </c>
      <c r="E849" t="s">
        <v>3138</v>
      </c>
      <c r="F849">
        <v>12200000</v>
      </c>
      <c r="G849" t="s">
        <v>3136</v>
      </c>
      <c r="H849" t="s">
        <v>3139</v>
      </c>
      <c r="I849" t="s">
        <v>3140</v>
      </c>
      <c r="J849" t="s">
        <v>271</v>
      </c>
      <c r="K849" t="s">
        <v>109</v>
      </c>
      <c r="L849" t="s">
        <v>53</v>
      </c>
      <c r="M849" t="s">
        <v>3141</v>
      </c>
      <c r="N849" t="s">
        <v>3142</v>
      </c>
      <c r="O849" t="s">
        <v>3143</v>
      </c>
      <c r="Q849" t="s">
        <v>53</v>
      </c>
      <c r="R849" t="s">
        <v>56</v>
      </c>
      <c r="S849" t="s">
        <v>41</v>
      </c>
      <c r="T849" t="s">
        <v>271</v>
      </c>
      <c r="U849" t="s">
        <v>271</v>
      </c>
      <c r="V849">
        <v>0</v>
      </c>
      <c r="W849">
        <v>0</v>
      </c>
      <c r="X849">
        <v>0</v>
      </c>
      <c r="Y849">
        <v>0</v>
      </c>
      <c r="Z849">
        <v>0</v>
      </c>
      <c r="AA849">
        <v>0</v>
      </c>
      <c r="AB849">
        <v>0</v>
      </c>
      <c r="AC849">
        <v>1</v>
      </c>
      <c r="AD849">
        <v>0</v>
      </c>
    </row>
    <row r="850" spans="1:30" hidden="1" x14ac:dyDescent="0.3">
      <c r="A850" t="s">
        <v>3144</v>
      </c>
      <c r="B850" t="s">
        <v>3145</v>
      </c>
      <c r="C850" t="s">
        <v>32</v>
      </c>
      <c r="E850" s="1">
        <v>41373</v>
      </c>
      <c r="F850">
        <v>4657434</v>
      </c>
      <c r="G850" t="s">
        <v>3144</v>
      </c>
      <c r="H850" t="s">
        <v>3146</v>
      </c>
      <c r="I850" t="s">
        <v>3147</v>
      </c>
      <c r="J850" t="s">
        <v>271</v>
      </c>
      <c r="K850" t="s">
        <v>37</v>
      </c>
      <c r="L850" t="s">
        <v>53</v>
      </c>
      <c r="M850" t="s">
        <v>774</v>
      </c>
      <c r="N850" t="s">
        <v>775</v>
      </c>
      <c r="O850" t="s">
        <v>2155</v>
      </c>
      <c r="P850" s="1">
        <v>39814</v>
      </c>
      <c r="Q850" t="s">
        <v>53</v>
      </c>
      <c r="R850" t="s">
        <v>56</v>
      </c>
      <c r="S850" t="s">
        <v>41</v>
      </c>
      <c r="T850" t="s">
        <v>271</v>
      </c>
      <c r="U850" t="s">
        <v>271</v>
      </c>
      <c r="V850">
        <v>0</v>
      </c>
      <c r="W850">
        <v>0</v>
      </c>
      <c r="X850">
        <v>0</v>
      </c>
      <c r="Y850">
        <v>0</v>
      </c>
      <c r="Z850">
        <v>0</v>
      </c>
      <c r="AA850">
        <v>0</v>
      </c>
      <c r="AB850">
        <v>0</v>
      </c>
      <c r="AC850">
        <v>1</v>
      </c>
      <c r="AD850">
        <v>0</v>
      </c>
    </row>
    <row r="851" spans="1:30" hidden="1" x14ac:dyDescent="0.3">
      <c r="A851" t="s">
        <v>3144</v>
      </c>
      <c r="B851" t="s">
        <v>3148</v>
      </c>
      <c r="C851" t="s">
        <v>32</v>
      </c>
      <c r="E851" t="s">
        <v>3149</v>
      </c>
      <c r="F851">
        <v>449711</v>
      </c>
      <c r="G851" t="s">
        <v>3144</v>
      </c>
      <c r="H851" t="s">
        <v>3146</v>
      </c>
      <c r="I851" t="s">
        <v>3147</v>
      </c>
      <c r="J851" t="s">
        <v>271</v>
      </c>
      <c r="K851" t="s">
        <v>37</v>
      </c>
      <c r="L851" t="s">
        <v>53</v>
      </c>
      <c r="M851" t="s">
        <v>774</v>
      </c>
      <c r="N851" t="s">
        <v>775</v>
      </c>
      <c r="O851" t="s">
        <v>2155</v>
      </c>
      <c r="P851" s="1">
        <v>39814</v>
      </c>
      <c r="Q851" t="s">
        <v>53</v>
      </c>
      <c r="R851" t="s">
        <v>56</v>
      </c>
      <c r="S851" t="s">
        <v>41</v>
      </c>
      <c r="T851" t="s">
        <v>271</v>
      </c>
      <c r="U851" t="s">
        <v>271</v>
      </c>
      <c r="V851">
        <v>0</v>
      </c>
      <c r="W851">
        <v>0</v>
      </c>
      <c r="X851">
        <v>0</v>
      </c>
      <c r="Y851">
        <v>0</v>
      </c>
      <c r="Z851">
        <v>0</v>
      </c>
      <c r="AA851">
        <v>0</v>
      </c>
      <c r="AB851">
        <v>0</v>
      </c>
      <c r="AC851">
        <v>1</v>
      </c>
      <c r="AD851">
        <v>0</v>
      </c>
    </row>
    <row r="852" spans="1:30" hidden="1" x14ac:dyDescent="0.3">
      <c r="A852" t="s">
        <v>3150</v>
      </c>
      <c r="B852" t="s">
        <v>3151</v>
      </c>
      <c r="C852" t="s">
        <v>32</v>
      </c>
      <c r="E852" t="s">
        <v>2444</v>
      </c>
      <c r="F852">
        <v>3867278</v>
      </c>
      <c r="G852" t="s">
        <v>3150</v>
      </c>
      <c r="H852" t="s">
        <v>3152</v>
      </c>
      <c r="I852" t="s">
        <v>3153</v>
      </c>
      <c r="J852" t="s">
        <v>3154</v>
      </c>
      <c r="K852" t="s">
        <v>37</v>
      </c>
      <c r="L852" t="s">
        <v>53</v>
      </c>
      <c r="M852" t="s">
        <v>73</v>
      </c>
      <c r="N852" t="s">
        <v>74</v>
      </c>
      <c r="O852" t="s">
        <v>75</v>
      </c>
      <c r="P852" s="1">
        <v>40179</v>
      </c>
      <c r="Q852" t="s">
        <v>53</v>
      </c>
      <c r="R852" t="s">
        <v>56</v>
      </c>
      <c r="S852" t="s">
        <v>41</v>
      </c>
      <c r="T852" t="s">
        <v>271</v>
      </c>
      <c r="U852" t="s">
        <v>271</v>
      </c>
      <c r="V852">
        <v>0</v>
      </c>
      <c r="W852">
        <v>0</v>
      </c>
      <c r="X852">
        <v>0</v>
      </c>
      <c r="Y852">
        <v>0</v>
      </c>
      <c r="Z852">
        <v>0</v>
      </c>
      <c r="AA852">
        <v>0</v>
      </c>
      <c r="AB852">
        <v>0</v>
      </c>
      <c r="AC852">
        <v>1</v>
      </c>
      <c r="AD852">
        <v>0</v>
      </c>
    </row>
    <row r="853" spans="1:30" hidden="1" x14ac:dyDescent="0.3">
      <c r="A853" t="s">
        <v>3150</v>
      </c>
      <c r="B853" t="s">
        <v>3155</v>
      </c>
      <c r="C853" t="s">
        <v>32</v>
      </c>
      <c r="D853" t="s">
        <v>50</v>
      </c>
      <c r="E853" t="s">
        <v>3156</v>
      </c>
      <c r="F853">
        <v>4350000</v>
      </c>
      <c r="G853" t="s">
        <v>3150</v>
      </c>
      <c r="H853" t="s">
        <v>3152</v>
      </c>
      <c r="I853" t="s">
        <v>3153</v>
      </c>
      <c r="J853" t="s">
        <v>3154</v>
      </c>
      <c r="K853" t="s">
        <v>37</v>
      </c>
      <c r="L853" t="s">
        <v>53</v>
      </c>
      <c r="M853" t="s">
        <v>73</v>
      </c>
      <c r="N853" t="s">
        <v>74</v>
      </c>
      <c r="O853" t="s">
        <v>75</v>
      </c>
      <c r="P853" s="1">
        <v>40179</v>
      </c>
      <c r="Q853" t="s">
        <v>53</v>
      </c>
      <c r="R853" t="s">
        <v>56</v>
      </c>
      <c r="S853" t="s">
        <v>41</v>
      </c>
      <c r="T853" t="s">
        <v>271</v>
      </c>
      <c r="U853" t="s">
        <v>271</v>
      </c>
      <c r="V853">
        <v>0</v>
      </c>
      <c r="W853">
        <v>0</v>
      </c>
      <c r="X853">
        <v>0</v>
      </c>
      <c r="Y853">
        <v>0</v>
      </c>
      <c r="Z853">
        <v>0</v>
      </c>
      <c r="AA853">
        <v>0</v>
      </c>
      <c r="AB853">
        <v>0</v>
      </c>
      <c r="AC853">
        <v>1</v>
      </c>
      <c r="AD853">
        <v>0</v>
      </c>
    </row>
    <row r="854" spans="1:30" hidden="1" x14ac:dyDescent="0.3">
      <c r="A854" t="s">
        <v>3157</v>
      </c>
      <c r="B854" t="s">
        <v>3158</v>
      </c>
      <c r="C854" t="s">
        <v>32</v>
      </c>
      <c r="D854" t="s">
        <v>50</v>
      </c>
      <c r="E854" t="s">
        <v>3159</v>
      </c>
      <c r="F854">
        <v>5000000</v>
      </c>
      <c r="G854" t="s">
        <v>3157</v>
      </c>
      <c r="H854" t="s">
        <v>3160</v>
      </c>
      <c r="I854" t="s">
        <v>3161</v>
      </c>
      <c r="J854" t="s">
        <v>3162</v>
      </c>
      <c r="K854" t="s">
        <v>72</v>
      </c>
      <c r="L854" t="s">
        <v>53</v>
      </c>
      <c r="M854" t="s">
        <v>637</v>
      </c>
      <c r="N854" t="s">
        <v>102</v>
      </c>
      <c r="O854" t="s">
        <v>2407</v>
      </c>
      <c r="P854" s="1">
        <v>40550</v>
      </c>
      <c r="Q854" t="s">
        <v>53</v>
      </c>
      <c r="R854" t="s">
        <v>56</v>
      </c>
      <c r="S854" t="s">
        <v>41</v>
      </c>
      <c r="T854" t="s">
        <v>271</v>
      </c>
      <c r="U854" t="s">
        <v>271</v>
      </c>
      <c r="V854">
        <v>0</v>
      </c>
      <c r="W854">
        <v>0</v>
      </c>
      <c r="X854">
        <v>0</v>
      </c>
      <c r="Y854">
        <v>0</v>
      </c>
      <c r="Z854">
        <v>0</v>
      </c>
      <c r="AA854">
        <v>0</v>
      </c>
      <c r="AB854">
        <v>0</v>
      </c>
      <c r="AC854">
        <v>1</v>
      </c>
      <c r="AD854">
        <v>0</v>
      </c>
    </row>
    <row r="855" spans="1:30" hidden="1" x14ac:dyDescent="0.3">
      <c r="A855" t="s">
        <v>3163</v>
      </c>
      <c r="B855" t="s">
        <v>3164</v>
      </c>
      <c r="C855" t="s">
        <v>32</v>
      </c>
      <c r="D855" t="s">
        <v>33</v>
      </c>
      <c r="E855" s="1">
        <v>40817</v>
      </c>
      <c r="F855">
        <v>37000000</v>
      </c>
      <c r="G855" t="s">
        <v>3163</v>
      </c>
      <c r="H855" t="s">
        <v>3165</v>
      </c>
      <c r="I855" t="s">
        <v>3166</v>
      </c>
      <c r="J855" t="s">
        <v>3167</v>
      </c>
      <c r="K855" t="s">
        <v>37</v>
      </c>
      <c r="L855" t="s">
        <v>53</v>
      </c>
      <c r="M855" t="s">
        <v>54</v>
      </c>
      <c r="N855" t="s">
        <v>95</v>
      </c>
      <c r="O855" t="s">
        <v>2374</v>
      </c>
      <c r="P855" s="1">
        <v>37987</v>
      </c>
      <c r="Q855" t="s">
        <v>53</v>
      </c>
      <c r="R855" t="s">
        <v>56</v>
      </c>
      <c r="S855" t="s">
        <v>41</v>
      </c>
      <c r="T855" t="s">
        <v>271</v>
      </c>
      <c r="U855" t="s">
        <v>271</v>
      </c>
      <c r="V855">
        <v>0</v>
      </c>
      <c r="W855">
        <v>0</v>
      </c>
      <c r="X855">
        <v>0</v>
      </c>
      <c r="Y855">
        <v>0</v>
      </c>
      <c r="Z855">
        <v>0</v>
      </c>
      <c r="AA855">
        <v>0</v>
      </c>
      <c r="AB855">
        <v>0</v>
      </c>
      <c r="AC855">
        <v>1</v>
      </c>
      <c r="AD855">
        <v>0</v>
      </c>
    </row>
    <row r="856" spans="1:30" hidden="1" x14ac:dyDescent="0.3">
      <c r="A856" t="s">
        <v>3168</v>
      </c>
      <c r="B856" t="s">
        <v>3169</v>
      </c>
      <c r="C856" t="s">
        <v>32</v>
      </c>
      <c r="D856" t="s">
        <v>33</v>
      </c>
      <c r="E856" t="s">
        <v>3170</v>
      </c>
      <c r="F856">
        <v>12000000</v>
      </c>
      <c r="G856" t="s">
        <v>3168</v>
      </c>
      <c r="H856" t="s">
        <v>3171</v>
      </c>
      <c r="I856" t="s">
        <v>3172</v>
      </c>
      <c r="J856" t="s">
        <v>3173</v>
      </c>
      <c r="K856" t="s">
        <v>37</v>
      </c>
      <c r="L856" t="s">
        <v>53</v>
      </c>
      <c r="M856" t="s">
        <v>54</v>
      </c>
      <c r="N856" t="s">
        <v>95</v>
      </c>
      <c r="O856" t="s">
        <v>96</v>
      </c>
      <c r="P856" s="1">
        <v>40545</v>
      </c>
      <c r="Q856" t="s">
        <v>53</v>
      </c>
      <c r="R856" t="s">
        <v>56</v>
      </c>
      <c r="S856" t="s">
        <v>41</v>
      </c>
      <c r="T856" t="s">
        <v>271</v>
      </c>
      <c r="U856" t="s">
        <v>271</v>
      </c>
      <c r="V856">
        <v>0</v>
      </c>
      <c r="W856">
        <v>0</v>
      </c>
      <c r="X856">
        <v>0</v>
      </c>
      <c r="Y856">
        <v>0</v>
      </c>
      <c r="Z856">
        <v>0</v>
      </c>
      <c r="AA856">
        <v>0</v>
      </c>
      <c r="AB856">
        <v>0</v>
      </c>
      <c r="AC856">
        <v>1</v>
      </c>
      <c r="AD856">
        <v>0</v>
      </c>
    </row>
    <row r="857" spans="1:30" hidden="1" x14ac:dyDescent="0.3">
      <c r="A857" t="s">
        <v>3168</v>
      </c>
      <c r="B857" t="s">
        <v>3174</v>
      </c>
      <c r="C857" t="s">
        <v>32</v>
      </c>
      <c r="D857" t="s">
        <v>139</v>
      </c>
      <c r="E857" s="1">
        <v>41918</v>
      </c>
      <c r="F857">
        <v>30000000</v>
      </c>
      <c r="G857" t="s">
        <v>3168</v>
      </c>
      <c r="H857" t="s">
        <v>3171</v>
      </c>
      <c r="I857" t="s">
        <v>3172</v>
      </c>
      <c r="J857" t="s">
        <v>3173</v>
      </c>
      <c r="K857" t="s">
        <v>37</v>
      </c>
      <c r="L857" t="s">
        <v>53</v>
      </c>
      <c r="M857" t="s">
        <v>54</v>
      </c>
      <c r="N857" t="s">
        <v>95</v>
      </c>
      <c r="O857" t="s">
        <v>96</v>
      </c>
      <c r="P857" s="1">
        <v>40545</v>
      </c>
      <c r="Q857" t="s">
        <v>53</v>
      </c>
      <c r="R857" t="s">
        <v>56</v>
      </c>
      <c r="S857" t="s">
        <v>41</v>
      </c>
      <c r="T857" t="s">
        <v>271</v>
      </c>
      <c r="U857" t="s">
        <v>271</v>
      </c>
      <c r="V857">
        <v>0</v>
      </c>
      <c r="W857">
        <v>0</v>
      </c>
      <c r="X857">
        <v>0</v>
      </c>
      <c r="Y857">
        <v>0</v>
      </c>
      <c r="Z857">
        <v>0</v>
      </c>
      <c r="AA857">
        <v>0</v>
      </c>
      <c r="AB857">
        <v>0</v>
      </c>
      <c r="AC857">
        <v>1</v>
      </c>
      <c r="AD857">
        <v>0</v>
      </c>
    </row>
    <row r="858" spans="1:30" hidden="1" x14ac:dyDescent="0.3">
      <c r="A858" t="s">
        <v>3168</v>
      </c>
      <c r="B858" t="s">
        <v>3175</v>
      </c>
      <c r="C858" t="s">
        <v>32</v>
      </c>
      <c r="D858" t="s">
        <v>50</v>
      </c>
      <c r="E858" t="s">
        <v>2748</v>
      </c>
      <c r="F858">
        <v>4750000</v>
      </c>
      <c r="G858" t="s">
        <v>3168</v>
      </c>
      <c r="H858" t="s">
        <v>3171</v>
      </c>
      <c r="I858" t="s">
        <v>3172</v>
      </c>
      <c r="J858" t="s">
        <v>3173</v>
      </c>
      <c r="K858" t="s">
        <v>37</v>
      </c>
      <c r="L858" t="s">
        <v>53</v>
      </c>
      <c r="M858" t="s">
        <v>54</v>
      </c>
      <c r="N858" t="s">
        <v>95</v>
      </c>
      <c r="O858" t="s">
        <v>96</v>
      </c>
      <c r="P858" s="1">
        <v>40545</v>
      </c>
      <c r="Q858" t="s">
        <v>53</v>
      </c>
      <c r="R858" t="s">
        <v>56</v>
      </c>
      <c r="S858" t="s">
        <v>41</v>
      </c>
      <c r="T858" t="s">
        <v>271</v>
      </c>
      <c r="U858" t="s">
        <v>271</v>
      </c>
      <c r="V858">
        <v>0</v>
      </c>
      <c r="W858">
        <v>0</v>
      </c>
      <c r="X858">
        <v>0</v>
      </c>
      <c r="Y858">
        <v>0</v>
      </c>
      <c r="Z858">
        <v>0</v>
      </c>
      <c r="AA858">
        <v>0</v>
      </c>
      <c r="AB858">
        <v>0</v>
      </c>
      <c r="AC858">
        <v>1</v>
      </c>
      <c r="AD858">
        <v>0</v>
      </c>
    </row>
    <row r="859" spans="1:30" hidden="1" x14ac:dyDescent="0.3">
      <c r="A859" t="s">
        <v>3176</v>
      </c>
      <c r="B859" t="s">
        <v>3177</v>
      </c>
      <c r="C859" t="s">
        <v>32</v>
      </c>
      <c r="D859" t="s">
        <v>50</v>
      </c>
      <c r="E859" s="1">
        <v>39084</v>
      </c>
      <c r="F859">
        <v>6000000</v>
      </c>
      <c r="G859" t="s">
        <v>3176</v>
      </c>
      <c r="H859" t="s">
        <v>3178</v>
      </c>
      <c r="I859" t="s">
        <v>3179</v>
      </c>
      <c r="J859" t="s">
        <v>271</v>
      </c>
      <c r="K859" t="s">
        <v>72</v>
      </c>
      <c r="L859" t="s">
        <v>53</v>
      </c>
      <c r="M859" t="s">
        <v>1924</v>
      </c>
      <c r="N859" t="s">
        <v>3180</v>
      </c>
      <c r="O859" t="s">
        <v>3181</v>
      </c>
      <c r="P859" s="1">
        <v>35065</v>
      </c>
      <c r="Q859" t="s">
        <v>53</v>
      </c>
      <c r="R859" t="s">
        <v>56</v>
      </c>
      <c r="S859" t="s">
        <v>41</v>
      </c>
      <c r="T859" t="s">
        <v>271</v>
      </c>
      <c r="U859" t="s">
        <v>271</v>
      </c>
      <c r="V859">
        <v>0</v>
      </c>
      <c r="W859">
        <v>0</v>
      </c>
      <c r="X859">
        <v>0</v>
      </c>
      <c r="Y859">
        <v>0</v>
      </c>
      <c r="Z859">
        <v>0</v>
      </c>
      <c r="AA859">
        <v>0</v>
      </c>
      <c r="AB859">
        <v>0</v>
      </c>
      <c r="AC859">
        <v>1</v>
      </c>
      <c r="AD859">
        <v>0</v>
      </c>
    </row>
    <row r="860" spans="1:30" hidden="1" x14ac:dyDescent="0.3">
      <c r="A860" t="s">
        <v>3182</v>
      </c>
      <c r="B860" t="s">
        <v>3183</v>
      </c>
      <c r="C860" t="s">
        <v>32</v>
      </c>
      <c r="D860" t="s">
        <v>50</v>
      </c>
      <c r="E860" s="1">
        <v>41610</v>
      </c>
      <c r="F860">
        <v>5000000</v>
      </c>
      <c r="G860" t="s">
        <v>3182</v>
      </c>
      <c r="H860" t="s">
        <v>3184</v>
      </c>
      <c r="I860" t="s">
        <v>3185</v>
      </c>
      <c r="J860" t="s">
        <v>3186</v>
      </c>
      <c r="K860" t="s">
        <v>37</v>
      </c>
      <c r="L860" t="s">
        <v>53</v>
      </c>
      <c r="M860" t="s">
        <v>54</v>
      </c>
      <c r="N860" t="s">
        <v>95</v>
      </c>
      <c r="O860" t="s">
        <v>96</v>
      </c>
      <c r="P860" s="1">
        <v>40186</v>
      </c>
      <c r="Q860" t="s">
        <v>53</v>
      </c>
      <c r="R860" t="s">
        <v>56</v>
      </c>
      <c r="S860" t="s">
        <v>41</v>
      </c>
      <c r="T860" t="s">
        <v>271</v>
      </c>
      <c r="U860" t="s">
        <v>271</v>
      </c>
      <c r="V860">
        <v>0</v>
      </c>
      <c r="W860">
        <v>0</v>
      </c>
      <c r="X860">
        <v>0</v>
      </c>
      <c r="Y860">
        <v>0</v>
      </c>
      <c r="Z860">
        <v>0</v>
      </c>
      <c r="AA860">
        <v>0</v>
      </c>
      <c r="AB860">
        <v>0</v>
      </c>
      <c r="AC860">
        <v>1</v>
      </c>
      <c r="AD860">
        <v>0</v>
      </c>
    </row>
    <row r="861" spans="1:30" hidden="1" x14ac:dyDescent="0.3">
      <c r="A861" t="s">
        <v>3187</v>
      </c>
      <c r="B861" t="s">
        <v>3188</v>
      </c>
      <c r="C861" t="s">
        <v>32</v>
      </c>
      <c r="E861" t="s">
        <v>3189</v>
      </c>
      <c r="F861">
        <v>332602</v>
      </c>
      <c r="G861" t="s">
        <v>3187</v>
      </c>
      <c r="H861" t="s">
        <v>3190</v>
      </c>
      <c r="I861" t="s">
        <v>3191</v>
      </c>
      <c r="J861" t="s">
        <v>3192</v>
      </c>
      <c r="K861" t="s">
        <v>37</v>
      </c>
      <c r="L861" t="s">
        <v>53</v>
      </c>
      <c r="M861" t="s">
        <v>222</v>
      </c>
      <c r="N861" t="s">
        <v>739</v>
      </c>
      <c r="O861" t="s">
        <v>3193</v>
      </c>
      <c r="P861" s="1">
        <v>39814</v>
      </c>
      <c r="Q861" t="s">
        <v>53</v>
      </c>
      <c r="R861" t="s">
        <v>56</v>
      </c>
      <c r="S861" t="s">
        <v>41</v>
      </c>
      <c r="T861" t="s">
        <v>271</v>
      </c>
      <c r="U861" t="s">
        <v>271</v>
      </c>
      <c r="V861">
        <v>0</v>
      </c>
      <c r="W861">
        <v>0</v>
      </c>
      <c r="X861">
        <v>0</v>
      </c>
      <c r="Y861">
        <v>0</v>
      </c>
      <c r="Z861">
        <v>0</v>
      </c>
      <c r="AA861">
        <v>0</v>
      </c>
      <c r="AB861">
        <v>0</v>
      </c>
      <c r="AC861">
        <v>1</v>
      </c>
      <c r="AD861">
        <v>0</v>
      </c>
    </row>
    <row r="862" spans="1:30" hidden="1" x14ac:dyDescent="0.3">
      <c r="A862" t="s">
        <v>3187</v>
      </c>
      <c r="B862" t="s">
        <v>3194</v>
      </c>
      <c r="C862" t="s">
        <v>32</v>
      </c>
      <c r="E862" t="s">
        <v>3195</v>
      </c>
      <c r="F862">
        <v>150000</v>
      </c>
      <c r="G862" t="s">
        <v>3187</v>
      </c>
      <c r="H862" t="s">
        <v>3190</v>
      </c>
      <c r="I862" t="s">
        <v>3191</v>
      </c>
      <c r="J862" t="s">
        <v>3192</v>
      </c>
      <c r="K862" t="s">
        <v>37</v>
      </c>
      <c r="L862" t="s">
        <v>53</v>
      </c>
      <c r="M862" t="s">
        <v>222</v>
      </c>
      <c r="N862" t="s">
        <v>739</v>
      </c>
      <c r="O862" t="s">
        <v>3193</v>
      </c>
      <c r="P862" s="1">
        <v>39814</v>
      </c>
      <c r="Q862" t="s">
        <v>53</v>
      </c>
      <c r="R862" t="s">
        <v>56</v>
      </c>
      <c r="S862" t="s">
        <v>41</v>
      </c>
      <c r="T862" t="s">
        <v>271</v>
      </c>
      <c r="U862" t="s">
        <v>271</v>
      </c>
      <c r="V862">
        <v>0</v>
      </c>
      <c r="W862">
        <v>0</v>
      </c>
      <c r="X862">
        <v>0</v>
      </c>
      <c r="Y862">
        <v>0</v>
      </c>
      <c r="Z862">
        <v>0</v>
      </c>
      <c r="AA862">
        <v>0</v>
      </c>
      <c r="AB862">
        <v>0</v>
      </c>
      <c r="AC862">
        <v>1</v>
      </c>
      <c r="AD862">
        <v>0</v>
      </c>
    </row>
    <row r="863" spans="1:30" hidden="1" x14ac:dyDescent="0.3">
      <c r="A863" t="s">
        <v>3196</v>
      </c>
      <c r="B863" t="s">
        <v>3197</v>
      </c>
      <c r="C863" t="s">
        <v>32</v>
      </c>
      <c r="E863" t="s">
        <v>2270</v>
      </c>
      <c r="F863">
        <v>396470</v>
      </c>
      <c r="G863" t="s">
        <v>3196</v>
      </c>
      <c r="H863" t="s">
        <v>3198</v>
      </c>
      <c r="I863" t="s">
        <v>3199</v>
      </c>
      <c r="J863" t="s">
        <v>271</v>
      </c>
      <c r="K863" t="s">
        <v>37</v>
      </c>
      <c r="L863" t="s">
        <v>53</v>
      </c>
      <c r="M863" t="s">
        <v>73</v>
      </c>
      <c r="N863" t="s">
        <v>74</v>
      </c>
      <c r="O863" t="s">
        <v>1539</v>
      </c>
      <c r="P863" s="1">
        <v>41581</v>
      </c>
      <c r="Q863" t="s">
        <v>53</v>
      </c>
      <c r="R863" t="s">
        <v>56</v>
      </c>
      <c r="S863" t="s">
        <v>41</v>
      </c>
      <c r="T863" t="s">
        <v>271</v>
      </c>
      <c r="U863" t="s">
        <v>271</v>
      </c>
      <c r="V863">
        <v>0</v>
      </c>
      <c r="W863">
        <v>0</v>
      </c>
      <c r="X863">
        <v>0</v>
      </c>
      <c r="Y863">
        <v>0</v>
      </c>
      <c r="Z863">
        <v>0</v>
      </c>
      <c r="AA863">
        <v>0</v>
      </c>
      <c r="AB863">
        <v>0</v>
      </c>
      <c r="AC863">
        <v>1</v>
      </c>
      <c r="AD863">
        <v>0</v>
      </c>
    </row>
    <row r="864" spans="1:30" hidden="1" x14ac:dyDescent="0.3">
      <c r="A864" t="s">
        <v>3200</v>
      </c>
      <c r="B864" t="s">
        <v>3201</v>
      </c>
      <c r="C864" t="s">
        <v>32</v>
      </c>
      <c r="D864" t="s">
        <v>50</v>
      </c>
      <c r="E864" t="s">
        <v>3202</v>
      </c>
      <c r="F864">
        <v>4300000</v>
      </c>
      <c r="G864" t="s">
        <v>3200</v>
      </c>
      <c r="H864" t="s">
        <v>3203</v>
      </c>
      <c r="I864" t="s">
        <v>3204</v>
      </c>
      <c r="J864" t="s">
        <v>2349</v>
      </c>
      <c r="K864" t="s">
        <v>37</v>
      </c>
      <c r="L864" t="s">
        <v>53</v>
      </c>
      <c r="M864" t="s">
        <v>54</v>
      </c>
      <c r="N864" t="s">
        <v>55</v>
      </c>
      <c r="O864" t="s">
        <v>55</v>
      </c>
      <c r="P864" t="s">
        <v>3205</v>
      </c>
      <c r="Q864" t="s">
        <v>53</v>
      </c>
      <c r="R864" t="s">
        <v>56</v>
      </c>
      <c r="S864" t="s">
        <v>41</v>
      </c>
      <c r="T864" t="s">
        <v>271</v>
      </c>
      <c r="U864" t="s">
        <v>271</v>
      </c>
      <c r="V864">
        <v>0</v>
      </c>
      <c r="W864">
        <v>0</v>
      </c>
      <c r="X864">
        <v>0</v>
      </c>
      <c r="Y864">
        <v>0</v>
      </c>
      <c r="Z864">
        <v>0</v>
      </c>
      <c r="AA864">
        <v>0</v>
      </c>
      <c r="AB864">
        <v>0</v>
      </c>
      <c r="AC864">
        <v>1</v>
      </c>
      <c r="AD864">
        <v>0</v>
      </c>
    </row>
    <row r="865" spans="1:30" hidden="1" x14ac:dyDescent="0.3">
      <c r="A865" t="s">
        <v>3206</v>
      </c>
      <c r="B865" t="s">
        <v>3207</v>
      </c>
      <c r="C865" t="s">
        <v>32</v>
      </c>
      <c r="E865" t="s">
        <v>3208</v>
      </c>
      <c r="F865">
        <v>4702468</v>
      </c>
      <c r="G865" t="s">
        <v>3206</v>
      </c>
      <c r="H865" t="s">
        <v>3209</v>
      </c>
      <c r="I865" t="s">
        <v>3210</v>
      </c>
      <c r="J865" t="s">
        <v>271</v>
      </c>
      <c r="K865" t="s">
        <v>37</v>
      </c>
      <c r="L865" t="s">
        <v>53</v>
      </c>
      <c r="M865" t="s">
        <v>54</v>
      </c>
      <c r="N865" t="s">
        <v>55</v>
      </c>
      <c r="O865" t="s">
        <v>3211</v>
      </c>
      <c r="Q865" t="s">
        <v>53</v>
      </c>
      <c r="R865" t="s">
        <v>56</v>
      </c>
      <c r="S865" t="s">
        <v>41</v>
      </c>
      <c r="T865" t="s">
        <v>271</v>
      </c>
      <c r="U865" t="s">
        <v>271</v>
      </c>
      <c r="V865">
        <v>0</v>
      </c>
      <c r="W865">
        <v>0</v>
      </c>
      <c r="X865">
        <v>0</v>
      </c>
      <c r="Y865">
        <v>0</v>
      </c>
      <c r="Z865">
        <v>0</v>
      </c>
      <c r="AA865">
        <v>0</v>
      </c>
      <c r="AB865">
        <v>0</v>
      </c>
      <c r="AC865">
        <v>1</v>
      </c>
      <c r="AD865">
        <v>0</v>
      </c>
    </row>
    <row r="866" spans="1:30" hidden="1" x14ac:dyDescent="0.3">
      <c r="A866" t="s">
        <v>3206</v>
      </c>
      <c r="B866" t="s">
        <v>3212</v>
      </c>
      <c r="C866" t="s">
        <v>32</v>
      </c>
      <c r="E866" s="1">
        <v>39878</v>
      </c>
      <c r="F866">
        <v>3100000</v>
      </c>
      <c r="G866" t="s">
        <v>3206</v>
      </c>
      <c r="H866" t="s">
        <v>3209</v>
      </c>
      <c r="I866" t="s">
        <v>3210</v>
      </c>
      <c r="J866" t="s">
        <v>271</v>
      </c>
      <c r="K866" t="s">
        <v>37</v>
      </c>
      <c r="L866" t="s">
        <v>53</v>
      </c>
      <c r="M866" t="s">
        <v>54</v>
      </c>
      <c r="N866" t="s">
        <v>55</v>
      </c>
      <c r="O866" t="s">
        <v>3211</v>
      </c>
      <c r="Q866" t="s">
        <v>53</v>
      </c>
      <c r="R866" t="s">
        <v>56</v>
      </c>
      <c r="S866" t="s">
        <v>41</v>
      </c>
      <c r="T866" t="s">
        <v>271</v>
      </c>
      <c r="U866" t="s">
        <v>271</v>
      </c>
      <c r="V866">
        <v>0</v>
      </c>
      <c r="W866">
        <v>0</v>
      </c>
      <c r="X866">
        <v>0</v>
      </c>
      <c r="Y866">
        <v>0</v>
      </c>
      <c r="Z866">
        <v>0</v>
      </c>
      <c r="AA866">
        <v>0</v>
      </c>
      <c r="AB866">
        <v>0</v>
      </c>
      <c r="AC866">
        <v>1</v>
      </c>
      <c r="AD866">
        <v>0</v>
      </c>
    </row>
    <row r="867" spans="1:30" hidden="1" x14ac:dyDescent="0.3">
      <c r="A867" t="s">
        <v>3213</v>
      </c>
      <c r="B867" t="s">
        <v>3214</v>
      </c>
      <c r="C867" t="s">
        <v>32</v>
      </c>
      <c r="E867" s="1">
        <v>41735</v>
      </c>
      <c r="F867">
        <v>1000011</v>
      </c>
      <c r="G867" t="s">
        <v>3213</v>
      </c>
      <c r="H867" t="s">
        <v>3215</v>
      </c>
      <c r="I867" t="s">
        <v>3216</v>
      </c>
      <c r="J867" t="s">
        <v>271</v>
      </c>
      <c r="K867" t="s">
        <v>37</v>
      </c>
      <c r="L867" t="s">
        <v>53</v>
      </c>
      <c r="M867" t="s">
        <v>73</v>
      </c>
      <c r="N867" t="s">
        <v>74</v>
      </c>
      <c r="O867" t="s">
        <v>75</v>
      </c>
      <c r="P867" s="1">
        <v>40909</v>
      </c>
      <c r="Q867" t="s">
        <v>53</v>
      </c>
      <c r="R867" t="s">
        <v>56</v>
      </c>
      <c r="S867" t="s">
        <v>41</v>
      </c>
      <c r="T867" t="s">
        <v>271</v>
      </c>
      <c r="U867" t="s">
        <v>271</v>
      </c>
      <c r="V867">
        <v>0</v>
      </c>
      <c r="W867">
        <v>0</v>
      </c>
      <c r="X867">
        <v>0</v>
      </c>
      <c r="Y867">
        <v>0</v>
      </c>
      <c r="Z867">
        <v>0</v>
      </c>
      <c r="AA867">
        <v>0</v>
      </c>
      <c r="AB867">
        <v>0</v>
      </c>
      <c r="AC867">
        <v>1</v>
      </c>
      <c r="AD867">
        <v>0</v>
      </c>
    </row>
    <row r="868" spans="1:30" hidden="1" x14ac:dyDescent="0.3">
      <c r="A868" t="s">
        <v>3217</v>
      </c>
      <c r="B868" t="s">
        <v>3218</v>
      </c>
      <c r="C868" t="s">
        <v>32</v>
      </c>
      <c r="D868" t="s">
        <v>50</v>
      </c>
      <c r="E868" t="s">
        <v>3219</v>
      </c>
      <c r="F868">
        <v>7500000</v>
      </c>
      <c r="G868" t="s">
        <v>3217</v>
      </c>
      <c r="H868" t="s">
        <v>3220</v>
      </c>
      <c r="I868" t="s">
        <v>3221</v>
      </c>
      <c r="J868" t="s">
        <v>3222</v>
      </c>
      <c r="K868" t="s">
        <v>37</v>
      </c>
      <c r="L868" t="s">
        <v>53</v>
      </c>
      <c r="M868" t="s">
        <v>54</v>
      </c>
      <c r="N868" t="s">
        <v>95</v>
      </c>
      <c r="O868" t="s">
        <v>96</v>
      </c>
      <c r="P868" t="s">
        <v>3223</v>
      </c>
      <c r="Q868" t="s">
        <v>53</v>
      </c>
      <c r="R868" t="s">
        <v>56</v>
      </c>
      <c r="S868" t="s">
        <v>41</v>
      </c>
      <c r="T868" t="s">
        <v>271</v>
      </c>
      <c r="U868" t="s">
        <v>271</v>
      </c>
      <c r="V868">
        <v>0</v>
      </c>
      <c r="W868">
        <v>0</v>
      </c>
      <c r="X868">
        <v>0</v>
      </c>
      <c r="Y868">
        <v>0</v>
      </c>
      <c r="Z868">
        <v>0</v>
      </c>
      <c r="AA868">
        <v>0</v>
      </c>
      <c r="AB868">
        <v>0</v>
      </c>
      <c r="AC868">
        <v>1</v>
      </c>
      <c r="AD868">
        <v>0</v>
      </c>
    </row>
    <row r="869" spans="1:30" hidden="1" x14ac:dyDescent="0.3">
      <c r="A869" t="s">
        <v>3217</v>
      </c>
      <c r="B869" t="s">
        <v>3224</v>
      </c>
      <c r="C869" t="s">
        <v>32</v>
      </c>
      <c r="D869" t="s">
        <v>50</v>
      </c>
      <c r="E869" s="1">
        <v>41615</v>
      </c>
      <c r="F869">
        <v>4700000</v>
      </c>
      <c r="G869" t="s">
        <v>3217</v>
      </c>
      <c r="H869" t="s">
        <v>3220</v>
      </c>
      <c r="I869" t="s">
        <v>3221</v>
      </c>
      <c r="J869" t="s">
        <v>3222</v>
      </c>
      <c r="K869" t="s">
        <v>37</v>
      </c>
      <c r="L869" t="s">
        <v>53</v>
      </c>
      <c r="M869" t="s">
        <v>54</v>
      </c>
      <c r="N869" t="s">
        <v>95</v>
      </c>
      <c r="O869" t="s">
        <v>96</v>
      </c>
      <c r="P869" t="s">
        <v>3223</v>
      </c>
      <c r="Q869" t="s">
        <v>53</v>
      </c>
      <c r="R869" t="s">
        <v>56</v>
      </c>
      <c r="S869" t="s">
        <v>41</v>
      </c>
      <c r="T869" t="s">
        <v>271</v>
      </c>
      <c r="U869" t="s">
        <v>271</v>
      </c>
      <c r="V869">
        <v>0</v>
      </c>
      <c r="W869">
        <v>0</v>
      </c>
      <c r="X869">
        <v>0</v>
      </c>
      <c r="Y869">
        <v>0</v>
      </c>
      <c r="Z869">
        <v>0</v>
      </c>
      <c r="AA869">
        <v>0</v>
      </c>
      <c r="AB869">
        <v>0</v>
      </c>
      <c r="AC869">
        <v>1</v>
      </c>
      <c r="AD869">
        <v>0</v>
      </c>
    </row>
    <row r="870" spans="1:30" hidden="1" x14ac:dyDescent="0.3">
      <c r="A870" t="s">
        <v>3217</v>
      </c>
      <c r="B870" t="s">
        <v>3225</v>
      </c>
      <c r="C870" t="s">
        <v>32</v>
      </c>
      <c r="D870" t="s">
        <v>33</v>
      </c>
      <c r="E870" s="1">
        <v>41738</v>
      </c>
      <c r="F870">
        <v>21500000</v>
      </c>
      <c r="G870" t="s">
        <v>3217</v>
      </c>
      <c r="H870" t="s">
        <v>3220</v>
      </c>
      <c r="I870" t="s">
        <v>3221</v>
      </c>
      <c r="J870" t="s">
        <v>3222</v>
      </c>
      <c r="K870" t="s">
        <v>37</v>
      </c>
      <c r="L870" t="s">
        <v>53</v>
      </c>
      <c r="M870" t="s">
        <v>54</v>
      </c>
      <c r="N870" t="s">
        <v>95</v>
      </c>
      <c r="O870" t="s">
        <v>96</v>
      </c>
      <c r="P870" t="s">
        <v>3223</v>
      </c>
      <c r="Q870" t="s">
        <v>53</v>
      </c>
      <c r="R870" t="s">
        <v>56</v>
      </c>
      <c r="S870" t="s">
        <v>41</v>
      </c>
      <c r="T870" t="s">
        <v>271</v>
      </c>
      <c r="U870" t="s">
        <v>271</v>
      </c>
      <c r="V870">
        <v>0</v>
      </c>
      <c r="W870">
        <v>0</v>
      </c>
      <c r="X870">
        <v>0</v>
      </c>
      <c r="Y870">
        <v>0</v>
      </c>
      <c r="Z870">
        <v>0</v>
      </c>
      <c r="AA870">
        <v>0</v>
      </c>
      <c r="AB870">
        <v>0</v>
      </c>
      <c r="AC870">
        <v>1</v>
      </c>
      <c r="AD870">
        <v>0</v>
      </c>
    </row>
    <row r="871" spans="1:30" hidden="1" x14ac:dyDescent="0.3">
      <c r="A871" t="s">
        <v>3226</v>
      </c>
      <c r="B871" t="s">
        <v>3227</v>
      </c>
      <c r="C871" t="s">
        <v>32</v>
      </c>
      <c r="E871" s="1">
        <v>40916</v>
      </c>
      <c r="F871">
        <v>52500</v>
      </c>
      <c r="G871" t="s">
        <v>3226</v>
      </c>
      <c r="H871" t="s">
        <v>3228</v>
      </c>
      <c r="I871" t="s">
        <v>3229</v>
      </c>
      <c r="J871" t="s">
        <v>271</v>
      </c>
      <c r="K871" t="s">
        <v>37</v>
      </c>
      <c r="L871" t="s">
        <v>53</v>
      </c>
      <c r="M871" t="s">
        <v>150</v>
      </c>
      <c r="N871" t="s">
        <v>3230</v>
      </c>
      <c r="O871" t="s">
        <v>3231</v>
      </c>
      <c r="P871" s="1">
        <v>40909</v>
      </c>
      <c r="Q871" t="s">
        <v>53</v>
      </c>
      <c r="R871" t="s">
        <v>56</v>
      </c>
      <c r="S871" t="s">
        <v>41</v>
      </c>
      <c r="T871" t="s">
        <v>271</v>
      </c>
      <c r="U871" t="s">
        <v>271</v>
      </c>
      <c r="V871">
        <v>0</v>
      </c>
      <c r="W871">
        <v>0</v>
      </c>
      <c r="X871">
        <v>0</v>
      </c>
      <c r="Y871">
        <v>0</v>
      </c>
      <c r="Z871">
        <v>0</v>
      </c>
      <c r="AA871">
        <v>0</v>
      </c>
      <c r="AB871">
        <v>0</v>
      </c>
      <c r="AC871">
        <v>1</v>
      </c>
      <c r="AD871">
        <v>0</v>
      </c>
    </row>
    <row r="872" spans="1:30" hidden="1" x14ac:dyDescent="0.3">
      <c r="A872" t="s">
        <v>3232</v>
      </c>
      <c r="B872" t="s">
        <v>3233</v>
      </c>
      <c r="C872" t="s">
        <v>32</v>
      </c>
      <c r="E872" t="s">
        <v>3234</v>
      </c>
      <c r="F872">
        <v>555000</v>
      </c>
      <c r="G872" t="s">
        <v>3232</v>
      </c>
      <c r="H872" t="s">
        <v>3235</v>
      </c>
      <c r="I872" t="s">
        <v>3236</v>
      </c>
      <c r="J872" t="s">
        <v>271</v>
      </c>
      <c r="K872" t="s">
        <v>109</v>
      </c>
      <c r="L872" t="s">
        <v>53</v>
      </c>
      <c r="Q872" t="s">
        <v>53</v>
      </c>
      <c r="R872" t="s">
        <v>56</v>
      </c>
      <c r="S872" t="s">
        <v>41</v>
      </c>
      <c r="T872" t="s">
        <v>271</v>
      </c>
      <c r="U872" t="s">
        <v>271</v>
      </c>
      <c r="V872">
        <v>0</v>
      </c>
      <c r="W872">
        <v>0</v>
      </c>
      <c r="X872">
        <v>0</v>
      </c>
      <c r="Y872">
        <v>0</v>
      </c>
      <c r="Z872">
        <v>0</v>
      </c>
      <c r="AA872">
        <v>0</v>
      </c>
      <c r="AB872">
        <v>0</v>
      </c>
      <c r="AC872">
        <v>1</v>
      </c>
      <c r="AD872">
        <v>0</v>
      </c>
    </row>
    <row r="873" spans="1:30" hidden="1" x14ac:dyDescent="0.3">
      <c r="A873" t="s">
        <v>3237</v>
      </c>
      <c r="B873" t="s">
        <v>3238</v>
      </c>
      <c r="C873" t="s">
        <v>32</v>
      </c>
      <c r="D873" t="s">
        <v>50</v>
      </c>
      <c r="E873" t="s">
        <v>3239</v>
      </c>
      <c r="F873">
        <v>3500000</v>
      </c>
      <c r="G873" t="s">
        <v>3237</v>
      </c>
      <c r="H873" t="s">
        <v>3240</v>
      </c>
      <c r="I873" t="s">
        <v>3241</v>
      </c>
      <c r="J873" t="s">
        <v>3242</v>
      </c>
      <c r="K873" t="s">
        <v>37</v>
      </c>
      <c r="L873" t="s">
        <v>53</v>
      </c>
      <c r="M873" t="s">
        <v>54</v>
      </c>
      <c r="N873" t="s">
        <v>95</v>
      </c>
      <c r="O873" t="s">
        <v>96</v>
      </c>
      <c r="P873" s="1">
        <v>40909</v>
      </c>
      <c r="Q873" t="s">
        <v>53</v>
      </c>
      <c r="R873" t="s">
        <v>56</v>
      </c>
      <c r="S873" t="s">
        <v>41</v>
      </c>
      <c r="T873" t="s">
        <v>271</v>
      </c>
      <c r="U873" t="s">
        <v>271</v>
      </c>
      <c r="V873">
        <v>0</v>
      </c>
      <c r="W873">
        <v>0</v>
      </c>
      <c r="X873">
        <v>0</v>
      </c>
      <c r="Y873">
        <v>0</v>
      </c>
      <c r="Z873">
        <v>0</v>
      </c>
      <c r="AA873">
        <v>0</v>
      </c>
      <c r="AB873">
        <v>0</v>
      </c>
      <c r="AC873">
        <v>1</v>
      </c>
      <c r="AD873">
        <v>0</v>
      </c>
    </row>
    <row r="874" spans="1:30" hidden="1" x14ac:dyDescent="0.3">
      <c r="A874" t="s">
        <v>3237</v>
      </c>
      <c r="B874" t="s">
        <v>3243</v>
      </c>
      <c r="C874" t="s">
        <v>32</v>
      </c>
      <c r="D874" t="s">
        <v>33</v>
      </c>
      <c r="E874" s="1">
        <v>41761</v>
      </c>
      <c r="F874">
        <v>10500000</v>
      </c>
      <c r="G874" t="s">
        <v>3237</v>
      </c>
      <c r="H874" t="s">
        <v>3240</v>
      </c>
      <c r="I874" t="s">
        <v>3241</v>
      </c>
      <c r="J874" t="s">
        <v>3242</v>
      </c>
      <c r="K874" t="s">
        <v>37</v>
      </c>
      <c r="L874" t="s">
        <v>53</v>
      </c>
      <c r="M874" t="s">
        <v>54</v>
      </c>
      <c r="N874" t="s">
        <v>95</v>
      </c>
      <c r="O874" t="s">
        <v>96</v>
      </c>
      <c r="P874" s="1">
        <v>40909</v>
      </c>
      <c r="Q874" t="s">
        <v>53</v>
      </c>
      <c r="R874" t="s">
        <v>56</v>
      </c>
      <c r="S874" t="s">
        <v>41</v>
      </c>
      <c r="T874" t="s">
        <v>271</v>
      </c>
      <c r="U874" t="s">
        <v>271</v>
      </c>
      <c r="V874">
        <v>0</v>
      </c>
      <c r="W874">
        <v>0</v>
      </c>
      <c r="X874">
        <v>0</v>
      </c>
      <c r="Y874">
        <v>0</v>
      </c>
      <c r="Z874">
        <v>0</v>
      </c>
      <c r="AA874">
        <v>0</v>
      </c>
      <c r="AB874">
        <v>0</v>
      </c>
      <c r="AC874">
        <v>1</v>
      </c>
      <c r="AD874">
        <v>0</v>
      </c>
    </row>
    <row r="875" spans="1:30" hidden="1" x14ac:dyDescent="0.3">
      <c r="A875" t="s">
        <v>3237</v>
      </c>
      <c r="B875" t="s">
        <v>3244</v>
      </c>
      <c r="C875" t="s">
        <v>32</v>
      </c>
      <c r="D875" t="s">
        <v>139</v>
      </c>
      <c r="E875" s="1">
        <v>42039</v>
      </c>
      <c r="F875">
        <v>22000000</v>
      </c>
      <c r="G875" t="s">
        <v>3237</v>
      </c>
      <c r="H875" t="s">
        <v>3240</v>
      </c>
      <c r="I875" t="s">
        <v>3241</v>
      </c>
      <c r="J875" t="s">
        <v>3242</v>
      </c>
      <c r="K875" t="s">
        <v>37</v>
      </c>
      <c r="L875" t="s">
        <v>53</v>
      </c>
      <c r="M875" t="s">
        <v>54</v>
      </c>
      <c r="N875" t="s">
        <v>95</v>
      </c>
      <c r="O875" t="s">
        <v>96</v>
      </c>
      <c r="P875" s="1">
        <v>40909</v>
      </c>
      <c r="Q875" t="s">
        <v>53</v>
      </c>
      <c r="R875" t="s">
        <v>56</v>
      </c>
      <c r="S875" t="s">
        <v>41</v>
      </c>
      <c r="T875" t="s">
        <v>271</v>
      </c>
      <c r="U875" t="s">
        <v>271</v>
      </c>
      <c r="V875">
        <v>0</v>
      </c>
      <c r="W875">
        <v>0</v>
      </c>
      <c r="X875">
        <v>0</v>
      </c>
      <c r="Y875">
        <v>0</v>
      </c>
      <c r="Z875">
        <v>0</v>
      </c>
      <c r="AA875">
        <v>0</v>
      </c>
      <c r="AB875">
        <v>0</v>
      </c>
      <c r="AC875">
        <v>1</v>
      </c>
      <c r="AD875">
        <v>0</v>
      </c>
    </row>
    <row r="876" spans="1:30" hidden="1" x14ac:dyDescent="0.3">
      <c r="A876" t="s">
        <v>3245</v>
      </c>
      <c r="B876" t="s">
        <v>3246</v>
      </c>
      <c r="C876" t="s">
        <v>32</v>
      </c>
      <c r="E876" s="1">
        <v>41860</v>
      </c>
      <c r="F876">
        <v>11000000</v>
      </c>
      <c r="G876" t="s">
        <v>3245</v>
      </c>
      <c r="H876" t="s">
        <v>3247</v>
      </c>
      <c r="I876" t="s">
        <v>3248</v>
      </c>
      <c r="J876" t="s">
        <v>271</v>
      </c>
      <c r="K876" t="s">
        <v>37</v>
      </c>
      <c r="L876" t="s">
        <v>53</v>
      </c>
      <c r="M876" t="s">
        <v>73</v>
      </c>
      <c r="N876" t="s">
        <v>1248</v>
      </c>
      <c r="O876" t="s">
        <v>3249</v>
      </c>
      <c r="P876" s="1">
        <v>36526</v>
      </c>
      <c r="Q876" t="s">
        <v>53</v>
      </c>
      <c r="R876" t="s">
        <v>56</v>
      </c>
      <c r="S876" t="s">
        <v>41</v>
      </c>
      <c r="T876" t="s">
        <v>271</v>
      </c>
      <c r="U876" t="s">
        <v>271</v>
      </c>
      <c r="V876">
        <v>0</v>
      </c>
      <c r="W876">
        <v>0</v>
      </c>
      <c r="X876">
        <v>0</v>
      </c>
      <c r="Y876">
        <v>0</v>
      </c>
      <c r="Z876">
        <v>0</v>
      </c>
      <c r="AA876">
        <v>0</v>
      </c>
      <c r="AB876">
        <v>0</v>
      </c>
      <c r="AC876">
        <v>1</v>
      </c>
      <c r="AD876">
        <v>0</v>
      </c>
    </row>
    <row r="877" spans="1:30" hidden="1" x14ac:dyDescent="0.3">
      <c r="A877" t="s">
        <v>3250</v>
      </c>
      <c r="B877" t="s">
        <v>3251</v>
      </c>
      <c r="C877" t="s">
        <v>32</v>
      </c>
      <c r="D877" t="s">
        <v>322</v>
      </c>
      <c r="E877" t="s">
        <v>3252</v>
      </c>
      <c r="F877">
        <v>25500000</v>
      </c>
      <c r="G877" t="s">
        <v>3250</v>
      </c>
      <c r="H877" t="s">
        <v>3253</v>
      </c>
      <c r="I877" t="s">
        <v>3254</v>
      </c>
      <c r="J877" t="s">
        <v>271</v>
      </c>
      <c r="K877" t="s">
        <v>37</v>
      </c>
      <c r="L877" t="s">
        <v>53</v>
      </c>
      <c r="M877" t="s">
        <v>54</v>
      </c>
      <c r="N877" t="s">
        <v>95</v>
      </c>
      <c r="O877" t="s">
        <v>2374</v>
      </c>
      <c r="P877" s="1">
        <v>35803</v>
      </c>
      <c r="Q877" t="s">
        <v>53</v>
      </c>
      <c r="R877" t="s">
        <v>56</v>
      </c>
      <c r="S877" t="s">
        <v>41</v>
      </c>
      <c r="T877" t="s">
        <v>271</v>
      </c>
      <c r="U877" t="s">
        <v>271</v>
      </c>
      <c r="V877">
        <v>0</v>
      </c>
      <c r="W877">
        <v>0</v>
      </c>
      <c r="X877">
        <v>0</v>
      </c>
      <c r="Y877">
        <v>0</v>
      </c>
      <c r="Z877">
        <v>0</v>
      </c>
      <c r="AA877">
        <v>0</v>
      </c>
      <c r="AB877">
        <v>0</v>
      </c>
      <c r="AC877">
        <v>1</v>
      </c>
      <c r="AD877">
        <v>0</v>
      </c>
    </row>
    <row r="878" spans="1:30" hidden="1" x14ac:dyDescent="0.3">
      <c r="A878" t="s">
        <v>3255</v>
      </c>
      <c r="B878" t="s">
        <v>3256</v>
      </c>
      <c r="C878" t="s">
        <v>32</v>
      </c>
      <c r="D878" t="s">
        <v>33</v>
      </c>
      <c r="E878" t="s">
        <v>3257</v>
      </c>
      <c r="F878">
        <v>35000000</v>
      </c>
      <c r="G878" t="s">
        <v>3255</v>
      </c>
      <c r="H878" t="s">
        <v>3258</v>
      </c>
      <c r="I878" t="s">
        <v>3259</v>
      </c>
      <c r="J878" t="s">
        <v>3260</v>
      </c>
      <c r="K878" t="s">
        <v>37</v>
      </c>
      <c r="L878" t="s">
        <v>53</v>
      </c>
      <c r="M878" t="s">
        <v>3261</v>
      </c>
      <c r="N878" t="s">
        <v>3262</v>
      </c>
      <c r="O878" t="s">
        <v>3262</v>
      </c>
      <c r="P878" s="1">
        <v>40544</v>
      </c>
      <c r="Q878" t="s">
        <v>53</v>
      </c>
      <c r="R878" t="s">
        <v>56</v>
      </c>
      <c r="S878" t="s">
        <v>41</v>
      </c>
      <c r="T878" t="s">
        <v>271</v>
      </c>
      <c r="U878" t="s">
        <v>271</v>
      </c>
      <c r="V878">
        <v>0</v>
      </c>
      <c r="W878">
        <v>0</v>
      </c>
      <c r="X878">
        <v>0</v>
      </c>
      <c r="Y878">
        <v>0</v>
      </c>
      <c r="Z878">
        <v>0</v>
      </c>
      <c r="AA878">
        <v>0</v>
      </c>
      <c r="AB878">
        <v>0</v>
      </c>
      <c r="AC878">
        <v>1</v>
      </c>
      <c r="AD878">
        <v>0</v>
      </c>
    </row>
    <row r="879" spans="1:30" hidden="1" x14ac:dyDescent="0.3">
      <c r="A879" t="s">
        <v>3255</v>
      </c>
      <c r="B879" t="s">
        <v>3263</v>
      </c>
      <c r="C879" t="s">
        <v>32</v>
      </c>
      <c r="D879" t="s">
        <v>50</v>
      </c>
      <c r="E879" t="s">
        <v>1722</v>
      </c>
      <c r="F879">
        <v>20000000</v>
      </c>
      <c r="G879" t="s">
        <v>3255</v>
      </c>
      <c r="H879" t="s">
        <v>3258</v>
      </c>
      <c r="I879" t="s">
        <v>3259</v>
      </c>
      <c r="J879" t="s">
        <v>3260</v>
      </c>
      <c r="K879" t="s">
        <v>37</v>
      </c>
      <c r="L879" t="s">
        <v>53</v>
      </c>
      <c r="M879" t="s">
        <v>3261</v>
      </c>
      <c r="N879" t="s">
        <v>3262</v>
      </c>
      <c r="O879" t="s">
        <v>3262</v>
      </c>
      <c r="P879" s="1">
        <v>40544</v>
      </c>
      <c r="Q879" t="s">
        <v>53</v>
      </c>
      <c r="R879" t="s">
        <v>56</v>
      </c>
      <c r="S879" t="s">
        <v>41</v>
      </c>
      <c r="T879" t="s">
        <v>271</v>
      </c>
      <c r="U879" t="s">
        <v>271</v>
      </c>
      <c r="V879">
        <v>0</v>
      </c>
      <c r="W879">
        <v>0</v>
      </c>
      <c r="X879">
        <v>0</v>
      </c>
      <c r="Y879">
        <v>0</v>
      </c>
      <c r="Z879">
        <v>0</v>
      </c>
      <c r="AA879">
        <v>0</v>
      </c>
      <c r="AB879">
        <v>0</v>
      </c>
      <c r="AC879">
        <v>1</v>
      </c>
      <c r="AD879">
        <v>0</v>
      </c>
    </row>
    <row r="880" spans="1:30" hidden="1" x14ac:dyDescent="0.3">
      <c r="A880" t="s">
        <v>3264</v>
      </c>
      <c r="B880" t="s">
        <v>3265</v>
      </c>
      <c r="C880" t="s">
        <v>32</v>
      </c>
      <c r="E880" s="1">
        <v>40363</v>
      </c>
      <c r="F880">
        <v>271250</v>
      </c>
      <c r="G880" t="s">
        <v>3264</v>
      </c>
      <c r="H880" t="s">
        <v>3266</v>
      </c>
      <c r="I880" t="s">
        <v>3267</v>
      </c>
      <c r="J880" t="s">
        <v>271</v>
      </c>
      <c r="K880" t="s">
        <v>37</v>
      </c>
      <c r="L880" t="s">
        <v>53</v>
      </c>
      <c r="M880" t="s">
        <v>54</v>
      </c>
      <c r="N880" t="s">
        <v>95</v>
      </c>
      <c r="O880" t="s">
        <v>1662</v>
      </c>
      <c r="P880" t="s">
        <v>3268</v>
      </c>
      <c r="Q880" t="s">
        <v>53</v>
      </c>
      <c r="R880" t="s">
        <v>56</v>
      </c>
      <c r="S880" t="s">
        <v>41</v>
      </c>
      <c r="T880" t="s">
        <v>271</v>
      </c>
      <c r="U880" t="s">
        <v>271</v>
      </c>
      <c r="V880">
        <v>0</v>
      </c>
      <c r="W880">
        <v>0</v>
      </c>
      <c r="X880">
        <v>0</v>
      </c>
      <c r="Y880">
        <v>0</v>
      </c>
      <c r="Z880">
        <v>0</v>
      </c>
      <c r="AA880">
        <v>0</v>
      </c>
      <c r="AB880">
        <v>0</v>
      </c>
      <c r="AC880">
        <v>1</v>
      </c>
      <c r="AD880">
        <v>0</v>
      </c>
    </row>
    <row r="881" spans="1:30" hidden="1" x14ac:dyDescent="0.3">
      <c r="A881" t="s">
        <v>3269</v>
      </c>
      <c r="B881" t="s">
        <v>3270</v>
      </c>
      <c r="C881" t="s">
        <v>32</v>
      </c>
      <c r="D881" t="s">
        <v>50</v>
      </c>
      <c r="E881" t="s">
        <v>3271</v>
      </c>
      <c r="F881">
        <v>6000000</v>
      </c>
      <c r="G881" t="s">
        <v>3269</v>
      </c>
      <c r="H881" t="s">
        <v>3272</v>
      </c>
      <c r="I881" t="s">
        <v>3273</v>
      </c>
      <c r="J881" t="s">
        <v>271</v>
      </c>
      <c r="K881" t="s">
        <v>37</v>
      </c>
      <c r="L881" t="s">
        <v>53</v>
      </c>
      <c r="M881" t="s">
        <v>54</v>
      </c>
      <c r="N881" t="s">
        <v>55</v>
      </c>
      <c r="O881" t="s">
        <v>55</v>
      </c>
      <c r="P881" s="1">
        <v>40919</v>
      </c>
      <c r="Q881" t="s">
        <v>53</v>
      </c>
      <c r="R881" t="s">
        <v>56</v>
      </c>
      <c r="S881" t="s">
        <v>41</v>
      </c>
      <c r="T881" t="s">
        <v>271</v>
      </c>
      <c r="U881" t="s">
        <v>271</v>
      </c>
      <c r="V881">
        <v>0</v>
      </c>
      <c r="W881">
        <v>0</v>
      </c>
      <c r="X881">
        <v>0</v>
      </c>
      <c r="Y881">
        <v>0</v>
      </c>
      <c r="Z881">
        <v>0</v>
      </c>
      <c r="AA881">
        <v>0</v>
      </c>
      <c r="AB881">
        <v>0</v>
      </c>
      <c r="AC881">
        <v>1</v>
      </c>
      <c r="AD881">
        <v>0</v>
      </c>
    </row>
    <row r="882" spans="1:30" hidden="1" x14ac:dyDescent="0.3">
      <c r="A882" t="s">
        <v>3274</v>
      </c>
      <c r="B882" t="s">
        <v>3275</v>
      </c>
      <c r="C882" t="s">
        <v>32</v>
      </c>
      <c r="D882" t="s">
        <v>50</v>
      </c>
      <c r="E882" t="s">
        <v>3276</v>
      </c>
      <c r="F882">
        <v>2000000</v>
      </c>
      <c r="G882" t="s">
        <v>3274</v>
      </c>
      <c r="H882" t="s">
        <v>3277</v>
      </c>
      <c r="I882" t="s">
        <v>3278</v>
      </c>
      <c r="J882" t="s">
        <v>3279</v>
      </c>
      <c r="K882" t="s">
        <v>37</v>
      </c>
      <c r="L882" t="s">
        <v>53</v>
      </c>
      <c r="M882" t="s">
        <v>222</v>
      </c>
      <c r="N882" t="s">
        <v>223</v>
      </c>
      <c r="O882" t="s">
        <v>224</v>
      </c>
      <c r="P882" s="1">
        <v>39914</v>
      </c>
      <c r="Q882" t="s">
        <v>53</v>
      </c>
      <c r="R882" t="s">
        <v>56</v>
      </c>
      <c r="S882" t="s">
        <v>41</v>
      </c>
      <c r="T882" t="s">
        <v>271</v>
      </c>
      <c r="U882" t="s">
        <v>271</v>
      </c>
      <c r="V882">
        <v>0</v>
      </c>
      <c r="W882">
        <v>0</v>
      </c>
      <c r="X882">
        <v>0</v>
      </c>
      <c r="Y882">
        <v>0</v>
      </c>
      <c r="Z882">
        <v>0</v>
      </c>
      <c r="AA882">
        <v>0</v>
      </c>
      <c r="AB882">
        <v>0</v>
      </c>
      <c r="AC882">
        <v>1</v>
      </c>
      <c r="AD882">
        <v>0</v>
      </c>
    </row>
    <row r="883" spans="1:30" hidden="1" x14ac:dyDescent="0.3">
      <c r="A883" t="s">
        <v>3274</v>
      </c>
      <c r="B883" t="s">
        <v>3280</v>
      </c>
      <c r="C883" t="s">
        <v>32</v>
      </c>
      <c r="D883" t="s">
        <v>33</v>
      </c>
      <c r="E883" s="1">
        <v>40911</v>
      </c>
      <c r="F883">
        <v>7000000</v>
      </c>
      <c r="G883" t="s">
        <v>3274</v>
      </c>
      <c r="H883" t="s">
        <v>3277</v>
      </c>
      <c r="I883" t="s">
        <v>3278</v>
      </c>
      <c r="J883" t="s">
        <v>3279</v>
      </c>
      <c r="K883" t="s">
        <v>37</v>
      </c>
      <c r="L883" t="s">
        <v>53</v>
      </c>
      <c r="M883" t="s">
        <v>222</v>
      </c>
      <c r="N883" t="s">
        <v>223</v>
      </c>
      <c r="O883" t="s">
        <v>224</v>
      </c>
      <c r="P883" s="1">
        <v>39914</v>
      </c>
      <c r="Q883" t="s">
        <v>53</v>
      </c>
      <c r="R883" t="s">
        <v>56</v>
      </c>
      <c r="S883" t="s">
        <v>41</v>
      </c>
      <c r="T883" t="s">
        <v>271</v>
      </c>
      <c r="U883" t="s">
        <v>271</v>
      </c>
      <c r="V883">
        <v>0</v>
      </c>
      <c r="W883">
        <v>0</v>
      </c>
      <c r="X883">
        <v>0</v>
      </c>
      <c r="Y883">
        <v>0</v>
      </c>
      <c r="Z883">
        <v>0</v>
      </c>
      <c r="AA883">
        <v>0</v>
      </c>
      <c r="AB883">
        <v>0</v>
      </c>
      <c r="AC883">
        <v>1</v>
      </c>
      <c r="AD883">
        <v>0</v>
      </c>
    </row>
    <row r="884" spans="1:30" hidden="1" x14ac:dyDescent="0.3">
      <c r="A884" t="s">
        <v>3281</v>
      </c>
      <c r="B884" t="s">
        <v>3282</v>
      </c>
      <c r="C884" t="s">
        <v>32</v>
      </c>
      <c r="D884" t="s">
        <v>50</v>
      </c>
      <c r="E884" t="s">
        <v>3170</v>
      </c>
      <c r="F884">
        <v>2000000</v>
      </c>
      <c r="G884" t="s">
        <v>3281</v>
      </c>
      <c r="H884" t="s">
        <v>3283</v>
      </c>
      <c r="I884" t="s">
        <v>3284</v>
      </c>
      <c r="J884" t="s">
        <v>271</v>
      </c>
      <c r="K884" t="s">
        <v>37</v>
      </c>
      <c r="L884" t="s">
        <v>53</v>
      </c>
      <c r="M884" t="s">
        <v>73</v>
      </c>
      <c r="N884" t="s">
        <v>74</v>
      </c>
      <c r="O884" t="s">
        <v>75</v>
      </c>
      <c r="P884" s="1">
        <v>41275</v>
      </c>
      <c r="Q884" t="s">
        <v>53</v>
      </c>
      <c r="R884" t="s">
        <v>56</v>
      </c>
      <c r="S884" t="s">
        <v>41</v>
      </c>
      <c r="T884" t="s">
        <v>271</v>
      </c>
      <c r="U884" t="s">
        <v>271</v>
      </c>
      <c r="V884">
        <v>0</v>
      </c>
      <c r="W884">
        <v>0</v>
      </c>
      <c r="X884">
        <v>0</v>
      </c>
      <c r="Y884">
        <v>0</v>
      </c>
      <c r="Z884">
        <v>0</v>
      </c>
      <c r="AA884">
        <v>0</v>
      </c>
      <c r="AB884">
        <v>0</v>
      </c>
      <c r="AC884">
        <v>1</v>
      </c>
      <c r="AD884">
        <v>0</v>
      </c>
    </row>
    <row r="885" spans="1:30" hidden="1" x14ac:dyDescent="0.3">
      <c r="A885" t="s">
        <v>3285</v>
      </c>
      <c r="B885" t="s">
        <v>3286</v>
      </c>
      <c r="C885" t="s">
        <v>32</v>
      </c>
      <c r="D885" t="s">
        <v>139</v>
      </c>
      <c r="E885" t="s">
        <v>1322</v>
      </c>
      <c r="F885">
        <v>70000000</v>
      </c>
      <c r="G885" t="s">
        <v>3285</v>
      </c>
      <c r="H885" t="s">
        <v>3287</v>
      </c>
      <c r="I885" t="s">
        <v>3288</v>
      </c>
      <c r="J885" t="s">
        <v>271</v>
      </c>
      <c r="K885" t="s">
        <v>37</v>
      </c>
      <c r="L885" t="s">
        <v>53</v>
      </c>
      <c r="M885" t="s">
        <v>54</v>
      </c>
      <c r="N885" t="s">
        <v>55</v>
      </c>
      <c r="O885" t="s">
        <v>857</v>
      </c>
      <c r="P885" s="1">
        <v>40544</v>
      </c>
      <c r="Q885" t="s">
        <v>53</v>
      </c>
      <c r="R885" t="s">
        <v>56</v>
      </c>
      <c r="S885" t="s">
        <v>41</v>
      </c>
      <c r="T885" t="s">
        <v>271</v>
      </c>
      <c r="U885" t="s">
        <v>271</v>
      </c>
      <c r="V885">
        <v>0</v>
      </c>
      <c r="W885">
        <v>0</v>
      </c>
      <c r="X885">
        <v>0</v>
      </c>
      <c r="Y885">
        <v>0</v>
      </c>
      <c r="Z885">
        <v>0</v>
      </c>
      <c r="AA885">
        <v>0</v>
      </c>
      <c r="AB885">
        <v>0</v>
      </c>
      <c r="AC885">
        <v>1</v>
      </c>
      <c r="AD885">
        <v>0</v>
      </c>
    </row>
    <row r="886" spans="1:30" hidden="1" x14ac:dyDescent="0.3">
      <c r="A886" t="s">
        <v>3285</v>
      </c>
      <c r="B886" t="s">
        <v>3289</v>
      </c>
      <c r="C886" t="s">
        <v>32</v>
      </c>
      <c r="D886" t="s">
        <v>50</v>
      </c>
      <c r="E886" t="s">
        <v>3290</v>
      </c>
      <c r="F886">
        <v>27000000</v>
      </c>
      <c r="G886" t="s">
        <v>3285</v>
      </c>
      <c r="H886" t="s">
        <v>3287</v>
      </c>
      <c r="I886" t="s">
        <v>3288</v>
      </c>
      <c r="J886" t="s">
        <v>271</v>
      </c>
      <c r="K886" t="s">
        <v>37</v>
      </c>
      <c r="L886" t="s">
        <v>53</v>
      </c>
      <c r="M886" t="s">
        <v>54</v>
      </c>
      <c r="N886" t="s">
        <v>55</v>
      </c>
      <c r="O886" t="s">
        <v>857</v>
      </c>
      <c r="P886" s="1">
        <v>40544</v>
      </c>
      <c r="Q886" t="s">
        <v>53</v>
      </c>
      <c r="R886" t="s">
        <v>56</v>
      </c>
      <c r="S886" t="s">
        <v>41</v>
      </c>
      <c r="T886" t="s">
        <v>271</v>
      </c>
      <c r="U886" t="s">
        <v>271</v>
      </c>
      <c r="V886">
        <v>0</v>
      </c>
      <c r="W886">
        <v>0</v>
      </c>
      <c r="X886">
        <v>0</v>
      </c>
      <c r="Y886">
        <v>0</v>
      </c>
      <c r="Z886">
        <v>0</v>
      </c>
      <c r="AA886">
        <v>0</v>
      </c>
      <c r="AB886">
        <v>0</v>
      </c>
      <c r="AC886">
        <v>1</v>
      </c>
      <c r="AD886">
        <v>0</v>
      </c>
    </row>
    <row r="887" spans="1:30" hidden="1" x14ac:dyDescent="0.3">
      <c r="A887" t="s">
        <v>3285</v>
      </c>
      <c r="B887" t="s">
        <v>3291</v>
      </c>
      <c r="C887" t="s">
        <v>32</v>
      </c>
      <c r="D887" t="s">
        <v>33</v>
      </c>
      <c r="E887" s="1">
        <v>41589</v>
      </c>
      <c r="F887">
        <v>25000000</v>
      </c>
      <c r="G887" t="s">
        <v>3285</v>
      </c>
      <c r="H887" t="s">
        <v>3287</v>
      </c>
      <c r="I887" t="s">
        <v>3288</v>
      </c>
      <c r="J887" t="s">
        <v>271</v>
      </c>
      <c r="K887" t="s">
        <v>37</v>
      </c>
      <c r="L887" t="s">
        <v>53</v>
      </c>
      <c r="M887" t="s">
        <v>54</v>
      </c>
      <c r="N887" t="s">
        <v>55</v>
      </c>
      <c r="O887" t="s">
        <v>857</v>
      </c>
      <c r="P887" s="1">
        <v>40544</v>
      </c>
      <c r="Q887" t="s">
        <v>53</v>
      </c>
      <c r="R887" t="s">
        <v>56</v>
      </c>
      <c r="S887" t="s">
        <v>41</v>
      </c>
      <c r="T887" t="s">
        <v>271</v>
      </c>
      <c r="U887" t="s">
        <v>271</v>
      </c>
      <c r="V887">
        <v>0</v>
      </c>
      <c r="W887">
        <v>0</v>
      </c>
      <c r="X887">
        <v>0</v>
      </c>
      <c r="Y887">
        <v>0</v>
      </c>
      <c r="Z887">
        <v>0</v>
      </c>
      <c r="AA887">
        <v>0</v>
      </c>
      <c r="AB887">
        <v>0</v>
      </c>
      <c r="AC887">
        <v>1</v>
      </c>
      <c r="AD887">
        <v>0</v>
      </c>
    </row>
    <row r="888" spans="1:30" hidden="1" x14ac:dyDescent="0.3">
      <c r="A888" t="s">
        <v>3285</v>
      </c>
      <c r="B888" t="s">
        <v>3292</v>
      </c>
      <c r="C888" t="s">
        <v>32</v>
      </c>
      <c r="D888" t="s">
        <v>322</v>
      </c>
      <c r="E888" t="s">
        <v>3293</v>
      </c>
      <c r="F888">
        <v>100000000</v>
      </c>
      <c r="G888" t="s">
        <v>3285</v>
      </c>
      <c r="H888" t="s">
        <v>3287</v>
      </c>
      <c r="I888" t="s">
        <v>3288</v>
      </c>
      <c r="J888" t="s">
        <v>271</v>
      </c>
      <c r="K888" t="s">
        <v>37</v>
      </c>
      <c r="L888" t="s">
        <v>53</v>
      </c>
      <c r="M888" t="s">
        <v>54</v>
      </c>
      <c r="N888" t="s">
        <v>55</v>
      </c>
      <c r="O888" t="s">
        <v>857</v>
      </c>
      <c r="P888" s="1">
        <v>40544</v>
      </c>
      <c r="Q888" t="s">
        <v>53</v>
      </c>
      <c r="R888" t="s">
        <v>56</v>
      </c>
      <c r="S888" t="s">
        <v>41</v>
      </c>
      <c r="T888" t="s">
        <v>271</v>
      </c>
      <c r="U888" t="s">
        <v>271</v>
      </c>
      <c r="V888">
        <v>0</v>
      </c>
      <c r="W888">
        <v>0</v>
      </c>
      <c r="X888">
        <v>0</v>
      </c>
      <c r="Y888">
        <v>0</v>
      </c>
      <c r="Z888">
        <v>0</v>
      </c>
      <c r="AA888">
        <v>0</v>
      </c>
      <c r="AB888">
        <v>0</v>
      </c>
      <c r="AC888">
        <v>1</v>
      </c>
      <c r="AD888">
        <v>0</v>
      </c>
    </row>
    <row r="889" spans="1:30" hidden="1" x14ac:dyDescent="0.3">
      <c r="A889" t="s">
        <v>3294</v>
      </c>
      <c r="B889" t="s">
        <v>3295</v>
      </c>
      <c r="C889" t="s">
        <v>32</v>
      </c>
      <c r="E889" t="s">
        <v>3296</v>
      </c>
      <c r="F889">
        <v>700000</v>
      </c>
      <c r="G889" t="s">
        <v>3294</v>
      </c>
      <c r="H889" t="s">
        <v>3297</v>
      </c>
      <c r="I889" t="s">
        <v>3298</v>
      </c>
      <c r="J889" t="s">
        <v>271</v>
      </c>
      <c r="K889" t="s">
        <v>37</v>
      </c>
      <c r="L889" t="s">
        <v>53</v>
      </c>
      <c r="M889" t="s">
        <v>54</v>
      </c>
      <c r="N889" t="s">
        <v>95</v>
      </c>
      <c r="O889" t="s">
        <v>96</v>
      </c>
      <c r="P889" s="1">
        <v>41275</v>
      </c>
      <c r="Q889" t="s">
        <v>53</v>
      </c>
      <c r="R889" t="s">
        <v>56</v>
      </c>
      <c r="S889" t="s">
        <v>41</v>
      </c>
      <c r="T889" t="s">
        <v>271</v>
      </c>
      <c r="U889" t="s">
        <v>271</v>
      </c>
      <c r="V889">
        <v>0</v>
      </c>
      <c r="W889">
        <v>0</v>
      </c>
      <c r="X889">
        <v>0</v>
      </c>
      <c r="Y889">
        <v>0</v>
      </c>
      <c r="Z889">
        <v>0</v>
      </c>
      <c r="AA889">
        <v>0</v>
      </c>
      <c r="AB889">
        <v>0</v>
      </c>
      <c r="AC889">
        <v>1</v>
      </c>
      <c r="AD889">
        <v>0</v>
      </c>
    </row>
    <row r="890" spans="1:30" hidden="1" x14ac:dyDescent="0.3">
      <c r="A890" t="s">
        <v>3294</v>
      </c>
      <c r="B890" t="s">
        <v>3299</v>
      </c>
      <c r="C890" t="s">
        <v>32</v>
      </c>
      <c r="D890" t="s">
        <v>33</v>
      </c>
      <c r="E890" s="1">
        <v>41916</v>
      </c>
      <c r="F890">
        <v>10000000</v>
      </c>
      <c r="G890" t="s">
        <v>3294</v>
      </c>
      <c r="H890" t="s">
        <v>3297</v>
      </c>
      <c r="I890" t="s">
        <v>3298</v>
      </c>
      <c r="J890" t="s">
        <v>271</v>
      </c>
      <c r="K890" t="s">
        <v>37</v>
      </c>
      <c r="L890" t="s">
        <v>53</v>
      </c>
      <c r="M890" t="s">
        <v>54</v>
      </c>
      <c r="N890" t="s">
        <v>95</v>
      </c>
      <c r="O890" t="s">
        <v>96</v>
      </c>
      <c r="P890" s="1">
        <v>41275</v>
      </c>
      <c r="Q890" t="s">
        <v>53</v>
      </c>
      <c r="R890" t="s">
        <v>56</v>
      </c>
      <c r="S890" t="s">
        <v>41</v>
      </c>
      <c r="T890" t="s">
        <v>271</v>
      </c>
      <c r="U890" t="s">
        <v>271</v>
      </c>
      <c r="V890">
        <v>0</v>
      </c>
      <c r="W890">
        <v>0</v>
      </c>
      <c r="X890">
        <v>0</v>
      </c>
      <c r="Y890">
        <v>0</v>
      </c>
      <c r="Z890">
        <v>0</v>
      </c>
      <c r="AA890">
        <v>0</v>
      </c>
      <c r="AB890">
        <v>0</v>
      </c>
      <c r="AC890">
        <v>1</v>
      </c>
      <c r="AD890">
        <v>0</v>
      </c>
    </row>
    <row r="891" spans="1:30" hidden="1" x14ac:dyDescent="0.3">
      <c r="A891" t="s">
        <v>3294</v>
      </c>
      <c r="B891" t="s">
        <v>3300</v>
      </c>
      <c r="C891" t="s">
        <v>32</v>
      </c>
      <c r="D891" t="s">
        <v>50</v>
      </c>
      <c r="E891" t="s">
        <v>3301</v>
      </c>
      <c r="F891">
        <v>5500000</v>
      </c>
      <c r="G891" t="s">
        <v>3294</v>
      </c>
      <c r="H891" t="s">
        <v>3297</v>
      </c>
      <c r="I891" t="s">
        <v>3298</v>
      </c>
      <c r="J891" t="s">
        <v>271</v>
      </c>
      <c r="K891" t="s">
        <v>37</v>
      </c>
      <c r="L891" t="s">
        <v>53</v>
      </c>
      <c r="M891" t="s">
        <v>54</v>
      </c>
      <c r="N891" t="s">
        <v>95</v>
      </c>
      <c r="O891" t="s">
        <v>96</v>
      </c>
      <c r="P891" s="1">
        <v>41275</v>
      </c>
      <c r="Q891" t="s">
        <v>53</v>
      </c>
      <c r="R891" t="s">
        <v>56</v>
      </c>
      <c r="S891" t="s">
        <v>41</v>
      </c>
      <c r="T891" t="s">
        <v>271</v>
      </c>
      <c r="U891" t="s">
        <v>271</v>
      </c>
      <c r="V891">
        <v>0</v>
      </c>
      <c r="W891">
        <v>0</v>
      </c>
      <c r="X891">
        <v>0</v>
      </c>
      <c r="Y891">
        <v>0</v>
      </c>
      <c r="Z891">
        <v>0</v>
      </c>
      <c r="AA891">
        <v>0</v>
      </c>
      <c r="AB891">
        <v>0</v>
      </c>
      <c r="AC891">
        <v>1</v>
      </c>
      <c r="AD891">
        <v>0</v>
      </c>
    </row>
    <row r="892" spans="1:30" hidden="1" x14ac:dyDescent="0.3">
      <c r="A892" t="s">
        <v>3302</v>
      </c>
      <c r="B892" t="s">
        <v>3303</v>
      </c>
      <c r="C892" t="s">
        <v>32</v>
      </c>
      <c r="D892" t="s">
        <v>322</v>
      </c>
      <c r="E892" s="1">
        <v>42251</v>
      </c>
      <c r="F892">
        <v>40000000</v>
      </c>
      <c r="G892" t="s">
        <v>3302</v>
      </c>
      <c r="H892" t="s">
        <v>3304</v>
      </c>
      <c r="I892" t="s">
        <v>3305</v>
      </c>
      <c r="J892" t="s">
        <v>3306</v>
      </c>
      <c r="K892" t="s">
        <v>37</v>
      </c>
      <c r="L892" t="s">
        <v>53</v>
      </c>
      <c r="M892" t="s">
        <v>54</v>
      </c>
      <c r="N892" t="s">
        <v>95</v>
      </c>
      <c r="O892" t="s">
        <v>3307</v>
      </c>
      <c r="P892" s="1">
        <v>40546</v>
      </c>
      <c r="Q892" t="s">
        <v>53</v>
      </c>
      <c r="R892" t="s">
        <v>56</v>
      </c>
      <c r="S892" t="s">
        <v>41</v>
      </c>
      <c r="T892" t="s">
        <v>271</v>
      </c>
      <c r="U892" t="s">
        <v>271</v>
      </c>
      <c r="V892">
        <v>0</v>
      </c>
      <c r="W892">
        <v>0</v>
      </c>
      <c r="X892">
        <v>0</v>
      </c>
      <c r="Y892">
        <v>0</v>
      </c>
      <c r="Z892">
        <v>0</v>
      </c>
      <c r="AA892">
        <v>0</v>
      </c>
      <c r="AB892">
        <v>0</v>
      </c>
      <c r="AC892">
        <v>1</v>
      </c>
      <c r="AD892">
        <v>0</v>
      </c>
    </row>
    <row r="893" spans="1:30" hidden="1" x14ac:dyDescent="0.3">
      <c r="A893" t="s">
        <v>3302</v>
      </c>
      <c r="B893" t="s">
        <v>3308</v>
      </c>
      <c r="C893" t="s">
        <v>32</v>
      </c>
      <c r="D893" t="s">
        <v>50</v>
      </c>
      <c r="E893" t="s">
        <v>3309</v>
      </c>
      <c r="F893">
        <v>7500000</v>
      </c>
      <c r="G893" t="s">
        <v>3302</v>
      </c>
      <c r="H893" t="s">
        <v>3304</v>
      </c>
      <c r="I893" t="s">
        <v>3305</v>
      </c>
      <c r="J893" t="s">
        <v>3306</v>
      </c>
      <c r="K893" t="s">
        <v>37</v>
      </c>
      <c r="L893" t="s">
        <v>53</v>
      </c>
      <c r="M893" t="s">
        <v>54</v>
      </c>
      <c r="N893" t="s">
        <v>95</v>
      </c>
      <c r="O893" t="s">
        <v>3307</v>
      </c>
      <c r="P893" s="1">
        <v>40546</v>
      </c>
      <c r="Q893" t="s">
        <v>53</v>
      </c>
      <c r="R893" t="s">
        <v>56</v>
      </c>
      <c r="S893" t="s">
        <v>41</v>
      </c>
      <c r="T893" t="s">
        <v>271</v>
      </c>
      <c r="U893" t="s">
        <v>271</v>
      </c>
      <c r="V893">
        <v>0</v>
      </c>
      <c r="W893">
        <v>0</v>
      </c>
      <c r="X893">
        <v>0</v>
      </c>
      <c r="Y893">
        <v>0</v>
      </c>
      <c r="Z893">
        <v>0</v>
      </c>
      <c r="AA893">
        <v>0</v>
      </c>
      <c r="AB893">
        <v>0</v>
      </c>
      <c r="AC893">
        <v>1</v>
      </c>
      <c r="AD893">
        <v>0</v>
      </c>
    </row>
    <row r="894" spans="1:30" hidden="1" x14ac:dyDescent="0.3">
      <c r="A894" t="s">
        <v>3302</v>
      </c>
      <c r="B894" t="s">
        <v>3310</v>
      </c>
      <c r="C894" t="s">
        <v>32</v>
      </c>
      <c r="D894" t="s">
        <v>139</v>
      </c>
      <c r="E894" s="1">
        <v>41644</v>
      </c>
      <c r="F894">
        <v>20374359</v>
      </c>
      <c r="G894" t="s">
        <v>3302</v>
      </c>
      <c r="H894" t="s">
        <v>3304</v>
      </c>
      <c r="I894" t="s">
        <v>3305</v>
      </c>
      <c r="J894" t="s">
        <v>3306</v>
      </c>
      <c r="K894" t="s">
        <v>37</v>
      </c>
      <c r="L894" t="s">
        <v>53</v>
      </c>
      <c r="M894" t="s">
        <v>54</v>
      </c>
      <c r="N894" t="s">
        <v>95</v>
      </c>
      <c r="O894" t="s">
        <v>3307</v>
      </c>
      <c r="P894" s="1">
        <v>40546</v>
      </c>
      <c r="Q894" t="s">
        <v>53</v>
      </c>
      <c r="R894" t="s">
        <v>56</v>
      </c>
      <c r="S894" t="s">
        <v>41</v>
      </c>
      <c r="T894" t="s">
        <v>271</v>
      </c>
      <c r="U894" t="s">
        <v>271</v>
      </c>
      <c r="V894">
        <v>0</v>
      </c>
      <c r="W894">
        <v>0</v>
      </c>
      <c r="X894">
        <v>0</v>
      </c>
      <c r="Y894">
        <v>0</v>
      </c>
      <c r="Z894">
        <v>0</v>
      </c>
      <c r="AA894">
        <v>0</v>
      </c>
      <c r="AB894">
        <v>0</v>
      </c>
      <c r="AC894">
        <v>1</v>
      </c>
      <c r="AD894">
        <v>0</v>
      </c>
    </row>
    <row r="895" spans="1:30" hidden="1" x14ac:dyDescent="0.3">
      <c r="A895" t="s">
        <v>3302</v>
      </c>
      <c r="B895" t="s">
        <v>3311</v>
      </c>
      <c r="C895" t="s">
        <v>32</v>
      </c>
      <c r="D895" t="s">
        <v>33</v>
      </c>
      <c r="E895" s="1">
        <v>41309</v>
      </c>
      <c r="F895">
        <v>14000000</v>
      </c>
      <c r="G895" t="s">
        <v>3302</v>
      </c>
      <c r="H895" t="s">
        <v>3304</v>
      </c>
      <c r="I895" t="s">
        <v>3305</v>
      </c>
      <c r="J895" t="s">
        <v>3306</v>
      </c>
      <c r="K895" t="s">
        <v>37</v>
      </c>
      <c r="L895" t="s">
        <v>53</v>
      </c>
      <c r="M895" t="s">
        <v>54</v>
      </c>
      <c r="N895" t="s">
        <v>95</v>
      </c>
      <c r="O895" t="s">
        <v>3307</v>
      </c>
      <c r="P895" s="1">
        <v>40546</v>
      </c>
      <c r="Q895" t="s">
        <v>53</v>
      </c>
      <c r="R895" t="s">
        <v>56</v>
      </c>
      <c r="S895" t="s">
        <v>41</v>
      </c>
      <c r="T895" t="s">
        <v>271</v>
      </c>
      <c r="U895" t="s">
        <v>271</v>
      </c>
      <c r="V895">
        <v>0</v>
      </c>
      <c r="W895">
        <v>0</v>
      </c>
      <c r="X895">
        <v>0</v>
      </c>
      <c r="Y895">
        <v>0</v>
      </c>
      <c r="Z895">
        <v>0</v>
      </c>
      <c r="AA895">
        <v>0</v>
      </c>
      <c r="AB895">
        <v>0</v>
      </c>
      <c r="AC895">
        <v>1</v>
      </c>
      <c r="AD895">
        <v>0</v>
      </c>
    </row>
    <row r="896" spans="1:30" hidden="1" x14ac:dyDescent="0.3">
      <c r="A896" t="s">
        <v>3312</v>
      </c>
      <c r="B896" t="s">
        <v>3313</v>
      </c>
      <c r="C896" t="s">
        <v>32</v>
      </c>
      <c r="D896" t="s">
        <v>139</v>
      </c>
      <c r="E896" t="s">
        <v>194</v>
      </c>
      <c r="F896">
        <v>17000000</v>
      </c>
      <c r="G896" t="s">
        <v>3312</v>
      </c>
      <c r="H896" t="s">
        <v>3314</v>
      </c>
      <c r="I896" t="s">
        <v>3315</v>
      </c>
      <c r="J896" t="s">
        <v>3316</v>
      </c>
      <c r="K896" t="s">
        <v>37</v>
      </c>
      <c r="L896" t="s">
        <v>53</v>
      </c>
      <c r="M896" t="s">
        <v>73</v>
      </c>
      <c r="N896" t="s">
        <v>74</v>
      </c>
      <c r="O896" t="s">
        <v>75</v>
      </c>
      <c r="P896" s="1">
        <v>39086</v>
      </c>
      <c r="Q896" t="s">
        <v>53</v>
      </c>
      <c r="R896" t="s">
        <v>56</v>
      </c>
      <c r="S896" t="s">
        <v>41</v>
      </c>
      <c r="T896" t="s">
        <v>271</v>
      </c>
      <c r="U896" t="s">
        <v>271</v>
      </c>
      <c r="V896">
        <v>0</v>
      </c>
      <c r="W896">
        <v>0</v>
      </c>
      <c r="X896">
        <v>0</v>
      </c>
      <c r="Y896">
        <v>0</v>
      </c>
      <c r="Z896">
        <v>0</v>
      </c>
      <c r="AA896">
        <v>0</v>
      </c>
      <c r="AB896">
        <v>0</v>
      </c>
      <c r="AC896">
        <v>1</v>
      </c>
      <c r="AD896">
        <v>0</v>
      </c>
    </row>
    <row r="897" spans="1:30" hidden="1" x14ac:dyDescent="0.3">
      <c r="A897" t="s">
        <v>3312</v>
      </c>
      <c r="B897" t="s">
        <v>3317</v>
      </c>
      <c r="C897" t="s">
        <v>32</v>
      </c>
      <c r="D897" t="s">
        <v>33</v>
      </c>
      <c r="E897" t="s">
        <v>3318</v>
      </c>
      <c r="F897">
        <v>7750000</v>
      </c>
      <c r="G897" t="s">
        <v>3312</v>
      </c>
      <c r="H897" t="s">
        <v>3314</v>
      </c>
      <c r="I897" t="s">
        <v>3315</v>
      </c>
      <c r="J897" t="s">
        <v>3316</v>
      </c>
      <c r="K897" t="s">
        <v>37</v>
      </c>
      <c r="L897" t="s">
        <v>53</v>
      </c>
      <c r="M897" t="s">
        <v>73</v>
      </c>
      <c r="N897" t="s">
        <v>74</v>
      </c>
      <c r="O897" t="s">
        <v>75</v>
      </c>
      <c r="P897" s="1">
        <v>39086</v>
      </c>
      <c r="Q897" t="s">
        <v>53</v>
      </c>
      <c r="R897" t="s">
        <v>56</v>
      </c>
      <c r="S897" t="s">
        <v>41</v>
      </c>
      <c r="T897" t="s">
        <v>271</v>
      </c>
      <c r="U897" t="s">
        <v>271</v>
      </c>
      <c r="V897">
        <v>0</v>
      </c>
      <c r="W897">
        <v>0</v>
      </c>
      <c r="X897">
        <v>0</v>
      </c>
      <c r="Y897">
        <v>0</v>
      </c>
      <c r="Z897">
        <v>0</v>
      </c>
      <c r="AA897">
        <v>0</v>
      </c>
      <c r="AB897">
        <v>0</v>
      </c>
      <c r="AC897">
        <v>1</v>
      </c>
      <c r="AD897">
        <v>0</v>
      </c>
    </row>
    <row r="898" spans="1:30" hidden="1" x14ac:dyDescent="0.3">
      <c r="A898" t="s">
        <v>3312</v>
      </c>
      <c r="B898" t="s">
        <v>3319</v>
      </c>
      <c r="C898" t="s">
        <v>32</v>
      </c>
      <c r="D898" t="s">
        <v>50</v>
      </c>
      <c r="E898" s="1">
        <v>39092</v>
      </c>
      <c r="F898">
        <v>5000000</v>
      </c>
      <c r="G898" t="s">
        <v>3312</v>
      </c>
      <c r="H898" t="s">
        <v>3314</v>
      </c>
      <c r="I898" t="s">
        <v>3315</v>
      </c>
      <c r="J898" t="s">
        <v>3316</v>
      </c>
      <c r="K898" t="s">
        <v>37</v>
      </c>
      <c r="L898" t="s">
        <v>53</v>
      </c>
      <c r="M898" t="s">
        <v>73</v>
      </c>
      <c r="N898" t="s">
        <v>74</v>
      </c>
      <c r="O898" t="s">
        <v>75</v>
      </c>
      <c r="P898" s="1">
        <v>39086</v>
      </c>
      <c r="Q898" t="s">
        <v>53</v>
      </c>
      <c r="R898" t="s">
        <v>56</v>
      </c>
      <c r="S898" t="s">
        <v>41</v>
      </c>
      <c r="T898" t="s">
        <v>271</v>
      </c>
      <c r="U898" t="s">
        <v>271</v>
      </c>
      <c r="V898">
        <v>0</v>
      </c>
      <c r="W898">
        <v>0</v>
      </c>
      <c r="X898">
        <v>0</v>
      </c>
      <c r="Y898">
        <v>0</v>
      </c>
      <c r="Z898">
        <v>0</v>
      </c>
      <c r="AA898">
        <v>0</v>
      </c>
      <c r="AB898">
        <v>0</v>
      </c>
      <c r="AC898">
        <v>1</v>
      </c>
      <c r="AD898">
        <v>0</v>
      </c>
    </row>
    <row r="899" spans="1:30" hidden="1" x14ac:dyDescent="0.3">
      <c r="A899" t="s">
        <v>3320</v>
      </c>
      <c r="B899" t="s">
        <v>3321</v>
      </c>
      <c r="C899" t="s">
        <v>32</v>
      </c>
      <c r="E899" t="s">
        <v>3322</v>
      </c>
      <c r="F899">
        <v>521773</v>
      </c>
      <c r="G899" t="s">
        <v>3320</v>
      </c>
      <c r="H899" t="s">
        <v>3323</v>
      </c>
      <c r="I899" t="s">
        <v>3324</v>
      </c>
      <c r="J899" t="s">
        <v>271</v>
      </c>
      <c r="K899" t="s">
        <v>37</v>
      </c>
      <c r="L899" t="s">
        <v>53</v>
      </c>
      <c r="M899" t="s">
        <v>73</v>
      </c>
      <c r="N899" t="s">
        <v>74</v>
      </c>
      <c r="O899" t="s">
        <v>75</v>
      </c>
      <c r="P899" s="1">
        <v>39083</v>
      </c>
      <c r="Q899" t="s">
        <v>53</v>
      </c>
      <c r="R899" t="s">
        <v>56</v>
      </c>
      <c r="S899" t="s">
        <v>41</v>
      </c>
      <c r="T899" t="s">
        <v>271</v>
      </c>
      <c r="U899" t="s">
        <v>271</v>
      </c>
      <c r="V899">
        <v>0</v>
      </c>
      <c r="W899">
        <v>0</v>
      </c>
      <c r="X899">
        <v>0</v>
      </c>
      <c r="Y899">
        <v>0</v>
      </c>
      <c r="Z899">
        <v>0</v>
      </c>
      <c r="AA899">
        <v>0</v>
      </c>
      <c r="AB899">
        <v>0</v>
      </c>
      <c r="AC899">
        <v>1</v>
      </c>
      <c r="AD899">
        <v>0</v>
      </c>
    </row>
    <row r="900" spans="1:30" hidden="1" x14ac:dyDescent="0.3">
      <c r="A900" t="s">
        <v>3320</v>
      </c>
      <c r="B900" t="s">
        <v>3325</v>
      </c>
      <c r="C900" t="s">
        <v>32</v>
      </c>
      <c r="E900" t="s">
        <v>3326</v>
      </c>
      <c r="F900">
        <v>1975860</v>
      </c>
      <c r="G900" t="s">
        <v>3320</v>
      </c>
      <c r="H900" t="s">
        <v>3323</v>
      </c>
      <c r="I900" t="s">
        <v>3324</v>
      </c>
      <c r="J900" t="s">
        <v>271</v>
      </c>
      <c r="K900" t="s">
        <v>37</v>
      </c>
      <c r="L900" t="s">
        <v>53</v>
      </c>
      <c r="M900" t="s">
        <v>73</v>
      </c>
      <c r="N900" t="s">
        <v>74</v>
      </c>
      <c r="O900" t="s">
        <v>75</v>
      </c>
      <c r="P900" s="1">
        <v>39083</v>
      </c>
      <c r="Q900" t="s">
        <v>53</v>
      </c>
      <c r="R900" t="s">
        <v>56</v>
      </c>
      <c r="S900" t="s">
        <v>41</v>
      </c>
      <c r="T900" t="s">
        <v>271</v>
      </c>
      <c r="U900" t="s">
        <v>271</v>
      </c>
      <c r="V900">
        <v>0</v>
      </c>
      <c r="W900">
        <v>0</v>
      </c>
      <c r="X900">
        <v>0</v>
      </c>
      <c r="Y900">
        <v>0</v>
      </c>
      <c r="Z900">
        <v>0</v>
      </c>
      <c r="AA900">
        <v>0</v>
      </c>
      <c r="AB900">
        <v>0</v>
      </c>
      <c r="AC900">
        <v>1</v>
      </c>
      <c r="AD900">
        <v>0</v>
      </c>
    </row>
    <row r="901" spans="1:30" hidden="1" x14ac:dyDescent="0.3">
      <c r="A901" t="s">
        <v>3320</v>
      </c>
      <c r="B901" t="s">
        <v>3327</v>
      </c>
      <c r="C901" t="s">
        <v>32</v>
      </c>
      <c r="E901" t="s">
        <v>2607</v>
      </c>
      <c r="F901">
        <v>390000</v>
      </c>
      <c r="G901" t="s">
        <v>3320</v>
      </c>
      <c r="H901" t="s">
        <v>3323</v>
      </c>
      <c r="I901" t="s">
        <v>3324</v>
      </c>
      <c r="J901" t="s">
        <v>271</v>
      </c>
      <c r="K901" t="s">
        <v>37</v>
      </c>
      <c r="L901" t="s">
        <v>53</v>
      </c>
      <c r="M901" t="s">
        <v>73</v>
      </c>
      <c r="N901" t="s">
        <v>74</v>
      </c>
      <c r="O901" t="s">
        <v>75</v>
      </c>
      <c r="P901" s="1">
        <v>39083</v>
      </c>
      <c r="Q901" t="s">
        <v>53</v>
      </c>
      <c r="R901" t="s">
        <v>56</v>
      </c>
      <c r="S901" t="s">
        <v>41</v>
      </c>
      <c r="T901" t="s">
        <v>271</v>
      </c>
      <c r="U901" t="s">
        <v>271</v>
      </c>
      <c r="V901">
        <v>0</v>
      </c>
      <c r="W901">
        <v>0</v>
      </c>
      <c r="X901">
        <v>0</v>
      </c>
      <c r="Y901">
        <v>0</v>
      </c>
      <c r="Z901">
        <v>0</v>
      </c>
      <c r="AA901">
        <v>0</v>
      </c>
      <c r="AB901">
        <v>0</v>
      </c>
      <c r="AC901">
        <v>1</v>
      </c>
      <c r="AD901">
        <v>0</v>
      </c>
    </row>
    <row r="902" spans="1:30" hidden="1" x14ac:dyDescent="0.3">
      <c r="A902" t="s">
        <v>3328</v>
      </c>
      <c r="B902" t="s">
        <v>3329</v>
      </c>
      <c r="C902" t="s">
        <v>32</v>
      </c>
      <c r="D902" t="s">
        <v>50</v>
      </c>
      <c r="E902" t="s">
        <v>3330</v>
      </c>
      <c r="F902">
        <v>4000000</v>
      </c>
      <c r="G902" t="s">
        <v>3328</v>
      </c>
      <c r="H902" t="s">
        <v>3331</v>
      </c>
      <c r="I902" t="s">
        <v>3332</v>
      </c>
      <c r="J902" t="s">
        <v>3333</v>
      </c>
      <c r="K902" t="s">
        <v>37</v>
      </c>
      <c r="L902" t="s">
        <v>53</v>
      </c>
      <c r="M902" t="s">
        <v>73</v>
      </c>
      <c r="N902" t="s">
        <v>74</v>
      </c>
      <c r="O902" t="s">
        <v>3025</v>
      </c>
      <c r="Q902" t="s">
        <v>53</v>
      </c>
      <c r="R902" t="s">
        <v>56</v>
      </c>
      <c r="S902" t="s">
        <v>41</v>
      </c>
      <c r="T902" t="s">
        <v>271</v>
      </c>
      <c r="U902" t="s">
        <v>271</v>
      </c>
      <c r="V902">
        <v>0</v>
      </c>
      <c r="W902">
        <v>0</v>
      </c>
      <c r="X902">
        <v>0</v>
      </c>
      <c r="Y902">
        <v>0</v>
      </c>
      <c r="Z902">
        <v>0</v>
      </c>
      <c r="AA902">
        <v>0</v>
      </c>
      <c r="AB902">
        <v>0</v>
      </c>
      <c r="AC902">
        <v>1</v>
      </c>
      <c r="AD902">
        <v>0</v>
      </c>
    </row>
    <row r="903" spans="1:30" hidden="1" x14ac:dyDescent="0.3">
      <c r="A903" t="s">
        <v>3334</v>
      </c>
      <c r="B903" t="s">
        <v>3335</v>
      </c>
      <c r="C903" t="s">
        <v>32</v>
      </c>
      <c r="D903" t="s">
        <v>33</v>
      </c>
      <c r="E903" t="s">
        <v>3336</v>
      </c>
      <c r="F903">
        <v>13000000</v>
      </c>
      <c r="G903" t="s">
        <v>3334</v>
      </c>
      <c r="H903" t="s">
        <v>3337</v>
      </c>
      <c r="I903" t="s">
        <v>3338</v>
      </c>
      <c r="J903" t="s">
        <v>271</v>
      </c>
      <c r="K903" t="s">
        <v>37</v>
      </c>
      <c r="L903" t="s">
        <v>53</v>
      </c>
      <c r="M903" t="s">
        <v>54</v>
      </c>
      <c r="N903" t="s">
        <v>95</v>
      </c>
      <c r="O903" t="s">
        <v>96</v>
      </c>
      <c r="P903" s="1">
        <v>40544</v>
      </c>
      <c r="Q903" t="s">
        <v>53</v>
      </c>
      <c r="R903" t="s">
        <v>56</v>
      </c>
      <c r="S903" t="s">
        <v>41</v>
      </c>
      <c r="T903" t="s">
        <v>271</v>
      </c>
      <c r="U903" t="s">
        <v>271</v>
      </c>
      <c r="V903">
        <v>0</v>
      </c>
      <c r="W903">
        <v>0</v>
      </c>
      <c r="X903">
        <v>0</v>
      </c>
      <c r="Y903">
        <v>0</v>
      </c>
      <c r="Z903">
        <v>0</v>
      </c>
      <c r="AA903">
        <v>0</v>
      </c>
      <c r="AB903">
        <v>0</v>
      </c>
      <c r="AC903">
        <v>1</v>
      </c>
      <c r="AD903">
        <v>0</v>
      </c>
    </row>
    <row r="904" spans="1:30" hidden="1" x14ac:dyDescent="0.3">
      <c r="A904" t="s">
        <v>3334</v>
      </c>
      <c r="B904" t="s">
        <v>3339</v>
      </c>
      <c r="C904" t="s">
        <v>32</v>
      </c>
      <c r="D904" t="s">
        <v>50</v>
      </c>
      <c r="E904" s="1">
        <v>41035</v>
      </c>
      <c r="F904">
        <v>6500000</v>
      </c>
      <c r="G904" t="s">
        <v>3334</v>
      </c>
      <c r="H904" t="s">
        <v>3337</v>
      </c>
      <c r="I904" t="s">
        <v>3338</v>
      </c>
      <c r="J904" t="s">
        <v>271</v>
      </c>
      <c r="K904" t="s">
        <v>37</v>
      </c>
      <c r="L904" t="s">
        <v>53</v>
      </c>
      <c r="M904" t="s">
        <v>54</v>
      </c>
      <c r="N904" t="s">
        <v>95</v>
      </c>
      <c r="O904" t="s">
        <v>96</v>
      </c>
      <c r="P904" s="1">
        <v>40544</v>
      </c>
      <c r="Q904" t="s">
        <v>53</v>
      </c>
      <c r="R904" t="s">
        <v>56</v>
      </c>
      <c r="S904" t="s">
        <v>41</v>
      </c>
      <c r="T904" t="s">
        <v>271</v>
      </c>
      <c r="U904" t="s">
        <v>271</v>
      </c>
      <c r="V904">
        <v>0</v>
      </c>
      <c r="W904">
        <v>0</v>
      </c>
      <c r="X904">
        <v>0</v>
      </c>
      <c r="Y904">
        <v>0</v>
      </c>
      <c r="Z904">
        <v>0</v>
      </c>
      <c r="AA904">
        <v>0</v>
      </c>
      <c r="AB904">
        <v>0</v>
      </c>
      <c r="AC904">
        <v>1</v>
      </c>
      <c r="AD904">
        <v>0</v>
      </c>
    </row>
    <row r="905" spans="1:30" hidden="1" x14ac:dyDescent="0.3">
      <c r="A905" t="s">
        <v>3340</v>
      </c>
      <c r="B905" t="s">
        <v>3341</v>
      </c>
      <c r="C905" t="s">
        <v>32</v>
      </c>
      <c r="E905" t="s">
        <v>3342</v>
      </c>
      <c r="F905">
        <v>275000</v>
      </c>
      <c r="G905" t="s">
        <v>3340</v>
      </c>
      <c r="H905" t="s">
        <v>3343</v>
      </c>
      <c r="I905" t="s">
        <v>3344</v>
      </c>
      <c r="J905" t="s">
        <v>3345</v>
      </c>
      <c r="K905" t="s">
        <v>37</v>
      </c>
      <c r="L905" t="s">
        <v>53</v>
      </c>
      <c r="M905" t="s">
        <v>150</v>
      </c>
      <c r="N905" t="s">
        <v>151</v>
      </c>
      <c r="O905" t="s">
        <v>151</v>
      </c>
      <c r="P905" t="s">
        <v>3346</v>
      </c>
      <c r="Q905" t="s">
        <v>53</v>
      </c>
      <c r="R905" t="s">
        <v>56</v>
      </c>
      <c r="S905" t="s">
        <v>41</v>
      </c>
      <c r="T905" t="s">
        <v>271</v>
      </c>
      <c r="U905" t="s">
        <v>271</v>
      </c>
      <c r="V905">
        <v>0</v>
      </c>
      <c r="W905">
        <v>0</v>
      </c>
      <c r="X905">
        <v>0</v>
      </c>
      <c r="Y905">
        <v>0</v>
      </c>
      <c r="Z905">
        <v>0</v>
      </c>
      <c r="AA905">
        <v>0</v>
      </c>
      <c r="AB905">
        <v>0</v>
      </c>
      <c r="AC905">
        <v>1</v>
      </c>
      <c r="AD905">
        <v>0</v>
      </c>
    </row>
    <row r="906" spans="1:30" hidden="1" x14ac:dyDescent="0.3">
      <c r="A906" t="s">
        <v>3347</v>
      </c>
      <c r="B906" t="s">
        <v>3348</v>
      </c>
      <c r="C906" t="s">
        <v>32</v>
      </c>
      <c r="D906" t="s">
        <v>322</v>
      </c>
      <c r="E906" t="s">
        <v>405</v>
      </c>
      <c r="F906">
        <v>27000000</v>
      </c>
      <c r="G906" t="s">
        <v>3347</v>
      </c>
      <c r="H906" t="s">
        <v>3349</v>
      </c>
      <c r="I906" t="s">
        <v>3350</v>
      </c>
      <c r="J906" t="s">
        <v>756</v>
      </c>
      <c r="K906" t="s">
        <v>37</v>
      </c>
      <c r="L906" t="s">
        <v>53</v>
      </c>
      <c r="M906" t="s">
        <v>54</v>
      </c>
      <c r="N906" t="s">
        <v>95</v>
      </c>
      <c r="O906" t="s">
        <v>96</v>
      </c>
      <c r="P906" s="1">
        <v>39814</v>
      </c>
      <c r="Q906" t="s">
        <v>53</v>
      </c>
      <c r="R906" t="s">
        <v>56</v>
      </c>
      <c r="S906" t="s">
        <v>41</v>
      </c>
      <c r="T906" t="s">
        <v>271</v>
      </c>
      <c r="U906" t="s">
        <v>271</v>
      </c>
      <c r="V906">
        <v>0</v>
      </c>
      <c r="W906">
        <v>0</v>
      </c>
      <c r="X906">
        <v>0</v>
      </c>
      <c r="Y906">
        <v>0</v>
      </c>
      <c r="Z906">
        <v>0</v>
      </c>
      <c r="AA906">
        <v>0</v>
      </c>
      <c r="AB906">
        <v>0</v>
      </c>
      <c r="AC906">
        <v>1</v>
      </c>
      <c r="AD906">
        <v>0</v>
      </c>
    </row>
    <row r="907" spans="1:30" hidden="1" x14ac:dyDescent="0.3">
      <c r="A907" t="s">
        <v>3347</v>
      </c>
      <c r="B907" t="s">
        <v>3351</v>
      </c>
      <c r="C907" t="s">
        <v>32</v>
      </c>
      <c r="E907" t="s">
        <v>3352</v>
      </c>
      <c r="F907">
        <v>220000</v>
      </c>
      <c r="G907" t="s">
        <v>3347</v>
      </c>
      <c r="H907" t="s">
        <v>3349</v>
      </c>
      <c r="I907" t="s">
        <v>3350</v>
      </c>
      <c r="J907" t="s">
        <v>756</v>
      </c>
      <c r="K907" t="s">
        <v>37</v>
      </c>
      <c r="L907" t="s">
        <v>53</v>
      </c>
      <c r="M907" t="s">
        <v>54</v>
      </c>
      <c r="N907" t="s">
        <v>95</v>
      </c>
      <c r="O907" t="s">
        <v>96</v>
      </c>
      <c r="P907" s="1">
        <v>39814</v>
      </c>
      <c r="Q907" t="s">
        <v>53</v>
      </c>
      <c r="R907" t="s">
        <v>56</v>
      </c>
      <c r="S907" t="s">
        <v>41</v>
      </c>
      <c r="T907" t="s">
        <v>271</v>
      </c>
      <c r="U907" t="s">
        <v>271</v>
      </c>
      <c r="V907">
        <v>0</v>
      </c>
      <c r="W907">
        <v>0</v>
      </c>
      <c r="X907">
        <v>0</v>
      </c>
      <c r="Y907">
        <v>0</v>
      </c>
      <c r="Z907">
        <v>0</v>
      </c>
      <c r="AA907">
        <v>0</v>
      </c>
      <c r="AB907">
        <v>0</v>
      </c>
      <c r="AC907">
        <v>1</v>
      </c>
      <c r="AD907">
        <v>0</v>
      </c>
    </row>
    <row r="908" spans="1:30" hidden="1" x14ac:dyDescent="0.3">
      <c r="A908" t="s">
        <v>3347</v>
      </c>
      <c r="B908" t="s">
        <v>3353</v>
      </c>
      <c r="C908" t="s">
        <v>32</v>
      </c>
      <c r="D908" t="s">
        <v>33</v>
      </c>
      <c r="E908" s="1">
        <v>40882</v>
      </c>
      <c r="F908">
        <v>7000000</v>
      </c>
      <c r="G908" t="s">
        <v>3347</v>
      </c>
      <c r="H908" t="s">
        <v>3349</v>
      </c>
      <c r="I908" t="s">
        <v>3350</v>
      </c>
      <c r="J908" t="s">
        <v>756</v>
      </c>
      <c r="K908" t="s">
        <v>37</v>
      </c>
      <c r="L908" t="s">
        <v>53</v>
      </c>
      <c r="M908" t="s">
        <v>54</v>
      </c>
      <c r="N908" t="s">
        <v>95</v>
      </c>
      <c r="O908" t="s">
        <v>96</v>
      </c>
      <c r="P908" s="1">
        <v>39814</v>
      </c>
      <c r="Q908" t="s">
        <v>53</v>
      </c>
      <c r="R908" t="s">
        <v>56</v>
      </c>
      <c r="S908" t="s">
        <v>41</v>
      </c>
      <c r="T908" t="s">
        <v>271</v>
      </c>
      <c r="U908" t="s">
        <v>271</v>
      </c>
      <c r="V908">
        <v>0</v>
      </c>
      <c r="W908">
        <v>0</v>
      </c>
      <c r="X908">
        <v>0</v>
      </c>
      <c r="Y908">
        <v>0</v>
      </c>
      <c r="Z908">
        <v>0</v>
      </c>
      <c r="AA908">
        <v>0</v>
      </c>
      <c r="AB908">
        <v>0</v>
      </c>
      <c r="AC908">
        <v>1</v>
      </c>
      <c r="AD908">
        <v>0</v>
      </c>
    </row>
    <row r="909" spans="1:30" hidden="1" x14ac:dyDescent="0.3">
      <c r="A909" t="s">
        <v>3347</v>
      </c>
      <c r="B909" t="s">
        <v>3354</v>
      </c>
      <c r="C909" t="s">
        <v>32</v>
      </c>
      <c r="D909" t="s">
        <v>399</v>
      </c>
      <c r="E909" s="1">
        <v>42286</v>
      </c>
      <c r="F909">
        <v>81000000</v>
      </c>
      <c r="G909" t="s">
        <v>3347</v>
      </c>
      <c r="H909" t="s">
        <v>3349</v>
      </c>
      <c r="I909" t="s">
        <v>3350</v>
      </c>
      <c r="J909" t="s">
        <v>756</v>
      </c>
      <c r="K909" t="s">
        <v>37</v>
      </c>
      <c r="L909" t="s">
        <v>53</v>
      </c>
      <c r="M909" t="s">
        <v>54</v>
      </c>
      <c r="N909" t="s">
        <v>95</v>
      </c>
      <c r="O909" t="s">
        <v>96</v>
      </c>
      <c r="P909" s="1">
        <v>39814</v>
      </c>
      <c r="Q909" t="s">
        <v>53</v>
      </c>
      <c r="R909" t="s">
        <v>56</v>
      </c>
      <c r="S909" t="s">
        <v>41</v>
      </c>
      <c r="T909" t="s">
        <v>271</v>
      </c>
      <c r="U909" t="s">
        <v>271</v>
      </c>
      <c r="V909">
        <v>0</v>
      </c>
      <c r="W909">
        <v>0</v>
      </c>
      <c r="X909">
        <v>0</v>
      </c>
      <c r="Y909">
        <v>0</v>
      </c>
      <c r="Z909">
        <v>0</v>
      </c>
      <c r="AA909">
        <v>0</v>
      </c>
      <c r="AB909">
        <v>0</v>
      </c>
      <c r="AC909">
        <v>1</v>
      </c>
      <c r="AD909">
        <v>0</v>
      </c>
    </row>
    <row r="910" spans="1:30" hidden="1" x14ac:dyDescent="0.3">
      <c r="A910" t="s">
        <v>3347</v>
      </c>
      <c r="B910" t="s">
        <v>3355</v>
      </c>
      <c r="C910" t="s">
        <v>32</v>
      </c>
      <c r="E910" s="1">
        <v>40366</v>
      </c>
      <c r="F910">
        <v>1400000</v>
      </c>
      <c r="G910" t="s">
        <v>3347</v>
      </c>
      <c r="H910" t="s">
        <v>3349</v>
      </c>
      <c r="I910" t="s">
        <v>3350</v>
      </c>
      <c r="J910" t="s">
        <v>756</v>
      </c>
      <c r="K910" t="s">
        <v>37</v>
      </c>
      <c r="L910" t="s">
        <v>53</v>
      </c>
      <c r="M910" t="s">
        <v>54</v>
      </c>
      <c r="N910" t="s">
        <v>95</v>
      </c>
      <c r="O910" t="s">
        <v>96</v>
      </c>
      <c r="P910" s="1">
        <v>39814</v>
      </c>
      <c r="Q910" t="s">
        <v>53</v>
      </c>
      <c r="R910" t="s">
        <v>56</v>
      </c>
      <c r="S910" t="s">
        <v>41</v>
      </c>
      <c r="T910" t="s">
        <v>271</v>
      </c>
      <c r="U910" t="s">
        <v>271</v>
      </c>
      <c r="V910">
        <v>0</v>
      </c>
      <c r="W910">
        <v>0</v>
      </c>
      <c r="X910">
        <v>0</v>
      </c>
      <c r="Y910">
        <v>0</v>
      </c>
      <c r="Z910">
        <v>0</v>
      </c>
      <c r="AA910">
        <v>0</v>
      </c>
      <c r="AB910">
        <v>0</v>
      </c>
      <c r="AC910">
        <v>1</v>
      </c>
      <c r="AD910">
        <v>0</v>
      </c>
    </row>
    <row r="911" spans="1:30" hidden="1" x14ac:dyDescent="0.3">
      <c r="A911" t="s">
        <v>3347</v>
      </c>
      <c r="B911" t="s">
        <v>3356</v>
      </c>
      <c r="C911" t="s">
        <v>32</v>
      </c>
      <c r="D911" t="s">
        <v>139</v>
      </c>
      <c r="E911" s="1">
        <v>40978</v>
      </c>
      <c r="F911">
        <v>14500000</v>
      </c>
      <c r="G911" t="s">
        <v>3347</v>
      </c>
      <c r="H911" t="s">
        <v>3349</v>
      </c>
      <c r="I911" t="s">
        <v>3350</v>
      </c>
      <c r="J911" t="s">
        <v>756</v>
      </c>
      <c r="K911" t="s">
        <v>37</v>
      </c>
      <c r="L911" t="s">
        <v>53</v>
      </c>
      <c r="M911" t="s">
        <v>54</v>
      </c>
      <c r="N911" t="s">
        <v>95</v>
      </c>
      <c r="O911" t="s">
        <v>96</v>
      </c>
      <c r="P911" s="1">
        <v>39814</v>
      </c>
      <c r="Q911" t="s">
        <v>53</v>
      </c>
      <c r="R911" t="s">
        <v>56</v>
      </c>
      <c r="S911" t="s">
        <v>41</v>
      </c>
      <c r="T911" t="s">
        <v>271</v>
      </c>
      <c r="U911" t="s">
        <v>271</v>
      </c>
      <c r="V911">
        <v>0</v>
      </c>
      <c r="W911">
        <v>0</v>
      </c>
      <c r="X911">
        <v>0</v>
      </c>
      <c r="Y911">
        <v>0</v>
      </c>
      <c r="Z911">
        <v>0</v>
      </c>
      <c r="AA911">
        <v>0</v>
      </c>
      <c r="AB911">
        <v>0</v>
      </c>
      <c r="AC911">
        <v>1</v>
      </c>
      <c r="AD911">
        <v>0</v>
      </c>
    </row>
    <row r="912" spans="1:30" hidden="1" x14ac:dyDescent="0.3">
      <c r="A912" t="s">
        <v>3357</v>
      </c>
      <c r="B912" t="s">
        <v>3358</v>
      </c>
      <c r="C912" t="s">
        <v>32</v>
      </c>
      <c r="E912" t="s">
        <v>3359</v>
      </c>
      <c r="F912">
        <v>390000</v>
      </c>
      <c r="G912" t="s">
        <v>3357</v>
      </c>
      <c r="H912" t="s">
        <v>3360</v>
      </c>
      <c r="I912" t="s">
        <v>3361</v>
      </c>
      <c r="J912" t="s">
        <v>271</v>
      </c>
      <c r="K912" t="s">
        <v>37</v>
      </c>
      <c r="L912" t="s">
        <v>53</v>
      </c>
      <c r="M912" t="s">
        <v>150</v>
      </c>
      <c r="N912" t="s">
        <v>3362</v>
      </c>
      <c r="O912" t="s">
        <v>3363</v>
      </c>
      <c r="P912" s="1">
        <v>35065</v>
      </c>
      <c r="Q912" t="s">
        <v>53</v>
      </c>
      <c r="R912" t="s">
        <v>56</v>
      </c>
      <c r="S912" t="s">
        <v>41</v>
      </c>
      <c r="T912" t="s">
        <v>271</v>
      </c>
      <c r="U912" t="s">
        <v>271</v>
      </c>
      <c r="V912">
        <v>0</v>
      </c>
      <c r="W912">
        <v>0</v>
      </c>
      <c r="X912">
        <v>0</v>
      </c>
      <c r="Y912">
        <v>0</v>
      </c>
      <c r="Z912">
        <v>0</v>
      </c>
      <c r="AA912">
        <v>0</v>
      </c>
      <c r="AB912">
        <v>0</v>
      </c>
      <c r="AC912">
        <v>1</v>
      </c>
      <c r="AD912">
        <v>0</v>
      </c>
    </row>
    <row r="913" spans="1:30" hidden="1" x14ac:dyDescent="0.3">
      <c r="A913" t="s">
        <v>3364</v>
      </c>
      <c r="B913" t="s">
        <v>3365</v>
      </c>
      <c r="C913" t="s">
        <v>32</v>
      </c>
      <c r="E913" t="s">
        <v>3366</v>
      </c>
      <c r="F913">
        <v>25000</v>
      </c>
      <c r="G913" t="s">
        <v>3364</v>
      </c>
      <c r="H913" t="s">
        <v>3367</v>
      </c>
      <c r="I913" t="s">
        <v>3368</v>
      </c>
      <c r="J913" t="s">
        <v>3369</v>
      </c>
      <c r="K913" t="s">
        <v>37</v>
      </c>
      <c r="L913" t="s">
        <v>53</v>
      </c>
      <c r="M913" t="s">
        <v>209</v>
      </c>
      <c r="N913" t="s">
        <v>210</v>
      </c>
      <c r="O913" t="s">
        <v>210</v>
      </c>
      <c r="P913" s="1">
        <v>37622</v>
      </c>
      <c r="Q913" t="s">
        <v>53</v>
      </c>
      <c r="R913" t="s">
        <v>56</v>
      </c>
      <c r="S913" t="s">
        <v>41</v>
      </c>
      <c r="T913" t="s">
        <v>271</v>
      </c>
      <c r="U913" t="s">
        <v>271</v>
      </c>
      <c r="V913">
        <v>0</v>
      </c>
      <c r="W913">
        <v>0</v>
      </c>
      <c r="X913">
        <v>0</v>
      </c>
      <c r="Y913">
        <v>0</v>
      </c>
      <c r="Z913">
        <v>0</v>
      </c>
      <c r="AA913">
        <v>0</v>
      </c>
      <c r="AB913">
        <v>0</v>
      </c>
      <c r="AC913">
        <v>1</v>
      </c>
      <c r="AD913">
        <v>0</v>
      </c>
    </row>
    <row r="914" spans="1:30" hidden="1" x14ac:dyDescent="0.3">
      <c r="A914" t="s">
        <v>3364</v>
      </c>
      <c r="B914" t="s">
        <v>3370</v>
      </c>
      <c r="C914" t="s">
        <v>32</v>
      </c>
      <c r="E914" t="s">
        <v>3371</v>
      </c>
      <c r="F914">
        <v>2530000</v>
      </c>
      <c r="G914" t="s">
        <v>3364</v>
      </c>
      <c r="H914" t="s">
        <v>3367</v>
      </c>
      <c r="I914" t="s">
        <v>3368</v>
      </c>
      <c r="J914" t="s">
        <v>3369</v>
      </c>
      <c r="K914" t="s">
        <v>37</v>
      </c>
      <c r="L914" t="s">
        <v>53</v>
      </c>
      <c r="M914" t="s">
        <v>209</v>
      </c>
      <c r="N914" t="s">
        <v>210</v>
      </c>
      <c r="O914" t="s">
        <v>210</v>
      </c>
      <c r="P914" s="1">
        <v>37622</v>
      </c>
      <c r="Q914" t="s">
        <v>53</v>
      </c>
      <c r="R914" t="s">
        <v>56</v>
      </c>
      <c r="S914" t="s">
        <v>41</v>
      </c>
      <c r="T914" t="s">
        <v>271</v>
      </c>
      <c r="U914" t="s">
        <v>271</v>
      </c>
      <c r="V914">
        <v>0</v>
      </c>
      <c r="W914">
        <v>0</v>
      </c>
      <c r="X914">
        <v>0</v>
      </c>
      <c r="Y914">
        <v>0</v>
      </c>
      <c r="Z914">
        <v>0</v>
      </c>
      <c r="AA914">
        <v>0</v>
      </c>
      <c r="AB914">
        <v>0</v>
      </c>
      <c r="AC914">
        <v>1</v>
      </c>
      <c r="AD914">
        <v>0</v>
      </c>
    </row>
    <row r="915" spans="1:30" hidden="1" x14ac:dyDescent="0.3">
      <c r="A915" t="s">
        <v>3364</v>
      </c>
      <c r="B915" t="s">
        <v>3372</v>
      </c>
      <c r="C915" t="s">
        <v>32</v>
      </c>
      <c r="D915" t="s">
        <v>50</v>
      </c>
      <c r="E915" t="s">
        <v>3373</v>
      </c>
      <c r="F915">
        <v>2000000</v>
      </c>
      <c r="G915" t="s">
        <v>3364</v>
      </c>
      <c r="H915" t="s">
        <v>3367</v>
      </c>
      <c r="I915" t="s">
        <v>3368</v>
      </c>
      <c r="J915" t="s">
        <v>3369</v>
      </c>
      <c r="K915" t="s">
        <v>37</v>
      </c>
      <c r="L915" t="s">
        <v>53</v>
      </c>
      <c r="M915" t="s">
        <v>209</v>
      </c>
      <c r="N915" t="s">
        <v>210</v>
      </c>
      <c r="O915" t="s">
        <v>210</v>
      </c>
      <c r="P915" s="1">
        <v>37622</v>
      </c>
      <c r="Q915" t="s">
        <v>53</v>
      </c>
      <c r="R915" t="s">
        <v>56</v>
      </c>
      <c r="S915" t="s">
        <v>41</v>
      </c>
      <c r="T915" t="s">
        <v>271</v>
      </c>
      <c r="U915" t="s">
        <v>271</v>
      </c>
      <c r="V915">
        <v>0</v>
      </c>
      <c r="W915">
        <v>0</v>
      </c>
      <c r="X915">
        <v>0</v>
      </c>
      <c r="Y915">
        <v>0</v>
      </c>
      <c r="Z915">
        <v>0</v>
      </c>
      <c r="AA915">
        <v>0</v>
      </c>
      <c r="AB915">
        <v>0</v>
      </c>
      <c r="AC915">
        <v>1</v>
      </c>
      <c r="AD915">
        <v>0</v>
      </c>
    </row>
    <row r="916" spans="1:30" hidden="1" x14ac:dyDescent="0.3">
      <c r="A916" t="s">
        <v>3364</v>
      </c>
      <c r="B916" t="s">
        <v>3374</v>
      </c>
      <c r="C916" t="s">
        <v>32</v>
      </c>
      <c r="E916" t="s">
        <v>3375</v>
      </c>
      <c r="F916">
        <v>1250000</v>
      </c>
      <c r="G916" t="s">
        <v>3364</v>
      </c>
      <c r="H916" t="s">
        <v>3367</v>
      </c>
      <c r="I916" t="s">
        <v>3368</v>
      </c>
      <c r="J916" t="s">
        <v>3369</v>
      </c>
      <c r="K916" t="s">
        <v>37</v>
      </c>
      <c r="L916" t="s">
        <v>53</v>
      </c>
      <c r="M916" t="s">
        <v>209</v>
      </c>
      <c r="N916" t="s">
        <v>210</v>
      </c>
      <c r="O916" t="s">
        <v>210</v>
      </c>
      <c r="P916" s="1">
        <v>37622</v>
      </c>
      <c r="Q916" t="s">
        <v>53</v>
      </c>
      <c r="R916" t="s">
        <v>56</v>
      </c>
      <c r="S916" t="s">
        <v>41</v>
      </c>
      <c r="T916" t="s">
        <v>271</v>
      </c>
      <c r="U916" t="s">
        <v>271</v>
      </c>
      <c r="V916">
        <v>0</v>
      </c>
      <c r="W916">
        <v>0</v>
      </c>
      <c r="X916">
        <v>0</v>
      </c>
      <c r="Y916">
        <v>0</v>
      </c>
      <c r="Z916">
        <v>0</v>
      </c>
      <c r="AA916">
        <v>0</v>
      </c>
      <c r="AB916">
        <v>0</v>
      </c>
      <c r="AC916">
        <v>1</v>
      </c>
      <c r="AD916">
        <v>0</v>
      </c>
    </row>
    <row r="917" spans="1:30" hidden="1" x14ac:dyDescent="0.3">
      <c r="A917" t="s">
        <v>3376</v>
      </c>
      <c r="B917" t="s">
        <v>3377</v>
      </c>
      <c r="C917" t="s">
        <v>32</v>
      </c>
      <c r="E917" t="s">
        <v>3378</v>
      </c>
      <c r="F917">
        <v>3000000</v>
      </c>
      <c r="G917" t="s">
        <v>3376</v>
      </c>
      <c r="H917" t="s">
        <v>3379</v>
      </c>
      <c r="I917" t="s">
        <v>3380</v>
      </c>
      <c r="J917" t="s">
        <v>3381</v>
      </c>
      <c r="K917" t="s">
        <v>109</v>
      </c>
      <c r="L917" t="s">
        <v>53</v>
      </c>
      <c r="M917" t="s">
        <v>73</v>
      </c>
      <c r="N917" t="s">
        <v>74</v>
      </c>
      <c r="O917" t="s">
        <v>75</v>
      </c>
      <c r="P917" s="1">
        <v>40544</v>
      </c>
      <c r="Q917" t="s">
        <v>53</v>
      </c>
      <c r="R917" t="s">
        <v>56</v>
      </c>
      <c r="S917" t="s">
        <v>41</v>
      </c>
      <c r="T917" t="s">
        <v>271</v>
      </c>
      <c r="U917" t="s">
        <v>271</v>
      </c>
      <c r="V917">
        <v>0</v>
      </c>
      <c r="W917">
        <v>0</v>
      </c>
      <c r="X917">
        <v>0</v>
      </c>
      <c r="Y917">
        <v>0</v>
      </c>
      <c r="Z917">
        <v>0</v>
      </c>
      <c r="AA917">
        <v>0</v>
      </c>
      <c r="AB917">
        <v>0</v>
      </c>
      <c r="AC917">
        <v>1</v>
      </c>
      <c r="AD917">
        <v>0</v>
      </c>
    </row>
    <row r="918" spans="1:30" hidden="1" x14ac:dyDescent="0.3">
      <c r="A918" t="s">
        <v>3382</v>
      </c>
      <c r="B918" t="s">
        <v>3383</v>
      </c>
      <c r="C918" t="s">
        <v>32</v>
      </c>
      <c r="E918" t="s">
        <v>3384</v>
      </c>
      <c r="F918">
        <v>1000000</v>
      </c>
      <c r="G918" t="s">
        <v>3382</v>
      </c>
      <c r="H918" t="s">
        <v>3385</v>
      </c>
      <c r="I918" t="s">
        <v>3386</v>
      </c>
      <c r="J918" t="s">
        <v>3387</v>
      </c>
      <c r="K918" t="s">
        <v>109</v>
      </c>
      <c r="L918" t="s">
        <v>53</v>
      </c>
      <c r="M918" t="s">
        <v>54</v>
      </c>
      <c r="N918" t="s">
        <v>95</v>
      </c>
      <c r="O918" t="s">
        <v>96</v>
      </c>
      <c r="P918" s="1">
        <v>40179</v>
      </c>
      <c r="Q918" t="s">
        <v>53</v>
      </c>
      <c r="R918" t="s">
        <v>56</v>
      </c>
      <c r="S918" t="s">
        <v>41</v>
      </c>
      <c r="T918" t="s">
        <v>271</v>
      </c>
      <c r="U918" t="s">
        <v>271</v>
      </c>
      <c r="V918">
        <v>0</v>
      </c>
      <c r="W918">
        <v>0</v>
      </c>
      <c r="X918">
        <v>0</v>
      </c>
      <c r="Y918">
        <v>0</v>
      </c>
      <c r="Z918">
        <v>0</v>
      </c>
      <c r="AA918">
        <v>0</v>
      </c>
      <c r="AB918">
        <v>0</v>
      </c>
      <c r="AC918">
        <v>1</v>
      </c>
      <c r="AD918">
        <v>0</v>
      </c>
    </row>
    <row r="919" spans="1:30" hidden="1" x14ac:dyDescent="0.3">
      <c r="A919" t="s">
        <v>3388</v>
      </c>
      <c r="B919" t="s">
        <v>3389</v>
      </c>
      <c r="C919" t="s">
        <v>32</v>
      </c>
      <c r="D919" t="s">
        <v>33</v>
      </c>
      <c r="E919" t="s">
        <v>3390</v>
      </c>
      <c r="F919">
        <v>13000000</v>
      </c>
      <c r="G919" t="s">
        <v>3388</v>
      </c>
      <c r="H919" t="s">
        <v>3391</v>
      </c>
      <c r="I919" t="s">
        <v>3392</v>
      </c>
      <c r="J919" t="s">
        <v>983</v>
      </c>
      <c r="K919" t="s">
        <v>37</v>
      </c>
      <c r="L919" t="s">
        <v>53</v>
      </c>
      <c r="M919" t="s">
        <v>54</v>
      </c>
      <c r="N919" t="s">
        <v>95</v>
      </c>
      <c r="O919" t="s">
        <v>1074</v>
      </c>
      <c r="P919" s="1">
        <v>40179</v>
      </c>
      <c r="Q919" t="s">
        <v>53</v>
      </c>
      <c r="R919" t="s">
        <v>56</v>
      </c>
      <c r="S919" t="s">
        <v>41</v>
      </c>
      <c r="T919" t="s">
        <v>271</v>
      </c>
      <c r="U919" t="s">
        <v>271</v>
      </c>
      <c r="V919">
        <v>0</v>
      </c>
      <c r="W919">
        <v>0</v>
      </c>
      <c r="X919">
        <v>0</v>
      </c>
      <c r="Y919">
        <v>0</v>
      </c>
      <c r="Z919">
        <v>0</v>
      </c>
      <c r="AA919">
        <v>0</v>
      </c>
      <c r="AB919">
        <v>0</v>
      </c>
      <c r="AC919">
        <v>1</v>
      </c>
      <c r="AD919">
        <v>0</v>
      </c>
    </row>
    <row r="920" spans="1:30" hidden="1" x14ac:dyDescent="0.3">
      <c r="A920" t="s">
        <v>3393</v>
      </c>
      <c r="B920" t="s">
        <v>3394</v>
      </c>
      <c r="C920" t="s">
        <v>32</v>
      </c>
      <c r="D920" t="s">
        <v>50</v>
      </c>
      <c r="E920" s="1">
        <v>40941</v>
      </c>
      <c r="F920">
        <v>1700000</v>
      </c>
      <c r="G920" t="s">
        <v>3393</v>
      </c>
      <c r="H920" t="s">
        <v>3395</v>
      </c>
      <c r="I920" t="s">
        <v>3396</v>
      </c>
      <c r="J920" t="s">
        <v>3397</v>
      </c>
      <c r="K920" t="s">
        <v>37</v>
      </c>
      <c r="L920" t="s">
        <v>53</v>
      </c>
      <c r="M920" t="s">
        <v>73</v>
      </c>
      <c r="N920" t="s">
        <v>74</v>
      </c>
      <c r="O920" t="s">
        <v>75</v>
      </c>
      <c r="P920" t="s">
        <v>3398</v>
      </c>
      <c r="Q920" t="s">
        <v>53</v>
      </c>
      <c r="R920" t="s">
        <v>56</v>
      </c>
      <c r="S920" t="s">
        <v>41</v>
      </c>
      <c r="T920" t="s">
        <v>271</v>
      </c>
      <c r="U920" t="s">
        <v>271</v>
      </c>
      <c r="V920">
        <v>0</v>
      </c>
      <c r="W920">
        <v>0</v>
      </c>
      <c r="X920">
        <v>0</v>
      </c>
      <c r="Y920">
        <v>0</v>
      </c>
      <c r="Z920">
        <v>0</v>
      </c>
      <c r="AA920">
        <v>0</v>
      </c>
      <c r="AB920">
        <v>0</v>
      </c>
      <c r="AC920">
        <v>1</v>
      </c>
      <c r="AD920">
        <v>0</v>
      </c>
    </row>
    <row r="921" spans="1:30" hidden="1" x14ac:dyDescent="0.3">
      <c r="A921" t="s">
        <v>3393</v>
      </c>
      <c r="B921" t="s">
        <v>3399</v>
      </c>
      <c r="C921" t="s">
        <v>32</v>
      </c>
      <c r="E921" t="s">
        <v>1847</v>
      </c>
      <c r="F921">
        <v>1700000</v>
      </c>
      <c r="G921" t="s">
        <v>3393</v>
      </c>
      <c r="H921" t="s">
        <v>3395</v>
      </c>
      <c r="I921" t="s">
        <v>3396</v>
      </c>
      <c r="J921" t="s">
        <v>3397</v>
      </c>
      <c r="K921" t="s">
        <v>37</v>
      </c>
      <c r="L921" t="s">
        <v>53</v>
      </c>
      <c r="M921" t="s">
        <v>73</v>
      </c>
      <c r="N921" t="s">
        <v>74</v>
      </c>
      <c r="O921" t="s">
        <v>75</v>
      </c>
      <c r="P921" t="s">
        <v>3398</v>
      </c>
      <c r="Q921" t="s">
        <v>53</v>
      </c>
      <c r="R921" t="s">
        <v>56</v>
      </c>
      <c r="S921" t="s">
        <v>41</v>
      </c>
      <c r="T921" t="s">
        <v>271</v>
      </c>
      <c r="U921" t="s">
        <v>271</v>
      </c>
      <c r="V921">
        <v>0</v>
      </c>
      <c r="W921">
        <v>0</v>
      </c>
      <c r="X921">
        <v>0</v>
      </c>
      <c r="Y921">
        <v>0</v>
      </c>
      <c r="Z921">
        <v>0</v>
      </c>
      <c r="AA921">
        <v>0</v>
      </c>
      <c r="AB921">
        <v>0</v>
      </c>
      <c r="AC921">
        <v>1</v>
      </c>
      <c r="AD921">
        <v>0</v>
      </c>
    </row>
    <row r="922" spans="1:30" hidden="1" x14ac:dyDescent="0.3">
      <c r="A922" t="s">
        <v>3400</v>
      </c>
      <c r="B922" t="s">
        <v>3401</v>
      </c>
      <c r="C922" t="s">
        <v>32</v>
      </c>
      <c r="E922" t="s">
        <v>3402</v>
      </c>
      <c r="F922">
        <v>4707228</v>
      </c>
      <c r="G922" t="s">
        <v>3400</v>
      </c>
      <c r="H922" t="s">
        <v>3403</v>
      </c>
      <c r="I922" t="s">
        <v>3404</v>
      </c>
      <c r="J922" t="s">
        <v>271</v>
      </c>
      <c r="K922" t="s">
        <v>37</v>
      </c>
      <c r="L922" t="s">
        <v>53</v>
      </c>
      <c r="M922" t="s">
        <v>774</v>
      </c>
      <c r="N922" t="s">
        <v>775</v>
      </c>
      <c r="O922" t="s">
        <v>1357</v>
      </c>
      <c r="Q922" t="s">
        <v>53</v>
      </c>
      <c r="R922" t="s">
        <v>56</v>
      </c>
      <c r="S922" t="s">
        <v>41</v>
      </c>
      <c r="T922" t="s">
        <v>271</v>
      </c>
      <c r="U922" t="s">
        <v>271</v>
      </c>
      <c r="V922">
        <v>0</v>
      </c>
      <c r="W922">
        <v>0</v>
      </c>
      <c r="X922">
        <v>0</v>
      </c>
      <c r="Y922">
        <v>0</v>
      </c>
      <c r="Z922">
        <v>0</v>
      </c>
      <c r="AA922">
        <v>0</v>
      </c>
      <c r="AB922">
        <v>0</v>
      </c>
      <c r="AC922">
        <v>1</v>
      </c>
      <c r="AD922">
        <v>0</v>
      </c>
    </row>
    <row r="923" spans="1:30" hidden="1" x14ac:dyDescent="0.3">
      <c r="A923" t="s">
        <v>3405</v>
      </c>
      <c r="B923" t="s">
        <v>3406</v>
      </c>
      <c r="C923" t="s">
        <v>32</v>
      </c>
      <c r="E923" t="s">
        <v>676</v>
      </c>
      <c r="F923">
        <v>6000000</v>
      </c>
      <c r="G923" t="s">
        <v>3405</v>
      </c>
      <c r="H923" t="s">
        <v>3407</v>
      </c>
      <c r="I923" t="s">
        <v>3408</v>
      </c>
      <c r="J923" t="s">
        <v>3409</v>
      </c>
      <c r="K923" t="s">
        <v>37</v>
      </c>
      <c r="L923" t="s">
        <v>53</v>
      </c>
      <c r="M923" t="s">
        <v>54</v>
      </c>
      <c r="N923" t="s">
        <v>55</v>
      </c>
      <c r="O923" t="s">
        <v>857</v>
      </c>
      <c r="P923" s="1">
        <v>40909</v>
      </c>
      <c r="Q923" t="s">
        <v>53</v>
      </c>
      <c r="R923" t="s">
        <v>56</v>
      </c>
      <c r="S923" t="s">
        <v>41</v>
      </c>
      <c r="T923" t="s">
        <v>271</v>
      </c>
      <c r="U923" t="s">
        <v>271</v>
      </c>
      <c r="V923">
        <v>0</v>
      </c>
      <c r="W923">
        <v>0</v>
      </c>
      <c r="X923">
        <v>0</v>
      </c>
      <c r="Y923">
        <v>0</v>
      </c>
      <c r="Z923">
        <v>0</v>
      </c>
      <c r="AA923">
        <v>0</v>
      </c>
      <c r="AB923">
        <v>0</v>
      </c>
      <c r="AC923">
        <v>1</v>
      </c>
      <c r="AD923">
        <v>0</v>
      </c>
    </row>
    <row r="924" spans="1:30" hidden="1" x14ac:dyDescent="0.3">
      <c r="A924" t="s">
        <v>3410</v>
      </c>
      <c r="B924" t="s">
        <v>3411</v>
      </c>
      <c r="C924" t="s">
        <v>32</v>
      </c>
      <c r="E924" s="1">
        <v>40548</v>
      </c>
      <c r="F924">
        <v>500000</v>
      </c>
      <c r="G924" t="s">
        <v>3410</v>
      </c>
      <c r="H924" t="s">
        <v>3412</v>
      </c>
      <c r="I924" t="s">
        <v>3413</v>
      </c>
      <c r="J924" t="s">
        <v>271</v>
      </c>
      <c r="K924" t="s">
        <v>72</v>
      </c>
      <c r="L924" t="s">
        <v>53</v>
      </c>
      <c r="M924" t="s">
        <v>54</v>
      </c>
      <c r="N924" t="s">
        <v>95</v>
      </c>
      <c r="O924" t="s">
        <v>96</v>
      </c>
      <c r="P924" s="1">
        <v>39083</v>
      </c>
      <c r="Q924" t="s">
        <v>53</v>
      </c>
      <c r="R924" t="s">
        <v>56</v>
      </c>
      <c r="S924" t="s">
        <v>41</v>
      </c>
      <c r="T924" t="s">
        <v>271</v>
      </c>
      <c r="U924" t="s">
        <v>271</v>
      </c>
      <c r="V924">
        <v>0</v>
      </c>
      <c r="W924">
        <v>0</v>
      </c>
      <c r="X924">
        <v>0</v>
      </c>
      <c r="Y924">
        <v>0</v>
      </c>
      <c r="Z924">
        <v>0</v>
      </c>
      <c r="AA924">
        <v>0</v>
      </c>
      <c r="AB924">
        <v>0</v>
      </c>
      <c r="AC924">
        <v>1</v>
      </c>
      <c r="AD924">
        <v>0</v>
      </c>
    </row>
    <row r="925" spans="1:30" hidden="1" x14ac:dyDescent="0.3">
      <c r="A925" t="s">
        <v>3410</v>
      </c>
      <c r="B925" t="s">
        <v>3414</v>
      </c>
      <c r="C925" t="s">
        <v>32</v>
      </c>
      <c r="D925" t="s">
        <v>33</v>
      </c>
      <c r="E925" s="1">
        <v>40187</v>
      </c>
      <c r="F925">
        <v>1512066</v>
      </c>
      <c r="G925" t="s">
        <v>3410</v>
      </c>
      <c r="H925" t="s">
        <v>3412</v>
      </c>
      <c r="I925" t="s">
        <v>3413</v>
      </c>
      <c r="J925" t="s">
        <v>271</v>
      </c>
      <c r="K925" t="s">
        <v>72</v>
      </c>
      <c r="L925" t="s">
        <v>53</v>
      </c>
      <c r="M925" t="s">
        <v>54</v>
      </c>
      <c r="N925" t="s">
        <v>95</v>
      </c>
      <c r="O925" t="s">
        <v>96</v>
      </c>
      <c r="P925" s="1">
        <v>39083</v>
      </c>
      <c r="Q925" t="s">
        <v>53</v>
      </c>
      <c r="R925" t="s">
        <v>56</v>
      </c>
      <c r="S925" t="s">
        <v>41</v>
      </c>
      <c r="T925" t="s">
        <v>271</v>
      </c>
      <c r="U925" t="s">
        <v>271</v>
      </c>
      <c r="V925">
        <v>0</v>
      </c>
      <c r="W925">
        <v>0</v>
      </c>
      <c r="X925">
        <v>0</v>
      </c>
      <c r="Y925">
        <v>0</v>
      </c>
      <c r="Z925">
        <v>0</v>
      </c>
      <c r="AA925">
        <v>0</v>
      </c>
      <c r="AB925">
        <v>0</v>
      </c>
      <c r="AC925">
        <v>1</v>
      </c>
      <c r="AD925">
        <v>0</v>
      </c>
    </row>
    <row r="926" spans="1:30" hidden="1" x14ac:dyDescent="0.3">
      <c r="A926" t="s">
        <v>3415</v>
      </c>
      <c r="B926" t="s">
        <v>3416</v>
      </c>
      <c r="C926" t="s">
        <v>32</v>
      </c>
      <c r="D926" t="s">
        <v>50</v>
      </c>
      <c r="E926" t="s">
        <v>3417</v>
      </c>
      <c r="F926">
        <v>4099999</v>
      </c>
      <c r="G926" t="s">
        <v>3415</v>
      </c>
      <c r="H926" t="s">
        <v>3418</v>
      </c>
      <c r="I926" t="s">
        <v>3419</v>
      </c>
      <c r="J926" t="s">
        <v>2349</v>
      </c>
      <c r="K926" t="s">
        <v>37</v>
      </c>
      <c r="L926" t="s">
        <v>53</v>
      </c>
      <c r="M926" t="s">
        <v>150</v>
      </c>
      <c r="N926" t="s">
        <v>151</v>
      </c>
      <c r="O926" t="s">
        <v>3420</v>
      </c>
      <c r="P926" s="1">
        <v>41275</v>
      </c>
      <c r="Q926" t="s">
        <v>53</v>
      </c>
      <c r="R926" t="s">
        <v>56</v>
      </c>
      <c r="S926" t="s">
        <v>41</v>
      </c>
      <c r="T926" t="s">
        <v>271</v>
      </c>
      <c r="U926" t="s">
        <v>271</v>
      </c>
      <c r="V926">
        <v>0</v>
      </c>
      <c r="W926">
        <v>0</v>
      </c>
      <c r="X926">
        <v>0</v>
      </c>
      <c r="Y926">
        <v>0</v>
      </c>
      <c r="Z926">
        <v>0</v>
      </c>
      <c r="AA926">
        <v>0</v>
      </c>
      <c r="AB926">
        <v>0</v>
      </c>
      <c r="AC926">
        <v>1</v>
      </c>
      <c r="AD926">
        <v>0</v>
      </c>
    </row>
    <row r="927" spans="1:30" hidden="1" x14ac:dyDescent="0.3">
      <c r="A927" t="s">
        <v>3421</v>
      </c>
      <c r="B927" t="s">
        <v>3422</v>
      </c>
      <c r="C927" t="s">
        <v>32</v>
      </c>
      <c r="D927" t="s">
        <v>33</v>
      </c>
      <c r="E927" t="s">
        <v>2827</v>
      </c>
      <c r="F927">
        <v>30000000</v>
      </c>
      <c r="G927" t="s">
        <v>3421</v>
      </c>
      <c r="H927" t="s">
        <v>3423</v>
      </c>
      <c r="I927" t="s">
        <v>3424</v>
      </c>
      <c r="J927" t="s">
        <v>3425</v>
      </c>
      <c r="K927" t="s">
        <v>37</v>
      </c>
      <c r="L927" t="s">
        <v>53</v>
      </c>
      <c r="M927" t="s">
        <v>54</v>
      </c>
      <c r="N927" t="s">
        <v>55</v>
      </c>
      <c r="O927" t="s">
        <v>857</v>
      </c>
      <c r="P927" t="s">
        <v>2875</v>
      </c>
      <c r="Q927" t="s">
        <v>53</v>
      </c>
      <c r="R927" t="s">
        <v>56</v>
      </c>
      <c r="S927" t="s">
        <v>41</v>
      </c>
      <c r="T927" t="s">
        <v>271</v>
      </c>
      <c r="U927" t="s">
        <v>271</v>
      </c>
      <c r="V927">
        <v>0</v>
      </c>
      <c r="W927">
        <v>0</v>
      </c>
      <c r="X927">
        <v>0</v>
      </c>
      <c r="Y927">
        <v>0</v>
      </c>
      <c r="Z927">
        <v>0</v>
      </c>
      <c r="AA927">
        <v>0</v>
      </c>
      <c r="AB927">
        <v>0</v>
      </c>
      <c r="AC927">
        <v>1</v>
      </c>
      <c r="AD927">
        <v>0</v>
      </c>
    </row>
    <row r="928" spans="1:30" hidden="1" x14ac:dyDescent="0.3">
      <c r="A928" t="s">
        <v>3421</v>
      </c>
      <c r="B928" t="s">
        <v>3426</v>
      </c>
      <c r="C928" t="s">
        <v>32</v>
      </c>
      <c r="D928" t="s">
        <v>50</v>
      </c>
      <c r="E928" t="s">
        <v>2875</v>
      </c>
      <c r="F928">
        <v>1500000</v>
      </c>
      <c r="G928" t="s">
        <v>3421</v>
      </c>
      <c r="H928" t="s">
        <v>3423</v>
      </c>
      <c r="I928" t="s">
        <v>3424</v>
      </c>
      <c r="J928" t="s">
        <v>3425</v>
      </c>
      <c r="K928" t="s">
        <v>37</v>
      </c>
      <c r="L928" t="s">
        <v>53</v>
      </c>
      <c r="M928" t="s">
        <v>54</v>
      </c>
      <c r="N928" t="s">
        <v>55</v>
      </c>
      <c r="O928" t="s">
        <v>857</v>
      </c>
      <c r="P928" t="s">
        <v>2875</v>
      </c>
      <c r="Q928" t="s">
        <v>53</v>
      </c>
      <c r="R928" t="s">
        <v>56</v>
      </c>
      <c r="S928" t="s">
        <v>41</v>
      </c>
      <c r="T928" t="s">
        <v>271</v>
      </c>
      <c r="U928" t="s">
        <v>271</v>
      </c>
      <c r="V928">
        <v>0</v>
      </c>
      <c r="W928">
        <v>0</v>
      </c>
      <c r="X928">
        <v>0</v>
      </c>
      <c r="Y928">
        <v>0</v>
      </c>
      <c r="Z928">
        <v>0</v>
      </c>
      <c r="AA928">
        <v>0</v>
      </c>
      <c r="AB928">
        <v>0</v>
      </c>
      <c r="AC928">
        <v>1</v>
      </c>
      <c r="AD928">
        <v>0</v>
      </c>
    </row>
    <row r="929" spans="1:30" hidden="1" x14ac:dyDescent="0.3">
      <c r="A929" t="s">
        <v>3421</v>
      </c>
      <c r="B929" t="s">
        <v>3427</v>
      </c>
      <c r="C929" t="s">
        <v>32</v>
      </c>
      <c r="D929" t="s">
        <v>33</v>
      </c>
      <c r="E929" t="s">
        <v>3428</v>
      </c>
      <c r="F929">
        <v>13000000</v>
      </c>
      <c r="G929" t="s">
        <v>3421</v>
      </c>
      <c r="H929" t="s">
        <v>3423</v>
      </c>
      <c r="I929" t="s">
        <v>3424</v>
      </c>
      <c r="J929" t="s">
        <v>3425</v>
      </c>
      <c r="K929" t="s">
        <v>37</v>
      </c>
      <c r="L929" t="s">
        <v>53</v>
      </c>
      <c r="M929" t="s">
        <v>54</v>
      </c>
      <c r="N929" t="s">
        <v>55</v>
      </c>
      <c r="O929" t="s">
        <v>857</v>
      </c>
      <c r="P929" t="s">
        <v>2875</v>
      </c>
      <c r="Q929" t="s">
        <v>53</v>
      </c>
      <c r="R929" t="s">
        <v>56</v>
      </c>
      <c r="S929" t="s">
        <v>41</v>
      </c>
      <c r="T929" t="s">
        <v>271</v>
      </c>
      <c r="U929" t="s">
        <v>271</v>
      </c>
      <c r="V929">
        <v>0</v>
      </c>
      <c r="W929">
        <v>0</v>
      </c>
      <c r="X929">
        <v>0</v>
      </c>
      <c r="Y929">
        <v>0</v>
      </c>
      <c r="Z929">
        <v>0</v>
      </c>
      <c r="AA929">
        <v>0</v>
      </c>
      <c r="AB929">
        <v>0</v>
      </c>
      <c r="AC929">
        <v>1</v>
      </c>
      <c r="AD929">
        <v>0</v>
      </c>
    </row>
    <row r="930" spans="1:30" hidden="1" x14ac:dyDescent="0.3">
      <c r="A930" t="s">
        <v>3429</v>
      </c>
      <c r="B930" t="s">
        <v>3430</v>
      </c>
      <c r="C930" t="s">
        <v>32</v>
      </c>
      <c r="D930" t="s">
        <v>50</v>
      </c>
      <c r="E930" t="s">
        <v>3431</v>
      </c>
      <c r="F930">
        <v>2600000</v>
      </c>
      <c r="G930" t="s">
        <v>3429</v>
      </c>
      <c r="H930" t="s">
        <v>3432</v>
      </c>
      <c r="J930" t="s">
        <v>271</v>
      </c>
      <c r="K930" t="s">
        <v>37</v>
      </c>
      <c r="L930" t="s">
        <v>53</v>
      </c>
      <c r="M930" t="s">
        <v>150</v>
      </c>
      <c r="N930" t="s">
        <v>151</v>
      </c>
      <c r="O930" t="s">
        <v>151</v>
      </c>
      <c r="Q930" t="s">
        <v>53</v>
      </c>
      <c r="R930" t="s">
        <v>56</v>
      </c>
      <c r="S930" t="s">
        <v>41</v>
      </c>
      <c r="T930" t="s">
        <v>271</v>
      </c>
      <c r="U930" t="s">
        <v>271</v>
      </c>
      <c r="V930">
        <v>0</v>
      </c>
      <c r="W930">
        <v>0</v>
      </c>
      <c r="X930">
        <v>0</v>
      </c>
      <c r="Y930">
        <v>0</v>
      </c>
      <c r="Z930">
        <v>0</v>
      </c>
      <c r="AA930">
        <v>0</v>
      </c>
      <c r="AB930">
        <v>0</v>
      </c>
      <c r="AC930">
        <v>1</v>
      </c>
      <c r="AD930">
        <v>0</v>
      </c>
    </row>
    <row r="931" spans="1:30" hidden="1" x14ac:dyDescent="0.3">
      <c r="A931" t="s">
        <v>3433</v>
      </c>
      <c r="B931" t="s">
        <v>3434</v>
      </c>
      <c r="C931" t="s">
        <v>32</v>
      </c>
      <c r="E931" s="1">
        <v>40187</v>
      </c>
      <c r="F931">
        <v>100000</v>
      </c>
      <c r="G931" t="s">
        <v>3433</v>
      </c>
      <c r="H931" t="s">
        <v>3435</v>
      </c>
      <c r="I931" t="s">
        <v>3436</v>
      </c>
      <c r="J931" t="s">
        <v>3437</v>
      </c>
      <c r="K931" t="s">
        <v>37</v>
      </c>
      <c r="L931" t="s">
        <v>53</v>
      </c>
      <c r="M931" t="s">
        <v>679</v>
      </c>
      <c r="N931" t="s">
        <v>2193</v>
      </c>
      <c r="O931" t="s">
        <v>2193</v>
      </c>
      <c r="P931" s="1">
        <v>38718</v>
      </c>
      <c r="Q931" t="s">
        <v>53</v>
      </c>
      <c r="R931" t="s">
        <v>56</v>
      </c>
      <c r="S931" t="s">
        <v>41</v>
      </c>
      <c r="T931" t="s">
        <v>271</v>
      </c>
      <c r="U931" t="s">
        <v>271</v>
      </c>
      <c r="V931">
        <v>0</v>
      </c>
      <c r="W931">
        <v>0</v>
      </c>
      <c r="X931">
        <v>0</v>
      </c>
      <c r="Y931">
        <v>0</v>
      </c>
      <c r="Z931">
        <v>0</v>
      </c>
      <c r="AA931">
        <v>0</v>
      </c>
      <c r="AB931">
        <v>0</v>
      </c>
      <c r="AC931">
        <v>1</v>
      </c>
      <c r="AD931">
        <v>0</v>
      </c>
    </row>
    <row r="932" spans="1:30" hidden="1" x14ac:dyDescent="0.3">
      <c r="A932" t="s">
        <v>3438</v>
      </c>
      <c r="B932" t="s">
        <v>3439</v>
      </c>
      <c r="C932" t="s">
        <v>32</v>
      </c>
      <c r="D932" t="s">
        <v>33</v>
      </c>
      <c r="E932" t="s">
        <v>3440</v>
      </c>
      <c r="F932">
        <v>8000000</v>
      </c>
      <c r="G932" t="s">
        <v>3438</v>
      </c>
      <c r="H932" t="s">
        <v>3441</v>
      </c>
      <c r="I932" t="s">
        <v>3442</v>
      </c>
      <c r="J932" t="s">
        <v>3443</v>
      </c>
      <c r="K932" t="s">
        <v>37</v>
      </c>
      <c r="L932" t="s">
        <v>53</v>
      </c>
      <c r="M932" t="s">
        <v>732</v>
      </c>
      <c r="N932" t="s">
        <v>102</v>
      </c>
      <c r="O932" t="s">
        <v>2845</v>
      </c>
      <c r="P932" s="1">
        <v>40550</v>
      </c>
      <c r="Q932" t="s">
        <v>53</v>
      </c>
      <c r="R932" t="s">
        <v>56</v>
      </c>
      <c r="S932" t="s">
        <v>41</v>
      </c>
      <c r="T932" t="s">
        <v>271</v>
      </c>
      <c r="U932" t="s">
        <v>271</v>
      </c>
      <c r="V932">
        <v>0</v>
      </c>
      <c r="W932">
        <v>0</v>
      </c>
      <c r="X932">
        <v>0</v>
      </c>
      <c r="Y932">
        <v>0</v>
      </c>
      <c r="Z932">
        <v>0</v>
      </c>
      <c r="AA932">
        <v>0</v>
      </c>
      <c r="AB932">
        <v>0</v>
      </c>
      <c r="AC932">
        <v>1</v>
      </c>
      <c r="AD932">
        <v>0</v>
      </c>
    </row>
    <row r="933" spans="1:30" hidden="1" x14ac:dyDescent="0.3">
      <c r="A933" t="s">
        <v>3438</v>
      </c>
      <c r="B933" t="s">
        <v>3444</v>
      </c>
      <c r="C933" t="s">
        <v>32</v>
      </c>
      <c r="D933" t="s">
        <v>50</v>
      </c>
      <c r="E933" t="s">
        <v>3445</v>
      </c>
      <c r="F933">
        <v>1700000</v>
      </c>
      <c r="G933" t="s">
        <v>3438</v>
      </c>
      <c r="H933" t="s">
        <v>3441</v>
      </c>
      <c r="I933" t="s">
        <v>3442</v>
      </c>
      <c r="J933" t="s">
        <v>3443</v>
      </c>
      <c r="K933" t="s">
        <v>37</v>
      </c>
      <c r="L933" t="s">
        <v>53</v>
      </c>
      <c r="M933" t="s">
        <v>732</v>
      </c>
      <c r="N933" t="s">
        <v>102</v>
      </c>
      <c r="O933" t="s">
        <v>2845</v>
      </c>
      <c r="P933" s="1">
        <v>40550</v>
      </c>
      <c r="Q933" t="s">
        <v>53</v>
      </c>
      <c r="R933" t="s">
        <v>56</v>
      </c>
      <c r="S933" t="s">
        <v>41</v>
      </c>
      <c r="T933" t="s">
        <v>271</v>
      </c>
      <c r="U933" t="s">
        <v>271</v>
      </c>
      <c r="V933">
        <v>0</v>
      </c>
      <c r="W933">
        <v>0</v>
      </c>
      <c r="X933">
        <v>0</v>
      </c>
      <c r="Y933">
        <v>0</v>
      </c>
      <c r="Z933">
        <v>0</v>
      </c>
      <c r="AA933">
        <v>0</v>
      </c>
      <c r="AB933">
        <v>0</v>
      </c>
      <c r="AC933">
        <v>1</v>
      </c>
      <c r="AD933">
        <v>0</v>
      </c>
    </row>
    <row r="934" spans="1:30" hidden="1" x14ac:dyDescent="0.3">
      <c r="A934" t="s">
        <v>3446</v>
      </c>
      <c r="B934" t="s">
        <v>3447</v>
      </c>
      <c r="C934" t="s">
        <v>32</v>
      </c>
      <c r="D934" t="s">
        <v>322</v>
      </c>
      <c r="E934" t="s">
        <v>3448</v>
      </c>
      <c r="F934">
        <v>20000000</v>
      </c>
      <c r="G934" t="s">
        <v>3446</v>
      </c>
      <c r="H934" t="s">
        <v>3449</v>
      </c>
      <c r="I934" t="s">
        <v>3450</v>
      </c>
      <c r="J934" t="s">
        <v>271</v>
      </c>
      <c r="K934" t="s">
        <v>37</v>
      </c>
      <c r="L934" t="s">
        <v>53</v>
      </c>
      <c r="M934" t="s">
        <v>54</v>
      </c>
      <c r="N934" t="s">
        <v>95</v>
      </c>
      <c r="O934" t="s">
        <v>1238</v>
      </c>
      <c r="P934" s="1">
        <v>37622</v>
      </c>
      <c r="Q934" t="s">
        <v>53</v>
      </c>
      <c r="R934" t="s">
        <v>56</v>
      </c>
      <c r="S934" t="s">
        <v>41</v>
      </c>
      <c r="T934" t="s">
        <v>271</v>
      </c>
      <c r="U934" t="s">
        <v>271</v>
      </c>
      <c r="V934">
        <v>0</v>
      </c>
      <c r="W934">
        <v>0</v>
      </c>
      <c r="X934">
        <v>0</v>
      </c>
      <c r="Y934">
        <v>0</v>
      </c>
      <c r="Z934">
        <v>0</v>
      </c>
      <c r="AA934">
        <v>0</v>
      </c>
      <c r="AB934">
        <v>0</v>
      </c>
      <c r="AC934">
        <v>1</v>
      </c>
      <c r="AD934">
        <v>0</v>
      </c>
    </row>
    <row r="935" spans="1:30" hidden="1" x14ac:dyDescent="0.3">
      <c r="A935" t="s">
        <v>3446</v>
      </c>
      <c r="B935" t="s">
        <v>3451</v>
      </c>
      <c r="C935" t="s">
        <v>32</v>
      </c>
      <c r="E935" s="1">
        <v>40949</v>
      </c>
      <c r="F935">
        <v>7501200</v>
      </c>
      <c r="G935" t="s">
        <v>3446</v>
      </c>
      <c r="H935" t="s">
        <v>3449</v>
      </c>
      <c r="I935" t="s">
        <v>3450</v>
      </c>
      <c r="J935" t="s">
        <v>271</v>
      </c>
      <c r="K935" t="s">
        <v>37</v>
      </c>
      <c r="L935" t="s">
        <v>53</v>
      </c>
      <c r="M935" t="s">
        <v>54</v>
      </c>
      <c r="N935" t="s">
        <v>95</v>
      </c>
      <c r="O935" t="s">
        <v>1238</v>
      </c>
      <c r="P935" s="1">
        <v>37622</v>
      </c>
      <c r="Q935" t="s">
        <v>53</v>
      </c>
      <c r="R935" t="s">
        <v>56</v>
      </c>
      <c r="S935" t="s">
        <v>41</v>
      </c>
      <c r="T935" t="s">
        <v>271</v>
      </c>
      <c r="U935" t="s">
        <v>271</v>
      </c>
      <c r="V935">
        <v>0</v>
      </c>
      <c r="W935">
        <v>0</v>
      </c>
      <c r="X935">
        <v>0</v>
      </c>
      <c r="Y935">
        <v>0</v>
      </c>
      <c r="Z935">
        <v>0</v>
      </c>
      <c r="AA935">
        <v>0</v>
      </c>
      <c r="AB935">
        <v>0</v>
      </c>
      <c r="AC935">
        <v>1</v>
      </c>
      <c r="AD935">
        <v>0</v>
      </c>
    </row>
    <row r="936" spans="1:30" hidden="1" x14ac:dyDescent="0.3">
      <c r="A936" t="s">
        <v>3446</v>
      </c>
      <c r="B936" t="s">
        <v>3452</v>
      </c>
      <c r="C936" t="s">
        <v>32</v>
      </c>
      <c r="D936" t="s">
        <v>399</v>
      </c>
      <c r="E936" t="s">
        <v>3453</v>
      </c>
      <c r="F936">
        <v>37000000</v>
      </c>
      <c r="G936" t="s">
        <v>3446</v>
      </c>
      <c r="H936" t="s">
        <v>3449</v>
      </c>
      <c r="I936" t="s">
        <v>3450</v>
      </c>
      <c r="J936" t="s">
        <v>271</v>
      </c>
      <c r="K936" t="s">
        <v>37</v>
      </c>
      <c r="L936" t="s">
        <v>53</v>
      </c>
      <c r="M936" t="s">
        <v>54</v>
      </c>
      <c r="N936" t="s">
        <v>95</v>
      </c>
      <c r="O936" t="s">
        <v>1238</v>
      </c>
      <c r="P936" s="1">
        <v>37622</v>
      </c>
      <c r="Q936" t="s">
        <v>53</v>
      </c>
      <c r="R936" t="s">
        <v>56</v>
      </c>
      <c r="S936" t="s">
        <v>41</v>
      </c>
      <c r="T936" t="s">
        <v>271</v>
      </c>
      <c r="U936" t="s">
        <v>271</v>
      </c>
      <c r="V936">
        <v>0</v>
      </c>
      <c r="W936">
        <v>0</v>
      </c>
      <c r="X936">
        <v>0</v>
      </c>
      <c r="Y936">
        <v>0</v>
      </c>
      <c r="Z936">
        <v>0</v>
      </c>
      <c r="AA936">
        <v>0</v>
      </c>
      <c r="AB936">
        <v>0</v>
      </c>
      <c r="AC936">
        <v>1</v>
      </c>
      <c r="AD936">
        <v>0</v>
      </c>
    </row>
    <row r="937" spans="1:30" hidden="1" x14ac:dyDescent="0.3">
      <c r="A937" t="s">
        <v>3446</v>
      </c>
      <c r="B937" t="s">
        <v>3454</v>
      </c>
      <c r="C937" t="s">
        <v>32</v>
      </c>
      <c r="E937" s="1">
        <v>40818</v>
      </c>
      <c r="F937">
        <v>26271203</v>
      </c>
      <c r="G937" t="s">
        <v>3446</v>
      </c>
      <c r="H937" t="s">
        <v>3449</v>
      </c>
      <c r="I937" t="s">
        <v>3450</v>
      </c>
      <c r="J937" t="s">
        <v>271</v>
      </c>
      <c r="K937" t="s">
        <v>37</v>
      </c>
      <c r="L937" t="s">
        <v>53</v>
      </c>
      <c r="M937" t="s">
        <v>54</v>
      </c>
      <c r="N937" t="s">
        <v>95</v>
      </c>
      <c r="O937" t="s">
        <v>1238</v>
      </c>
      <c r="P937" s="1">
        <v>37622</v>
      </c>
      <c r="Q937" t="s">
        <v>53</v>
      </c>
      <c r="R937" t="s">
        <v>56</v>
      </c>
      <c r="S937" t="s">
        <v>41</v>
      </c>
      <c r="T937" t="s">
        <v>271</v>
      </c>
      <c r="U937" t="s">
        <v>271</v>
      </c>
      <c r="V937">
        <v>0</v>
      </c>
      <c r="W937">
        <v>0</v>
      </c>
      <c r="X937">
        <v>0</v>
      </c>
      <c r="Y937">
        <v>0</v>
      </c>
      <c r="Z937">
        <v>0</v>
      </c>
      <c r="AA937">
        <v>0</v>
      </c>
      <c r="AB937">
        <v>0</v>
      </c>
      <c r="AC937">
        <v>1</v>
      </c>
      <c r="AD937">
        <v>0</v>
      </c>
    </row>
    <row r="938" spans="1:30" hidden="1" x14ac:dyDescent="0.3">
      <c r="A938" t="s">
        <v>3446</v>
      </c>
      <c r="B938" t="s">
        <v>3455</v>
      </c>
      <c r="C938" t="s">
        <v>32</v>
      </c>
      <c r="E938" s="1">
        <v>40189</v>
      </c>
      <c r="F938">
        <v>20958804</v>
      </c>
      <c r="G938" t="s">
        <v>3446</v>
      </c>
      <c r="H938" t="s">
        <v>3449</v>
      </c>
      <c r="I938" t="s">
        <v>3450</v>
      </c>
      <c r="J938" t="s">
        <v>271</v>
      </c>
      <c r="K938" t="s">
        <v>37</v>
      </c>
      <c r="L938" t="s">
        <v>53</v>
      </c>
      <c r="M938" t="s">
        <v>54</v>
      </c>
      <c r="N938" t="s">
        <v>95</v>
      </c>
      <c r="O938" t="s">
        <v>1238</v>
      </c>
      <c r="P938" s="1">
        <v>37622</v>
      </c>
      <c r="Q938" t="s">
        <v>53</v>
      </c>
      <c r="R938" t="s">
        <v>56</v>
      </c>
      <c r="S938" t="s">
        <v>41</v>
      </c>
      <c r="T938" t="s">
        <v>271</v>
      </c>
      <c r="U938" t="s">
        <v>271</v>
      </c>
      <c r="V938">
        <v>0</v>
      </c>
      <c r="W938">
        <v>0</v>
      </c>
      <c r="X938">
        <v>0</v>
      </c>
      <c r="Y938">
        <v>0</v>
      </c>
      <c r="Z938">
        <v>0</v>
      </c>
      <c r="AA938">
        <v>0</v>
      </c>
      <c r="AB938">
        <v>0</v>
      </c>
      <c r="AC938">
        <v>1</v>
      </c>
      <c r="AD938">
        <v>0</v>
      </c>
    </row>
    <row r="939" spans="1:30" hidden="1" x14ac:dyDescent="0.3">
      <c r="A939" t="s">
        <v>3446</v>
      </c>
      <c r="B939" t="s">
        <v>3456</v>
      </c>
      <c r="C939" t="s">
        <v>32</v>
      </c>
      <c r="D939" t="s">
        <v>399</v>
      </c>
      <c r="E939" s="1">
        <v>39728</v>
      </c>
      <c r="F939">
        <v>30000000</v>
      </c>
      <c r="G939" t="s">
        <v>3446</v>
      </c>
      <c r="H939" t="s">
        <v>3449</v>
      </c>
      <c r="I939" t="s">
        <v>3450</v>
      </c>
      <c r="J939" t="s">
        <v>271</v>
      </c>
      <c r="K939" t="s">
        <v>37</v>
      </c>
      <c r="L939" t="s">
        <v>53</v>
      </c>
      <c r="M939" t="s">
        <v>54</v>
      </c>
      <c r="N939" t="s">
        <v>95</v>
      </c>
      <c r="O939" t="s">
        <v>1238</v>
      </c>
      <c r="P939" s="1">
        <v>37622</v>
      </c>
      <c r="Q939" t="s">
        <v>53</v>
      </c>
      <c r="R939" t="s">
        <v>56</v>
      </c>
      <c r="S939" t="s">
        <v>41</v>
      </c>
      <c r="T939" t="s">
        <v>271</v>
      </c>
      <c r="U939" t="s">
        <v>271</v>
      </c>
      <c r="V939">
        <v>0</v>
      </c>
      <c r="W939">
        <v>0</v>
      </c>
      <c r="X939">
        <v>0</v>
      </c>
      <c r="Y939">
        <v>0</v>
      </c>
      <c r="Z939">
        <v>0</v>
      </c>
      <c r="AA939">
        <v>0</v>
      </c>
      <c r="AB939">
        <v>0</v>
      </c>
      <c r="AC939">
        <v>1</v>
      </c>
      <c r="AD939">
        <v>0</v>
      </c>
    </row>
    <row r="940" spans="1:30" hidden="1" x14ac:dyDescent="0.3">
      <c r="A940" t="s">
        <v>3457</v>
      </c>
      <c r="B940" t="s">
        <v>3458</v>
      </c>
      <c r="C940" t="s">
        <v>32</v>
      </c>
      <c r="E940" s="1">
        <v>42222</v>
      </c>
      <c r="F940">
        <v>4789935</v>
      </c>
      <c r="G940" t="s">
        <v>3457</v>
      </c>
      <c r="H940" t="s">
        <v>3459</v>
      </c>
      <c r="I940" t="s">
        <v>3460</v>
      </c>
      <c r="J940" t="s">
        <v>3461</v>
      </c>
      <c r="K940" t="s">
        <v>37</v>
      </c>
      <c r="L940" t="s">
        <v>53</v>
      </c>
      <c r="M940" t="s">
        <v>73</v>
      </c>
      <c r="N940" t="s">
        <v>74</v>
      </c>
      <c r="O940" t="s">
        <v>75</v>
      </c>
      <c r="P940" s="1">
        <v>41286</v>
      </c>
      <c r="Q940" t="s">
        <v>53</v>
      </c>
      <c r="R940" t="s">
        <v>56</v>
      </c>
      <c r="S940" t="s">
        <v>41</v>
      </c>
      <c r="T940" t="s">
        <v>271</v>
      </c>
      <c r="U940" t="s">
        <v>271</v>
      </c>
      <c r="V940">
        <v>0</v>
      </c>
      <c r="W940">
        <v>0</v>
      </c>
      <c r="X940">
        <v>0</v>
      </c>
      <c r="Y940">
        <v>0</v>
      </c>
      <c r="Z940">
        <v>0</v>
      </c>
      <c r="AA940">
        <v>0</v>
      </c>
      <c r="AB940">
        <v>0</v>
      </c>
      <c r="AC940">
        <v>1</v>
      </c>
      <c r="AD940">
        <v>0</v>
      </c>
    </row>
    <row r="941" spans="1:30" hidden="1" x14ac:dyDescent="0.3">
      <c r="A941" t="s">
        <v>3457</v>
      </c>
      <c r="B941" t="s">
        <v>3462</v>
      </c>
      <c r="C941" t="s">
        <v>32</v>
      </c>
      <c r="E941" t="s">
        <v>3463</v>
      </c>
      <c r="F941">
        <v>2700000</v>
      </c>
      <c r="G941" t="s">
        <v>3457</v>
      </c>
      <c r="H941" t="s">
        <v>3459</v>
      </c>
      <c r="I941" t="s">
        <v>3460</v>
      </c>
      <c r="J941" t="s">
        <v>3461</v>
      </c>
      <c r="K941" t="s">
        <v>37</v>
      </c>
      <c r="L941" t="s">
        <v>53</v>
      </c>
      <c r="M941" t="s">
        <v>73</v>
      </c>
      <c r="N941" t="s">
        <v>74</v>
      </c>
      <c r="O941" t="s">
        <v>75</v>
      </c>
      <c r="P941" s="1">
        <v>41286</v>
      </c>
      <c r="Q941" t="s">
        <v>53</v>
      </c>
      <c r="R941" t="s">
        <v>56</v>
      </c>
      <c r="S941" t="s">
        <v>41</v>
      </c>
      <c r="T941" t="s">
        <v>271</v>
      </c>
      <c r="U941" t="s">
        <v>271</v>
      </c>
      <c r="V941">
        <v>0</v>
      </c>
      <c r="W941">
        <v>0</v>
      </c>
      <c r="X941">
        <v>0</v>
      </c>
      <c r="Y941">
        <v>0</v>
      </c>
      <c r="Z941">
        <v>0</v>
      </c>
      <c r="AA941">
        <v>0</v>
      </c>
      <c r="AB941">
        <v>0</v>
      </c>
      <c r="AC941">
        <v>1</v>
      </c>
      <c r="AD941">
        <v>0</v>
      </c>
    </row>
    <row r="942" spans="1:30" hidden="1" x14ac:dyDescent="0.3">
      <c r="A942" t="s">
        <v>3464</v>
      </c>
      <c r="B942" t="s">
        <v>3465</v>
      </c>
      <c r="C942" t="s">
        <v>32</v>
      </c>
      <c r="E942" s="1">
        <v>41373</v>
      </c>
      <c r="F942">
        <v>610000</v>
      </c>
      <c r="G942" t="s">
        <v>3464</v>
      </c>
      <c r="H942" t="s">
        <v>3466</v>
      </c>
      <c r="I942" t="s">
        <v>3467</v>
      </c>
      <c r="J942" t="s">
        <v>2104</v>
      </c>
      <c r="K942" t="s">
        <v>37</v>
      </c>
      <c r="L942" t="s">
        <v>53</v>
      </c>
      <c r="M942" t="s">
        <v>150</v>
      </c>
      <c r="N942" t="s">
        <v>151</v>
      </c>
      <c r="O942" t="s">
        <v>151</v>
      </c>
      <c r="P942" s="1">
        <v>41275</v>
      </c>
      <c r="Q942" t="s">
        <v>53</v>
      </c>
      <c r="R942" t="s">
        <v>56</v>
      </c>
      <c r="S942" t="s">
        <v>41</v>
      </c>
      <c r="T942" t="s">
        <v>271</v>
      </c>
      <c r="U942" t="s">
        <v>271</v>
      </c>
      <c r="V942">
        <v>0</v>
      </c>
      <c r="W942">
        <v>0</v>
      </c>
      <c r="X942">
        <v>0</v>
      </c>
      <c r="Y942">
        <v>0</v>
      </c>
      <c r="Z942">
        <v>0</v>
      </c>
      <c r="AA942">
        <v>0</v>
      </c>
      <c r="AB942">
        <v>0</v>
      </c>
      <c r="AC942">
        <v>1</v>
      </c>
      <c r="AD942">
        <v>0</v>
      </c>
    </row>
    <row r="943" spans="1:30" hidden="1" x14ac:dyDescent="0.3">
      <c r="A943" t="s">
        <v>3468</v>
      </c>
      <c r="B943" t="s">
        <v>3469</v>
      </c>
      <c r="C943" t="s">
        <v>32</v>
      </c>
      <c r="E943" t="s">
        <v>3470</v>
      </c>
      <c r="F943">
        <v>5900000</v>
      </c>
      <c r="G943" t="s">
        <v>3468</v>
      </c>
      <c r="H943" t="s">
        <v>3471</v>
      </c>
      <c r="I943" t="s">
        <v>3472</v>
      </c>
      <c r="J943" t="s">
        <v>271</v>
      </c>
      <c r="K943" t="s">
        <v>37</v>
      </c>
      <c r="L943" t="s">
        <v>53</v>
      </c>
      <c r="M943" t="s">
        <v>123</v>
      </c>
      <c r="N943" t="s">
        <v>923</v>
      </c>
      <c r="O943" t="s">
        <v>923</v>
      </c>
      <c r="P943" t="s">
        <v>3473</v>
      </c>
      <c r="Q943" t="s">
        <v>53</v>
      </c>
      <c r="R943" t="s">
        <v>56</v>
      </c>
      <c r="S943" t="s">
        <v>41</v>
      </c>
      <c r="T943" t="s">
        <v>271</v>
      </c>
      <c r="U943" t="s">
        <v>271</v>
      </c>
      <c r="V943">
        <v>0</v>
      </c>
      <c r="W943">
        <v>0</v>
      </c>
      <c r="X943">
        <v>0</v>
      </c>
      <c r="Y943">
        <v>0</v>
      </c>
      <c r="Z943">
        <v>0</v>
      </c>
      <c r="AA943">
        <v>0</v>
      </c>
      <c r="AB943">
        <v>0</v>
      </c>
      <c r="AC943">
        <v>1</v>
      </c>
      <c r="AD943">
        <v>0</v>
      </c>
    </row>
    <row r="944" spans="1:30" hidden="1" x14ac:dyDescent="0.3">
      <c r="A944" t="s">
        <v>3474</v>
      </c>
      <c r="B944" t="s">
        <v>3475</v>
      </c>
      <c r="C944" t="s">
        <v>32</v>
      </c>
      <c r="E944" t="s">
        <v>778</v>
      </c>
      <c r="F944">
        <v>4009930</v>
      </c>
      <c r="G944" t="s">
        <v>3474</v>
      </c>
      <c r="H944" t="s">
        <v>3476</v>
      </c>
      <c r="I944" t="s">
        <v>3477</v>
      </c>
      <c r="J944" t="s">
        <v>3478</v>
      </c>
      <c r="K944" t="s">
        <v>37</v>
      </c>
      <c r="L944" t="s">
        <v>53</v>
      </c>
      <c r="M944" t="s">
        <v>54</v>
      </c>
      <c r="N944" t="s">
        <v>95</v>
      </c>
      <c r="O944" t="s">
        <v>1160</v>
      </c>
      <c r="P944" s="1">
        <v>38362</v>
      </c>
      <c r="Q944" t="s">
        <v>53</v>
      </c>
      <c r="R944" t="s">
        <v>56</v>
      </c>
      <c r="S944" t="s">
        <v>41</v>
      </c>
      <c r="T944" t="s">
        <v>271</v>
      </c>
      <c r="U944" t="s">
        <v>271</v>
      </c>
      <c r="V944">
        <v>0</v>
      </c>
      <c r="W944">
        <v>0</v>
      </c>
      <c r="X944">
        <v>0</v>
      </c>
      <c r="Y944">
        <v>0</v>
      </c>
      <c r="Z944">
        <v>0</v>
      </c>
      <c r="AA944">
        <v>0</v>
      </c>
      <c r="AB944">
        <v>0</v>
      </c>
      <c r="AC944">
        <v>1</v>
      </c>
      <c r="AD944">
        <v>0</v>
      </c>
    </row>
    <row r="945" spans="1:30" hidden="1" x14ac:dyDescent="0.3">
      <c r="A945" t="s">
        <v>3474</v>
      </c>
      <c r="B945" t="s">
        <v>3479</v>
      </c>
      <c r="C945" t="s">
        <v>32</v>
      </c>
      <c r="D945" t="s">
        <v>50</v>
      </c>
      <c r="E945" s="1">
        <v>39457</v>
      </c>
      <c r="F945">
        <v>5000000</v>
      </c>
      <c r="G945" t="s">
        <v>3474</v>
      </c>
      <c r="H945" t="s">
        <v>3476</v>
      </c>
      <c r="I945" t="s">
        <v>3477</v>
      </c>
      <c r="J945" t="s">
        <v>3478</v>
      </c>
      <c r="K945" t="s">
        <v>37</v>
      </c>
      <c r="L945" t="s">
        <v>53</v>
      </c>
      <c r="M945" t="s">
        <v>54</v>
      </c>
      <c r="N945" t="s">
        <v>95</v>
      </c>
      <c r="O945" t="s">
        <v>1160</v>
      </c>
      <c r="P945" s="1">
        <v>38362</v>
      </c>
      <c r="Q945" t="s">
        <v>53</v>
      </c>
      <c r="R945" t="s">
        <v>56</v>
      </c>
      <c r="S945" t="s">
        <v>41</v>
      </c>
      <c r="T945" t="s">
        <v>271</v>
      </c>
      <c r="U945" t="s">
        <v>271</v>
      </c>
      <c r="V945">
        <v>0</v>
      </c>
      <c r="W945">
        <v>0</v>
      </c>
      <c r="X945">
        <v>0</v>
      </c>
      <c r="Y945">
        <v>0</v>
      </c>
      <c r="Z945">
        <v>0</v>
      </c>
      <c r="AA945">
        <v>0</v>
      </c>
      <c r="AB945">
        <v>0</v>
      </c>
      <c r="AC945">
        <v>1</v>
      </c>
      <c r="AD945">
        <v>0</v>
      </c>
    </row>
    <row r="946" spans="1:30" hidden="1" x14ac:dyDescent="0.3">
      <c r="A946" t="s">
        <v>3474</v>
      </c>
      <c r="B946" t="s">
        <v>3480</v>
      </c>
      <c r="C946" t="s">
        <v>32</v>
      </c>
      <c r="E946" t="s">
        <v>3481</v>
      </c>
      <c r="F946">
        <v>1040141</v>
      </c>
      <c r="G946" t="s">
        <v>3474</v>
      </c>
      <c r="H946" t="s">
        <v>3476</v>
      </c>
      <c r="I946" t="s">
        <v>3477</v>
      </c>
      <c r="J946" t="s">
        <v>3478</v>
      </c>
      <c r="K946" t="s">
        <v>37</v>
      </c>
      <c r="L946" t="s">
        <v>53</v>
      </c>
      <c r="M946" t="s">
        <v>54</v>
      </c>
      <c r="N946" t="s">
        <v>95</v>
      </c>
      <c r="O946" t="s">
        <v>1160</v>
      </c>
      <c r="P946" s="1">
        <v>38362</v>
      </c>
      <c r="Q946" t="s">
        <v>53</v>
      </c>
      <c r="R946" t="s">
        <v>56</v>
      </c>
      <c r="S946" t="s">
        <v>41</v>
      </c>
      <c r="T946" t="s">
        <v>271</v>
      </c>
      <c r="U946" t="s">
        <v>271</v>
      </c>
      <c r="V946">
        <v>0</v>
      </c>
      <c r="W946">
        <v>0</v>
      </c>
      <c r="X946">
        <v>0</v>
      </c>
      <c r="Y946">
        <v>0</v>
      </c>
      <c r="Z946">
        <v>0</v>
      </c>
      <c r="AA946">
        <v>0</v>
      </c>
      <c r="AB946">
        <v>0</v>
      </c>
      <c r="AC946">
        <v>1</v>
      </c>
      <c r="AD946">
        <v>0</v>
      </c>
    </row>
    <row r="947" spans="1:30" hidden="1" x14ac:dyDescent="0.3">
      <c r="A947" t="s">
        <v>3482</v>
      </c>
      <c r="B947" t="s">
        <v>3483</v>
      </c>
      <c r="C947" t="s">
        <v>32</v>
      </c>
      <c r="E947" t="s">
        <v>3484</v>
      </c>
      <c r="F947">
        <v>500000</v>
      </c>
      <c r="G947" t="s">
        <v>3482</v>
      </c>
      <c r="H947" t="s">
        <v>3485</v>
      </c>
      <c r="I947" t="s">
        <v>3486</v>
      </c>
      <c r="J947" t="s">
        <v>3487</v>
      </c>
      <c r="K947" t="s">
        <v>109</v>
      </c>
      <c r="L947" t="s">
        <v>53</v>
      </c>
      <c r="M947" t="s">
        <v>652</v>
      </c>
      <c r="N947" t="s">
        <v>653</v>
      </c>
      <c r="O947" t="s">
        <v>653</v>
      </c>
      <c r="P947" s="1">
        <v>40179</v>
      </c>
      <c r="Q947" t="s">
        <v>53</v>
      </c>
      <c r="R947" t="s">
        <v>56</v>
      </c>
      <c r="S947" t="s">
        <v>41</v>
      </c>
      <c r="T947" t="s">
        <v>271</v>
      </c>
      <c r="U947" t="s">
        <v>271</v>
      </c>
      <c r="V947">
        <v>0</v>
      </c>
      <c r="W947">
        <v>0</v>
      </c>
      <c r="X947">
        <v>0</v>
      </c>
      <c r="Y947">
        <v>0</v>
      </c>
      <c r="Z947">
        <v>0</v>
      </c>
      <c r="AA947">
        <v>0</v>
      </c>
      <c r="AB947">
        <v>0</v>
      </c>
      <c r="AC947">
        <v>1</v>
      </c>
      <c r="AD947">
        <v>0</v>
      </c>
    </row>
    <row r="948" spans="1:30" hidden="1" x14ac:dyDescent="0.3">
      <c r="A948" t="s">
        <v>3488</v>
      </c>
      <c r="B948" t="s">
        <v>3489</v>
      </c>
      <c r="C948" t="s">
        <v>32</v>
      </c>
      <c r="D948" t="s">
        <v>33</v>
      </c>
      <c r="E948" s="1">
        <v>39731</v>
      </c>
      <c r="F948">
        <v>4500000</v>
      </c>
      <c r="G948" t="s">
        <v>3488</v>
      </c>
      <c r="H948" t="s">
        <v>3490</v>
      </c>
      <c r="I948" t="s">
        <v>3491</v>
      </c>
      <c r="J948" t="s">
        <v>271</v>
      </c>
      <c r="K948" t="s">
        <v>72</v>
      </c>
      <c r="L948" t="s">
        <v>53</v>
      </c>
      <c r="M948" t="s">
        <v>54</v>
      </c>
      <c r="N948" t="s">
        <v>95</v>
      </c>
      <c r="O948" t="s">
        <v>616</v>
      </c>
      <c r="P948" s="1">
        <v>38718</v>
      </c>
      <c r="Q948" t="s">
        <v>53</v>
      </c>
      <c r="R948" t="s">
        <v>56</v>
      </c>
      <c r="S948" t="s">
        <v>41</v>
      </c>
      <c r="T948" t="s">
        <v>271</v>
      </c>
      <c r="U948" t="s">
        <v>271</v>
      </c>
      <c r="V948">
        <v>0</v>
      </c>
      <c r="W948">
        <v>0</v>
      </c>
      <c r="X948">
        <v>0</v>
      </c>
      <c r="Y948">
        <v>0</v>
      </c>
      <c r="Z948">
        <v>0</v>
      </c>
      <c r="AA948">
        <v>0</v>
      </c>
      <c r="AB948">
        <v>0</v>
      </c>
      <c r="AC948">
        <v>1</v>
      </c>
      <c r="AD948">
        <v>0</v>
      </c>
    </row>
    <row r="949" spans="1:30" hidden="1" x14ac:dyDescent="0.3">
      <c r="A949" t="s">
        <v>3488</v>
      </c>
      <c r="B949" t="s">
        <v>3492</v>
      </c>
      <c r="C949" t="s">
        <v>32</v>
      </c>
      <c r="D949" t="s">
        <v>50</v>
      </c>
      <c r="E949" s="1">
        <v>38729</v>
      </c>
      <c r="F949">
        <v>5000000</v>
      </c>
      <c r="G949" t="s">
        <v>3488</v>
      </c>
      <c r="H949" t="s">
        <v>3490</v>
      </c>
      <c r="I949" t="s">
        <v>3491</v>
      </c>
      <c r="J949" t="s">
        <v>271</v>
      </c>
      <c r="K949" t="s">
        <v>72</v>
      </c>
      <c r="L949" t="s">
        <v>53</v>
      </c>
      <c r="M949" t="s">
        <v>54</v>
      </c>
      <c r="N949" t="s">
        <v>95</v>
      </c>
      <c r="O949" t="s">
        <v>616</v>
      </c>
      <c r="P949" s="1">
        <v>38718</v>
      </c>
      <c r="Q949" t="s">
        <v>53</v>
      </c>
      <c r="R949" t="s">
        <v>56</v>
      </c>
      <c r="S949" t="s">
        <v>41</v>
      </c>
      <c r="T949" t="s">
        <v>271</v>
      </c>
      <c r="U949" t="s">
        <v>271</v>
      </c>
      <c r="V949">
        <v>0</v>
      </c>
      <c r="W949">
        <v>0</v>
      </c>
      <c r="X949">
        <v>0</v>
      </c>
      <c r="Y949">
        <v>0</v>
      </c>
      <c r="Z949">
        <v>0</v>
      </c>
      <c r="AA949">
        <v>0</v>
      </c>
      <c r="AB949">
        <v>0</v>
      </c>
      <c r="AC949">
        <v>1</v>
      </c>
      <c r="AD949">
        <v>0</v>
      </c>
    </row>
    <row r="950" spans="1:30" hidden="1" x14ac:dyDescent="0.3">
      <c r="A950" t="s">
        <v>3493</v>
      </c>
      <c r="B950" t="s">
        <v>3494</v>
      </c>
      <c r="C950" t="s">
        <v>32</v>
      </c>
      <c r="E950" t="s">
        <v>3495</v>
      </c>
      <c r="F950">
        <v>3600000</v>
      </c>
      <c r="G950" t="s">
        <v>3493</v>
      </c>
      <c r="H950" t="s">
        <v>3496</v>
      </c>
      <c r="I950" t="s">
        <v>3497</v>
      </c>
      <c r="J950" t="s">
        <v>271</v>
      </c>
      <c r="K950" t="s">
        <v>37</v>
      </c>
      <c r="L950" t="s">
        <v>53</v>
      </c>
      <c r="M950" t="s">
        <v>54</v>
      </c>
      <c r="N950" t="s">
        <v>95</v>
      </c>
      <c r="O950" t="s">
        <v>96</v>
      </c>
      <c r="Q950" t="s">
        <v>53</v>
      </c>
      <c r="R950" t="s">
        <v>56</v>
      </c>
      <c r="S950" t="s">
        <v>41</v>
      </c>
      <c r="T950" t="s">
        <v>271</v>
      </c>
      <c r="U950" t="s">
        <v>271</v>
      </c>
      <c r="V950">
        <v>0</v>
      </c>
      <c r="W950">
        <v>0</v>
      </c>
      <c r="X950">
        <v>0</v>
      </c>
      <c r="Y950">
        <v>0</v>
      </c>
      <c r="Z950">
        <v>0</v>
      </c>
      <c r="AA950">
        <v>0</v>
      </c>
      <c r="AB950">
        <v>0</v>
      </c>
      <c r="AC950">
        <v>1</v>
      </c>
      <c r="AD950">
        <v>0</v>
      </c>
    </row>
    <row r="951" spans="1:30" hidden="1" x14ac:dyDescent="0.3">
      <c r="A951" t="s">
        <v>3498</v>
      </c>
      <c r="B951" t="s">
        <v>3499</v>
      </c>
      <c r="C951" t="s">
        <v>32</v>
      </c>
      <c r="E951" t="s">
        <v>3352</v>
      </c>
      <c r="F951">
        <v>4250000</v>
      </c>
      <c r="G951" t="s">
        <v>3498</v>
      </c>
      <c r="H951" t="s">
        <v>3500</v>
      </c>
      <c r="I951" t="s">
        <v>3501</v>
      </c>
      <c r="J951" t="s">
        <v>554</v>
      </c>
      <c r="K951" t="s">
        <v>168</v>
      </c>
      <c r="L951" t="s">
        <v>53</v>
      </c>
      <c r="M951" t="s">
        <v>643</v>
      </c>
      <c r="N951" t="s">
        <v>644</v>
      </c>
      <c r="O951" t="s">
        <v>3502</v>
      </c>
      <c r="P951" s="1">
        <v>35431</v>
      </c>
      <c r="Q951" t="s">
        <v>53</v>
      </c>
      <c r="R951" t="s">
        <v>56</v>
      </c>
      <c r="S951" t="s">
        <v>41</v>
      </c>
      <c r="T951" t="s">
        <v>271</v>
      </c>
      <c r="U951" t="s">
        <v>271</v>
      </c>
      <c r="V951">
        <v>0</v>
      </c>
      <c r="W951">
        <v>0</v>
      </c>
      <c r="X951">
        <v>0</v>
      </c>
      <c r="Y951">
        <v>0</v>
      </c>
      <c r="Z951">
        <v>0</v>
      </c>
      <c r="AA951">
        <v>0</v>
      </c>
      <c r="AB951">
        <v>0</v>
      </c>
      <c r="AC951">
        <v>1</v>
      </c>
      <c r="AD951">
        <v>0</v>
      </c>
    </row>
    <row r="952" spans="1:30" hidden="1" x14ac:dyDescent="0.3">
      <c r="A952" t="s">
        <v>3498</v>
      </c>
      <c r="B952" t="s">
        <v>3503</v>
      </c>
      <c r="C952" t="s">
        <v>32</v>
      </c>
      <c r="E952" s="1">
        <v>40608</v>
      </c>
      <c r="F952">
        <v>250000</v>
      </c>
      <c r="G952" t="s">
        <v>3498</v>
      </c>
      <c r="H952" t="s">
        <v>3500</v>
      </c>
      <c r="I952" t="s">
        <v>3501</v>
      </c>
      <c r="J952" t="s">
        <v>554</v>
      </c>
      <c r="K952" t="s">
        <v>168</v>
      </c>
      <c r="L952" t="s">
        <v>53</v>
      </c>
      <c r="M952" t="s">
        <v>643</v>
      </c>
      <c r="N952" t="s">
        <v>644</v>
      </c>
      <c r="O952" t="s">
        <v>3502</v>
      </c>
      <c r="P952" s="1">
        <v>35431</v>
      </c>
      <c r="Q952" t="s">
        <v>53</v>
      </c>
      <c r="R952" t="s">
        <v>56</v>
      </c>
      <c r="S952" t="s">
        <v>41</v>
      </c>
      <c r="T952" t="s">
        <v>271</v>
      </c>
      <c r="U952" t="s">
        <v>271</v>
      </c>
      <c r="V952">
        <v>0</v>
      </c>
      <c r="W952">
        <v>0</v>
      </c>
      <c r="X952">
        <v>0</v>
      </c>
      <c r="Y952">
        <v>0</v>
      </c>
      <c r="Z952">
        <v>0</v>
      </c>
      <c r="AA952">
        <v>0</v>
      </c>
      <c r="AB952">
        <v>0</v>
      </c>
      <c r="AC952">
        <v>1</v>
      </c>
      <c r="AD952">
        <v>0</v>
      </c>
    </row>
    <row r="953" spans="1:30" hidden="1" x14ac:dyDescent="0.3">
      <c r="A953" t="s">
        <v>3498</v>
      </c>
      <c r="B953" t="s">
        <v>3504</v>
      </c>
      <c r="C953" t="s">
        <v>32</v>
      </c>
      <c r="E953" s="1">
        <v>41497</v>
      </c>
      <c r="F953">
        <v>500000</v>
      </c>
      <c r="G953" t="s">
        <v>3498</v>
      </c>
      <c r="H953" t="s">
        <v>3500</v>
      </c>
      <c r="I953" t="s">
        <v>3501</v>
      </c>
      <c r="J953" t="s">
        <v>554</v>
      </c>
      <c r="K953" t="s">
        <v>168</v>
      </c>
      <c r="L953" t="s">
        <v>53</v>
      </c>
      <c r="M953" t="s">
        <v>643</v>
      </c>
      <c r="N953" t="s">
        <v>644</v>
      </c>
      <c r="O953" t="s">
        <v>3502</v>
      </c>
      <c r="P953" s="1">
        <v>35431</v>
      </c>
      <c r="Q953" t="s">
        <v>53</v>
      </c>
      <c r="R953" t="s">
        <v>56</v>
      </c>
      <c r="S953" t="s">
        <v>41</v>
      </c>
      <c r="T953" t="s">
        <v>271</v>
      </c>
      <c r="U953" t="s">
        <v>271</v>
      </c>
      <c r="V953">
        <v>0</v>
      </c>
      <c r="W953">
        <v>0</v>
      </c>
      <c r="X953">
        <v>0</v>
      </c>
      <c r="Y953">
        <v>0</v>
      </c>
      <c r="Z953">
        <v>0</v>
      </c>
      <c r="AA953">
        <v>0</v>
      </c>
      <c r="AB953">
        <v>0</v>
      </c>
      <c r="AC953">
        <v>1</v>
      </c>
      <c r="AD953">
        <v>0</v>
      </c>
    </row>
    <row r="954" spans="1:30" hidden="1" x14ac:dyDescent="0.3">
      <c r="A954" t="s">
        <v>3498</v>
      </c>
      <c r="B954" t="s">
        <v>3505</v>
      </c>
      <c r="C954" t="s">
        <v>32</v>
      </c>
      <c r="E954" t="s">
        <v>3506</v>
      </c>
      <c r="F954">
        <v>10000000</v>
      </c>
      <c r="G954" t="s">
        <v>3498</v>
      </c>
      <c r="H954" t="s">
        <v>3500</v>
      </c>
      <c r="I954" t="s">
        <v>3501</v>
      </c>
      <c r="J954" t="s">
        <v>554</v>
      </c>
      <c r="K954" t="s">
        <v>168</v>
      </c>
      <c r="L954" t="s">
        <v>53</v>
      </c>
      <c r="M954" t="s">
        <v>643</v>
      </c>
      <c r="N954" t="s">
        <v>644</v>
      </c>
      <c r="O954" t="s">
        <v>3502</v>
      </c>
      <c r="P954" s="1">
        <v>35431</v>
      </c>
      <c r="Q954" t="s">
        <v>53</v>
      </c>
      <c r="R954" t="s">
        <v>56</v>
      </c>
      <c r="S954" t="s">
        <v>41</v>
      </c>
      <c r="T954" t="s">
        <v>271</v>
      </c>
      <c r="U954" t="s">
        <v>271</v>
      </c>
      <c r="V954">
        <v>0</v>
      </c>
      <c r="W954">
        <v>0</v>
      </c>
      <c r="X954">
        <v>0</v>
      </c>
      <c r="Y954">
        <v>0</v>
      </c>
      <c r="Z954">
        <v>0</v>
      </c>
      <c r="AA954">
        <v>0</v>
      </c>
      <c r="AB954">
        <v>0</v>
      </c>
      <c r="AC954">
        <v>1</v>
      </c>
      <c r="AD954">
        <v>0</v>
      </c>
    </row>
    <row r="955" spans="1:30" hidden="1" x14ac:dyDescent="0.3">
      <c r="A955" t="s">
        <v>3498</v>
      </c>
      <c r="B955" t="s">
        <v>3507</v>
      </c>
      <c r="C955" t="s">
        <v>32</v>
      </c>
      <c r="E955" t="s">
        <v>3508</v>
      </c>
      <c r="F955">
        <v>2133653</v>
      </c>
      <c r="G955" t="s">
        <v>3498</v>
      </c>
      <c r="H955" t="s">
        <v>3500</v>
      </c>
      <c r="I955" t="s">
        <v>3501</v>
      </c>
      <c r="J955" t="s">
        <v>554</v>
      </c>
      <c r="K955" t="s">
        <v>168</v>
      </c>
      <c r="L955" t="s">
        <v>53</v>
      </c>
      <c r="M955" t="s">
        <v>643</v>
      </c>
      <c r="N955" t="s">
        <v>644</v>
      </c>
      <c r="O955" t="s">
        <v>3502</v>
      </c>
      <c r="P955" s="1">
        <v>35431</v>
      </c>
      <c r="Q955" t="s">
        <v>53</v>
      </c>
      <c r="R955" t="s">
        <v>56</v>
      </c>
      <c r="S955" t="s">
        <v>41</v>
      </c>
      <c r="T955" t="s">
        <v>271</v>
      </c>
      <c r="U955" t="s">
        <v>271</v>
      </c>
      <c r="V955">
        <v>0</v>
      </c>
      <c r="W955">
        <v>0</v>
      </c>
      <c r="X955">
        <v>0</v>
      </c>
      <c r="Y955">
        <v>0</v>
      </c>
      <c r="Z955">
        <v>0</v>
      </c>
      <c r="AA955">
        <v>0</v>
      </c>
      <c r="AB955">
        <v>0</v>
      </c>
      <c r="AC955">
        <v>1</v>
      </c>
      <c r="AD955">
        <v>0</v>
      </c>
    </row>
    <row r="956" spans="1:30" hidden="1" x14ac:dyDescent="0.3">
      <c r="A956" t="s">
        <v>3509</v>
      </c>
      <c r="B956" t="s">
        <v>3510</v>
      </c>
      <c r="C956" t="s">
        <v>32</v>
      </c>
      <c r="D956" t="s">
        <v>50</v>
      </c>
      <c r="E956" s="1">
        <v>41552</v>
      </c>
      <c r="F956">
        <v>2000000</v>
      </c>
      <c r="G956" t="s">
        <v>3509</v>
      </c>
      <c r="H956" t="s">
        <v>3511</v>
      </c>
      <c r="I956" t="s">
        <v>3512</v>
      </c>
      <c r="J956" t="s">
        <v>271</v>
      </c>
      <c r="K956" t="s">
        <v>37</v>
      </c>
      <c r="L956" t="s">
        <v>53</v>
      </c>
      <c r="M956" t="s">
        <v>54</v>
      </c>
      <c r="N956" t="s">
        <v>1778</v>
      </c>
      <c r="O956" t="s">
        <v>1779</v>
      </c>
      <c r="P956" s="1">
        <v>40544</v>
      </c>
      <c r="Q956" t="s">
        <v>53</v>
      </c>
      <c r="R956" t="s">
        <v>56</v>
      </c>
      <c r="S956" t="s">
        <v>41</v>
      </c>
      <c r="T956" t="s">
        <v>271</v>
      </c>
      <c r="U956" t="s">
        <v>271</v>
      </c>
      <c r="V956">
        <v>0</v>
      </c>
      <c r="W956">
        <v>0</v>
      </c>
      <c r="X956">
        <v>0</v>
      </c>
      <c r="Y956">
        <v>0</v>
      </c>
      <c r="Z956">
        <v>0</v>
      </c>
      <c r="AA956">
        <v>0</v>
      </c>
      <c r="AB956">
        <v>0</v>
      </c>
      <c r="AC956">
        <v>1</v>
      </c>
      <c r="AD956">
        <v>0</v>
      </c>
    </row>
    <row r="957" spans="1:30" hidden="1" x14ac:dyDescent="0.3">
      <c r="A957" t="s">
        <v>3513</v>
      </c>
      <c r="B957" t="s">
        <v>3514</v>
      </c>
      <c r="C957" t="s">
        <v>32</v>
      </c>
      <c r="D957" t="s">
        <v>50</v>
      </c>
      <c r="E957" s="1">
        <v>42005</v>
      </c>
      <c r="F957">
        <v>5000000</v>
      </c>
      <c r="G957" t="s">
        <v>3513</v>
      </c>
      <c r="H957" t="s">
        <v>3515</v>
      </c>
      <c r="I957" t="s">
        <v>3516</v>
      </c>
      <c r="J957" t="s">
        <v>3517</v>
      </c>
      <c r="K957" t="s">
        <v>37</v>
      </c>
      <c r="L957" t="s">
        <v>53</v>
      </c>
      <c r="M957" t="s">
        <v>54</v>
      </c>
      <c r="N957" t="s">
        <v>95</v>
      </c>
      <c r="O957" t="s">
        <v>733</v>
      </c>
      <c r="P957" t="s">
        <v>2867</v>
      </c>
      <c r="Q957" t="s">
        <v>53</v>
      </c>
      <c r="R957" t="s">
        <v>56</v>
      </c>
      <c r="S957" t="s">
        <v>41</v>
      </c>
      <c r="T957" t="s">
        <v>271</v>
      </c>
      <c r="U957" t="s">
        <v>271</v>
      </c>
      <c r="V957">
        <v>0</v>
      </c>
      <c r="W957">
        <v>0</v>
      </c>
      <c r="X957">
        <v>0</v>
      </c>
      <c r="Y957">
        <v>0</v>
      </c>
      <c r="Z957">
        <v>0</v>
      </c>
      <c r="AA957">
        <v>0</v>
      </c>
      <c r="AB957">
        <v>0</v>
      </c>
      <c r="AC957">
        <v>1</v>
      </c>
      <c r="AD957">
        <v>0</v>
      </c>
    </row>
    <row r="958" spans="1:30" hidden="1" x14ac:dyDescent="0.3">
      <c r="A958" t="s">
        <v>3518</v>
      </c>
      <c r="B958" t="s">
        <v>3519</v>
      </c>
      <c r="C958" t="s">
        <v>32</v>
      </c>
      <c r="E958" s="1">
        <v>40912</v>
      </c>
      <c r="F958">
        <v>5559000</v>
      </c>
      <c r="G958" t="s">
        <v>3518</v>
      </c>
      <c r="H958" t="s">
        <v>3520</v>
      </c>
      <c r="I958" t="s">
        <v>3521</v>
      </c>
      <c r="J958" t="s">
        <v>3522</v>
      </c>
      <c r="K958" t="s">
        <v>37</v>
      </c>
      <c r="L958" t="s">
        <v>53</v>
      </c>
      <c r="M958" t="s">
        <v>54</v>
      </c>
      <c r="N958" t="s">
        <v>95</v>
      </c>
      <c r="O958" t="s">
        <v>96</v>
      </c>
      <c r="P958" s="1">
        <v>40179</v>
      </c>
      <c r="Q958" t="s">
        <v>53</v>
      </c>
      <c r="R958" t="s">
        <v>56</v>
      </c>
      <c r="S958" t="s">
        <v>41</v>
      </c>
      <c r="T958" t="s">
        <v>271</v>
      </c>
      <c r="U958" t="s">
        <v>271</v>
      </c>
      <c r="V958">
        <v>0</v>
      </c>
      <c r="W958">
        <v>0</v>
      </c>
      <c r="X958">
        <v>0</v>
      </c>
      <c r="Y958">
        <v>0</v>
      </c>
      <c r="Z958">
        <v>0</v>
      </c>
      <c r="AA958">
        <v>0</v>
      </c>
      <c r="AB958">
        <v>0</v>
      </c>
      <c r="AC958">
        <v>1</v>
      </c>
      <c r="AD958">
        <v>0</v>
      </c>
    </row>
    <row r="959" spans="1:30" hidden="1" x14ac:dyDescent="0.3">
      <c r="A959" t="s">
        <v>3523</v>
      </c>
      <c r="B959" t="s">
        <v>3524</v>
      </c>
      <c r="C959" t="s">
        <v>32</v>
      </c>
      <c r="D959" t="s">
        <v>50</v>
      </c>
      <c r="E959" s="1">
        <v>42251</v>
      </c>
      <c r="F959">
        <v>8800000</v>
      </c>
      <c r="G959" t="s">
        <v>3523</v>
      </c>
      <c r="H959" t="s">
        <v>3525</v>
      </c>
      <c r="I959" t="s">
        <v>3526</v>
      </c>
      <c r="J959" t="s">
        <v>3527</v>
      </c>
      <c r="K959" t="s">
        <v>37</v>
      </c>
      <c r="L959" t="s">
        <v>53</v>
      </c>
      <c r="M959" t="s">
        <v>54</v>
      </c>
      <c r="N959" t="s">
        <v>95</v>
      </c>
      <c r="O959" t="s">
        <v>96</v>
      </c>
      <c r="P959" s="1">
        <v>41275</v>
      </c>
      <c r="Q959" t="s">
        <v>53</v>
      </c>
      <c r="R959" t="s">
        <v>56</v>
      </c>
      <c r="S959" t="s">
        <v>41</v>
      </c>
      <c r="T959" t="s">
        <v>271</v>
      </c>
      <c r="U959" t="s">
        <v>271</v>
      </c>
      <c r="V959">
        <v>0</v>
      </c>
      <c r="W959">
        <v>0</v>
      </c>
      <c r="X959">
        <v>0</v>
      </c>
      <c r="Y959">
        <v>0</v>
      </c>
      <c r="Z959">
        <v>0</v>
      </c>
      <c r="AA959">
        <v>0</v>
      </c>
      <c r="AB959">
        <v>0</v>
      </c>
      <c r="AC959">
        <v>1</v>
      </c>
      <c r="AD959">
        <v>0</v>
      </c>
    </row>
    <row r="960" spans="1:30" hidden="1" x14ac:dyDescent="0.3">
      <c r="A960" t="s">
        <v>3528</v>
      </c>
      <c r="B960" t="s">
        <v>3529</v>
      </c>
      <c r="C960" t="s">
        <v>32</v>
      </c>
      <c r="E960" s="1">
        <v>41616</v>
      </c>
      <c r="F960">
        <v>1100000</v>
      </c>
      <c r="G960" t="s">
        <v>3528</v>
      </c>
      <c r="H960" t="s">
        <v>3530</v>
      </c>
      <c r="I960" t="s">
        <v>3531</v>
      </c>
      <c r="J960" t="s">
        <v>3532</v>
      </c>
      <c r="K960" t="s">
        <v>37</v>
      </c>
      <c r="L960" t="s">
        <v>53</v>
      </c>
      <c r="M960" t="s">
        <v>73</v>
      </c>
      <c r="N960" t="s">
        <v>74</v>
      </c>
      <c r="O960" t="s">
        <v>75</v>
      </c>
      <c r="P960" s="1">
        <v>40909</v>
      </c>
      <c r="Q960" t="s">
        <v>53</v>
      </c>
      <c r="R960" t="s">
        <v>56</v>
      </c>
      <c r="S960" t="s">
        <v>41</v>
      </c>
      <c r="T960" t="s">
        <v>271</v>
      </c>
      <c r="U960" t="s">
        <v>271</v>
      </c>
      <c r="V960">
        <v>0</v>
      </c>
      <c r="W960">
        <v>0</v>
      </c>
      <c r="X960">
        <v>0</v>
      </c>
      <c r="Y960">
        <v>0</v>
      </c>
      <c r="Z960">
        <v>0</v>
      </c>
      <c r="AA960">
        <v>0</v>
      </c>
      <c r="AB960">
        <v>0</v>
      </c>
      <c r="AC960">
        <v>1</v>
      </c>
      <c r="AD960">
        <v>0</v>
      </c>
    </row>
    <row r="961" spans="1:30" hidden="1" x14ac:dyDescent="0.3">
      <c r="A961" t="s">
        <v>3533</v>
      </c>
      <c r="B961" t="s">
        <v>3534</v>
      </c>
      <c r="C961" t="s">
        <v>32</v>
      </c>
      <c r="D961" t="s">
        <v>33</v>
      </c>
      <c r="E961" t="s">
        <v>892</v>
      </c>
      <c r="F961">
        <v>8883389</v>
      </c>
      <c r="G961" t="s">
        <v>3533</v>
      </c>
      <c r="H961" t="s">
        <v>3535</v>
      </c>
      <c r="I961" t="s">
        <v>3536</v>
      </c>
      <c r="J961" t="s">
        <v>271</v>
      </c>
      <c r="K961" t="s">
        <v>37</v>
      </c>
      <c r="L961" t="s">
        <v>53</v>
      </c>
      <c r="M961" t="s">
        <v>150</v>
      </c>
      <c r="N961" t="s">
        <v>151</v>
      </c>
      <c r="O961" t="s">
        <v>911</v>
      </c>
      <c r="P961" s="1">
        <v>40544</v>
      </c>
      <c r="Q961" t="s">
        <v>53</v>
      </c>
      <c r="R961" t="s">
        <v>56</v>
      </c>
      <c r="S961" t="s">
        <v>41</v>
      </c>
      <c r="T961" t="s">
        <v>271</v>
      </c>
      <c r="U961" t="s">
        <v>271</v>
      </c>
      <c r="V961">
        <v>0</v>
      </c>
      <c r="W961">
        <v>0</v>
      </c>
      <c r="X961">
        <v>0</v>
      </c>
      <c r="Y961">
        <v>0</v>
      </c>
      <c r="Z961">
        <v>0</v>
      </c>
      <c r="AA961">
        <v>0</v>
      </c>
      <c r="AB961">
        <v>0</v>
      </c>
      <c r="AC961">
        <v>1</v>
      </c>
      <c r="AD961">
        <v>0</v>
      </c>
    </row>
    <row r="962" spans="1:30" hidden="1" x14ac:dyDescent="0.3">
      <c r="A962" t="s">
        <v>3533</v>
      </c>
      <c r="B962" t="s">
        <v>3537</v>
      </c>
      <c r="C962" t="s">
        <v>32</v>
      </c>
      <c r="D962" t="s">
        <v>50</v>
      </c>
      <c r="E962" s="1">
        <v>41433</v>
      </c>
      <c r="F962">
        <v>5500000</v>
      </c>
      <c r="G962" t="s">
        <v>3533</v>
      </c>
      <c r="H962" t="s">
        <v>3535</v>
      </c>
      <c r="I962" t="s">
        <v>3536</v>
      </c>
      <c r="J962" t="s">
        <v>271</v>
      </c>
      <c r="K962" t="s">
        <v>37</v>
      </c>
      <c r="L962" t="s">
        <v>53</v>
      </c>
      <c r="M962" t="s">
        <v>150</v>
      </c>
      <c r="N962" t="s">
        <v>151</v>
      </c>
      <c r="O962" t="s">
        <v>911</v>
      </c>
      <c r="P962" s="1">
        <v>40544</v>
      </c>
      <c r="Q962" t="s">
        <v>53</v>
      </c>
      <c r="R962" t="s">
        <v>56</v>
      </c>
      <c r="S962" t="s">
        <v>41</v>
      </c>
      <c r="T962" t="s">
        <v>271</v>
      </c>
      <c r="U962" t="s">
        <v>271</v>
      </c>
      <c r="V962">
        <v>0</v>
      </c>
      <c r="W962">
        <v>0</v>
      </c>
      <c r="X962">
        <v>0</v>
      </c>
      <c r="Y962">
        <v>0</v>
      </c>
      <c r="Z962">
        <v>0</v>
      </c>
      <c r="AA962">
        <v>0</v>
      </c>
      <c r="AB962">
        <v>0</v>
      </c>
      <c r="AC962">
        <v>1</v>
      </c>
      <c r="AD962">
        <v>0</v>
      </c>
    </row>
    <row r="963" spans="1:30" hidden="1" x14ac:dyDescent="0.3">
      <c r="A963" t="s">
        <v>3538</v>
      </c>
      <c r="B963" t="s">
        <v>3539</v>
      </c>
      <c r="C963" t="s">
        <v>32</v>
      </c>
      <c r="D963" t="s">
        <v>50</v>
      </c>
      <c r="E963" t="s">
        <v>3540</v>
      </c>
      <c r="F963">
        <v>20000000</v>
      </c>
      <c r="G963" t="s">
        <v>3538</v>
      </c>
      <c r="H963" t="s">
        <v>3541</v>
      </c>
      <c r="I963" t="s">
        <v>3542</v>
      </c>
      <c r="J963" t="s">
        <v>271</v>
      </c>
      <c r="K963" t="s">
        <v>72</v>
      </c>
      <c r="L963" t="s">
        <v>53</v>
      </c>
      <c r="M963" t="s">
        <v>73</v>
      </c>
      <c r="N963" t="s">
        <v>74</v>
      </c>
      <c r="O963" t="s">
        <v>75</v>
      </c>
      <c r="P963" s="1">
        <v>35796</v>
      </c>
      <c r="Q963" t="s">
        <v>53</v>
      </c>
      <c r="R963" t="s">
        <v>56</v>
      </c>
      <c r="S963" t="s">
        <v>41</v>
      </c>
      <c r="T963" t="s">
        <v>271</v>
      </c>
      <c r="U963" t="s">
        <v>271</v>
      </c>
      <c r="V963">
        <v>0</v>
      </c>
      <c r="W963">
        <v>0</v>
      </c>
      <c r="X963">
        <v>0</v>
      </c>
      <c r="Y963">
        <v>0</v>
      </c>
      <c r="Z963">
        <v>0</v>
      </c>
      <c r="AA963">
        <v>0</v>
      </c>
      <c r="AB963">
        <v>0</v>
      </c>
      <c r="AC963">
        <v>1</v>
      </c>
      <c r="AD963">
        <v>0</v>
      </c>
    </row>
    <row r="964" spans="1:30" hidden="1" x14ac:dyDescent="0.3">
      <c r="A964" t="s">
        <v>3538</v>
      </c>
      <c r="B964" t="s">
        <v>3543</v>
      </c>
      <c r="C964" t="s">
        <v>32</v>
      </c>
      <c r="D964" t="s">
        <v>33</v>
      </c>
      <c r="E964" t="s">
        <v>3544</v>
      </c>
      <c r="F964">
        <v>6000000</v>
      </c>
      <c r="G964" t="s">
        <v>3538</v>
      </c>
      <c r="H964" t="s">
        <v>3541</v>
      </c>
      <c r="I964" t="s">
        <v>3542</v>
      </c>
      <c r="J964" t="s">
        <v>271</v>
      </c>
      <c r="K964" t="s">
        <v>72</v>
      </c>
      <c r="L964" t="s">
        <v>53</v>
      </c>
      <c r="M964" t="s">
        <v>73</v>
      </c>
      <c r="N964" t="s">
        <v>74</v>
      </c>
      <c r="O964" t="s">
        <v>75</v>
      </c>
      <c r="P964" s="1">
        <v>35796</v>
      </c>
      <c r="Q964" t="s">
        <v>53</v>
      </c>
      <c r="R964" t="s">
        <v>56</v>
      </c>
      <c r="S964" t="s">
        <v>41</v>
      </c>
      <c r="T964" t="s">
        <v>271</v>
      </c>
      <c r="U964" t="s">
        <v>271</v>
      </c>
      <c r="V964">
        <v>0</v>
      </c>
      <c r="W964">
        <v>0</v>
      </c>
      <c r="X964">
        <v>0</v>
      </c>
      <c r="Y964">
        <v>0</v>
      </c>
      <c r="Z964">
        <v>0</v>
      </c>
      <c r="AA964">
        <v>0</v>
      </c>
      <c r="AB964">
        <v>0</v>
      </c>
      <c r="AC964">
        <v>1</v>
      </c>
      <c r="AD964">
        <v>0</v>
      </c>
    </row>
    <row r="965" spans="1:30" hidden="1" x14ac:dyDescent="0.3">
      <c r="A965" t="s">
        <v>3545</v>
      </c>
      <c r="B965" t="s">
        <v>3546</v>
      </c>
      <c r="C965" t="s">
        <v>32</v>
      </c>
      <c r="D965" t="s">
        <v>50</v>
      </c>
      <c r="E965" t="s">
        <v>3547</v>
      </c>
      <c r="F965">
        <v>5100000</v>
      </c>
      <c r="G965" t="s">
        <v>3545</v>
      </c>
      <c r="H965" t="s">
        <v>3548</v>
      </c>
      <c r="I965" t="s">
        <v>3549</v>
      </c>
      <c r="J965" t="s">
        <v>438</v>
      </c>
      <c r="K965" t="s">
        <v>37</v>
      </c>
      <c r="L965" t="s">
        <v>53</v>
      </c>
      <c r="M965" t="s">
        <v>62</v>
      </c>
      <c r="N965" t="s">
        <v>63</v>
      </c>
      <c r="O965" t="s">
        <v>63</v>
      </c>
      <c r="P965" s="1">
        <v>36161</v>
      </c>
      <c r="Q965" t="s">
        <v>53</v>
      </c>
      <c r="R965" t="s">
        <v>56</v>
      </c>
      <c r="S965" t="s">
        <v>41</v>
      </c>
      <c r="T965" t="s">
        <v>271</v>
      </c>
      <c r="U965" t="s">
        <v>271</v>
      </c>
      <c r="V965">
        <v>0</v>
      </c>
      <c r="W965">
        <v>0</v>
      </c>
      <c r="X965">
        <v>0</v>
      </c>
      <c r="Y965">
        <v>0</v>
      </c>
      <c r="Z965">
        <v>0</v>
      </c>
      <c r="AA965">
        <v>0</v>
      </c>
      <c r="AB965">
        <v>0</v>
      </c>
      <c r="AC965">
        <v>1</v>
      </c>
      <c r="AD965">
        <v>0</v>
      </c>
    </row>
    <row r="966" spans="1:30" hidden="1" x14ac:dyDescent="0.3">
      <c r="A966" t="s">
        <v>3550</v>
      </c>
      <c r="B966" t="s">
        <v>3551</v>
      </c>
      <c r="C966" t="s">
        <v>32</v>
      </c>
      <c r="D966" t="s">
        <v>50</v>
      </c>
      <c r="E966" t="s">
        <v>3552</v>
      </c>
      <c r="F966">
        <v>4427438</v>
      </c>
      <c r="G966" t="s">
        <v>3550</v>
      </c>
      <c r="H966" t="s">
        <v>3553</v>
      </c>
      <c r="I966" t="s">
        <v>3554</v>
      </c>
      <c r="J966" t="s">
        <v>3555</v>
      </c>
      <c r="K966" t="s">
        <v>72</v>
      </c>
      <c r="L966" t="s">
        <v>53</v>
      </c>
      <c r="M966" t="s">
        <v>54</v>
      </c>
      <c r="N966" t="s">
        <v>95</v>
      </c>
      <c r="O966" t="s">
        <v>1662</v>
      </c>
      <c r="P966" s="1">
        <v>37987</v>
      </c>
      <c r="Q966" t="s">
        <v>53</v>
      </c>
      <c r="R966" t="s">
        <v>56</v>
      </c>
      <c r="S966" t="s">
        <v>41</v>
      </c>
      <c r="T966" t="s">
        <v>271</v>
      </c>
      <c r="U966" t="s">
        <v>271</v>
      </c>
      <c r="V966">
        <v>0</v>
      </c>
      <c r="W966">
        <v>0</v>
      </c>
      <c r="X966">
        <v>0</v>
      </c>
      <c r="Y966">
        <v>0</v>
      </c>
      <c r="Z966">
        <v>0</v>
      </c>
      <c r="AA966">
        <v>0</v>
      </c>
      <c r="AB966">
        <v>0</v>
      </c>
      <c r="AC966">
        <v>1</v>
      </c>
      <c r="AD966">
        <v>0</v>
      </c>
    </row>
    <row r="967" spans="1:30" hidden="1" x14ac:dyDescent="0.3">
      <c r="A967" t="s">
        <v>3556</v>
      </c>
      <c r="B967" t="s">
        <v>3557</v>
      </c>
      <c r="C967" t="s">
        <v>32</v>
      </c>
      <c r="E967" t="s">
        <v>3558</v>
      </c>
      <c r="F967">
        <v>6500000</v>
      </c>
      <c r="G967" t="s">
        <v>3556</v>
      </c>
      <c r="H967" t="s">
        <v>3559</v>
      </c>
      <c r="I967" t="s">
        <v>3560</v>
      </c>
      <c r="J967" t="s">
        <v>271</v>
      </c>
      <c r="K967" t="s">
        <v>37</v>
      </c>
      <c r="L967" t="s">
        <v>53</v>
      </c>
      <c r="M967" t="s">
        <v>1139</v>
      </c>
      <c r="N967" t="s">
        <v>1140</v>
      </c>
      <c r="O967" t="s">
        <v>224</v>
      </c>
      <c r="P967" s="1">
        <v>40179</v>
      </c>
      <c r="Q967" t="s">
        <v>53</v>
      </c>
      <c r="R967" t="s">
        <v>56</v>
      </c>
      <c r="S967" t="s">
        <v>41</v>
      </c>
      <c r="T967" t="s">
        <v>271</v>
      </c>
      <c r="U967" t="s">
        <v>271</v>
      </c>
      <c r="V967">
        <v>0</v>
      </c>
      <c r="W967">
        <v>0</v>
      </c>
      <c r="X967">
        <v>0</v>
      </c>
      <c r="Y967">
        <v>0</v>
      </c>
      <c r="Z967">
        <v>0</v>
      </c>
      <c r="AA967">
        <v>0</v>
      </c>
      <c r="AB967">
        <v>0</v>
      </c>
      <c r="AC967">
        <v>1</v>
      </c>
      <c r="AD967">
        <v>0</v>
      </c>
    </row>
    <row r="968" spans="1:30" hidden="1" x14ac:dyDescent="0.3">
      <c r="A968" t="s">
        <v>3556</v>
      </c>
      <c r="B968" t="s">
        <v>3561</v>
      </c>
      <c r="C968" t="s">
        <v>32</v>
      </c>
      <c r="E968" s="1">
        <v>41066</v>
      </c>
      <c r="F968">
        <v>4000000</v>
      </c>
      <c r="G968" t="s">
        <v>3556</v>
      </c>
      <c r="H968" t="s">
        <v>3559</v>
      </c>
      <c r="I968" t="s">
        <v>3560</v>
      </c>
      <c r="J968" t="s">
        <v>271</v>
      </c>
      <c r="K968" t="s">
        <v>37</v>
      </c>
      <c r="L968" t="s">
        <v>53</v>
      </c>
      <c r="M968" t="s">
        <v>1139</v>
      </c>
      <c r="N968" t="s">
        <v>1140</v>
      </c>
      <c r="O968" t="s">
        <v>224</v>
      </c>
      <c r="P968" s="1">
        <v>40179</v>
      </c>
      <c r="Q968" t="s">
        <v>53</v>
      </c>
      <c r="R968" t="s">
        <v>56</v>
      </c>
      <c r="S968" t="s">
        <v>41</v>
      </c>
      <c r="T968" t="s">
        <v>271</v>
      </c>
      <c r="U968" t="s">
        <v>271</v>
      </c>
      <c r="V968">
        <v>0</v>
      </c>
      <c r="W968">
        <v>0</v>
      </c>
      <c r="X968">
        <v>0</v>
      </c>
      <c r="Y968">
        <v>0</v>
      </c>
      <c r="Z968">
        <v>0</v>
      </c>
      <c r="AA968">
        <v>0</v>
      </c>
      <c r="AB968">
        <v>0</v>
      </c>
      <c r="AC968">
        <v>1</v>
      </c>
      <c r="AD968">
        <v>0</v>
      </c>
    </row>
    <row r="969" spans="1:30" hidden="1" x14ac:dyDescent="0.3">
      <c r="A969" t="s">
        <v>3562</v>
      </c>
      <c r="B969" t="s">
        <v>3563</v>
      </c>
      <c r="C969" t="s">
        <v>32</v>
      </c>
      <c r="E969" s="1">
        <v>41734</v>
      </c>
      <c r="F969">
        <v>6000000</v>
      </c>
      <c r="G969" t="s">
        <v>3562</v>
      </c>
      <c r="H969" t="s">
        <v>3564</v>
      </c>
      <c r="I969" t="s">
        <v>3565</v>
      </c>
      <c r="J969" t="s">
        <v>271</v>
      </c>
      <c r="K969" t="s">
        <v>109</v>
      </c>
      <c r="L969" t="s">
        <v>53</v>
      </c>
      <c r="M969" t="s">
        <v>637</v>
      </c>
      <c r="N969" t="s">
        <v>102</v>
      </c>
      <c r="O969" t="s">
        <v>2407</v>
      </c>
      <c r="P969" s="1">
        <v>36161</v>
      </c>
      <c r="Q969" t="s">
        <v>53</v>
      </c>
      <c r="R969" t="s">
        <v>56</v>
      </c>
      <c r="S969" t="s">
        <v>41</v>
      </c>
      <c r="T969" t="s">
        <v>271</v>
      </c>
      <c r="U969" t="s">
        <v>271</v>
      </c>
      <c r="V969">
        <v>0</v>
      </c>
      <c r="W969">
        <v>0</v>
      </c>
      <c r="X969">
        <v>0</v>
      </c>
      <c r="Y969">
        <v>0</v>
      </c>
      <c r="Z969">
        <v>0</v>
      </c>
      <c r="AA969">
        <v>0</v>
      </c>
      <c r="AB969">
        <v>0</v>
      </c>
      <c r="AC969">
        <v>1</v>
      </c>
      <c r="AD969">
        <v>0</v>
      </c>
    </row>
    <row r="970" spans="1:30" hidden="1" x14ac:dyDescent="0.3">
      <c r="A970" t="s">
        <v>3566</v>
      </c>
      <c r="B970" t="s">
        <v>3567</v>
      </c>
      <c r="C970" t="s">
        <v>32</v>
      </c>
      <c r="E970" t="s">
        <v>3568</v>
      </c>
      <c r="F970">
        <v>66000000</v>
      </c>
      <c r="G970" t="s">
        <v>3566</v>
      </c>
      <c r="H970" t="s">
        <v>3569</v>
      </c>
      <c r="I970" t="s">
        <v>3570</v>
      </c>
      <c r="J970" t="s">
        <v>271</v>
      </c>
      <c r="K970" t="s">
        <v>109</v>
      </c>
      <c r="L970" t="s">
        <v>53</v>
      </c>
      <c r="M970" t="s">
        <v>652</v>
      </c>
      <c r="N970" t="s">
        <v>653</v>
      </c>
      <c r="O970" t="s">
        <v>653</v>
      </c>
      <c r="Q970" t="s">
        <v>53</v>
      </c>
      <c r="R970" t="s">
        <v>56</v>
      </c>
      <c r="S970" t="s">
        <v>41</v>
      </c>
      <c r="T970" t="s">
        <v>271</v>
      </c>
      <c r="U970" t="s">
        <v>271</v>
      </c>
      <c r="V970">
        <v>0</v>
      </c>
      <c r="W970">
        <v>0</v>
      </c>
      <c r="X970">
        <v>0</v>
      </c>
      <c r="Y970">
        <v>0</v>
      </c>
      <c r="Z970">
        <v>0</v>
      </c>
      <c r="AA970">
        <v>0</v>
      </c>
      <c r="AB970">
        <v>0</v>
      </c>
      <c r="AC970">
        <v>1</v>
      </c>
      <c r="AD970">
        <v>0</v>
      </c>
    </row>
    <row r="971" spans="1:30" hidden="1" x14ac:dyDescent="0.3">
      <c r="A971" t="s">
        <v>3571</v>
      </c>
      <c r="B971" t="s">
        <v>3572</v>
      </c>
      <c r="C971" t="s">
        <v>32</v>
      </c>
      <c r="D971" t="s">
        <v>50</v>
      </c>
      <c r="E971" s="1">
        <v>39363</v>
      </c>
      <c r="F971">
        <v>3000000</v>
      </c>
      <c r="G971" t="s">
        <v>3571</v>
      </c>
      <c r="H971" t="s">
        <v>3573</v>
      </c>
      <c r="I971" t="s">
        <v>3574</v>
      </c>
      <c r="J971" t="s">
        <v>271</v>
      </c>
      <c r="K971" t="s">
        <v>37</v>
      </c>
      <c r="L971" t="s">
        <v>53</v>
      </c>
      <c r="M971" t="s">
        <v>54</v>
      </c>
      <c r="N971" t="s">
        <v>95</v>
      </c>
      <c r="O971" t="s">
        <v>96</v>
      </c>
      <c r="P971" s="1">
        <v>37632</v>
      </c>
      <c r="Q971" t="s">
        <v>53</v>
      </c>
      <c r="R971" t="s">
        <v>56</v>
      </c>
      <c r="S971" t="s">
        <v>41</v>
      </c>
      <c r="T971" t="s">
        <v>271</v>
      </c>
      <c r="U971" t="s">
        <v>271</v>
      </c>
      <c r="V971">
        <v>0</v>
      </c>
      <c r="W971">
        <v>0</v>
      </c>
      <c r="X971">
        <v>0</v>
      </c>
      <c r="Y971">
        <v>0</v>
      </c>
      <c r="Z971">
        <v>0</v>
      </c>
      <c r="AA971">
        <v>0</v>
      </c>
      <c r="AB971">
        <v>0</v>
      </c>
      <c r="AC971">
        <v>1</v>
      </c>
      <c r="AD971">
        <v>0</v>
      </c>
    </row>
    <row r="972" spans="1:30" hidden="1" x14ac:dyDescent="0.3">
      <c r="A972" t="s">
        <v>3571</v>
      </c>
      <c r="B972" t="s">
        <v>3575</v>
      </c>
      <c r="C972" t="s">
        <v>32</v>
      </c>
      <c r="D972" t="s">
        <v>50</v>
      </c>
      <c r="E972" s="1">
        <v>39853</v>
      </c>
      <c r="F972">
        <v>4500000</v>
      </c>
      <c r="G972" t="s">
        <v>3571</v>
      </c>
      <c r="H972" t="s">
        <v>3573</v>
      </c>
      <c r="I972" t="s">
        <v>3574</v>
      </c>
      <c r="J972" t="s">
        <v>271</v>
      </c>
      <c r="K972" t="s">
        <v>37</v>
      </c>
      <c r="L972" t="s">
        <v>53</v>
      </c>
      <c r="M972" t="s">
        <v>54</v>
      </c>
      <c r="N972" t="s">
        <v>95</v>
      </c>
      <c r="O972" t="s">
        <v>96</v>
      </c>
      <c r="P972" s="1">
        <v>37632</v>
      </c>
      <c r="Q972" t="s">
        <v>53</v>
      </c>
      <c r="R972" t="s">
        <v>56</v>
      </c>
      <c r="S972" t="s">
        <v>41</v>
      </c>
      <c r="T972" t="s">
        <v>271</v>
      </c>
      <c r="U972" t="s">
        <v>271</v>
      </c>
      <c r="V972">
        <v>0</v>
      </c>
      <c r="W972">
        <v>0</v>
      </c>
      <c r="X972">
        <v>0</v>
      </c>
      <c r="Y972">
        <v>0</v>
      </c>
      <c r="Z972">
        <v>0</v>
      </c>
      <c r="AA972">
        <v>0</v>
      </c>
      <c r="AB972">
        <v>0</v>
      </c>
      <c r="AC972">
        <v>1</v>
      </c>
      <c r="AD972">
        <v>0</v>
      </c>
    </row>
    <row r="973" spans="1:30" hidden="1" x14ac:dyDescent="0.3">
      <c r="A973" t="s">
        <v>3576</v>
      </c>
      <c r="B973" t="s">
        <v>3577</v>
      </c>
      <c r="C973" t="s">
        <v>32</v>
      </c>
      <c r="E973" s="1">
        <v>41855</v>
      </c>
      <c r="F973">
        <v>625000</v>
      </c>
      <c r="G973" t="s">
        <v>3576</v>
      </c>
      <c r="H973" t="s">
        <v>3578</v>
      </c>
      <c r="I973" t="s">
        <v>3579</v>
      </c>
      <c r="J973" t="s">
        <v>3580</v>
      </c>
      <c r="K973" t="s">
        <v>37</v>
      </c>
      <c r="L973" t="s">
        <v>53</v>
      </c>
      <c r="M973" t="s">
        <v>732</v>
      </c>
      <c r="N973" t="s">
        <v>3581</v>
      </c>
      <c r="O973" t="s">
        <v>3582</v>
      </c>
      <c r="P973" t="s">
        <v>3583</v>
      </c>
      <c r="Q973" t="s">
        <v>53</v>
      </c>
      <c r="R973" t="s">
        <v>56</v>
      </c>
      <c r="S973" t="s">
        <v>41</v>
      </c>
      <c r="T973" t="s">
        <v>271</v>
      </c>
      <c r="U973" t="s">
        <v>271</v>
      </c>
      <c r="V973">
        <v>0</v>
      </c>
      <c r="W973">
        <v>0</v>
      </c>
      <c r="X973">
        <v>0</v>
      </c>
      <c r="Y973">
        <v>0</v>
      </c>
      <c r="Z973">
        <v>0</v>
      </c>
      <c r="AA973">
        <v>0</v>
      </c>
      <c r="AB973">
        <v>0</v>
      </c>
      <c r="AC973">
        <v>1</v>
      </c>
      <c r="AD973">
        <v>0</v>
      </c>
    </row>
    <row r="974" spans="1:30" hidden="1" x14ac:dyDescent="0.3">
      <c r="A974" t="s">
        <v>3584</v>
      </c>
      <c r="B974" t="s">
        <v>3585</v>
      </c>
      <c r="C974" t="s">
        <v>32</v>
      </c>
      <c r="E974" s="1">
        <v>39939</v>
      </c>
      <c r="F974">
        <v>200000</v>
      </c>
      <c r="G974" t="s">
        <v>3584</v>
      </c>
      <c r="H974" t="s">
        <v>3586</v>
      </c>
      <c r="I974" t="s">
        <v>3587</v>
      </c>
      <c r="J974" t="s">
        <v>271</v>
      </c>
      <c r="K974" t="s">
        <v>37</v>
      </c>
      <c r="L974" t="s">
        <v>53</v>
      </c>
      <c r="M974" t="s">
        <v>73</v>
      </c>
      <c r="N974" t="s">
        <v>1254</v>
      </c>
      <c r="O974" t="s">
        <v>1254</v>
      </c>
      <c r="P974" s="1">
        <v>37257</v>
      </c>
      <c r="Q974" t="s">
        <v>53</v>
      </c>
      <c r="R974" t="s">
        <v>56</v>
      </c>
      <c r="S974" t="s">
        <v>41</v>
      </c>
      <c r="T974" t="s">
        <v>271</v>
      </c>
      <c r="U974" t="s">
        <v>271</v>
      </c>
      <c r="V974">
        <v>0</v>
      </c>
      <c r="W974">
        <v>0</v>
      </c>
      <c r="X974">
        <v>0</v>
      </c>
      <c r="Y974">
        <v>0</v>
      </c>
      <c r="Z974">
        <v>0</v>
      </c>
      <c r="AA974">
        <v>0</v>
      </c>
      <c r="AB974">
        <v>0</v>
      </c>
      <c r="AC974">
        <v>1</v>
      </c>
      <c r="AD974">
        <v>0</v>
      </c>
    </row>
    <row r="975" spans="1:30" hidden="1" x14ac:dyDescent="0.3">
      <c r="A975" t="s">
        <v>3588</v>
      </c>
      <c r="B975" t="s">
        <v>3589</v>
      </c>
      <c r="C975" t="s">
        <v>32</v>
      </c>
      <c r="E975" s="1">
        <v>41551</v>
      </c>
      <c r="F975">
        <v>650000</v>
      </c>
      <c r="G975" t="s">
        <v>3588</v>
      </c>
      <c r="H975" t="s">
        <v>3590</v>
      </c>
      <c r="I975" t="s">
        <v>3591</v>
      </c>
      <c r="J975" t="s">
        <v>3592</v>
      </c>
      <c r="K975" t="s">
        <v>109</v>
      </c>
      <c r="L975" t="s">
        <v>53</v>
      </c>
      <c r="M975" t="s">
        <v>643</v>
      </c>
      <c r="N975" t="s">
        <v>644</v>
      </c>
      <c r="O975" t="s">
        <v>644</v>
      </c>
      <c r="P975" s="1">
        <v>40916</v>
      </c>
      <c r="Q975" t="s">
        <v>53</v>
      </c>
      <c r="R975" t="s">
        <v>56</v>
      </c>
      <c r="S975" t="s">
        <v>41</v>
      </c>
      <c r="T975" t="s">
        <v>271</v>
      </c>
      <c r="U975" t="s">
        <v>271</v>
      </c>
      <c r="V975">
        <v>0</v>
      </c>
      <c r="W975">
        <v>0</v>
      </c>
      <c r="X975">
        <v>0</v>
      </c>
      <c r="Y975">
        <v>0</v>
      </c>
      <c r="Z975">
        <v>0</v>
      </c>
      <c r="AA975">
        <v>0</v>
      </c>
      <c r="AB975">
        <v>0</v>
      </c>
      <c r="AC975">
        <v>1</v>
      </c>
      <c r="AD975">
        <v>0</v>
      </c>
    </row>
    <row r="976" spans="1:30" hidden="1" x14ac:dyDescent="0.3">
      <c r="A976" t="s">
        <v>3593</v>
      </c>
      <c r="B976" t="s">
        <v>3594</v>
      </c>
      <c r="C976" t="s">
        <v>32</v>
      </c>
      <c r="D976" t="s">
        <v>50</v>
      </c>
      <c r="E976" t="s">
        <v>3595</v>
      </c>
      <c r="F976">
        <v>5500000</v>
      </c>
      <c r="G976" t="s">
        <v>3593</v>
      </c>
      <c r="H976" t="s">
        <v>3596</v>
      </c>
      <c r="I976" t="s">
        <v>3597</v>
      </c>
      <c r="J976" t="s">
        <v>271</v>
      </c>
      <c r="K976" t="s">
        <v>109</v>
      </c>
      <c r="L976" t="s">
        <v>53</v>
      </c>
      <c r="M976" t="s">
        <v>73</v>
      </c>
      <c r="N976" t="s">
        <v>74</v>
      </c>
      <c r="O976" t="s">
        <v>1539</v>
      </c>
      <c r="P976" s="1">
        <v>40544</v>
      </c>
      <c r="Q976" t="s">
        <v>53</v>
      </c>
      <c r="R976" t="s">
        <v>56</v>
      </c>
      <c r="S976" t="s">
        <v>41</v>
      </c>
      <c r="T976" t="s">
        <v>271</v>
      </c>
      <c r="U976" t="s">
        <v>271</v>
      </c>
      <c r="V976">
        <v>0</v>
      </c>
      <c r="W976">
        <v>0</v>
      </c>
      <c r="X976">
        <v>0</v>
      </c>
      <c r="Y976">
        <v>0</v>
      </c>
      <c r="Z976">
        <v>0</v>
      </c>
      <c r="AA976">
        <v>0</v>
      </c>
      <c r="AB976">
        <v>0</v>
      </c>
      <c r="AC976">
        <v>1</v>
      </c>
      <c r="AD976">
        <v>0</v>
      </c>
    </row>
    <row r="977" spans="1:30" hidden="1" x14ac:dyDescent="0.3">
      <c r="A977" t="s">
        <v>3598</v>
      </c>
      <c r="B977" t="s">
        <v>3599</v>
      </c>
      <c r="C977" t="s">
        <v>32</v>
      </c>
      <c r="D977" t="s">
        <v>50</v>
      </c>
      <c r="E977" t="s">
        <v>3600</v>
      </c>
      <c r="F977">
        <v>12000000</v>
      </c>
      <c r="G977" t="s">
        <v>3598</v>
      </c>
      <c r="H977" t="s">
        <v>3601</v>
      </c>
      <c r="I977" t="s">
        <v>3602</v>
      </c>
      <c r="J977" t="s">
        <v>756</v>
      </c>
      <c r="K977" t="s">
        <v>37</v>
      </c>
      <c r="L977" t="s">
        <v>53</v>
      </c>
      <c r="M977" t="s">
        <v>73</v>
      </c>
      <c r="N977" t="s">
        <v>74</v>
      </c>
      <c r="O977" t="s">
        <v>75</v>
      </c>
      <c r="P977" s="1">
        <v>40179</v>
      </c>
      <c r="Q977" t="s">
        <v>53</v>
      </c>
      <c r="R977" t="s">
        <v>56</v>
      </c>
      <c r="S977" t="s">
        <v>41</v>
      </c>
      <c r="T977" t="s">
        <v>271</v>
      </c>
      <c r="U977" t="s">
        <v>271</v>
      </c>
      <c r="V977">
        <v>0</v>
      </c>
      <c r="W977">
        <v>0</v>
      </c>
      <c r="X977">
        <v>0</v>
      </c>
      <c r="Y977">
        <v>0</v>
      </c>
      <c r="Z977">
        <v>0</v>
      </c>
      <c r="AA977">
        <v>0</v>
      </c>
      <c r="AB977">
        <v>0</v>
      </c>
      <c r="AC977">
        <v>1</v>
      </c>
      <c r="AD977">
        <v>0</v>
      </c>
    </row>
    <row r="978" spans="1:30" hidden="1" x14ac:dyDescent="0.3">
      <c r="A978" t="s">
        <v>3598</v>
      </c>
      <c r="B978" t="s">
        <v>3603</v>
      </c>
      <c r="C978" t="s">
        <v>32</v>
      </c>
      <c r="D978" t="s">
        <v>33</v>
      </c>
      <c r="E978" s="1">
        <v>41275</v>
      </c>
      <c r="F978">
        <v>41500000</v>
      </c>
      <c r="G978" t="s">
        <v>3598</v>
      </c>
      <c r="H978" t="s">
        <v>3601</v>
      </c>
      <c r="I978" t="s">
        <v>3602</v>
      </c>
      <c r="J978" t="s">
        <v>756</v>
      </c>
      <c r="K978" t="s">
        <v>37</v>
      </c>
      <c r="L978" t="s">
        <v>53</v>
      </c>
      <c r="M978" t="s">
        <v>73</v>
      </c>
      <c r="N978" t="s">
        <v>74</v>
      </c>
      <c r="O978" t="s">
        <v>75</v>
      </c>
      <c r="P978" s="1">
        <v>40179</v>
      </c>
      <c r="Q978" t="s">
        <v>53</v>
      </c>
      <c r="R978" t="s">
        <v>56</v>
      </c>
      <c r="S978" t="s">
        <v>41</v>
      </c>
      <c r="T978" t="s">
        <v>271</v>
      </c>
      <c r="U978" t="s">
        <v>271</v>
      </c>
      <c r="V978">
        <v>0</v>
      </c>
      <c r="W978">
        <v>0</v>
      </c>
      <c r="X978">
        <v>0</v>
      </c>
      <c r="Y978">
        <v>0</v>
      </c>
      <c r="Z978">
        <v>0</v>
      </c>
      <c r="AA978">
        <v>0</v>
      </c>
      <c r="AB978">
        <v>0</v>
      </c>
      <c r="AC978">
        <v>1</v>
      </c>
      <c r="AD978">
        <v>0</v>
      </c>
    </row>
    <row r="979" spans="1:30" hidden="1" x14ac:dyDescent="0.3">
      <c r="A979" t="s">
        <v>3598</v>
      </c>
      <c r="B979" t="s">
        <v>3604</v>
      </c>
      <c r="C979" t="s">
        <v>32</v>
      </c>
      <c r="D979" t="s">
        <v>139</v>
      </c>
      <c r="E979" t="s">
        <v>991</v>
      </c>
      <c r="F979">
        <v>60000000</v>
      </c>
      <c r="G979" t="s">
        <v>3598</v>
      </c>
      <c r="H979" t="s">
        <v>3601</v>
      </c>
      <c r="I979" t="s">
        <v>3602</v>
      </c>
      <c r="J979" t="s">
        <v>756</v>
      </c>
      <c r="K979" t="s">
        <v>37</v>
      </c>
      <c r="L979" t="s">
        <v>53</v>
      </c>
      <c r="M979" t="s">
        <v>73</v>
      </c>
      <c r="N979" t="s">
        <v>74</v>
      </c>
      <c r="O979" t="s">
        <v>75</v>
      </c>
      <c r="P979" s="1">
        <v>40179</v>
      </c>
      <c r="Q979" t="s">
        <v>53</v>
      </c>
      <c r="R979" t="s">
        <v>56</v>
      </c>
      <c r="S979" t="s">
        <v>41</v>
      </c>
      <c r="T979" t="s">
        <v>271</v>
      </c>
      <c r="U979" t="s">
        <v>271</v>
      </c>
      <c r="V979">
        <v>0</v>
      </c>
      <c r="W979">
        <v>0</v>
      </c>
      <c r="X979">
        <v>0</v>
      </c>
      <c r="Y979">
        <v>0</v>
      </c>
      <c r="Z979">
        <v>0</v>
      </c>
      <c r="AA979">
        <v>0</v>
      </c>
      <c r="AB979">
        <v>0</v>
      </c>
      <c r="AC979">
        <v>1</v>
      </c>
      <c r="AD979">
        <v>0</v>
      </c>
    </row>
    <row r="980" spans="1:30" hidden="1" x14ac:dyDescent="0.3">
      <c r="A980" t="s">
        <v>3605</v>
      </c>
      <c r="B980" t="s">
        <v>3606</v>
      </c>
      <c r="C980" t="s">
        <v>32</v>
      </c>
      <c r="D980" t="s">
        <v>50</v>
      </c>
      <c r="E980" t="s">
        <v>1261</v>
      </c>
      <c r="F980">
        <v>165000000</v>
      </c>
      <c r="G980" t="s">
        <v>3605</v>
      </c>
      <c r="H980" t="s">
        <v>3607</v>
      </c>
      <c r="I980" t="s">
        <v>3608</v>
      </c>
      <c r="J980" t="s">
        <v>3609</v>
      </c>
      <c r="K980" t="s">
        <v>168</v>
      </c>
      <c r="L980" t="s">
        <v>53</v>
      </c>
      <c r="M980" t="s">
        <v>150</v>
      </c>
      <c r="N980" t="s">
        <v>151</v>
      </c>
      <c r="O980" t="s">
        <v>151</v>
      </c>
      <c r="P980" s="1">
        <v>37264</v>
      </c>
      <c r="Q980" t="s">
        <v>53</v>
      </c>
      <c r="R980" t="s">
        <v>56</v>
      </c>
      <c r="S980" t="s">
        <v>41</v>
      </c>
      <c r="T980" t="s">
        <v>271</v>
      </c>
      <c r="U980" t="s">
        <v>271</v>
      </c>
      <c r="V980">
        <v>0</v>
      </c>
      <c r="W980">
        <v>0</v>
      </c>
      <c r="X980">
        <v>0</v>
      </c>
      <c r="Y980">
        <v>0</v>
      </c>
      <c r="Z980">
        <v>0</v>
      </c>
      <c r="AA980">
        <v>0</v>
      </c>
      <c r="AB980">
        <v>0</v>
      </c>
      <c r="AC980">
        <v>1</v>
      </c>
      <c r="AD980">
        <v>0</v>
      </c>
    </row>
    <row r="981" spans="1:30" hidden="1" x14ac:dyDescent="0.3">
      <c r="A981" t="s">
        <v>3605</v>
      </c>
      <c r="B981" t="s">
        <v>3610</v>
      </c>
      <c r="C981" t="s">
        <v>32</v>
      </c>
      <c r="E981" s="1">
        <v>41194</v>
      </c>
      <c r="F981">
        <v>36000000</v>
      </c>
      <c r="G981" t="s">
        <v>3605</v>
      </c>
      <c r="H981" t="s">
        <v>3607</v>
      </c>
      <c r="I981" t="s">
        <v>3608</v>
      </c>
      <c r="J981" t="s">
        <v>3609</v>
      </c>
      <c r="K981" t="s">
        <v>168</v>
      </c>
      <c r="L981" t="s">
        <v>53</v>
      </c>
      <c r="M981" t="s">
        <v>150</v>
      </c>
      <c r="N981" t="s">
        <v>151</v>
      </c>
      <c r="O981" t="s">
        <v>151</v>
      </c>
      <c r="P981" s="1">
        <v>37264</v>
      </c>
      <c r="Q981" t="s">
        <v>53</v>
      </c>
      <c r="R981" t="s">
        <v>56</v>
      </c>
      <c r="S981" t="s">
        <v>41</v>
      </c>
      <c r="T981" t="s">
        <v>271</v>
      </c>
      <c r="U981" t="s">
        <v>271</v>
      </c>
      <c r="V981">
        <v>0</v>
      </c>
      <c r="W981">
        <v>0</v>
      </c>
      <c r="X981">
        <v>0</v>
      </c>
      <c r="Y981">
        <v>0</v>
      </c>
      <c r="Z981">
        <v>0</v>
      </c>
      <c r="AA981">
        <v>0</v>
      </c>
      <c r="AB981">
        <v>0</v>
      </c>
      <c r="AC981">
        <v>1</v>
      </c>
      <c r="AD981">
        <v>0</v>
      </c>
    </row>
    <row r="982" spans="1:30" hidden="1" x14ac:dyDescent="0.3">
      <c r="A982" t="s">
        <v>3605</v>
      </c>
      <c r="B982" t="s">
        <v>3611</v>
      </c>
      <c r="C982" t="s">
        <v>32</v>
      </c>
      <c r="D982" t="s">
        <v>33</v>
      </c>
      <c r="E982" s="1">
        <v>41823</v>
      </c>
      <c r="F982">
        <v>157000000</v>
      </c>
      <c r="G982" t="s">
        <v>3605</v>
      </c>
      <c r="H982" t="s">
        <v>3607</v>
      </c>
      <c r="I982" t="s">
        <v>3608</v>
      </c>
      <c r="J982" t="s">
        <v>3609</v>
      </c>
      <c r="K982" t="s">
        <v>168</v>
      </c>
      <c r="L982" t="s">
        <v>53</v>
      </c>
      <c r="M982" t="s">
        <v>150</v>
      </c>
      <c r="N982" t="s">
        <v>151</v>
      </c>
      <c r="O982" t="s">
        <v>151</v>
      </c>
      <c r="P982" s="1">
        <v>37264</v>
      </c>
      <c r="Q982" t="s">
        <v>53</v>
      </c>
      <c r="R982" t="s">
        <v>56</v>
      </c>
      <c r="S982" t="s">
        <v>41</v>
      </c>
      <c r="T982" t="s">
        <v>271</v>
      </c>
      <c r="U982" t="s">
        <v>271</v>
      </c>
      <c r="V982">
        <v>0</v>
      </c>
      <c r="W982">
        <v>0</v>
      </c>
      <c r="X982">
        <v>0</v>
      </c>
      <c r="Y982">
        <v>0</v>
      </c>
      <c r="Z982">
        <v>0</v>
      </c>
      <c r="AA982">
        <v>0</v>
      </c>
      <c r="AB982">
        <v>0</v>
      </c>
      <c r="AC982">
        <v>1</v>
      </c>
      <c r="AD982">
        <v>0</v>
      </c>
    </row>
    <row r="983" spans="1:30" hidden="1" x14ac:dyDescent="0.3">
      <c r="A983" t="s">
        <v>3612</v>
      </c>
      <c r="B983" t="s">
        <v>3613</v>
      </c>
      <c r="C983" t="s">
        <v>32</v>
      </c>
      <c r="D983" t="s">
        <v>50</v>
      </c>
      <c r="E983" t="s">
        <v>3614</v>
      </c>
      <c r="F983">
        <v>6000000</v>
      </c>
      <c r="G983" t="s">
        <v>3612</v>
      </c>
      <c r="H983" t="s">
        <v>3615</v>
      </c>
      <c r="I983" t="s">
        <v>3616</v>
      </c>
      <c r="J983" t="s">
        <v>271</v>
      </c>
      <c r="K983" t="s">
        <v>37</v>
      </c>
      <c r="L983" t="s">
        <v>53</v>
      </c>
      <c r="M983" t="s">
        <v>209</v>
      </c>
      <c r="N983" t="s">
        <v>210</v>
      </c>
      <c r="O983" t="s">
        <v>210</v>
      </c>
      <c r="P983" s="1">
        <v>34335</v>
      </c>
      <c r="Q983" t="s">
        <v>53</v>
      </c>
      <c r="R983" t="s">
        <v>56</v>
      </c>
      <c r="S983" t="s">
        <v>41</v>
      </c>
      <c r="T983" t="s">
        <v>271</v>
      </c>
      <c r="U983" t="s">
        <v>271</v>
      </c>
      <c r="V983">
        <v>0</v>
      </c>
      <c r="W983">
        <v>0</v>
      </c>
      <c r="X983">
        <v>0</v>
      </c>
      <c r="Y983">
        <v>0</v>
      </c>
      <c r="Z983">
        <v>0</v>
      </c>
      <c r="AA983">
        <v>0</v>
      </c>
      <c r="AB983">
        <v>0</v>
      </c>
      <c r="AC983">
        <v>1</v>
      </c>
      <c r="AD983">
        <v>0</v>
      </c>
    </row>
    <row r="984" spans="1:30" hidden="1" x14ac:dyDescent="0.3">
      <c r="A984" t="s">
        <v>3617</v>
      </c>
      <c r="B984" t="s">
        <v>3618</v>
      </c>
      <c r="C984" t="s">
        <v>32</v>
      </c>
      <c r="D984" t="s">
        <v>50</v>
      </c>
      <c r="E984" t="s">
        <v>3619</v>
      </c>
      <c r="F984">
        <v>1750000</v>
      </c>
      <c r="G984" t="s">
        <v>3617</v>
      </c>
      <c r="H984" t="s">
        <v>3620</v>
      </c>
      <c r="I984" t="s">
        <v>3621</v>
      </c>
      <c r="J984" t="s">
        <v>271</v>
      </c>
      <c r="K984" t="s">
        <v>37</v>
      </c>
      <c r="L984" t="s">
        <v>53</v>
      </c>
      <c r="M984" t="s">
        <v>3622</v>
      </c>
      <c r="N984" t="s">
        <v>3623</v>
      </c>
      <c r="O984" t="s">
        <v>3623</v>
      </c>
      <c r="P984" s="1">
        <v>39814</v>
      </c>
      <c r="Q984" t="s">
        <v>53</v>
      </c>
      <c r="R984" t="s">
        <v>56</v>
      </c>
      <c r="S984" t="s">
        <v>41</v>
      </c>
      <c r="T984" t="s">
        <v>271</v>
      </c>
      <c r="U984" t="s">
        <v>271</v>
      </c>
      <c r="V984">
        <v>0</v>
      </c>
      <c r="W984">
        <v>0</v>
      </c>
      <c r="X984">
        <v>0</v>
      </c>
      <c r="Y984">
        <v>0</v>
      </c>
      <c r="Z984">
        <v>0</v>
      </c>
      <c r="AA984">
        <v>0</v>
      </c>
      <c r="AB984">
        <v>0</v>
      </c>
      <c r="AC984">
        <v>1</v>
      </c>
      <c r="AD984">
        <v>0</v>
      </c>
    </row>
    <row r="985" spans="1:30" hidden="1" x14ac:dyDescent="0.3">
      <c r="A985" t="s">
        <v>3617</v>
      </c>
      <c r="B985" t="s">
        <v>3624</v>
      </c>
      <c r="C985" t="s">
        <v>32</v>
      </c>
      <c r="D985" t="s">
        <v>50</v>
      </c>
      <c r="E985" t="s">
        <v>3625</v>
      </c>
      <c r="F985">
        <v>1500000</v>
      </c>
      <c r="G985" t="s">
        <v>3617</v>
      </c>
      <c r="H985" t="s">
        <v>3620</v>
      </c>
      <c r="I985" t="s">
        <v>3621</v>
      </c>
      <c r="J985" t="s">
        <v>271</v>
      </c>
      <c r="K985" t="s">
        <v>37</v>
      </c>
      <c r="L985" t="s">
        <v>53</v>
      </c>
      <c r="M985" t="s">
        <v>3622</v>
      </c>
      <c r="N985" t="s">
        <v>3623</v>
      </c>
      <c r="O985" t="s">
        <v>3623</v>
      </c>
      <c r="P985" s="1">
        <v>39814</v>
      </c>
      <c r="Q985" t="s">
        <v>53</v>
      </c>
      <c r="R985" t="s">
        <v>56</v>
      </c>
      <c r="S985" t="s">
        <v>41</v>
      </c>
      <c r="T985" t="s">
        <v>271</v>
      </c>
      <c r="U985" t="s">
        <v>271</v>
      </c>
      <c r="V985">
        <v>0</v>
      </c>
      <c r="W985">
        <v>0</v>
      </c>
      <c r="X985">
        <v>0</v>
      </c>
      <c r="Y985">
        <v>0</v>
      </c>
      <c r="Z985">
        <v>0</v>
      </c>
      <c r="AA985">
        <v>0</v>
      </c>
      <c r="AB985">
        <v>0</v>
      </c>
      <c r="AC985">
        <v>1</v>
      </c>
      <c r="AD985">
        <v>0</v>
      </c>
    </row>
    <row r="986" spans="1:30" hidden="1" x14ac:dyDescent="0.3">
      <c r="A986" t="s">
        <v>3626</v>
      </c>
      <c r="B986" t="s">
        <v>3627</v>
      </c>
      <c r="C986" t="s">
        <v>32</v>
      </c>
      <c r="E986" s="1">
        <v>41731</v>
      </c>
      <c r="F986">
        <v>5137921</v>
      </c>
      <c r="G986" t="s">
        <v>3626</v>
      </c>
      <c r="H986" t="s">
        <v>3628</v>
      </c>
      <c r="I986" t="s">
        <v>3629</v>
      </c>
      <c r="J986" t="s">
        <v>3630</v>
      </c>
      <c r="K986" t="s">
        <v>37</v>
      </c>
      <c r="L986" t="s">
        <v>53</v>
      </c>
      <c r="M986" t="s">
        <v>54</v>
      </c>
      <c r="N986" t="s">
        <v>95</v>
      </c>
      <c r="O986" t="s">
        <v>96</v>
      </c>
      <c r="Q986" t="s">
        <v>53</v>
      </c>
      <c r="R986" t="s">
        <v>56</v>
      </c>
      <c r="S986" t="s">
        <v>41</v>
      </c>
      <c r="T986" t="s">
        <v>271</v>
      </c>
      <c r="U986" t="s">
        <v>271</v>
      </c>
      <c r="V986">
        <v>0</v>
      </c>
      <c r="W986">
        <v>0</v>
      </c>
      <c r="X986">
        <v>0</v>
      </c>
      <c r="Y986">
        <v>0</v>
      </c>
      <c r="Z986">
        <v>0</v>
      </c>
      <c r="AA986">
        <v>0</v>
      </c>
      <c r="AB986">
        <v>0</v>
      </c>
      <c r="AC986">
        <v>1</v>
      </c>
      <c r="AD986">
        <v>0</v>
      </c>
    </row>
    <row r="987" spans="1:30" hidden="1" x14ac:dyDescent="0.3">
      <c r="A987" t="s">
        <v>3631</v>
      </c>
      <c r="B987" t="s">
        <v>3632</v>
      </c>
      <c r="C987" t="s">
        <v>32</v>
      </c>
      <c r="E987" t="s">
        <v>3633</v>
      </c>
      <c r="F987">
        <v>3258207</v>
      </c>
      <c r="G987" t="s">
        <v>3631</v>
      </c>
      <c r="H987" t="s">
        <v>3634</v>
      </c>
      <c r="I987" t="s">
        <v>3635</v>
      </c>
      <c r="J987" t="s">
        <v>271</v>
      </c>
      <c r="K987" t="s">
        <v>72</v>
      </c>
      <c r="L987" t="s">
        <v>53</v>
      </c>
      <c r="M987" t="s">
        <v>150</v>
      </c>
      <c r="N987" t="s">
        <v>151</v>
      </c>
      <c r="O987" t="s">
        <v>151</v>
      </c>
      <c r="P987" s="1">
        <v>37987</v>
      </c>
      <c r="Q987" t="s">
        <v>53</v>
      </c>
      <c r="R987" t="s">
        <v>56</v>
      </c>
      <c r="S987" t="s">
        <v>41</v>
      </c>
      <c r="T987" t="s">
        <v>271</v>
      </c>
      <c r="U987" t="s">
        <v>271</v>
      </c>
      <c r="V987">
        <v>0</v>
      </c>
      <c r="W987">
        <v>0</v>
      </c>
      <c r="X987">
        <v>0</v>
      </c>
      <c r="Y987">
        <v>0</v>
      </c>
      <c r="Z987">
        <v>0</v>
      </c>
      <c r="AA987">
        <v>0</v>
      </c>
      <c r="AB987">
        <v>0</v>
      </c>
      <c r="AC987">
        <v>1</v>
      </c>
      <c r="AD987">
        <v>0</v>
      </c>
    </row>
    <row r="988" spans="1:30" hidden="1" x14ac:dyDescent="0.3">
      <c r="A988" t="s">
        <v>3631</v>
      </c>
      <c r="B988" t="s">
        <v>3636</v>
      </c>
      <c r="C988" t="s">
        <v>32</v>
      </c>
      <c r="D988" t="s">
        <v>33</v>
      </c>
      <c r="E988" s="1">
        <v>38269</v>
      </c>
      <c r="F988">
        <v>4500000</v>
      </c>
      <c r="G988" t="s">
        <v>3631</v>
      </c>
      <c r="H988" t="s">
        <v>3634</v>
      </c>
      <c r="I988" t="s">
        <v>3635</v>
      </c>
      <c r="J988" t="s">
        <v>271</v>
      </c>
      <c r="K988" t="s">
        <v>72</v>
      </c>
      <c r="L988" t="s">
        <v>53</v>
      </c>
      <c r="M988" t="s">
        <v>150</v>
      </c>
      <c r="N988" t="s">
        <v>151</v>
      </c>
      <c r="O988" t="s">
        <v>151</v>
      </c>
      <c r="P988" s="1">
        <v>37987</v>
      </c>
      <c r="Q988" t="s">
        <v>53</v>
      </c>
      <c r="R988" t="s">
        <v>56</v>
      </c>
      <c r="S988" t="s">
        <v>41</v>
      </c>
      <c r="T988" t="s">
        <v>271</v>
      </c>
      <c r="U988" t="s">
        <v>271</v>
      </c>
      <c r="V988">
        <v>0</v>
      </c>
      <c r="W988">
        <v>0</v>
      </c>
      <c r="X988">
        <v>0</v>
      </c>
      <c r="Y988">
        <v>0</v>
      </c>
      <c r="Z988">
        <v>0</v>
      </c>
      <c r="AA988">
        <v>0</v>
      </c>
      <c r="AB988">
        <v>0</v>
      </c>
      <c r="AC988">
        <v>1</v>
      </c>
      <c r="AD988">
        <v>0</v>
      </c>
    </row>
    <row r="989" spans="1:30" hidden="1" x14ac:dyDescent="0.3">
      <c r="A989" t="s">
        <v>3631</v>
      </c>
      <c r="B989" t="s">
        <v>3637</v>
      </c>
      <c r="C989" t="s">
        <v>32</v>
      </c>
      <c r="D989" t="s">
        <v>50</v>
      </c>
      <c r="E989" t="s">
        <v>3638</v>
      </c>
      <c r="F989">
        <v>600000</v>
      </c>
      <c r="G989" t="s">
        <v>3631</v>
      </c>
      <c r="H989" t="s">
        <v>3634</v>
      </c>
      <c r="I989" t="s">
        <v>3635</v>
      </c>
      <c r="J989" t="s">
        <v>271</v>
      </c>
      <c r="K989" t="s">
        <v>72</v>
      </c>
      <c r="L989" t="s">
        <v>53</v>
      </c>
      <c r="M989" t="s">
        <v>150</v>
      </c>
      <c r="N989" t="s">
        <v>151</v>
      </c>
      <c r="O989" t="s">
        <v>151</v>
      </c>
      <c r="P989" s="1">
        <v>37987</v>
      </c>
      <c r="Q989" t="s">
        <v>53</v>
      </c>
      <c r="R989" t="s">
        <v>56</v>
      </c>
      <c r="S989" t="s">
        <v>41</v>
      </c>
      <c r="T989" t="s">
        <v>271</v>
      </c>
      <c r="U989" t="s">
        <v>271</v>
      </c>
      <c r="V989">
        <v>0</v>
      </c>
      <c r="W989">
        <v>0</v>
      </c>
      <c r="X989">
        <v>0</v>
      </c>
      <c r="Y989">
        <v>0</v>
      </c>
      <c r="Z989">
        <v>0</v>
      </c>
      <c r="AA989">
        <v>0</v>
      </c>
      <c r="AB989">
        <v>0</v>
      </c>
      <c r="AC989">
        <v>1</v>
      </c>
      <c r="AD989">
        <v>0</v>
      </c>
    </row>
    <row r="990" spans="1:30" hidden="1" x14ac:dyDescent="0.3">
      <c r="A990" t="s">
        <v>3631</v>
      </c>
      <c r="B990" t="s">
        <v>3639</v>
      </c>
      <c r="C990" t="s">
        <v>32</v>
      </c>
      <c r="D990" t="s">
        <v>139</v>
      </c>
      <c r="E990" t="s">
        <v>3640</v>
      </c>
      <c r="F990">
        <v>11000000</v>
      </c>
      <c r="G990" t="s">
        <v>3631</v>
      </c>
      <c r="H990" t="s">
        <v>3634</v>
      </c>
      <c r="I990" t="s">
        <v>3635</v>
      </c>
      <c r="J990" t="s">
        <v>271</v>
      </c>
      <c r="K990" t="s">
        <v>72</v>
      </c>
      <c r="L990" t="s">
        <v>53</v>
      </c>
      <c r="M990" t="s">
        <v>150</v>
      </c>
      <c r="N990" t="s">
        <v>151</v>
      </c>
      <c r="O990" t="s">
        <v>151</v>
      </c>
      <c r="P990" s="1">
        <v>37987</v>
      </c>
      <c r="Q990" t="s">
        <v>53</v>
      </c>
      <c r="R990" t="s">
        <v>56</v>
      </c>
      <c r="S990" t="s">
        <v>41</v>
      </c>
      <c r="T990" t="s">
        <v>271</v>
      </c>
      <c r="U990" t="s">
        <v>271</v>
      </c>
      <c r="V990">
        <v>0</v>
      </c>
      <c r="W990">
        <v>0</v>
      </c>
      <c r="X990">
        <v>0</v>
      </c>
      <c r="Y990">
        <v>0</v>
      </c>
      <c r="Z990">
        <v>0</v>
      </c>
      <c r="AA990">
        <v>0</v>
      </c>
      <c r="AB990">
        <v>0</v>
      </c>
      <c r="AC990">
        <v>1</v>
      </c>
      <c r="AD990">
        <v>0</v>
      </c>
    </row>
    <row r="991" spans="1:30" hidden="1" x14ac:dyDescent="0.3">
      <c r="A991" t="s">
        <v>3641</v>
      </c>
      <c r="B991" t="s">
        <v>3642</v>
      </c>
      <c r="C991" t="s">
        <v>32</v>
      </c>
      <c r="E991" t="s">
        <v>3643</v>
      </c>
      <c r="F991">
        <v>17880000</v>
      </c>
      <c r="G991" t="s">
        <v>3641</v>
      </c>
      <c r="H991" t="s">
        <v>3644</v>
      </c>
      <c r="I991" t="s">
        <v>3645</v>
      </c>
      <c r="J991" t="s">
        <v>271</v>
      </c>
      <c r="K991" t="s">
        <v>37</v>
      </c>
      <c r="L991" t="s">
        <v>53</v>
      </c>
      <c r="M991" t="s">
        <v>73</v>
      </c>
      <c r="N991" t="s">
        <v>74</v>
      </c>
      <c r="O991" t="s">
        <v>1423</v>
      </c>
      <c r="Q991" t="s">
        <v>53</v>
      </c>
      <c r="R991" t="s">
        <v>56</v>
      </c>
      <c r="S991" t="s">
        <v>41</v>
      </c>
      <c r="T991" t="s">
        <v>271</v>
      </c>
      <c r="U991" t="s">
        <v>271</v>
      </c>
      <c r="V991">
        <v>0</v>
      </c>
      <c r="W991">
        <v>0</v>
      </c>
      <c r="X991">
        <v>0</v>
      </c>
      <c r="Y991">
        <v>0</v>
      </c>
      <c r="Z991">
        <v>0</v>
      </c>
      <c r="AA991">
        <v>0</v>
      </c>
      <c r="AB991">
        <v>0</v>
      </c>
      <c r="AC991">
        <v>1</v>
      </c>
      <c r="AD991">
        <v>0</v>
      </c>
    </row>
    <row r="992" spans="1:30" hidden="1" x14ac:dyDescent="0.3">
      <c r="A992" t="s">
        <v>3646</v>
      </c>
      <c r="B992" t="s">
        <v>3647</v>
      </c>
      <c r="C992" t="s">
        <v>32</v>
      </c>
      <c r="D992" t="s">
        <v>50</v>
      </c>
      <c r="E992" t="s">
        <v>3648</v>
      </c>
      <c r="F992">
        <v>1000000</v>
      </c>
      <c r="G992" t="s">
        <v>3646</v>
      </c>
      <c r="H992" t="s">
        <v>3649</v>
      </c>
      <c r="I992" t="s">
        <v>3650</v>
      </c>
      <c r="J992" t="s">
        <v>3651</v>
      </c>
      <c r="K992" t="s">
        <v>72</v>
      </c>
      <c r="L992" t="s">
        <v>53</v>
      </c>
      <c r="M992" t="s">
        <v>62</v>
      </c>
      <c r="N992" t="s">
        <v>63</v>
      </c>
      <c r="O992" t="s">
        <v>63</v>
      </c>
      <c r="P992" s="1">
        <v>38971</v>
      </c>
      <c r="Q992" t="s">
        <v>53</v>
      </c>
      <c r="R992" t="s">
        <v>56</v>
      </c>
      <c r="S992" t="s">
        <v>41</v>
      </c>
      <c r="T992" t="s">
        <v>271</v>
      </c>
      <c r="U992" t="s">
        <v>271</v>
      </c>
      <c r="V992">
        <v>0</v>
      </c>
      <c r="W992">
        <v>0</v>
      </c>
      <c r="X992">
        <v>0</v>
      </c>
      <c r="Y992">
        <v>0</v>
      </c>
      <c r="Z992">
        <v>0</v>
      </c>
      <c r="AA992">
        <v>0</v>
      </c>
      <c r="AB992">
        <v>0</v>
      </c>
      <c r="AC992">
        <v>1</v>
      </c>
      <c r="AD992">
        <v>0</v>
      </c>
    </row>
    <row r="993" spans="1:30" hidden="1" x14ac:dyDescent="0.3">
      <c r="A993" t="s">
        <v>3646</v>
      </c>
      <c r="B993" t="s">
        <v>3652</v>
      </c>
      <c r="C993" t="s">
        <v>32</v>
      </c>
      <c r="E993" s="1">
        <v>39083</v>
      </c>
      <c r="F993">
        <v>395100</v>
      </c>
      <c r="G993" t="s">
        <v>3646</v>
      </c>
      <c r="H993" t="s">
        <v>3649</v>
      </c>
      <c r="I993" t="s">
        <v>3650</v>
      </c>
      <c r="J993" t="s">
        <v>3651</v>
      </c>
      <c r="K993" t="s">
        <v>72</v>
      </c>
      <c r="L993" t="s">
        <v>53</v>
      </c>
      <c r="M993" t="s">
        <v>62</v>
      </c>
      <c r="N993" t="s">
        <v>63</v>
      </c>
      <c r="O993" t="s">
        <v>63</v>
      </c>
      <c r="P993" s="1">
        <v>38971</v>
      </c>
      <c r="Q993" t="s">
        <v>53</v>
      </c>
      <c r="R993" t="s">
        <v>56</v>
      </c>
      <c r="S993" t="s">
        <v>41</v>
      </c>
      <c r="T993" t="s">
        <v>271</v>
      </c>
      <c r="U993" t="s">
        <v>271</v>
      </c>
      <c r="V993">
        <v>0</v>
      </c>
      <c r="W993">
        <v>0</v>
      </c>
      <c r="X993">
        <v>0</v>
      </c>
      <c r="Y993">
        <v>0</v>
      </c>
      <c r="Z993">
        <v>0</v>
      </c>
      <c r="AA993">
        <v>0</v>
      </c>
      <c r="AB993">
        <v>0</v>
      </c>
      <c r="AC993">
        <v>1</v>
      </c>
      <c r="AD993">
        <v>0</v>
      </c>
    </row>
    <row r="994" spans="1:30" hidden="1" x14ac:dyDescent="0.3">
      <c r="A994" t="s">
        <v>3653</v>
      </c>
      <c r="B994" t="s">
        <v>3654</v>
      </c>
      <c r="C994" t="s">
        <v>32</v>
      </c>
      <c r="D994" t="s">
        <v>50</v>
      </c>
      <c r="E994" s="1">
        <v>39083</v>
      </c>
      <c r="F994">
        <v>4000000</v>
      </c>
      <c r="G994" t="s">
        <v>3653</v>
      </c>
      <c r="H994" t="s">
        <v>3655</v>
      </c>
      <c r="I994" t="s">
        <v>3656</v>
      </c>
      <c r="J994" t="s">
        <v>3657</v>
      </c>
      <c r="K994" t="s">
        <v>72</v>
      </c>
      <c r="L994" t="s">
        <v>53</v>
      </c>
      <c r="M994" t="s">
        <v>54</v>
      </c>
      <c r="N994" t="s">
        <v>95</v>
      </c>
      <c r="O994" t="s">
        <v>2350</v>
      </c>
      <c r="P994" s="1">
        <v>38725</v>
      </c>
      <c r="Q994" t="s">
        <v>53</v>
      </c>
      <c r="R994" t="s">
        <v>56</v>
      </c>
      <c r="S994" t="s">
        <v>41</v>
      </c>
      <c r="T994" t="s">
        <v>271</v>
      </c>
      <c r="U994" t="s">
        <v>271</v>
      </c>
      <c r="V994">
        <v>0</v>
      </c>
      <c r="W994">
        <v>0</v>
      </c>
      <c r="X994">
        <v>0</v>
      </c>
      <c r="Y994">
        <v>0</v>
      </c>
      <c r="Z994">
        <v>0</v>
      </c>
      <c r="AA994">
        <v>0</v>
      </c>
      <c r="AB994">
        <v>0</v>
      </c>
      <c r="AC994">
        <v>1</v>
      </c>
      <c r="AD994">
        <v>0</v>
      </c>
    </row>
    <row r="995" spans="1:30" hidden="1" x14ac:dyDescent="0.3">
      <c r="A995" t="s">
        <v>3653</v>
      </c>
      <c r="B995" t="s">
        <v>3658</v>
      </c>
      <c r="C995" t="s">
        <v>32</v>
      </c>
      <c r="D995" t="s">
        <v>33</v>
      </c>
      <c r="E995" s="1">
        <v>39448</v>
      </c>
      <c r="F995">
        <v>988000</v>
      </c>
      <c r="G995" t="s">
        <v>3653</v>
      </c>
      <c r="H995" t="s">
        <v>3655</v>
      </c>
      <c r="I995" t="s">
        <v>3656</v>
      </c>
      <c r="J995" t="s">
        <v>3657</v>
      </c>
      <c r="K995" t="s">
        <v>72</v>
      </c>
      <c r="L995" t="s">
        <v>53</v>
      </c>
      <c r="M995" t="s">
        <v>54</v>
      </c>
      <c r="N995" t="s">
        <v>95</v>
      </c>
      <c r="O995" t="s">
        <v>2350</v>
      </c>
      <c r="P995" s="1">
        <v>38725</v>
      </c>
      <c r="Q995" t="s">
        <v>53</v>
      </c>
      <c r="R995" t="s">
        <v>56</v>
      </c>
      <c r="S995" t="s">
        <v>41</v>
      </c>
      <c r="T995" t="s">
        <v>271</v>
      </c>
      <c r="U995" t="s">
        <v>271</v>
      </c>
      <c r="V995">
        <v>0</v>
      </c>
      <c r="W995">
        <v>0</v>
      </c>
      <c r="X995">
        <v>0</v>
      </c>
      <c r="Y995">
        <v>0</v>
      </c>
      <c r="Z995">
        <v>0</v>
      </c>
      <c r="AA995">
        <v>0</v>
      </c>
      <c r="AB995">
        <v>0</v>
      </c>
      <c r="AC995">
        <v>1</v>
      </c>
      <c r="AD995">
        <v>0</v>
      </c>
    </row>
    <row r="996" spans="1:30" hidden="1" x14ac:dyDescent="0.3">
      <c r="A996" t="s">
        <v>3659</v>
      </c>
      <c r="B996" t="s">
        <v>3660</v>
      </c>
      <c r="C996" t="s">
        <v>32</v>
      </c>
      <c r="E996" s="1">
        <v>41640</v>
      </c>
      <c r="F996">
        <v>75000</v>
      </c>
      <c r="G996" t="s">
        <v>3659</v>
      </c>
      <c r="H996" t="s">
        <v>3661</v>
      </c>
      <c r="I996" t="s">
        <v>3662</v>
      </c>
      <c r="J996" t="s">
        <v>3663</v>
      </c>
      <c r="K996" t="s">
        <v>37</v>
      </c>
      <c r="L996" t="s">
        <v>53</v>
      </c>
      <c r="M996" t="s">
        <v>54</v>
      </c>
      <c r="N996" t="s">
        <v>95</v>
      </c>
      <c r="O996" t="s">
        <v>2350</v>
      </c>
      <c r="P996" t="s">
        <v>2848</v>
      </c>
      <c r="Q996" t="s">
        <v>53</v>
      </c>
      <c r="R996" t="s">
        <v>56</v>
      </c>
      <c r="S996" t="s">
        <v>41</v>
      </c>
      <c r="T996" t="s">
        <v>271</v>
      </c>
      <c r="U996" t="s">
        <v>271</v>
      </c>
      <c r="V996">
        <v>0</v>
      </c>
      <c r="W996">
        <v>0</v>
      </c>
      <c r="X996">
        <v>0</v>
      </c>
      <c r="Y996">
        <v>0</v>
      </c>
      <c r="Z996">
        <v>0</v>
      </c>
      <c r="AA996">
        <v>0</v>
      </c>
      <c r="AB996">
        <v>0</v>
      </c>
      <c r="AC996">
        <v>1</v>
      </c>
      <c r="AD996">
        <v>0</v>
      </c>
    </row>
    <row r="997" spans="1:30" hidden="1" x14ac:dyDescent="0.3">
      <c r="A997" t="s">
        <v>3664</v>
      </c>
      <c r="B997" t="s">
        <v>3665</v>
      </c>
      <c r="C997" t="s">
        <v>32</v>
      </c>
      <c r="D997" t="s">
        <v>139</v>
      </c>
      <c r="E997" s="1">
        <v>39934</v>
      </c>
      <c r="F997">
        <v>1087553</v>
      </c>
      <c r="G997" t="s">
        <v>3664</v>
      </c>
      <c r="H997" t="s">
        <v>3666</v>
      </c>
      <c r="I997" t="s">
        <v>3667</v>
      </c>
      <c r="J997" t="s">
        <v>271</v>
      </c>
      <c r="K997" t="s">
        <v>37</v>
      </c>
      <c r="L997" t="s">
        <v>53</v>
      </c>
      <c r="M997" t="s">
        <v>54</v>
      </c>
      <c r="N997" t="s">
        <v>95</v>
      </c>
      <c r="O997" t="s">
        <v>3668</v>
      </c>
      <c r="P997" s="1">
        <v>37987</v>
      </c>
      <c r="Q997" t="s">
        <v>53</v>
      </c>
      <c r="R997" t="s">
        <v>56</v>
      </c>
      <c r="S997" t="s">
        <v>41</v>
      </c>
      <c r="T997" t="s">
        <v>271</v>
      </c>
      <c r="U997" t="s">
        <v>271</v>
      </c>
      <c r="V997">
        <v>0</v>
      </c>
      <c r="W997">
        <v>0</v>
      </c>
      <c r="X997">
        <v>0</v>
      </c>
      <c r="Y997">
        <v>0</v>
      </c>
      <c r="Z997">
        <v>0</v>
      </c>
      <c r="AA997">
        <v>0</v>
      </c>
      <c r="AB997">
        <v>0</v>
      </c>
      <c r="AC997">
        <v>1</v>
      </c>
      <c r="AD997">
        <v>0</v>
      </c>
    </row>
    <row r="998" spans="1:30" hidden="1" x14ac:dyDescent="0.3">
      <c r="A998" t="s">
        <v>3664</v>
      </c>
      <c r="B998" t="s">
        <v>3669</v>
      </c>
      <c r="C998" t="s">
        <v>32</v>
      </c>
      <c r="D998" t="s">
        <v>33</v>
      </c>
      <c r="E998" s="1">
        <v>38879</v>
      </c>
      <c r="F998">
        <v>4000000</v>
      </c>
      <c r="G998" t="s">
        <v>3664</v>
      </c>
      <c r="H998" t="s">
        <v>3666</v>
      </c>
      <c r="I998" t="s">
        <v>3667</v>
      </c>
      <c r="J998" t="s">
        <v>271</v>
      </c>
      <c r="K998" t="s">
        <v>37</v>
      </c>
      <c r="L998" t="s">
        <v>53</v>
      </c>
      <c r="M998" t="s">
        <v>54</v>
      </c>
      <c r="N998" t="s">
        <v>95</v>
      </c>
      <c r="O998" t="s">
        <v>3668</v>
      </c>
      <c r="P998" s="1">
        <v>37987</v>
      </c>
      <c r="Q998" t="s">
        <v>53</v>
      </c>
      <c r="R998" t="s">
        <v>56</v>
      </c>
      <c r="S998" t="s">
        <v>41</v>
      </c>
      <c r="T998" t="s">
        <v>271</v>
      </c>
      <c r="U998" t="s">
        <v>271</v>
      </c>
      <c r="V998">
        <v>0</v>
      </c>
      <c r="W998">
        <v>0</v>
      </c>
      <c r="X998">
        <v>0</v>
      </c>
      <c r="Y998">
        <v>0</v>
      </c>
      <c r="Z998">
        <v>0</v>
      </c>
      <c r="AA998">
        <v>0</v>
      </c>
      <c r="AB998">
        <v>0</v>
      </c>
      <c r="AC998">
        <v>1</v>
      </c>
      <c r="AD998">
        <v>0</v>
      </c>
    </row>
    <row r="999" spans="1:30" hidden="1" x14ac:dyDescent="0.3">
      <c r="A999" t="s">
        <v>3670</v>
      </c>
      <c r="B999" t="s">
        <v>3671</v>
      </c>
      <c r="C999" t="s">
        <v>32</v>
      </c>
      <c r="D999" t="s">
        <v>33</v>
      </c>
      <c r="E999" t="s">
        <v>3672</v>
      </c>
      <c r="F999">
        <v>16000000</v>
      </c>
      <c r="G999" t="s">
        <v>3670</v>
      </c>
      <c r="H999" t="s">
        <v>3673</v>
      </c>
      <c r="I999" t="s">
        <v>3674</v>
      </c>
      <c r="J999" t="s">
        <v>271</v>
      </c>
      <c r="K999" t="s">
        <v>37</v>
      </c>
      <c r="L999" t="s">
        <v>53</v>
      </c>
      <c r="M999" t="s">
        <v>73</v>
      </c>
      <c r="N999" t="s">
        <v>74</v>
      </c>
      <c r="O999" t="s">
        <v>75</v>
      </c>
      <c r="P999" s="1">
        <v>41283</v>
      </c>
      <c r="Q999" t="s">
        <v>53</v>
      </c>
      <c r="R999" t="s">
        <v>56</v>
      </c>
      <c r="S999" t="s">
        <v>41</v>
      </c>
      <c r="T999" t="s">
        <v>271</v>
      </c>
      <c r="U999" t="s">
        <v>271</v>
      </c>
      <c r="V999">
        <v>0</v>
      </c>
      <c r="W999">
        <v>0</v>
      </c>
      <c r="X999">
        <v>0</v>
      </c>
      <c r="Y999">
        <v>0</v>
      </c>
      <c r="Z999">
        <v>0</v>
      </c>
      <c r="AA999">
        <v>0</v>
      </c>
      <c r="AB999">
        <v>0</v>
      </c>
      <c r="AC999">
        <v>1</v>
      </c>
      <c r="AD999">
        <v>0</v>
      </c>
    </row>
    <row r="1000" spans="1:30" hidden="1" x14ac:dyDescent="0.3">
      <c r="A1000" t="s">
        <v>3675</v>
      </c>
      <c r="B1000" t="s">
        <v>3676</v>
      </c>
      <c r="C1000" t="s">
        <v>32</v>
      </c>
      <c r="D1000" t="s">
        <v>139</v>
      </c>
      <c r="E1000" s="1">
        <v>39329</v>
      </c>
      <c r="F1000">
        <v>5000000</v>
      </c>
      <c r="G1000" t="s">
        <v>3675</v>
      </c>
      <c r="H1000" t="s">
        <v>3677</v>
      </c>
      <c r="I1000" t="s">
        <v>3678</v>
      </c>
      <c r="J1000" t="s">
        <v>3679</v>
      </c>
      <c r="K1000" t="s">
        <v>37</v>
      </c>
      <c r="L1000" t="s">
        <v>53</v>
      </c>
      <c r="M1000" t="s">
        <v>54</v>
      </c>
      <c r="N1000" t="s">
        <v>939</v>
      </c>
      <c r="O1000" t="s">
        <v>939</v>
      </c>
      <c r="Q1000" t="s">
        <v>53</v>
      </c>
      <c r="R1000" t="s">
        <v>56</v>
      </c>
      <c r="S1000" t="s">
        <v>41</v>
      </c>
      <c r="T1000" t="s">
        <v>271</v>
      </c>
      <c r="U1000" t="s">
        <v>271</v>
      </c>
      <c r="V1000">
        <v>0</v>
      </c>
      <c r="W1000">
        <v>0</v>
      </c>
      <c r="X1000">
        <v>0</v>
      </c>
      <c r="Y1000">
        <v>0</v>
      </c>
      <c r="Z1000">
        <v>0</v>
      </c>
      <c r="AA1000">
        <v>0</v>
      </c>
      <c r="AB1000">
        <v>0</v>
      </c>
      <c r="AC1000">
        <v>1</v>
      </c>
      <c r="AD1000">
        <v>0</v>
      </c>
    </row>
    <row r="1001" spans="1:30" hidden="1" x14ac:dyDescent="0.3">
      <c r="A1001" t="s">
        <v>3680</v>
      </c>
      <c r="B1001" t="s">
        <v>3681</v>
      </c>
      <c r="C1001" t="s">
        <v>32</v>
      </c>
      <c r="E1001" s="1">
        <v>40914</v>
      </c>
      <c r="F1001">
        <v>23572551</v>
      </c>
      <c r="G1001" t="s">
        <v>3680</v>
      </c>
      <c r="H1001" t="s">
        <v>3682</v>
      </c>
      <c r="I1001" t="s">
        <v>3683</v>
      </c>
      <c r="J1001" t="s">
        <v>271</v>
      </c>
      <c r="K1001" t="s">
        <v>37</v>
      </c>
      <c r="L1001" t="s">
        <v>53</v>
      </c>
      <c r="M1001" t="s">
        <v>54</v>
      </c>
      <c r="N1001" t="s">
        <v>55</v>
      </c>
      <c r="O1001" t="s">
        <v>55</v>
      </c>
      <c r="P1001" s="1">
        <v>39814</v>
      </c>
      <c r="Q1001" t="s">
        <v>53</v>
      </c>
      <c r="R1001" t="s">
        <v>56</v>
      </c>
      <c r="S1001" t="s">
        <v>41</v>
      </c>
      <c r="T1001" t="s">
        <v>271</v>
      </c>
      <c r="U1001" t="s">
        <v>271</v>
      </c>
      <c r="V1001">
        <v>0</v>
      </c>
      <c r="W1001">
        <v>0</v>
      </c>
      <c r="X1001">
        <v>0</v>
      </c>
      <c r="Y1001">
        <v>0</v>
      </c>
      <c r="Z1001">
        <v>0</v>
      </c>
      <c r="AA1001">
        <v>0</v>
      </c>
      <c r="AB1001">
        <v>0</v>
      </c>
      <c r="AC1001">
        <v>1</v>
      </c>
      <c r="AD1001">
        <v>0</v>
      </c>
    </row>
    <row r="1002" spans="1:30" hidden="1" x14ac:dyDescent="0.3">
      <c r="A1002" t="s">
        <v>3684</v>
      </c>
      <c r="B1002" t="s">
        <v>3685</v>
      </c>
      <c r="C1002" t="s">
        <v>32</v>
      </c>
      <c r="D1002" t="s">
        <v>394</v>
      </c>
      <c r="E1002" t="s">
        <v>3686</v>
      </c>
      <c r="F1002">
        <v>25000000</v>
      </c>
      <c r="G1002" t="s">
        <v>3684</v>
      </c>
      <c r="H1002" t="s">
        <v>3687</v>
      </c>
      <c r="I1002" t="s">
        <v>3688</v>
      </c>
      <c r="J1002" t="s">
        <v>3689</v>
      </c>
      <c r="K1002" t="s">
        <v>72</v>
      </c>
      <c r="L1002" t="s">
        <v>53</v>
      </c>
      <c r="M1002" t="s">
        <v>54</v>
      </c>
      <c r="N1002" t="s">
        <v>95</v>
      </c>
      <c r="O1002" t="s">
        <v>96</v>
      </c>
      <c r="P1002" s="1">
        <v>36894</v>
      </c>
      <c r="Q1002" t="s">
        <v>53</v>
      </c>
      <c r="R1002" t="s">
        <v>56</v>
      </c>
      <c r="S1002" t="s">
        <v>41</v>
      </c>
      <c r="T1002" t="s">
        <v>271</v>
      </c>
      <c r="U1002" t="s">
        <v>271</v>
      </c>
      <c r="V1002">
        <v>0</v>
      </c>
      <c r="W1002">
        <v>0</v>
      </c>
      <c r="X1002">
        <v>0</v>
      </c>
      <c r="Y1002">
        <v>0</v>
      </c>
      <c r="Z1002">
        <v>0</v>
      </c>
      <c r="AA1002">
        <v>0</v>
      </c>
      <c r="AB1002">
        <v>0</v>
      </c>
      <c r="AC1002">
        <v>1</v>
      </c>
      <c r="AD1002">
        <v>0</v>
      </c>
    </row>
    <row r="1003" spans="1:30" hidden="1" x14ac:dyDescent="0.3">
      <c r="A1003" t="s">
        <v>3684</v>
      </c>
      <c r="B1003" t="s">
        <v>3690</v>
      </c>
      <c r="C1003" t="s">
        <v>32</v>
      </c>
      <c r="D1003" t="s">
        <v>399</v>
      </c>
      <c r="E1003" s="1">
        <v>39091</v>
      </c>
      <c r="F1003">
        <v>20029000</v>
      </c>
      <c r="G1003" t="s">
        <v>3684</v>
      </c>
      <c r="H1003" t="s">
        <v>3687</v>
      </c>
      <c r="I1003" t="s">
        <v>3688</v>
      </c>
      <c r="J1003" t="s">
        <v>3689</v>
      </c>
      <c r="K1003" t="s">
        <v>72</v>
      </c>
      <c r="L1003" t="s">
        <v>53</v>
      </c>
      <c r="M1003" t="s">
        <v>54</v>
      </c>
      <c r="N1003" t="s">
        <v>95</v>
      </c>
      <c r="O1003" t="s">
        <v>96</v>
      </c>
      <c r="P1003" s="1">
        <v>36894</v>
      </c>
      <c r="Q1003" t="s">
        <v>53</v>
      </c>
      <c r="R1003" t="s">
        <v>56</v>
      </c>
      <c r="S1003" t="s">
        <v>41</v>
      </c>
      <c r="T1003" t="s">
        <v>271</v>
      </c>
      <c r="U1003" t="s">
        <v>271</v>
      </c>
      <c r="V1003">
        <v>0</v>
      </c>
      <c r="W1003">
        <v>0</v>
      </c>
      <c r="X1003">
        <v>0</v>
      </c>
      <c r="Y1003">
        <v>0</v>
      </c>
      <c r="Z1003">
        <v>0</v>
      </c>
      <c r="AA1003">
        <v>0</v>
      </c>
      <c r="AB1003">
        <v>0</v>
      </c>
      <c r="AC1003">
        <v>1</v>
      </c>
      <c r="AD1003">
        <v>0</v>
      </c>
    </row>
    <row r="1004" spans="1:30" hidden="1" x14ac:dyDescent="0.3">
      <c r="A1004" t="s">
        <v>3684</v>
      </c>
      <c r="B1004" t="s">
        <v>3691</v>
      </c>
      <c r="C1004" t="s">
        <v>32</v>
      </c>
      <c r="D1004" t="s">
        <v>322</v>
      </c>
      <c r="E1004" t="s">
        <v>3692</v>
      </c>
      <c r="F1004">
        <v>15000000</v>
      </c>
      <c r="G1004" t="s">
        <v>3684</v>
      </c>
      <c r="H1004" t="s">
        <v>3687</v>
      </c>
      <c r="I1004" t="s">
        <v>3688</v>
      </c>
      <c r="J1004" t="s">
        <v>3689</v>
      </c>
      <c r="K1004" t="s">
        <v>72</v>
      </c>
      <c r="L1004" t="s">
        <v>53</v>
      </c>
      <c r="M1004" t="s">
        <v>54</v>
      </c>
      <c r="N1004" t="s">
        <v>95</v>
      </c>
      <c r="O1004" t="s">
        <v>96</v>
      </c>
      <c r="P1004" s="1">
        <v>36894</v>
      </c>
      <c r="Q1004" t="s">
        <v>53</v>
      </c>
      <c r="R1004" t="s">
        <v>56</v>
      </c>
      <c r="S1004" t="s">
        <v>41</v>
      </c>
      <c r="T1004" t="s">
        <v>271</v>
      </c>
      <c r="U1004" t="s">
        <v>271</v>
      </c>
      <c r="V1004">
        <v>0</v>
      </c>
      <c r="W1004">
        <v>0</v>
      </c>
      <c r="X1004">
        <v>0</v>
      </c>
      <c r="Y1004">
        <v>0</v>
      </c>
      <c r="Z1004">
        <v>0</v>
      </c>
      <c r="AA1004">
        <v>0</v>
      </c>
      <c r="AB1004">
        <v>0</v>
      </c>
      <c r="AC1004">
        <v>1</v>
      </c>
      <c r="AD1004">
        <v>0</v>
      </c>
    </row>
    <row r="1005" spans="1:30" hidden="1" x14ac:dyDescent="0.3">
      <c r="A1005" t="s">
        <v>3684</v>
      </c>
      <c r="B1005" t="s">
        <v>3693</v>
      </c>
      <c r="C1005" t="s">
        <v>32</v>
      </c>
      <c r="D1005" t="s">
        <v>394</v>
      </c>
      <c r="E1005" t="s">
        <v>176</v>
      </c>
      <c r="F1005">
        <v>33000000</v>
      </c>
      <c r="G1005" t="s">
        <v>3684</v>
      </c>
      <c r="H1005" t="s">
        <v>3687</v>
      </c>
      <c r="I1005" t="s">
        <v>3688</v>
      </c>
      <c r="J1005" t="s">
        <v>3689</v>
      </c>
      <c r="K1005" t="s">
        <v>72</v>
      </c>
      <c r="L1005" t="s">
        <v>53</v>
      </c>
      <c r="M1005" t="s">
        <v>54</v>
      </c>
      <c r="N1005" t="s">
        <v>95</v>
      </c>
      <c r="O1005" t="s">
        <v>96</v>
      </c>
      <c r="P1005" s="1">
        <v>36894</v>
      </c>
      <c r="Q1005" t="s">
        <v>53</v>
      </c>
      <c r="R1005" t="s">
        <v>56</v>
      </c>
      <c r="S1005" t="s">
        <v>41</v>
      </c>
      <c r="T1005" t="s">
        <v>271</v>
      </c>
      <c r="U1005" t="s">
        <v>271</v>
      </c>
      <c r="V1005">
        <v>0</v>
      </c>
      <c r="W1005">
        <v>0</v>
      </c>
      <c r="X1005">
        <v>0</v>
      </c>
      <c r="Y1005">
        <v>0</v>
      </c>
      <c r="Z1005">
        <v>0</v>
      </c>
      <c r="AA1005">
        <v>0</v>
      </c>
      <c r="AB1005">
        <v>0</v>
      </c>
      <c r="AC1005">
        <v>1</v>
      </c>
      <c r="AD1005">
        <v>0</v>
      </c>
    </row>
    <row r="1006" spans="1:30" hidden="1" x14ac:dyDescent="0.3">
      <c r="A1006" t="s">
        <v>3694</v>
      </c>
      <c r="B1006" t="s">
        <v>3695</v>
      </c>
      <c r="C1006" t="s">
        <v>32</v>
      </c>
      <c r="D1006" t="s">
        <v>50</v>
      </c>
      <c r="E1006" t="s">
        <v>2264</v>
      </c>
      <c r="F1006">
        <v>5000000</v>
      </c>
      <c r="G1006" t="s">
        <v>3694</v>
      </c>
      <c r="H1006" t="s">
        <v>3696</v>
      </c>
      <c r="I1006" t="s">
        <v>3697</v>
      </c>
      <c r="J1006" t="s">
        <v>3698</v>
      </c>
      <c r="K1006" t="s">
        <v>37</v>
      </c>
      <c r="L1006" t="s">
        <v>53</v>
      </c>
      <c r="M1006" t="s">
        <v>73</v>
      </c>
      <c r="N1006" t="s">
        <v>74</v>
      </c>
      <c r="O1006" t="s">
        <v>75</v>
      </c>
      <c r="P1006" s="1">
        <v>40179</v>
      </c>
      <c r="Q1006" t="s">
        <v>53</v>
      </c>
      <c r="R1006" t="s">
        <v>56</v>
      </c>
      <c r="S1006" t="s">
        <v>41</v>
      </c>
      <c r="T1006" t="s">
        <v>271</v>
      </c>
      <c r="U1006" t="s">
        <v>271</v>
      </c>
      <c r="V1006">
        <v>0</v>
      </c>
      <c r="W1006">
        <v>0</v>
      </c>
      <c r="X1006">
        <v>0</v>
      </c>
      <c r="Y1006">
        <v>0</v>
      </c>
      <c r="Z1006">
        <v>0</v>
      </c>
      <c r="AA1006">
        <v>0</v>
      </c>
      <c r="AB1006">
        <v>0</v>
      </c>
      <c r="AC1006">
        <v>1</v>
      </c>
      <c r="AD1006">
        <v>0</v>
      </c>
    </row>
    <row r="1007" spans="1:30" hidden="1" x14ac:dyDescent="0.3">
      <c r="A1007" t="s">
        <v>3694</v>
      </c>
      <c r="B1007" t="s">
        <v>3699</v>
      </c>
      <c r="C1007" t="s">
        <v>32</v>
      </c>
      <c r="D1007" t="s">
        <v>33</v>
      </c>
      <c r="E1007" t="s">
        <v>1385</v>
      </c>
      <c r="F1007">
        <v>6500000</v>
      </c>
      <c r="G1007" t="s">
        <v>3694</v>
      </c>
      <c r="H1007" t="s">
        <v>3696</v>
      </c>
      <c r="I1007" t="s">
        <v>3697</v>
      </c>
      <c r="J1007" t="s">
        <v>3698</v>
      </c>
      <c r="K1007" t="s">
        <v>37</v>
      </c>
      <c r="L1007" t="s">
        <v>53</v>
      </c>
      <c r="M1007" t="s">
        <v>73</v>
      </c>
      <c r="N1007" t="s">
        <v>74</v>
      </c>
      <c r="O1007" t="s">
        <v>75</v>
      </c>
      <c r="P1007" s="1">
        <v>40179</v>
      </c>
      <c r="Q1007" t="s">
        <v>53</v>
      </c>
      <c r="R1007" t="s">
        <v>56</v>
      </c>
      <c r="S1007" t="s">
        <v>41</v>
      </c>
      <c r="T1007" t="s">
        <v>271</v>
      </c>
      <c r="U1007" t="s">
        <v>271</v>
      </c>
      <c r="V1007">
        <v>0</v>
      </c>
      <c r="W1007">
        <v>0</v>
      </c>
      <c r="X1007">
        <v>0</v>
      </c>
      <c r="Y1007">
        <v>0</v>
      </c>
      <c r="Z1007">
        <v>0</v>
      </c>
      <c r="AA1007">
        <v>0</v>
      </c>
      <c r="AB1007">
        <v>0</v>
      </c>
      <c r="AC1007">
        <v>1</v>
      </c>
      <c r="AD1007">
        <v>0</v>
      </c>
    </row>
    <row r="1008" spans="1:30" hidden="1" x14ac:dyDescent="0.3">
      <c r="A1008" t="s">
        <v>3700</v>
      </c>
      <c r="B1008" t="s">
        <v>3701</v>
      </c>
      <c r="C1008" t="s">
        <v>32</v>
      </c>
      <c r="D1008" t="s">
        <v>50</v>
      </c>
      <c r="E1008" s="1">
        <v>42190</v>
      </c>
      <c r="F1008">
        <v>3900000</v>
      </c>
      <c r="G1008" t="s">
        <v>3700</v>
      </c>
      <c r="H1008" t="s">
        <v>3702</v>
      </c>
      <c r="I1008" t="s">
        <v>3703</v>
      </c>
      <c r="J1008" t="s">
        <v>271</v>
      </c>
      <c r="K1008" t="s">
        <v>37</v>
      </c>
      <c r="L1008" t="s">
        <v>53</v>
      </c>
      <c r="M1008" t="s">
        <v>3704</v>
      </c>
      <c r="N1008" t="s">
        <v>3705</v>
      </c>
      <c r="O1008" t="s">
        <v>3706</v>
      </c>
      <c r="P1008" s="1">
        <v>40909</v>
      </c>
      <c r="Q1008" t="s">
        <v>53</v>
      </c>
      <c r="R1008" t="s">
        <v>56</v>
      </c>
      <c r="S1008" t="s">
        <v>41</v>
      </c>
      <c r="T1008" t="s">
        <v>271</v>
      </c>
      <c r="U1008" t="s">
        <v>271</v>
      </c>
      <c r="V1008">
        <v>0</v>
      </c>
      <c r="W1008">
        <v>0</v>
      </c>
      <c r="X1008">
        <v>0</v>
      </c>
      <c r="Y1008">
        <v>0</v>
      </c>
      <c r="Z1008">
        <v>0</v>
      </c>
      <c r="AA1008">
        <v>0</v>
      </c>
      <c r="AB1008">
        <v>0</v>
      </c>
      <c r="AC1008">
        <v>1</v>
      </c>
      <c r="AD1008">
        <v>0</v>
      </c>
    </row>
    <row r="1009" spans="1:30" hidden="1" x14ac:dyDescent="0.3">
      <c r="A1009" t="s">
        <v>3707</v>
      </c>
      <c r="B1009" t="s">
        <v>3708</v>
      </c>
      <c r="C1009" t="s">
        <v>32</v>
      </c>
      <c r="E1009" t="s">
        <v>3709</v>
      </c>
      <c r="F1009">
        <v>12000000</v>
      </c>
      <c r="G1009" t="s">
        <v>3707</v>
      </c>
      <c r="H1009" t="s">
        <v>3710</v>
      </c>
      <c r="I1009" t="s">
        <v>3711</v>
      </c>
      <c r="J1009" t="s">
        <v>271</v>
      </c>
      <c r="K1009" t="s">
        <v>72</v>
      </c>
      <c r="L1009" t="s">
        <v>53</v>
      </c>
      <c r="M1009" t="s">
        <v>54</v>
      </c>
      <c r="N1009" t="s">
        <v>95</v>
      </c>
      <c r="O1009" t="s">
        <v>1160</v>
      </c>
      <c r="P1009" s="1">
        <v>41275</v>
      </c>
      <c r="Q1009" t="s">
        <v>53</v>
      </c>
      <c r="R1009" t="s">
        <v>56</v>
      </c>
      <c r="S1009" t="s">
        <v>41</v>
      </c>
      <c r="T1009" t="s">
        <v>271</v>
      </c>
      <c r="U1009" t="s">
        <v>271</v>
      </c>
      <c r="V1009">
        <v>0</v>
      </c>
      <c r="W1009">
        <v>0</v>
      </c>
      <c r="X1009">
        <v>0</v>
      </c>
      <c r="Y1009">
        <v>0</v>
      </c>
      <c r="Z1009">
        <v>0</v>
      </c>
      <c r="AA1009">
        <v>0</v>
      </c>
      <c r="AB1009">
        <v>0</v>
      </c>
      <c r="AC1009">
        <v>1</v>
      </c>
      <c r="AD1009">
        <v>0</v>
      </c>
    </row>
    <row r="1010" spans="1:30" hidden="1" x14ac:dyDescent="0.3">
      <c r="A1010" t="s">
        <v>3712</v>
      </c>
      <c r="B1010" t="s">
        <v>3713</v>
      </c>
      <c r="C1010" t="s">
        <v>32</v>
      </c>
      <c r="E1010" s="1">
        <v>40398</v>
      </c>
      <c r="F1010">
        <v>250000</v>
      </c>
      <c r="G1010" t="s">
        <v>3712</v>
      </c>
      <c r="H1010" t="s">
        <v>3714</v>
      </c>
      <c r="I1010" t="s">
        <v>3715</v>
      </c>
      <c r="J1010" t="s">
        <v>271</v>
      </c>
      <c r="K1010" t="s">
        <v>37</v>
      </c>
      <c r="L1010" t="s">
        <v>53</v>
      </c>
      <c r="M1010" t="s">
        <v>679</v>
      </c>
      <c r="N1010" t="s">
        <v>680</v>
      </c>
      <c r="O1010" t="s">
        <v>681</v>
      </c>
      <c r="Q1010" t="s">
        <v>53</v>
      </c>
      <c r="R1010" t="s">
        <v>56</v>
      </c>
      <c r="S1010" t="s">
        <v>41</v>
      </c>
      <c r="T1010" t="s">
        <v>271</v>
      </c>
      <c r="U1010" t="s">
        <v>271</v>
      </c>
      <c r="V1010">
        <v>0</v>
      </c>
      <c r="W1010">
        <v>0</v>
      </c>
      <c r="X1010">
        <v>0</v>
      </c>
      <c r="Y1010">
        <v>0</v>
      </c>
      <c r="Z1010">
        <v>0</v>
      </c>
      <c r="AA1010">
        <v>0</v>
      </c>
      <c r="AB1010">
        <v>0</v>
      </c>
      <c r="AC1010">
        <v>1</v>
      </c>
      <c r="AD1010">
        <v>0</v>
      </c>
    </row>
    <row r="1011" spans="1:30" hidden="1" x14ac:dyDescent="0.3">
      <c r="A1011" t="s">
        <v>3716</v>
      </c>
      <c r="B1011" t="s">
        <v>3717</v>
      </c>
      <c r="C1011" t="s">
        <v>32</v>
      </c>
      <c r="E1011" s="1">
        <v>40550</v>
      </c>
      <c r="F1011">
        <v>7554863</v>
      </c>
      <c r="G1011" t="s">
        <v>3716</v>
      </c>
      <c r="H1011" t="s">
        <v>3718</v>
      </c>
      <c r="I1011" t="s">
        <v>3719</v>
      </c>
      <c r="J1011" t="s">
        <v>271</v>
      </c>
      <c r="K1011" t="s">
        <v>37</v>
      </c>
      <c r="L1011" t="s">
        <v>53</v>
      </c>
      <c r="M1011" t="s">
        <v>129</v>
      </c>
      <c r="N1011" t="s">
        <v>130</v>
      </c>
      <c r="O1011" t="s">
        <v>3720</v>
      </c>
      <c r="P1011" s="1">
        <v>39083</v>
      </c>
      <c r="Q1011" t="s">
        <v>53</v>
      </c>
      <c r="R1011" t="s">
        <v>56</v>
      </c>
      <c r="S1011" t="s">
        <v>41</v>
      </c>
      <c r="T1011" t="s">
        <v>271</v>
      </c>
      <c r="U1011" t="s">
        <v>271</v>
      </c>
      <c r="V1011">
        <v>0</v>
      </c>
      <c r="W1011">
        <v>0</v>
      </c>
      <c r="X1011">
        <v>0</v>
      </c>
      <c r="Y1011">
        <v>0</v>
      </c>
      <c r="Z1011">
        <v>0</v>
      </c>
      <c r="AA1011">
        <v>0</v>
      </c>
      <c r="AB1011">
        <v>0</v>
      </c>
      <c r="AC1011">
        <v>1</v>
      </c>
      <c r="AD1011">
        <v>0</v>
      </c>
    </row>
    <row r="1012" spans="1:30" hidden="1" x14ac:dyDescent="0.3">
      <c r="A1012" t="s">
        <v>3716</v>
      </c>
      <c r="B1012" t="s">
        <v>3721</v>
      </c>
      <c r="C1012" t="s">
        <v>32</v>
      </c>
      <c r="E1012" s="1">
        <v>40330</v>
      </c>
      <c r="F1012">
        <v>130000</v>
      </c>
      <c r="G1012" t="s">
        <v>3716</v>
      </c>
      <c r="H1012" t="s">
        <v>3718</v>
      </c>
      <c r="I1012" t="s">
        <v>3719</v>
      </c>
      <c r="J1012" t="s">
        <v>271</v>
      </c>
      <c r="K1012" t="s">
        <v>37</v>
      </c>
      <c r="L1012" t="s">
        <v>53</v>
      </c>
      <c r="M1012" t="s">
        <v>129</v>
      </c>
      <c r="N1012" t="s">
        <v>130</v>
      </c>
      <c r="O1012" t="s">
        <v>3720</v>
      </c>
      <c r="P1012" s="1">
        <v>39083</v>
      </c>
      <c r="Q1012" t="s">
        <v>53</v>
      </c>
      <c r="R1012" t="s">
        <v>56</v>
      </c>
      <c r="S1012" t="s">
        <v>41</v>
      </c>
      <c r="T1012" t="s">
        <v>271</v>
      </c>
      <c r="U1012" t="s">
        <v>271</v>
      </c>
      <c r="V1012">
        <v>0</v>
      </c>
      <c r="W1012">
        <v>0</v>
      </c>
      <c r="X1012">
        <v>0</v>
      </c>
      <c r="Y1012">
        <v>0</v>
      </c>
      <c r="Z1012">
        <v>0</v>
      </c>
      <c r="AA1012">
        <v>0</v>
      </c>
      <c r="AB1012">
        <v>0</v>
      </c>
      <c r="AC1012">
        <v>1</v>
      </c>
      <c r="AD1012">
        <v>0</v>
      </c>
    </row>
    <row r="1013" spans="1:30" hidden="1" x14ac:dyDescent="0.3">
      <c r="A1013" t="s">
        <v>3716</v>
      </c>
      <c r="B1013" t="s">
        <v>3722</v>
      </c>
      <c r="C1013" t="s">
        <v>32</v>
      </c>
      <c r="D1013" t="s">
        <v>399</v>
      </c>
      <c r="E1013" t="s">
        <v>3723</v>
      </c>
      <c r="F1013">
        <v>14101767</v>
      </c>
      <c r="G1013" t="s">
        <v>3716</v>
      </c>
      <c r="H1013" t="s">
        <v>3718</v>
      </c>
      <c r="I1013" t="s">
        <v>3719</v>
      </c>
      <c r="J1013" t="s">
        <v>271</v>
      </c>
      <c r="K1013" t="s">
        <v>37</v>
      </c>
      <c r="L1013" t="s">
        <v>53</v>
      </c>
      <c r="M1013" t="s">
        <v>129</v>
      </c>
      <c r="N1013" t="s">
        <v>130</v>
      </c>
      <c r="O1013" t="s">
        <v>3720</v>
      </c>
      <c r="P1013" s="1">
        <v>39083</v>
      </c>
      <c r="Q1013" t="s">
        <v>53</v>
      </c>
      <c r="R1013" t="s">
        <v>56</v>
      </c>
      <c r="S1013" t="s">
        <v>41</v>
      </c>
      <c r="T1013" t="s">
        <v>271</v>
      </c>
      <c r="U1013" t="s">
        <v>271</v>
      </c>
      <c r="V1013">
        <v>0</v>
      </c>
      <c r="W1013">
        <v>0</v>
      </c>
      <c r="X1013">
        <v>0</v>
      </c>
      <c r="Y1013">
        <v>0</v>
      </c>
      <c r="Z1013">
        <v>0</v>
      </c>
      <c r="AA1013">
        <v>0</v>
      </c>
      <c r="AB1013">
        <v>0</v>
      </c>
      <c r="AC1013">
        <v>1</v>
      </c>
      <c r="AD1013">
        <v>0</v>
      </c>
    </row>
    <row r="1014" spans="1:30" hidden="1" x14ac:dyDescent="0.3">
      <c r="A1014" t="s">
        <v>3716</v>
      </c>
      <c r="B1014" t="s">
        <v>3724</v>
      </c>
      <c r="C1014" t="s">
        <v>32</v>
      </c>
      <c r="E1014" t="s">
        <v>2907</v>
      </c>
      <c r="F1014">
        <v>650000</v>
      </c>
      <c r="G1014" t="s">
        <v>3716</v>
      </c>
      <c r="H1014" t="s">
        <v>3718</v>
      </c>
      <c r="I1014" t="s">
        <v>3719</v>
      </c>
      <c r="J1014" t="s">
        <v>271</v>
      </c>
      <c r="K1014" t="s">
        <v>37</v>
      </c>
      <c r="L1014" t="s">
        <v>53</v>
      </c>
      <c r="M1014" t="s">
        <v>129</v>
      </c>
      <c r="N1014" t="s">
        <v>130</v>
      </c>
      <c r="O1014" t="s">
        <v>3720</v>
      </c>
      <c r="P1014" s="1">
        <v>39083</v>
      </c>
      <c r="Q1014" t="s">
        <v>53</v>
      </c>
      <c r="R1014" t="s">
        <v>56</v>
      </c>
      <c r="S1014" t="s">
        <v>41</v>
      </c>
      <c r="T1014" t="s">
        <v>271</v>
      </c>
      <c r="U1014" t="s">
        <v>271</v>
      </c>
      <c r="V1014">
        <v>0</v>
      </c>
      <c r="W1014">
        <v>0</v>
      </c>
      <c r="X1014">
        <v>0</v>
      </c>
      <c r="Y1014">
        <v>0</v>
      </c>
      <c r="Z1014">
        <v>0</v>
      </c>
      <c r="AA1014">
        <v>0</v>
      </c>
      <c r="AB1014">
        <v>0</v>
      </c>
      <c r="AC1014">
        <v>1</v>
      </c>
      <c r="AD1014">
        <v>0</v>
      </c>
    </row>
    <row r="1015" spans="1:30" hidden="1" x14ac:dyDescent="0.3">
      <c r="A1015" t="s">
        <v>3725</v>
      </c>
      <c r="B1015" t="s">
        <v>3726</v>
      </c>
      <c r="C1015" t="s">
        <v>32</v>
      </c>
      <c r="D1015" t="s">
        <v>50</v>
      </c>
      <c r="E1015" s="1">
        <v>38359</v>
      </c>
      <c r="F1015">
        <v>16000000</v>
      </c>
      <c r="G1015" t="s">
        <v>3725</v>
      </c>
      <c r="H1015" t="s">
        <v>3727</v>
      </c>
      <c r="I1015" t="s">
        <v>3728</v>
      </c>
      <c r="J1015" t="s">
        <v>271</v>
      </c>
      <c r="K1015" t="s">
        <v>37</v>
      </c>
      <c r="L1015" t="s">
        <v>53</v>
      </c>
      <c r="M1015" t="s">
        <v>54</v>
      </c>
      <c r="N1015" t="s">
        <v>95</v>
      </c>
      <c r="O1015" t="s">
        <v>616</v>
      </c>
      <c r="P1015" s="1">
        <v>36161</v>
      </c>
      <c r="Q1015" t="s">
        <v>53</v>
      </c>
      <c r="R1015" t="s">
        <v>56</v>
      </c>
      <c r="S1015" t="s">
        <v>41</v>
      </c>
      <c r="T1015" t="s">
        <v>271</v>
      </c>
      <c r="U1015" t="s">
        <v>271</v>
      </c>
      <c r="V1015">
        <v>0</v>
      </c>
      <c r="W1015">
        <v>0</v>
      </c>
      <c r="X1015">
        <v>0</v>
      </c>
      <c r="Y1015">
        <v>0</v>
      </c>
      <c r="Z1015">
        <v>0</v>
      </c>
      <c r="AA1015">
        <v>0</v>
      </c>
      <c r="AB1015">
        <v>0</v>
      </c>
      <c r="AC1015">
        <v>1</v>
      </c>
      <c r="AD1015">
        <v>0</v>
      </c>
    </row>
    <row r="1016" spans="1:30" hidden="1" x14ac:dyDescent="0.3">
      <c r="A1016" t="s">
        <v>3725</v>
      </c>
      <c r="B1016" t="s">
        <v>3729</v>
      </c>
      <c r="C1016" t="s">
        <v>32</v>
      </c>
      <c r="D1016" t="s">
        <v>33</v>
      </c>
      <c r="E1016" s="1">
        <v>39092</v>
      </c>
      <c r="F1016">
        <v>30000000</v>
      </c>
      <c r="G1016" t="s">
        <v>3725</v>
      </c>
      <c r="H1016" t="s">
        <v>3727</v>
      </c>
      <c r="I1016" t="s">
        <v>3728</v>
      </c>
      <c r="J1016" t="s">
        <v>271</v>
      </c>
      <c r="K1016" t="s">
        <v>37</v>
      </c>
      <c r="L1016" t="s">
        <v>53</v>
      </c>
      <c r="M1016" t="s">
        <v>54</v>
      </c>
      <c r="N1016" t="s">
        <v>95</v>
      </c>
      <c r="O1016" t="s">
        <v>616</v>
      </c>
      <c r="P1016" s="1">
        <v>36161</v>
      </c>
      <c r="Q1016" t="s">
        <v>53</v>
      </c>
      <c r="R1016" t="s">
        <v>56</v>
      </c>
      <c r="S1016" t="s">
        <v>41</v>
      </c>
      <c r="T1016" t="s">
        <v>271</v>
      </c>
      <c r="U1016" t="s">
        <v>271</v>
      </c>
      <c r="V1016">
        <v>0</v>
      </c>
      <c r="W1016">
        <v>0</v>
      </c>
      <c r="X1016">
        <v>0</v>
      </c>
      <c r="Y1016">
        <v>0</v>
      </c>
      <c r="Z1016">
        <v>0</v>
      </c>
      <c r="AA1016">
        <v>0</v>
      </c>
      <c r="AB1016">
        <v>0</v>
      </c>
      <c r="AC1016">
        <v>1</v>
      </c>
      <c r="AD1016">
        <v>0</v>
      </c>
    </row>
    <row r="1017" spans="1:30" hidden="1" x14ac:dyDescent="0.3">
      <c r="A1017" t="s">
        <v>3730</v>
      </c>
      <c r="B1017" t="s">
        <v>3731</v>
      </c>
      <c r="C1017" t="s">
        <v>32</v>
      </c>
      <c r="D1017" t="s">
        <v>50</v>
      </c>
      <c r="E1017" s="1">
        <v>41923</v>
      </c>
      <c r="F1017">
        <v>20000000</v>
      </c>
      <c r="G1017" t="s">
        <v>3730</v>
      </c>
      <c r="H1017" t="s">
        <v>3732</v>
      </c>
      <c r="I1017" t="s">
        <v>3733</v>
      </c>
      <c r="J1017" t="s">
        <v>271</v>
      </c>
      <c r="K1017" t="s">
        <v>37</v>
      </c>
      <c r="L1017" t="s">
        <v>53</v>
      </c>
      <c r="M1017" t="s">
        <v>73</v>
      </c>
      <c r="N1017" t="s">
        <v>74</v>
      </c>
      <c r="O1017" t="s">
        <v>75</v>
      </c>
      <c r="Q1017" t="s">
        <v>53</v>
      </c>
      <c r="R1017" t="s">
        <v>56</v>
      </c>
      <c r="S1017" t="s">
        <v>41</v>
      </c>
      <c r="T1017" t="s">
        <v>271</v>
      </c>
      <c r="U1017" t="s">
        <v>271</v>
      </c>
      <c r="V1017">
        <v>0</v>
      </c>
      <c r="W1017">
        <v>0</v>
      </c>
      <c r="X1017">
        <v>0</v>
      </c>
      <c r="Y1017">
        <v>0</v>
      </c>
      <c r="Z1017">
        <v>0</v>
      </c>
      <c r="AA1017">
        <v>0</v>
      </c>
      <c r="AB1017">
        <v>0</v>
      </c>
      <c r="AC1017">
        <v>1</v>
      </c>
      <c r="AD1017">
        <v>0</v>
      </c>
    </row>
    <row r="1018" spans="1:30" hidden="1" x14ac:dyDescent="0.3">
      <c r="A1018" t="s">
        <v>3734</v>
      </c>
      <c r="B1018" t="s">
        <v>3735</v>
      </c>
      <c r="C1018" t="s">
        <v>32</v>
      </c>
      <c r="E1018" s="1">
        <v>42045</v>
      </c>
      <c r="F1018">
        <v>300000</v>
      </c>
      <c r="G1018" t="s">
        <v>3734</v>
      </c>
      <c r="H1018" t="s">
        <v>3736</v>
      </c>
      <c r="I1018" t="s">
        <v>3737</v>
      </c>
      <c r="J1018" t="s">
        <v>271</v>
      </c>
      <c r="K1018" t="s">
        <v>37</v>
      </c>
      <c r="L1018" t="s">
        <v>53</v>
      </c>
      <c r="M1018" t="s">
        <v>643</v>
      </c>
      <c r="N1018" t="s">
        <v>644</v>
      </c>
      <c r="O1018" t="s">
        <v>644</v>
      </c>
      <c r="P1018" s="1">
        <v>40909</v>
      </c>
      <c r="Q1018" t="s">
        <v>53</v>
      </c>
      <c r="R1018" t="s">
        <v>56</v>
      </c>
      <c r="S1018" t="s">
        <v>41</v>
      </c>
      <c r="T1018" t="s">
        <v>271</v>
      </c>
      <c r="U1018" t="s">
        <v>271</v>
      </c>
      <c r="V1018">
        <v>0</v>
      </c>
      <c r="W1018">
        <v>0</v>
      </c>
      <c r="X1018">
        <v>0</v>
      </c>
      <c r="Y1018">
        <v>0</v>
      </c>
      <c r="Z1018">
        <v>0</v>
      </c>
      <c r="AA1018">
        <v>0</v>
      </c>
      <c r="AB1018">
        <v>0</v>
      </c>
      <c r="AC1018">
        <v>1</v>
      </c>
      <c r="AD1018">
        <v>0</v>
      </c>
    </row>
    <row r="1019" spans="1:30" hidden="1" x14ac:dyDescent="0.3">
      <c r="A1019" t="s">
        <v>3738</v>
      </c>
      <c r="B1019" t="s">
        <v>3739</v>
      </c>
      <c r="C1019" t="s">
        <v>32</v>
      </c>
      <c r="D1019" t="s">
        <v>50</v>
      </c>
      <c r="E1019" s="1">
        <v>39488</v>
      </c>
      <c r="F1019">
        <v>1700000</v>
      </c>
      <c r="G1019" t="s">
        <v>3738</v>
      </c>
      <c r="H1019" t="s">
        <v>3740</v>
      </c>
      <c r="I1019" t="s">
        <v>3741</v>
      </c>
      <c r="J1019" t="s">
        <v>3742</v>
      </c>
      <c r="K1019" t="s">
        <v>72</v>
      </c>
      <c r="L1019" t="s">
        <v>53</v>
      </c>
      <c r="M1019" t="s">
        <v>202</v>
      </c>
      <c r="N1019" t="s">
        <v>610</v>
      </c>
      <c r="O1019" t="s">
        <v>611</v>
      </c>
      <c r="Q1019" t="s">
        <v>53</v>
      </c>
      <c r="R1019" t="s">
        <v>56</v>
      </c>
      <c r="S1019" t="s">
        <v>41</v>
      </c>
      <c r="T1019" t="s">
        <v>271</v>
      </c>
      <c r="U1019" t="s">
        <v>271</v>
      </c>
      <c r="V1019">
        <v>0</v>
      </c>
      <c r="W1019">
        <v>0</v>
      </c>
      <c r="X1019">
        <v>0</v>
      </c>
      <c r="Y1019">
        <v>0</v>
      </c>
      <c r="Z1019">
        <v>0</v>
      </c>
      <c r="AA1019">
        <v>0</v>
      </c>
      <c r="AB1019">
        <v>0</v>
      </c>
      <c r="AC1019">
        <v>1</v>
      </c>
      <c r="AD1019">
        <v>0</v>
      </c>
    </row>
    <row r="1020" spans="1:30" hidden="1" x14ac:dyDescent="0.3">
      <c r="A1020" t="s">
        <v>3743</v>
      </c>
      <c r="B1020" t="s">
        <v>3744</v>
      </c>
      <c r="C1020" t="s">
        <v>32</v>
      </c>
      <c r="D1020" t="s">
        <v>33</v>
      </c>
      <c r="E1020" s="1">
        <v>42349</v>
      </c>
      <c r="F1020">
        <v>10000000</v>
      </c>
      <c r="G1020" t="s">
        <v>3743</v>
      </c>
      <c r="H1020" t="s">
        <v>3745</v>
      </c>
      <c r="I1020" t="s">
        <v>3746</v>
      </c>
      <c r="J1020" t="s">
        <v>271</v>
      </c>
      <c r="K1020" t="s">
        <v>37</v>
      </c>
      <c r="L1020" t="s">
        <v>53</v>
      </c>
      <c r="M1020" t="s">
        <v>73</v>
      </c>
      <c r="N1020" t="s">
        <v>74</v>
      </c>
      <c r="O1020" t="s">
        <v>75</v>
      </c>
      <c r="P1020" s="1">
        <v>41275</v>
      </c>
      <c r="Q1020" t="s">
        <v>53</v>
      </c>
      <c r="R1020" t="s">
        <v>56</v>
      </c>
      <c r="S1020" t="s">
        <v>41</v>
      </c>
      <c r="T1020" t="s">
        <v>271</v>
      </c>
      <c r="U1020" t="s">
        <v>271</v>
      </c>
      <c r="V1020">
        <v>0</v>
      </c>
      <c r="W1020">
        <v>0</v>
      </c>
      <c r="X1020">
        <v>0</v>
      </c>
      <c r="Y1020">
        <v>0</v>
      </c>
      <c r="Z1020">
        <v>0</v>
      </c>
      <c r="AA1020">
        <v>0</v>
      </c>
      <c r="AB1020">
        <v>0</v>
      </c>
      <c r="AC1020">
        <v>1</v>
      </c>
      <c r="AD1020">
        <v>0</v>
      </c>
    </row>
    <row r="1021" spans="1:30" hidden="1" x14ac:dyDescent="0.3">
      <c r="A1021" t="s">
        <v>3743</v>
      </c>
      <c r="B1021" t="s">
        <v>3747</v>
      </c>
      <c r="C1021" t="s">
        <v>32</v>
      </c>
      <c r="D1021" t="s">
        <v>50</v>
      </c>
      <c r="E1021" t="s">
        <v>3619</v>
      </c>
      <c r="F1021">
        <v>2599999</v>
      </c>
      <c r="G1021" t="s">
        <v>3743</v>
      </c>
      <c r="H1021" t="s">
        <v>3745</v>
      </c>
      <c r="I1021" t="s">
        <v>3746</v>
      </c>
      <c r="J1021" t="s">
        <v>271</v>
      </c>
      <c r="K1021" t="s">
        <v>37</v>
      </c>
      <c r="L1021" t="s">
        <v>53</v>
      </c>
      <c r="M1021" t="s">
        <v>73</v>
      </c>
      <c r="N1021" t="s">
        <v>74</v>
      </c>
      <c r="O1021" t="s">
        <v>75</v>
      </c>
      <c r="P1021" s="1">
        <v>41275</v>
      </c>
      <c r="Q1021" t="s">
        <v>53</v>
      </c>
      <c r="R1021" t="s">
        <v>56</v>
      </c>
      <c r="S1021" t="s">
        <v>41</v>
      </c>
      <c r="T1021" t="s">
        <v>271</v>
      </c>
      <c r="U1021" t="s">
        <v>271</v>
      </c>
      <c r="V1021">
        <v>0</v>
      </c>
      <c r="W1021">
        <v>0</v>
      </c>
      <c r="X1021">
        <v>0</v>
      </c>
      <c r="Y1021">
        <v>0</v>
      </c>
      <c r="Z1021">
        <v>0</v>
      </c>
      <c r="AA1021">
        <v>0</v>
      </c>
      <c r="AB1021">
        <v>0</v>
      </c>
      <c r="AC1021">
        <v>1</v>
      </c>
      <c r="AD1021">
        <v>0</v>
      </c>
    </row>
    <row r="1022" spans="1:30" hidden="1" x14ac:dyDescent="0.3">
      <c r="A1022" t="s">
        <v>3743</v>
      </c>
      <c r="B1022" t="s">
        <v>3748</v>
      </c>
      <c r="C1022" t="s">
        <v>32</v>
      </c>
      <c r="D1022" t="s">
        <v>50</v>
      </c>
      <c r="E1022" s="1">
        <v>41405</v>
      </c>
      <c r="F1022">
        <v>3250000</v>
      </c>
      <c r="G1022" t="s">
        <v>3743</v>
      </c>
      <c r="H1022" t="s">
        <v>3745</v>
      </c>
      <c r="I1022" t="s">
        <v>3746</v>
      </c>
      <c r="J1022" t="s">
        <v>271</v>
      </c>
      <c r="K1022" t="s">
        <v>37</v>
      </c>
      <c r="L1022" t="s">
        <v>53</v>
      </c>
      <c r="M1022" t="s">
        <v>73</v>
      </c>
      <c r="N1022" t="s">
        <v>74</v>
      </c>
      <c r="O1022" t="s">
        <v>75</v>
      </c>
      <c r="P1022" s="1">
        <v>41275</v>
      </c>
      <c r="Q1022" t="s">
        <v>53</v>
      </c>
      <c r="R1022" t="s">
        <v>56</v>
      </c>
      <c r="S1022" t="s">
        <v>41</v>
      </c>
      <c r="T1022" t="s">
        <v>271</v>
      </c>
      <c r="U1022" t="s">
        <v>271</v>
      </c>
      <c r="V1022">
        <v>0</v>
      </c>
      <c r="W1022">
        <v>0</v>
      </c>
      <c r="X1022">
        <v>0</v>
      </c>
      <c r="Y1022">
        <v>0</v>
      </c>
      <c r="Z1022">
        <v>0</v>
      </c>
      <c r="AA1022">
        <v>0</v>
      </c>
      <c r="AB1022">
        <v>0</v>
      </c>
      <c r="AC1022">
        <v>1</v>
      </c>
      <c r="AD1022">
        <v>0</v>
      </c>
    </row>
    <row r="1023" spans="1:30" hidden="1" x14ac:dyDescent="0.3">
      <c r="A1023" t="s">
        <v>3749</v>
      </c>
      <c r="B1023" t="s">
        <v>3750</v>
      </c>
      <c r="C1023" t="s">
        <v>32</v>
      </c>
      <c r="E1023" s="1">
        <v>39083</v>
      </c>
      <c r="F1023">
        <v>1200000</v>
      </c>
      <c r="G1023" t="s">
        <v>3749</v>
      </c>
      <c r="H1023" t="s">
        <v>3751</v>
      </c>
      <c r="I1023" t="s">
        <v>3752</v>
      </c>
      <c r="J1023" t="s">
        <v>271</v>
      </c>
      <c r="K1023" t="s">
        <v>37</v>
      </c>
      <c r="L1023" t="s">
        <v>53</v>
      </c>
      <c r="M1023" t="s">
        <v>129</v>
      </c>
      <c r="N1023" t="s">
        <v>130</v>
      </c>
      <c r="O1023" t="s">
        <v>3753</v>
      </c>
      <c r="Q1023" t="s">
        <v>53</v>
      </c>
      <c r="R1023" t="s">
        <v>56</v>
      </c>
      <c r="S1023" t="s">
        <v>41</v>
      </c>
      <c r="T1023" t="s">
        <v>271</v>
      </c>
      <c r="U1023" t="s">
        <v>271</v>
      </c>
      <c r="V1023">
        <v>0</v>
      </c>
      <c r="W1023">
        <v>0</v>
      </c>
      <c r="X1023">
        <v>0</v>
      </c>
      <c r="Y1023">
        <v>0</v>
      </c>
      <c r="Z1023">
        <v>0</v>
      </c>
      <c r="AA1023">
        <v>0</v>
      </c>
      <c r="AB1023">
        <v>0</v>
      </c>
      <c r="AC1023">
        <v>1</v>
      </c>
      <c r="AD1023">
        <v>0</v>
      </c>
    </row>
    <row r="1024" spans="1:30" hidden="1" x14ac:dyDescent="0.3">
      <c r="A1024" t="s">
        <v>3754</v>
      </c>
      <c r="B1024" t="s">
        <v>3755</v>
      </c>
      <c r="C1024" t="s">
        <v>32</v>
      </c>
      <c r="E1024" s="1">
        <v>41405</v>
      </c>
      <c r="F1024">
        <v>1250000</v>
      </c>
      <c r="G1024" t="s">
        <v>3754</v>
      </c>
      <c r="H1024" t="s">
        <v>3756</v>
      </c>
      <c r="I1024" t="s">
        <v>3757</v>
      </c>
      <c r="J1024" t="s">
        <v>3758</v>
      </c>
      <c r="K1024" t="s">
        <v>37</v>
      </c>
      <c r="L1024" t="s">
        <v>53</v>
      </c>
      <c r="M1024" t="s">
        <v>62</v>
      </c>
      <c r="N1024" t="s">
        <v>63</v>
      </c>
      <c r="O1024" t="s">
        <v>948</v>
      </c>
      <c r="P1024" s="1">
        <v>36526</v>
      </c>
      <c r="Q1024" t="s">
        <v>53</v>
      </c>
      <c r="R1024" t="s">
        <v>56</v>
      </c>
      <c r="S1024" t="s">
        <v>41</v>
      </c>
      <c r="T1024" t="s">
        <v>271</v>
      </c>
      <c r="U1024" t="s">
        <v>271</v>
      </c>
      <c r="V1024">
        <v>0</v>
      </c>
      <c r="W1024">
        <v>0</v>
      </c>
      <c r="X1024">
        <v>0</v>
      </c>
      <c r="Y1024">
        <v>0</v>
      </c>
      <c r="Z1024">
        <v>0</v>
      </c>
      <c r="AA1024">
        <v>0</v>
      </c>
      <c r="AB1024">
        <v>0</v>
      </c>
      <c r="AC1024">
        <v>1</v>
      </c>
      <c r="AD1024">
        <v>0</v>
      </c>
    </row>
    <row r="1025" spans="1:30" hidden="1" x14ac:dyDescent="0.3">
      <c r="A1025" t="s">
        <v>3754</v>
      </c>
      <c r="B1025" t="s">
        <v>3759</v>
      </c>
      <c r="C1025" t="s">
        <v>32</v>
      </c>
      <c r="E1025" s="1">
        <v>41285</v>
      </c>
      <c r="F1025">
        <v>1225000</v>
      </c>
      <c r="G1025" t="s">
        <v>3754</v>
      </c>
      <c r="H1025" t="s">
        <v>3756</v>
      </c>
      <c r="I1025" t="s">
        <v>3757</v>
      </c>
      <c r="J1025" t="s">
        <v>3758</v>
      </c>
      <c r="K1025" t="s">
        <v>37</v>
      </c>
      <c r="L1025" t="s">
        <v>53</v>
      </c>
      <c r="M1025" t="s">
        <v>62</v>
      </c>
      <c r="N1025" t="s">
        <v>63</v>
      </c>
      <c r="O1025" t="s">
        <v>948</v>
      </c>
      <c r="P1025" s="1">
        <v>36526</v>
      </c>
      <c r="Q1025" t="s">
        <v>53</v>
      </c>
      <c r="R1025" t="s">
        <v>56</v>
      </c>
      <c r="S1025" t="s">
        <v>41</v>
      </c>
      <c r="T1025" t="s">
        <v>271</v>
      </c>
      <c r="U1025" t="s">
        <v>271</v>
      </c>
      <c r="V1025">
        <v>0</v>
      </c>
      <c r="W1025">
        <v>0</v>
      </c>
      <c r="X1025">
        <v>0</v>
      </c>
      <c r="Y1025">
        <v>0</v>
      </c>
      <c r="Z1025">
        <v>0</v>
      </c>
      <c r="AA1025">
        <v>0</v>
      </c>
      <c r="AB1025">
        <v>0</v>
      </c>
      <c r="AC1025">
        <v>1</v>
      </c>
      <c r="AD1025">
        <v>0</v>
      </c>
    </row>
    <row r="1026" spans="1:30" hidden="1" x14ac:dyDescent="0.3">
      <c r="A1026" t="s">
        <v>3760</v>
      </c>
      <c r="B1026" t="s">
        <v>3761</v>
      </c>
      <c r="C1026" t="s">
        <v>32</v>
      </c>
      <c r="D1026" t="s">
        <v>139</v>
      </c>
      <c r="E1026" s="1">
        <v>42011</v>
      </c>
      <c r="F1026">
        <v>30000000</v>
      </c>
      <c r="G1026" t="s">
        <v>3760</v>
      </c>
      <c r="H1026" t="s">
        <v>3762</v>
      </c>
      <c r="I1026" t="s">
        <v>3763</v>
      </c>
      <c r="J1026" t="s">
        <v>3764</v>
      </c>
      <c r="K1026" t="s">
        <v>37</v>
      </c>
      <c r="L1026" t="s">
        <v>53</v>
      </c>
      <c r="M1026" t="s">
        <v>54</v>
      </c>
      <c r="N1026" t="s">
        <v>95</v>
      </c>
      <c r="O1026" t="s">
        <v>96</v>
      </c>
      <c r="P1026" s="1">
        <v>39448</v>
      </c>
      <c r="Q1026" t="s">
        <v>53</v>
      </c>
      <c r="R1026" t="s">
        <v>56</v>
      </c>
      <c r="S1026" t="s">
        <v>41</v>
      </c>
      <c r="T1026" t="s">
        <v>271</v>
      </c>
      <c r="U1026" t="s">
        <v>271</v>
      </c>
      <c r="V1026">
        <v>0</v>
      </c>
      <c r="W1026">
        <v>0</v>
      </c>
      <c r="X1026">
        <v>0</v>
      </c>
      <c r="Y1026">
        <v>0</v>
      </c>
      <c r="Z1026">
        <v>0</v>
      </c>
      <c r="AA1026">
        <v>0</v>
      </c>
      <c r="AB1026">
        <v>0</v>
      </c>
      <c r="AC1026">
        <v>1</v>
      </c>
      <c r="AD1026">
        <v>0</v>
      </c>
    </row>
    <row r="1027" spans="1:30" hidden="1" x14ac:dyDescent="0.3">
      <c r="A1027" t="s">
        <v>3760</v>
      </c>
      <c r="B1027" t="s">
        <v>3765</v>
      </c>
      <c r="C1027" t="s">
        <v>32</v>
      </c>
      <c r="D1027" t="s">
        <v>50</v>
      </c>
      <c r="E1027" t="s">
        <v>3766</v>
      </c>
      <c r="F1027">
        <v>3000000</v>
      </c>
      <c r="G1027" t="s">
        <v>3760</v>
      </c>
      <c r="H1027" t="s">
        <v>3762</v>
      </c>
      <c r="I1027" t="s">
        <v>3763</v>
      </c>
      <c r="J1027" t="s">
        <v>3764</v>
      </c>
      <c r="K1027" t="s">
        <v>37</v>
      </c>
      <c r="L1027" t="s">
        <v>53</v>
      </c>
      <c r="M1027" t="s">
        <v>54</v>
      </c>
      <c r="N1027" t="s">
        <v>95</v>
      </c>
      <c r="O1027" t="s">
        <v>96</v>
      </c>
      <c r="P1027" s="1">
        <v>39448</v>
      </c>
      <c r="Q1027" t="s">
        <v>53</v>
      </c>
      <c r="R1027" t="s">
        <v>56</v>
      </c>
      <c r="S1027" t="s">
        <v>41</v>
      </c>
      <c r="T1027" t="s">
        <v>271</v>
      </c>
      <c r="U1027" t="s">
        <v>271</v>
      </c>
      <c r="V1027">
        <v>0</v>
      </c>
      <c r="W1027">
        <v>0</v>
      </c>
      <c r="X1027">
        <v>0</v>
      </c>
      <c r="Y1027">
        <v>0</v>
      </c>
      <c r="Z1027">
        <v>0</v>
      </c>
      <c r="AA1027">
        <v>0</v>
      </c>
      <c r="AB1027">
        <v>0</v>
      </c>
      <c r="AC1027">
        <v>1</v>
      </c>
      <c r="AD1027">
        <v>0</v>
      </c>
    </row>
    <row r="1028" spans="1:30" hidden="1" x14ac:dyDescent="0.3">
      <c r="A1028" t="s">
        <v>3760</v>
      </c>
      <c r="B1028" t="s">
        <v>3767</v>
      </c>
      <c r="C1028" t="s">
        <v>32</v>
      </c>
      <c r="D1028" t="s">
        <v>33</v>
      </c>
      <c r="E1028" s="1">
        <v>40546</v>
      </c>
      <c r="F1028">
        <v>10000000</v>
      </c>
      <c r="G1028" t="s">
        <v>3760</v>
      </c>
      <c r="H1028" t="s">
        <v>3762</v>
      </c>
      <c r="I1028" t="s">
        <v>3763</v>
      </c>
      <c r="J1028" t="s">
        <v>3764</v>
      </c>
      <c r="K1028" t="s">
        <v>37</v>
      </c>
      <c r="L1028" t="s">
        <v>53</v>
      </c>
      <c r="M1028" t="s">
        <v>54</v>
      </c>
      <c r="N1028" t="s">
        <v>95</v>
      </c>
      <c r="O1028" t="s">
        <v>96</v>
      </c>
      <c r="P1028" s="1">
        <v>39448</v>
      </c>
      <c r="Q1028" t="s">
        <v>53</v>
      </c>
      <c r="R1028" t="s">
        <v>56</v>
      </c>
      <c r="S1028" t="s">
        <v>41</v>
      </c>
      <c r="T1028" t="s">
        <v>271</v>
      </c>
      <c r="U1028" t="s">
        <v>271</v>
      </c>
      <c r="V1028">
        <v>0</v>
      </c>
      <c r="W1028">
        <v>0</v>
      </c>
      <c r="X1028">
        <v>0</v>
      </c>
      <c r="Y1028">
        <v>0</v>
      </c>
      <c r="Z1028">
        <v>0</v>
      </c>
      <c r="AA1028">
        <v>0</v>
      </c>
      <c r="AB1028">
        <v>0</v>
      </c>
      <c r="AC1028">
        <v>1</v>
      </c>
      <c r="AD1028">
        <v>0</v>
      </c>
    </row>
    <row r="1029" spans="1:30" hidden="1" x14ac:dyDescent="0.3">
      <c r="A1029" t="s">
        <v>3768</v>
      </c>
      <c r="B1029" t="s">
        <v>3769</v>
      </c>
      <c r="C1029" t="s">
        <v>32</v>
      </c>
      <c r="E1029" s="1">
        <v>41096</v>
      </c>
      <c r="F1029">
        <v>75000</v>
      </c>
      <c r="G1029" t="s">
        <v>3768</v>
      </c>
      <c r="H1029" t="s">
        <v>3770</v>
      </c>
      <c r="I1029" t="s">
        <v>3771</v>
      </c>
      <c r="J1029" t="s">
        <v>271</v>
      </c>
      <c r="K1029" t="s">
        <v>37</v>
      </c>
      <c r="L1029" t="s">
        <v>53</v>
      </c>
      <c r="M1029" t="s">
        <v>2823</v>
      </c>
      <c r="N1029" t="s">
        <v>2824</v>
      </c>
      <c r="O1029" t="s">
        <v>3772</v>
      </c>
      <c r="P1029" s="1">
        <v>39814</v>
      </c>
      <c r="Q1029" t="s">
        <v>53</v>
      </c>
      <c r="R1029" t="s">
        <v>56</v>
      </c>
      <c r="S1029" t="s">
        <v>41</v>
      </c>
      <c r="T1029" t="s">
        <v>271</v>
      </c>
      <c r="U1029" t="s">
        <v>271</v>
      </c>
      <c r="V1029">
        <v>0</v>
      </c>
      <c r="W1029">
        <v>0</v>
      </c>
      <c r="X1029">
        <v>0</v>
      </c>
      <c r="Y1029">
        <v>0</v>
      </c>
      <c r="Z1029">
        <v>0</v>
      </c>
      <c r="AA1029">
        <v>0</v>
      </c>
      <c r="AB1029">
        <v>0</v>
      </c>
      <c r="AC1029">
        <v>1</v>
      </c>
      <c r="AD1029">
        <v>0</v>
      </c>
    </row>
    <row r="1030" spans="1:30" hidden="1" x14ac:dyDescent="0.3">
      <c r="A1030" t="s">
        <v>3773</v>
      </c>
      <c r="B1030" t="s">
        <v>3774</v>
      </c>
      <c r="C1030" t="s">
        <v>32</v>
      </c>
      <c r="E1030" t="s">
        <v>3775</v>
      </c>
      <c r="F1030">
        <v>140500</v>
      </c>
      <c r="G1030" t="s">
        <v>3773</v>
      </c>
      <c r="H1030" t="s">
        <v>3776</v>
      </c>
      <c r="I1030" t="s">
        <v>3777</v>
      </c>
      <c r="J1030" t="s">
        <v>271</v>
      </c>
      <c r="K1030" t="s">
        <v>37</v>
      </c>
      <c r="L1030" t="s">
        <v>53</v>
      </c>
      <c r="M1030" t="s">
        <v>150</v>
      </c>
      <c r="N1030" t="s">
        <v>151</v>
      </c>
      <c r="O1030" t="s">
        <v>911</v>
      </c>
      <c r="Q1030" t="s">
        <v>53</v>
      </c>
      <c r="R1030" t="s">
        <v>56</v>
      </c>
      <c r="S1030" t="s">
        <v>41</v>
      </c>
      <c r="T1030" t="s">
        <v>271</v>
      </c>
      <c r="U1030" t="s">
        <v>271</v>
      </c>
      <c r="V1030">
        <v>0</v>
      </c>
      <c r="W1030">
        <v>0</v>
      </c>
      <c r="X1030">
        <v>0</v>
      </c>
      <c r="Y1030">
        <v>0</v>
      </c>
      <c r="Z1030">
        <v>0</v>
      </c>
      <c r="AA1030">
        <v>0</v>
      </c>
      <c r="AB1030">
        <v>0</v>
      </c>
      <c r="AC1030">
        <v>1</v>
      </c>
      <c r="AD1030">
        <v>0</v>
      </c>
    </row>
    <row r="1031" spans="1:30" hidden="1" x14ac:dyDescent="0.3">
      <c r="A1031" t="s">
        <v>3778</v>
      </c>
      <c r="B1031" t="s">
        <v>3779</v>
      </c>
      <c r="C1031" t="s">
        <v>32</v>
      </c>
      <c r="E1031" s="1">
        <v>40549</v>
      </c>
      <c r="F1031">
        <v>80000</v>
      </c>
      <c r="G1031" t="s">
        <v>3778</v>
      </c>
      <c r="H1031" t="s">
        <v>3780</v>
      </c>
      <c r="I1031" t="s">
        <v>3781</v>
      </c>
      <c r="J1031" t="s">
        <v>3782</v>
      </c>
      <c r="K1031" t="s">
        <v>37</v>
      </c>
      <c r="L1031" t="s">
        <v>3783</v>
      </c>
      <c r="M1031" t="s">
        <v>3784</v>
      </c>
      <c r="N1031" t="s">
        <v>3785</v>
      </c>
      <c r="O1031" t="s">
        <v>3785</v>
      </c>
      <c r="P1031" t="s">
        <v>2346</v>
      </c>
      <c r="Q1031" t="s">
        <v>3783</v>
      </c>
      <c r="R1031" t="s">
        <v>3786</v>
      </c>
      <c r="S1031" t="s">
        <v>41</v>
      </c>
      <c r="T1031" t="s">
        <v>271</v>
      </c>
      <c r="U1031" t="s">
        <v>271</v>
      </c>
      <c r="V1031">
        <v>0</v>
      </c>
      <c r="W1031">
        <v>0</v>
      </c>
      <c r="X1031">
        <v>0</v>
      </c>
      <c r="Y1031">
        <v>0</v>
      </c>
      <c r="Z1031">
        <v>0</v>
      </c>
      <c r="AA1031">
        <v>0</v>
      </c>
      <c r="AB1031">
        <v>0</v>
      </c>
      <c r="AC1031">
        <v>1</v>
      </c>
      <c r="AD1031">
        <v>0</v>
      </c>
    </row>
    <row r="1032" spans="1:30" hidden="1" x14ac:dyDescent="0.3">
      <c r="A1032" t="s">
        <v>3787</v>
      </c>
      <c r="B1032" t="s">
        <v>3788</v>
      </c>
      <c r="C1032" t="s">
        <v>32</v>
      </c>
      <c r="E1032" s="1">
        <v>40919</v>
      </c>
      <c r="F1032">
        <v>30000</v>
      </c>
      <c r="G1032" t="s">
        <v>3787</v>
      </c>
      <c r="H1032" t="s">
        <v>3789</v>
      </c>
      <c r="I1032" t="s">
        <v>3790</v>
      </c>
      <c r="J1032" t="s">
        <v>3791</v>
      </c>
      <c r="K1032" t="s">
        <v>37</v>
      </c>
      <c r="L1032" t="s">
        <v>3783</v>
      </c>
      <c r="M1032" t="s">
        <v>3792</v>
      </c>
      <c r="N1032" t="s">
        <v>3793</v>
      </c>
      <c r="O1032" t="s">
        <v>3793</v>
      </c>
      <c r="Q1032" t="s">
        <v>3783</v>
      </c>
      <c r="R1032" t="s">
        <v>3786</v>
      </c>
      <c r="S1032" t="s">
        <v>41</v>
      </c>
      <c r="T1032" t="s">
        <v>271</v>
      </c>
      <c r="U1032" t="s">
        <v>271</v>
      </c>
      <c r="V1032">
        <v>0</v>
      </c>
      <c r="W1032">
        <v>0</v>
      </c>
      <c r="X1032">
        <v>0</v>
      </c>
      <c r="Y1032">
        <v>0</v>
      </c>
      <c r="Z1032">
        <v>0</v>
      </c>
      <c r="AA1032">
        <v>0</v>
      </c>
      <c r="AB1032">
        <v>0</v>
      </c>
      <c r="AC1032">
        <v>1</v>
      </c>
      <c r="AD1032">
        <v>0</v>
      </c>
    </row>
    <row r="1033" spans="1:30" hidden="1" x14ac:dyDescent="0.3">
      <c r="A1033" t="s">
        <v>3794</v>
      </c>
      <c r="B1033" t="s">
        <v>3795</v>
      </c>
      <c r="C1033" t="s">
        <v>32</v>
      </c>
      <c r="E1033" s="1">
        <v>41558</v>
      </c>
      <c r="F1033">
        <v>13000000</v>
      </c>
      <c r="G1033" t="s">
        <v>3794</v>
      </c>
      <c r="H1033" t="s">
        <v>3796</v>
      </c>
      <c r="I1033" t="s">
        <v>3797</v>
      </c>
      <c r="J1033" t="s">
        <v>271</v>
      </c>
      <c r="K1033" t="s">
        <v>37</v>
      </c>
      <c r="L1033" t="s">
        <v>3783</v>
      </c>
      <c r="M1033" t="s">
        <v>3784</v>
      </c>
      <c r="N1033" t="s">
        <v>3785</v>
      </c>
      <c r="O1033" t="s">
        <v>3785</v>
      </c>
      <c r="P1033" t="s">
        <v>3798</v>
      </c>
      <c r="Q1033" t="s">
        <v>3783</v>
      </c>
      <c r="R1033" t="s">
        <v>3786</v>
      </c>
      <c r="S1033" t="s">
        <v>41</v>
      </c>
      <c r="T1033" t="s">
        <v>271</v>
      </c>
      <c r="U1033" t="s">
        <v>271</v>
      </c>
      <c r="V1033">
        <v>0</v>
      </c>
      <c r="W1033">
        <v>0</v>
      </c>
      <c r="X1033">
        <v>0</v>
      </c>
      <c r="Y1033">
        <v>0</v>
      </c>
      <c r="Z1033">
        <v>0</v>
      </c>
      <c r="AA1033">
        <v>0</v>
      </c>
      <c r="AB1033">
        <v>0</v>
      </c>
      <c r="AC1033">
        <v>1</v>
      </c>
      <c r="AD1033">
        <v>0</v>
      </c>
    </row>
    <row r="1034" spans="1:30" hidden="1" x14ac:dyDescent="0.3">
      <c r="A1034" t="s">
        <v>3794</v>
      </c>
      <c r="B1034" t="s">
        <v>3799</v>
      </c>
      <c r="C1034" t="s">
        <v>32</v>
      </c>
      <c r="E1034" t="s">
        <v>3800</v>
      </c>
      <c r="F1034">
        <v>4000000</v>
      </c>
      <c r="G1034" t="s">
        <v>3794</v>
      </c>
      <c r="H1034" t="s">
        <v>3796</v>
      </c>
      <c r="I1034" t="s">
        <v>3797</v>
      </c>
      <c r="J1034" t="s">
        <v>271</v>
      </c>
      <c r="K1034" t="s">
        <v>37</v>
      </c>
      <c r="L1034" t="s">
        <v>3783</v>
      </c>
      <c r="M1034" t="s">
        <v>3784</v>
      </c>
      <c r="N1034" t="s">
        <v>3785</v>
      </c>
      <c r="O1034" t="s">
        <v>3785</v>
      </c>
      <c r="P1034" t="s">
        <v>3798</v>
      </c>
      <c r="Q1034" t="s">
        <v>3783</v>
      </c>
      <c r="R1034" t="s">
        <v>3786</v>
      </c>
      <c r="S1034" t="s">
        <v>41</v>
      </c>
      <c r="T1034" t="s">
        <v>271</v>
      </c>
      <c r="U1034" t="s">
        <v>271</v>
      </c>
      <c r="V1034">
        <v>0</v>
      </c>
      <c r="W1034">
        <v>0</v>
      </c>
      <c r="X1034">
        <v>0</v>
      </c>
      <c r="Y1034">
        <v>0</v>
      </c>
      <c r="Z1034">
        <v>0</v>
      </c>
      <c r="AA1034">
        <v>0</v>
      </c>
      <c r="AB1034">
        <v>0</v>
      </c>
      <c r="AC1034">
        <v>1</v>
      </c>
      <c r="AD1034">
        <v>0</v>
      </c>
    </row>
    <row r="1035" spans="1:30" hidden="1" x14ac:dyDescent="0.3">
      <c r="A1035" t="s">
        <v>3794</v>
      </c>
      <c r="B1035" t="s">
        <v>3801</v>
      </c>
      <c r="C1035" t="s">
        <v>32</v>
      </c>
      <c r="D1035" t="s">
        <v>33</v>
      </c>
      <c r="E1035" t="s">
        <v>385</v>
      </c>
      <c r="F1035">
        <v>29214350</v>
      </c>
      <c r="G1035" t="s">
        <v>3794</v>
      </c>
      <c r="H1035" t="s">
        <v>3796</v>
      </c>
      <c r="I1035" t="s">
        <v>3797</v>
      </c>
      <c r="J1035" t="s">
        <v>271</v>
      </c>
      <c r="K1035" t="s">
        <v>37</v>
      </c>
      <c r="L1035" t="s">
        <v>3783</v>
      </c>
      <c r="M1035" t="s">
        <v>3784</v>
      </c>
      <c r="N1035" t="s">
        <v>3785</v>
      </c>
      <c r="O1035" t="s">
        <v>3785</v>
      </c>
      <c r="P1035" t="s">
        <v>3798</v>
      </c>
      <c r="Q1035" t="s">
        <v>3783</v>
      </c>
      <c r="R1035" t="s">
        <v>3786</v>
      </c>
      <c r="S1035" t="s">
        <v>41</v>
      </c>
      <c r="T1035" t="s">
        <v>271</v>
      </c>
      <c r="U1035" t="s">
        <v>271</v>
      </c>
      <c r="V1035">
        <v>0</v>
      </c>
      <c r="W1035">
        <v>0</v>
      </c>
      <c r="X1035">
        <v>0</v>
      </c>
      <c r="Y1035">
        <v>0</v>
      </c>
      <c r="Z1035">
        <v>0</v>
      </c>
      <c r="AA1035">
        <v>0</v>
      </c>
      <c r="AB1035">
        <v>0</v>
      </c>
      <c r="AC1035">
        <v>1</v>
      </c>
      <c r="AD1035">
        <v>0</v>
      </c>
    </row>
    <row r="1036" spans="1:30" hidden="1" x14ac:dyDescent="0.3">
      <c r="A1036" t="s">
        <v>3794</v>
      </c>
      <c r="B1036" t="s">
        <v>3802</v>
      </c>
      <c r="C1036" t="s">
        <v>32</v>
      </c>
      <c r="E1036" t="s">
        <v>3803</v>
      </c>
      <c r="F1036">
        <v>16000000</v>
      </c>
      <c r="G1036" t="s">
        <v>3794</v>
      </c>
      <c r="H1036" t="s">
        <v>3796</v>
      </c>
      <c r="I1036" t="s">
        <v>3797</v>
      </c>
      <c r="J1036" t="s">
        <v>271</v>
      </c>
      <c r="K1036" t="s">
        <v>37</v>
      </c>
      <c r="L1036" t="s">
        <v>3783</v>
      </c>
      <c r="M1036" t="s">
        <v>3784</v>
      </c>
      <c r="N1036" t="s">
        <v>3785</v>
      </c>
      <c r="O1036" t="s">
        <v>3785</v>
      </c>
      <c r="P1036" t="s">
        <v>3798</v>
      </c>
      <c r="Q1036" t="s">
        <v>3783</v>
      </c>
      <c r="R1036" t="s">
        <v>3786</v>
      </c>
      <c r="S1036" t="s">
        <v>41</v>
      </c>
      <c r="T1036" t="s">
        <v>271</v>
      </c>
      <c r="U1036" t="s">
        <v>271</v>
      </c>
      <c r="V1036">
        <v>0</v>
      </c>
      <c r="W1036">
        <v>0</v>
      </c>
      <c r="X1036">
        <v>0</v>
      </c>
      <c r="Y1036">
        <v>0</v>
      </c>
      <c r="Z1036">
        <v>0</v>
      </c>
      <c r="AA1036">
        <v>0</v>
      </c>
      <c r="AB1036">
        <v>0</v>
      </c>
      <c r="AC1036">
        <v>1</v>
      </c>
      <c r="AD1036">
        <v>0</v>
      </c>
    </row>
    <row r="1037" spans="1:30" hidden="1" x14ac:dyDescent="0.3">
      <c r="A1037" t="s">
        <v>3794</v>
      </c>
      <c r="B1037" t="s">
        <v>3804</v>
      </c>
      <c r="C1037" t="s">
        <v>32</v>
      </c>
      <c r="D1037" t="s">
        <v>139</v>
      </c>
      <c r="E1037" s="1">
        <v>41924</v>
      </c>
      <c r="F1037">
        <v>50000000</v>
      </c>
      <c r="G1037" t="s">
        <v>3794</v>
      </c>
      <c r="H1037" t="s">
        <v>3796</v>
      </c>
      <c r="I1037" t="s">
        <v>3797</v>
      </c>
      <c r="J1037" t="s">
        <v>271</v>
      </c>
      <c r="K1037" t="s">
        <v>37</v>
      </c>
      <c r="L1037" t="s">
        <v>3783</v>
      </c>
      <c r="M1037" t="s">
        <v>3784</v>
      </c>
      <c r="N1037" t="s">
        <v>3785</v>
      </c>
      <c r="O1037" t="s">
        <v>3785</v>
      </c>
      <c r="P1037" t="s">
        <v>3798</v>
      </c>
      <c r="Q1037" t="s">
        <v>3783</v>
      </c>
      <c r="R1037" t="s">
        <v>3786</v>
      </c>
      <c r="S1037" t="s">
        <v>41</v>
      </c>
      <c r="T1037" t="s">
        <v>271</v>
      </c>
      <c r="U1037" t="s">
        <v>271</v>
      </c>
      <c r="V1037">
        <v>0</v>
      </c>
      <c r="W1037">
        <v>0</v>
      </c>
      <c r="X1037">
        <v>0</v>
      </c>
      <c r="Y1037">
        <v>0</v>
      </c>
      <c r="Z1037">
        <v>0</v>
      </c>
      <c r="AA1037">
        <v>0</v>
      </c>
      <c r="AB1037">
        <v>0</v>
      </c>
      <c r="AC1037">
        <v>1</v>
      </c>
      <c r="AD1037">
        <v>0</v>
      </c>
    </row>
    <row r="1038" spans="1:30" hidden="1" x14ac:dyDescent="0.3">
      <c r="A1038" t="s">
        <v>3805</v>
      </c>
      <c r="B1038" t="s">
        <v>3806</v>
      </c>
      <c r="C1038" t="s">
        <v>32</v>
      </c>
      <c r="D1038" t="s">
        <v>50</v>
      </c>
      <c r="E1038" t="s">
        <v>3625</v>
      </c>
      <c r="F1038">
        <v>25000000</v>
      </c>
      <c r="G1038" t="s">
        <v>3805</v>
      </c>
      <c r="H1038" t="s">
        <v>3807</v>
      </c>
      <c r="I1038" t="s">
        <v>3808</v>
      </c>
      <c r="J1038" t="s">
        <v>3809</v>
      </c>
      <c r="K1038" t="s">
        <v>37</v>
      </c>
      <c r="L1038" t="s">
        <v>3783</v>
      </c>
      <c r="M1038" t="s">
        <v>3784</v>
      </c>
      <c r="N1038" t="s">
        <v>3810</v>
      </c>
      <c r="O1038" t="s">
        <v>3810</v>
      </c>
      <c r="P1038" s="1">
        <v>38272</v>
      </c>
      <c r="Q1038" t="s">
        <v>3783</v>
      </c>
      <c r="R1038" t="s">
        <v>3786</v>
      </c>
      <c r="S1038" t="s">
        <v>41</v>
      </c>
      <c r="T1038" t="s">
        <v>271</v>
      </c>
      <c r="U1038" t="s">
        <v>271</v>
      </c>
      <c r="V1038">
        <v>0</v>
      </c>
      <c r="W1038">
        <v>0</v>
      </c>
      <c r="X1038">
        <v>0</v>
      </c>
      <c r="Y1038">
        <v>0</v>
      </c>
      <c r="Z1038">
        <v>0</v>
      </c>
      <c r="AA1038">
        <v>0</v>
      </c>
      <c r="AB1038">
        <v>0</v>
      </c>
      <c r="AC1038">
        <v>1</v>
      </c>
      <c r="AD1038">
        <v>0</v>
      </c>
    </row>
    <row r="1039" spans="1:30" hidden="1" x14ac:dyDescent="0.3">
      <c r="A1039" t="s">
        <v>3811</v>
      </c>
      <c r="B1039" t="s">
        <v>3812</v>
      </c>
      <c r="C1039" t="s">
        <v>32</v>
      </c>
      <c r="E1039" s="1">
        <v>39451</v>
      </c>
      <c r="F1039">
        <v>250000</v>
      </c>
      <c r="G1039" t="s">
        <v>3811</v>
      </c>
      <c r="H1039" t="s">
        <v>3813</v>
      </c>
      <c r="I1039" t="s">
        <v>3814</v>
      </c>
      <c r="J1039" t="s">
        <v>271</v>
      </c>
      <c r="K1039" t="s">
        <v>37</v>
      </c>
      <c r="L1039" t="s">
        <v>3783</v>
      </c>
      <c r="M1039" t="s">
        <v>3784</v>
      </c>
      <c r="N1039" t="s">
        <v>3785</v>
      </c>
      <c r="O1039" t="s">
        <v>3785</v>
      </c>
      <c r="P1039" s="1">
        <v>39085</v>
      </c>
      <c r="Q1039" t="s">
        <v>3783</v>
      </c>
      <c r="R1039" t="s">
        <v>3786</v>
      </c>
      <c r="S1039" t="s">
        <v>41</v>
      </c>
      <c r="T1039" t="s">
        <v>271</v>
      </c>
      <c r="U1039" t="s">
        <v>271</v>
      </c>
      <c r="V1039">
        <v>0</v>
      </c>
      <c r="W1039">
        <v>0</v>
      </c>
      <c r="X1039">
        <v>0</v>
      </c>
      <c r="Y1039">
        <v>0</v>
      </c>
      <c r="Z1039">
        <v>0</v>
      </c>
      <c r="AA1039">
        <v>0</v>
      </c>
      <c r="AB1039">
        <v>0</v>
      </c>
      <c r="AC1039">
        <v>1</v>
      </c>
      <c r="AD1039">
        <v>0</v>
      </c>
    </row>
    <row r="1040" spans="1:30" hidden="1" x14ac:dyDescent="0.3">
      <c r="A1040" t="s">
        <v>3811</v>
      </c>
      <c r="B1040" t="s">
        <v>3815</v>
      </c>
      <c r="C1040" t="s">
        <v>32</v>
      </c>
      <c r="D1040" t="s">
        <v>50</v>
      </c>
      <c r="E1040" t="s">
        <v>782</v>
      </c>
      <c r="F1040">
        <v>4000000</v>
      </c>
      <c r="G1040" t="s">
        <v>3811</v>
      </c>
      <c r="H1040" t="s">
        <v>3813</v>
      </c>
      <c r="I1040" t="s">
        <v>3814</v>
      </c>
      <c r="J1040" t="s">
        <v>271</v>
      </c>
      <c r="K1040" t="s">
        <v>37</v>
      </c>
      <c r="L1040" t="s">
        <v>3783</v>
      </c>
      <c r="M1040" t="s">
        <v>3784</v>
      </c>
      <c r="N1040" t="s">
        <v>3785</v>
      </c>
      <c r="O1040" t="s">
        <v>3785</v>
      </c>
      <c r="P1040" s="1">
        <v>39085</v>
      </c>
      <c r="Q1040" t="s">
        <v>3783</v>
      </c>
      <c r="R1040" t="s">
        <v>3786</v>
      </c>
      <c r="S1040" t="s">
        <v>41</v>
      </c>
      <c r="T1040" t="s">
        <v>271</v>
      </c>
      <c r="U1040" t="s">
        <v>271</v>
      </c>
      <c r="V1040">
        <v>0</v>
      </c>
      <c r="W1040">
        <v>0</v>
      </c>
      <c r="X1040">
        <v>0</v>
      </c>
      <c r="Y1040">
        <v>0</v>
      </c>
      <c r="Z1040">
        <v>0</v>
      </c>
      <c r="AA1040">
        <v>0</v>
      </c>
      <c r="AB1040">
        <v>0</v>
      </c>
      <c r="AC1040">
        <v>1</v>
      </c>
      <c r="AD1040">
        <v>0</v>
      </c>
    </row>
    <row r="1041" spans="1:30" hidden="1" x14ac:dyDescent="0.3">
      <c r="A1041" t="s">
        <v>3811</v>
      </c>
      <c r="B1041" t="s">
        <v>3816</v>
      </c>
      <c r="C1041" t="s">
        <v>32</v>
      </c>
      <c r="D1041" t="s">
        <v>33</v>
      </c>
      <c r="E1041" t="s">
        <v>2848</v>
      </c>
      <c r="F1041">
        <v>13000000</v>
      </c>
      <c r="G1041" t="s">
        <v>3811</v>
      </c>
      <c r="H1041" t="s">
        <v>3813</v>
      </c>
      <c r="I1041" t="s">
        <v>3814</v>
      </c>
      <c r="J1041" t="s">
        <v>271</v>
      </c>
      <c r="K1041" t="s">
        <v>37</v>
      </c>
      <c r="L1041" t="s">
        <v>3783</v>
      </c>
      <c r="M1041" t="s">
        <v>3784</v>
      </c>
      <c r="N1041" t="s">
        <v>3785</v>
      </c>
      <c r="O1041" t="s">
        <v>3785</v>
      </c>
      <c r="P1041" s="1">
        <v>39085</v>
      </c>
      <c r="Q1041" t="s">
        <v>3783</v>
      </c>
      <c r="R1041" t="s">
        <v>3786</v>
      </c>
      <c r="S1041" t="s">
        <v>41</v>
      </c>
      <c r="T1041" t="s">
        <v>271</v>
      </c>
      <c r="U1041" t="s">
        <v>271</v>
      </c>
      <c r="V1041">
        <v>0</v>
      </c>
      <c r="W1041">
        <v>0</v>
      </c>
      <c r="X1041">
        <v>0</v>
      </c>
      <c r="Y1041">
        <v>0</v>
      </c>
      <c r="Z1041">
        <v>0</v>
      </c>
      <c r="AA1041">
        <v>0</v>
      </c>
      <c r="AB1041">
        <v>0</v>
      </c>
      <c r="AC1041">
        <v>1</v>
      </c>
      <c r="AD1041">
        <v>0</v>
      </c>
    </row>
    <row r="1042" spans="1:30" hidden="1" x14ac:dyDescent="0.3">
      <c r="A1042" t="s">
        <v>3817</v>
      </c>
      <c r="B1042" t="s">
        <v>3818</v>
      </c>
      <c r="C1042" t="s">
        <v>32</v>
      </c>
      <c r="D1042" t="s">
        <v>50</v>
      </c>
      <c r="E1042" t="s">
        <v>898</v>
      </c>
      <c r="F1042">
        <v>15049873</v>
      </c>
      <c r="G1042" t="s">
        <v>3817</v>
      </c>
      <c r="H1042" t="s">
        <v>3819</v>
      </c>
      <c r="I1042" t="s">
        <v>3820</v>
      </c>
      <c r="J1042" t="s">
        <v>3821</v>
      </c>
      <c r="K1042" t="s">
        <v>72</v>
      </c>
      <c r="L1042" t="s">
        <v>3783</v>
      </c>
      <c r="M1042" t="s">
        <v>3792</v>
      </c>
      <c r="N1042" t="s">
        <v>3793</v>
      </c>
      <c r="O1042" t="s">
        <v>3793</v>
      </c>
      <c r="P1042" t="s">
        <v>898</v>
      </c>
      <c r="Q1042" t="s">
        <v>3783</v>
      </c>
      <c r="R1042" t="s">
        <v>3786</v>
      </c>
      <c r="S1042" t="s">
        <v>41</v>
      </c>
      <c r="T1042" t="s">
        <v>271</v>
      </c>
      <c r="U1042" t="s">
        <v>271</v>
      </c>
      <c r="V1042">
        <v>0</v>
      </c>
      <c r="W1042">
        <v>0</v>
      </c>
      <c r="X1042">
        <v>0</v>
      </c>
      <c r="Y1042">
        <v>0</v>
      </c>
      <c r="Z1042">
        <v>0</v>
      </c>
      <c r="AA1042">
        <v>0</v>
      </c>
      <c r="AB1042">
        <v>0</v>
      </c>
      <c r="AC1042">
        <v>1</v>
      </c>
      <c r="AD1042">
        <v>0</v>
      </c>
    </row>
    <row r="1043" spans="1:30" hidden="1" x14ac:dyDescent="0.3">
      <c r="A1043" t="s">
        <v>3817</v>
      </c>
      <c r="B1043" t="s">
        <v>3822</v>
      </c>
      <c r="C1043" t="s">
        <v>32</v>
      </c>
      <c r="D1043" t="s">
        <v>33</v>
      </c>
      <c r="E1043" s="1">
        <v>40336</v>
      </c>
      <c r="F1043">
        <v>12264150</v>
      </c>
      <c r="G1043" t="s">
        <v>3817</v>
      </c>
      <c r="H1043" t="s">
        <v>3819</v>
      </c>
      <c r="I1043" t="s">
        <v>3820</v>
      </c>
      <c r="J1043" t="s">
        <v>3821</v>
      </c>
      <c r="K1043" t="s">
        <v>72</v>
      </c>
      <c r="L1043" t="s">
        <v>3783</v>
      </c>
      <c r="M1043" t="s">
        <v>3792</v>
      </c>
      <c r="N1043" t="s">
        <v>3793</v>
      </c>
      <c r="O1043" t="s">
        <v>3793</v>
      </c>
      <c r="P1043" t="s">
        <v>898</v>
      </c>
      <c r="Q1043" t="s">
        <v>3783</v>
      </c>
      <c r="R1043" t="s">
        <v>3786</v>
      </c>
      <c r="S1043" t="s">
        <v>41</v>
      </c>
      <c r="T1043" t="s">
        <v>271</v>
      </c>
      <c r="U1043" t="s">
        <v>271</v>
      </c>
      <c r="V1043">
        <v>0</v>
      </c>
      <c r="W1043">
        <v>0</v>
      </c>
      <c r="X1043">
        <v>0</v>
      </c>
      <c r="Y1043">
        <v>0</v>
      </c>
      <c r="Z1043">
        <v>0</v>
      </c>
      <c r="AA1043">
        <v>0</v>
      </c>
      <c r="AB1043">
        <v>0</v>
      </c>
      <c r="AC1043">
        <v>1</v>
      </c>
      <c r="AD1043">
        <v>0</v>
      </c>
    </row>
    <row r="1044" spans="1:30" hidden="1" x14ac:dyDescent="0.3">
      <c r="A1044" t="s">
        <v>3817</v>
      </c>
      <c r="B1044" t="s">
        <v>3823</v>
      </c>
      <c r="C1044" t="s">
        <v>32</v>
      </c>
      <c r="D1044" t="s">
        <v>139</v>
      </c>
      <c r="E1044" s="1">
        <v>40789</v>
      </c>
      <c r="F1044">
        <v>51498432</v>
      </c>
      <c r="G1044" t="s">
        <v>3817</v>
      </c>
      <c r="H1044" t="s">
        <v>3819</v>
      </c>
      <c r="I1044" t="s">
        <v>3820</v>
      </c>
      <c r="J1044" t="s">
        <v>3821</v>
      </c>
      <c r="K1044" t="s">
        <v>72</v>
      </c>
      <c r="L1044" t="s">
        <v>3783</v>
      </c>
      <c r="M1044" t="s">
        <v>3792</v>
      </c>
      <c r="N1044" t="s">
        <v>3793</v>
      </c>
      <c r="O1044" t="s">
        <v>3793</v>
      </c>
      <c r="P1044" t="s">
        <v>898</v>
      </c>
      <c r="Q1044" t="s">
        <v>3783</v>
      </c>
      <c r="R1044" t="s">
        <v>3786</v>
      </c>
      <c r="S1044" t="s">
        <v>41</v>
      </c>
      <c r="T1044" t="s">
        <v>271</v>
      </c>
      <c r="U1044" t="s">
        <v>271</v>
      </c>
      <c r="V1044">
        <v>0</v>
      </c>
      <c r="W1044">
        <v>0</v>
      </c>
      <c r="X1044">
        <v>0</v>
      </c>
      <c r="Y1044">
        <v>0</v>
      </c>
      <c r="Z1044">
        <v>0</v>
      </c>
      <c r="AA1044">
        <v>0</v>
      </c>
      <c r="AB1044">
        <v>0</v>
      </c>
      <c r="AC1044">
        <v>1</v>
      </c>
      <c r="AD1044">
        <v>0</v>
      </c>
    </row>
    <row r="1045" spans="1:30" hidden="1" x14ac:dyDescent="0.3">
      <c r="A1045" t="s">
        <v>3824</v>
      </c>
      <c r="B1045" t="s">
        <v>3825</v>
      </c>
      <c r="C1045" t="s">
        <v>32</v>
      </c>
      <c r="E1045" s="1">
        <v>41284</v>
      </c>
      <c r="F1045">
        <v>759750</v>
      </c>
      <c r="G1045" t="s">
        <v>3824</v>
      </c>
      <c r="H1045" t="s">
        <v>3826</v>
      </c>
      <c r="I1045" t="s">
        <v>3827</v>
      </c>
      <c r="J1045" t="s">
        <v>271</v>
      </c>
      <c r="K1045" t="s">
        <v>37</v>
      </c>
      <c r="L1045" t="s">
        <v>3783</v>
      </c>
      <c r="M1045" t="s">
        <v>3784</v>
      </c>
      <c r="N1045" t="s">
        <v>3828</v>
      </c>
      <c r="O1045" t="s">
        <v>3828</v>
      </c>
      <c r="P1045" s="1">
        <v>40179</v>
      </c>
      <c r="Q1045" t="s">
        <v>3783</v>
      </c>
      <c r="R1045" t="s">
        <v>3786</v>
      </c>
      <c r="S1045" t="s">
        <v>41</v>
      </c>
      <c r="T1045" t="s">
        <v>271</v>
      </c>
      <c r="U1045" t="s">
        <v>271</v>
      </c>
      <c r="V1045">
        <v>0</v>
      </c>
      <c r="W1045">
        <v>0</v>
      </c>
      <c r="X1045">
        <v>0</v>
      </c>
      <c r="Y1045">
        <v>0</v>
      </c>
      <c r="Z1045">
        <v>0</v>
      </c>
      <c r="AA1045">
        <v>0</v>
      </c>
      <c r="AB1045">
        <v>0</v>
      </c>
      <c r="AC1045">
        <v>1</v>
      </c>
      <c r="AD1045">
        <v>0</v>
      </c>
    </row>
    <row r="1046" spans="1:30" hidden="1" x14ac:dyDescent="0.3">
      <c r="A1046" t="s">
        <v>3829</v>
      </c>
      <c r="B1046" t="s">
        <v>3830</v>
      </c>
      <c r="C1046" t="s">
        <v>32</v>
      </c>
      <c r="D1046" t="s">
        <v>50</v>
      </c>
      <c r="E1046" s="1">
        <v>41649</v>
      </c>
      <c r="F1046">
        <v>8000000</v>
      </c>
      <c r="G1046" t="s">
        <v>3829</v>
      </c>
      <c r="H1046" t="s">
        <v>3831</v>
      </c>
      <c r="I1046" t="s">
        <v>3832</v>
      </c>
      <c r="J1046" t="s">
        <v>3833</v>
      </c>
      <c r="K1046" t="s">
        <v>37</v>
      </c>
      <c r="L1046" t="s">
        <v>3783</v>
      </c>
      <c r="M1046" t="s">
        <v>3834</v>
      </c>
      <c r="N1046" t="s">
        <v>3835</v>
      </c>
      <c r="O1046" t="s">
        <v>3836</v>
      </c>
      <c r="P1046" s="1">
        <v>38718</v>
      </c>
      <c r="Q1046" t="s">
        <v>3783</v>
      </c>
      <c r="R1046" t="s">
        <v>3786</v>
      </c>
      <c r="S1046" t="s">
        <v>41</v>
      </c>
      <c r="T1046" t="s">
        <v>271</v>
      </c>
      <c r="U1046" t="s">
        <v>271</v>
      </c>
      <c r="V1046">
        <v>0</v>
      </c>
      <c r="W1046">
        <v>0</v>
      </c>
      <c r="X1046">
        <v>0</v>
      </c>
      <c r="Y1046">
        <v>0</v>
      </c>
      <c r="Z1046">
        <v>0</v>
      </c>
      <c r="AA1046">
        <v>0</v>
      </c>
      <c r="AB1046">
        <v>0</v>
      </c>
      <c r="AC1046">
        <v>1</v>
      </c>
      <c r="AD1046">
        <v>0</v>
      </c>
    </row>
    <row r="1047" spans="1:30" hidden="1" x14ac:dyDescent="0.3">
      <c r="A1047" t="s">
        <v>3837</v>
      </c>
      <c r="B1047" t="s">
        <v>3838</v>
      </c>
      <c r="C1047" t="s">
        <v>32</v>
      </c>
      <c r="D1047" t="s">
        <v>33</v>
      </c>
      <c r="E1047" t="s">
        <v>3839</v>
      </c>
      <c r="F1047">
        <v>3800000</v>
      </c>
      <c r="G1047" t="s">
        <v>3837</v>
      </c>
      <c r="H1047" t="s">
        <v>3840</v>
      </c>
      <c r="I1047" t="s">
        <v>3841</v>
      </c>
      <c r="J1047" t="s">
        <v>271</v>
      </c>
      <c r="K1047" t="s">
        <v>37</v>
      </c>
      <c r="L1047" t="s">
        <v>3783</v>
      </c>
      <c r="M1047" t="s">
        <v>3792</v>
      </c>
      <c r="N1047" t="s">
        <v>3842</v>
      </c>
      <c r="O1047" t="s">
        <v>3842</v>
      </c>
      <c r="P1047" t="s">
        <v>3843</v>
      </c>
      <c r="Q1047" t="s">
        <v>3783</v>
      </c>
      <c r="R1047" t="s">
        <v>3786</v>
      </c>
      <c r="S1047" t="s">
        <v>41</v>
      </c>
      <c r="T1047" t="s">
        <v>271</v>
      </c>
      <c r="U1047" t="s">
        <v>271</v>
      </c>
      <c r="V1047">
        <v>0</v>
      </c>
      <c r="W1047">
        <v>0</v>
      </c>
      <c r="X1047">
        <v>0</v>
      </c>
      <c r="Y1047">
        <v>0</v>
      </c>
      <c r="Z1047">
        <v>0</v>
      </c>
      <c r="AA1047">
        <v>0</v>
      </c>
      <c r="AB1047">
        <v>0</v>
      </c>
      <c r="AC1047">
        <v>1</v>
      </c>
      <c r="AD1047">
        <v>0</v>
      </c>
    </row>
    <row r="1048" spans="1:30" hidden="1" x14ac:dyDescent="0.3">
      <c r="A1048" t="s">
        <v>3837</v>
      </c>
      <c r="B1048" t="s">
        <v>3844</v>
      </c>
      <c r="C1048" t="s">
        <v>32</v>
      </c>
      <c r="D1048" t="s">
        <v>50</v>
      </c>
      <c r="E1048" s="1">
        <v>39448</v>
      </c>
      <c r="F1048">
        <v>4667397</v>
      </c>
      <c r="G1048" t="s">
        <v>3837</v>
      </c>
      <c r="H1048" t="s">
        <v>3840</v>
      </c>
      <c r="I1048" t="s">
        <v>3841</v>
      </c>
      <c r="J1048" t="s">
        <v>271</v>
      </c>
      <c r="K1048" t="s">
        <v>37</v>
      </c>
      <c r="L1048" t="s">
        <v>3783</v>
      </c>
      <c r="M1048" t="s">
        <v>3792</v>
      </c>
      <c r="N1048" t="s">
        <v>3842</v>
      </c>
      <c r="O1048" t="s">
        <v>3842</v>
      </c>
      <c r="P1048" t="s">
        <v>3843</v>
      </c>
      <c r="Q1048" t="s">
        <v>3783</v>
      </c>
      <c r="R1048" t="s">
        <v>3786</v>
      </c>
      <c r="S1048" t="s">
        <v>41</v>
      </c>
      <c r="T1048" t="s">
        <v>271</v>
      </c>
      <c r="U1048" t="s">
        <v>271</v>
      </c>
      <c r="V1048">
        <v>0</v>
      </c>
      <c r="W1048">
        <v>0</v>
      </c>
      <c r="X1048">
        <v>0</v>
      </c>
      <c r="Y1048">
        <v>0</v>
      </c>
      <c r="Z1048">
        <v>0</v>
      </c>
      <c r="AA1048">
        <v>0</v>
      </c>
      <c r="AB1048">
        <v>0</v>
      </c>
      <c r="AC1048">
        <v>1</v>
      </c>
      <c r="AD1048">
        <v>0</v>
      </c>
    </row>
    <row r="1049" spans="1:30" hidden="1" x14ac:dyDescent="0.3">
      <c r="A1049" t="s">
        <v>3845</v>
      </c>
      <c r="B1049" t="s">
        <v>3846</v>
      </c>
      <c r="C1049" t="s">
        <v>32</v>
      </c>
      <c r="E1049" s="1">
        <v>40555</v>
      </c>
      <c r="F1049">
        <v>250000</v>
      </c>
      <c r="G1049" t="s">
        <v>3845</v>
      </c>
      <c r="H1049" t="s">
        <v>3847</v>
      </c>
      <c r="I1049" t="s">
        <v>3848</v>
      </c>
      <c r="J1049" t="s">
        <v>271</v>
      </c>
      <c r="K1049" t="s">
        <v>37</v>
      </c>
      <c r="L1049" t="s">
        <v>3783</v>
      </c>
      <c r="M1049" t="s">
        <v>3834</v>
      </c>
      <c r="N1049" t="s">
        <v>3835</v>
      </c>
      <c r="O1049" t="s">
        <v>3836</v>
      </c>
      <c r="P1049" t="s">
        <v>328</v>
      </c>
      <c r="Q1049" t="s">
        <v>3783</v>
      </c>
      <c r="R1049" t="s">
        <v>3786</v>
      </c>
      <c r="S1049" t="s">
        <v>41</v>
      </c>
      <c r="T1049" t="s">
        <v>271</v>
      </c>
      <c r="U1049" t="s">
        <v>271</v>
      </c>
      <c r="V1049">
        <v>0</v>
      </c>
      <c r="W1049">
        <v>0</v>
      </c>
      <c r="X1049">
        <v>0</v>
      </c>
      <c r="Y1049">
        <v>0</v>
      </c>
      <c r="Z1049">
        <v>0</v>
      </c>
      <c r="AA1049">
        <v>0</v>
      </c>
      <c r="AB1049">
        <v>0</v>
      </c>
      <c r="AC1049">
        <v>1</v>
      </c>
      <c r="AD1049">
        <v>0</v>
      </c>
    </row>
    <row r="1050" spans="1:30" hidden="1" x14ac:dyDescent="0.3">
      <c r="A1050" t="s">
        <v>3849</v>
      </c>
      <c r="B1050" t="s">
        <v>3850</v>
      </c>
      <c r="C1050" t="s">
        <v>32</v>
      </c>
      <c r="D1050" t="s">
        <v>50</v>
      </c>
      <c r="E1050" t="s">
        <v>1462</v>
      </c>
      <c r="F1050">
        <v>13000000</v>
      </c>
      <c r="G1050" t="s">
        <v>3849</v>
      </c>
      <c r="H1050" t="s">
        <v>3851</v>
      </c>
      <c r="I1050" t="s">
        <v>3852</v>
      </c>
      <c r="J1050" t="s">
        <v>3853</v>
      </c>
      <c r="K1050" t="s">
        <v>37</v>
      </c>
      <c r="L1050" t="s">
        <v>3783</v>
      </c>
      <c r="M1050" t="s">
        <v>3784</v>
      </c>
      <c r="N1050" t="s">
        <v>3785</v>
      </c>
      <c r="O1050" t="s">
        <v>3785</v>
      </c>
      <c r="P1050" s="1">
        <v>40544</v>
      </c>
      <c r="Q1050" t="s">
        <v>3783</v>
      </c>
      <c r="R1050" t="s">
        <v>3786</v>
      </c>
      <c r="S1050" t="s">
        <v>41</v>
      </c>
      <c r="T1050" t="s">
        <v>271</v>
      </c>
      <c r="U1050" t="s">
        <v>271</v>
      </c>
      <c r="V1050">
        <v>0</v>
      </c>
      <c r="W1050">
        <v>0</v>
      </c>
      <c r="X1050">
        <v>0</v>
      </c>
      <c r="Y1050">
        <v>0</v>
      </c>
      <c r="Z1050">
        <v>0</v>
      </c>
      <c r="AA1050">
        <v>0</v>
      </c>
      <c r="AB1050">
        <v>0</v>
      </c>
      <c r="AC1050">
        <v>1</v>
      </c>
      <c r="AD1050">
        <v>0</v>
      </c>
    </row>
    <row r="1051" spans="1:30" hidden="1" x14ac:dyDescent="0.3">
      <c r="A1051" t="s">
        <v>3849</v>
      </c>
      <c r="B1051" t="s">
        <v>3854</v>
      </c>
      <c r="C1051" t="s">
        <v>32</v>
      </c>
      <c r="E1051" t="s">
        <v>3855</v>
      </c>
      <c r="F1051">
        <v>2221017</v>
      </c>
      <c r="G1051" t="s">
        <v>3849</v>
      </c>
      <c r="H1051" t="s">
        <v>3851</v>
      </c>
      <c r="I1051" t="s">
        <v>3852</v>
      </c>
      <c r="J1051" t="s">
        <v>3853</v>
      </c>
      <c r="K1051" t="s">
        <v>37</v>
      </c>
      <c r="L1051" t="s">
        <v>3783</v>
      </c>
      <c r="M1051" t="s">
        <v>3784</v>
      </c>
      <c r="N1051" t="s">
        <v>3785</v>
      </c>
      <c r="O1051" t="s">
        <v>3785</v>
      </c>
      <c r="P1051" s="1">
        <v>40544</v>
      </c>
      <c r="Q1051" t="s">
        <v>3783</v>
      </c>
      <c r="R1051" t="s">
        <v>3786</v>
      </c>
      <c r="S1051" t="s">
        <v>41</v>
      </c>
      <c r="T1051" t="s">
        <v>271</v>
      </c>
      <c r="U1051" t="s">
        <v>271</v>
      </c>
      <c r="V1051">
        <v>0</v>
      </c>
      <c r="W1051">
        <v>0</v>
      </c>
      <c r="X1051">
        <v>0</v>
      </c>
      <c r="Y1051">
        <v>0</v>
      </c>
      <c r="Z1051">
        <v>0</v>
      </c>
      <c r="AA1051">
        <v>0</v>
      </c>
      <c r="AB1051">
        <v>0</v>
      </c>
      <c r="AC1051">
        <v>1</v>
      </c>
      <c r="AD1051">
        <v>0</v>
      </c>
    </row>
    <row r="1052" spans="1:30" hidden="1" x14ac:dyDescent="0.3">
      <c r="A1052" t="s">
        <v>3856</v>
      </c>
      <c r="B1052" t="s">
        <v>3857</v>
      </c>
      <c r="C1052" t="s">
        <v>32</v>
      </c>
      <c r="E1052" t="s">
        <v>3858</v>
      </c>
      <c r="F1052">
        <v>150000</v>
      </c>
      <c r="G1052" t="s">
        <v>3856</v>
      </c>
      <c r="H1052" t="s">
        <v>3859</v>
      </c>
      <c r="I1052" t="s">
        <v>3860</v>
      </c>
      <c r="J1052" t="s">
        <v>271</v>
      </c>
      <c r="K1052" t="s">
        <v>168</v>
      </c>
      <c r="L1052" t="s">
        <v>3783</v>
      </c>
      <c r="M1052" t="s">
        <v>3784</v>
      </c>
      <c r="N1052" t="s">
        <v>3785</v>
      </c>
      <c r="O1052" t="s">
        <v>3785</v>
      </c>
      <c r="Q1052" t="s">
        <v>3783</v>
      </c>
      <c r="R1052" t="s">
        <v>3786</v>
      </c>
      <c r="S1052" t="s">
        <v>41</v>
      </c>
      <c r="T1052" t="s">
        <v>271</v>
      </c>
      <c r="U1052" t="s">
        <v>271</v>
      </c>
      <c r="V1052">
        <v>0</v>
      </c>
      <c r="W1052">
        <v>0</v>
      </c>
      <c r="X1052">
        <v>0</v>
      </c>
      <c r="Y1052">
        <v>0</v>
      </c>
      <c r="Z1052">
        <v>0</v>
      </c>
      <c r="AA1052">
        <v>0</v>
      </c>
      <c r="AB1052">
        <v>0</v>
      </c>
      <c r="AC1052">
        <v>1</v>
      </c>
      <c r="AD1052">
        <v>0</v>
      </c>
    </row>
    <row r="1053" spans="1:30" hidden="1" x14ac:dyDescent="0.3">
      <c r="A1053" t="s">
        <v>3856</v>
      </c>
      <c r="B1053" t="s">
        <v>3861</v>
      </c>
      <c r="C1053" t="s">
        <v>32</v>
      </c>
      <c r="E1053" t="s">
        <v>3862</v>
      </c>
      <c r="F1053">
        <v>3067095</v>
      </c>
      <c r="G1053" t="s">
        <v>3856</v>
      </c>
      <c r="H1053" t="s">
        <v>3859</v>
      </c>
      <c r="I1053" t="s">
        <v>3860</v>
      </c>
      <c r="J1053" t="s">
        <v>271</v>
      </c>
      <c r="K1053" t="s">
        <v>168</v>
      </c>
      <c r="L1053" t="s">
        <v>3783</v>
      </c>
      <c r="M1053" t="s">
        <v>3784</v>
      </c>
      <c r="N1053" t="s">
        <v>3785</v>
      </c>
      <c r="O1053" t="s">
        <v>3785</v>
      </c>
      <c r="Q1053" t="s">
        <v>3783</v>
      </c>
      <c r="R1053" t="s">
        <v>3786</v>
      </c>
      <c r="S1053" t="s">
        <v>41</v>
      </c>
      <c r="T1053" t="s">
        <v>271</v>
      </c>
      <c r="U1053" t="s">
        <v>271</v>
      </c>
      <c r="V1053">
        <v>0</v>
      </c>
      <c r="W1053">
        <v>0</v>
      </c>
      <c r="X1053">
        <v>0</v>
      </c>
      <c r="Y1053">
        <v>0</v>
      </c>
      <c r="Z1053">
        <v>0</v>
      </c>
      <c r="AA1053">
        <v>0</v>
      </c>
      <c r="AB1053">
        <v>0</v>
      </c>
      <c r="AC1053">
        <v>1</v>
      </c>
      <c r="AD1053">
        <v>0</v>
      </c>
    </row>
    <row r="1054" spans="1:30" hidden="1" x14ac:dyDescent="0.3">
      <c r="A1054" t="s">
        <v>3856</v>
      </c>
      <c r="B1054" t="s">
        <v>3863</v>
      </c>
      <c r="C1054" t="s">
        <v>32</v>
      </c>
      <c r="E1054" t="s">
        <v>3864</v>
      </c>
      <c r="F1054">
        <v>1108200</v>
      </c>
      <c r="G1054" t="s">
        <v>3856</v>
      </c>
      <c r="H1054" t="s">
        <v>3859</v>
      </c>
      <c r="I1054" t="s">
        <v>3860</v>
      </c>
      <c r="J1054" t="s">
        <v>271</v>
      </c>
      <c r="K1054" t="s">
        <v>168</v>
      </c>
      <c r="L1054" t="s">
        <v>3783</v>
      </c>
      <c r="M1054" t="s">
        <v>3784</v>
      </c>
      <c r="N1054" t="s">
        <v>3785</v>
      </c>
      <c r="O1054" t="s">
        <v>3785</v>
      </c>
      <c r="Q1054" t="s">
        <v>3783</v>
      </c>
      <c r="R1054" t="s">
        <v>3786</v>
      </c>
      <c r="S1054" t="s">
        <v>41</v>
      </c>
      <c r="T1054" t="s">
        <v>271</v>
      </c>
      <c r="U1054" t="s">
        <v>271</v>
      </c>
      <c r="V1054">
        <v>0</v>
      </c>
      <c r="W1054">
        <v>0</v>
      </c>
      <c r="X1054">
        <v>0</v>
      </c>
      <c r="Y1054">
        <v>0</v>
      </c>
      <c r="Z1054">
        <v>0</v>
      </c>
      <c r="AA1054">
        <v>0</v>
      </c>
      <c r="AB1054">
        <v>0</v>
      </c>
      <c r="AC1054">
        <v>1</v>
      </c>
      <c r="AD1054">
        <v>0</v>
      </c>
    </row>
    <row r="1055" spans="1:30" hidden="1" x14ac:dyDescent="0.3">
      <c r="A1055" t="s">
        <v>3856</v>
      </c>
      <c r="B1055" t="s">
        <v>3865</v>
      </c>
      <c r="C1055" t="s">
        <v>32</v>
      </c>
      <c r="E1055" s="1">
        <v>41822</v>
      </c>
      <c r="F1055">
        <v>180000</v>
      </c>
      <c r="G1055" t="s">
        <v>3856</v>
      </c>
      <c r="H1055" t="s">
        <v>3859</v>
      </c>
      <c r="I1055" t="s">
        <v>3860</v>
      </c>
      <c r="J1055" t="s">
        <v>271</v>
      </c>
      <c r="K1055" t="s">
        <v>168</v>
      </c>
      <c r="L1055" t="s">
        <v>3783</v>
      </c>
      <c r="M1055" t="s">
        <v>3784</v>
      </c>
      <c r="N1055" t="s">
        <v>3785</v>
      </c>
      <c r="O1055" t="s">
        <v>3785</v>
      </c>
      <c r="Q1055" t="s">
        <v>3783</v>
      </c>
      <c r="R1055" t="s">
        <v>3786</v>
      </c>
      <c r="S1055" t="s">
        <v>41</v>
      </c>
      <c r="T1055" t="s">
        <v>271</v>
      </c>
      <c r="U1055" t="s">
        <v>271</v>
      </c>
      <c r="V1055">
        <v>0</v>
      </c>
      <c r="W1055">
        <v>0</v>
      </c>
      <c r="X1055">
        <v>0</v>
      </c>
      <c r="Y1055">
        <v>0</v>
      </c>
      <c r="Z1055">
        <v>0</v>
      </c>
      <c r="AA1055">
        <v>0</v>
      </c>
      <c r="AB1055">
        <v>0</v>
      </c>
      <c r="AC1055">
        <v>1</v>
      </c>
      <c r="AD1055">
        <v>0</v>
      </c>
    </row>
    <row r="1056" spans="1:30" hidden="1" x14ac:dyDescent="0.3">
      <c r="A1056" t="s">
        <v>3856</v>
      </c>
      <c r="B1056" t="s">
        <v>3866</v>
      </c>
      <c r="C1056" t="s">
        <v>32</v>
      </c>
      <c r="E1056" s="1">
        <v>41400</v>
      </c>
      <c r="F1056">
        <v>710000</v>
      </c>
      <c r="G1056" t="s">
        <v>3856</v>
      </c>
      <c r="H1056" t="s">
        <v>3859</v>
      </c>
      <c r="I1056" t="s">
        <v>3860</v>
      </c>
      <c r="J1056" t="s">
        <v>271</v>
      </c>
      <c r="K1056" t="s">
        <v>168</v>
      </c>
      <c r="L1056" t="s">
        <v>3783</v>
      </c>
      <c r="M1056" t="s">
        <v>3784</v>
      </c>
      <c r="N1056" t="s">
        <v>3785</v>
      </c>
      <c r="O1056" t="s">
        <v>3785</v>
      </c>
      <c r="Q1056" t="s">
        <v>3783</v>
      </c>
      <c r="R1056" t="s">
        <v>3786</v>
      </c>
      <c r="S1056" t="s">
        <v>41</v>
      </c>
      <c r="T1056" t="s">
        <v>271</v>
      </c>
      <c r="U1056" t="s">
        <v>271</v>
      </c>
      <c r="V1056">
        <v>0</v>
      </c>
      <c r="W1056">
        <v>0</v>
      </c>
      <c r="X1056">
        <v>0</v>
      </c>
      <c r="Y1056">
        <v>0</v>
      </c>
      <c r="Z1056">
        <v>0</v>
      </c>
      <c r="AA1056">
        <v>0</v>
      </c>
      <c r="AB1056">
        <v>0</v>
      </c>
      <c r="AC1056">
        <v>1</v>
      </c>
      <c r="AD1056">
        <v>0</v>
      </c>
    </row>
    <row r="1057" spans="1:30" hidden="1" x14ac:dyDescent="0.3">
      <c r="A1057" t="s">
        <v>3856</v>
      </c>
      <c r="B1057" t="s">
        <v>3867</v>
      </c>
      <c r="C1057" t="s">
        <v>32</v>
      </c>
      <c r="E1057" s="1">
        <v>40887</v>
      </c>
      <c r="F1057">
        <v>2270918</v>
      </c>
      <c r="G1057" t="s">
        <v>3856</v>
      </c>
      <c r="H1057" t="s">
        <v>3859</v>
      </c>
      <c r="I1057" t="s">
        <v>3860</v>
      </c>
      <c r="J1057" t="s">
        <v>271</v>
      </c>
      <c r="K1057" t="s">
        <v>168</v>
      </c>
      <c r="L1057" t="s">
        <v>3783</v>
      </c>
      <c r="M1057" t="s">
        <v>3784</v>
      </c>
      <c r="N1057" t="s">
        <v>3785</v>
      </c>
      <c r="O1057" t="s">
        <v>3785</v>
      </c>
      <c r="Q1057" t="s">
        <v>3783</v>
      </c>
      <c r="R1057" t="s">
        <v>3786</v>
      </c>
      <c r="S1057" t="s">
        <v>41</v>
      </c>
      <c r="T1057" t="s">
        <v>271</v>
      </c>
      <c r="U1057" t="s">
        <v>271</v>
      </c>
      <c r="V1057">
        <v>0</v>
      </c>
      <c r="W1057">
        <v>0</v>
      </c>
      <c r="X1057">
        <v>0</v>
      </c>
      <c r="Y1057">
        <v>0</v>
      </c>
      <c r="Z1057">
        <v>0</v>
      </c>
      <c r="AA1057">
        <v>0</v>
      </c>
      <c r="AB1057">
        <v>0</v>
      </c>
      <c r="AC1057">
        <v>1</v>
      </c>
      <c r="AD1057">
        <v>0</v>
      </c>
    </row>
    <row r="1058" spans="1:30" hidden="1" x14ac:dyDescent="0.3">
      <c r="A1058" t="s">
        <v>3868</v>
      </c>
      <c r="B1058" t="s">
        <v>3869</v>
      </c>
      <c r="C1058" t="s">
        <v>32</v>
      </c>
      <c r="D1058" t="s">
        <v>50</v>
      </c>
      <c r="E1058" t="s">
        <v>1756</v>
      </c>
      <c r="F1058">
        <v>20521172</v>
      </c>
      <c r="G1058" t="s">
        <v>3868</v>
      </c>
      <c r="H1058" t="s">
        <v>3870</v>
      </c>
      <c r="I1058" t="s">
        <v>3871</v>
      </c>
      <c r="J1058" t="s">
        <v>1032</v>
      </c>
      <c r="K1058" t="s">
        <v>37</v>
      </c>
      <c r="L1058" t="s">
        <v>3783</v>
      </c>
      <c r="M1058" t="s">
        <v>3792</v>
      </c>
      <c r="N1058" t="s">
        <v>3793</v>
      </c>
      <c r="O1058" t="s">
        <v>3793</v>
      </c>
      <c r="P1058" s="1">
        <v>40915</v>
      </c>
      <c r="Q1058" t="s">
        <v>3783</v>
      </c>
      <c r="R1058" t="s">
        <v>3786</v>
      </c>
      <c r="S1058" t="s">
        <v>41</v>
      </c>
      <c r="T1058" t="s">
        <v>271</v>
      </c>
      <c r="U1058" t="s">
        <v>271</v>
      </c>
      <c r="V1058">
        <v>0</v>
      </c>
      <c r="W1058">
        <v>0</v>
      </c>
      <c r="X1058">
        <v>0</v>
      </c>
      <c r="Y1058">
        <v>0</v>
      </c>
      <c r="Z1058">
        <v>0</v>
      </c>
      <c r="AA1058">
        <v>0</v>
      </c>
      <c r="AB1058">
        <v>0</v>
      </c>
      <c r="AC1058">
        <v>1</v>
      </c>
      <c r="AD1058">
        <v>0</v>
      </c>
    </row>
    <row r="1059" spans="1:30" hidden="1" x14ac:dyDescent="0.3">
      <c r="A1059" t="s">
        <v>3868</v>
      </c>
      <c r="B1059" t="s">
        <v>3872</v>
      </c>
      <c r="C1059" t="s">
        <v>32</v>
      </c>
      <c r="D1059" t="s">
        <v>33</v>
      </c>
      <c r="E1059" s="1">
        <v>41644</v>
      </c>
      <c r="F1059">
        <v>31000000</v>
      </c>
      <c r="G1059" t="s">
        <v>3868</v>
      </c>
      <c r="H1059" t="s">
        <v>3870</v>
      </c>
      <c r="I1059" t="s">
        <v>3871</v>
      </c>
      <c r="J1059" t="s">
        <v>1032</v>
      </c>
      <c r="K1059" t="s">
        <v>37</v>
      </c>
      <c r="L1059" t="s">
        <v>3783</v>
      </c>
      <c r="M1059" t="s">
        <v>3792</v>
      </c>
      <c r="N1059" t="s">
        <v>3793</v>
      </c>
      <c r="O1059" t="s">
        <v>3793</v>
      </c>
      <c r="P1059" s="1">
        <v>40915</v>
      </c>
      <c r="Q1059" t="s">
        <v>3783</v>
      </c>
      <c r="R1059" t="s">
        <v>3786</v>
      </c>
      <c r="S1059" t="s">
        <v>41</v>
      </c>
      <c r="T1059" t="s">
        <v>271</v>
      </c>
      <c r="U1059" t="s">
        <v>271</v>
      </c>
      <c r="V1059">
        <v>0</v>
      </c>
      <c r="W1059">
        <v>0</v>
      </c>
      <c r="X1059">
        <v>0</v>
      </c>
      <c r="Y1059">
        <v>0</v>
      </c>
      <c r="Z1059">
        <v>0</v>
      </c>
      <c r="AA1059">
        <v>0</v>
      </c>
      <c r="AB1059">
        <v>0</v>
      </c>
      <c r="AC1059">
        <v>1</v>
      </c>
      <c r="AD1059">
        <v>0</v>
      </c>
    </row>
    <row r="1060" spans="1:30" hidden="1" x14ac:dyDescent="0.3">
      <c r="A1060" t="s">
        <v>3873</v>
      </c>
      <c r="B1060" t="s">
        <v>3874</v>
      </c>
      <c r="C1060" t="s">
        <v>32</v>
      </c>
      <c r="D1060" t="s">
        <v>50</v>
      </c>
      <c r="E1060" t="s">
        <v>3875</v>
      </c>
      <c r="F1060">
        <v>5000000</v>
      </c>
      <c r="G1060" t="s">
        <v>3873</v>
      </c>
      <c r="H1060" t="s">
        <v>3876</v>
      </c>
      <c r="I1060" t="s">
        <v>3877</v>
      </c>
      <c r="J1060" t="s">
        <v>271</v>
      </c>
      <c r="K1060" t="s">
        <v>37</v>
      </c>
      <c r="L1060" t="s">
        <v>3783</v>
      </c>
      <c r="M1060" t="s">
        <v>3792</v>
      </c>
      <c r="N1060" t="s">
        <v>3793</v>
      </c>
      <c r="O1060" t="s">
        <v>3793</v>
      </c>
      <c r="P1060" t="s">
        <v>3878</v>
      </c>
      <c r="Q1060" t="s">
        <v>3783</v>
      </c>
      <c r="R1060" t="s">
        <v>3786</v>
      </c>
      <c r="S1060" t="s">
        <v>41</v>
      </c>
      <c r="T1060" t="s">
        <v>271</v>
      </c>
      <c r="U1060" t="s">
        <v>271</v>
      </c>
      <c r="V1060">
        <v>0</v>
      </c>
      <c r="W1060">
        <v>0</v>
      </c>
      <c r="X1060">
        <v>0</v>
      </c>
      <c r="Y1060">
        <v>0</v>
      </c>
      <c r="Z1060">
        <v>0</v>
      </c>
      <c r="AA1060">
        <v>0</v>
      </c>
      <c r="AB1060">
        <v>0</v>
      </c>
      <c r="AC1060">
        <v>1</v>
      </c>
      <c r="AD1060">
        <v>0</v>
      </c>
    </row>
    <row r="1061" spans="1:30" hidden="1" x14ac:dyDescent="0.3">
      <c r="A1061" t="s">
        <v>3879</v>
      </c>
      <c r="B1061" t="s">
        <v>3880</v>
      </c>
      <c r="C1061" t="s">
        <v>32</v>
      </c>
      <c r="E1061" s="1">
        <v>40188</v>
      </c>
      <c r="F1061">
        <v>2300000</v>
      </c>
      <c r="G1061" t="s">
        <v>3879</v>
      </c>
      <c r="H1061" t="s">
        <v>3881</v>
      </c>
      <c r="I1061" t="s">
        <v>3882</v>
      </c>
      <c r="J1061" t="s">
        <v>271</v>
      </c>
      <c r="K1061" t="s">
        <v>37</v>
      </c>
      <c r="L1061" t="s">
        <v>3783</v>
      </c>
      <c r="M1061" t="s">
        <v>3792</v>
      </c>
      <c r="N1061" t="s">
        <v>3793</v>
      </c>
      <c r="O1061" t="s">
        <v>3883</v>
      </c>
      <c r="P1061" s="1">
        <v>39451</v>
      </c>
      <c r="Q1061" t="s">
        <v>3783</v>
      </c>
      <c r="R1061" t="s">
        <v>3786</v>
      </c>
      <c r="S1061" t="s">
        <v>41</v>
      </c>
      <c r="T1061" t="s">
        <v>271</v>
      </c>
      <c r="U1061" t="s">
        <v>271</v>
      </c>
      <c r="V1061">
        <v>0</v>
      </c>
      <c r="W1061">
        <v>0</v>
      </c>
      <c r="X1061">
        <v>0</v>
      </c>
      <c r="Y1061">
        <v>0</v>
      </c>
      <c r="Z1061">
        <v>0</v>
      </c>
      <c r="AA1061">
        <v>0</v>
      </c>
      <c r="AB1061">
        <v>0</v>
      </c>
      <c r="AC1061">
        <v>1</v>
      </c>
      <c r="AD1061">
        <v>0</v>
      </c>
    </row>
    <row r="1062" spans="1:30" hidden="1" x14ac:dyDescent="0.3">
      <c r="A1062" t="s">
        <v>3879</v>
      </c>
      <c r="B1062" t="s">
        <v>3884</v>
      </c>
      <c r="C1062" t="s">
        <v>32</v>
      </c>
      <c r="D1062" t="s">
        <v>33</v>
      </c>
      <c r="E1062" t="s">
        <v>3885</v>
      </c>
      <c r="F1062">
        <v>1100000</v>
      </c>
      <c r="G1062" t="s">
        <v>3879</v>
      </c>
      <c r="H1062" t="s">
        <v>3881</v>
      </c>
      <c r="I1062" t="s">
        <v>3882</v>
      </c>
      <c r="J1062" t="s">
        <v>271</v>
      </c>
      <c r="K1062" t="s">
        <v>37</v>
      </c>
      <c r="L1062" t="s">
        <v>3783</v>
      </c>
      <c r="M1062" t="s">
        <v>3792</v>
      </c>
      <c r="N1062" t="s">
        <v>3793</v>
      </c>
      <c r="O1062" t="s">
        <v>3883</v>
      </c>
      <c r="P1062" s="1">
        <v>39451</v>
      </c>
      <c r="Q1062" t="s">
        <v>3783</v>
      </c>
      <c r="R1062" t="s">
        <v>3786</v>
      </c>
      <c r="S1062" t="s">
        <v>41</v>
      </c>
      <c r="T1062" t="s">
        <v>271</v>
      </c>
      <c r="U1062" t="s">
        <v>271</v>
      </c>
      <c r="V1062">
        <v>0</v>
      </c>
      <c r="W1062">
        <v>0</v>
      </c>
      <c r="X1062">
        <v>0</v>
      </c>
      <c r="Y1062">
        <v>0</v>
      </c>
      <c r="Z1062">
        <v>0</v>
      </c>
      <c r="AA1062">
        <v>0</v>
      </c>
      <c r="AB1062">
        <v>0</v>
      </c>
      <c r="AC1062">
        <v>1</v>
      </c>
      <c r="AD1062">
        <v>0</v>
      </c>
    </row>
    <row r="1063" spans="1:30" hidden="1" x14ac:dyDescent="0.3">
      <c r="A1063" t="s">
        <v>3879</v>
      </c>
      <c r="B1063" t="s">
        <v>3886</v>
      </c>
      <c r="C1063" t="s">
        <v>32</v>
      </c>
      <c r="E1063" s="1">
        <v>41278</v>
      </c>
      <c r="F1063">
        <v>5250000</v>
      </c>
      <c r="G1063" t="s">
        <v>3879</v>
      </c>
      <c r="H1063" t="s">
        <v>3881</v>
      </c>
      <c r="I1063" t="s">
        <v>3882</v>
      </c>
      <c r="J1063" t="s">
        <v>271</v>
      </c>
      <c r="K1063" t="s">
        <v>37</v>
      </c>
      <c r="L1063" t="s">
        <v>3783</v>
      </c>
      <c r="M1063" t="s">
        <v>3792</v>
      </c>
      <c r="N1063" t="s">
        <v>3793</v>
      </c>
      <c r="O1063" t="s">
        <v>3883</v>
      </c>
      <c r="P1063" s="1">
        <v>39451</v>
      </c>
      <c r="Q1063" t="s">
        <v>3783</v>
      </c>
      <c r="R1063" t="s">
        <v>3786</v>
      </c>
      <c r="S1063" t="s">
        <v>41</v>
      </c>
      <c r="T1063" t="s">
        <v>271</v>
      </c>
      <c r="U1063" t="s">
        <v>271</v>
      </c>
      <c r="V1063">
        <v>0</v>
      </c>
      <c r="W1063">
        <v>0</v>
      </c>
      <c r="X1063">
        <v>0</v>
      </c>
      <c r="Y1063">
        <v>0</v>
      </c>
      <c r="Z1063">
        <v>0</v>
      </c>
      <c r="AA1063">
        <v>0</v>
      </c>
      <c r="AB1063">
        <v>0</v>
      </c>
      <c r="AC1063">
        <v>1</v>
      </c>
      <c r="AD1063">
        <v>0</v>
      </c>
    </row>
    <row r="1064" spans="1:30" hidden="1" x14ac:dyDescent="0.3">
      <c r="A1064" t="s">
        <v>3887</v>
      </c>
      <c r="B1064" t="s">
        <v>3888</v>
      </c>
      <c r="C1064" t="s">
        <v>32</v>
      </c>
      <c r="D1064" t="s">
        <v>50</v>
      </c>
      <c r="E1064" s="1">
        <v>42348</v>
      </c>
      <c r="F1064">
        <v>7800000</v>
      </c>
      <c r="G1064" t="s">
        <v>3887</v>
      </c>
      <c r="H1064" t="s">
        <v>3889</v>
      </c>
      <c r="I1064" t="s">
        <v>3890</v>
      </c>
      <c r="J1064" t="s">
        <v>3891</v>
      </c>
      <c r="K1064" t="s">
        <v>37</v>
      </c>
      <c r="L1064" t="s">
        <v>3783</v>
      </c>
      <c r="M1064" t="s">
        <v>3892</v>
      </c>
      <c r="N1064" t="s">
        <v>3893</v>
      </c>
      <c r="O1064" t="s">
        <v>3894</v>
      </c>
      <c r="Q1064" t="s">
        <v>3783</v>
      </c>
      <c r="R1064" t="s">
        <v>3786</v>
      </c>
      <c r="S1064" t="s">
        <v>41</v>
      </c>
      <c r="T1064" t="s">
        <v>271</v>
      </c>
      <c r="U1064" t="s">
        <v>271</v>
      </c>
      <c r="V1064">
        <v>0</v>
      </c>
      <c r="W1064">
        <v>0</v>
      </c>
      <c r="X1064">
        <v>0</v>
      </c>
      <c r="Y1064">
        <v>0</v>
      </c>
      <c r="Z1064">
        <v>0</v>
      </c>
      <c r="AA1064">
        <v>0</v>
      </c>
      <c r="AB1064">
        <v>0</v>
      </c>
      <c r="AC1064">
        <v>1</v>
      </c>
      <c r="AD1064">
        <v>0</v>
      </c>
    </row>
    <row r="1065" spans="1:30" hidden="1" x14ac:dyDescent="0.3">
      <c r="A1065" t="s">
        <v>3895</v>
      </c>
      <c r="B1065" t="s">
        <v>3896</v>
      </c>
      <c r="C1065" t="s">
        <v>32</v>
      </c>
      <c r="D1065" t="s">
        <v>33</v>
      </c>
      <c r="E1065" s="1">
        <v>41642</v>
      </c>
      <c r="F1065">
        <v>2274716</v>
      </c>
      <c r="G1065" t="s">
        <v>3895</v>
      </c>
      <c r="H1065" t="s">
        <v>3897</v>
      </c>
      <c r="I1065" t="s">
        <v>3898</v>
      </c>
      <c r="J1065" t="s">
        <v>3899</v>
      </c>
      <c r="K1065" t="s">
        <v>37</v>
      </c>
      <c r="L1065" t="s">
        <v>230</v>
      </c>
      <c r="M1065" t="s">
        <v>231</v>
      </c>
      <c r="N1065" t="s">
        <v>232</v>
      </c>
      <c r="O1065" t="s">
        <v>232</v>
      </c>
      <c r="P1065" s="1">
        <v>40915</v>
      </c>
      <c r="Q1065" t="s">
        <v>230</v>
      </c>
      <c r="R1065" t="s">
        <v>233</v>
      </c>
      <c r="S1065" t="s">
        <v>41</v>
      </c>
      <c r="T1065" t="s">
        <v>271</v>
      </c>
      <c r="U1065" t="s">
        <v>271</v>
      </c>
      <c r="V1065">
        <v>0</v>
      </c>
      <c r="W1065">
        <v>0</v>
      </c>
      <c r="X1065">
        <v>0</v>
      </c>
      <c r="Y1065">
        <v>0</v>
      </c>
      <c r="Z1065">
        <v>0</v>
      </c>
      <c r="AA1065">
        <v>0</v>
      </c>
      <c r="AB1065">
        <v>0</v>
      </c>
      <c r="AC1065">
        <v>1</v>
      </c>
      <c r="AD1065">
        <v>0</v>
      </c>
    </row>
    <row r="1066" spans="1:30" hidden="1" x14ac:dyDescent="0.3">
      <c r="A1066" t="s">
        <v>3900</v>
      </c>
      <c r="B1066" t="s">
        <v>3901</v>
      </c>
      <c r="C1066" t="s">
        <v>32</v>
      </c>
      <c r="E1066" t="s">
        <v>3902</v>
      </c>
      <c r="F1066">
        <v>13359377</v>
      </c>
      <c r="G1066" t="s">
        <v>3900</v>
      </c>
      <c r="H1066" t="s">
        <v>3903</v>
      </c>
      <c r="I1066" t="s">
        <v>3904</v>
      </c>
      <c r="J1066" t="s">
        <v>271</v>
      </c>
      <c r="K1066" t="s">
        <v>37</v>
      </c>
      <c r="L1066" t="s">
        <v>230</v>
      </c>
      <c r="M1066" t="s">
        <v>3905</v>
      </c>
      <c r="N1066" t="s">
        <v>3906</v>
      </c>
      <c r="O1066" t="s">
        <v>3906</v>
      </c>
      <c r="P1066" s="1">
        <v>35431</v>
      </c>
      <c r="Q1066" t="s">
        <v>230</v>
      </c>
      <c r="R1066" t="s">
        <v>233</v>
      </c>
      <c r="S1066" t="s">
        <v>41</v>
      </c>
      <c r="T1066" t="s">
        <v>271</v>
      </c>
      <c r="U1066" t="s">
        <v>271</v>
      </c>
      <c r="V1066">
        <v>0</v>
      </c>
      <c r="W1066">
        <v>0</v>
      </c>
      <c r="X1066">
        <v>0</v>
      </c>
      <c r="Y1066">
        <v>0</v>
      </c>
      <c r="Z1066">
        <v>0</v>
      </c>
      <c r="AA1066">
        <v>0</v>
      </c>
      <c r="AB1066">
        <v>0</v>
      </c>
      <c r="AC1066">
        <v>1</v>
      </c>
      <c r="AD1066">
        <v>0</v>
      </c>
    </row>
    <row r="1067" spans="1:30" hidden="1" x14ac:dyDescent="0.3">
      <c r="A1067" t="s">
        <v>3900</v>
      </c>
      <c r="B1067" t="s">
        <v>3907</v>
      </c>
      <c r="C1067" t="s">
        <v>32</v>
      </c>
      <c r="E1067" s="1">
        <v>41673</v>
      </c>
      <c r="F1067">
        <v>12879637</v>
      </c>
      <c r="G1067" t="s">
        <v>3900</v>
      </c>
      <c r="H1067" t="s">
        <v>3903</v>
      </c>
      <c r="I1067" t="s">
        <v>3904</v>
      </c>
      <c r="J1067" t="s">
        <v>271</v>
      </c>
      <c r="K1067" t="s">
        <v>37</v>
      </c>
      <c r="L1067" t="s">
        <v>230</v>
      </c>
      <c r="M1067" t="s">
        <v>3905</v>
      </c>
      <c r="N1067" t="s">
        <v>3906</v>
      </c>
      <c r="O1067" t="s">
        <v>3906</v>
      </c>
      <c r="P1067" s="1">
        <v>35431</v>
      </c>
      <c r="Q1067" t="s">
        <v>230</v>
      </c>
      <c r="R1067" t="s">
        <v>233</v>
      </c>
      <c r="S1067" t="s">
        <v>41</v>
      </c>
      <c r="T1067" t="s">
        <v>271</v>
      </c>
      <c r="U1067" t="s">
        <v>271</v>
      </c>
      <c r="V1067">
        <v>0</v>
      </c>
      <c r="W1067">
        <v>0</v>
      </c>
      <c r="X1067">
        <v>0</v>
      </c>
      <c r="Y1067">
        <v>0</v>
      </c>
      <c r="Z1067">
        <v>0</v>
      </c>
      <c r="AA1067">
        <v>0</v>
      </c>
      <c r="AB1067">
        <v>0</v>
      </c>
      <c r="AC1067">
        <v>1</v>
      </c>
      <c r="AD1067">
        <v>0</v>
      </c>
    </row>
    <row r="1068" spans="1:30" hidden="1" x14ac:dyDescent="0.3">
      <c r="A1068" t="s">
        <v>3908</v>
      </c>
      <c r="B1068" t="s">
        <v>3909</v>
      </c>
      <c r="C1068" t="s">
        <v>32</v>
      </c>
      <c r="D1068" t="s">
        <v>50</v>
      </c>
      <c r="E1068" s="1">
        <v>41214</v>
      </c>
      <c r="F1068">
        <v>231393</v>
      </c>
      <c r="G1068" t="s">
        <v>3908</v>
      </c>
      <c r="H1068" t="s">
        <v>3910</v>
      </c>
      <c r="I1068" t="s">
        <v>3911</v>
      </c>
      <c r="J1068" t="s">
        <v>3912</v>
      </c>
      <c r="K1068" t="s">
        <v>37</v>
      </c>
      <c r="L1068" t="s">
        <v>230</v>
      </c>
      <c r="M1068" t="s">
        <v>3913</v>
      </c>
      <c r="N1068" t="s">
        <v>3914</v>
      </c>
      <c r="O1068" t="s">
        <v>3914</v>
      </c>
      <c r="P1068" s="1">
        <v>39938</v>
      </c>
      <c r="Q1068" t="s">
        <v>230</v>
      </c>
      <c r="R1068" t="s">
        <v>233</v>
      </c>
      <c r="S1068" t="s">
        <v>41</v>
      </c>
      <c r="T1068" t="s">
        <v>271</v>
      </c>
      <c r="U1068" t="s">
        <v>271</v>
      </c>
      <c r="V1068">
        <v>0</v>
      </c>
      <c r="W1068">
        <v>0</v>
      </c>
      <c r="X1068">
        <v>0</v>
      </c>
      <c r="Y1068">
        <v>0</v>
      </c>
      <c r="Z1068">
        <v>0</v>
      </c>
      <c r="AA1068">
        <v>0</v>
      </c>
      <c r="AB1068">
        <v>0</v>
      </c>
      <c r="AC1068">
        <v>1</v>
      </c>
      <c r="AD1068">
        <v>0</v>
      </c>
    </row>
    <row r="1069" spans="1:30" hidden="1" x14ac:dyDescent="0.3">
      <c r="A1069" t="s">
        <v>3915</v>
      </c>
      <c r="B1069" t="s">
        <v>3916</v>
      </c>
      <c r="C1069" t="s">
        <v>32</v>
      </c>
      <c r="D1069" t="s">
        <v>50</v>
      </c>
      <c r="E1069" t="s">
        <v>3917</v>
      </c>
      <c r="F1069">
        <v>2316062</v>
      </c>
      <c r="G1069" t="s">
        <v>3915</v>
      </c>
      <c r="H1069" t="s">
        <v>3918</v>
      </c>
      <c r="I1069" t="s">
        <v>3919</v>
      </c>
      <c r="J1069" t="s">
        <v>2349</v>
      </c>
      <c r="K1069" t="s">
        <v>37</v>
      </c>
      <c r="L1069" t="s">
        <v>230</v>
      </c>
      <c r="P1069" s="1">
        <v>38726</v>
      </c>
      <c r="Q1069" t="s">
        <v>230</v>
      </c>
      <c r="R1069" t="s">
        <v>233</v>
      </c>
      <c r="S1069" t="s">
        <v>41</v>
      </c>
      <c r="T1069" t="s">
        <v>271</v>
      </c>
      <c r="U1069" t="s">
        <v>271</v>
      </c>
      <c r="V1069">
        <v>0</v>
      </c>
      <c r="W1069">
        <v>0</v>
      </c>
      <c r="X1069">
        <v>0</v>
      </c>
      <c r="Y1069">
        <v>0</v>
      </c>
      <c r="Z1069">
        <v>0</v>
      </c>
      <c r="AA1069">
        <v>0</v>
      </c>
      <c r="AB1069">
        <v>0</v>
      </c>
      <c r="AC1069">
        <v>1</v>
      </c>
      <c r="AD1069">
        <v>0</v>
      </c>
    </row>
    <row r="1070" spans="1:30" hidden="1" x14ac:dyDescent="0.3">
      <c r="A1070" t="s">
        <v>3920</v>
      </c>
      <c r="B1070" t="s">
        <v>3921</v>
      </c>
      <c r="C1070" t="s">
        <v>32</v>
      </c>
      <c r="D1070" t="s">
        <v>50</v>
      </c>
      <c r="E1070" s="1">
        <v>41792</v>
      </c>
      <c r="F1070">
        <v>3750000</v>
      </c>
      <c r="G1070" t="s">
        <v>3920</v>
      </c>
      <c r="H1070" t="s">
        <v>3922</v>
      </c>
      <c r="I1070" t="s">
        <v>3923</v>
      </c>
      <c r="J1070" t="s">
        <v>3924</v>
      </c>
      <c r="K1070" t="s">
        <v>37</v>
      </c>
      <c r="L1070" t="s">
        <v>230</v>
      </c>
      <c r="M1070" t="s">
        <v>231</v>
      </c>
      <c r="N1070" t="s">
        <v>232</v>
      </c>
      <c r="O1070" t="s">
        <v>232</v>
      </c>
      <c r="P1070" s="1">
        <v>41278</v>
      </c>
      <c r="Q1070" t="s">
        <v>230</v>
      </c>
      <c r="R1070" t="s">
        <v>233</v>
      </c>
      <c r="S1070" t="s">
        <v>41</v>
      </c>
      <c r="T1070" t="s">
        <v>271</v>
      </c>
      <c r="U1070" t="s">
        <v>271</v>
      </c>
      <c r="V1070">
        <v>0</v>
      </c>
      <c r="W1070">
        <v>0</v>
      </c>
      <c r="X1070">
        <v>0</v>
      </c>
      <c r="Y1070">
        <v>0</v>
      </c>
      <c r="Z1070">
        <v>0</v>
      </c>
      <c r="AA1070">
        <v>0</v>
      </c>
      <c r="AB1070">
        <v>0</v>
      </c>
      <c r="AC1070">
        <v>1</v>
      </c>
      <c r="AD1070">
        <v>0</v>
      </c>
    </row>
    <row r="1071" spans="1:30" hidden="1" x14ac:dyDescent="0.3">
      <c r="A1071" t="s">
        <v>3925</v>
      </c>
      <c r="B1071" t="s">
        <v>3926</v>
      </c>
      <c r="C1071" t="s">
        <v>32</v>
      </c>
      <c r="E1071" t="s">
        <v>3927</v>
      </c>
      <c r="F1071">
        <v>3200000</v>
      </c>
      <c r="G1071" t="s">
        <v>3925</v>
      </c>
      <c r="H1071" t="s">
        <v>3928</v>
      </c>
      <c r="I1071" t="s">
        <v>3929</v>
      </c>
      <c r="J1071" t="s">
        <v>271</v>
      </c>
      <c r="K1071" t="s">
        <v>37</v>
      </c>
      <c r="L1071" t="s">
        <v>230</v>
      </c>
      <c r="M1071" t="s">
        <v>3930</v>
      </c>
      <c r="N1071" t="s">
        <v>232</v>
      </c>
      <c r="O1071" t="s">
        <v>3931</v>
      </c>
      <c r="Q1071" t="s">
        <v>230</v>
      </c>
      <c r="R1071" t="s">
        <v>233</v>
      </c>
      <c r="S1071" t="s">
        <v>41</v>
      </c>
      <c r="T1071" t="s">
        <v>271</v>
      </c>
      <c r="U1071" t="s">
        <v>271</v>
      </c>
      <c r="V1071">
        <v>0</v>
      </c>
      <c r="W1071">
        <v>0</v>
      </c>
      <c r="X1071">
        <v>0</v>
      </c>
      <c r="Y1071">
        <v>0</v>
      </c>
      <c r="Z1071">
        <v>0</v>
      </c>
      <c r="AA1071">
        <v>0</v>
      </c>
      <c r="AB1071">
        <v>0</v>
      </c>
      <c r="AC1071">
        <v>1</v>
      </c>
      <c r="AD1071">
        <v>0</v>
      </c>
    </row>
    <row r="1072" spans="1:30" hidden="1" x14ac:dyDescent="0.3">
      <c r="A1072" t="s">
        <v>3925</v>
      </c>
      <c r="B1072" t="s">
        <v>3932</v>
      </c>
      <c r="C1072" t="s">
        <v>32</v>
      </c>
      <c r="E1072" s="1">
        <v>40735</v>
      </c>
      <c r="F1072">
        <v>3200000</v>
      </c>
      <c r="G1072" t="s">
        <v>3925</v>
      </c>
      <c r="H1072" t="s">
        <v>3928</v>
      </c>
      <c r="I1072" t="s">
        <v>3929</v>
      </c>
      <c r="J1072" t="s">
        <v>271</v>
      </c>
      <c r="K1072" t="s">
        <v>37</v>
      </c>
      <c r="L1072" t="s">
        <v>230</v>
      </c>
      <c r="M1072" t="s">
        <v>3930</v>
      </c>
      <c r="N1072" t="s">
        <v>232</v>
      </c>
      <c r="O1072" t="s">
        <v>3931</v>
      </c>
      <c r="Q1072" t="s">
        <v>230</v>
      </c>
      <c r="R1072" t="s">
        <v>233</v>
      </c>
      <c r="S1072" t="s">
        <v>41</v>
      </c>
      <c r="T1072" t="s">
        <v>271</v>
      </c>
      <c r="U1072" t="s">
        <v>271</v>
      </c>
      <c r="V1072">
        <v>0</v>
      </c>
      <c r="W1072">
        <v>0</v>
      </c>
      <c r="X1072">
        <v>0</v>
      </c>
      <c r="Y1072">
        <v>0</v>
      </c>
      <c r="Z1072">
        <v>0</v>
      </c>
      <c r="AA1072">
        <v>0</v>
      </c>
      <c r="AB1072">
        <v>0</v>
      </c>
      <c r="AC1072">
        <v>1</v>
      </c>
      <c r="AD1072">
        <v>0</v>
      </c>
    </row>
    <row r="1073" spans="1:30" hidden="1" x14ac:dyDescent="0.3">
      <c r="A1073" t="s">
        <v>3933</v>
      </c>
      <c r="B1073" t="s">
        <v>3934</v>
      </c>
      <c r="C1073" t="s">
        <v>32</v>
      </c>
      <c r="E1073" s="1">
        <v>41493</v>
      </c>
      <c r="F1073">
        <v>12879637</v>
      </c>
      <c r="G1073" t="s">
        <v>3933</v>
      </c>
      <c r="H1073" t="s">
        <v>3935</v>
      </c>
      <c r="I1073" t="s">
        <v>3936</v>
      </c>
      <c r="J1073" t="s">
        <v>3809</v>
      </c>
      <c r="K1073" t="s">
        <v>37</v>
      </c>
      <c r="L1073" t="s">
        <v>230</v>
      </c>
      <c r="M1073" t="s">
        <v>3937</v>
      </c>
      <c r="N1073" t="s">
        <v>3938</v>
      </c>
      <c r="O1073" t="s">
        <v>3938</v>
      </c>
      <c r="P1073" s="1">
        <v>39817</v>
      </c>
      <c r="Q1073" t="s">
        <v>230</v>
      </c>
      <c r="R1073" t="s">
        <v>233</v>
      </c>
      <c r="S1073" t="s">
        <v>41</v>
      </c>
      <c r="T1073" t="s">
        <v>271</v>
      </c>
      <c r="U1073" t="s">
        <v>271</v>
      </c>
      <c r="V1073">
        <v>0</v>
      </c>
      <c r="W1073">
        <v>0</v>
      </c>
      <c r="X1073">
        <v>0</v>
      </c>
      <c r="Y1073">
        <v>0</v>
      </c>
      <c r="Z1073">
        <v>0</v>
      </c>
      <c r="AA1073">
        <v>0</v>
      </c>
      <c r="AB1073">
        <v>0</v>
      </c>
      <c r="AC1073">
        <v>1</v>
      </c>
      <c r="AD1073">
        <v>0</v>
      </c>
    </row>
    <row r="1074" spans="1:30" hidden="1" x14ac:dyDescent="0.3">
      <c r="A1074" t="s">
        <v>3939</v>
      </c>
      <c r="B1074" t="s">
        <v>3940</v>
      </c>
      <c r="C1074" t="s">
        <v>32</v>
      </c>
      <c r="D1074" t="s">
        <v>33</v>
      </c>
      <c r="E1074" t="s">
        <v>3941</v>
      </c>
      <c r="F1074">
        <v>12060066</v>
      </c>
      <c r="G1074" t="s">
        <v>3939</v>
      </c>
      <c r="H1074" t="s">
        <v>3942</v>
      </c>
      <c r="I1074" t="s">
        <v>3943</v>
      </c>
      <c r="J1074" t="s">
        <v>271</v>
      </c>
      <c r="K1074" t="s">
        <v>37</v>
      </c>
      <c r="L1074" t="s">
        <v>230</v>
      </c>
      <c r="M1074" t="s">
        <v>242</v>
      </c>
      <c r="N1074" t="s">
        <v>232</v>
      </c>
      <c r="O1074" t="s">
        <v>3944</v>
      </c>
      <c r="P1074" s="1">
        <v>37987</v>
      </c>
      <c r="Q1074" t="s">
        <v>230</v>
      </c>
      <c r="R1074" t="s">
        <v>233</v>
      </c>
      <c r="S1074" t="s">
        <v>41</v>
      </c>
      <c r="T1074" t="s">
        <v>271</v>
      </c>
      <c r="U1074" t="s">
        <v>271</v>
      </c>
      <c r="V1074">
        <v>0</v>
      </c>
      <c r="W1074">
        <v>0</v>
      </c>
      <c r="X1074">
        <v>0</v>
      </c>
      <c r="Y1074">
        <v>0</v>
      </c>
      <c r="Z1074">
        <v>0</v>
      </c>
      <c r="AA1074">
        <v>0</v>
      </c>
      <c r="AB1074">
        <v>0</v>
      </c>
      <c r="AC1074">
        <v>1</v>
      </c>
      <c r="AD1074">
        <v>0</v>
      </c>
    </row>
    <row r="1075" spans="1:30" hidden="1" x14ac:dyDescent="0.3">
      <c r="A1075" t="s">
        <v>3945</v>
      </c>
      <c r="B1075" t="s">
        <v>3946</v>
      </c>
      <c r="C1075" t="s">
        <v>32</v>
      </c>
      <c r="D1075" t="s">
        <v>50</v>
      </c>
      <c r="E1075" t="s">
        <v>3947</v>
      </c>
      <c r="F1075">
        <v>2877820</v>
      </c>
      <c r="G1075" t="s">
        <v>3945</v>
      </c>
      <c r="H1075" t="s">
        <v>3948</v>
      </c>
      <c r="I1075" t="s">
        <v>3949</v>
      </c>
      <c r="J1075" t="s">
        <v>3950</v>
      </c>
      <c r="K1075" t="s">
        <v>37</v>
      </c>
      <c r="L1075" t="s">
        <v>230</v>
      </c>
      <c r="M1075" t="s">
        <v>231</v>
      </c>
      <c r="N1075" t="s">
        <v>232</v>
      </c>
      <c r="O1075" t="s">
        <v>232</v>
      </c>
      <c r="P1075" s="1">
        <v>40187</v>
      </c>
      <c r="Q1075" t="s">
        <v>230</v>
      </c>
      <c r="R1075" t="s">
        <v>233</v>
      </c>
      <c r="S1075" t="s">
        <v>41</v>
      </c>
      <c r="T1075" t="s">
        <v>271</v>
      </c>
      <c r="U1075" t="s">
        <v>271</v>
      </c>
      <c r="V1075">
        <v>0</v>
      </c>
      <c r="W1075">
        <v>0</v>
      </c>
      <c r="X1075">
        <v>0</v>
      </c>
      <c r="Y1075">
        <v>0</v>
      </c>
      <c r="Z1075">
        <v>0</v>
      </c>
      <c r="AA1075">
        <v>0</v>
      </c>
      <c r="AB1075">
        <v>0</v>
      </c>
      <c r="AC1075">
        <v>1</v>
      </c>
      <c r="AD1075">
        <v>0</v>
      </c>
    </row>
    <row r="1076" spans="1:30" hidden="1" x14ac:dyDescent="0.3">
      <c r="A1076" t="s">
        <v>3951</v>
      </c>
      <c r="B1076" t="s">
        <v>3952</v>
      </c>
      <c r="C1076" t="s">
        <v>32</v>
      </c>
      <c r="D1076" t="s">
        <v>50</v>
      </c>
      <c r="E1076" t="s">
        <v>493</v>
      </c>
      <c r="F1076">
        <v>3878283</v>
      </c>
      <c r="G1076" t="s">
        <v>3951</v>
      </c>
      <c r="H1076" t="s">
        <v>3953</v>
      </c>
      <c r="I1076" t="s">
        <v>3954</v>
      </c>
      <c r="J1076" t="s">
        <v>271</v>
      </c>
      <c r="K1076" t="s">
        <v>37</v>
      </c>
      <c r="L1076" t="s">
        <v>230</v>
      </c>
      <c r="M1076" t="s">
        <v>231</v>
      </c>
      <c r="N1076" t="s">
        <v>232</v>
      </c>
      <c r="O1076" t="s">
        <v>232</v>
      </c>
      <c r="P1076" s="1">
        <v>41275</v>
      </c>
      <c r="Q1076" t="s">
        <v>230</v>
      </c>
      <c r="R1076" t="s">
        <v>233</v>
      </c>
      <c r="S1076" t="s">
        <v>41</v>
      </c>
      <c r="T1076" t="s">
        <v>271</v>
      </c>
      <c r="U1076" t="s">
        <v>271</v>
      </c>
      <c r="V1076">
        <v>0</v>
      </c>
      <c r="W1076">
        <v>0</v>
      </c>
      <c r="X1076">
        <v>0</v>
      </c>
      <c r="Y1076">
        <v>0</v>
      </c>
      <c r="Z1076">
        <v>0</v>
      </c>
      <c r="AA1076">
        <v>0</v>
      </c>
      <c r="AB1076">
        <v>0</v>
      </c>
      <c r="AC1076">
        <v>1</v>
      </c>
      <c r="AD1076">
        <v>0</v>
      </c>
    </row>
    <row r="1077" spans="1:30" hidden="1" x14ac:dyDescent="0.3">
      <c r="A1077" t="s">
        <v>3955</v>
      </c>
      <c r="B1077" t="s">
        <v>3956</v>
      </c>
      <c r="C1077" t="s">
        <v>32</v>
      </c>
      <c r="D1077" t="s">
        <v>50</v>
      </c>
      <c r="E1077" s="1">
        <v>41403</v>
      </c>
      <c r="F1077">
        <v>4000000</v>
      </c>
      <c r="G1077" t="s">
        <v>3955</v>
      </c>
      <c r="H1077" t="s">
        <v>3957</v>
      </c>
      <c r="I1077" t="s">
        <v>3958</v>
      </c>
      <c r="J1077" t="s">
        <v>3959</v>
      </c>
      <c r="K1077" t="s">
        <v>72</v>
      </c>
      <c r="L1077" t="s">
        <v>230</v>
      </c>
      <c r="M1077" t="s">
        <v>231</v>
      </c>
      <c r="N1077" t="s">
        <v>232</v>
      </c>
      <c r="O1077" t="s">
        <v>232</v>
      </c>
      <c r="P1077" t="s">
        <v>3960</v>
      </c>
      <c r="Q1077" t="s">
        <v>230</v>
      </c>
      <c r="R1077" t="s">
        <v>233</v>
      </c>
      <c r="S1077" t="s">
        <v>41</v>
      </c>
      <c r="T1077" t="s">
        <v>271</v>
      </c>
      <c r="U1077" t="s">
        <v>271</v>
      </c>
      <c r="V1077">
        <v>0</v>
      </c>
      <c r="W1077">
        <v>0</v>
      </c>
      <c r="X1077">
        <v>0</v>
      </c>
      <c r="Y1077">
        <v>0</v>
      </c>
      <c r="Z1077">
        <v>0</v>
      </c>
      <c r="AA1077">
        <v>0</v>
      </c>
      <c r="AB1077">
        <v>0</v>
      </c>
      <c r="AC1077">
        <v>1</v>
      </c>
      <c r="AD1077">
        <v>0</v>
      </c>
    </row>
    <row r="1078" spans="1:30" hidden="1" x14ac:dyDescent="0.3">
      <c r="A1078" t="s">
        <v>3961</v>
      </c>
      <c r="B1078" t="s">
        <v>3962</v>
      </c>
      <c r="C1078" t="s">
        <v>32</v>
      </c>
      <c r="E1078" t="s">
        <v>3963</v>
      </c>
      <c r="F1078">
        <v>4600000</v>
      </c>
      <c r="G1078" t="s">
        <v>3961</v>
      </c>
      <c r="H1078" t="s">
        <v>3964</v>
      </c>
      <c r="I1078" t="s">
        <v>3965</v>
      </c>
      <c r="J1078" t="s">
        <v>746</v>
      </c>
      <c r="K1078" t="s">
        <v>37</v>
      </c>
      <c r="L1078" t="s">
        <v>230</v>
      </c>
      <c r="M1078" t="s">
        <v>231</v>
      </c>
      <c r="N1078" t="s">
        <v>232</v>
      </c>
      <c r="O1078" t="s">
        <v>232</v>
      </c>
      <c r="P1078" t="s">
        <v>1656</v>
      </c>
      <c r="Q1078" t="s">
        <v>230</v>
      </c>
      <c r="R1078" t="s">
        <v>233</v>
      </c>
      <c r="S1078" t="s">
        <v>41</v>
      </c>
      <c r="T1078" t="s">
        <v>271</v>
      </c>
      <c r="U1078" t="s">
        <v>271</v>
      </c>
      <c r="V1078">
        <v>0</v>
      </c>
      <c r="W1078">
        <v>0</v>
      </c>
      <c r="X1078">
        <v>0</v>
      </c>
      <c r="Y1078">
        <v>0</v>
      </c>
      <c r="Z1078">
        <v>0</v>
      </c>
      <c r="AA1078">
        <v>0</v>
      </c>
      <c r="AB1078">
        <v>0</v>
      </c>
      <c r="AC1078">
        <v>1</v>
      </c>
      <c r="AD1078">
        <v>0</v>
      </c>
    </row>
    <row r="1079" spans="1:30" hidden="1" x14ac:dyDescent="0.3">
      <c r="A1079" t="s">
        <v>3961</v>
      </c>
      <c r="B1079" t="s">
        <v>3966</v>
      </c>
      <c r="C1079" t="s">
        <v>32</v>
      </c>
      <c r="D1079" t="s">
        <v>50</v>
      </c>
      <c r="E1079" s="1">
        <v>42343</v>
      </c>
      <c r="F1079">
        <v>3000000</v>
      </c>
      <c r="G1079" t="s">
        <v>3961</v>
      </c>
      <c r="H1079" t="s">
        <v>3964</v>
      </c>
      <c r="I1079" t="s">
        <v>3965</v>
      </c>
      <c r="J1079" t="s">
        <v>746</v>
      </c>
      <c r="K1079" t="s">
        <v>37</v>
      </c>
      <c r="L1079" t="s">
        <v>230</v>
      </c>
      <c r="M1079" t="s">
        <v>231</v>
      </c>
      <c r="N1079" t="s">
        <v>232</v>
      </c>
      <c r="O1079" t="s">
        <v>232</v>
      </c>
      <c r="P1079" t="s">
        <v>1656</v>
      </c>
      <c r="Q1079" t="s">
        <v>230</v>
      </c>
      <c r="R1079" t="s">
        <v>233</v>
      </c>
      <c r="S1079" t="s">
        <v>41</v>
      </c>
      <c r="T1079" t="s">
        <v>271</v>
      </c>
      <c r="U1079" t="s">
        <v>271</v>
      </c>
      <c r="V1079">
        <v>0</v>
      </c>
      <c r="W1079">
        <v>0</v>
      </c>
      <c r="X1079">
        <v>0</v>
      </c>
      <c r="Y1079">
        <v>0</v>
      </c>
      <c r="Z1079">
        <v>0</v>
      </c>
      <c r="AA1079">
        <v>0</v>
      </c>
      <c r="AB1079">
        <v>0</v>
      </c>
      <c r="AC1079">
        <v>1</v>
      </c>
      <c r="AD1079">
        <v>0</v>
      </c>
    </row>
    <row r="1080" spans="1:30" hidden="1" x14ac:dyDescent="0.3">
      <c r="A1080" t="s">
        <v>3967</v>
      </c>
      <c r="B1080" t="s">
        <v>3968</v>
      </c>
      <c r="C1080" t="s">
        <v>32</v>
      </c>
      <c r="D1080" t="s">
        <v>50</v>
      </c>
      <c r="E1080" s="1">
        <v>41581</v>
      </c>
      <c r="F1080">
        <v>1339050</v>
      </c>
      <c r="G1080" t="s">
        <v>3967</v>
      </c>
      <c r="H1080" t="s">
        <v>3969</v>
      </c>
      <c r="I1080" t="s">
        <v>3970</v>
      </c>
      <c r="J1080" t="s">
        <v>271</v>
      </c>
      <c r="K1080" t="s">
        <v>37</v>
      </c>
      <c r="L1080" t="s">
        <v>230</v>
      </c>
      <c r="M1080" t="s">
        <v>231</v>
      </c>
      <c r="N1080" t="s">
        <v>232</v>
      </c>
      <c r="O1080" t="s">
        <v>232</v>
      </c>
      <c r="P1080" s="1">
        <v>40909</v>
      </c>
      <c r="Q1080" t="s">
        <v>230</v>
      </c>
      <c r="R1080" t="s">
        <v>233</v>
      </c>
      <c r="S1080" t="s">
        <v>41</v>
      </c>
      <c r="T1080" t="s">
        <v>271</v>
      </c>
      <c r="U1080" t="s">
        <v>271</v>
      </c>
      <c r="V1080">
        <v>0</v>
      </c>
      <c r="W1080">
        <v>0</v>
      </c>
      <c r="X1080">
        <v>0</v>
      </c>
      <c r="Y1080">
        <v>0</v>
      </c>
      <c r="Z1080">
        <v>0</v>
      </c>
      <c r="AA1080">
        <v>0</v>
      </c>
      <c r="AB1080">
        <v>0</v>
      </c>
      <c r="AC1080">
        <v>1</v>
      </c>
      <c r="AD1080">
        <v>0</v>
      </c>
    </row>
    <row r="1081" spans="1:30" hidden="1" x14ac:dyDescent="0.3">
      <c r="A1081" t="s">
        <v>3971</v>
      </c>
      <c r="B1081" t="s">
        <v>3972</v>
      </c>
      <c r="C1081" t="s">
        <v>32</v>
      </c>
      <c r="E1081" s="1">
        <v>41340</v>
      </c>
      <c r="F1081">
        <v>10000000</v>
      </c>
      <c r="G1081" t="s">
        <v>3971</v>
      </c>
      <c r="H1081" t="s">
        <v>3973</v>
      </c>
      <c r="I1081" t="s">
        <v>3974</v>
      </c>
      <c r="J1081" t="s">
        <v>271</v>
      </c>
      <c r="K1081" t="s">
        <v>37</v>
      </c>
      <c r="L1081" t="s">
        <v>230</v>
      </c>
      <c r="M1081" t="s">
        <v>3975</v>
      </c>
      <c r="N1081" t="s">
        <v>3976</v>
      </c>
      <c r="O1081" t="s">
        <v>3976</v>
      </c>
      <c r="P1081" s="1">
        <v>39083</v>
      </c>
      <c r="Q1081" t="s">
        <v>230</v>
      </c>
      <c r="R1081" t="s">
        <v>233</v>
      </c>
      <c r="S1081" t="s">
        <v>41</v>
      </c>
      <c r="T1081" t="s">
        <v>271</v>
      </c>
      <c r="U1081" t="s">
        <v>271</v>
      </c>
      <c r="V1081">
        <v>0</v>
      </c>
      <c r="W1081">
        <v>0</v>
      </c>
      <c r="X1081">
        <v>0</v>
      </c>
      <c r="Y1081">
        <v>0</v>
      </c>
      <c r="Z1081">
        <v>0</v>
      </c>
      <c r="AA1081">
        <v>0</v>
      </c>
      <c r="AB1081">
        <v>0</v>
      </c>
      <c r="AC1081">
        <v>1</v>
      </c>
      <c r="AD1081">
        <v>0</v>
      </c>
    </row>
    <row r="1082" spans="1:30" hidden="1" x14ac:dyDescent="0.3">
      <c r="A1082" t="s">
        <v>3977</v>
      </c>
      <c r="B1082" t="s">
        <v>3978</v>
      </c>
      <c r="C1082" t="s">
        <v>32</v>
      </c>
      <c r="E1082" s="1">
        <v>41649</v>
      </c>
      <c r="F1082">
        <v>2800000</v>
      </c>
      <c r="G1082" t="s">
        <v>3977</v>
      </c>
      <c r="H1082" t="s">
        <v>3979</v>
      </c>
      <c r="I1082" t="s">
        <v>3980</v>
      </c>
      <c r="J1082" t="s">
        <v>1170</v>
      </c>
      <c r="K1082" t="s">
        <v>37</v>
      </c>
      <c r="L1082" t="s">
        <v>230</v>
      </c>
      <c r="M1082" t="s">
        <v>3981</v>
      </c>
      <c r="N1082" t="s">
        <v>3982</v>
      </c>
      <c r="O1082" t="s">
        <v>3982</v>
      </c>
      <c r="P1082" s="1">
        <v>38718</v>
      </c>
      <c r="Q1082" t="s">
        <v>230</v>
      </c>
      <c r="R1082" t="s">
        <v>233</v>
      </c>
      <c r="S1082" t="s">
        <v>41</v>
      </c>
      <c r="T1082" t="s">
        <v>271</v>
      </c>
      <c r="U1082" t="s">
        <v>271</v>
      </c>
      <c r="V1082">
        <v>0</v>
      </c>
      <c r="W1082">
        <v>0</v>
      </c>
      <c r="X1082">
        <v>0</v>
      </c>
      <c r="Y1082">
        <v>0</v>
      </c>
      <c r="Z1082">
        <v>0</v>
      </c>
      <c r="AA1082">
        <v>0</v>
      </c>
      <c r="AB1082">
        <v>0</v>
      </c>
      <c r="AC1082">
        <v>1</v>
      </c>
      <c r="AD1082">
        <v>0</v>
      </c>
    </row>
    <row r="1083" spans="1:30" hidden="1" x14ac:dyDescent="0.3">
      <c r="A1083" t="s">
        <v>3983</v>
      </c>
      <c r="B1083" t="s">
        <v>3984</v>
      </c>
      <c r="C1083" t="s">
        <v>32</v>
      </c>
      <c r="D1083" t="s">
        <v>50</v>
      </c>
      <c r="E1083" t="s">
        <v>1751</v>
      </c>
      <c r="F1083">
        <v>6469163</v>
      </c>
      <c r="G1083" t="s">
        <v>3983</v>
      </c>
      <c r="H1083" t="s">
        <v>3985</v>
      </c>
      <c r="I1083" t="s">
        <v>3986</v>
      </c>
      <c r="J1083" t="s">
        <v>271</v>
      </c>
      <c r="K1083" t="s">
        <v>37</v>
      </c>
      <c r="L1083" t="s">
        <v>230</v>
      </c>
      <c r="M1083" t="s">
        <v>3987</v>
      </c>
      <c r="N1083" t="s">
        <v>3988</v>
      </c>
      <c r="O1083" t="s">
        <v>3989</v>
      </c>
      <c r="Q1083" t="s">
        <v>230</v>
      </c>
      <c r="R1083" t="s">
        <v>233</v>
      </c>
      <c r="S1083" t="s">
        <v>41</v>
      </c>
      <c r="T1083" t="s">
        <v>271</v>
      </c>
      <c r="U1083" t="s">
        <v>271</v>
      </c>
      <c r="V1083">
        <v>0</v>
      </c>
      <c r="W1083">
        <v>0</v>
      </c>
      <c r="X1083">
        <v>0</v>
      </c>
      <c r="Y1083">
        <v>0</v>
      </c>
      <c r="Z1083">
        <v>0</v>
      </c>
      <c r="AA1083">
        <v>0</v>
      </c>
      <c r="AB1083">
        <v>0</v>
      </c>
      <c r="AC1083">
        <v>1</v>
      </c>
      <c r="AD1083">
        <v>0</v>
      </c>
    </row>
    <row r="1084" spans="1:30" hidden="1" x14ac:dyDescent="0.3">
      <c r="A1084" t="s">
        <v>3990</v>
      </c>
      <c r="B1084" t="s">
        <v>3991</v>
      </c>
      <c r="C1084" t="s">
        <v>32</v>
      </c>
      <c r="D1084" t="s">
        <v>50</v>
      </c>
      <c r="E1084" s="1">
        <v>42014</v>
      </c>
      <c r="F1084">
        <v>3462113</v>
      </c>
      <c r="G1084" t="s">
        <v>3990</v>
      </c>
      <c r="H1084" t="s">
        <v>3992</v>
      </c>
      <c r="I1084" t="s">
        <v>3993</v>
      </c>
      <c r="J1084" t="s">
        <v>3994</v>
      </c>
      <c r="K1084" t="s">
        <v>37</v>
      </c>
      <c r="L1084" t="s">
        <v>230</v>
      </c>
      <c r="P1084" s="1">
        <v>40179</v>
      </c>
      <c r="Q1084" t="s">
        <v>230</v>
      </c>
      <c r="R1084" t="s">
        <v>233</v>
      </c>
      <c r="S1084" t="s">
        <v>41</v>
      </c>
      <c r="T1084" t="s">
        <v>271</v>
      </c>
      <c r="U1084" t="s">
        <v>271</v>
      </c>
      <c r="V1084">
        <v>0</v>
      </c>
      <c r="W1084">
        <v>0</v>
      </c>
      <c r="X1084">
        <v>0</v>
      </c>
      <c r="Y1084">
        <v>0</v>
      </c>
      <c r="Z1084">
        <v>0</v>
      </c>
      <c r="AA1084">
        <v>0</v>
      </c>
      <c r="AB1084">
        <v>0</v>
      </c>
      <c r="AC1084">
        <v>1</v>
      </c>
      <c r="AD1084">
        <v>0</v>
      </c>
    </row>
    <row r="1085" spans="1:30" hidden="1" x14ac:dyDescent="0.3">
      <c r="A1085" t="s">
        <v>3995</v>
      </c>
      <c r="B1085" t="s">
        <v>3996</v>
      </c>
      <c r="C1085" t="s">
        <v>32</v>
      </c>
      <c r="D1085" t="s">
        <v>139</v>
      </c>
      <c r="E1085" s="1">
        <v>41336</v>
      </c>
      <c r="F1085">
        <v>20000000</v>
      </c>
      <c r="G1085" t="s">
        <v>3995</v>
      </c>
      <c r="H1085" t="s">
        <v>3997</v>
      </c>
      <c r="I1085" t="s">
        <v>3998</v>
      </c>
      <c r="J1085" t="s">
        <v>521</v>
      </c>
      <c r="K1085" t="s">
        <v>37</v>
      </c>
      <c r="L1085" t="s">
        <v>230</v>
      </c>
      <c r="M1085" t="s">
        <v>231</v>
      </c>
      <c r="N1085" t="s">
        <v>232</v>
      </c>
      <c r="O1085" t="s">
        <v>232</v>
      </c>
      <c r="P1085" s="1">
        <v>39448</v>
      </c>
      <c r="Q1085" t="s">
        <v>230</v>
      </c>
      <c r="R1085" t="s">
        <v>233</v>
      </c>
      <c r="S1085" t="s">
        <v>41</v>
      </c>
      <c r="T1085" t="s">
        <v>271</v>
      </c>
      <c r="U1085" t="s">
        <v>271</v>
      </c>
      <c r="V1085">
        <v>0</v>
      </c>
      <c r="W1085">
        <v>0</v>
      </c>
      <c r="X1085">
        <v>0</v>
      </c>
      <c r="Y1085">
        <v>0</v>
      </c>
      <c r="Z1085">
        <v>0</v>
      </c>
      <c r="AA1085">
        <v>0</v>
      </c>
      <c r="AB1085">
        <v>0</v>
      </c>
      <c r="AC1085">
        <v>1</v>
      </c>
      <c r="AD1085">
        <v>0</v>
      </c>
    </row>
    <row r="1086" spans="1:30" hidden="1" x14ac:dyDescent="0.3">
      <c r="A1086" t="s">
        <v>3995</v>
      </c>
      <c r="B1086" t="s">
        <v>3999</v>
      </c>
      <c r="C1086" t="s">
        <v>32</v>
      </c>
      <c r="D1086" t="s">
        <v>33</v>
      </c>
      <c r="E1086" t="s">
        <v>4000</v>
      </c>
      <c r="F1086">
        <v>18000000</v>
      </c>
      <c r="G1086" t="s">
        <v>3995</v>
      </c>
      <c r="H1086" t="s">
        <v>3997</v>
      </c>
      <c r="I1086" t="s">
        <v>3998</v>
      </c>
      <c r="J1086" t="s">
        <v>521</v>
      </c>
      <c r="K1086" t="s">
        <v>37</v>
      </c>
      <c r="L1086" t="s">
        <v>230</v>
      </c>
      <c r="M1086" t="s">
        <v>231</v>
      </c>
      <c r="N1086" t="s">
        <v>232</v>
      </c>
      <c r="O1086" t="s">
        <v>232</v>
      </c>
      <c r="P1086" s="1">
        <v>39448</v>
      </c>
      <c r="Q1086" t="s">
        <v>230</v>
      </c>
      <c r="R1086" t="s">
        <v>233</v>
      </c>
      <c r="S1086" t="s">
        <v>41</v>
      </c>
      <c r="T1086" t="s">
        <v>271</v>
      </c>
      <c r="U1086" t="s">
        <v>271</v>
      </c>
      <c r="V1086">
        <v>0</v>
      </c>
      <c r="W1086">
        <v>0</v>
      </c>
      <c r="X1086">
        <v>0</v>
      </c>
      <c r="Y1086">
        <v>0</v>
      </c>
      <c r="Z1086">
        <v>0</v>
      </c>
      <c r="AA1086">
        <v>0</v>
      </c>
      <c r="AB1086">
        <v>0</v>
      </c>
      <c r="AC1086">
        <v>1</v>
      </c>
      <c r="AD1086">
        <v>0</v>
      </c>
    </row>
    <row r="1087" spans="1:30" hidden="1" x14ac:dyDescent="0.3">
      <c r="A1087" t="s">
        <v>3995</v>
      </c>
      <c r="B1087" t="s">
        <v>4001</v>
      </c>
      <c r="C1087" t="s">
        <v>32</v>
      </c>
      <c r="D1087" t="s">
        <v>399</v>
      </c>
      <c r="E1087" s="1">
        <v>42097</v>
      </c>
      <c r="F1087">
        <v>86000000</v>
      </c>
      <c r="G1087" t="s">
        <v>3995</v>
      </c>
      <c r="H1087" t="s">
        <v>3997</v>
      </c>
      <c r="I1087" t="s">
        <v>3998</v>
      </c>
      <c r="J1087" t="s">
        <v>521</v>
      </c>
      <c r="K1087" t="s">
        <v>37</v>
      </c>
      <c r="L1087" t="s">
        <v>230</v>
      </c>
      <c r="M1087" t="s">
        <v>231</v>
      </c>
      <c r="N1087" t="s">
        <v>232</v>
      </c>
      <c r="O1087" t="s">
        <v>232</v>
      </c>
      <c r="P1087" s="1">
        <v>39448</v>
      </c>
      <c r="Q1087" t="s">
        <v>230</v>
      </c>
      <c r="R1087" t="s">
        <v>233</v>
      </c>
      <c r="S1087" t="s">
        <v>41</v>
      </c>
      <c r="T1087" t="s">
        <v>271</v>
      </c>
      <c r="U1087" t="s">
        <v>271</v>
      </c>
      <c r="V1087">
        <v>0</v>
      </c>
      <c r="W1087">
        <v>0</v>
      </c>
      <c r="X1087">
        <v>0</v>
      </c>
      <c r="Y1087">
        <v>0</v>
      </c>
      <c r="Z1087">
        <v>0</v>
      </c>
      <c r="AA1087">
        <v>0</v>
      </c>
      <c r="AB1087">
        <v>0</v>
      </c>
      <c r="AC1087">
        <v>1</v>
      </c>
      <c r="AD1087">
        <v>0</v>
      </c>
    </row>
    <row r="1088" spans="1:30" hidden="1" x14ac:dyDescent="0.3">
      <c r="A1088" t="s">
        <v>3995</v>
      </c>
      <c r="B1088" t="s">
        <v>4002</v>
      </c>
      <c r="C1088" t="s">
        <v>32</v>
      </c>
      <c r="D1088" t="s">
        <v>322</v>
      </c>
      <c r="E1088" s="1">
        <v>41644</v>
      </c>
      <c r="F1088">
        <v>66000000</v>
      </c>
      <c r="G1088" t="s">
        <v>3995</v>
      </c>
      <c r="H1088" t="s">
        <v>3997</v>
      </c>
      <c r="I1088" t="s">
        <v>3998</v>
      </c>
      <c r="J1088" t="s">
        <v>521</v>
      </c>
      <c r="K1088" t="s">
        <v>37</v>
      </c>
      <c r="L1088" t="s">
        <v>230</v>
      </c>
      <c r="M1088" t="s">
        <v>231</v>
      </c>
      <c r="N1088" t="s">
        <v>232</v>
      </c>
      <c r="O1088" t="s">
        <v>232</v>
      </c>
      <c r="P1088" s="1">
        <v>39448</v>
      </c>
      <c r="Q1088" t="s">
        <v>230</v>
      </c>
      <c r="R1088" t="s">
        <v>233</v>
      </c>
      <c r="S1088" t="s">
        <v>41</v>
      </c>
      <c r="T1088" t="s">
        <v>271</v>
      </c>
      <c r="U1088" t="s">
        <v>271</v>
      </c>
      <c r="V1088">
        <v>0</v>
      </c>
      <c r="W1088">
        <v>0</v>
      </c>
      <c r="X1088">
        <v>0</v>
      </c>
      <c r="Y1088">
        <v>0</v>
      </c>
      <c r="Z1088">
        <v>0</v>
      </c>
      <c r="AA1088">
        <v>0</v>
      </c>
      <c r="AB1088">
        <v>0</v>
      </c>
      <c r="AC1088">
        <v>1</v>
      </c>
      <c r="AD1088">
        <v>0</v>
      </c>
    </row>
    <row r="1089" spans="1:30" hidden="1" x14ac:dyDescent="0.3">
      <c r="A1089" t="s">
        <v>3995</v>
      </c>
      <c r="B1089" t="s">
        <v>4003</v>
      </c>
      <c r="C1089" t="s">
        <v>32</v>
      </c>
      <c r="D1089" t="s">
        <v>50</v>
      </c>
      <c r="E1089" s="1">
        <v>40428</v>
      </c>
      <c r="F1089">
        <v>4500000</v>
      </c>
      <c r="G1089" t="s">
        <v>3995</v>
      </c>
      <c r="H1089" t="s">
        <v>3997</v>
      </c>
      <c r="I1089" t="s">
        <v>3998</v>
      </c>
      <c r="J1089" t="s">
        <v>521</v>
      </c>
      <c r="K1089" t="s">
        <v>37</v>
      </c>
      <c r="L1089" t="s">
        <v>230</v>
      </c>
      <c r="M1089" t="s">
        <v>231</v>
      </c>
      <c r="N1089" t="s">
        <v>232</v>
      </c>
      <c r="O1089" t="s">
        <v>232</v>
      </c>
      <c r="P1089" s="1">
        <v>39448</v>
      </c>
      <c r="Q1089" t="s">
        <v>230</v>
      </c>
      <c r="R1089" t="s">
        <v>233</v>
      </c>
      <c r="S1089" t="s">
        <v>41</v>
      </c>
      <c r="T1089" t="s">
        <v>271</v>
      </c>
      <c r="U1089" t="s">
        <v>271</v>
      </c>
      <c r="V1089">
        <v>0</v>
      </c>
      <c r="W1089">
        <v>0</v>
      </c>
      <c r="X1089">
        <v>0</v>
      </c>
      <c r="Y1089">
        <v>0</v>
      </c>
      <c r="Z1089">
        <v>0</v>
      </c>
      <c r="AA1089">
        <v>0</v>
      </c>
      <c r="AB1089">
        <v>0</v>
      </c>
      <c r="AC1089">
        <v>1</v>
      </c>
      <c r="AD1089">
        <v>0</v>
      </c>
    </row>
    <row r="1090" spans="1:30" hidden="1" x14ac:dyDescent="0.3">
      <c r="A1090" t="s">
        <v>4004</v>
      </c>
      <c r="B1090" t="s">
        <v>4005</v>
      </c>
      <c r="C1090" t="s">
        <v>32</v>
      </c>
      <c r="D1090" t="s">
        <v>50</v>
      </c>
      <c r="E1090" s="1">
        <v>41952</v>
      </c>
      <c r="F1090">
        <v>3000000</v>
      </c>
      <c r="G1090" t="s">
        <v>4004</v>
      </c>
      <c r="H1090" t="s">
        <v>4006</v>
      </c>
      <c r="I1090" t="s">
        <v>4007</v>
      </c>
      <c r="J1090" t="s">
        <v>4008</v>
      </c>
      <c r="K1090" t="s">
        <v>37</v>
      </c>
      <c r="L1090" t="s">
        <v>230</v>
      </c>
      <c r="M1090" t="s">
        <v>231</v>
      </c>
      <c r="N1090" t="s">
        <v>232</v>
      </c>
      <c r="O1090" t="s">
        <v>232</v>
      </c>
      <c r="P1090" s="1">
        <v>40914</v>
      </c>
      <c r="Q1090" t="s">
        <v>230</v>
      </c>
      <c r="R1090" t="s">
        <v>233</v>
      </c>
      <c r="S1090" t="s">
        <v>41</v>
      </c>
      <c r="T1090" t="s">
        <v>271</v>
      </c>
      <c r="U1090" t="s">
        <v>271</v>
      </c>
      <c r="V1090">
        <v>0</v>
      </c>
      <c r="W1090">
        <v>0</v>
      </c>
      <c r="X1090">
        <v>0</v>
      </c>
      <c r="Y1090">
        <v>0</v>
      </c>
      <c r="Z1090">
        <v>0</v>
      </c>
      <c r="AA1090">
        <v>0</v>
      </c>
      <c r="AB1090">
        <v>0</v>
      </c>
      <c r="AC1090">
        <v>1</v>
      </c>
      <c r="AD1090">
        <v>0</v>
      </c>
    </row>
    <row r="1091" spans="1:30" hidden="1" x14ac:dyDescent="0.3">
      <c r="A1091" t="s">
        <v>4009</v>
      </c>
      <c r="B1091" t="s">
        <v>4010</v>
      </c>
      <c r="C1091" t="s">
        <v>32</v>
      </c>
      <c r="D1091" t="s">
        <v>50</v>
      </c>
      <c r="E1091" t="s">
        <v>3296</v>
      </c>
      <c r="F1091">
        <v>7200000</v>
      </c>
      <c r="G1091" t="s">
        <v>4009</v>
      </c>
      <c r="H1091" t="s">
        <v>4011</v>
      </c>
      <c r="I1091" t="s">
        <v>4012</v>
      </c>
      <c r="J1091" t="s">
        <v>4013</v>
      </c>
      <c r="K1091" t="s">
        <v>72</v>
      </c>
      <c r="L1091" t="s">
        <v>230</v>
      </c>
      <c r="M1091" t="s">
        <v>231</v>
      </c>
      <c r="N1091" t="s">
        <v>232</v>
      </c>
      <c r="O1091" t="s">
        <v>232</v>
      </c>
      <c r="P1091" s="1">
        <v>40181</v>
      </c>
      <c r="Q1091" t="s">
        <v>230</v>
      </c>
      <c r="R1091" t="s">
        <v>233</v>
      </c>
      <c r="S1091" t="s">
        <v>41</v>
      </c>
      <c r="T1091" t="s">
        <v>271</v>
      </c>
      <c r="U1091" t="s">
        <v>271</v>
      </c>
      <c r="V1091">
        <v>0</v>
      </c>
      <c r="W1091">
        <v>0</v>
      </c>
      <c r="X1091">
        <v>0</v>
      </c>
      <c r="Y1091">
        <v>0</v>
      </c>
      <c r="Z1091">
        <v>0</v>
      </c>
      <c r="AA1091">
        <v>0</v>
      </c>
      <c r="AB1091">
        <v>0</v>
      </c>
      <c r="AC1091">
        <v>1</v>
      </c>
      <c r="AD1091">
        <v>0</v>
      </c>
    </row>
    <row r="1092" spans="1:30" hidden="1" x14ac:dyDescent="0.3">
      <c r="A1092" t="s">
        <v>4009</v>
      </c>
      <c r="B1092" t="s">
        <v>4014</v>
      </c>
      <c r="C1092" t="s">
        <v>32</v>
      </c>
      <c r="E1092" t="s">
        <v>2517</v>
      </c>
      <c r="F1092">
        <v>5300000</v>
      </c>
      <c r="G1092" t="s">
        <v>4009</v>
      </c>
      <c r="H1092" t="s">
        <v>4011</v>
      </c>
      <c r="I1092" t="s">
        <v>4012</v>
      </c>
      <c r="J1092" t="s">
        <v>4013</v>
      </c>
      <c r="K1092" t="s">
        <v>72</v>
      </c>
      <c r="L1092" t="s">
        <v>230</v>
      </c>
      <c r="M1092" t="s">
        <v>231</v>
      </c>
      <c r="N1092" t="s">
        <v>232</v>
      </c>
      <c r="O1092" t="s">
        <v>232</v>
      </c>
      <c r="P1092" s="1">
        <v>40181</v>
      </c>
      <c r="Q1092" t="s">
        <v>230</v>
      </c>
      <c r="R1092" t="s">
        <v>233</v>
      </c>
      <c r="S1092" t="s">
        <v>41</v>
      </c>
      <c r="T1092" t="s">
        <v>271</v>
      </c>
      <c r="U1092" t="s">
        <v>271</v>
      </c>
      <c r="V1092">
        <v>0</v>
      </c>
      <c r="W1092">
        <v>0</v>
      </c>
      <c r="X1092">
        <v>0</v>
      </c>
      <c r="Y1092">
        <v>0</v>
      </c>
      <c r="Z1092">
        <v>0</v>
      </c>
      <c r="AA1092">
        <v>0</v>
      </c>
      <c r="AB1092">
        <v>0</v>
      </c>
      <c r="AC1092">
        <v>1</v>
      </c>
      <c r="AD1092">
        <v>0</v>
      </c>
    </row>
    <row r="1093" spans="1:30" hidden="1" x14ac:dyDescent="0.3">
      <c r="A1093" t="s">
        <v>4015</v>
      </c>
      <c r="B1093" t="s">
        <v>4016</v>
      </c>
      <c r="C1093" t="s">
        <v>32</v>
      </c>
      <c r="E1093" t="s">
        <v>4017</v>
      </c>
      <c r="F1093">
        <v>1500000</v>
      </c>
      <c r="G1093" t="s">
        <v>4015</v>
      </c>
      <c r="H1093" t="s">
        <v>4018</v>
      </c>
      <c r="I1093" t="s">
        <v>4019</v>
      </c>
      <c r="J1093" t="s">
        <v>4020</v>
      </c>
      <c r="K1093" t="s">
        <v>37</v>
      </c>
      <c r="L1093" t="s">
        <v>230</v>
      </c>
      <c r="M1093" t="s">
        <v>231</v>
      </c>
      <c r="N1093" t="s">
        <v>232</v>
      </c>
      <c r="O1093" t="s">
        <v>232</v>
      </c>
      <c r="P1093" s="1">
        <v>40184</v>
      </c>
      <c r="Q1093" t="s">
        <v>230</v>
      </c>
      <c r="R1093" t="s">
        <v>233</v>
      </c>
      <c r="S1093" t="s">
        <v>41</v>
      </c>
      <c r="T1093" t="s">
        <v>271</v>
      </c>
      <c r="U1093" t="s">
        <v>271</v>
      </c>
      <c r="V1093">
        <v>0</v>
      </c>
      <c r="W1093">
        <v>0</v>
      </c>
      <c r="X1093">
        <v>0</v>
      </c>
      <c r="Y1093">
        <v>0</v>
      </c>
      <c r="Z1093">
        <v>0</v>
      </c>
      <c r="AA1093">
        <v>0</v>
      </c>
      <c r="AB1093">
        <v>0</v>
      </c>
      <c r="AC1093">
        <v>1</v>
      </c>
      <c r="AD1093">
        <v>0</v>
      </c>
    </row>
    <row r="1094" spans="1:30" hidden="1" x14ac:dyDescent="0.3">
      <c r="A1094" t="s">
        <v>4021</v>
      </c>
      <c r="B1094" t="s">
        <v>4022</v>
      </c>
      <c r="C1094" t="s">
        <v>32</v>
      </c>
      <c r="E1094" t="s">
        <v>4023</v>
      </c>
      <c r="F1094">
        <v>5385352</v>
      </c>
      <c r="G1094" t="s">
        <v>4021</v>
      </c>
      <c r="H1094" t="s">
        <v>4024</v>
      </c>
      <c r="I1094" t="s">
        <v>4025</v>
      </c>
      <c r="J1094" t="s">
        <v>271</v>
      </c>
      <c r="K1094" t="s">
        <v>37</v>
      </c>
      <c r="L1094" t="s">
        <v>230</v>
      </c>
      <c r="P1094" s="1">
        <v>37622</v>
      </c>
      <c r="Q1094" t="s">
        <v>230</v>
      </c>
      <c r="R1094" t="s">
        <v>233</v>
      </c>
      <c r="S1094" t="s">
        <v>41</v>
      </c>
      <c r="T1094" t="s">
        <v>271</v>
      </c>
      <c r="U1094" t="s">
        <v>271</v>
      </c>
      <c r="V1094">
        <v>0</v>
      </c>
      <c r="W1094">
        <v>0</v>
      </c>
      <c r="X1094">
        <v>0</v>
      </c>
      <c r="Y1094">
        <v>0</v>
      </c>
      <c r="Z1094">
        <v>0</v>
      </c>
      <c r="AA1094">
        <v>0</v>
      </c>
      <c r="AB1094">
        <v>0</v>
      </c>
      <c r="AC1094">
        <v>1</v>
      </c>
      <c r="AD1094">
        <v>0</v>
      </c>
    </row>
    <row r="1095" spans="1:30" hidden="1" x14ac:dyDescent="0.3">
      <c r="A1095" t="s">
        <v>4026</v>
      </c>
      <c r="B1095" t="s">
        <v>4027</v>
      </c>
      <c r="C1095" t="s">
        <v>32</v>
      </c>
      <c r="D1095" t="s">
        <v>50</v>
      </c>
      <c r="E1095" s="1">
        <v>39822</v>
      </c>
      <c r="F1095">
        <v>2200280</v>
      </c>
      <c r="G1095" t="s">
        <v>4026</v>
      </c>
      <c r="H1095" t="s">
        <v>4028</v>
      </c>
      <c r="I1095" t="s">
        <v>4029</v>
      </c>
      <c r="J1095" t="s">
        <v>271</v>
      </c>
      <c r="K1095" t="s">
        <v>37</v>
      </c>
      <c r="L1095" t="s">
        <v>230</v>
      </c>
      <c r="M1095" t="s">
        <v>231</v>
      </c>
      <c r="N1095" t="s">
        <v>232</v>
      </c>
      <c r="O1095" t="s">
        <v>232</v>
      </c>
      <c r="Q1095" t="s">
        <v>230</v>
      </c>
      <c r="R1095" t="s">
        <v>233</v>
      </c>
      <c r="S1095" t="s">
        <v>41</v>
      </c>
      <c r="T1095" t="s">
        <v>271</v>
      </c>
      <c r="U1095" t="s">
        <v>271</v>
      </c>
      <c r="V1095">
        <v>0</v>
      </c>
      <c r="W1095">
        <v>0</v>
      </c>
      <c r="X1095">
        <v>0</v>
      </c>
      <c r="Y1095">
        <v>0</v>
      </c>
      <c r="Z1095">
        <v>0</v>
      </c>
      <c r="AA1095">
        <v>0</v>
      </c>
      <c r="AB1095">
        <v>0</v>
      </c>
      <c r="AC1095">
        <v>1</v>
      </c>
      <c r="AD1095">
        <v>0</v>
      </c>
    </row>
    <row r="1096" spans="1:30" hidden="1" x14ac:dyDescent="0.3">
      <c r="A1096" t="s">
        <v>4030</v>
      </c>
      <c r="B1096" t="s">
        <v>4031</v>
      </c>
      <c r="C1096" t="s">
        <v>32</v>
      </c>
      <c r="E1096" t="s">
        <v>4032</v>
      </c>
      <c r="F1096">
        <v>243540</v>
      </c>
      <c r="G1096" t="s">
        <v>4030</v>
      </c>
      <c r="H1096" t="s">
        <v>4033</v>
      </c>
      <c r="I1096" t="s">
        <v>4034</v>
      </c>
      <c r="J1096" t="s">
        <v>4035</v>
      </c>
      <c r="K1096" t="s">
        <v>37</v>
      </c>
      <c r="L1096" t="s">
        <v>230</v>
      </c>
      <c r="M1096" t="s">
        <v>231</v>
      </c>
      <c r="N1096" t="s">
        <v>232</v>
      </c>
      <c r="O1096" t="s">
        <v>232</v>
      </c>
      <c r="P1096" s="1">
        <v>40544</v>
      </c>
      <c r="Q1096" t="s">
        <v>230</v>
      </c>
      <c r="R1096" t="s">
        <v>233</v>
      </c>
      <c r="S1096" t="s">
        <v>41</v>
      </c>
      <c r="T1096" t="s">
        <v>271</v>
      </c>
      <c r="U1096" t="s">
        <v>271</v>
      </c>
      <c r="V1096">
        <v>0</v>
      </c>
      <c r="W1096">
        <v>0</v>
      </c>
      <c r="X1096">
        <v>0</v>
      </c>
      <c r="Y1096">
        <v>0</v>
      </c>
      <c r="Z1096">
        <v>0</v>
      </c>
      <c r="AA1096">
        <v>0</v>
      </c>
      <c r="AB1096">
        <v>0</v>
      </c>
      <c r="AC1096">
        <v>1</v>
      </c>
      <c r="AD1096">
        <v>0</v>
      </c>
    </row>
    <row r="1097" spans="1:30" hidden="1" x14ac:dyDescent="0.3">
      <c r="A1097" t="s">
        <v>4036</v>
      </c>
      <c r="B1097" t="s">
        <v>4037</v>
      </c>
      <c r="C1097" t="s">
        <v>32</v>
      </c>
      <c r="E1097" t="s">
        <v>1127</v>
      </c>
      <c r="F1097">
        <v>45691558</v>
      </c>
      <c r="G1097" t="s">
        <v>4036</v>
      </c>
      <c r="H1097" t="s">
        <v>4038</v>
      </c>
      <c r="I1097" t="s">
        <v>4039</v>
      </c>
      <c r="J1097" t="s">
        <v>271</v>
      </c>
      <c r="K1097" t="s">
        <v>37</v>
      </c>
      <c r="L1097" t="s">
        <v>230</v>
      </c>
      <c r="M1097" t="s">
        <v>4040</v>
      </c>
      <c r="N1097" t="s">
        <v>4041</v>
      </c>
      <c r="O1097" t="s">
        <v>4041</v>
      </c>
      <c r="Q1097" t="s">
        <v>230</v>
      </c>
      <c r="R1097" t="s">
        <v>233</v>
      </c>
      <c r="S1097" t="s">
        <v>41</v>
      </c>
      <c r="T1097" t="s">
        <v>271</v>
      </c>
      <c r="U1097" t="s">
        <v>271</v>
      </c>
      <c r="V1097">
        <v>0</v>
      </c>
      <c r="W1097">
        <v>0</v>
      </c>
      <c r="X1097">
        <v>0</v>
      </c>
      <c r="Y1097">
        <v>0</v>
      </c>
      <c r="Z1097">
        <v>0</v>
      </c>
      <c r="AA1097">
        <v>0</v>
      </c>
      <c r="AB1097">
        <v>0</v>
      </c>
      <c r="AC1097">
        <v>1</v>
      </c>
      <c r="AD1097">
        <v>0</v>
      </c>
    </row>
    <row r="1098" spans="1:30" hidden="1" x14ac:dyDescent="0.3">
      <c r="A1098" t="s">
        <v>4042</v>
      </c>
      <c r="B1098" t="s">
        <v>4043</v>
      </c>
      <c r="C1098" t="s">
        <v>32</v>
      </c>
      <c r="D1098" t="s">
        <v>33</v>
      </c>
      <c r="E1098" t="s">
        <v>1829</v>
      </c>
      <c r="F1098">
        <v>7000000</v>
      </c>
      <c r="G1098" t="s">
        <v>4042</v>
      </c>
      <c r="H1098" t="s">
        <v>4044</v>
      </c>
      <c r="I1098" t="s">
        <v>4045</v>
      </c>
      <c r="J1098" t="s">
        <v>4046</v>
      </c>
      <c r="K1098" t="s">
        <v>37</v>
      </c>
      <c r="L1098" t="s">
        <v>230</v>
      </c>
      <c r="M1098" t="s">
        <v>231</v>
      </c>
      <c r="N1098" t="s">
        <v>232</v>
      </c>
      <c r="O1098" t="s">
        <v>232</v>
      </c>
      <c r="P1098" s="1">
        <v>40544</v>
      </c>
      <c r="Q1098" t="s">
        <v>230</v>
      </c>
      <c r="R1098" t="s">
        <v>233</v>
      </c>
      <c r="S1098" t="s">
        <v>41</v>
      </c>
      <c r="T1098" t="s">
        <v>271</v>
      </c>
      <c r="U1098" t="s">
        <v>271</v>
      </c>
      <c r="V1098">
        <v>0</v>
      </c>
      <c r="W1098">
        <v>0</v>
      </c>
      <c r="X1098">
        <v>0</v>
      </c>
      <c r="Y1098">
        <v>0</v>
      </c>
      <c r="Z1098">
        <v>0</v>
      </c>
      <c r="AA1098">
        <v>0</v>
      </c>
      <c r="AB1098">
        <v>0</v>
      </c>
      <c r="AC1098">
        <v>1</v>
      </c>
      <c r="AD1098">
        <v>0</v>
      </c>
    </row>
    <row r="1099" spans="1:30" hidden="1" x14ac:dyDescent="0.3">
      <c r="A1099" t="s">
        <v>4042</v>
      </c>
      <c r="B1099" t="s">
        <v>4047</v>
      </c>
      <c r="C1099" t="s">
        <v>32</v>
      </c>
      <c r="E1099" s="1">
        <v>41092</v>
      </c>
      <c r="F1099">
        <v>1500000</v>
      </c>
      <c r="G1099" t="s">
        <v>4042</v>
      </c>
      <c r="H1099" t="s">
        <v>4044</v>
      </c>
      <c r="I1099" t="s">
        <v>4045</v>
      </c>
      <c r="J1099" t="s">
        <v>4046</v>
      </c>
      <c r="K1099" t="s">
        <v>37</v>
      </c>
      <c r="L1099" t="s">
        <v>230</v>
      </c>
      <c r="M1099" t="s">
        <v>231</v>
      </c>
      <c r="N1099" t="s">
        <v>232</v>
      </c>
      <c r="O1099" t="s">
        <v>232</v>
      </c>
      <c r="P1099" s="1">
        <v>40544</v>
      </c>
      <c r="Q1099" t="s">
        <v>230</v>
      </c>
      <c r="R1099" t="s">
        <v>233</v>
      </c>
      <c r="S1099" t="s">
        <v>41</v>
      </c>
      <c r="T1099" t="s">
        <v>271</v>
      </c>
      <c r="U1099" t="s">
        <v>271</v>
      </c>
      <c r="V1099">
        <v>0</v>
      </c>
      <c r="W1099">
        <v>0</v>
      </c>
      <c r="X1099">
        <v>0</v>
      </c>
      <c r="Y1099">
        <v>0</v>
      </c>
      <c r="Z1099">
        <v>0</v>
      </c>
      <c r="AA1099">
        <v>0</v>
      </c>
      <c r="AB1099">
        <v>0</v>
      </c>
      <c r="AC1099">
        <v>1</v>
      </c>
      <c r="AD1099">
        <v>0</v>
      </c>
    </row>
    <row r="1100" spans="1:30" hidden="1" x14ac:dyDescent="0.3">
      <c r="A1100" t="s">
        <v>4042</v>
      </c>
      <c r="B1100" t="s">
        <v>4048</v>
      </c>
      <c r="C1100" t="s">
        <v>32</v>
      </c>
      <c r="D1100" t="s">
        <v>50</v>
      </c>
      <c r="E1100" t="s">
        <v>4049</v>
      </c>
      <c r="F1100">
        <v>3300000</v>
      </c>
      <c r="G1100" t="s">
        <v>4042</v>
      </c>
      <c r="H1100" t="s">
        <v>4044</v>
      </c>
      <c r="I1100" t="s">
        <v>4045</v>
      </c>
      <c r="J1100" t="s">
        <v>4046</v>
      </c>
      <c r="K1100" t="s">
        <v>37</v>
      </c>
      <c r="L1100" t="s">
        <v>230</v>
      </c>
      <c r="M1100" t="s">
        <v>231</v>
      </c>
      <c r="N1100" t="s">
        <v>232</v>
      </c>
      <c r="O1100" t="s">
        <v>232</v>
      </c>
      <c r="P1100" s="1">
        <v>40544</v>
      </c>
      <c r="Q1100" t="s">
        <v>230</v>
      </c>
      <c r="R1100" t="s">
        <v>233</v>
      </c>
      <c r="S1100" t="s">
        <v>41</v>
      </c>
      <c r="T1100" t="s">
        <v>271</v>
      </c>
      <c r="U1100" t="s">
        <v>271</v>
      </c>
      <c r="V1100">
        <v>0</v>
      </c>
      <c r="W1100">
        <v>0</v>
      </c>
      <c r="X1100">
        <v>0</v>
      </c>
      <c r="Y1100">
        <v>0</v>
      </c>
      <c r="Z1100">
        <v>0</v>
      </c>
      <c r="AA1100">
        <v>0</v>
      </c>
      <c r="AB1100">
        <v>0</v>
      </c>
      <c r="AC1100">
        <v>1</v>
      </c>
      <c r="AD1100">
        <v>0</v>
      </c>
    </row>
    <row r="1101" spans="1:30" hidden="1" x14ac:dyDescent="0.3">
      <c r="A1101" t="s">
        <v>4050</v>
      </c>
      <c r="B1101" t="s">
        <v>4051</v>
      </c>
      <c r="C1101" t="s">
        <v>32</v>
      </c>
      <c r="D1101" t="s">
        <v>50</v>
      </c>
      <c r="E1101" t="s">
        <v>4052</v>
      </c>
      <c r="F1101">
        <v>8300000</v>
      </c>
      <c r="G1101" t="s">
        <v>4050</v>
      </c>
      <c r="H1101" t="s">
        <v>4053</v>
      </c>
      <c r="I1101" t="s">
        <v>4054</v>
      </c>
      <c r="J1101" t="s">
        <v>271</v>
      </c>
      <c r="K1101" t="s">
        <v>37</v>
      </c>
      <c r="L1101" t="s">
        <v>230</v>
      </c>
      <c r="M1101" t="s">
        <v>231</v>
      </c>
      <c r="N1101" t="s">
        <v>232</v>
      </c>
      <c r="O1101" t="s">
        <v>232</v>
      </c>
      <c r="P1101" s="1">
        <v>40909</v>
      </c>
      <c r="Q1101" t="s">
        <v>230</v>
      </c>
      <c r="R1101" t="s">
        <v>233</v>
      </c>
      <c r="S1101" t="s">
        <v>41</v>
      </c>
      <c r="T1101" t="s">
        <v>271</v>
      </c>
      <c r="U1101" t="s">
        <v>271</v>
      </c>
      <c r="V1101">
        <v>0</v>
      </c>
      <c r="W1101">
        <v>0</v>
      </c>
      <c r="X1101">
        <v>0</v>
      </c>
      <c r="Y1101">
        <v>0</v>
      </c>
      <c r="Z1101">
        <v>0</v>
      </c>
      <c r="AA1101">
        <v>0</v>
      </c>
      <c r="AB1101">
        <v>0</v>
      </c>
      <c r="AC1101">
        <v>1</v>
      </c>
      <c r="AD1101">
        <v>0</v>
      </c>
    </row>
    <row r="1102" spans="1:30" hidden="1" x14ac:dyDescent="0.3">
      <c r="A1102" t="s">
        <v>4055</v>
      </c>
      <c r="B1102" t="s">
        <v>4056</v>
      </c>
      <c r="C1102" t="s">
        <v>32</v>
      </c>
      <c r="E1102" t="s">
        <v>495</v>
      </c>
      <c r="F1102">
        <v>1684565</v>
      </c>
      <c r="G1102" t="s">
        <v>4055</v>
      </c>
      <c r="H1102" t="s">
        <v>4057</v>
      </c>
      <c r="I1102" t="s">
        <v>4058</v>
      </c>
      <c r="J1102" t="s">
        <v>4059</v>
      </c>
      <c r="K1102" t="s">
        <v>37</v>
      </c>
      <c r="L1102" t="s">
        <v>230</v>
      </c>
      <c r="M1102" t="s">
        <v>231</v>
      </c>
      <c r="N1102" t="s">
        <v>232</v>
      </c>
      <c r="O1102" t="s">
        <v>232</v>
      </c>
      <c r="P1102" s="1">
        <v>40909</v>
      </c>
      <c r="Q1102" t="s">
        <v>230</v>
      </c>
      <c r="R1102" t="s">
        <v>233</v>
      </c>
      <c r="S1102" t="s">
        <v>41</v>
      </c>
      <c r="T1102" t="s">
        <v>271</v>
      </c>
      <c r="U1102" t="s">
        <v>271</v>
      </c>
      <c r="V1102">
        <v>0</v>
      </c>
      <c r="W1102">
        <v>0</v>
      </c>
      <c r="X1102">
        <v>0</v>
      </c>
      <c r="Y1102">
        <v>0</v>
      </c>
      <c r="Z1102">
        <v>0</v>
      </c>
      <c r="AA1102">
        <v>0</v>
      </c>
      <c r="AB1102">
        <v>0</v>
      </c>
      <c r="AC1102">
        <v>1</v>
      </c>
      <c r="AD1102">
        <v>0</v>
      </c>
    </row>
    <row r="1103" spans="1:30" hidden="1" x14ac:dyDescent="0.3">
      <c r="A1103" t="s">
        <v>4060</v>
      </c>
      <c r="B1103" t="s">
        <v>4061</v>
      </c>
      <c r="C1103" t="s">
        <v>32</v>
      </c>
      <c r="D1103" t="s">
        <v>50</v>
      </c>
      <c r="E1103" t="s">
        <v>4062</v>
      </c>
      <c r="F1103">
        <v>3398489</v>
      </c>
      <c r="G1103" t="s">
        <v>4060</v>
      </c>
      <c r="H1103" t="s">
        <v>4063</v>
      </c>
      <c r="I1103" t="s">
        <v>4064</v>
      </c>
      <c r="J1103" t="s">
        <v>4065</v>
      </c>
      <c r="K1103" t="s">
        <v>37</v>
      </c>
      <c r="L1103" t="s">
        <v>230</v>
      </c>
      <c r="M1103" t="s">
        <v>231</v>
      </c>
      <c r="N1103" t="s">
        <v>232</v>
      </c>
      <c r="O1103" t="s">
        <v>232</v>
      </c>
      <c r="P1103" s="1">
        <v>40179</v>
      </c>
      <c r="Q1103" t="s">
        <v>230</v>
      </c>
      <c r="R1103" t="s">
        <v>233</v>
      </c>
      <c r="S1103" t="s">
        <v>41</v>
      </c>
      <c r="T1103" t="s">
        <v>271</v>
      </c>
      <c r="U1103" t="s">
        <v>271</v>
      </c>
      <c r="V1103">
        <v>0</v>
      </c>
      <c r="W1103">
        <v>0</v>
      </c>
      <c r="X1103">
        <v>0</v>
      </c>
      <c r="Y1103">
        <v>0</v>
      </c>
      <c r="Z1103">
        <v>0</v>
      </c>
      <c r="AA1103">
        <v>0</v>
      </c>
      <c r="AB1103">
        <v>0</v>
      </c>
      <c r="AC1103">
        <v>1</v>
      </c>
      <c r="AD1103">
        <v>0</v>
      </c>
    </row>
    <row r="1104" spans="1:30" hidden="1" x14ac:dyDescent="0.3">
      <c r="A1104" t="s">
        <v>4066</v>
      </c>
      <c r="B1104" t="s">
        <v>4067</v>
      </c>
      <c r="C1104" t="s">
        <v>32</v>
      </c>
      <c r="D1104" t="s">
        <v>50</v>
      </c>
      <c r="E1104" t="s">
        <v>4068</v>
      </c>
      <c r="F1104">
        <v>3394145</v>
      </c>
      <c r="G1104" t="s">
        <v>4066</v>
      </c>
      <c r="H1104" t="s">
        <v>4069</v>
      </c>
      <c r="I1104" t="s">
        <v>4070</v>
      </c>
      <c r="J1104" t="s">
        <v>271</v>
      </c>
      <c r="K1104" t="s">
        <v>37</v>
      </c>
      <c r="L1104" t="s">
        <v>230</v>
      </c>
      <c r="M1104" t="s">
        <v>231</v>
      </c>
      <c r="N1104" t="s">
        <v>232</v>
      </c>
      <c r="O1104" t="s">
        <v>232</v>
      </c>
      <c r="P1104" s="1">
        <v>39814</v>
      </c>
      <c r="Q1104" t="s">
        <v>230</v>
      </c>
      <c r="R1104" t="s">
        <v>233</v>
      </c>
      <c r="S1104" t="s">
        <v>41</v>
      </c>
      <c r="T1104" t="s">
        <v>271</v>
      </c>
      <c r="U1104" t="s">
        <v>271</v>
      </c>
      <c r="V1104">
        <v>0</v>
      </c>
      <c r="W1104">
        <v>0</v>
      </c>
      <c r="X1104">
        <v>0</v>
      </c>
      <c r="Y1104">
        <v>0</v>
      </c>
      <c r="Z1104">
        <v>0</v>
      </c>
      <c r="AA1104">
        <v>0</v>
      </c>
      <c r="AB1104">
        <v>0</v>
      </c>
      <c r="AC1104">
        <v>1</v>
      </c>
      <c r="AD1104">
        <v>0</v>
      </c>
    </row>
    <row r="1105" spans="1:30" hidden="1" x14ac:dyDescent="0.3">
      <c r="A1105" t="s">
        <v>4071</v>
      </c>
      <c r="B1105" t="s">
        <v>4072</v>
      </c>
      <c r="C1105" t="s">
        <v>32</v>
      </c>
      <c r="E1105" s="1">
        <v>41527</v>
      </c>
      <c r="F1105">
        <v>2121352</v>
      </c>
      <c r="G1105" t="s">
        <v>4071</v>
      </c>
      <c r="H1105" t="s">
        <v>4073</v>
      </c>
      <c r="I1105" t="s">
        <v>4074</v>
      </c>
      <c r="J1105" t="s">
        <v>271</v>
      </c>
      <c r="K1105" t="s">
        <v>37</v>
      </c>
      <c r="L1105" t="s">
        <v>230</v>
      </c>
      <c r="M1105" t="s">
        <v>231</v>
      </c>
      <c r="N1105" t="s">
        <v>232</v>
      </c>
      <c r="O1105" t="s">
        <v>232</v>
      </c>
      <c r="P1105" s="1">
        <v>37622</v>
      </c>
      <c r="Q1105" t="s">
        <v>230</v>
      </c>
      <c r="R1105" t="s">
        <v>233</v>
      </c>
      <c r="S1105" t="s">
        <v>41</v>
      </c>
      <c r="T1105" t="s">
        <v>271</v>
      </c>
      <c r="U1105" t="s">
        <v>271</v>
      </c>
      <c r="V1105">
        <v>0</v>
      </c>
      <c r="W1105">
        <v>0</v>
      </c>
      <c r="X1105">
        <v>0</v>
      </c>
      <c r="Y1105">
        <v>0</v>
      </c>
      <c r="Z1105">
        <v>0</v>
      </c>
      <c r="AA1105">
        <v>0</v>
      </c>
      <c r="AB1105">
        <v>0</v>
      </c>
      <c r="AC1105">
        <v>1</v>
      </c>
      <c r="AD1105">
        <v>0</v>
      </c>
    </row>
    <row r="1106" spans="1:30" hidden="1" x14ac:dyDescent="0.3">
      <c r="A1106" t="s">
        <v>4075</v>
      </c>
      <c r="B1106" t="s">
        <v>4076</v>
      </c>
      <c r="C1106" t="s">
        <v>32</v>
      </c>
      <c r="D1106" t="s">
        <v>50</v>
      </c>
      <c r="E1106" s="1">
        <v>36161</v>
      </c>
      <c r="F1106">
        <v>3000000</v>
      </c>
      <c r="G1106" t="s">
        <v>4075</v>
      </c>
      <c r="H1106" t="s">
        <v>4077</v>
      </c>
      <c r="I1106" t="s">
        <v>4078</v>
      </c>
      <c r="J1106" t="s">
        <v>4079</v>
      </c>
      <c r="K1106" t="s">
        <v>72</v>
      </c>
      <c r="L1106" t="s">
        <v>230</v>
      </c>
      <c r="M1106" t="s">
        <v>231</v>
      </c>
      <c r="N1106" t="s">
        <v>232</v>
      </c>
      <c r="O1106" t="s">
        <v>232</v>
      </c>
      <c r="P1106" s="1">
        <v>36161</v>
      </c>
      <c r="Q1106" t="s">
        <v>230</v>
      </c>
      <c r="R1106" t="s">
        <v>233</v>
      </c>
      <c r="S1106" t="s">
        <v>41</v>
      </c>
      <c r="T1106" t="s">
        <v>271</v>
      </c>
      <c r="U1106" t="s">
        <v>271</v>
      </c>
      <c r="V1106">
        <v>0</v>
      </c>
      <c r="W1106">
        <v>0</v>
      </c>
      <c r="X1106">
        <v>0</v>
      </c>
      <c r="Y1106">
        <v>0</v>
      </c>
      <c r="Z1106">
        <v>0</v>
      </c>
      <c r="AA1106">
        <v>0</v>
      </c>
      <c r="AB1106">
        <v>0</v>
      </c>
      <c r="AC1106">
        <v>1</v>
      </c>
      <c r="AD1106">
        <v>0</v>
      </c>
    </row>
    <row r="1107" spans="1:30" hidden="1" x14ac:dyDescent="0.3">
      <c r="A1107" t="s">
        <v>4080</v>
      </c>
      <c r="B1107" t="s">
        <v>4081</v>
      </c>
      <c r="C1107" t="s">
        <v>32</v>
      </c>
      <c r="E1107" t="s">
        <v>1667</v>
      </c>
      <c r="F1107">
        <v>1740000</v>
      </c>
      <c r="G1107" t="s">
        <v>4080</v>
      </c>
      <c r="H1107" t="s">
        <v>4082</v>
      </c>
      <c r="I1107" t="s">
        <v>4083</v>
      </c>
      <c r="J1107" t="s">
        <v>4084</v>
      </c>
      <c r="K1107" t="s">
        <v>72</v>
      </c>
      <c r="L1107" t="s">
        <v>230</v>
      </c>
      <c r="M1107" t="s">
        <v>231</v>
      </c>
      <c r="N1107" t="s">
        <v>232</v>
      </c>
      <c r="O1107" t="s">
        <v>232</v>
      </c>
      <c r="P1107" s="1">
        <v>40485</v>
      </c>
      <c r="Q1107" t="s">
        <v>230</v>
      </c>
      <c r="R1107" t="s">
        <v>233</v>
      </c>
      <c r="S1107" t="s">
        <v>41</v>
      </c>
      <c r="T1107" t="s">
        <v>271</v>
      </c>
      <c r="U1107" t="s">
        <v>271</v>
      </c>
      <c r="V1107">
        <v>0</v>
      </c>
      <c r="W1107">
        <v>0</v>
      </c>
      <c r="X1107">
        <v>0</v>
      </c>
      <c r="Y1107">
        <v>0</v>
      </c>
      <c r="Z1107">
        <v>0</v>
      </c>
      <c r="AA1107">
        <v>0</v>
      </c>
      <c r="AB1107">
        <v>0</v>
      </c>
      <c r="AC1107">
        <v>1</v>
      </c>
      <c r="AD1107">
        <v>0</v>
      </c>
    </row>
    <row r="1108" spans="1:30" hidden="1" x14ac:dyDescent="0.3">
      <c r="A1108" t="s">
        <v>4085</v>
      </c>
      <c r="B1108" t="s">
        <v>4086</v>
      </c>
      <c r="C1108" t="s">
        <v>32</v>
      </c>
      <c r="E1108" t="s">
        <v>1701</v>
      </c>
      <c r="F1108">
        <v>1375748</v>
      </c>
      <c r="G1108" t="s">
        <v>4085</v>
      </c>
      <c r="H1108" t="s">
        <v>4087</v>
      </c>
      <c r="I1108" t="s">
        <v>4088</v>
      </c>
      <c r="J1108" t="s">
        <v>271</v>
      </c>
      <c r="K1108" t="s">
        <v>37</v>
      </c>
      <c r="L1108" t="s">
        <v>230</v>
      </c>
      <c r="M1108" t="s">
        <v>4089</v>
      </c>
      <c r="Q1108" t="s">
        <v>230</v>
      </c>
      <c r="R1108" t="s">
        <v>233</v>
      </c>
      <c r="S1108" t="s">
        <v>41</v>
      </c>
      <c r="T1108" t="s">
        <v>271</v>
      </c>
      <c r="U1108" t="s">
        <v>271</v>
      </c>
      <c r="V1108">
        <v>0</v>
      </c>
      <c r="W1108">
        <v>0</v>
      </c>
      <c r="X1108">
        <v>0</v>
      </c>
      <c r="Y1108">
        <v>0</v>
      </c>
      <c r="Z1108">
        <v>0</v>
      </c>
      <c r="AA1108">
        <v>0</v>
      </c>
      <c r="AB1108">
        <v>0</v>
      </c>
      <c r="AC1108">
        <v>1</v>
      </c>
      <c r="AD1108">
        <v>0</v>
      </c>
    </row>
    <row r="1109" spans="1:30" hidden="1" x14ac:dyDescent="0.3">
      <c r="A1109" t="s">
        <v>4090</v>
      </c>
      <c r="B1109" t="s">
        <v>4091</v>
      </c>
      <c r="C1109" t="s">
        <v>32</v>
      </c>
      <c r="D1109" t="s">
        <v>33</v>
      </c>
      <c r="E1109" t="s">
        <v>337</v>
      </c>
      <c r="F1109">
        <v>20000000</v>
      </c>
      <c r="G1109" t="s">
        <v>4090</v>
      </c>
      <c r="H1109" t="s">
        <v>4092</v>
      </c>
      <c r="I1109" t="s">
        <v>4093</v>
      </c>
      <c r="J1109" t="s">
        <v>271</v>
      </c>
      <c r="K1109" t="s">
        <v>37</v>
      </c>
      <c r="L1109" t="s">
        <v>230</v>
      </c>
      <c r="M1109" t="s">
        <v>231</v>
      </c>
      <c r="N1109" t="s">
        <v>232</v>
      </c>
      <c r="O1109" t="s">
        <v>232</v>
      </c>
      <c r="Q1109" t="s">
        <v>230</v>
      </c>
      <c r="R1109" t="s">
        <v>233</v>
      </c>
      <c r="S1109" t="s">
        <v>41</v>
      </c>
      <c r="T1109" t="s">
        <v>271</v>
      </c>
      <c r="U1109" t="s">
        <v>271</v>
      </c>
      <c r="V1109">
        <v>0</v>
      </c>
      <c r="W1109">
        <v>0</v>
      </c>
      <c r="X1109">
        <v>0</v>
      </c>
      <c r="Y1109">
        <v>0</v>
      </c>
      <c r="Z1109">
        <v>0</v>
      </c>
      <c r="AA1109">
        <v>0</v>
      </c>
      <c r="AB1109">
        <v>0</v>
      </c>
      <c r="AC1109">
        <v>1</v>
      </c>
      <c r="AD1109">
        <v>0</v>
      </c>
    </row>
    <row r="1110" spans="1:30" hidden="1" x14ac:dyDescent="0.3">
      <c r="A1110" t="s">
        <v>4090</v>
      </c>
      <c r="B1110" t="s">
        <v>4094</v>
      </c>
      <c r="C1110" t="s">
        <v>32</v>
      </c>
      <c r="D1110" t="s">
        <v>50</v>
      </c>
      <c r="E1110" t="s">
        <v>4095</v>
      </c>
      <c r="F1110">
        <v>7500000</v>
      </c>
      <c r="G1110" t="s">
        <v>4090</v>
      </c>
      <c r="H1110" t="s">
        <v>4092</v>
      </c>
      <c r="I1110" t="s">
        <v>4093</v>
      </c>
      <c r="J1110" t="s">
        <v>271</v>
      </c>
      <c r="K1110" t="s">
        <v>37</v>
      </c>
      <c r="L1110" t="s">
        <v>230</v>
      </c>
      <c r="M1110" t="s">
        <v>231</v>
      </c>
      <c r="N1110" t="s">
        <v>232</v>
      </c>
      <c r="O1110" t="s">
        <v>232</v>
      </c>
      <c r="Q1110" t="s">
        <v>230</v>
      </c>
      <c r="R1110" t="s">
        <v>233</v>
      </c>
      <c r="S1110" t="s">
        <v>41</v>
      </c>
      <c r="T1110" t="s">
        <v>271</v>
      </c>
      <c r="U1110" t="s">
        <v>271</v>
      </c>
      <c r="V1110">
        <v>0</v>
      </c>
      <c r="W1110">
        <v>0</v>
      </c>
      <c r="X1110">
        <v>0</v>
      </c>
      <c r="Y1110">
        <v>0</v>
      </c>
      <c r="Z1110">
        <v>0</v>
      </c>
      <c r="AA1110">
        <v>0</v>
      </c>
      <c r="AB1110">
        <v>0</v>
      </c>
      <c r="AC1110">
        <v>1</v>
      </c>
      <c r="AD1110">
        <v>0</v>
      </c>
    </row>
    <row r="1111" spans="1:30" hidden="1" x14ac:dyDescent="0.3">
      <c r="A1111" t="s">
        <v>4096</v>
      </c>
      <c r="B1111" t="s">
        <v>4097</v>
      </c>
      <c r="C1111" t="s">
        <v>32</v>
      </c>
      <c r="D1111" t="s">
        <v>33</v>
      </c>
      <c r="E1111" t="s">
        <v>4098</v>
      </c>
      <c r="F1111">
        <v>14000000</v>
      </c>
      <c r="G1111" t="s">
        <v>4096</v>
      </c>
      <c r="H1111" t="s">
        <v>4099</v>
      </c>
      <c r="I1111" t="s">
        <v>4100</v>
      </c>
      <c r="J1111" t="s">
        <v>2308</v>
      </c>
      <c r="K1111" t="s">
        <v>37</v>
      </c>
      <c r="L1111" t="s">
        <v>230</v>
      </c>
      <c r="M1111" t="s">
        <v>231</v>
      </c>
      <c r="N1111" t="s">
        <v>232</v>
      </c>
      <c r="O1111" t="s">
        <v>232</v>
      </c>
      <c r="P1111" s="1">
        <v>40179</v>
      </c>
      <c r="Q1111" t="s">
        <v>230</v>
      </c>
      <c r="R1111" t="s">
        <v>233</v>
      </c>
      <c r="S1111" t="s">
        <v>41</v>
      </c>
      <c r="T1111" t="s">
        <v>271</v>
      </c>
      <c r="U1111" t="s">
        <v>271</v>
      </c>
      <c r="V1111">
        <v>0</v>
      </c>
      <c r="W1111">
        <v>0</v>
      </c>
      <c r="X1111">
        <v>0</v>
      </c>
      <c r="Y1111">
        <v>0</v>
      </c>
      <c r="Z1111">
        <v>0</v>
      </c>
      <c r="AA1111">
        <v>0</v>
      </c>
      <c r="AB1111">
        <v>0</v>
      </c>
      <c r="AC1111">
        <v>1</v>
      </c>
      <c r="AD1111">
        <v>0</v>
      </c>
    </row>
    <row r="1112" spans="1:30" hidden="1" x14ac:dyDescent="0.3">
      <c r="A1112" t="s">
        <v>4096</v>
      </c>
      <c r="B1112" t="s">
        <v>4101</v>
      </c>
      <c r="C1112" t="s">
        <v>32</v>
      </c>
      <c r="D1112" t="s">
        <v>139</v>
      </c>
      <c r="E1112" t="s">
        <v>4102</v>
      </c>
      <c r="F1112">
        <v>40000000</v>
      </c>
      <c r="G1112" t="s">
        <v>4096</v>
      </c>
      <c r="H1112" t="s">
        <v>4099</v>
      </c>
      <c r="I1112" t="s">
        <v>4100</v>
      </c>
      <c r="J1112" t="s">
        <v>2308</v>
      </c>
      <c r="K1112" t="s">
        <v>37</v>
      </c>
      <c r="L1112" t="s">
        <v>230</v>
      </c>
      <c r="M1112" t="s">
        <v>231</v>
      </c>
      <c r="N1112" t="s">
        <v>232</v>
      </c>
      <c r="O1112" t="s">
        <v>232</v>
      </c>
      <c r="P1112" s="1">
        <v>40179</v>
      </c>
      <c r="Q1112" t="s">
        <v>230</v>
      </c>
      <c r="R1112" t="s">
        <v>233</v>
      </c>
      <c r="S1112" t="s">
        <v>41</v>
      </c>
      <c r="T1112" t="s">
        <v>271</v>
      </c>
      <c r="U1112" t="s">
        <v>271</v>
      </c>
      <c r="V1112">
        <v>0</v>
      </c>
      <c r="W1112">
        <v>0</v>
      </c>
      <c r="X1112">
        <v>0</v>
      </c>
      <c r="Y1112">
        <v>0</v>
      </c>
      <c r="Z1112">
        <v>0</v>
      </c>
      <c r="AA1112">
        <v>0</v>
      </c>
      <c r="AB1112">
        <v>0</v>
      </c>
      <c r="AC1112">
        <v>1</v>
      </c>
      <c r="AD1112">
        <v>0</v>
      </c>
    </row>
    <row r="1113" spans="1:30" hidden="1" x14ac:dyDescent="0.3">
      <c r="A1113" t="s">
        <v>4096</v>
      </c>
      <c r="B1113" t="s">
        <v>4103</v>
      </c>
      <c r="C1113" t="s">
        <v>32</v>
      </c>
      <c r="D1113" t="s">
        <v>50</v>
      </c>
      <c r="E1113" s="1">
        <v>41250</v>
      </c>
      <c r="F1113">
        <v>5000000</v>
      </c>
      <c r="G1113" t="s">
        <v>4096</v>
      </c>
      <c r="H1113" t="s">
        <v>4099</v>
      </c>
      <c r="I1113" t="s">
        <v>4100</v>
      </c>
      <c r="J1113" t="s">
        <v>2308</v>
      </c>
      <c r="K1113" t="s">
        <v>37</v>
      </c>
      <c r="L1113" t="s">
        <v>230</v>
      </c>
      <c r="M1113" t="s">
        <v>231</v>
      </c>
      <c r="N1113" t="s">
        <v>232</v>
      </c>
      <c r="O1113" t="s">
        <v>232</v>
      </c>
      <c r="P1113" s="1">
        <v>40179</v>
      </c>
      <c r="Q1113" t="s">
        <v>230</v>
      </c>
      <c r="R1113" t="s">
        <v>233</v>
      </c>
      <c r="S1113" t="s">
        <v>41</v>
      </c>
      <c r="T1113" t="s">
        <v>271</v>
      </c>
      <c r="U1113" t="s">
        <v>271</v>
      </c>
      <c r="V1113">
        <v>0</v>
      </c>
      <c r="W1113">
        <v>0</v>
      </c>
      <c r="X1113">
        <v>0</v>
      </c>
      <c r="Y1113">
        <v>0</v>
      </c>
      <c r="Z1113">
        <v>0</v>
      </c>
      <c r="AA1113">
        <v>0</v>
      </c>
      <c r="AB1113">
        <v>0</v>
      </c>
      <c r="AC1113">
        <v>1</v>
      </c>
      <c r="AD1113">
        <v>0</v>
      </c>
    </row>
    <row r="1114" spans="1:30" hidden="1" x14ac:dyDescent="0.3">
      <c r="A1114" t="s">
        <v>4104</v>
      </c>
      <c r="B1114" t="s">
        <v>4105</v>
      </c>
      <c r="C1114" t="s">
        <v>32</v>
      </c>
      <c r="D1114" t="s">
        <v>50</v>
      </c>
      <c r="E1114" t="s">
        <v>4106</v>
      </c>
      <c r="F1114">
        <v>6161968</v>
      </c>
      <c r="G1114" t="s">
        <v>4104</v>
      </c>
      <c r="H1114" t="s">
        <v>4107</v>
      </c>
      <c r="I1114" t="s">
        <v>4108</v>
      </c>
      <c r="J1114" t="s">
        <v>4109</v>
      </c>
      <c r="K1114" t="s">
        <v>37</v>
      </c>
      <c r="L1114" t="s">
        <v>230</v>
      </c>
      <c r="M1114" t="s">
        <v>4110</v>
      </c>
      <c r="N1114" t="s">
        <v>232</v>
      </c>
      <c r="O1114" t="s">
        <v>4111</v>
      </c>
      <c r="P1114" s="1">
        <v>39699</v>
      </c>
      <c r="Q1114" t="s">
        <v>230</v>
      </c>
      <c r="R1114" t="s">
        <v>233</v>
      </c>
      <c r="S1114" t="s">
        <v>41</v>
      </c>
      <c r="T1114" t="s">
        <v>271</v>
      </c>
      <c r="U1114" t="s">
        <v>271</v>
      </c>
      <c r="V1114">
        <v>0</v>
      </c>
      <c r="W1114">
        <v>0</v>
      </c>
      <c r="X1114">
        <v>0</v>
      </c>
      <c r="Y1114">
        <v>0</v>
      </c>
      <c r="Z1114">
        <v>0</v>
      </c>
      <c r="AA1114">
        <v>0</v>
      </c>
      <c r="AB1114">
        <v>0</v>
      </c>
      <c r="AC1114">
        <v>1</v>
      </c>
      <c r="AD1114">
        <v>0</v>
      </c>
    </row>
    <row r="1115" spans="1:30" hidden="1" x14ac:dyDescent="0.3">
      <c r="A1115" t="s">
        <v>4112</v>
      </c>
      <c r="B1115" t="s">
        <v>4113</v>
      </c>
      <c r="C1115" t="s">
        <v>32</v>
      </c>
      <c r="D1115" t="s">
        <v>50</v>
      </c>
      <c r="E1115" t="s">
        <v>4114</v>
      </c>
      <c r="F1115">
        <v>6190000</v>
      </c>
      <c r="G1115" t="s">
        <v>4112</v>
      </c>
      <c r="H1115" t="s">
        <v>4115</v>
      </c>
      <c r="J1115" t="s">
        <v>271</v>
      </c>
      <c r="K1115" t="s">
        <v>37</v>
      </c>
      <c r="L1115" t="s">
        <v>230</v>
      </c>
      <c r="M1115" t="s">
        <v>231</v>
      </c>
      <c r="N1115" t="s">
        <v>232</v>
      </c>
      <c r="O1115" t="s">
        <v>232</v>
      </c>
      <c r="P1115" s="1">
        <v>39448</v>
      </c>
      <c r="Q1115" t="s">
        <v>230</v>
      </c>
      <c r="R1115" t="s">
        <v>233</v>
      </c>
      <c r="S1115" t="s">
        <v>41</v>
      </c>
      <c r="T1115" t="s">
        <v>271</v>
      </c>
      <c r="U1115" t="s">
        <v>271</v>
      </c>
      <c r="V1115">
        <v>0</v>
      </c>
      <c r="W1115">
        <v>0</v>
      </c>
      <c r="X1115">
        <v>0</v>
      </c>
      <c r="Y1115">
        <v>0</v>
      </c>
      <c r="Z1115">
        <v>0</v>
      </c>
      <c r="AA1115">
        <v>0</v>
      </c>
      <c r="AB1115">
        <v>0</v>
      </c>
      <c r="AC1115">
        <v>1</v>
      </c>
      <c r="AD1115">
        <v>0</v>
      </c>
    </row>
    <row r="1116" spans="1:30" hidden="1" x14ac:dyDescent="0.3">
      <c r="A1116" t="s">
        <v>4116</v>
      </c>
      <c r="B1116" t="s">
        <v>4117</v>
      </c>
      <c r="C1116" t="s">
        <v>32</v>
      </c>
      <c r="D1116" t="s">
        <v>50</v>
      </c>
      <c r="E1116" t="s">
        <v>4017</v>
      </c>
      <c r="F1116">
        <v>30305028</v>
      </c>
      <c r="G1116" t="s">
        <v>4116</v>
      </c>
      <c r="H1116" t="s">
        <v>4118</v>
      </c>
      <c r="I1116" t="s">
        <v>4119</v>
      </c>
      <c r="J1116" t="s">
        <v>4120</v>
      </c>
      <c r="K1116" t="s">
        <v>37</v>
      </c>
      <c r="L1116" t="s">
        <v>230</v>
      </c>
      <c r="M1116" t="s">
        <v>231</v>
      </c>
      <c r="N1116" t="s">
        <v>232</v>
      </c>
      <c r="O1116" t="s">
        <v>232</v>
      </c>
      <c r="P1116" s="1">
        <v>36161</v>
      </c>
      <c r="Q1116" t="s">
        <v>230</v>
      </c>
      <c r="R1116" t="s">
        <v>233</v>
      </c>
      <c r="S1116" t="s">
        <v>41</v>
      </c>
      <c r="T1116" t="s">
        <v>271</v>
      </c>
      <c r="U1116" t="s">
        <v>271</v>
      </c>
      <c r="V1116">
        <v>0</v>
      </c>
      <c r="W1116">
        <v>0</v>
      </c>
      <c r="X1116">
        <v>0</v>
      </c>
      <c r="Y1116">
        <v>0</v>
      </c>
      <c r="Z1116">
        <v>0</v>
      </c>
      <c r="AA1116">
        <v>0</v>
      </c>
      <c r="AB1116">
        <v>0</v>
      </c>
      <c r="AC1116">
        <v>1</v>
      </c>
      <c r="AD1116">
        <v>0</v>
      </c>
    </row>
    <row r="1117" spans="1:30" hidden="1" x14ac:dyDescent="0.3">
      <c r="A1117" t="s">
        <v>4116</v>
      </c>
      <c r="B1117" t="s">
        <v>4121</v>
      </c>
      <c r="C1117" t="s">
        <v>32</v>
      </c>
      <c r="E1117" t="s">
        <v>4122</v>
      </c>
      <c r="F1117">
        <v>467000</v>
      </c>
      <c r="G1117" t="s">
        <v>4116</v>
      </c>
      <c r="H1117" t="s">
        <v>4118</v>
      </c>
      <c r="I1117" t="s">
        <v>4119</v>
      </c>
      <c r="J1117" t="s">
        <v>4120</v>
      </c>
      <c r="K1117" t="s">
        <v>37</v>
      </c>
      <c r="L1117" t="s">
        <v>230</v>
      </c>
      <c r="M1117" t="s">
        <v>231</v>
      </c>
      <c r="N1117" t="s">
        <v>232</v>
      </c>
      <c r="O1117" t="s">
        <v>232</v>
      </c>
      <c r="P1117" s="1">
        <v>36161</v>
      </c>
      <c r="Q1117" t="s">
        <v>230</v>
      </c>
      <c r="R1117" t="s">
        <v>233</v>
      </c>
      <c r="S1117" t="s">
        <v>41</v>
      </c>
      <c r="T1117" t="s">
        <v>271</v>
      </c>
      <c r="U1117" t="s">
        <v>271</v>
      </c>
      <c r="V1117">
        <v>0</v>
      </c>
      <c r="W1117">
        <v>0</v>
      </c>
      <c r="X1117">
        <v>0</v>
      </c>
      <c r="Y1117">
        <v>0</v>
      </c>
      <c r="Z1117">
        <v>0</v>
      </c>
      <c r="AA1117">
        <v>0</v>
      </c>
      <c r="AB1117">
        <v>0</v>
      </c>
      <c r="AC1117">
        <v>1</v>
      </c>
      <c r="AD1117">
        <v>0</v>
      </c>
    </row>
    <row r="1118" spans="1:30" hidden="1" x14ac:dyDescent="0.3">
      <c r="A1118" t="s">
        <v>4123</v>
      </c>
      <c r="B1118" t="s">
        <v>4124</v>
      </c>
      <c r="C1118" t="s">
        <v>32</v>
      </c>
      <c r="E1118" t="s">
        <v>4125</v>
      </c>
      <c r="F1118">
        <v>2143885</v>
      </c>
      <c r="G1118" t="s">
        <v>4123</v>
      </c>
      <c r="H1118" t="s">
        <v>4126</v>
      </c>
      <c r="I1118" t="s">
        <v>4127</v>
      </c>
      <c r="J1118" t="s">
        <v>4128</v>
      </c>
      <c r="K1118" t="s">
        <v>37</v>
      </c>
      <c r="L1118" t="s">
        <v>230</v>
      </c>
      <c r="M1118" t="s">
        <v>231</v>
      </c>
      <c r="N1118" t="s">
        <v>232</v>
      </c>
      <c r="O1118" t="s">
        <v>232</v>
      </c>
      <c r="P1118" s="1">
        <v>40179</v>
      </c>
      <c r="Q1118" t="s">
        <v>230</v>
      </c>
      <c r="R1118" t="s">
        <v>233</v>
      </c>
      <c r="S1118" t="s">
        <v>41</v>
      </c>
      <c r="T1118" t="s">
        <v>271</v>
      </c>
      <c r="U1118" t="s">
        <v>271</v>
      </c>
      <c r="V1118">
        <v>0</v>
      </c>
      <c r="W1118">
        <v>0</v>
      </c>
      <c r="X1118">
        <v>0</v>
      </c>
      <c r="Y1118">
        <v>0</v>
      </c>
      <c r="Z1118">
        <v>0</v>
      </c>
      <c r="AA1118">
        <v>0</v>
      </c>
      <c r="AB1118">
        <v>0</v>
      </c>
      <c r="AC1118">
        <v>1</v>
      </c>
      <c r="AD1118">
        <v>0</v>
      </c>
    </row>
    <row r="1119" spans="1:30" hidden="1" x14ac:dyDescent="0.3">
      <c r="A1119" t="s">
        <v>4129</v>
      </c>
      <c r="B1119" t="s">
        <v>4130</v>
      </c>
      <c r="C1119" t="s">
        <v>32</v>
      </c>
      <c r="D1119" t="s">
        <v>139</v>
      </c>
      <c r="E1119" t="s">
        <v>4131</v>
      </c>
      <c r="F1119">
        <v>13038376</v>
      </c>
      <c r="G1119" t="s">
        <v>4129</v>
      </c>
      <c r="H1119" t="s">
        <v>4132</v>
      </c>
      <c r="I1119" t="s">
        <v>4133</v>
      </c>
      <c r="J1119" t="s">
        <v>271</v>
      </c>
      <c r="K1119" t="s">
        <v>37</v>
      </c>
      <c r="L1119" t="s">
        <v>230</v>
      </c>
      <c r="M1119" t="s">
        <v>231</v>
      </c>
      <c r="N1119" t="s">
        <v>232</v>
      </c>
      <c r="O1119" t="s">
        <v>232</v>
      </c>
      <c r="P1119" s="1">
        <v>38353</v>
      </c>
      <c r="Q1119" t="s">
        <v>230</v>
      </c>
      <c r="R1119" t="s">
        <v>233</v>
      </c>
      <c r="S1119" t="s">
        <v>41</v>
      </c>
      <c r="T1119" t="s">
        <v>271</v>
      </c>
      <c r="U1119" t="s">
        <v>271</v>
      </c>
      <c r="V1119">
        <v>0</v>
      </c>
      <c r="W1119">
        <v>0</v>
      </c>
      <c r="X1119">
        <v>0</v>
      </c>
      <c r="Y1119">
        <v>0</v>
      </c>
      <c r="Z1119">
        <v>0</v>
      </c>
      <c r="AA1119">
        <v>0</v>
      </c>
      <c r="AB1119">
        <v>0</v>
      </c>
      <c r="AC1119">
        <v>1</v>
      </c>
      <c r="AD1119">
        <v>0</v>
      </c>
    </row>
    <row r="1120" spans="1:30" hidden="1" x14ac:dyDescent="0.3">
      <c r="A1120" t="s">
        <v>4129</v>
      </c>
      <c r="B1120" t="s">
        <v>4134</v>
      </c>
      <c r="C1120" t="s">
        <v>32</v>
      </c>
      <c r="D1120" t="s">
        <v>33</v>
      </c>
      <c r="E1120" t="s">
        <v>4135</v>
      </c>
      <c r="F1120">
        <v>14656237</v>
      </c>
      <c r="G1120" t="s">
        <v>4129</v>
      </c>
      <c r="H1120" t="s">
        <v>4132</v>
      </c>
      <c r="I1120" t="s">
        <v>4133</v>
      </c>
      <c r="J1120" t="s">
        <v>271</v>
      </c>
      <c r="K1120" t="s">
        <v>37</v>
      </c>
      <c r="L1120" t="s">
        <v>230</v>
      </c>
      <c r="M1120" t="s">
        <v>231</v>
      </c>
      <c r="N1120" t="s">
        <v>232</v>
      </c>
      <c r="O1120" t="s">
        <v>232</v>
      </c>
      <c r="P1120" s="1">
        <v>38353</v>
      </c>
      <c r="Q1120" t="s">
        <v>230</v>
      </c>
      <c r="R1120" t="s">
        <v>233</v>
      </c>
      <c r="S1120" t="s">
        <v>41</v>
      </c>
      <c r="T1120" t="s">
        <v>271</v>
      </c>
      <c r="U1120" t="s">
        <v>271</v>
      </c>
      <c r="V1120">
        <v>0</v>
      </c>
      <c r="W1120">
        <v>0</v>
      </c>
      <c r="X1120">
        <v>0</v>
      </c>
      <c r="Y1120">
        <v>0</v>
      </c>
      <c r="Z1120">
        <v>0</v>
      </c>
      <c r="AA1120">
        <v>0</v>
      </c>
      <c r="AB1120">
        <v>0</v>
      </c>
      <c r="AC1120">
        <v>1</v>
      </c>
      <c r="AD1120">
        <v>0</v>
      </c>
    </row>
    <row r="1121" spans="1:30" hidden="1" x14ac:dyDescent="0.3">
      <c r="A1121" t="s">
        <v>4129</v>
      </c>
      <c r="B1121" t="s">
        <v>4136</v>
      </c>
      <c r="C1121" t="s">
        <v>32</v>
      </c>
      <c r="E1121" t="s">
        <v>518</v>
      </c>
      <c r="F1121">
        <v>31294496</v>
      </c>
      <c r="G1121" t="s">
        <v>4129</v>
      </c>
      <c r="H1121" t="s">
        <v>4132</v>
      </c>
      <c r="I1121" t="s">
        <v>4133</v>
      </c>
      <c r="J1121" t="s">
        <v>271</v>
      </c>
      <c r="K1121" t="s">
        <v>37</v>
      </c>
      <c r="L1121" t="s">
        <v>230</v>
      </c>
      <c r="M1121" t="s">
        <v>231</v>
      </c>
      <c r="N1121" t="s">
        <v>232</v>
      </c>
      <c r="O1121" t="s">
        <v>232</v>
      </c>
      <c r="P1121" s="1">
        <v>38353</v>
      </c>
      <c r="Q1121" t="s">
        <v>230</v>
      </c>
      <c r="R1121" t="s">
        <v>233</v>
      </c>
      <c r="S1121" t="s">
        <v>41</v>
      </c>
      <c r="T1121" t="s">
        <v>271</v>
      </c>
      <c r="U1121" t="s">
        <v>271</v>
      </c>
      <c r="V1121">
        <v>0</v>
      </c>
      <c r="W1121">
        <v>0</v>
      </c>
      <c r="X1121">
        <v>0</v>
      </c>
      <c r="Y1121">
        <v>0</v>
      </c>
      <c r="Z1121">
        <v>0</v>
      </c>
      <c r="AA1121">
        <v>0</v>
      </c>
      <c r="AB1121">
        <v>0</v>
      </c>
      <c r="AC1121">
        <v>1</v>
      </c>
      <c r="AD1121">
        <v>0</v>
      </c>
    </row>
    <row r="1122" spans="1:30" hidden="1" x14ac:dyDescent="0.3">
      <c r="A1122" t="s">
        <v>4129</v>
      </c>
      <c r="B1122" t="s">
        <v>4137</v>
      </c>
      <c r="C1122" t="s">
        <v>32</v>
      </c>
      <c r="E1122" s="1">
        <v>40920</v>
      </c>
      <c r="F1122">
        <v>16016280</v>
      </c>
      <c r="G1122" t="s">
        <v>4129</v>
      </c>
      <c r="H1122" t="s">
        <v>4132</v>
      </c>
      <c r="I1122" t="s">
        <v>4133</v>
      </c>
      <c r="J1122" t="s">
        <v>271</v>
      </c>
      <c r="K1122" t="s">
        <v>37</v>
      </c>
      <c r="L1122" t="s">
        <v>230</v>
      </c>
      <c r="M1122" t="s">
        <v>231</v>
      </c>
      <c r="N1122" t="s">
        <v>232</v>
      </c>
      <c r="O1122" t="s">
        <v>232</v>
      </c>
      <c r="P1122" s="1">
        <v>38353</v>
      </c>
      <c r="Q1122" t="s">
        <v>230</v>
      </c>
      <c r="R1122" t="s">
        <v>233</v>
      </c>
      <c r="S1122" t="s">
        <v>41</v>
      </c>
      <c r="T1122" t="s">
        <v>271</v>
      </c>
      <c r="U1122" t="s">
        <v>271</v>
      </c>
      <c r="V1122">
        <v>0</v>
      </c>
      <c r="W1122">
        <v>0</v>
      </c>
      <c r="X1122">
        <v>0</v>
      </c>
      <c r="Y1122">
        <v>0</v>
      </c>
      <c r="Z1122">
        <v>0</v>
      </c>
      <c r="AA1122">
        <v>0</v>
      </c>
      <c r="AB1122">
        <v>0</v>
      </c>
      <c r="AC1122">
        <v>1</v>
      </c>
      <c r="AD1122">
        <v>0</v>
      </c>
    </row>
    <row r="1123" spans="1:30" hidden="1" x14ac:dyDescent="0.3">
      <c r="A1123" t="s">
        <v>4129</v>
      </c>
      <c r="B1123" t="s">
        <v>4138</v>
      </c>
      <c r="C1123" t="s">
        <v>32</v>
      </c>
      <c r="D1123" t="s">
        <v>139</v>
      </c>
      <c r="E1123" t="s">
        <v>206</v>
      </c>
      <c r="F1123">
        <v>27227090</v>
      </c>
      <c r="G1123" t="s">
        <v>4129</v>
      </c>
      <c r="H1123" t="s">
        <v>4132</v>
      </c>
      <c r="I1123" t="s">
        <v>4133</v>
      </c>
      <c r="J1123" t="s">
        <v>271</v>
      </c>
      <c r="K1123" t="s">
        <v>37</v>
      </c>
      <c r="L1123" t="s">
        <v>230</v>
      </c>
      <c r="M1123" t="s">
        <v>231</v>
      </c>
      <c r="N1123" t="s">
        <v>232</v>
      </c>
      <c r="O1123" t="s">
        <v>232</v>
      </c>
      <c r="P1123" s="1">
        <v>38353</v>
      </c>
      <c r="Q1123" t="s">
        <v>230</v>
      </c>
      <c r="R1123" t="s">
        <v>233</v>
      </c>
      <c r="S1123" t="s">
        <v>41</v>
      </c>
      <c r="T1123" t="s">
        <v>271</v>
      </c>
      <c r="U1123" t="s">
        <v>271</v>
      </c>
      <c r="V1123">
        <v>0</v>
      </c>
      <c r="W1123">
        <v>0</v>
      </c>
      <c r="X1123">
        <v>0</v>
      </c>
      <c r="Y1123">
        <v>0</v>
      </c>
      <c r="Z1123">
        <v>0</v>
      </c>
      <c r="AA1123">
        <v>0</v>
      </c>
      <c r="AB1123">
        <v>0</v>
      </c>
      <c r="AC1123">
        <v>1</v>
      </c>
      <c r="AD1123">
        <v>0</v>
      </c>
    </row>
    <row r="1124" spans="1:30" hidden="1" x14ac:dyDescent="0.3">
      <c r="A1124" t="s">
        <v>4139</v>
      </c>
      <c r="B1124" t="s">
        <v>4140</v>
      </c>
      <c r="C1124" t="s">
        <v>32</v>
      </c>
      <c r="D1124" t="s">
        <v>322</v>
      </c>
      <c r="E1124" t="s">
        <v>4141</v>
      </c>
      <c r="F1124">
        <v>15000000</v>
      </c>
      <c r="G1124" t="s">
        <v>4139</v>
      </c>
      <c r="H1124" t="s">
        <v>4142</v>
      </c>
      <c r="I1124" t="s">
        <v>4143</v>
      </c>
      <c r="J1124" t="s">
        <v>271</v>
      </c>
      <c r="K1124" t="s">
        <v>37</v>
      </c>
      <c r="L1124" t="s">
        <v>230</v>
      </c>
      <c r="M1124" t="s">
        <v>4144</v>
      </c>
      <c r="N1124" t="s">
        <v>232</v>
      </c>
      <c r="O1124" t="s">
        <v>733</v>
      </c>
      <c r="P1124" s="1">
        <v>38811</v>
      </c>
      <c r="Q1124" t="s">
        <v>230</v>
      </c>
      <c r="R1124" t="s">
        <v>233</v>
      </c>
      <c r="S1124" t="s">
        <v>41</v>
      </c>
      <c r="T1124" t="s">
        <v>271</v>
      </c>
      <c r="U1124" t="s">
        <v>271</v>
      </c>
      <c r="V1124">
        <v>0</v>
      </c>
      <c r="W1124">
        <v>0</v>
      </c>
      <c r="X1124">
        <v>0</v>
      </c>
      <c r="Y1124">
        <v>0</v>
      </c>
      <c r="Z1124">
        <v>0</v>
      </c>
      <c r="AA1124">
        <v>0</v>
      </c>
      <c r="AB1124">
        <v>0</v>
      </c>
      <c r="AC1124">
        <v>1</v>
      </c>
      <c r="AD1124">
        <v>0</v>
      </c>
    </row>
    <row r="1125" spans="1:30" hidden="1" x14ac:dyDescent="0.3">
      <c r="A1125" t="s">
        <v>4139</v>
      </c>
      <c r="B1125" t="s">
        <v>4145</v>
      </c>
      <c r="C1125" t="s">
        <v>32</v>
      </c>
      <c r="D1125" t="s">
        <v>139</v>
      </c>
      <c r="E1125" s="1">
        <v>40217</v>
      </c>
      <c r="F1125">
        <v>11900000</v>
      </c>
      <c r="G1125" t="s">
        <v>4139</v>
      </c>
      <c r="H1125" t="s">
        <v>4142</v>
      </c>
      <c r="I1125" t="s">
        <v>4143</v>
      </c>
      <c r="J1125" t="s">
        <v>271</v>
      </c>
      <c r="K1125" t="s">
        <v>37</v>
      </c>
      <c r="L1125" t="s">
        <v>230</v>
      </c>
      <c r="M1125" t="s">
        <v>4144</v>
      </c>
      <c r="N1125" t="s">
        <v>232</v>
      </c>
      <c r="O1125" t="s">
        <v>733</v>
      </c>
      <c r="P1125" s="1">
        <v>38811</v>
      </c>
      <c r="Q1125" t="s">
        <v>230</v>
      </c>
      <c r="R1125" t="s">
        <v>233</v>
      </c>
      <c r="S1125" t="s">
        <v>41</v>
      </c>
      <c r="T1125" t="s">
        <v>271</v>
      </c>
      <c r="U1125" t="s">
        <v>271</v>
      </c>
      <c r="V1125">
        <v>0</v>
      </c>
      <c r="W1125">
        <v>0</v>
      </c>
      <c r="X1125">
        <v>0</v>
      </c>
      <c r="Y1125">
        <v>0</v>
      </c>
      <c r="Z1125">
        <v>0</v>
      </c>
      <c r="AA1125">
        <v>0</v>
      </c>
      <c r="AB1125">
        <v>0</v>
      </c>
      <c r="AC1125">
        <v>1</v>
      </c>
      <c r="AD1125">
        <v>0</v>
      </c>
    </row>
    <row r="1126" spans="1:30" hidden="1" x14ac:dyDescent="0.3">
      <c r="A1126" t="s">
        <v>4146</v>
      </c>
      <c r="B1126" t="s">
        <v>4147</v>
      </c>
      <c r="C1126" t="s">
        <v>32</v>
      </c>
      <c r="D1126" t="s">
        <v>50</v>
      </c>
      <c r="E1126" s="1">
        <v>41371</v>
      </c>
      <c r="F1126">
        <v>14394888</v>
      </c>
      <c r="G1126" t="s">
        <v>4146</v>
      </c>
      <c r="H1126" t="s">
        <v>4148</v>
      </c>
      <c r="J1126" t="s">
        <v>271</v>
      </c>
      <c r="K1126" t="s">
        <v>37</v>
      </c>
      <c r="L1126" t="s">
        <v>230</v>
      </c>
      <c r="M1126" t="s">
        <v>231</v>
      </c>
      <c r="N1126" t="s">
        <v>232</v>
      </c>
      <c r="O1126" t="s">
        <v>232</v>
      </c>
      <c r="P1126" s="1">
        <v>41275</v>
      </c>
      <c r="Q1126" t="s">
        <v>230</v>
      </c>
      <c r="R1126" t="s">
        <v>233</v>
      </c>
      <c r="S1126" t="s">
        <v>41</v>
      </c>
      <c r="T1126" t="s">
        <v>271</v>
      </c>
      <c r="U1126" t="s">
        <v>271</v>
      </c>
      <c r="V1126">
        <v>0</v>
      </c>
      <c r="W1126">
        <v>0</v>
      </c>
      <c r="X1126">
        <v>0</v>
      </c>
      <c r="Y1126">
        <v>0</v>
      </c>
      <c r="Z1126">
        <v>0</v>
      </c>
      <c r="AA1126">
        <v>0</v>
      </c>
      <c r="AB1126">
        <v>0</v>
      </c>
      <c r="AC1126">
        <v>1</v>
      </c>
      <c r="AD1126">
        <v>0</v>
      </c>
    </row>
    <row r="1127" spans="1:30" hidden="1" x14ac:dyDescent="0.3">
      <c r="A1127" t="s">
        <v>4149</v>
      </c>
      <c r="B1127" t="s">
        <v>4150</v>
      </c>
      <c r="C1127" t="s">
        <v>32</v>
      </c>
      <c r="D1127" t="s">
        <v>322</v>
      </c>
      <c r="E1127" t="s">
        <v>4151</v>
      </c>
      <c r="F1127">
        <v>40000000</v>
      </c>
      <c r="G1127" t="s">
        <v>4149</v>
      </c>
      <c r="H1127" t="s">
        <v>4152</v>
      </c>
      <c r="I1127" t="s">
        <v>4153</v>
      </c>
      <c r="J1127" t="s">
        <v>4154</v>
      </c>
      <c r="K1127" t="s">
        <v>37</v>
      </c>
      <c r="L1127" t="s">
        <v>230</v>
      </c>
      <c r="M1127" t="s">
        <v>231</v>
      </c>
      <c r="N1127" t="s">
        <v>232</v>
      </c>
      <c r="O1127" t="s">
        <v>232</v>
      </c>
      <c r="P1127" s="1">
        <v>39814</v>
      </c>
      <c r="Q1127" t="s">
        <v>230</v>
      </c>
      <c r="R1127" t="s">
        <v>233</v>
      </c>
      <c r="S1127" t="s">
        <v>41</v>
      </c>
      <c r="T1127" t="s">
        <v>271</v>
      </c>
      <c r="U1127" t="s">
        <v>271</v>
      </c>
      <c r="V1127">
        <v>0</v>
      </c>
      <c r="W1127">
        <v>0</v>
      </c>
      <c r="X1127">
        <v>0</v>
      </c>
      <c r="Y1127">
        <v>0</v>
      </c>
      <c r="Z1127">
        <v>0</v>
      </c>
      <c r="AA1127">
        <v>0</v>
      </c>
      <c r="AB1127">
        <v>0</v>
      </c>
      <c r="AC1127">
        <v>1</v>
      </c>
      <c r="AD1127">
        <v>0</v>
      </c>
    </row>
    <row r="1128" spans="1:30" hidden="1" x14ac:dyDescent="0.3">
      <c r="A1128" t="s">
        <v>4149</v>
      </c>
      <c r="B1128" t="s">
        <v>4155</v>
      </c>
      <c r="C1128" t="s">
        <v>32</v>
      </c>
      <c r="D1128" t="s">
        <v>139</v>
      </c>
      <c r="E1128" t="s">
        <v>4156</v>
      </c>
      <c r="F1128">
        <v>25000000</v>
      </c>
      <c r="G1128" t="s">
        <v>4149</v>
      </c>
      <c r="H1128" t="s">
        <v>4152</v>
      </c>
      <c r="I1128" t="s">
        <v>4153</v>
      </c>
      <c r="J1128" t="s">
        <v>4154</v>
      </c>
      <c r="K1128" t="s">
        <v>37</v>
      </c>
      <c r="L1128" t="s">
        <v>230</v>
      </c>
      <c r="M1128" t="s">
        <v>231</v>
      </c>
      <c r="N1128" t="s">
        <v>232</v>
      </c>
      <c r="O1128" t="s">
        <v>232</v>
      </c>
      <c r="P1128" s="1">
        <v>39814</v>
      </c>
      <c r="Q1128" t="s">
        <v>230</v>
      </c>
      <c r="R1128" t="s">
        <v>233</v>
      </c>
      <c r="S1128" t="s">
        <v>41</v>
      </c>
      <c r="T1128" t="s">
        <v>271</v>
      </c>
      <c r="U1128" t="s">
        <v>271</v>
      </c>
      <c r="V1128">
        <v>0</v>
      </c>
      <c r="W1128">
        <v>0</v>
      </c>
      <c r="X1128">
        <v>0</v>
      </c>
      <c r="Y1128">
        <v>0</v>
      </c>
      <c r="Z1128">
        <v>0</v>
      </c>
      <c r="AA1128">
        <v>0</v>
      </c>
      <c r="AB1128">
        <v>0</v>
      </c>
      <c r="AC1128">
        <v>1</v>
      </c>
      <c r="AD1128">
        <v>0</v>
      </c>
    </row>
    <row r="1129" spans="1:30" hidden="1" x14ac:dyDescent="0.3">
      <c r="A1129" t="s">
        <v>4149</v>
      </c>
      <c r="B1129" t="s">
        <v>4157</v>
      </c>
      <c r="C1129" t="s">
        <v>32</v>
      </c>
      <c r="D1129" t="s">
        <v>33</v>
      </c>
      <c r="E1129" t="s">
        <v>725</v>
      </c>
      <c r="F1129">
        <v>12200000</v>
      </c>
      <c r="G1129" t="s">
        <v>4149</v>
      </c>
      <c r="H1129" t="s">
        <v>4152</v>
      </c>
      <c r="I1129" t="s">
        <v>4153</v>
      </c>
      <c r="J1129" t="s">
        <v>4154</v>
      </c>
      <c r="K1129" t="s">
        <v>37</v>
      </c>
      <c r="L1129" t="s">
        <v>230</v>
      </c>
      <c r="M1129" t="s">
        <v>231</v>
      </c>
      <c r="N1129" t="s">
        <v>232</v>
      </c>
      <c r="O1129" t="s">
        <v>232</v>
      </c>
      <c r="P1129" s="1">
        <v>39814</v>
      </c>
      <c r="Q1129" t="s">
        <v>230</v>
      </c>
      <c r="R1129" t="s">
        <v>233</v>
      </c>
      <c r="S1129" t="s">
        <v>41</v>
      </c>
      <c r="T1129" t="s">
        <v>271</v>
      </c>
      <c r="U1129" t="s">
        <v>271</v>
      </c>
      <c r="V1129">
        <v>0</v>
      </c>
      <c r="W1129">
        <v>0</v>
      </c>
      <c r="X1129">
        <v>0</v>
      </c>
      <c r="Y1129">
        <v>0</v>
      </c>
      <c r="Z1129">
        <v>0</v>
      </c>
      <c r="AA1129">
        <v>0</v>
      </c>
      <c r="AB1129">
        <v>0</v>
      </c>
      <c r="AC1129">
        <v>1</v>
      </c>
      <c r="AD1129">
        <v>0</v>
      </c>
    </row>
    <row r="1130" spans="1:30" hidden="1" x14ac:dyDescent="0.3">
      <c r="A1130" t="s">
        <v>4149</v>
      </c>
      <c r="B1130" t="s">
        <v>4158</v>
      </c>
      <c r="C1130" t="s">
        <v>32</v>
      </c>
      <c r="D1130" t="s">
        <v>50</v>
      </c>
      <c r="E1130" s="1">
        <v>40758</v>
      </c>
      <c r="F1130">
        <v>3700000</v>
      </c>
      <c r="G1130" t="s">
        <v>4149</v>
      </c>
      <c r="H1130" t="s">
        <v>4152</v>
      </c>
      <c r="I1130" t="s">
        <v>4153</v>
      </c>
      <c r="J1130" t="s">
        <v>4154</v>
      </c>
      <c r="K1130" t="s">
        <v>37</v>
      </c>
      <c r="L1130" t="s">
        <v>230</v>
      </c>
      <c r="M1130" t="s">
        <v>231</v>
      </c>
      <c r="N1130" t="s">
        <v>232</v>
      </c>
      <c r="O1130" t="s">
        <v>232</v>
      </c>
      <c r="P1130" s="1">
        <v>39814</v>
      </c>
      <c r="Q1130" t="s">
        <v>230</v>
      </c>
      <c r="R1130" t="s">
        <v>233</v>
      </c>
      <c r="S1130" t="s">
        <v>41</v>
      </c>
      <c r="T1130" t="s">
        <v>271</v>
      </c>
      <c r="U1130" t="s">
        <v>271</v>
      </c>
      <c r="V1130">
        <v>0</v>
      </c>
      <c r="W1130">
        <v>0</v>
      </c>
      <c r="X1130">
        <v>0</v>
      </c>
      <c r="Y1130">
        <v>0</v>
      </c>
      <c r="Z1130">
        <v>0</v>
      </c>
      <c r="AA1130">
        <v>0</v>
      </c>
      <c r="AB1130">
        <v>0</v>
      </c>
      <c r="AC1130">
        <v>1</v>
      </c>
      <c r="AD1130">
        <v>0</v>
      </c>
    </row>
    <row r="1131" spans="1:30" hidden="1" x14ac:dyDescent="0.3">
      <c r="A1131" t="s">
        <v>4159</v>
      </c>
      <c r="B1131" t="s">
        <v>4160</v>
      </c>
      <c r="C1131" t="s">
        <v>32</v>
      </c>
      <c r="D1131" t="s">
        <v>50</v>
      </c>
      <c r="E1131" s="1">
        <v>40920</v>
      </c>
      <c r="F1131">
        <v>4324395</v>
      </c>
      <c r="G1131" t="s">
        <v>4159</v>
      </c>
      <c r="H1131" t="s">
        <v>4161</v>
      </c>
      <c r="I1131" t="s">
        <v>4162</v>
      </c>
      <c r="J1131" t="s">
        <v>4163</v>
      </c>
      <c r="K1131" t="s">
        <v>37</v>
      </c>
      <c r="L1131" t="s">
        <v>230</v>
      </c>
      <c r="M1131" t="s">
        <v>231</v>
      </c>
      <c r="N1131" t="s">
        <v>232</v>
      </c>
      <c r="O1131" t="s">
        <v>232</v>
      </c>
      <c r="P1131" s="1">
        <v>40554</v>
      </c>
      <c r="Q1131" t="s">
        <v>230</v>
      </c>
      <c r="R1131" t="s">
        <v>233</v>
      </c>
      <c r="S1131" t="s">
        <v>41</v>
      </c>
      <c r="T1131" t="s">
        <v>271</v>
      </c>
      <c r="U1131" t="s">
        <v>271</v>
      </c>
      <c r="V1131">
        <v>0</v>
      </c>
      <c r="W1131">
        <v>0</v>
      </c>
      <c r="X1131">
        <v>0</v>
      </c>
      <c r="Y1131">
        <v>0</v>
      </c>
      <c r="Z1131">
        <v>0</v>
      </c>
      <c r="AA1131">
        <v>0</v>
      </c>
      <c r="AB1131">
        <v>0</v>
      </c>
      <c r="AC1131">
        <v>1</v>
      </c>
      <c r="AD1131">
        <v>0</v>
      </c>
    </row>
    <row r="1132" spans="1:30" hidden="1" x14ac:dyDescent="0.3">
      <c r="A1132" t="s">
        <v>4159</v>
      </c>
      <c r="B1132" t="s">
        <v>4164</v>
      </c>
      <c r="C1132" t="s">
        <v>32</v>
      </c>
      <c r="D1132" t="s">
        <v>139</v>
      </c>
      <c r="E1132" t="s">
        <v>4165</v>
      </c>
      <c r="F1132">
        <v>44941800</v>
      </c>
      <c r="G1132" t="s">
        <v>4159</v>
      </c>
      <c r="H1132" t="s">
        <v>4161</v>
      </c>
      <c r="I1132" t="s">
        <v>4162</v>
      </c>
      <c r="J1132" t="s">
        <v>4163</v>
      </c>
      <c r="K1132" t="s">
        <v>37</v>
      </c>
      <c r="L1132" t="s">
        <v>230</v>
      </c>
      <c r="M1132" t="s">
        <v>231</v>
      </c>
      <c r="N1132" t="s">
        <v>232</v>
      </c>
      <c r="O1132" t="s">
        <v>232</v>
      </c>
      <c r="P1132" s="1">
        <v>40554</v>
      </c>
      <c r="Q1132" t="s">
        <v>230</v>
      </c>
      <c r="R1132" t="s">
        <v>233</v>
      </c>
      <c r="S1132" t="s">
        <v>41</v>
      </c>
      <c r="T1132" t="s">
        <v>271</v>
      </c>
      <c r="U1132" t="s">
        <v>271</v>
      </c>
      <c r="V1132">
        <v>0</v>
      </c>
      <c r="W1132">
        <v>0</v>
      </c>
      <c r="X1132">
        <v>0</v>
      </c>
      <c r="Y1132">
        <v>0</v>
      </c>
      <c r="Z1132">
        <v>0</v>
      </c>
      <c r="AA1132">
        <v>0</v>
      </c>
      <c r="AB1132">
        <v>0</v>
      </c>
      <c r="AC1132">
        <v>1</v>
      </c>
      <c r="AD1132">
        <v>0</v>
      </c>
    </row>
    <row r="1133" spans="1:30" hidden="1" x14ac:dyDescent="0.3">
      <c r="A1133" t="s">
        <v>4159</v>
      </c>
      <c r="B1133" t="s">
        <v>4166</v>
      </c>
      <c r="C1133" t="s">
        <v>32</v>
      </c>
      <c r="D1133" t="s">
        <v>33</v>
      </c>
      <c r="E1133" s="1">
        <v>41281</v>
      </c>
      <c r="F1133">
        <v>4715880</v>
      </c>
      <c r="G1133" t="s">
        <v>4159</v>
      </c>
      <c r="H1133" t="s">
        <v>4161</v>
      </c>
      <c r="I1133" t="s">
        <v>4162</v>
      </c>
      <c r="J1133" t="s">
        <v>4163</v>
      </c>
      <c r="K1133" t="s">
        <v>37</v>
      </c>
      <c r="L1133" t="s">
        <v>230</v>
      </c>
      <c r="M1133" t="s">
        <v>231</v>
      </c>
      <c r="N1133" t="s">
        <v>232</v>
      </c>
      <c r="O1133" t="s">
        <v>232</v>
      </c>
      <c r="P1133" s="1">
        <v>40554</v>
      </c>
      <c r="Q1133" t="s">
        <v>230</v>
      </c>
      <c r="R1133" t="s">
        <v>233</v>
      </c>
      <c r="S1133" t="s">
        <v>41</v>
      </c>
      <c r="T1133" t="s">
        <v>271</v>
      </c>
      <c r="U1133" t="s">
        <v>271</v>
      </c>
      <c r="V1133">
        <v>0</v>
      </c>
      <c r="W1133">
        <v>0</v>
      </c>
      <c r="X1133">
        <v>0</v>
      </c>
      <c r="Y1133">
        <v>0</v>
      </c>
      <c r="Z1133">
        <v>0</v>
      </c>
      <c r="AA1133">
        <v>0</v>
      </c>
      <c r="AB1133">
        <v>0</v>
      </c>
      <c r="AC1133">
        <v>1</v>
      </c>
      <c r="AD1133">
        <v>0</v>
      </c>
    </row>
    <row r="1134" spans="1:30" hidden="1" x14ac:dyDescent="0.3">
      <c r="A1134" t="s">
        <v>4167</v>
      </c>
      <c r="B1134" t="s">
        <v>4168</v>
      </c>
      <c r="C1134" t="s">
        <v>32</v>
      </c>
      <c r="D1134" t="s">
        <v>33</v>
      </c>
      <c r="E1134" s="1">
        <v>39089</v>
      </c>
      <c r="F1134">
        <v>5000000</v>
      </c>
      <c r="G1134" t="s">
        <v>4167</v>
      </c>
      <c r="H1134" t="s">
        <v>4169</v>
      </c>
      <c r="I1134" t="s">
        <v>4170</v>
      </c>
      <c r="J1134" t="s">
        <v>1641</v>
      </c>
      <c r="K1134" t="s">
        <v>72</v>
      </c>
      <c r="L1134" t="s">
        <v>230</v>
      </c>
      <c r="M1134" t="s">
        <v>231</v>
      </c>
      <c r="N1134" t="s">
        <v>232</v>
      </c>
      <c r="O1134" t="s">
        <v>232</v>
      </c>
      <c r="P1134" s="1">
        <v>36526</v>
      </c>
      <c r="Q1134" t="s">
        <v>230</v>
      </c>
      <c r="R1134" t="s">
        <v>233</v>
      </c>
      <c r="S1134" t="s">
        <v>41</v>
      </c>
      <c r="T1134" t="s">
        <v>271</v>
      </c>
      <c r="U1134" t="s">
        <v>271</v>
      </c>
      <c r="V1134">
        <v>0</v>
      </c>
      <c r="W1134">
        <v>0</v>
      </c>
      <c r="X1134">
        <v>0</v>
      </c>
      <c r="Y1134">
        <v>0</v>
      </c>
      <c r="Z1134">
        <v>0</v>
      </c>
      <c r="AA1134">
        <v>0</v>
      </c>
      <c r="AB1134">
        <v>0</v>
      </c>
      <c r="AC1134">
        <v>1</v>
      </c>
      <c r="AD1134">
        <v>0</v>
      </c>
    </row>
    <row r="1135" spans="1:30" hidden="1" x14ac:dyDescent="0.3">
      <c r="A1135" t="s">
        <v>4171</v>
      </c>
      <c r="B1135" t="s">
        <v>4172</v>
      </c>
      <c r="C1135" t="s">
        <v>32</v>
      </c>
      <c r="E1135" t="s">
        <v>1434</v>
      </c>
      <c r="F1135">
        <v>2400000</v>
      </c>
      <c r="G1135" t="s">
        <v>4171</v>
      </c>
      <c r="H1135" t="s">
        <v>4173</v>
      </c>
      <c r="I1135" t="s">
        <v>4174</v>
      </c>
      <c r="J1135" t="s">
        <v>4175</v>
      </c>
      <c r="K1135" t="s">
        <v>37</v>
      </c>
      <c r="L1135" t="s">
        <v>230</v>
      </c>
      <c r="M1135" t="s">
        <v>231</v>
      </c>
      <c r="N1135" t="s">
        <v>232</v>
      </c>
      <c r="O1135" t="s">
        <v>232</v>
      </c>
      <c r="P1135" s="1">
        <v>38353</v>
      </c>
      <c r="Q1135" t="s">
        <v>230</v>
      </c>
      <c r="R1135" t="s">
        <v>233</v>
      </c>
      <c r="S1135" t="s">
        <v>41</v>
      </c>
      <c r="T1135" t="s">
        <v>271</v>
      </c>
      <c r="U1135" t="s">
        <v>271</v>
      </c>
      <c r="V1135">
        <v>0</v>
      </c>
      <c r="W1135">
        <v>0</v>
      </c>
      <c r="X1135">
        <v>0</v>
      </c>
      <c r="Y1135">
        <v>0</v>
      </c>
      <c r="Z1135">
        <v>0</v>
      </c>
      <c r="AA1135">
        <v>0</v>
      </c>
      <c r="AB1135">
        <v>0</v>
      </c>
      <c r="AC1135">
        <v>1</v>
      </c>
      <c r="AD1135">
        <v>0</v>
      </c>
    </row>
    <row r="1136" spans="1:30" hidden="1" x14ac:dyDescent="0.3">
      <c r="A1136" t="s">
        <v>4171</v>
      </c>
      <c r="B1136" t="s">
        <v>4176</v>
      </c>
      <c r="C1136" t="s">
        <v>32</v>
      </c>
      <c r="D1136" t="s">
        <v>139</v>
      </c>
      <c r="E1136" t="s">
        <v>4177</v>
      </c>
      <c r="F1136">
        <v>1500000</v>
      </c>
      <c r="G1136" t="s">
        <v>4171</v>
      </c>
      <c r="H1136" t="s">
        <v>4173</v>
      </c>
      <c r="I1136" t="s">
        <v>4174</v>
      </c>
      <c r="J1136" t="s">
        <v>4175</v>
      </c>
      <c r="K1136" t="s">
        <v>37</v>
      </c>
      <c r="L1136" t="s">
        <v>230</v>
      </c>
      <c r="M1136" t="s">
        <v>231</v>
      </c>
      <c r="N1136" t="s">
        <v>232</v>
      </c>
      <c r="O1136" t="s">
        <v>232</v>
      </c>
      <c r="P1136" s="1">
        <v>38353</v>
      </c>
      <c r="Q1136" t="s">
        <v>230</v>
      </c>
      <c r="R1136" t="s">
        <v>233</v>
      </c>
      <c r="S1136" t="s">
        <v>41</v>
      </c>
      <c r="T1136" t="s">
        <v>271</v>
      </c>
      <c r="U1136" t="s">
        <v>271</v>
      </c>
      <c r="V1136">
        <v>0</v>
      </c>
      <c r="W1136">
        <v>0</v>
      </c>
      <c r="X1136">
        <v>0</v>
      </c>
      <c r="Y1136">
        <v>0</v>
      </c>
      <c r="Z1136">
        <v>0</v>
      </c>
      <c r="AA1136">
        <v>0</v>
      </c>
      <c r="AB1136">
        <v>0</v>
      </c>
      <c r="AC1136">
        <v>1</v>
      </c>
      <c r="AD1136">
        <v>0</v>
      </c>
    </row>
    <row r="1137" spans="1:30" hidden="1" x14ac:dyDescent="0.3">
      <c r="A1137" t="s">
        <v>4171</v>
      </c>
      <c r="B1137" t="s">
        <v>4178</v>
      </c>
      <c r="C1137" t="s">
        <v>32</v>
      </c>
      <c r="D1137" t="s">
        <v>50</v>
      </c>
      <c r="E1137" t="s">
        <v>186</v>
      </c>
      <c r="F1137">
        <v>4909277</v>
      </c>
      <c r="G1137" t="s">
        <v>4171</v>
      </c>
      <c r="H1137" t="s">
        <v>4173</v>
      </c>
      <c r="I1137" t="s">
        <v>4174</v>
      </c>
      <c r="J1137" t="s">
        <v>4175</v>
      </c>
      <c r="K1137" t="s">
        <v>37</v>
      </c>
      <c r="L1137" t="s">
        <v>230</v>
      </c>
      <c r="M1137" t="s">
        <v>231</v>
      </c>
      <c r="N1137" t="s">
        <v>232</v>
      </c>
      <c r="O1137" t="s">
        <v>232</v>
      </c>
      <c r="P1137" s="1">
        <v>38353</v>
      </c>
      <c r="Q1137" t="s">
        <v>230</v>
      </c>
      <c r="R1137" t="s">
        <v>233</v>
      </c>
      <c r="S1137" t="s">
        <v>41</v>
      </c>
      <c r="T1137" t="s">
        <v>271</v>
      </c>
      <c r="U1137" t="s">
        <v>271</v>
      </c>
      <c r="V1137">
        <v>0</v>
      </c>
      <c r="W1137">
        <v>0</v>
      </c>
      <c r="X1137">
        <v>0</v>
      </c>
      <c r="Y1137">
        <v>0</v>
      </c>
      <c r="Z1137">
        <v>0</v>
      </c>
      <c r="AA1137">
        <v>0</v>
      </c>
      <c r="AB1137">
        <v>0</v>
      </c>
      <c r="AC1137">
        <v>1</v>
      </c>
      <c r="AD1137">
        <v>0</v>
      </c>
    </row>
    <row r="1138" spans="1:30" hidden="1" x14ac:dyDescent="0.3">
      <c r="A1138" t="s">
        <v>4179</v>
      </c>
      <c r="B1138" t="s">
        <v>4180</v>
      </c>
      <c r="C1138" t="s">
        <v>32</v>
      </c>
      <c r="E1138" t="s">
        <v>4181</v>
      </c>
      <c r="F1138">
        <v>4242704</v>
      </c>
      <c r="G1138" t="s">
        <v>4179</v>
      </c>
      <c r="H1138" t="s">
        <v>4182</v>
      </c>
      <c r="I1138" t="s">
        <v>4183</v>
      </c>
      <c r="J1138" t="s">
        <v>271</v>
      </c>
      <c r="K1138" t="s">
        <v>37</v>
      </c>
      <c r="L1138" t="s">
        <v>230</v>
      </c>
      <c r="M1138" t="s">
        <v>4184</v>
      </c>
      <c r="N1138" t="s">
        <v>3988</v>
      </c>
      <c r="O1138" t="s">
        <v>4185</v>
      </c>
      <c r="P1138" s="1">
        <v>29587</v>
      </c>
      <c r="Q1138" t="s">
        <v>230</v>
      </c>
      <c r="R1138" t="s">
        <v>233</v>
      </c>
      <c r="S1138" t="s">
        <v>41</v>
      </c>
      <c r="T1138" t="s">
        <v>271</v>
      </c>
      <c r="U1138" t="s">
        <v>271</v>
      </c>
      <c r="V1138">
        <v>0</v>
      </c>
      <c r="W1138">
        <v>0</v>
      </c>
      <c r="X1138">
        <v>0</v>
      </c>
      <c r="Y1138">
        <v>0</v>
      </c>
      <c r="Z1138">
        <v>0</v>
      </c>
      <c r="AA1138">
        <v>0</v>
      </c>
      <c r="AB1138">
        <v>0</v>
      </c>
      <c r="AC1138">
        <v>1</v>
      </c>
      <c r="AD1138">
        <v>0</v>
      </c>
    </row>
    <row r="1139" spans="1:30" hidden="1" x14ac:dyDescent="0.3">
      <c r="A1139" t="s">
        <v>4186</v>
      </c>
      <c r="B1139" t="s">
        <v>4187</v>
      </c>
      <c r="C1139" t="s">
        <v>32</v>
      </c>
      <c r="D1139" t="s">
        <v>33</v>
      </c>
      <c r="E1139" s="1">
        <v>39208</v>
      </c>
      <c r="F1139">
        <v>8000000</v>
      </c>
      <c r="G1139" t="s">
        <v>4186</v>
      </c>
      <c r="H1139" t="s">
        <v>4188</v>
      </c>
      <c r="I1139" t="s">
        <v>4189</v>
      </c>
      <c r="J1139" t="s">
        <v>271</v>
      </c>
      <c r="K1139" t="s">
        <v>37</v>
      </c>
      <c r="L1139" t="s">
        <v>230</v>
      </c>
      <c r="M1139" t="s">
        <v>231</v>
      </c>
      <c r="N1139" t="s">
        <v>232</v>
      </c>
      <c r="O1139" t="s">
        <v>232</v>
      </c>
      <c r="P1139" s="1">
        <v>38718</v>
      </c>
      <c r="Q1139" t="s">
        <v>230</v>
      </c>
      <c r="R1139" t="s">
        <v>233</v>
      </c>
      <c r="S1139" t="s">
        <v>41</v>
      </c>
      <c r="T1139" t="s">
        <v>271</v>
      </c>
      <c r="U1139" t="s">
        <v>271</v>
      </c>
      <c r="V1139">
        <v>0</v>
      </c>
      <c r="W1139">
        <v>0</v>
      </c>
      <c r="X1139">
        <v>0</v>
      </c>
      <c r="Y1139">
        <v>0</v>
      </c>
      <c r="Z1139">
        <v>0</v>
      </c>
      <c r="AA1139">
        <v>0</v>
      </c>
      <c r="AB1139">
        <v>0</v>
      </c>
      <c r="AC1139">
        <v>1</v>
      </c>
      <c r="AD1139">
        <v>0</v>
      </c>
    </row>
    <row r="1140" spans="1:30" hidden="1" x14ac:dyDescent="0.3">
      <c r="A1140" t="s">
        <v>4186</v>
      </c>
      <c r="B1140" t="s">
        <v>4190</v>
      </c>
      <c r="C1140" t="s">
        <v>32</v>
      </c>
      <c r="D1140" t="s">
        <v>322</v>
      </c>
      <c r="E1140" s="1">
        <v>39819</v>
      </c>
      <c r="F1140">
        <v>17000000</v>
      </c>
      <c r="G1140" t="s">
        <v>4186</v>
      </c>
      <c r="H1140" t="s">
        <v>4188</v>
      </c>
      <c r="I1140" t="s">
        <v>4189</v>
      </c>
      <c r="J1140" t="s">
        <v>271</v>
      </c>
      <c r="K1140" t="s">
        <v>37</v>
      </c>
      <c r="L1140" t="s">
        <v>230</v>
      </c>
      <c r="M1140" t="s">
        <v>231</v>
      </c>
      <c r="N1140" t="s">
        <v>232</v>
      </c>
      <c r="O1140" t="s">
        <v>232</v>
      </c>
      <c r="P1140" s="1">
        <v>38718</v>
      </c>
      <c r="Q1140" t="s">
        <v>230</v>
      </c>
      <c r="R1140" t="s">
        <v>233</v>
      </c>
      <c r="S1140" t="s">
        <v>41</v>
      </c>
      <c r="T1140" t="s">
        <v>271</v>
      </c>
      <c r="U1140" t="s">
        <v>271</v>
      </c>
      <c r="V1140">
        <v>0</v>
      </c>
      <c r="W1140">
        <v>0</v>
      </c>
      <c r="X1140">
        <v>0</v>
      </c>
      <c r="Y1140">
        <v>0</v>
      </c>
      <c r="Z1140">
        <v>0</v>
      </c>
      <c r="AA1140">
        <v>0</v>
      </c>
      <c r="AB1140">
        <v>0</v>
      </c>
      <c r="AC1140">
        <v>1</v>
      </c>
      <c r="AD1140">
        <v>0</v>
      </c>
    </row>
    <row r="1141" spans="1:30" hidden="1" x14ac:dyDescent="0.3">
      <c r="A1141" t="s">
        <v>4186</v>
      </c>
      <c r="B1141" t="s">
        <v>4191</v>
      </c>
      <c r="C1141" t="s">
        <v>32</v>
      </c>
      <c r="D1141" t="s">
        <v>139</v>
      </c>
      <c r="E1141" s="1">
        <v>39754</v>
      </c>
      <c r="F1141">
        <v>25000000</v>
      </c>
      <c r="G1141" t="s">
        <v>4186</v>
      </c>
      <c r="H1141" t="s">
        <v>4188</v>
      </c>
      <c r="I1141" t="s">
        <v>4189</v>
      </c>
      <c r="J1141" t="s">
        <v>271</v>
      </c>
      <c r="K1141" t="s">
        <v>37</v>
      </c>
      <c r="L1141" t="s">
        <v>230</v>
      </c>
      <c r="M1141" t="s">
        <v>231</v>
      </c>
      <c r="N1141" t="s">
        <v>232</v>
      </c>
      <c r="O1141" t="s">
        <v>232</v>
      </c>
      <c r="P1141" s="1">
        <v>38718</v>
      </c>
      <c r="Q1141" t="s">
        <v>230</v>
      </c>
      <c r="R1141" t="s">
        <v>233</v>
      </c>
      <c r="S1141" t="s">
        <v>41</v>
      </c>
      <c r="T1141" t="s">
        <v>271</v>
      </c>
      <c r="U1141" t="s">
        <v>271</v>
      </c>
      <c r="V1141">
        <v>0</v>
      </c>
      <c r="W1141">
        <v>0</v>
      </c>
      <c r="X1141">
        <v>0</v>
      </c>
      <c r="Y1141">
        <v>0</v>
      </c>
      <c r="Z1141">
        <v>0</v>
      </c>
      <c r="AA1141">
        <v>0</v>
      </c>
      <c r="AB1141">
        <v>0</v>
      </c>
      <c r="AC1141">
        <v>1</v>
      </c>
      <c r="AD1141">
        <v>0</v>
      </c>
    </row>
    <row r="1142" spans="1:30" hidden="1" x14ac:dyDescent="0.3">
      <c r="A1142" t="s">
        <v>4186</v>
      </c>
      <c r="B1142" t="s">
        <v>4192</v>
      </c>
      <c r="C1142" t="s">
        <v>32</v>
      </c>
      <c r="D1142" t="s">
        <v>50</v>
      </c>
      <c r="E1142" s="1">
        <v>38722</v>
      </c>
      <c r="F1142">
        <v>3000000</v>
      </c>
      <c r="G1142" t="s">
        <v>4186</v>
      </c>
      <c r="H1142" t="s">
        <v>4188</v>
      </c>
      <c r="I1142" t="s">
        <v>4189</v>
      </c>
      <c r="J1142" t="s">
        <v>271</v>
      </c>
      <c r="K1142" t="s">
        <v>37</v>
      </c>
      <c r="L1142" t="s">
        <v>230</v>
      </c>
      <c r="M1142" t="s">
        <v>231</v>
      </c>
      <c r="N1142" t="s">
        <v>232</v>
      </c>
      <c r="O1142" t="s">
        <v>232</v>
      </c>
      <c r="P1142" s="1">
        <v>38718</v>
      </c>
      <c r="Q1142" t="s">
        <v>230</v>
      </c>
      <c r="R1142" t="s">
        <v>233</v>
      </c>
      <c r="S1142" t="s">
        <v>41</v>
      </c>
      <c r="T1142" t="s">
        <v>271</v>
      </c>
      <c r="U1142" t="s">
        <v>271</v>
      </c>
      <c r="V1142">
        <v>0</v>
      </c>
      <c r="W1142">
        <v>0</v>
      </c>
      <c r="X1142">
        <v>0</v>
      </c>
      <c r="Y1142">
        <v>0</v>
      </c>
      <c r="Z1142">
        <v>0</v>
      </c>
      <c r="AA1142">
        <v>0</v>
      </c>
      <c r="AB1142">
        <v>0</v>
      </c>
      <c r="AC1142">
        <v>1</v>
      </c>
      <c r="AD1142">
        <v>0</v>
      </c>
    </row>
    <row r="1143" spans="1:30" hidden="1" x14ac:dyDescent="0.3">
      <c r="A1143" t="s">
        <v>4193</v>
      </c>
      <c r="B1143" t="s">
        <v>4194</v>
      </c>
      <c r="C1143" t="s">
        <v>32</v>
      </c>
      <c r="D1143" t="s">
        <v>139</v>
      </c>
      <c r="E1143" t="s">
        <v>4195</v>
      </c>
      <c r="F1143">
        <v>7560822</v>
      </c>
      <c r="G1143" t="s">
        <v>4193</v>
      </c>
      <c r="H1143" t="s">
        <v>4196</v>
      </c>
      <c r="I1143" t="s">
        <v>4197</v>
      </c>
      <c r="J1143" t="s">
        <v>2247</v>
      </c>
      <c r="K1143" t="s">
        <v>37</v>
      </c>
      <c r="L1143" t="s">
        <v>230</v>
      </c>
      <c r="M1143" t="s">
        <v>231</v>
      </c>
      <c r="N1143" t="s">
        <v>232</v>
      </c>
      <c r="O1143" t="s">
        <v>232</v>
      </c>
      <c r="P1143" s="1">
        <v>39083</v>
      </c>
      <c r="Q1143" t="s">
        <v>230</v>
      </c>
      <c r="R1143" t="s">
        <v>233</v>
      </c>
      <c r="S1143" t="s">
        <v>41</v>
      </c>
      <c r="T1143" t="s">
        <v>271</v>
      </c>
      <c r="U1143" t="s">
        <v>271</v>
      </c>
      <c r="V1143">
        <v>0</v>
      </c>
      <c r="W1143">
        <v>0</v>
      </c>
      <c r="X1143">
        <v>0</v>
      </c>
      <c r="Y1143">
        <v>0</v>
      </c>
      <c r="Z1143">
        <v>0</v>
      </c>
      <c r="AA1143">
        <v>0</v>
      </c>
      <c r="AB1143">
        <v>0</v>
      </c>
      <c r="AC1143">
        <v>1</v>
      </c>
      <c r="AD1143">
        <v>0</v>
      </c>
    </row>
    <row r="1144" spans="1:30" hidden="1" x14ac:dyDescent="0.3">
      <c r="A1144" t="s">
        <v>4198</v>
      </c>
      <c r="B1144" t="s">
        <v>4199</v>
      </c>
      <c r="C1144" t="s">
        <v>32</v>
      </c>
      <c r="E1144" s="1">
        <v>41191</v>
      </c>
      <c r="F1144">
        <v>4792797</v>
      </c>
      <c r="G1144" t="s">
        <v>4198</v>
      </c>
      <c r="H1144" t="s">
        <v>4200</v>
      </c>
      <c r="I1144" t="s">
        <v>4201</v>
      </c>
      <c r="J1144" t="s">
        <v>271</v>
      </c>
      <c r="K1144" t="s">
        <v>37</v>
      </c>
      <c r="L1144" t="s">
        <v>230</v>
      </c>
      <c r="M1144" t="s">
        <v>4202</v>
      </c>
      <c r="Q1144" t="s">
        <v>230</v>
      </c>
      <c r="R1144" t="s">
        <v>233</v>
      </c>
      <c r="S1144" t="s">
        <v>41</v>
      </c>
      <c r="T1144" t="s">
        <v>271</v>
      </c>
      <c r="U1144" t="s">
        <v>271</v>
      </c>
      <c r="V1144">
        <v>0</v>
      </c>
      <c r="W1144">
        <v>0</v>
      </c>
      <c r="X1144">
        <v>0</v>
      </c>
      <c r="Y1144">
        <v>0</v>
      </c>
      <c r="Z1144">
        <v>0</v>
      </c>
      <c r="AA1144">
        <v>0</v>
      </c>
      <c r="AB1144">
        <v>0</v>
      </c>
      <c r="AC1144">
        <v>1</v>
      </c>
      <c r="AD1144">
        <v>0</v>
      </c>
    </row>
    <row r="1145" spans="1:30" hidden="1" x14ac:dyDescent="0.3">
      <c r="A1145" t="s">
        <v>4203</v>
      </c>
      <c r="B1145" t="s">
        <v>4204</v>
      </c>
      <c r="C1145" t="s">
        <v>32</v>
      </c>
      <c r="E1145" s="1">
        <v>41253</v>
      </c>
      <c r="F1145">
        <v>4000000</v>
      </c>
      <c r="G1145" t="s">
        <v>4203</v>
      </c>
      <c r="H1145" t="s">
        <v>4205</v>
      </c>
      <c r="I1145" t="s">
        <v>4206</v>
      </c>
      <c r="J1145" t="s">
        <v>4207</v>
      </c>
      <c r="K1145" t="s">
        <v>72</v>
      </c>
      <c r="L1145" t="s">
        <v>230</v>
      </c>
      <c r="M1145" t="s">
        <v>231</v>
      </c>
      <c r="N1145" t="s">
        <v>232</v>
      </c>
      <c r="O1145" t="s">
        <v>232</v>
      </c>
      <c r="P1145" s="1">
        <v>39825</v>
      </c>
      <c r="Q1145" t="s">
        <v>230</v>
      </c>
      <c r="R1145" t="s">
        <v>233</v>
      </c>
      <c r="S1145" t="s">
        <v>41</v>
      </c>
      <c r="T1145" t="s">
        <v>271</v>
      </c>
      <c r="U1145" t="s">
        <v>271</v>
      </c>
      <c r="V1145">
        <v>0</v>
      </c>
      <c r="W1145">
        <v>0</v>
      </c>
      <c r="X1145">
        <v>0</v>
      </c>
      <c r="Y1145">
        <v>0</v>
      </c>
      <c r="Z1145">
        <v>0</v>
      </c>
      <c r="AA1145">
        <v>0</v>
      </c>
      <c r="AB1145">
        <v>0</v>
      </c>
      <c r="AC1145">
        <v>1</v>
      </c>
      <c r="AD1145">
        <v>0</v>
      </c>
    </row>
    <row r="1146" spans="1:30" hidden="1" x14ac:dyDescent="0.3">
      <c r="A1146" t="s">
        <v>4203</v>
      </c>
      <c r="B1146" t="s">
        <v>4208</v>
      </c>
      <c r="C1146" t="s">
        <v>32</v>
      </c>
      <c r="E1146" t="s">
        <v>4209</v>
      </c>
      <c r="F1146">
        <v>2000000</v>
      </c>
      <c r="G1146" t="s">
        <v>4203</v>
      </c>
      <c r="H1146" t="s">
        <v>4205</v>
      </c>
      <c r="I1146" t="s">
        <v>4206</v>
      </c>
      <c r="J1146" t="s">
        <v>4207</v>
      </c>
      <c r="K1146" t="s">
        <v>72</v>
      </c>
      <c r="L1146" t="s">
        <v>230</v>
      </c>
      <c r="M1146" t="s">
        <v>231</v>
      </c>
      <c r="N1146" t="s">
        <v>232</v>
      </c>
      <c r="O1146" t="s">
        <v>232</v>
      </c>
      <c r="P1146" s="1">
        <v>39825</v>
      </c>
      <c r="Q1146" t="s">
        <v>230</v>
      </c>
      <c r="R1146" t="s">
        <v>233</v>
      </c>
      <c r="S1146" t="s">
        <v>41</v>
      </c>
      <c r="T1146" t="s">
        <v>271</v>
      </c>
      <c r="U1146" t="s">
        <v>271</v>
      </c>
      <c r="V1146">
        <v>0</v>
      </c>
      <c r="W1146">
        <v>0</v>
      </c>
      <c r="X1146">
        <v>0</v>
      </c>
      <c r="Y1146">
        <v>0</v>
      </c>
      <c r="Z1146">
        <v>0</v>
      </c>
      <c r="AA1146">
        <v>0</v>
      </c>
      <c r="AB1146">
        <v>0</v>
      </c>
      <c r="AC1146">
        <v>1</v>
      </c>
      <c r="AD1146">
        <v>0</v>
      </c>
    </row>
    <row r="1147" spans="1:30" hidden="1" x14ac:dyDescent="0.3">
      <c r="A1147" t="s">
        <v>4210</v>
      </c>
      <c r="B1147" t="s">
        <v>4211</v>
      </c>
      <c r="C1147" t="s">
        <v>32</v>
      </c>
      <c r="D1147" t="s">
        <v>50</v>
      </c>
      <c r="E1147" t="s">
        <v>2629</v>
      </c>
      <c r="F1147">
        <v>6802219</v>
      </c>
      <c r="G1147" t="s">
        <v>4210</v>
      </c>
      <c r="H1147" t="s">
        <v>4212</v>
      </c>
      <c r="I1147" t="s">
        <v>4213</v>
      </c>
      <c r="J1147" t="s">
        <v>3809</v>
      </c>
      <c r="K1147" t="s">
        <v>37</v>
      </c>
      <c r="L1147" t="s">
        <v>230</v>
      </c>
      <c r="M1147" t="s">
        <v>231</v>
      </c>
      <c r="N1147" t="s">
        <v>232</v>
      </c>
      <c r="O1147" t="s">
        <v>232</v>
      </c>
      <c r="P1147" t="s">
        <v>4214</v>
      </c>
      <c r="Q1147" t="s">
        <v>230</v>
      </c>
      <c r="R1147" t="s">
        <v>233</v>
      </c>
      <c r="S1147" t="s">
        <v>41</v>
      </c>
      <c r="T1147" t="s">
        <v>271</v>
      </c>
      <c r="U1147" t="s">
        <v>271</v>
      </c>
      <c r="V1147">
        <v>0</v>
      </c>
      <c r="W1147">
        <v>0</v>
      </c>
      <c r="X1147">
        <v>0</v>
      </c>
      <c r="Y1147">
        <v>0</v>
      </c>
      <c r="Z1147">
        <v>0</v>
      </c>
      <c r="AA1147">
        <v>0</v>
      </c>
      <c r="AB1147">
        <v>0</v>
      </c>
      <c r="AC1147">
        <v>1</v>
      </c>
      <c r="AD1147">
        <v>0</v>
      </c>
    </row>
    <row r="1148" spans="1:30" hidden="1" x14ac:dyDescent="0.3">
      <c r="A1148" t="s">
        <v>4215</v>
      </c>
      <c r="B1148" t="s">
        <v>4216</v>
      </c>
      <c r="C1148" t="s">
        <v>32</v>
      </c>
      <c r="E1148" t="s">
        <v>4098</v>
      </c>
      <c r="F1148">
        <v>21000000</v>
      </c>
      <c r="G1148" t="s">
        <v>4215</v>
      </c>
      <c r="H1148" t="s">
        <v>4217</v>
      </c>
      <c r="I1148" t="s">
        <v>4218</v>
      </c>
      <c r="J1148" t="s">
        <v>521</v>
      </c>
      <c r="K1148" t="s">
        <v>37</v>
      </c>
      <c r="L1148" t="s">
        <v>230</v>
      </c>
      <c r="M1148" t="s">
        <v>4089</v>
      </c>
      <c r="N1148" t="s">
        <v>232</v>
      </c>
      <c r="O1148" t="s">
        <v>911</v>
      </c>
      <c r="P1148" s="1">
        <v>39448</v>
      </c>
      <c r="Q1148" t="s">
        <v>230</v>
      </c>
      <c r="R1148" t="s">
        <v>233</v>
      </c>
      <c r="S1148" t="s">
        <v>41</v>
      </c>
      <c r="T1148" t="s">
        <v>271</v>
      </c>
      <c r="U1148" t="s">
        <v>271</v>
      </c>
      <c r="V1148">
        <v>0</v>
      </c>
      <c r="W1148">
        <v>0</v>
      </c>
      <c r="X1148">
        <v>0</v>
      </c>
      <c r="Y1148">
        <v>0</v>
      </c>
      <c r="Z1148">
        <v>0</v>
      </c>
      <c r="AA1148">
        <v>0</v>
      </c>
      <c r="AB1148">
        <v>0</v>
      </c>
      <c r="AC1148">
        <v>1</v>
      </c>
      <c r="AD1148">
        <v>0</v>
      </c>
    </row>
    <row r="1149" spans="1:30" hidden="1" x14ac:dyDescent="0.3">
      <c r="A1149" t="s">
        <v>4219</v>
      </c>
      <c r="B1149" t="s">
        <v>4220</v>
      </c>
      <c r="C1149" t="s">
        <v>32</v>
      </c>
      <c r="D1149" t="s">
        <v>50</v>
      </c>
      <c r="E1149" s="1">
        <v>40909</v>
      </c>
      <c r="F1149">
        <v>2800000</v>
      </c>
      <c r="G1149" t="s">
        <v>4219</v>
      </c>
      <c r="H1149" t="s">
        <v>4221</v>
      </c>
      <c r="I1149" t="s">
        <v>4222</v>
      </c>
      <c r="J1149" t="s">
        <v>4223</v>
      </c>
      <c r="K1149" t="s">
        <v>37</v>
      </c>
      <c r="L1149" t="s">
        <v>230</v>
      </c>
      <c r="M1149" t="s">
        <v>231</v>
      </c>
      <c r="N1149" t="s">
        <v>232</v>
      </c>
      <c r="O1149" t="s">
        <v>232</v>
      </c>
      <c r="P1149" s="1">
        <v>40179</v>
      </c>
      <c r="Q1149" t="s">
        <v>230</v>
      </c>
      <c r="R1149" t="s">
        <v>233</v>
      </c>
      <c r="S1149" t="s">
        <v>41</v>
      </c>
      <c r="T1149" t="s">
        <v>271</v>
      </c>
      <c r="U1149" t="s">
        <v>271</v>
      </c>
      <c r="V1149">
        <v>0</v>
      </c>
      <c r="W1149">
        <v>0</v>
      </c>
      <c r="X1149">
        <v>0</v>
      </c>
      <c r="Y1149">
        <v>0</v>
      </c>
      <c r="Z1149">
        <v>0</v>
      </c>
      <c r="AA1149">
        <v>0</v>
      </c>
      <c r="AB1149">
        <v>0</v>
      </c>
      <c r="AC1149">
        <v>1</v>
      </c>
      <c r="AD1149">
        <v>0</v>
      </c>
    </row>
    <row r="1150" spans="1:30" hidden="1" x14ac:dyDescent="0.3">
      <c r="A1150" t="s">
        <v>4219</v>
      </c>
      <c r="B1150" t="s">
        <v>4224</v>
      </c>
      <c r="C1150" t="s">
        <v>32</v>
      </c>
      <c r="D1150" t="s">
        <v>50</v>
      </c>
      <c r="E1150" t="s">
        <v>4225</v>
      </c>
      <c r="F1150">
        <v>2400000</v>
      </c>
      <c r="G1150" t="s">
        <v>4219</v>
      </c>
      <c r="H1150" t="s">
        <v>4221</v>
      </c>
      <c r="I1150" t="s">
        <v>4222</v>
      </c>
      <c r="J1150" t="s">
        <v>4223</v>
      </c>
      <c r="K1150" t="s">
        <v>37</v>
      </c>
      <c r="L1150" t="s">
        <v>230</v>
      </c>
      <c r="M1150" t="s">
        <v>231</v>
      </c>
      <c r="N1150" t="s">
        <v>232</v>
      </c>
      <c r="O1150" t="s">
        <v>232</v>
      </c>
      <c r="P1150" s="1">
        <v>40179</v>
      </c>
      <c r="Q1150" t="s">
        <v>230</v>
      </c>
      <c r="R1150" t="s">
        <v>233</v>
      </c>
      <c r="S1150" t="s">
        <v>41</v>
      </c>
      <c r="T1150" t="s">
        <v>271</v>
      </c>
      <c r="U1150" t="s">
        <v>271</v>
      </c>
      <c r="V1150">
        <v>0</v>
      </c>
      <c r="W1150">
        <v>0</v>
      </c>
      <c r="X1150">
        <v>0</v>
      </c>
      <c r="Y1150">
        <v>0</v>
      </c>
      <c r="Z1150">
        <v>0</v>
      </c>
      <c r="AA1150">
        <v>0</v>
      </c>
      <c r="AB1150">
        <v>0</v>
      </c>
      <c r="AC1150">
        <v>1</v>
      </c>
      <c r="AD1150">
        <v>0</v>
      </c>
    </row>
    <row r="1151" spans="1:30" hidden="1" x14ac:dyDescent="0.3">
      <c r="A1151" t="s">
        <v>4219</v>
      </c>
      <c r="B1151" t="s">
        <v>4226</v>
      </c>
      <c r="C1151" t="s">
        <v>32</v>
      </c>
      <c r="E1151" s="1">
        <v>40822</v>
      </c>
      <c r="F1151">
        <v>400000</v>
      </c>
      <c r="G1151" t="s">
        <v>4219</v>
      </c>
      <c r="H1151" t="s">
        <v>4221</v>
      </c>
      <c r="I1151" t="s">
        <v>4222</v>
      </c>
      <c r="J1151" t="s">
        <v>4223</v>
      </c>
      <c r="K1151" t="s">
        <v>37</v>
      </c>
      <c r="L1151" t="s">
        <v>230</v>
      </c>
      <c r="M1151" t="s">
        <v>231</v>
      </c>
      <c r="N1151" t="s">
        <v>232</v>
      </c>
      <c r="O1151" t="s">
        <v>232</v>
      </c>
      <c r="P1151" s="1">
        <v>40179</v>
      </c>
      <c r="Q1151" t="s">
        <v>230</v>
      </c>
      <c r="R1151" t="s">
        <v>233</v>
      </c>
      <c r="S1151" t="s">
        <v>41</v>
      </c>
      <c r="T1151" t="s">
        <v>271</v>
      </c>
      <c r="U1151" t="s">
        <v>271</v>
      </c>
      <c r="V1151">
        <v>0</v>
      </c>
      <c r="W1151">
        <v>0</v>
      </c>
      <c r="X1151">
        <v>0</v>
      </c>
      <c r="Y1151">
        <v>0</v>
      </c>
      <c r="Z1151">
        <v>0</v>
      </c>
      <c r="AA1151">
        <v>0</v>
      </c>
      <c r="AB1151">
        <v>0</v>
      </c>
      <c r="AC1151">
        <v>1</v>
      </c>
      <c r="AD1151">
        <v>0</v>
      </c>
    </row>
    <row r="1152" spans="1:30" hidden="1" x14ac:dyDescent="0.3">
      <c r="A1152" t="s">
        <v>4227</v>
      </c>
      <c r="B1152" t="s">
        <v>4228</v>
      </c>
      <c r="C1152" t="s">
        <v>32</v>
      </c>
      <c r="E1152" t="s">
        <v>4229</v>
      </c>
      <c r="F1152">
        <v>14400000</v>
      </c>
      <c r="G1152" t="s">
        <v>4227</v>
      </c>
      <c r="H1152" t="s">
        <v>4230</v>
      </c>
      <c r="I1152" t="s">
        <v>4231</v>
      </c>
      <c r="J1152" t="s">
        <v>4232</v>
      </c>
      <c r="K1152" t="s">
        <v>37</v>
      </c>
      <c r="L1152" t="s">
        <v>230</v>
      </c>
      <c r="M1152" t="s">
        <v>231</v>
      </c>
      <c r="N1152" t="s">
        <v>232</v>
      </c>
      <c r="O1152" t="s">
        <v>232</v>
      </c>
      <c r="P1152" s="1">
        <v>36892</v>
      </c>
      <c r="Q1152" t="s">
        <v>230</v>
      </c>
      <c r="R1152" t="s">
        <v>233</v>
      </c>
      <c r="S1152" t="s">
        <v>41</v>
      </c>
      <c r="T1152" t="s">
        <v>271</v>
      </c>
      <c r="U1152" t="s">
        <v>271</v>
      </c>
      <c r="V1152">
        <v>0</v>
      </c>
      <c r="W1152">
        <v>0</v>
      </c>
      <c r="X1152">
        <v>0</v>
      </c>
      <c r="Y1152">
        <v>0</v>
      </c>
      <c r="Z1152">
        <v>0</v>
      </c>
      <c r="AA1152">
        <v>0</v>
      </c>
      <c r="AB1152">
        <v>0</v>
      </c>
      <c r="AC1152">
        <v>1</v>
      </c>
      <c r="AD1152">
        <v>0</v>
      </c>
    </row>
    <row r="1153" spans="1:30" hidden="1" x14ac:dyDescent="0.3">
      <c r="A1153" t="s">
        <v>4233</v>
      </c>
      <c r="B1153" t="s">
        <v>4234</v>
      </c>
      <c r="C1153" t="s">
        <v>32</v>
      </c>
      <c r="E1153" s="1">
        <v>41317</v>
      </c>
      <c r="F1153">
        <v>4545754</v>
      </c>
      <c r="G1153" t="s">
        <v>4233</v>
      </c>
      <c r="H1153" t="s">
        <v>4235</v>
      </c>
      <c r="I1153" t="s">
        <v>4236</v>
      </c>
      <c r="J1153" t="s">
        <v>4237</v>
      </c>
      <c r="K1153" t="s">
        <v>37</v>
      </c>
      <c r="L1153" t="s">
        <v>230</v>
      </c>
      <c r="M1153" t="s">
        <v>231</v>
      </c>
      <c r="N1153" t="s">
        <v>232</v>
      </c>
      <c r="O1153" t="s">
        <v>232</v>
      </c>
      <c r="P1153" s="1">
        <v>40549</v>
      </c>
      <c r="Q1153" t="s">
        <v>230</v>
      </c>
      <c r="R1153" t="s">
        <v>233</v>
      </c>
      <c r="S1153" t="s">
        <v>41</v>
      </c>
      <c r="T1153" t="s">
        <v>271</v>
      </c>
      <c r="U1153" t="s">
        <v>271</v>
      </c>
      <c r="V1153">
        <v>0</v>
      </c>
      <c r="W1153">
        <v>0</v>
      </c>
      <c r="X1153">
        <v>0</v>
      </c>
      <c r="Y1153">
        <v>0</v>
      </c>
      <c r="Z1153">
        <v>0</v>
      </c>
      <c r="AA1153">
        <v>0</v>
      </c>
      <c r="AB1153">
        <v>0</v>
      </c>
      <c r="AC1153">
        <v>1</v>
      </c>
      <c r="AD1153">
        <v>0</v>
      </c>
    </row>
    <row r="1154" spans="1:30" hidden="1" x14ac:dyDescent="0.3">
      <c r="A1154" t="s">
        <v>4238</v>
      </c>
      <c r="B1154" t="s">
        <v>4239</v>
      </c>
      <c r="C1154" t="s">
        <v>32</v>
      </c>
      <c r="D1154" t="s">
        <v>322</v>
      </c>
      <c r="E1154" s="1">
        <v>42066</v>
      </c>
      <c r="F1154">
        <v>38484629</v>
      </c>
      <c r="G1154" t="s">
        <v>4238</v>
      </c>
      <c r="H1154" t="s">
        <v>4240</v>
      </c>
      <c r="I1154" t="s">
        <v>4241</v>
      </c>
      <c r="J1154" t="s">
        <v>3809</v>
      </c>
      <c r="K1154" t="s">
        <v>37</v>
      </c>
      <c r="L1154" t="s">
        <v>230</v>
      </c>
      <c r="M1154" t="s">
        <v>4144</v>
      </c>
      <c r="N1154" t="s">
        <v>4242</v>
      </c>
      <c r="O1154" t="s">
        <v>4242</v>
      </c>
      <c r="P1154" s="1">
        <v>37622</v>
      </c>
      <c r="Q1154" t="s">
        <v>230</v>
      </c>
      <c r="R1154" t="s">
        <v>233</v>
      </c>
      <c r="S1154" t="s">
        <v>41</v>
      </c>
      <c r="T1154" t="s">
        <v>271</v>
      </c>
      <c r="U1154" t="s">
        <v>271</v>
      </c>
      <c r="V1154">
        <v>0</v>
      </c>
      <c r="W1154">
        <v>0</v>
      </c>
      <c r="X1154">
        <v>0</v>
      </c>
      <c r="Y1154">
        <v>0</v>
      </c>
      <c r="Z1154">
        <v>0</v>
      </c>
      <c r="AA1154">
        <v>0</v>
      </c>
      <c r="AB1154">
        <v>0</v>
      </c>
      <c r="AC1154">
        <v>1</v>
      </c>
      <c r="AD1154">
        <v>0</v>
      </c>
    </row>
    <row r="1155" spans="1:30" hidden="1" x14ac:dyDescent="0.3">
      <c r="A1155" t="s">
        <v>4238</v>
      </c>
      <c r="B1155" t="s">
        <v>4243</v>
      </c>
      <c r="C1155" t="s">
        <v>32</v>
      </c>
      <c r="D1155" t="s">
        <v>139</v>
      </c>
      <c r="E1155" s="1">
        <v>41339</v>
      </c>
      <c r="F1155">
        <v>15200000</v>
      </c>
      <c r="G1155" t="s">
        <v>4238</v>
      </c>
      <c r="H1155" t="s">
        <v>4240</v>
      </c>
      <c r="I1155" t="s">
        <v>4241</v>
      </c>
      <c r="J1155" t="s">
        <v>3809</v>
      </c>
      <c r="K1155" t="s">
        <v>37</v>
      </c>
      <c r="L1155" t="s">
        <v>230</v>
      </c>
      <c r="M1155" t="s">
        <v>4144</v>
      </c>
      <c r="N1155" t="s">
        <v>4242</v>
      </c>
      <c r="O1155" t="s">
        <v>4242</v>
      </c>
      <c r="P1155" s="1">
        <v>37622</v>
      </c>
      <c r="Q1155" t="s">
        <v>230</v>
      </c>
      <c r="R1155" t="s">
        <v>233</v>
      </c>
      <c r="S1155" t="s">
        <v>41</v>
      </c>
      <c r="T1155" t="s">
        <v>271</v>
      </c>
      <c r="U1155" t="s">
        <v>271</v>
      </c>
      <c r="V1155">
        <v>0</v>
      </c>
      <c r="W1155">
        <v>0</v>
      </c>
      <c r="X1155">
        <v>0</v>
      </c>
      <c r="Y1155">
        <v>0</v>
      </c>
      <c r="Z1155">
        <v>0</v>
      </c>
      <c r="AA1155">
        <v>0</v>
      </c>
      <c r="AB1155">
        <v>0</v>
      </c>
      <c r="AC1155">
        <v>1</v>
      </c>
      <c r="AD1155">
        <v>0</v>
      </c>
    </row>
    <row r="1156" spans="1:30" hidden="1" x14ac:dyDescent="0.3">
      <c r="A1156" t="s">
        <v>4244</v>
      </c>
      <c r="B1156" t="s">
        <v>4245</v>
      </c>
      <c r="C1156" t="s">
        <v>32</v>
      </c>
      <c r="E1156" t="s">
        <v>4246</v>
      </c>
      <c r="F1156">
        <v>1503926</v>
      </c>
      <c r="G1156" t="s">
        <v>4244</v>
      </c>
      <c r="H1156" t="s">
        <v>4247</v>
      </c>
      <c r="I1156" t="s">
        <v>4248</v>
      </c>
      <c r="J1156" t="s">
        <v>3809</v>
      </c>
      <c r="K1156" t="s">
        <v>37</v>
      </c>
      <c r="L1156" t="s">
        <v>230</v>
      </c>
      <c r="M1156" t="s">
        <v>4249</v>
      </c>
      <c r="N1156" t="s">
        <v>4250</v>
      </c>
      <c r="O1156" t="s">
        <v>4250</v>
      </c>
      <c r="Q1156" t="s">
        <v>230</v>
      </c>
      <c r="R1156" t="s">
        <v>233</v>
      </c>
      <c r="S1156" t="s">
        <v>41</v>
      </c>
      <c r="T1156" t="s">
        <v>271</v>
      </c>
      <c r="U1156" t="s">
        <v>271</v>
      </c>
      <c r="V1156">
        <v>0</v>
      </c>
      <c r="W1156">
        <v>0</v>
      </c>
      <c r="X1156">
        <v>0</v>
      </c>
      <c r="Y1156">
        <v>0</v>
      </c>
      <c r="Z1156">
        <v>0</v>
      </c>
      <c r="AA1156">
        <v>0</v>
      </c>
      <c r="AB1156">
        <v>0</v>
      </c>
      <c r="AC1156">
        <v>1</v>
      </c>
      <c r="AD1156">
        <v>0</v>
      </c>
    </row>
    <row r="1157" spans="1:30" hidden="1" x14ac:dyDescent="0.3">
      <c r="A1157" t="s">
        <v>4251</v>
      </c>
      <c r="B1157" t="s">
        <v>4252</v>
      </c>
      <c r="C1157" t="s">
        <v>32</v>
      </c>
      <c r="D1157" t="s">
        <v>50</v>
      </c>
      <c r="E1157" s="1">
        <v>40544</v>
      </c>
      <c r="F1157">
        <v>1527043</v>
      </c>
      <c r="G1157" t="s">
        <v>4251</v>
      </c>
      <c r="H1157" t="s">
        <v>4253</v>
      </c>
      <c r="I1157" t="s">
        <v>4254</v>
      </c>
      <c r="J1157" t="s">
        <v>271</v>
      </c>
      <c r="K1157" t="s">
        <v>37</v>
      </c>
      <c r="L1157" t="s">
        <v>4255</v>
      </c>
      <c r="M1157">
        <v>2</v>
      </c>
      <c r="N1157" t="s">
        <v>4256</v>
      </c>
      <c r="O1157" t="s">
        <v>4256</v>
      </c>
      <c r="P1157" s="1">
        <v>41642</v>
      </c>
      <c r="Q1157" t="s">
        <v>4255</v>
      </c>
      <c r="R1157" t="s">
        <v>4257</v>
      </c>
      <c r="S1157" t="s">
        <v>41</v>
      </c>
      <c r="T1157" t="s">
        <v>271</v>
      </c>
      <c r="U1157" t="s">
        <v>271</v>
      </c>
      <c r="V1157">
        <v>0</v>
      </c>
      <c r="W1157">
        <v>0</v>
      </c>
      <c r="X1157">
        <v>0</v>
      </c>
      <c r="Y1157">
        <v>0</v>
      </c>
      <c r="Z1157">
        <v>0</v>
      </c>
      <c r="AA1157">
        <v>0</v>
      </c>
      <c r="AB1157">
        <v>0</v>
      </c>
      <c r="AC1157">
        <v>1</v>
      </c>
      <c r="AD1157">
        <v>0</v>
      </c>
    </row>
    <row r="1158" spans="1:30" hidden="1" x14ac:dyDescent="0.3">
      <c r="A1158" t="s">
        <v>4251</v>
      </c>
      <c r="B1158" t="s">
        <v>4252</v>
      </c>
      <c r="C1158" t="s">
        <v>32</v>
      </c>
      <c r="D1158" t="s">
        <v>50</v>
      </c>
      <c r="E1158" s="1">
        <v>40544</v>
      </c>
      <c r="F1158">
        <v>1527043</v>
      </c>
      <c r="G1158" t="s">
        <v>4251</v>
      </c>
      <c r="H1158" t="s">
        <v>4253</v>
      </c>
      <c r="I1158" t="s">
        <v>4254</v>
      </c>
      <c r="J1158" t="s">
        <v>271</v>
      </c>
      <c r="K1158" t="s">
        <v>37</v>
      </c>
      <c r="L1158" t="s">
        <v>4255</v>
      </c>
      <c r="M1158">
        <v>2</v>
      </c>
      <c r="N1158" t="s">
        <v>4256</v>
      </c>
      <c r="O1158" t="s">
        <v>4256</v>
      </c>
      <c r="P1158" s="1">
        <v>41642</v>
      </c>
      <c r="Q1158" t="s">
        <v>4255</v>
      </c>
      <c r="R1158" t="s">
        <v>4258</v>
      </c>
      <c r="S1158" t="s">
        <v>41</v>
      </c>
      <c r="T1158" t="s">
        <v>271</v>
      </c>
      <c r="U1158" t="s">
        <v>271</v>
      </c>
      <c r="V1158">
        <v>0</v>
      </c>
      <c r="W1158">
        <v>0</v>
      </c>
      <c r="X1158">
        <v>0</v>
      </c>
      <c r="Y1158">
        <v>0</v>
      </c>
      <c r="Z1158">
        <v>0</v>
      </c>
      <c r="AA1158">
        <v>0</v>
      </c>
      <c r="AB1158">
        <v>0</v>
      </c>
      <c r="AC1158">
        <v>1</v>
      </c>
      <c r="AD1158">
        <v>0</v>
      </c>
    </row>
    <row r="1159" spans="1:30" hidden="1" x14ac:dyDescent="0.3">
      <c r="A1159" t="s">
        <v>4259</v>
      </c>
      <c r="B1159" t="s">
        <v>4260</v>
      </c>
      <c r="C1159" t="s">
        <v>32</v>
      </c>
      <c r="E1159" t="s">
        <v>4261</v>
      </c>
      <c r="F1159">
        <v>5000000</v>
      </c>
      <c r="G1159" t="s">
        <v>4259</v>
      </c>
      <c r="H1159" t="s">
        <v>4262</v>
      </c>
      <c r="I1159" t="s">
        <v>4263</v>
      </c>
      <c r="J1159" t="s">
        <v>271</v>
      </c>
      <c r="K1159" t="s">
        <v>72</v>
      </c>
      <c r="L1159" t="s">
        <v>4255</v>
      </c>
      <c r="M1159">
        <v>2</v>
      </c>
      <c r="N1159" t="s">
        <v>4256</v>
      </c>
      <c r="O1159" t="s">
        <v>4256</v>
      </c>
      <c r="Q1159" t="s">
        <v>4255</v>
      </c>
      <c r="R1159" t="s">
        <v>4257</v>
      </c>
      <c r="S1159" t="s">
        <v>41</v>
      </c>
      <c r="T1159" t="s">
        <v>271</v>
      </c>
      <c r="U1159" t="s">
        <v>271</v>
      </c>
      <c r="V1159">
        <v>0</v>
      </c>
      <c r="W1159">
        <v>0</v>
      </c>
      <c r="X1159">
        <v>0</v>
      </c>
      <c r="Y1159">
        <v>0</v>
      </c>
      <c r="Z1159">
        <v>0</v>
      </c>
      <c r="AA1159">
        <v>0</v>
      </c>
      <c r="AB1159">
        <v>0</v>
      </c>
      <c r="AC1159">
        <v>1</v>
      </c>
      <c r="AD1159">
        <v>0</v>
      </c>
    </row>
    <row r="1160" spans="1:30" hidden="1" x14ac:dyDescent="0.3">
      <c r="A1160" t="s">
        <v>4259</v>
      </c>
      <c r="B1160" t="s">
        <v>4260</v>
      </c>
      <c r="C1160" t="s">
        <v>32</v>
      </c>
      <c r="E1160" t="s">
        <v>4261</v>
      </c>
      <c r="F1160">
        <v>5000000</v>
      </c>
      <c r="G1160" t="s">
        <v>4259</v>
      </c>
      <c r="H1160" t="s">
        <v>4262</v>
      </c>
      <c r="I1160" t="s">
        <v>4263</v>
      </c>
      <c r="J1160" t="s">
        <v>271</v>
      </c>
      <c r="K1160" t="s">
        <v>72</v>
      </c>
      <c r="L1160" t="s">
        <v>4255</v>
      </c>
      <c r="M1160">
        <v>2</v>
      </c>
      <c r="N1160" t="s">
        <v>4256</v>
      </c>
      <c r="O1160" t="s">
        <v>4256</v>
      </c>
      <c r="Q1160" t="s">
        <v>4255</v>
      </c>
      <c r="R1160" t="s">
        <v>4258</v>
      </c>
      <c r="S1160" t="s">
        <v>41</v>
      </c>
      <c r="T1160" t="s">
        <v>271</v>
      </c>
      <c r="U1160" t="s">
        <v>271</v>
      </c>
      <c r="V1160">
        <v>0</v>
      </c>
      <c r="W1160">
        <v>0</v>
      </c>
      <c r="X1160">
        <v>0</v>
      </c>
      <c r="Y1160">
        <v>0</v>
      </c>
      <c r="Z1160">
        <v>0</v>
      </c>
      <c r="AA1160">
        <v>0</v>
      </c>
      <c r="AB1160">
        <v>0</v>
      </c>
      <c r="AC1160">
        <v>1</v>
      </c>
      <c r="AD1160">
        <v>0</v>
      </c>
    </row>
    <row r="1161" spans="1:30" hidden="1" x14ac:dyDescent="0.3">
      <c r="A1161" t="s">
        <v>4264</v>
      </c>
      <c r="B1161" t="s">
        <v>4265</v>
      </c>
      <c r="C1161" t="s">
        <v>32</v>
      </c>
      <c r="E1161" t="s">
        <v>4266</v>
      </c>
      <c r="F1161">
        <v>7375157</v>
      </c>
      <c r="G1161" t="s">
        <v>4264</v>
      </c>
      <c r="H1161" t="s">
        <v>4267</v>
      </c>
      <c r="I1161" t="s">
        <v>4268</v>
      </c>
      <c r="J1161" t="s">
        <v>271</v>
      </c>
      <c r="K1161" t="s">
        <v>37</v>
      </c>
      <c r="L1161" t="s">
        <v>4255</v>
      </c>
      <c r="M1161">
        <v>7</v>
      </c>
      <c r="N1161" t="s">
        <v>4269</v>
      </c>
      <c r="O1161" t="s">
        <v>4269</v>
      </c>
      <c r="P1161" s="1">
        <v>39083</v>
      </c>
      <c r="Q1161" t="s">
        <v>4255</v>
      </c>
      <c r="R1161" t="s">
        <v>4257</v>
      </c>
      <c r="S1161" t="s">
        <v>41</v>
      </c>
      <c r="T1161" t="s">
        <v>271</v>
      </c>
      <c r="U1161" t="s">
        <v>271</v>
      </c>
      <c r="V1161">
        <v>0</v>
      </c>
      <c r="W1161">
        <v>0</v>
      </c>
      <c r="X1161">
        <v>0</v>
      </c>
      <c r="Y1161">
        <v>0</v>
      </c>
      <c r="Z1161">
        <v>0</v>
      </c>
      <c r="AA1161">
        <v>0</v>
      </c>
      <c r="AB1161">
        <v>0</v>
      </c>
      <c r="AC1161">
        <v>1</v>
      </c>
      <c r="AD1161">
        <v>0</v>
      </c>
    </row>
    <row r="1162" spans="1:30" hidden="1" x14ac:dyDescent="0.3">
      <c r="A1162" t="s">
        <v>4264</v>
      </c>
      <c r="B1162" t="s">
        <v>4265</v>
      </c>
      <c r="C1162" t="s">
        <v>32</v>
      </c>
      <c r="E1162" t="s">
        <v>4266</v>
      </c>
      <c r="F1162">
        <v>7375157</v>
      </c>
      <c r="G1162" t="s">
        <v>4264</v>
      </c>
      <c r="H1162" t="s">
        <v>4267</v>
      </c>
      <c r="I1162" t="s">
        <v>4268</v>
      </c>
      <c r="J1162" t="s">
        <v>271</v>
      </c>
      <c r="K1162" t="s">
        <v>37</v>
      </c>
      <c r="L1162" t="s">
        <v>4255</v>
      </c>
      <c r="M1162">
        <v>7</v>
      </c>
      <c r="N1162" t="s">
        <v>4269</v>
      </c>
      <c r="O1162" t="s">
        <v>4269</v>
      </c>
      <c r="P1162" s="1">
        <v>39083</v>
      </c>
      <c r="Q1162" t="s">
        <v>4255</v>
      </c>
      <c r="R1162" t="s">
        <v>4258</v>
      </c>
      <c r="S1162" t="s">
        <v>41</v>
      </c>
      <c r="T1162" t="s">
        <v>271</v>
      </c>
      <c r="U1162" t="s">
        <v>271</v>
      </c>
      <c r="V1162">
        <v>0</v>
      </c>
      <c r="W1162">
        <v>0</v>
      </c>
      <c r="X1162">
        <v>0</v>
      </c>
      <c r="Y1162">
        <v>0</v>
      </c>
      <c r="Z1162">
        <v>0</v>
      </c>
      <c r="AA1162">
        <v>0</v>
      </c>
      <c r="AB1162">
        <v>0</v>
      </c>
      <c r="AC1162">
        <v>1</v>
      </c>
      <c r="AD1162">
        <v>0</v>
      </c>
    </row>
    <row r="1163" spans="1:30" hidden="1" x14ac:dyDescent="0.3">
      <c r="A1163" t="s">
        <v>4270</v>
      </c>
      <c r="B1163" t="s">
        <v>4271</v>
      </c>
      <c r="C1163" t="s">
        <v>32</v>
      </c>
      <c r="E1163" s="1">
        <v>42038</v>
      </c>
      <c r="F1163">
        <v>7000000</v>
      </c>
      <c r="G1163" t="s">
        <v>4270</v>
      </c>
      <c r="H1163" t="s">
        <v>4272</v>
      </c>
      <c r="I1163" t="s">
        <v>4273</v>
      </c>
      <c r="J1163" t="s">
        <v>271</v>
      </c>
      <c r="K1163" t="s">
        <v>37</v>
      </c>
      <c r="L1163" t="s">
        <v>4255</v>
      </c>
      <c r="P1163" s="1">
        <v>40544</v>
      </c>
      <c r="Q1163" t="s">
        <v>4255</v>
      </c>
      <c r="R1163" t="s">
        <v>4257</v>
      </c>
      <c r="S1163" t="s">
        <v>41</v>
      </c>
      <c r="T1163" t="s">
        <v>271</v>
      </c>
      <c r="U1163" t="s">
        <v>271</v>
      </c>
      <c r="V1163">
        <v>0</v>
      </c>
      <c r="W1163">
        <v>0</v>
      </c>
      <c r="X1163">
        <v>0</v>
      </c>
      <c r="Y1163">
        <v>0</v>
      </c>
      <c r="Z1163">
        <v>0</v>
      </c>
      <c r="AA1163">
        <v>0</v>
      </c>
      <c r="AB1163">
        <v>0</v>
      </c>
      <c r="AC1163">
        <v>1</v>
      </c>
      <c r="AD1163">
        <v>0</v>
      </c>
    </row>
    <row r="1164" spans="1:30" hidden="1" x14ac:dyDescent="0.3">
      <c r="A1164" t="s">
        <v>4270</v>
      </c>
      <c r="B1164" t="s">
        <v>4271</v>
      </c>
      <c r="C1164" t="s">
        <v>32</v>
      </c>
      <c r="E1164" s="1">
        <v>42038</v>
      </c>
      <c r="F1164">
        <v>7000000</v>
      </c>
      <c r="G1164" t="s">
        <v>4270</v>
      </c>
      <c r="H1164" t="s">
        <v>4272</v>
      </c>
      <c r="I1164" t="s">
        <v>4273</v>
      </c>
      <c r="J1164" t="s">
        <v>271</v>
      </c>
      <c r="K1164" t="s">
        <v>37</v>
      </c>
      <c r="L1164" t="s">
        <v>4255</v>
      </c>
      <c r="P1164" s="1">
        <v>40544</v>
      </c>
      <c r="Q1164" t="s">
        <v>4255</v>
      </c>
      <c r="R1164" t="s">
        <v>4258</v>
      </c>
      <c r="S1164" t="s">
        <v>41</v>
      </c>
      <c r="T1164" t="s">
        <v>271</v>
      </c>
      <c r="U1164" t="s">
        <v>271</v>
      </c>
      <c r="V1164">
        <v>0</v>
      </c>
      <c r="W1164">
        <v>0</v>
      </c>
      <c r="X1164">
        <v>0</v>
      </c>
      <c r="Y1164">
        <v>0</v>
      </c>
      <c r="Z1164">
        <v>0</v>
      </c>
      <c r="AA1164">
        <v>0</v>
      </c>
      <c r="AB1164">
        <v>0</v>
      </c>
      <c r="AC1164">
        <v>1</v>
      </c>
      <c r="AD1164">
        <v>0</v>
      </c>
    </row>
    <row r="1165" spans="1:30" hidden="1" x14ac:dyDescent="0.3">
      <c r="A1165" t="s">
        <v>4274</v>
      </c>
      <c r="B1165" t="s">
        <v>4275</v>
      </c>
      <c r="C1165" t="s">
        <v>32</v>
      </c>
      <c r="D1165" t="s">
        <v>50</v>
      </c>
      <c r="E1165" s="1">
        <v>41345</v>
      </c>
      <c r="F1165">
        <v>1500000</v>
      </c>
      <c r="G1165" t="s">
        <v>4274</v>
      </c>
      <c r="H1165" t="s">
        <v>4276</v>
      </c>
      <c r="I1165" t="s">
        <v>4277</v>
      </c>
      <c r="J1165" t="s">
        <v>271</v>
      </c>
      <c r="K1165" t="s">
        <v>37</v>
      </c>
      <c r="L1165" t="s">
        <v>4255</v>
      </c>
      <c r="M1165">
        <v>2</v>
      </c>
      <c r="N1165" t="s">
        <v>4256</v>
      </c>
      <c r="O1165" t="s">
        <v>4256</v>
      </c>
      <c r="P1165" s="1">
        <v>40544</v>
      </c>
      <c r="Q1165" t="s">
        <v>4255</v>
      </c>
      <c r="R1165" t="s">
        <v>4257</v>
      </c>
      <c r="S1165" t="s">
        <v>41</v>
      </c>
      <c r="T1165" t="s">
        <v>271</v>
      </c>
      <c r="U1165" t="s">
        <v>271</v>
      </c>
      <c r="V1165">
        <v>0</v>
      </c>
      <c r="W1165">
        <v>0</v>
      </c>
      <c r="X1165">
        <v>0</v>
      </c>
      <c r="Y1165">
        <v>0</v>
      </c>
      <c r="Z1165">
        <v>0</v>
      </c>
      <c r="AA1165">
        <v>0</v>
      </c>
      <c r="AB1165">
        <v>0</v>
      </c>
      <c r="AC1165">
        <v>1</v>
      </c>
      <c r="AD1165">
        <v>0</v>
      </c>
    </row>
    <row r="1166" spans="1:30" hidden="1" x14ac:dyDescent="0.3">
      <c r="A1166" t="s">
        <v>4274</v>
      </c>
      <c r="B1166" t="s">
        <v>4275</v>
      </c>
      <c r="C1166" t="s">
        <v>32</v>
      </c>
      <c r="D1166" t="s">
        <v>50</v>
      </c>
      <c r="E1166" s="1">
        <v>41345</v>
      </c>
      <c r="F1166">
        <v>1500000</v>
      </c>
      <c r="G1166" t="s">
        <v>4274</v>
      </c>
      <c r="H1166" t="s">
        <v>4276</v>
      </c>
      <c r="I1166" t="s">
        <v>4277</v>
      </c>
      <c r="J1166" t="s">
        <v>271</v>
      </c>
      <c r="K1166" t="s">
        <v>37</v>
      </c>
      <c r="L1166" t="s">
        <v>4255</v>
      </c>
      <c r="M1166">
        <v>2</v>
      </c>
      <c r="N1166" t="s">
        <v>4256</v>
      </c>
      <c r="O1166" t="s">
        <v>4256</v>
      </c>
      <c r="P1166" s="1">
        <v>40544</v>
      </c>
      <c r="Q1166" t="s">
        <v>4255</v>
      </c>
      <c r="R1166" t="s">
        <v>4258</v>
      </c>
      <c r="S1166" t="s">
        <v>41</v>
      </c>
      <c r="T1166" t="s">
        <v>271</v>
      </c>
      <c r="U1166" t="s">
        <v>271</v>
      </c>
      <c r="V1166">
        <v>0</v>
      </c>
      <c r="W1166">
        <v>0</v>
      </c>
      <c r="X1166">
        <v>0</v>
      </c>
      <c r="Y1166">
        <v>0</v>
      </c>
      <c r="Z1166">
        <v>0</v>
      </c>
      <c r="AA1166">
        <v>0</v>
      </c>
      <c r="AB1166">
        <v>0</v>
      </c>
      <c r="AC1166">
        <v>1</v>
      </c>
      <c r="AD1166">
        <v>0</v>
      </c>
    </row>
    <row r="1167" spans="1:30" hidden="1" x14ac:dyDescent="0.3">
      <c r="A1167" t="s">
        <v>4278</v>
      </c>
      <c r="B1167" t="s">
        <v>4279</v>
      </c>
      <c r="C1167" t="s">
        <v>32</v>
      </c>
      <c r="E1167" t="s">
        <v>3257</v>
      </c>
      <c r="F1167">
        <v>2100000</v>
      </c>
      <c r="G1167" t="s">
        <v>4278</v>
      </c>
      <c r="H1167" t="s">
        <v>4280</v>
      </c>
      <c r="I1167" t="s">
        <v>4281</v>
      </c>
      <c r="J1167" t="s">
        <v>438</v>
      </c>
      <c r="K1167" t="s">
        <v>37</v>
      </c>
      <c r="L1167" t="s">
        <v>4255</v>
      </c>
      <c r="M1167">
        <v>4</v>
      </c>
      <c r="N1167" t="s">
        <v>4282</v>
      </c>
      <c r="O1167" t="s">
        <v>4283</v>
      </c>
      <c r="P1167" s="1">
        <v>37987</v>
      </c>
      <c r="Q1167" t="s">
        <v>4255</v>
      </c>
      <c r="R1167" t="s">
        <v>4257</v>
      </c>
      <c r="S1167" t="s">
        <v>41</v>
      </c>
      <c r="T1167" t="s">
        <v>271</v>
      </c>
      <c r="U1167" t="s">
        <v>271</v>
      </c>
      <c r="V1167">
        <v>0</v>
      </c>
      <c r="W1167">
        <v>0</v>
      </c>
      <c r="X1167">
        <v>0</v>
      </c>
      <c r="Y1167">
        <v>0</v>
      </c>
      <c r="Z1167">
        <v>0</v>
      </c>
      <c r="AA1167">
        <v>0</v>
      </c>
      <c r="AB1167">
        <v>0</v>
      </c>
      <c r="AC1167">
        <v>1</v>
      </c>
      <c r="AD1167">
        <v>0</v>
      </c>
    </row>
    <row r="1168" spans="1:30" hidden="1" x14ac:dyDescent="0.3">
      <c r="A1168" t="s">
        <v>4278</v>
      </c>
      <c r="B1168" t="s">
        <v>4279</v>
      </c>
      <c r="C1168" t="s">
        <v>32</v>
      </c>
      <c r="E1168" t="s">
        <v>3257</v>
      </c>
      <c r="F1168">
        <v>2100000</v>
      </c>
      <c r="G1168" t="s">
        <v>4278</v>
      </c>
      <c r="H1168" t="s">
        <v>4280</v>
      </c>
      <c r="I1168" t="s">
        <v>4281</v>
      </c>
      <c r="J1168" t="s">
        <v>438</v>
      </c>
      <c r="K1168" t="s">
        <v>37</v>
      </c>
      <c r="L1168" t="s">
        <v>4255</v>
      </c>
      <c r="M1168">
        <v>4</v>
      </c>
      <c r="N1168" t="s">
        <v>4282</v>
      </c>
      <c r="O1168" t="s">
        <v>4283</v>
      </c>
      <c r="P1168" s="1">
        <v>37987</v>
      </c>
      <c r="Q1168" t="s">
        <v>4255</v>
      </c>
      <c r="R1168" t="s">
        <v>4258</v>
      </c>
      <c r="S1168" t="s">
        <v>41</v>
      </c>
      <c r="T1168" t="s">
        <v>271</v>
      </c>
      <c r="U1168" t="s">
        <v>271</v>
      </c>
      <c r="V1168">
        <v>0</v>
      </c>
      <c r="W1168">
        <v>0</v>
      </c>
      <c r="X1168">
        <v>0</v>
      </c>
      <c r="Y1168">
        <v>0</v>
      </c>
      <c r="Z1168">
        <v>0</v>
      </c>
      <c r="AA1168">
        <v>0</v>
      </c>
      <c r="AB1168">
        <v>0</v>
      </c>
      <c r="AC1168">
        <v>1</v>
      </c>
      <c r="AD1168">
        <v>0</v>
      </c>
    </row>
    <row r="1169" spans="1:30" hidden="1" x14ac:dyDescent="0.3">
      <c r="A1169" t="s">
        <v>4278</v>
      </c>
      <c r="B1169" t="s">
        <v>4284</v>
      </c>
      <c r="C1169" t="s">
        <v>32</v>
      </c>
      <c r="D1169" t="s">
        <v>50</v>
      </c>
      <c r="E1169" t="s">
        <v>4285</v>
      </c>
      <c r="F1169">
        <v>6100000</v>
      </c>
      <c r="G1169" t="s">
        <v>4278</v>
      </c>
      <c r="H1169" t="s">
        <v>4280</v>
      </c>
      <c r="I1169" t="s">
        <v>4281</v>
      </c>
      <c r="J1169" t="s">
        <v>438</v>
      </c>
      <c r="K1169" t="s">
        <v>37</v>
      </c>
      <c r="L1169" t="s">
        <v>4255</v>
      </c>
      <c r="M1169">
        <v>4</v>
      </c>
      <c r="N1169" t="s">
        <v>4282</v>
      </c>
      <c r="O1169" t="s">
        <v>4283</v>
      </c>
      <c r="P1169" s="1">
        <v>37987</v>
      </c>
      <c r="Q1169" t="s">
        <v>4255</v>
      </c>
      <c r="R1169" t="s">
        <v>4257</v>
      </c>
      <c r="S1169" t="s">
        <v>41</v>
      </c>
      <c r="T1169" t="s">
        <v>271</v>
      </c>
      <c r="U1169" t="s">
        <v>271</v>
      </c>
      <c r="V1169">
        <v>0</v>
      </c>
      <c r="W1169">
        <v>0</v>
      </c>
      <c r="X1169">
        <v>0</v>
      </c>
      <c r="Y1169">
        <v>0</v>
      </c>
      <c r="Z1169">
        <v>0</v>
      </c>
      <c r="AA1169">
        <v>0</v>
      </c>
      <c r="AB1169">
        <v>0</v>
      </c>
      <c r="AC1169">
        <v>1</v>
      </c>
      <c r="AD1169">
        <v>0</v>
      </c>
    </row>
    <row r="1170" spans="1:30" hidden="1" x14ac:dyDescent="0.3">
      <c r="A1170" t="s">
        <v>4278</v>
      </c>
      <c r="B1170" t="s">
        <v>4284</v>
      </c>
      <c r="C1170" t="s">
        <v>32</v>
      </c>
      <c r="D1170" t="s">
        <v>50</v>
      </c>
      <c r="E1170" t="s">
        <v>4285</v>
      </c>
      <c r="F1170">
        <v>6100000</v>
      </c>
      <c r="G1170" t="s">
        <v>4278</v>
      </c>
      <c r="H1170" t="s">
        <v>4280</v>
      </c>
      <c r="I1170" t="s">
        <v>4281</v>
      </c>
      <c r="J1170" t="s">
        <v>438</v>
      </c>
      <c r="K1170" t="s">
        <v>37</v>
      </c>
      <c r="L1170" t="s">
        <v>4255</v>
      </c>
      <c r="M1170">
        <v>4</v>
      </c>
      <c r="N1170" t="s">
        <v>4282</v>
      </c>
      <c r="O1170" t="s">
        <v>4283</v>
      </c>
      <c r="P1170" s="1">
        <v>37987</v>
      </c>
      <c r="Q1170" t="s">
        <v>4255</v>
      </c>
      <c r="R1170" t="s">
        <v>4258</v>
      </c>
      <c r="S1170" t="s">
        <v>41</v>
      </c>
      <c r="T1170" t="s">
        <v>271</v>
      </c>
      <c r="U1170" t="s">
        <v>271</v>
      </c>
      <c r="V1170">
        <v>0</v>
      </c>
      <c r="W1170">
        <v>0</v>
      </c>
      <c r="X1170">
        <v>0</v>
      </c>
      <c r="Y1170">
        <v>0</v>
      </c>
      <c r="Z1170">
        <v>0</v>
      </c>
      <c r="AA1170">
        <v>0</v>
      </c>
      <c r="AB1170">
        <v>0</v>
      </c>
      <c r="AC1170">
        <v>1</v>
      </c>
      <c r="AD1170">
        <v>0</v>
      </c>
    </row>
    <row r="1171" spans="1:30" hidden="1" x14ac:dyDescent="0.3">
      <c r="A1171" t="s">
        <v>4286</v>
      </c>
      <c r="B1171" t="s">
        <v>4287</v>
      </c>
      <c r="C1171" t="s">
        <v>32</v>
      </c>
      <c r="D1171" t="s">
        <v>50</v>
      </c>
      <c r="E1171" s="1">
        <v>41682</v>
      </c>
      <c r="F1171">
        <v>5500000</v>
      </c>
      <c r="G1171" t="s">
        <v>4286</v>
      </c>
      <c r="H1171" t="s">
        <v>4288</v>
      </c>
      <c r="I1171" t="s">
        <v>4289</v>
      </c>
      <c r="J1171" t="s">
        <v>4290</v>
      </c>
      <c r="K1171" t="s">
        <v>37</v>
      </c>
      <c r="L1171" t="s">
        <v>4255</v>
      </c>
      <c r="M1171">
        <v>2</v>
      </c>
      <c r="N1171" t="s">
        <v>4256</v>
      </c>
      <c r="O1171" t="s">
        <v>4256</v>
      </c>
      <c r="P1171" s="1">
        <v>39817</v>
      </c>
      <c r="Q1171" t="s">
        <v>4255</v>
      </c>
      <c r="R1171" t="s">
        <v>4257</v>
      </c>
      <c r="S1171" t="s">
        <v>41</v>
      </c>
      <c r="T1171" t="s">
        <v>271</v>
      </c>
      <c r="U1171" t="s">
        <v>271</v>
      </c>
      <c r="V1171">
        <v>0</v>
      </c>
      <c r="W1171">
        <v>0</v>
      </c>
      <c r="X1171">
        <v>0</v>
      </c>
      <c r="Y1171">
        <v>0</v>
      </c>
      <c r="Z1171">
        <v>0</v>
      </c>
      <c r="AA1171">
        <v>0</v>
      </c>
      <c r="AB1171">
        <v>0</v>
      </c>
      <c r="AC1171">
        <v>1</v>
      </c>
      <c r="AD1171">
        <v>0</v>
      </c>
    </row>
    <row r="1172" spans="1:30" hidden="1" x14ac:dyDescent="0.3">
      <c r="A1172" t="s">
        <v>4286</v>
      </c>
      <c r="B1172" t="s">
        <v>4287</v>
      </c>
      <c r="C1172" t="s">
        <v>32</v>
      </c>
      <c r="D1172" t="s">
        <v>50</v>
      </c>
      <c r="E1172" s="1">
        <v>41682</v>
      </c>
      <c r="F1172">
        <v>5500000</v>
      </c>
      <c r="G1172" t="s">
        <v>4286</v>
      </c>
      <c r="H1172" t="s">
        <v>4288</v>
      </c>
      <c r="I1172" t="s">
        <v>4289</v>
      </c>
      <c r="J1172" t="s">
        <v>4290</v>
      </c>
      <c r="K1172" t="s">
        <v>37</v>
      </c>
      <c r="L1172" t="s">
        <v>4255</v>
      </c>
      <c r="M1172">
        <v>2</v>
      </c>
      <c r="N1172" t="s">
        <v>4256</v>
      </c>
      <c r="O1172" t="s">
        <v>4256</v>
      </c>
      <c r="P1172" s="1">
        <v>39817</v>
      </c>
      <c r="Q1172" t="s">
        <v>4255</v>
      </c>
      <c r="R1172" t="s">
        <v>4258</v>
      </c>
      <c r="S1172" t="s">
        <v>41</v>
      </c>
      <c r="T1172" t="s">
        <v>271</v>
      </c>
      <c r="U1172" t="s">
        <v>271</v>
      </c>
      <c r="V1172">
        <v>0</v>
      </c>
      <c r="W1172">
        <v>0</v>
      </c>
      <c r="X1172">
        <v>0</v>
      </c>
      <c r="Y1172">
        <v>0</v>
      </c>
      <c r="Z1172">
        <v>0</v>
      </c>
      <c r="AA1172">
        <v>0</v>
      </c>
      <c r="AB1172">
        <v>0</v>
      </c>
      <c r="AC1172">
        <v>1</v>
      </c>
      <c r="AD1172">
        <v>0</v>
      </c>
    </row>
    <row r="1173" spans="1:30" hidden="1" x14ac:dyDescent="0.3">
      <c r="A1173" t="s">
        <v>4286</v>
      </c>
      <c r="B1173" t="s">
        <v>4291</v>
      </c>
      <c r="C1173" t="s">
        <v>32</v>
      </c>
      <c r="D1173" t="s">
        <v>50</v>
      </c>
      <c r="E1173" s="1">
        <v>41066</v>
      </c>
      <c r="F1173">
        <v>3000000</v>
      </c>
      <c r="G1173" t="s">
        <v>4286</v>
      </c>
      <c r="H1173" t="s">
        <v>4288</v>
      </c>
      <c r="I1173" t="s">
        <v>4289</v>
      </c>
      <c r="J1173" t="s">
        <v>4290</v>
      </c>
      <c r="K1173" t="s">
        <v>37</v>
      </c>
      <c r="L1173" t="s">
        <v>4255</v>
      </c>
      <c r="M1173">
        <v>2</v>
      </c>
      <c r="N1173" t="s">
        <v>4256</v>
      </c>
      <c r="O1173" t="s">
        <v>4256</v>
      </c>
      <c r="P1173" s="1">
        <v>39817</v>
      </c>
      <c r="Q1173" t="s">
        <v>4255</v>
      </c>
      <c r="R1173" t="s">
        <v>4257</v>
      </c>
      <c r="S1173" t="s">
        <v>41</v>
      </c>
      <c r="T1173" t="s">
        <v>271</v>
      </c>
      <c r="U1173" t="s">
        <v>271</v>
      </c>
      <c r="V1173">
        <v>0</v>
      </c>
      <c r="W1173">
        <v>0</v>
      </c>
      <c r="X1173">
        <v>0</v>
      </c>
      <c r="Y1173">
        <v>0</v>
      </c>
      <c r="Z1173">
        <v>0</v>
      </c>
      <c r="AA1173">
        <v>0</v>
      </c>
      <c r="AB1173">
        <v>0</v>
      </c>
      <c r="AC1173">
        <v>1</v>
      </c>
      <c r="AD1173">
        <v>0</v>
      </c>
    </row>
    <row r="1174" spans="1:30" hidden="1" x14ac:dyDescent="0.3">
      <c r="A1174" t="s">
        <v>4286</v>
      </c>
      <c r="B1174" t="s">
        <v>4291</v>
      </c>
      <c r="C1174" t="s">
        <v>32</v>
      </c>
      <c r="D1174" t="s">
        <v>50</v>
      </c>
      <c r="E1174" s="1">
        <v>41066</v>
      </c>
      <c r="F1174">
        <v>3000000</v>
      </c>
      <c r="G1174" t="s">
        <v>4286</v>
      </c>
      <c r="H1174" t="s">
        <v>4288</v>
      </c>
      <c r="I1174" t="s">
        <v>4289</v>
      </c>
      <c r="J1174" t="s">
        <v>4290</v>
      </c>
      <c r="K1174" t="s">
        <v>37</v>
      </c>
      <c r="L1174" t="s">
        <v>4255</v>
      </c>
      <c r="M1174">
        <v>2</v>
      </c>
      <c r="N1174" t="s">
        <v>4256</v>
      </c>
      <c r="O1174" t="s">
        <v>4256</v>
      </c>
      <c r="P1174" s="1">
        <v>39817</v>
      </c>
      <c r="Q1174" t="s">
        <v>4255</v>
      </c>
      <c r="R1174" t="s">
        <v>4258</v>
      </c>
      <c r="S1174" t="s">
        <v>41</v>
      </c>
      <c r="T1174" t="s">
        <v>271</v>
      </c>
      <c r="U1174" t="s">
        <v>271</v>
      </c>
      <c r="V1174">
        <v>0</v>
      </c>
      <c r="W1174">
        <v>0</v>
      </c>
      <c r="X1174">
        <v>0</v>
      </c>
      <c r="Y1174">
        <v>0</v>
      </c>
      <c r="Z1174">
        <v>0</v>
      </c>
      <c r="AA1174">
        <v>0</v>
      </c>
      <c r="AB1174">
        <v>0</v>
      </c>
      <c r="AC1174">
        <v>1</v>
      </c>
      <c r="AD1174">
        <v>0</v>
      </c>
    </row>
    <row r="1175" spans="1:30" hidden="1" x14ac:dyDescent="0.3">
      <c r="A1175" t="s">
        <v>4292</v>
      </c>
      <c r="B1175" t="s">
        <v>4293</v>
      </c>
      <c r="C1175" t="s">
        <v>32</v>
      </c>
      <c r="E1175" t="s">
        <v>4294</v>
      </c>
      <c r="F1175">
        <v>3000000</v>
      </c>
      <c r="G1175" t="s">
        <v>4292</v>
      </c>
      <c r="H1175" t="s">
        <v>4295</v>
      </c>
      <c r="I1175" t="s">
        <v>4296</v>
      </c>
      <c r="J1175" t="s">
        <v>4297</v>
      </c>
      <c r="K1175" t="s">
        <v>37</v>
      </c>
      <c r="L1175" t="s">
        <v>4255</v>
      </c>
      <c r="M1175">
        <v>7</v>
      </c>
      <c r="N1175" t="s">
        <v>4269</v>
      </c>
      <c r="O1175" t="s">
        <v>4269</v>
      </c>
      <c r="Q1175" t="s">
        <v>4255</v>
      </c>
      <c r="R1175" t="s">
        <v>4257</v>
      </c>
      <c r="S1175" t="s">
        <v>41</v>
      </c>
      <c r="T1175" t="s">
        <v>271</v>
      </c>
      <c r="U1175" t="s">
        <v>271</v>
      </c>
      <c r="V1175">
        <v>0</v>
      </c>
      <c r="W1175">
        <v>0</v>
      </c>
      <c r="X1175">
        <v>0</v>
      </c>
      <c r="Y1175">
        <v>0</v>
      </c>
      <c r="Z1175">
        <v>0</v>
      </c>
      <c r="AA1175">
        <v>0</v>
      </c>
      <c r="AB1175">
        <v>0</v>
      </c>
      <c r="AC1175">
        <v>1</v>
      </c>
      <c r="AD1175">
        <v>0</v>
      </c>
    </row>
    <row r="1176" spans="1:30" hidden="1" x14ac:dyDescent="0.3">
      <c r="A1176" t="s">
        <v>4292</v>
      </c>
      <c r="B1176" t="s">
        <v>4293</v>
      </c>
      <c r="C1176" t="s">
        <v>32</v>
      </c>
      <c r="E1176" t="s">
        <v>4294</v>
      </c>
      <c r="F1176">
        <v>3000000</v>
      </c>
      <c r="G1176" t="s">
        <v>4292</v>
      </c>
      <c r="H1176" t="s">
        <v>4295</v>
      </c>
      <c r="I1176" t="s">
        <v>4296</v>
      </c>
      <c r="J1176" t="s">
        <v>4297</v>
      </c>
      <c r="K1176" t="s">
        <v>37</v>
      </c>
      <c r="L1176" t="s">
        <v>4255</v>
      </c>
      <c r="M1176">
        <v>7</v>
      </c>
      <c r="N1176" t="s">
        <v>4269</v>
      </c>
      <c r="O1176" t="s">
        <v>4269</v>
      </c>
      <c r="Q1176" t="s">
        <v>4255</v>
      </c>
      <c r="R1176" t="s">
        <v>4258</v>
      </c>
      <c r="S1176" t="s">
        <v>41</v>
      </c>
      <c r="T1176" t="s">
        <v>271</v>
      </c>
      <c r="U1176" t="s">
        <v>271</v>
      </c>
      <c r="V1176">
        <v>0</v>
      </c>
      <c r="W1176">
        <v>0</v>
      </c>
      <c r="X1176">
        <v>0</v>
      </c>
      <c r="Y1176">
        <v>0</v>
      </c>
      <c r="Z1176">
        <v>0</v>
      </c>
      <c r="AA1176">
        <v>0</v>
      </c>
      <c r="AB1176">
        <v>0</v>
      </c>
      <c r="AC1176">
        <v>1</v>
      </c>
      <c r="AD1176">
        <v>0</v>
      </c>
    </row>
    <row r="1177" spans="1:30" hidden="1" x14ac:dyDescent="0.3">
      <c r="A1177" t="s">
        <v>4298</v>
      </c>
      <c r="B1177" t="s">
        <v>4299</v>
      </c>
      <c r="C1177" t="s">
        <v>32</v>
      </c>
      <c r="D1177" t="s">
        <v>50</v>
      </c>
      <c r="E1177" t="s">
        <v>907</v>
      </c>
      <c r="F1177">
        <v>600000</v>
      </c>
      <c r="G1177" t="s">
        <v>4298</v>
      </c>
      <c r="H1177" t="s">
        <v>4300</v>
      </c>
      <c r="I1177" t="s">
        <v>4301</v>
      </c>
      <c r="J1177" t="s">
        <v>4302</v>
      </c>
      <c r="K1177" t="s">
        <v>109</v>
      </c>
      <c r="L1177" t="s">
        <v>4255</v>
      </c>
      <c r="M1177">
        <v>2</v>
      </c>
      <c r="N1177" t="s">
        <v>4256</v>
      </c>
      <c r="O1177" t="s">
        <v>4256</v>
      </c>
      <c r="P1177" s="1">
        <v>40546</v>
      </c>
      <c r="Q1177" t="s">
        <v>4255</v>
      </c>
      <c r="R1177" t="s">
        <v>4257</v>
      </c>
      <c r="S1177" t="s">
        <v>41</v>
      </c>
      <c r="T1177" t="s">
        <v>271</v>
      </c>
      <c r="U1177" t="s">
        <v>271</v>
      </c>
      <c r="V1177">
        <v>0</v>
      </c>
      <c r="W1177">
        <v>0</v>
      </c>
      <c r="X1177">
        <v>0</v>
      </c>
      <c r="Y1177">
        <v>0</v>
      </c>
      <c r="Z1177">
        <v>0</v>
      </c>
      <c r="AA1177">
        <v>0</v>
      </c>
      <c r="AB1177">
        <v>0</v>
      </c>
      <c r="AC1177">
        <v>1</v>
      </c>
      <c r="AD1177">
        <v>0</v>
      </c>
    </row>
    <row r="1178" spans="1:30" hidden="1" x14ac:dyDescent="0.3">
      <c r="A1178" t="s">
        <v>4298</v>
      </c>
      <c r="B1178" t="s">
        <v>4299</v>
      </c>
      <c r="C1178" t="s">
        <v>32</v>
      </c>
      <c r="D1178" t="s">
        <v>50</v>
      </c>
      <c r="E1178" t="s">
        <v>907</v>
      </c>
      <c r="F1178">
        <v>600000</v>
      </c>
      <c r="G1178" t="s">
        <v>4298</v>
      </c>
      <c r="H1178" t="s">
        <v>4300</v>
      </c>
      <c r="I1178" t="s">
        <v>4301</v>
      </c>
      <c r="J1178" t="s">
        <v>4302</v>
      </c>
      <c r="K1178" t="s">
        <v>109</v>
      </c>
      <c r="L1178" t="s">
        <v>4255</v>
      </c>
      <c r="M1178">
        <v>2</v>
      </c>
      <c r="N1178" t="s">
        <v>4256</v>
      </c>
      <c r="O1178" t="s">
        <v>4256</v>
      </c>
      <c r="P1178" s="1">
        <v>40546</v>
      </c>
      <c r="Q1178" t="s">
        <v>4255</v>
      </c>
      <c r="R1178" t="s">
        <v>4258</v>
      </c>
      <c r="S1178" t="s">
        <v>41</v>
      </c>
      <c r="T1178" t="s">
        <v>271</v>
      </c>
      <c r="U1178" t="s">
        <v>271</v>
      </c>
      <c r="V1178">
        <v>0</v>
      </c>
      <c r="W1178">
        <v>0</v>
      </c>
      <c r="X1178">
        <v>0</v>
      </c>
      <c r="Y1178">
        <v>0</v>
      </c>
      <c r="Z1178">
        <v>0</v>
      </c>
      <c r="AA1178">
        <v>0</v>
      </c>
      <c r="AB1178">
        <v>0</v>
      </c>
      <c r="AC1178">
        <v>1</v>
      </c>
      <c r="AD1178">
        <v>0</v>
      </c>
    </row>
    <row r="1179" spans="1:30" hidden="1" x14ac:dyDescent="0.3">
      <c r="A1179" t="s">
        <v>4298</v>
      </c>
      <c r="B1179" t="s">
        <v>4303</v>
      </c>
      <c r="C1179" t="s">
        <v>32</v>
      </c>
      <c r="D1179" t="s">
        <v>50</v>
      </c>
      <c r="E1179" s="1">
        <v>41276</v>
      </c>
      <c r="F1179">
        <v>1200000</v>
      </c>
      <c r="G1179" t="s">
        <v>4298</v>
      </c>
      <c r="H1179" t="s">
        <v>4300</v>
      </c>
      <c r="I1179" t="s">
        <v>4301</v>
      </c>
      <c r="J1179" t="s">
        <v>4302</v>
      </c>
      <c r="K1179" t="s">
        <v>109</v>
      </c>
      <c r="L1179" t="s">
        <v>4255</v>
      </c>
      <c r="M1179">
        <v>2</v>
      </c>
      <c r="N1179" t="s">
        <v>4256</v>
      </c>
      <c r="O1179" t="s">
        <v>4256</v>
      </c>
      <c r="P1179" s="1">
        <v>40546</v>
      </c>
      <c r="Q1179" t="s">
        <v>4255</v>
      </c>
      <c r="R1179" t="s">
        <v>4257</v>
      </c>
      <c r="S1179" t="s">
        <v>41</v>
      </c>
      <c r="T1179" t="s">
        <v>271</v>
      </c>
      <c r="U1179" t="s">
        <v>271</v>
      </c>
      <c r="V1179">
        <v>0</v>
      </c>
      <c r="W1179">
        <v>0</v>
      </c>
      <c r="X1179">
        <v>0</v>
      </c>
      <c r="Y1179">
        <v>0</v>
      </c>
      <c r="Z1179">
        <v>0</v>
      </c>
      <c r="AA1179">
        <v>0</v>
      </c>
      <c r="AB1179">
        <v>0</v>
      </c>
      <c r="AC1179">
        <v>1</v>
      </c>
      <c r="AD1179">
        <v>0</v>
      </c>
    </row>
    <row r="1180" spans="1:30" hidden="1" x14ac:dyDescent="0.3">
      <c r="A1180" t="s">
        <v>4298</v>
      </c>
      <c r="B1180" t="s">
        <v>4303</v>
      </c>
      <c r="C1180" t="s">
        <v>32</v>
      </c>
      <c r="D1180" t="s">
        <v>50</v>
      </c>
      <c r="E1180" s="1">
        <v>41276</v>
      </c>
      <c r="F1180">
        <v>1200000</v>
      </c>
      <c r="G1180" t="s">
        <v>4298</v>
      </c>
      <c r="H1180" t="s">
        <v>4300</v>
      </c>
      <c r="I1180" t="s">
        <v>4301</v>
      </c>
      <c r="J1180" t="s">
        <v>4302</v>
      </c>
      <c r="K1180" t="s">
        <v>109</v>
      </c>
      <c r="L1180" t="s">
        <v>4255</v>
      </c>
      <c r="M1180">
        <v>2</v>
      </c>
      <c r="N1180" t="s">
        <v>4256</v>
      </c>
      <c r="O1180" t="s">
        <v>4256</v>
      </c>
      <c r="P1180" s="1">
        <v>40546</v>
      </c>
      <c r="Q1180" t="s">
        <v>4255</v>
      </c>
      <c r="R1180" t="s">
        <v>4258</v>
      </c>
      <c r="S1180" t="s">
        <v>41</v>
      </c>
      <c r="T1180" t="s">
        <v>271</v>
      </c>
      <c r="U1180" t="s">
        <v>271</v>
      </c>
      <c r="V1180">
        <v>0</v>
      </c>
      <c r="W1180">
        <v>0</v>
      </c>
      <c r="X1180">
        <v>0</v>
      </c>
      <c r="Y1180">
        <v>0</v>
      </c>
      <c r="Z1180">
        <v>0</v>
      </c>
      <c r="AA1180">
        <v>0</v>
      </c>
      <c r="AB1180">
        <v>0</v>
      </c>
      <c r="AC1180">
        <v>1</v>
      </c>
      <c r="AD1180">
        <v>0</v>
      </c>
    </row>
    <row r="1181" spans="1:30" hidden="1" x14ac:dyDescent="0.3">
      <c r="A1181" t="s">
        <v>4304</v>
      </c>
      <c r="B1181" t="s">
        <v>4305</v>
      </c>
      <c r="C1181" t="s">
        <v>32</v>
      </c>
      <c r="D1181" t="s">
        <v>33</v>
      </c>
      <c r="E1181" t="s">
        <v>1829</v>
      </c>
      <c r="F1181">
        <v>2000000</v>
      </c>
      <c r="G1181" t="s">
        <v>4304</v>
      </c>
      <c r="H1181" t="s">
        <v>4306</v>
      </c>
      <c r="I1181" t="s">
        <v>4307</v>
      </c>
      <c r="J1181" t="s">
        <v>4308</v>
      </c>
      <c r="K1181" t="s">
        <v>37</v>
      </c>
      <c r="L1181" t="s">
        <v>249</v>
      </c>
      <c r="P1181" s="1">
        <v>37622</v>
      </c>
      <c r="Q1181" t="s">
        <v>249</v>
      </c>
      <c r="R1181" t="s">
        <v>250</v>
      </c>
      <c r="S1181" t="s">
        <v>41</v>
      </c>
      <c r="T1181" t="s">
        <v>271</v>
      </c>
      <c r="U1181" t="s">
        <v>271</v>
      </c>
      <c r="V1181">
        <v>0</v>
      </c>
      <c r="W1181">
        <v>0</v>
      </c>
      <c r="X1181">
        <v>0</v>
      </c>
      <c r="Y1181">
        <v>0</v>
      </c>
      <c r="Z1181">
        <v>0</v>
      </c>
      <c r="AA1181">
        <v>0</v>
      </c>
      <c r="AB1181">
        <v>0</v>
      </c>
      <c r="AC1181">
        <v>1</v>
      </c>
      <c r="AD1181">
        <v>0</v>
      </c>
    </row>
    <row r="1182" spans="1:30" hidden="1" x14ac:dyDescent="0.3">
      <c r="A1182" t="s">
        <v>4304</v>
      </c>
      <c r="B1182" t="s">
        <v>4309</v>
      </c>
      <c r="C1182" t="s">
        <v>32</v>
      </c>
      <c r="D1182" t="s">
        <v>50</v>
      </c>
      <c r="E1182" s="1">
        <v>40544</v>
      </c>
      <c r="F1182">
        <v>1000000</v>
      </c>
      <c r="G1182" t="s">
        <v>4304</v>
      </c>
      <c r="H1182" t="s">
        <v>4306</v>
      </c>
      <c r="I1182" t="s">
        <v>4307</v>
      </c>
      <c r="J1182" t="s">
        <v>4308</v>
      </c>
      <c r="K1182" t="s">
        <v>37</v>
      </c>
      <c r="L1182" t="s">
        <v>249</v>
      </c>
      <c r="P1182" s="1">
        <v>37622</v>
      </c>
      <c r="Q1182" t="s">
        <v>249</v>
      </c>
      <c r="R1182" t="s">
        <v>250</v>
      </c>
      <c r="S1182" t="s">
        <v>41</v>
      </c>
      <c r="T1182" t="s">
        <v>271</v>
      </c>
      <c r="U1182" t="s">
        <v>271</v>
      </c>
      <c r="V1182">
        <v>0</v>
      </c>
      <c r="W1182">
        <v>0</v>
      </c>
      <c r="X1182">
        <v>0</v>
      </c>
      <c r="Y1182">
        <v>0</v>
      </c>
      <c r="Z1182">
        <v>0</v>
      </c>
      <c r="AA1182">
        <v>0</v>
      </c>
      <c r="AB1182">
        <v>0</v>
      </c>
      <c r="AC1182">
        <v>1</v>
      </c>
      <c r="AD1182">
        <v>0</v>
      </c>
    </row>
    <row r="1183" spans="1:30" hidden="1" x14ac:dyDescent="0.3">
      <c r="A1183" t="s">
        <v>4304</v>
      </c>
      <c r="B1183" t="s">
        <v>4310</v>
      </c>
      <c r="C1183" t="s">
        <v>32</v>
      </c>
      <c r="D1183" t="s">
        <v>139</v>
      </c>
      <c r="E1183" t="s">
        <v>4311</v>
      </c>
      <c r="F1183">
        <v>7000000</v>
      </c>
      <c r="G1183" t="s">
        <v>4304</v>
      </c>
      <c r="H1183" t="s">
        <v>4306</v>
      </c>
      <c r="I1183" t="s">
        <v>4307</v>
      </c>
      <c r="J1183" t="s">
        <v>4308</v>
      </c>
      <c r="K1183" t="s">
        <v>37</v>
      </c>
      <c r="L1183" t="s">
        <v>249</v>
      </c>
      <c r="P1183" s="1">
        <v>37622</v>
      </c>
      <c r="Q1183" t="s">
        <v>249</v>
      </c>
      <c r="R1183" t="s">
        <v>250</v>
      </c>
      <c r="S1183" t="s">
        <v>41</v>
      </c>
      <c r="T1183" t="s">
        <v>271</v>
      </c>
      <c r="U1183" t="s">
        <v>271</v>
      </c>
      <c r="V1183">
        <v>0</v>
      </c>
      <c r="W1183">
        <v>0</v>
      </c>
      <c r="X1183">
        <v>0</v>
      </c>
      <c r="Y1183">
        <v>0</v>
      </c>
      <c r="Z1183">
        <v>0</v>
      </c>
      <c r="AA1183">
        <v>0</v>
      </c>
      <c r="AB1183">
        <v>0</v>
      </c>
      <c r="AC1183">
        <v>1</v>
      </c>
      <c r="AD1183">
        <v>0</v>
      </c>
    </row>
    <row r="1184" spans="1:30" hidden="1" x14ac:dyDescent="0.3">
      <c r="A1184" t="s">
        <v>4312</v>
      </c>
      <c r="B1184" t="s">
        <v>4313</v>
      </c>
      <c r="C1184" t="s">
        <v>32</v>
      </c>
      <c r="D1184" t="s">
        <v>50</v>
      </c>
      <c r="E1184" t="s">
        <v>4314</v>
      </c>
      <c r="F1184">
        <v>1370000</v>
      </c>
      <c r="G1184" t="s">
        <v>4312</v>
      </c>
      <c r="H1184" t="s">
        <v>4315</v>
      </c>
      <c r="I1184" t="s">
        <v>4316</v>
      </c>
      <c r="J1184" t="s">
        <v>271</v>
      </c>
      <c r="K1184" t="s">
        <v>37</v>
      </c>
      <c r="L1184" t="s">
        <v>249</v>
      </c>
      <c r="N1184" t="s">
        <v>250</v>
      </c>
      <c r="O1184" t="s">
        <v>250</v>
      </c>
      <c r="P1184" s="1">
        <v>40544</v>
      </c>
      <c r="Q1184" t="s">
        <v>249</v>
      </c>
      <c r="R1184" t="s">
        <v>250</v>
      </c>
      <c r="S1184" t="s">
        <v>41</v>
      </c>
      <c r="T1184" t="s">
        <v>271</v>
      </c>
      <c r="U1184" t="s">
        <v>271</v>
      </c>
      <c r="V1184">
        <v>0</v>
      </c>
      <c r="W1184">
        <v>0</v>
      </c>
      <c r="X1184">
        <v>0</v>
      </c>
      <c r="Y1184">
        <v>0</v>
      </c>
      <c r="Z1184">
        <v>0</v>
      </c>
      <c r="AA1184">
        <v>0</v>
      </c>
      <c r="AB1184">
        <v>0</v>
      </c>
      <c r="AC1184">
        <v>1</v>
      </c>
      <c r="AD1184">
        <v>0</v>
      </c>
    </row>
    <row r="1185" spans="1:30" hidden="1" x14ac:dyDescent="0.3">
      <c r="A1185" t="s">
        <v>4312</v>
      </c>
      <c r="B1185" t="s">
        <v>4317</v>
      </c>
      <c r="C1185" t="s">
        <v>32</v>
      </c>
      <c r="D1185" t="s">
        <v>33</v>
      </c>
      <c r="E1185" t="s">
        <v>4052</v>
      </c>
      <c r="F1185">
        <v>2700000</v>
      </c>
      <c r="G1185" t="s">
        <v>4312</v>
      </c>
      <c r="H1185" t="s">
        <v>4315</v>
      </c>
      <c r="I1185" t="s">
        <v>4316</v>
      </c>
      <c r="J1185" t="s">
        <v>271</v>
      </c>
      <c r="K1185" t="s">
        <v>37</v>
      </c>
      <c r="L1185" t="s">
        <v>249</v>
      </c>
      <c r="N1185" t="s">
        <v>250</v>
      </c>
      <c r="O1185" t="s">
        <v>250</v>
      </c>
      <c r="P1185" s="1">
        <v>40544</v>
      </c>
      <c r="Q1185" t="s">
        <v>249</v>
      </c>
      <c r="R1185" t="s">
        <v>250</v>
      </c>
      <c r="S1185" t="s">
        <v>41</v>
      </c>
      <c r="T1185" t="s">
        <v>271</v>
      </c>
      <c r="U1185" t="s">
        <v>271</v>
      </c>
      <c r="V1185">
        <v>0</v>
      </c>
      <c r="W1185">
        <v>0</v>
      </c>
      <c r="X1185">
        <v>0</v>
      </c>
      <c r="Y1185">
        <v>0</v>
      </c>
      <c r="Z1185">
        <v>0</v>
      </c>
      <c r="AA1185">
        <v>0</v>
      </c>
      <c r="AB1185">
        <v>0</v>
      </c>
      <c r="AC1185">
        <v>1</v>
      </c>
      <c r="AD1185">
        <v>0</v>
      </c>
    </row>
    <row r="1186" spans="1:30" hidden="1" x14ac:dyDescent="0.3">
      <c r="A1186" t="s">
        <v>4318</v>
      </c>
      <c r="B1186" t="s">
        <v>4319</v>
      </c>
      <c r="C1186" t="s">
        <v>32</v>
      </c>
      <c r="D1186" t="s">
        <v>50</v>
      </c>
      <c r="E1186" t="s">
        <v>4320</v>
      </c>
      <c r="F1186">
        <v>2500000</v>
      </c>
      <c r="G1186" t="s">
        <v>4318</v>
      </c>
      <c r="H1186" t="s">
        <v>4321</v>
      </c>
      <c r="I1186" t="s">
        <v>4322</v>
      </c>
      <c r="J1186" t="s">
        <v>4323</v>
      </c>
      <c r="K1186" t="s">
        <v>37</v>
      </c>
      <c r="L1186" t="s">
        <v>249</v>
      </c>
      <c r="N1186" t="s">
        <v>250</v>
      </c>
      <c r="O1186" t="s">
        <v>250</v>
      </c>
      <c r="P1186" s="1">
        <v>41275</v>
      </c>
      <c r="Q1186" t="s">
        <v>249</v>
      </c>
      <c r="R1186" t="s">
        <v>250</v>
      </c>
      <c r="S1186" t="s">
        <v>41</v>
      </c>
      <c r="T1186" t="s">
        <v>271</v>
      </c>
      <c r="U1186" t="s">
        <v>271</v>
      </c>
      <c r="V1186">
        <v>0</v>
      </c>
      <c r="W1186">
        <v>0</v>
      </c>
      <c r="X1186">
        <v>0</v>
      </c>
      <c r="Y1186">
        <v>0</v>
      </c>
      <c r="Z1186">
        <v>0</v>
      </c>
      <c r="AA1186">
        <v>0</v>
      </c>
      <c r="AB1186">
        <v>0</v>
      </c>
      <c r="AC1186">
        <v>1</v>
      </c>
      <c r="AD1186">
        <v>0</v>
      </c>
    </row>
    <row r="1187" spans="1:30" hidden="1" x14ac:dyDescent="0.3">
      <c r="A1187" t="s">
        <v>4324</v>
      </c>
      <c r="B1187" t="s">
        <v>4325</v>
      </c>
      <c r="C1187" t="s">
        <v>32</v>
      </c>
      <c r="D1187" t="s">
        <v>50</v>
      </c>
      <c r="E1187" s="1">
        <v>42195</v>
      </c>
      <c r="F1187">
        <v>3320000</v>
      </c>
      <c r="G1187" t="s">
        <v>4324</v>
      </c>
      <c r="H1187" t="s">
        <v>4326</v>
      </c>
      <c r="I1187" t="s">
        <v>4327</v>
      </c>
      <c r="J1187" t="s">
        <v>271</v>
      </c>
      <c r="K1187" t="s">
        <v>37</v>
      </c>
      <c r="L1187" t="s">
        <v>249</v>
      </c>
      <c r="N1187" t="s">
        <v>250</v>
      </c>
      <c r="O1187" t="s">
        <v>250</v>
      </c>
      <c r="P1187" s="1">
        <v>41275</v>
      </c>
      <c r="Q1187" t="s">
        <v>249</v>
      </c>
      <c r="R1187" t="s">
        <v>250</v>
      </c>
      <c r="S1187" t="s">
        <v>41</v>
      </c>
      <c r="T1187" t="s">
        <v>271</v>
      </c>
      <c r="U1187" t="s">
        <v>271</v>
      </c>
      <c r="V1187">
        <v>0</v>
      </c>
      <c r="W1187">
        <v>0</v>
      </c>
      <c r="X1187">
        <v>0</v>
      </c>
      <c r="Y1187">
        <v>0</v>
      </c>
      <c r="Z1187">
        <v>0</v>
      </c>
      <c r="AA1187">
        <v>0</v>
      </c>
      <c r="AB1187">
        <v>0</v>
      </c>
      <c r="AC1187">
        <v>1</v>
      </c>
      <c r="AD1187">
        <v>0</v>
      </c>
    </row>
    <row r="1188" spans="1:30" hidden="1" x14ac:dyDescent="0.3">
      <c r="A1188" t="s">
        <v>4328</v>
      </c>
      <c r="B1188" t="s">
        <v>4329</v>
      </c>
      <c r="C1188" t="s">
        <v>32</v>
      </c>
      <c r="D1188" t="s">
        <v>50</v>
      </c>
      <c r="E1188" t="s">
        <v>4330</v>
      </c>
      <c r="F1188">
        <v>1600000</v>
      </c>
      <c r="G1188" t="s">
        <v>4328</v>
      </c>
      <c r="H1188" t="s">
        <v>4331</v>
      </c>
      <c r="I1188" t="s">
        <v>4332</v>
      </c>
      <c r="J1188" t="s">
        <v>521</v>
      </c>
      <c r="K1188" t="s">
        <v>37</v>
      </c>
      <c r="L1188" t="s">
        <v>249</v>
      </c>
      <c r="N1188" t="s">
        <v>250</v>
      </c>
      <c r="O1188" t="s">
        <v>250</v>
      </c>
      <c r="P1188" t="s">
        <v>4333</v>
      </c>
      <c r="Q1188" t="s">
        <v>249</v>
      </c>
      <c r="R1188" t="s">
        <v>250</v>
      </c>
      <c r="S1188" t="s">
        <v>41</v>
      </c>
      <c r="T1188" t="s">
        <v>271</v>
      </c>
      <c r="U1188" t="s">
        <v>271</v>
      </c>
      <c r="V1188">
        <v>0</v>
      </c>
      <c r="W1188">
        <v>0</v>
      </c>
      <c r="X1188">
        <v>0</v>
      </c>
      <c r="Y1188">
        <v>0</v>
      </c>
      <c r="Z1188">
        <v>0</v>
      </c>
      <c r="AA1188">
        <v>0</v>
      </c>
      <c r="AB1188">
        <v>0</v>
      </c>
      <c r="AC1188">
        <v>1</v>
      </c>
      <c r="AD1188">
        <v>0</v>
      </c>
    </row>
    <row r="1189" spans="1:30" hidden="1" x14ac:dyDescent="0.3">
      <c r="A1189" t="s">
        <v>4334</v>
      </c>
      <c r="B1189" t="s">
        <v>4335</v>
      </c>
      <c r="C1189" t="s">
        <v>32</v>
      </c>
      <c r="D1189" t="s">
        <v>50</v>
      </c>
      <c r="E1189" t="s">
        <v>1949</v>
      </c>
      <c r="F1189">
        <v>500000</v>
      </c>
      <c r="G1189" t="s">
        <v>4334</v>
      </c>
      <c r="H1189" t="s">
        <v>4336</v>
      </c>
      <c r="I1189" t="s">
        <v>4337</v>
      </c>
      <c r="J1189" t="s">
        <v>271</v>
      </c>
      <c r="K1189" t="s">
        <v>37</v>
      </c>
      <c r="L1189" t="s">
        <v>249</v>
      </c>
      <c r="N1189" t="s">
        <v>250</v>
      </c>
      <c r="O1189" t="s">
        <v>250</v>
      </c>
      <c r="P1189" s="1">
        <v>40554</v>
      </c>
      <c r="Q1189" t="s">
        <v>249</v>
      </c>
      <c r="R1189" t="s">
        <v>250</v>
      </c>
      <c r="S1189" t="s">
        <v>41</v>
      </c>
      <c r="T1189" t="s">
        <v>271</v>
      </c>
      <c r="U1189" t="s">
        <v>271</v>
      </c>
      <c r="V1189">
        <v>0</v>
      </c>
      <c r="W1189">
        <v>0</v>
      </c>
      <c r="X1189">
        <v>0</v>
      </c>
      <c r="Y1189">
        <v>0</v>
      </c>
      <c r="Z1189">
        <v>0</v>
      </c>
      <c r="AA1189">
        <v>0</v>
      </c>
      <c r="AB1189">
        <v>0</v>
      </c>
      <c r="AC1189">
        <v>1</v>
      </c>
      <c r="AD1189">
        <v>0</v>
      </c>
    </row>
    <row r="1190" spans="1:30" hidden="1" x14ac:dyDescent="0.3">
      <c r="A1190" t="s">
        <v>4338</v>
      </c>
      <c r="B1190" t="s">
        <v>4339</v>
      </c>
      <c r="C1190" t="s">
        <v>32</v>
      </c>
      <c r="D1190" t="s">
        <v>50</v>
      </c>
      <c r="E1190" t="s">
        <v>4340</v>
      </c>
      <c r="F1190">
        <v>699397</v>
      </c>
      <c r="G1190" t="s">
        <v>4338</v>
      </c>
      <c r="H1190" t="s">
        <v>4341</v>
      </c>
      <c r="I1190" t="s">
        <v>4342</v>
      </c>
      <c r="J1190" t="s">
        <v>4343</v>
      </c>
      <c r="K1190" t="s">
        <v>37</v>
      </c>
      <c r="L1190" t="s">
        <v>249</v>
      </c>
      <c r="N1190" t="s">
        <v>250</v>
      </c>
      <c r="O1190" t="s">
        <v>250</v>
      </c>
      <c r="P1190" t="s">
        <v>4344</v>
      </c>
      <c r="Q1190" t="s">
        <v>249</v>
      </c>
      <c r="R1190" t="s">
        <v>250</v>
      </c>
      <c r="S1190" t="s">
        <v>41</v>
      </c>
      <c r="T1190" t="s">
        <v>271</v>
      </c>
      <c r="U1190" t="s">
        <v>271</v>
      </c>
      <c r="V1190">
        <v>0</v>
      </c>
      <c r="W1190">
        <v>0</v>
      </c>
      <c r="X1190">
        <v>0</v>
      </c>
      <c r="Y1190">
        <v>0</v>
      </c>
      <c r="Z1190">
        <v>0</v>
      </c>
      <c r="AA1190">
        <v>0</v>
      </c>
      <c r="AB1190">
        <v>0</v>
      </c>
      <c r="AC1190">
        <v>1</v>
      </c>
      <c r="AD1190">
        <v>0</v>
      </c>
    </row>
    <row r="1191" spans="1:30" hidden="1" x14ac:dyDescent="0.3">
      <c r="A1191" t="s">
        <v>4345</v>
      </c>
      <c r="B1191" t="s">
        <v>4346</v>
      </c>
      <c r="C1191" t="s">
        <v>32</v>
      </c>
      <c r="D1191" t="s">
        <v>139</v>
      </c>
      <c r="E1191" s="1">
        <v>41915</v>
      </c>
      <c r="F1191">
        <v>10000000</v>
      </c>
      <c r="G1191" t="s">
        <v>4345</v>
      </c>
      <c r="H1191" t="s">
        <v>4347</v>
      </c>
      <c r="I1191" t="s">
        <v>4348</v>
      </c>
      <c r="J1191" t="s">
        <v>271</v>
      </c>
      <c r="K1191" t="s">
        <v>72</v>
      </c>
      <c r="L1191" t="s">
        <v>249</v>
      </c>
      <c r="N1191" t="s">
        <v>250</v>
      </c>
      <c r="O1191" t="s">
        <v>250</v>
      </c>
      <c r="P1191" s="1">
        <v>40731</v>
      </c>
      <c r="Q1191" t="s">
        <v>249</v>
      </c>
      <c r="R1191" t="s">
        <v>250</v>
      </c>
      <c r="S1191" t="s">
        <v>41</v>
      </c>
      <c r="T1191" t="s">
        <v>271</v>
      </c>
      <c r="U1191" t="s">
        <v>271</v>
      </c>
      <c r="V1191">
        <v>0</v>
      </c>
      <c r="W1191">
        <v>0</v>
      </c>
      <c r="X1191">
        <v>0</v>
      </c>
      <c r="Y1191">
        <v>0</v>
      </c>
      <c r="Z1191">
        <v>0</v>
      </c>
      <c r="AA1191">
        <v>0</v>
      </c>
      <c r="AB1191">
        <v>0</v>
      </c>
      <c r="AC1191">
        <v>1</v>
      </c>
      <c r="AD1191">
        <v>0</v>
      </c>
    </row>
    <row r="1192" spans="1:30" hidden="1" x14ac:dyDescent="0.3">
      <c r="A1192" t="s">
        <v>4345</v>
      </c>
      <c r="B1192" t="s">
        <v>4349</v>
      </c>
      <c r="C1192" t="s">
        <v>32</v>
      </c>
      <c r="D1192" t="s">
        <v>50</v>
      </c>
      <c r="E1192" s="1">
        <v>41398</v>
      </c>
      <c r="F1192">
        <v>2000000</v>
      </c>
      <c r="G1192" t="s">
        <v>4345</v>
      </c>
      <c r="H1192" t="s">
        <v>4347</v>
      </c>
      <c r="I1192" t="s">
        <v>4348</v>
      </c>
      <c r="J1192" t="s">
        <v>271</v>
      </c>
      <c r="K1192" t="s">
        <v>72</v>
      </c>
      <c r="L1192" t="s">
        <v>249</v>
      </c>
      <c r="N1192" t="s">
        <v>250</v>
      </c>
      <c r="O1192" t="s">
        <v>250</v>
      </c>
      <c r="P1192" s="1">
        <v>40731</v>
      </c>
      <c r="Q1192" t="s">
        <v>249</v>
      </c>
      <c r="R1192" t="s">
        <v>250</v>
      </c>
      <c r="S1192" t="s">
        <v>41</v>
      </c>
      <c r="T1192" t="s">
        <v>271</v>
      </c>
      <c r="U1192" t="s">
        <v>271</v>
      </c>
      <c r="V1192">
        <v>0</v>
      </c>
      <c r="W1192">
        <v>0</v>
      </c>
      <c r="X1192">
        <v>0</v>
      </c>
      <c r="Y1192">
        <v>0</v>
      </c>
      <c r="Z1192">
        <v>0</v>
      </c>
      <c r="AA1192">
        <v>0</v>
      </c>
      <c r="AB1192">
        <v>0</v>
      </c>
      <c r="AC1192">
        <v>1</v>
      </c>
      <c r="AD1192">
        <v>0</v>
      </c>
    </row>
    <row r="1193" spans="1:30" hidden="1" x14ac:dyDescent="0.3">
      <c r="A1193" t="s">
        <v>4345</v>
      </c>
      <c r="B1193" t="s">
        <v>4350</v>
      </c>
      <c r="C1193" t="s">
        <v>32</v>
      </c>
      <c r="D1193" t="s">
        <v>139</v>
      </c>
      <c r="E1193" t="s">
        <v>395</v>
      </c>
      <c r="F1193">
        <v>3000000</v>
      </c>
      <c r="G1193" t="s">
        <v>4345</v>
      </c>
      <c r="H1193" t="s">
        <v>4347</v>
      </c>
      <c r="I1193" t="s">
        <v>4348</v>
      </c>
      <c r="J1193" t="s">
        <v>271</v>
      </c>
      <c r="K1193" t="s">
        <v>72</v>
      </c>
      <c r="L1193" t="s">
        <v>249</v>
      </c>
      <c r="N1193" t="s">
        <v>250</v>
      </c>
      <c r="O1193" t="s">
        <v>250</v>
      </c>
      <c r="P1193" s="1">
        <v>40731</v>
      </c>
      <c r="Q1193" t="s">
        <v>249</v>
      </c>
      <c r="R1193" t="s">
        <v>250</v>
      </c>
      <c r="S1193" t="s">
        <v>41</v>
      </c>
      <c r="T1193" t="s">
        <v>271</v>
      </c>
      <c r="U1193" t="s">
        <v>271</v>
      </c>
      <c r="V1193">
        <v>0</v>
      </c>
      <c r="W1193">
        <v>0</v>
      </c>
      <c r="X1193">
        <v>0</v>
      </c>
      <c r="Y1193">
        <v>0</v>
      </c>
      <c r="Z1193">
        <v>0</v>
      </c>
      <c r="AA1193">
        <v>0</v>
      </c>
      <c r="AB1193">
        <v>0</v>
      </c>
      <c r="AC1193">
        <v>1</v>
      </c>
      <c r="AD1193">
        <v>0</v>
      </c>
    </row>
    <row r="1194" spans="1:30" hidden="1" x14ac:dyDescent="0.3">
      <c r="A1194" t="s">
        <v>4351</v>
      </c>
      <c r="B1194" t="s">
        <v>4352</v>
      </c>
      <c r="C1194" t="s">
        <v>32</v>
      </c>
      <c r="E1194" t="s">
        <v>778</v>
      </c>
      <c r="F1194">
        <v>480000</v>
      </c>
      <c r="G1194" t="s">
        <v>4351</v>
      </c>
      <c r="H1194" t="s">
        <v>4353</v>
      </c>
      <c r="I1194" t="s">
        <v>4354</v>
      </c>
      <c r="J1194" t="s">
        <v>983</v>
      </c>
      <c r="K1194" t="s">
        <v>37</v>
      </c>
      <c r="L1194" t="s">
        <v>249</v>
      </c>
      <c r="N1194" t="s">
        <v>250</v>
      </c>
      <c r="O1194" t="s">
        <v>250</v>
      </c>
      <c r="P1194" s="1">
        <v>40909</v>
      </c>
      <c r="Q1194" t="s">
        <v>249</v>
      </c>
      <c r="R1194" t="s">
        <v>250</v>
      </c>
      <c r="S1194" t="s">
        <v>41</v>
      </c>
      <c r="T1194" t="s">
        <v>271</v>
      </c>
      <c r="U1194" t="s">
        <v>271</v>
      </c>
      <c r="V1194">
        <v>0</v>
      </c>
      <c r="W1194">
        <v>0</v>
      </c>
      <c r="X1194">
        <v>0</v>
      </c>
      <c r="Y1194">
        <v>0</v>
      </c>
      <c r="Z1194">
        <v>0</v>
      </c>
      <c r="AA1194">
        <v>0</v>
      </c>
      <c r="AB1194">
        <v>0</v>
      </c>
      <c r="AC1194">
        <v>1</v>
      </c>
      <c r="AD1194">
        <v>0</v>
      </c>
    </row>
    <row r="1195" spans="1:30" hidden="1" x14ac:dyDescent="0.3">
      <c r="A1195" t="s">
        <v>4355</v>
      </c>
      <c r="B1195" t="s">
        <v>4356</v>
      </c>
      <c r="C1195" t="s">
        <v>32</v>
      </c>
      <c r="D1195" t="s">
        <v>139</v>
      </c>
      <c r="E1195" s="1">
        <v>41279</v>
      </c>
      <c r="F1195">
        <v>40000000</v>
      </c>
      <c r="G1195" t="s">
        <v>4355</v>
      </c>
      <c r="H1195" t="s">
        <v>4357</v>
      </c>
      <c r="I1195" t="s">
        <v>4358</v>
      </c>
      <c r="J1195" t="s">
        <v>4359</v>
      </c>
      <c r="K1195" t="s">
        <v>37</v>
      </c>
      <c r="L1195" t="s">
        <v>249</v>
      </c>
      <c r="N1195" t="s">
        <v>250</v>
      </c>
      <c r="O1195" t="s">
        <v>250</v>
      </c>
      <c r="P1195" s="1">
        <v>39814</v>
      </c>
      <c r="Q1195" t="s">
        <v>249</v>
      </c>
      <c r="R1195" t="s">
        <v>250</v>
      </c>
      <c r="S1195" t="s">
        <v>41</v>
      </c>
      <c r="T1195" t="s">
        <v>271</v>
      </c>
      <c r="U1195" t="s">
        <v>271</v>
      </c>
      <c r="V1195">
        <v>0</v>
      </c>
      <c r="W1195">
        <v>0</v>
      </c>
      <c r="X1195">
        <v>0</v>
      </c>
      <c r="Y1195">
        <v>0</v>
      </c>
      <c r="Z1195">
        <v>0</v>
      </c>
      <c r="AA1195">
        <v>0</v>
      </c>
      <c r="AB1195">
        <v>0</v>
      </c>
      <c r="AC1195">
        <v>1</v>
      </c>
      <c r="AD1195">
        <v>0</v>
      </c>
    </row>
    <row r="1196" spans="1:30" hidden="1" x14ac:dyDescent="0.3">
      <c r="A1196" t="s">
        <v>4355</v>
      </c>
      <c r="B1196" t="s">
        <v>4360</v>
      </c>
      <c r="C1196" t="s">
        <v>32</v>
      </c>
      <c r="D1196" t="s">
        <v>50</v>
      </c>
      <c r="E1196" s="1">
        <v>40190</v>
      </c>
      <c r="F1196">
        <v>10000000</v>
      </c>
      <c r="G1196" t="s">
        <v>4355</v>
      </c>
      <c r="H1196" t="s">
        <v>4357</v>
      </c>
      <c r="I1196" t="s">
        <v>4358</v>
      </c>
      <c r="J1196" t="s">
        <v>4359</v>
      </c>
      <c r="K1196" t="s">
        <v>37</v>
      </c>
      <c r="L1196" t="s">
        <v>249</v>
      </c>
      <c r="N1196" t="s">
        <v>250</v>
      </c>
      <c r="O1196" t="s">
        <v>250</v>
      </c>
      <c r="P1196" s="1">
        <v>39814</v>
      </c>
      <c r="Q1196" t="s">
        <v>249</v>
      </c>
      <c r="R1196" t="s">
        <v>250</v>
      </c>
      <c r="S1196" t="s">
        <v>41</v>
      </c>
      <c r="T1196" t="s">
        <v>271</v>
      </c>
      <c r="U1196" t="s">
        <v>271</v>
      </c>
      <c r="V1196">
        <v>0</v>
      </c>
      <c r="W1196">
        <v>0</v>
      </c>
      <c r="X1196">
        <v>0</v>
      </c>
      <c r="Y1196">
        <v>0</v>
      </c>
      <c r="Z1196">
        <v>0</v>
      </c>
      <c r="AA1196">
        <v>0</v>
      </c>
      <c r="AB1196">
        <v>0</v>
      </c>
      <c r="AC1196">
        <v>1</v>
      </c>
      <c r="AD1196">
        <v>0</v>
      </c>
    </row>
    <row r="1197" spans="1:30" hidden="1" x14ac:dyDescent="0.3">
      <c r="A1197" t="s">
        <v>4355</v>
      </c>
      <c r="B1197" t="s">
        <v>4361</v>
      </c>
      <c r="C1197" t="s">
        <v>32</v>
      </c>
      <c r="D1197" t="s">
        <v>33</v>
      </c>
      <c r="E1197" s="1">
        <v>40544</v>
      </c>
      <c r="F1197">
        <v>14000000</v>
      </c>
      <c r="G1197" t="s">
        <v>4355</v>
      </c>
      <c r="H1197" t="s">
        <v>4357</v>
      </c>
      <c r="I1197" t="s">
        <v>4358</v>
      </c>
      <c r="J1197" t="s">
        <v>4359</v>
      </c>
      <c r="K1197" t="s">
        <v>37</v>
      </c>
      <c r="L1197" t="s">
        <v>249</v>
      </c>
      <c r="N1197" t="s">
        <v>250</v>
      </c>
      <c r="O1197" t="s">
        <v>250</v>
      </c>
      <c r="P1197" s="1">
        <v>39814</v>
      </c>
      <c r="Q1197" t="s">
        <v>249</v>
      </c>
      <c r="R1197" t="s">
        <v>250</v>
      </c>
      <c r="S1197" t="s">
        <v>41</v>
      </c>
      <c r="T1197" t="s">
        <v>271</v>
      </c>
      <c r="U1197" t="s">
        <v>271</v>
      </c>
      <c r="V1197">
        <v>0</v>
      </c>
      <c r="W1197">
        <v>0</v>
      </c>
      <c r="X1197">
        <v>0</v>
      </c>
      <c r="Y1197">
        <v>0</v>
      </c>
      <c r="Z1197">
        <v>0</v>
      </c>
      <c r="AA1197">
        <v>0</v>
      </c>
      <c r="AB1197">
        <v>0</v>
      </c>
      <c r="AC1197">
        <v>1</v>
      </c>
      <c r="AD1197">
        <v>0</v>
      </c>
    </row>
    <row r="1198" spans="1:30" hidden="1" x14ac:dyDescent="0.3">
      <c r="A1198" t="s">
        <v>4362</v>
      </c>
      <c r="B1198" t="s">
        <v>4363</v>
      </c>
      <c r="C1198" t="s">
        <v>32</v>
      </c>
      <c r="D1198" t="s">
        <v>50</v>
      </c>
      <c r="E1198" s="1">
        <v>41884</v>
      </c>
      <c r="F1198">
        <v>787401</v>
      </c>
      <c r="G1198" t="s">
        <v>4362</v>
      </c>
      <c r="H1198" t="s">
        <v>4364</v>
      </c>
      <c r="I1198" t="s">
        <v>4365</v>
      </c>
      <c r="J1198" t="s">
        <v>271</v>
      </c>
      <c r="K1198" t="s">
        <v>37</v>
      </c>
      <c r="L1198" t="s">
        <v>249</v>
      </c>
      <c r="N1198" t="s">
        <v>250</v>
      </c>
      <c r="O1198" t="s">
        <v>250</v>
      </c>
      <c r="Q1198" t="s">
        <v>249</v>
      </c>
      <c r="R1198" t="s">
        <v>250</v>
      </c>
      <c r="S1198" t="s">
        <v>41</v>
      </c>
      <c r="T1198" t="s">
        <v>271</v>
      </c>
      <c r="U1198" t="s">
        <v>271</v>
      </c>
      <c r="V1198">
        <v>0</v>
      </c>
      <c r="W1198">
        <v>0</v>
      </c>
      <c r="X1198">
        <v>0</v>
      </c>
      <c r="Y1198">
        <v>0</v>
      </c>
      <c r="Z1198">
        <v>0</v>
      </c>
      <c r="AA1198">
        <v>0</v>
      </c>
      <c r="AB1198">
        <v>0</v>
      </c>
      <c r="AC1198">
        <v>1</v>
      </c>
      <c r="AD1198">
        <v>0</v>
      </c>
    </row>
    <row r="1199" spans="1:30" hidden="1" x14ac:dyDescent="0.3">
      <c r="A1199" t="s">
        <v>4366</v>
      </c>
      <c r="B1199" t="s">
        <v>4367</v>
      </c>
      <c r="C1199" t="s">
        <v>32</v>
      </c>
      <c r="D1199" t="s">
        <v>50</v>
      </c>
      <c r="E1199" t="s">
        <v>4368</v>
      </c>
      <c r="F1199">
        <v>727000</v>
      </c>
      <c r="G1199" t="s">
        <v>4366</v>
      </c>
      <c r="H1199" t="s">
        <v>4369</v>
      </c>
      <c r="I1199" t="s">
        <v>4370</v>
      </c>
      <c r="J1199" t="s">
        <v>271</v>
      </c>
      <c r="K1199" t="s">
        <v>109</v>
      </c>
      <c r="L1199" t="s">
        <v>249</v>
      </c>
      <c r="N1199" t="s">
        <v>250</v>
      </c>
      <c r="O1199" t="s">
        <v>250</v>
      </c>
      <c r="Q1199" t="s">
        <v>249</v>
      </c>
      <c r="R1199" t="s">
        <v>250</v>
      </c>
      <c r="S1199" t="s">
        <v>41</v>
      </c>
      <c r="T1199" t="s">
        <v>271</v>
      </c>
      <c r="U1199" t="s">
        <v>271</v>
      </c>
      <c r="V1199">
        <v>0</v>
      </c>
      <c r="W1199">
        <v>0</v>
      </c>
      <c r="X1199">
        <v>0</v>
      </c>
      <c r="Y1199">
        <v>0</v>
      </c>
      <c r="Z1199">
        <v>0</v>
      </c>
      <c r="AA1199">
        <v>0</v>
      </c>
      <c r="AB1199">
        <v>0</v>
      </c>
      <c r="AC1199">
        <v>1</v>
      </c>
      <c r="AD1199">
        <v>0</v>
      </c>
    </row>
    <row r="1200" spans="1:30" hidden="1" x14ac:dyDescent="0.3">
      <c r="A1200" t="s">
        <v>4371</v>
      </c>
      <c r="B1200" t="s">
        <v>4372</v>
      </c>
      <c r="C1200" t="s">
        <v>32</v>
      </c>
      <c r="D1200" t="s">
        <v>33</v>
      </c>
      <c r="E1200" s="1">
        <v>40190</v>
      </c>
      <c r="F1200">
        <v>13000000</v>
      </c>
      <c r="G1200" t="s">
        <v>4371</v>
      </c>
      <c r="H1200" t="s">
        <v>4373</v>
      </c>
      <c r="I1200" t="s">
        <v>4374</v>
      </c>
      <c r="J1200" t="s">
        <v>4375</v>
      </c>
      <c r="K1200" t="s">
        <v>37</v>
      </c>
      <c r="L1200" t="s">
        <v>249</v>
      </c>
      <c r="N1200" t="s">
        <v>250</v>
      </c>
      <c r="O1200" t="s">
        <v>250</v>
      </c>
      <c r="P1200" s="1">
        <v>38361</v>
      </c>
      <c r="Q1200" t="s">
        <v>249</v>
      </c>
      <c r="R1200" t="s">
        <v>250</v>
      </c>
      <c r="S1200" t="s">
        <v>41</v>
      </c>
      <c r="T1200" t="s">
        <v>271</v>
      </c>
      <c r="U1200" t="s">
        <v>271</v>
      </c>
      <c r="V1200">
        <v>0</v>
      </c>
      <c r="W1200">
        <v>0</v>
      </c>
      <c r="X1200">
        <v>0</v>
      </c>
      <c r="Y1200">
        <v>0</v>
      </c>
      <c r="Z1200">
        <v>0</v>
      </c>
      <c r="AA1200">
        <v>0</v>
      </c>
      <c r="AB1200">
        <v>0</v>
      </c>
      <c r="AC1200">
        <v>1</v>
      </c>
      <c r="AD1200">
        <v>0</v>
      </c>
    </row>
    <row r="1201" spans="1:30" hidden="1" x14ac:dyDescent="0.3">
      <c r="A1201" t="s">
        <v>4371</v>
      </c>
      <c r="B1201" t="s">
        <v>4376</v>
      </c>
      <c r="C1201" t="s">
        <v>32</v>
      </c>
      <c r="D1201" t="s">
        <v>50</v>
      </c>
      <c r="E1201" s="1">
        <v>39448</v>
      </c>
      <c r="F1201">
        <v>4500000</v>
      </c>
      <c r="G1201" t="s">
        <v>4371</v>
      </c>
      <c r="H1201" t="s">
        <v>4373</v>
      </c>
      <c r="I1201" t="s">
        <v>4374</v>
      </c>
      <c r="J1201" t="s">
        <v>4375</v>
      </c>
      <c r="K1201" t="s">
        <v>37</v>
      </c>
      <c r="L1201" t="s">
        <v>249</v>
      </c>
      <c r="N1201" t="s">
        <v>250</v>
      </c>
      <c r="O1201" t="s">
        <v>250</v>
      </c>
      <c r="P1201" s="1">
        <v>38361</v>
      </c>
      <c r="Q1201" t="s">
        <v>249</v>
      </c>
      <c r="R1201" t="s">
        <v>250</v>
      </c>
      <c r="S1201" t="s">
        <v>41</v>
      </c>
      <c r="T1201" t="s">
        <v>271</v>
      </c>
      <c r="U1201" t="s">
        <v>271</v>
      </c>
      <c r="V1201">
        <v>0</v>
      </c>
      <c r="W1201">
        <v>0</v>
      </c>
      <c r="X1201">
        <v>0</v>
      </c>
      <c r="Y1201">
        <v>0</v>
      </c>
      <c r="Z1201">
        <v>0</v>
      </c>
      <c r="AA1201">
        <v>0</v>
      </c>
      <c r="AB1201">
        <v>0</v>
      </c>
      <c r="AC1201">
        <v>1</v>
      </c>
      <c r="AD1201">
        <v>0</v>
      </c>
    </row>
    <row r="1202" spans="1:30" hidden="1" x14ac:dyDescent="0.3">
      <c r="A1202" t="s">
        <v>4371</v>
      </c>
      <c r="B1202" t="s">
        <v>4377</v>
      </c>
      <c r="C1202" t="s">
        <v>32</v>
      </c>
      <c r="D1202" t="s">
        <v>139</v>
      </c>
      <c r="E1202" t="s">
        <v>4378</v>
      </c>
      <c r="F1202">
        <v>17000000</v>
      </c>
      <c r="G1202" t="s">
        <v>4371</v>
      </c>
      <c r="H1202" t="s">
        <v>4373</v>
      </c>
      <c r="I1202" t="s">
        <v>4374</v>
      </c>
      <c r="J1202" t="s">
        <v>4375</v>
      </c>
      <c r="K1202" t="s">
        <v>37</v>
      </c>
      <c r="L1202" t="s">
        <v>249</v>
      </c>
      <c r="N1202" t="s">
        <v>250</v>
      </c>
      <c r="O1202" t="s">
        <v>250</v>
      </c>
      <c r="P1202" s="1">
        <v>38361</v>
      </c>
      <c r="Q1202" t="s">
        <v>249</v>
      </c>
      <c r="R1202" t="s">
        <v>250</v>
      </c>
      <c r="S1202" t="s">
        <v>41</v>
      </c>
      <c r="T1202" t="s">
        <v>271</v>
      </c>
      <c r="U1202" t="s">
        <v>271</v>
      </c>
      <c r="V1202">
        <v>0</v>
      </c>
      <c r="W1202">
        <v>0</v>
      </c>
      <c r="X1202">
        <v>0</v>
      </c>
      <c r="Y1202">
        <v>0</v>
      </c>
      <c r="Z1202">
        <v>0</v>
      </c>
      <c r="AA1202">
        <v>0</v>
      </c>
      <c r="AB1202">
        <v>0</v>
      </c>
      <c r="AC1202">
        <v>1</v>
      </c>
      <c r="AD1202">
        <v>0</v>
      </c>
    </row>
    <row r="1203" spans="1:30" hidden="1" x14ac:dyDescent="0.3">
      <c r="A1203" t="s">
        <v>4379</v>
      </c>
      <c r="B1203" t="s">
        <v>4380</v>
      </c>
      <c r="C1203" t="s">
        <v>32</v>
      </c>
      <c r="D1203" t="s">
        <v>139</v>
      </c>
      <c r="E1203" t="s">
        <v>4381</v>
      </c>
      <c r="F1203">
        <v>100000000</v>
      </c>
      <c r="G1203" t="s">
        <v>4379</v>
      </c>
      <c r="H1203" t="s">
        <v>4382</v>
      </c>
      <c r="I1203" t="s">
        <v>4383</v>
      </c>
      <c r="J1203" t="s">
        <v>521</v>
      </c>
      <c r="K1203" t="s">
        <v>37</v>
      </c>
      <c r="L1203" t="s">
        <v>249</v>
      </c>
      <c r="N1203" t="s">
        <v>250</v>
      </c>
      <c r="O1203" t="s">
        <v>250</v>
      </c>
      <c r="P1203" s="1">
        <v>40911</v>
      </c>
      <c r="Q1203" t="s">
        <v>249</v>
      </c>
      <c r="R1203" t="s">
        <v>250</v>
      </c>
      <c r="S1203" t="s">
        <v>41</v>
      </c>
      <c r="T1203" t="s">
        <v>271</v>
      </c>
      <c r="U1203" t="s">
        <v>271</v>
      </c>
      <c r="V1203">
        <v>0</v>
      </c>
      <c r="W1203">
        <v>0</v>
      </c>
      <c r="X1203">
        <v>0</v>
      </c>
      <c r="Y1203">
        <v>0</v>
      </c>
      <c r="Z1203">
        <v>0</v>
      </c>
      <c r="AA1203">
        <v>0</v>
      </c>
      <c r="AB1203">
        <v>0</v>
      </c>
      <c r="AC1203">
        <v>1</v>
      </c>
      <c r="AD1203">
        <v>0</v>
      </c>
    </row>
    <row r="1204" spans="1:30" hidden="1" x14ac:dyDescent="0.3">
      <c r="A1204" t="s">
        <v>4384</v>
      </c>
      <c r="B1204" t="s">
        <v>4385</v>
      </c>
      <c r="C1204" t="s">
        <v>32</v>
      </c>
      <c r="D1204" t="s">
        <v>50</v>
      </c>
      <c r="E1204" s="1">
        <v>38362</v>
      </c>
      <c r="F1204">
        <v>25000000</v>
      </c>
      <c r="G1204" t="s">
        <v>4384</v>
      </c>
      <c r="H1204" t="s">
        <v>4386</v>
      </c>
      <c r="I1204" t="s">
        <v>4387</v>
      </c>
      <c r="J1204" t="s">
        <v>271</v>
      </c>
      <c r="K1204" t="s">
        <v>72</v>
      </c>
      <c r="L1204" t="s">
        <v>263</v>
      </c>
      <c r="M1204">
        <v>16</v>
      </c>
      <c r="N1204" t="s">
        <v>4388</v>
      </c>
      <c r="O1204" t="s">
        <v>4388</v>
      </c>
      <c r="P1204" s="1">
        <v>35439</v>
      </c>
      <c r="Q1204" t="s">
        <v>263</v>
      </c>
      <c r="R1204" t="s">
        <v>265</v>
      </c>
      <c r="S1204" t="s">
        <v>41</v>
      </c>
      <c r="T1204" t="s">
        <v>271</v>
      </c>
      <c r="U1204" t="s">
        <v>271</v>
      </c>
      <c r="V1204">
        <v>0</v>
      </c>
      <c r="W1204">
        <v>0</v>
      </c>
      <c r="X1204">
        <v>0</v>
      </c>
      <c r="Y1204">
        <v>0</v>
      </c>
      <c r="Z1204">
        <v>0</v>
      </c>
      <c r="AA1204">
        <v>0</v>
      </c>
      <c r="AB1204">
        <v>0</v>
      </c>
      <c r="AC1204">
        <v>1</v>
      </c>
      <c r="AD1204">
        <v>0</v>
      </c>
    </row>
    <row r="1205" spans="1:30" hidden="1" x14ac:dyDescent="0.3">
      <c r="A1205" t="s">
        <v>4389</v>
      </c>
      <c r="B1205" t="s">
        <v>4390</v>
      </c>
      <c r="C1205" t="s">
        <v>32</v>
      </c>
      <c r="E1205" t="s">
        <v>4391</v>
      </c>
      <c r="F1205">
        <v>1500000</v>
      </c>
      <c r="G1205" t="s">
        <v>4389</v>
      </c>
      <c r="H1205" t="s">
        <v>4392</v>
      </c>
      <c r="I1205" t="s">
        <v>4393</v>
      </c>
      <c r="J1205" t="s">
        <v>271</v>
      </c>
      <c r="K1205" t="s">
        <v>37</v>
      </c>
      <c r="L1205" t="s">
        <v>4394</v>
      </c>
      <c r="M1205">
        <v>9</v>
      </c>
      <c r="P1205" s="1">
        <v>37987</v>
      </c>
      <c r="Q1205" t="s">
        <v>4394</v>
      </c>
      <c r="R1205" t="s">
        <v>4395</v>
      </c>
      <c r="S1205" t="s">
        <v>41</v>
      </c>
      <c r="T1205" t="s">
        <v>271</v>
      </c>
      <c r="U1205" t="s">
        <v>271</v>
      </c>
      <c r="V1205">
        <v>0</v>
      </c>
      <c r="W1205">
        <v>0</v>
      </c>
      <c r="X1205">
        <v>0</v>
      </c>
      <c r="Y1205">
        <v>0</v>
      </c>
      <c r="Z1205">
        <v>0</v>
      </c>
      <c r="AA1205">
        <v>0</v>
      </c>
      <c r="AB1205">
        <v>0</v>
      </c>
      <c r="AC1205">
        <v>1</v>
      </c>
      <c r="AD1205">
        <v>0</v>
      </c>
    </row>
    <row r="1206" spans="1:30" hidden="1" x14ac:dyDescent="0.3">
      <c r="A1206" t="s">
        <v>4396</v>
      </c>
      <c r="B1206" t="s">
        <v>4397</v>
      </c>
      <c r="C1206" t="s">
        <v>32</v>
      </c>
      <c r="D1206" t="s">
        <v>33</v>
      </c>
      <c r="E1206" s="1">
        <v>41699</v>
      </c>
      <c r="F1206">
        <v>25000000</v>
      </c>
      <c r="G1206" t="s">
        <v>4396</v>
      </c>
      <c r="H1206" t="s">
        <v>4398</v>
      </c>
      <c r="I1206" t="s">
        <v>4399</v>
      </c>
      <c r="J1206" t="s">
        <v>4400</v>
      </c>
      <c r="K1206" t="s">
        <v>37</v>
      </c>
      <c r="L1206" t="s">
        <v>4401</v>
      </c>
      <c r="M1206">
        <v>5</v>
      </c>
      <c r="N1206" t="s">
        <v>4402</v>
      </c>
      <c r="O1206" t="s">
        <v>4402</v>
      </c>
      <c r="P1206" s="1">
        <v>41189</v>
      </c>
      <c r="Q1206" t="s">
        <v>4401</v>
      </c>
      <c r="R1206" t="s">
        <v>4403</v>
      </c>
      <c r="S1206" t="s">
        <v>41</v>
      </c>
      <c r="T1206" t="s">
        <v>271</v>
      </c>
      <c r="U1206" t="s">
        <v>271</v>
      </c>
      <c r="V1206">
        <v>0</v>
      </c>
      <c r="W1206">
        <v>0</v>
      </c>
      <c r="X1206">
        <v>0</v>
      </c>
      <c r="Y1206">
        <v>0</v>
      </c>
      <c r="Z1206">
        <v>0</v>
      </c>
      <c r="AA1206">
        <v>0</v>
      </c>
      <c r="AB1206">
        <v>0</v>
      </c>
      <c r="AC1206">
        <v>1</v>
      </c>
      <c r="AD1206">
        <v>0</v>
      </c>
    </row>
    <row r="1207" spans="1:30" hidden="1" x14ac:dyDescent="0.3">
      <c r="A1207" t="s">
        <v>4396</v>
      </c>
      <c r="B1207" t="s">
        <v>4404</v>
      </c>
      <c r="C1207" t="s">
        <v>32</v>
      </c>
      <c r="D1207" t="s">
        <v>50</v>
      </c>
      <c r="E1207" s="1">
        <v>41275</v>
      </c>
      <c r="F1207">
        <v>10000000</v>
      </c>
      <c r="G1207" t="s">
        <v>4396</v>
      </c>
      <c r="H1207" t="s">
        <v>4398</v>
      </c>
      <c r="I1207" t="s">
        <v>4399</v>
      </c>
      <c r="J1207" t="s">
        <v>4400</v>
      </c>
      <c r="K1207" t="s">
        <v>37</v>
      </c>
      <c r="L1207" t="s">
        <v>4401</v>
      </c>
      <c r="M1207">
        <v>5</v>
      </c>
      <c r="N1207" t="s">
        <v>4402</v>
      </c>
      <c r="O1207" t="s">
        <v>4402</v>
      </c>
      <c r="P1207" s="1">
        <v>41189</v>
      </c>
      <c r="Q1207" t="s">
        <v>4401</v>
      </c>
      <c r="R1207" t="s">
        <v>4403</v>
      </c>
      <c r="S1207" t="s">
        <v>41</v>
      </c>
      <c r="T1207" t="s">
        <v>271</v>
      </c>
      <c r="U1207" t="s">
        <v>271</v>
      </c>
      <c r="V1207">
        <v>0</v>
      </c>
      <c r="W1207">
        <v>0</v>
      </c>
      <c r="X1207">
        <v>0</v>
      </c>
      <c r="Y1207">
        <v>0</v>
      </c>
      <c r="Z1207">
        <v>0</v>
      </c>
      <c r="AA1207">
        <v>0</v>
      </c>
      <c r="AB1207">
        <v>0</v>
      </c>
      <c r="AC1207">
        <v>1</v>
      </c>
      <c r="AD1207">
        <v>0</v>
      </c>
    </row>
    <row r="1208" spans="1:30" hidden="1" x14ac:dyDescent="0.3">
      <c r="A1208" t="s">
        <v>4396</v>
      </c>
      <c r="B1208" t="s">
        <v>4405</v>
      </c>
      <c r="C1208" t="s">
        <v>32</v>
      </c>
      <c r="D1208" t="s">
        <v>139</v>
      </c>
      <c r="E1208" s="1">
        <v>41861</v>
      </c>
      <c r="F1208">
        <v>40000000</v>
      </c>
      <c r="G1208" t="s">
        <v>4396</v>
      </c>
      <c r="H1208" t="s">
        <v>4398</v>
      </c>
      <c r="I1208" t="s">
        <v>4399</v>
      </c>
      <c r="J1208" t="s">
        <v>4400</v>
      </c>
      <c r="K1208" t="s">
        <v>37</v>
      </c>
      <c r="L1208" t="s">
        <v>4401</v>
      </c>
      <c r="M1208">
        <v>5</v>
      </c>
      <c r="N1208" t="s">
        <v>4402</v>
      </c>
      <c r="O1208" t="s">
        <v>4402</v>
      </c>
      <c r="P1208" s="1">
        <v>41189</v>
      </c>
      <c r="Q1208" t="s">
        <v>4401</v>
      </c>
      <c r="R1208" t="s">
        <v>4403</v>
      </c>
      <c r="S1208" t="s">
        <v>41</v>
      </c>
      <c r="T1208" t="s">
        <v>271</v>
      </c>
      <c r="U1208" t="s">
        <v>271</v>
      </c>
      <c r="V1208">
        <v>0</v>
      </c>
      <c r="W1208">
        <v>0</v>
      </c>
      <c r="X1208">
        <v>0</v>
      </c>
      <c r="Y1208">
        <v>0</v>
      </c>
      <c r="Z1208">
        <v>0</v>
      </c>
      <c r="AA1208">
        <v>0</v>
      </c>
      <c r="AB1208">
        <v>0</v>
      </c>
      <c r="AC1208">
        <v>1</v>
      </c>
      <c r="AD1208">
        <v>0</v>
      </c>
    </row>
    <row r="1209" spans="1:30" hidden="1" x14ac:dyDescent="0.3">
      <c r="A1209" t="s">
        <v>4406</v>
      </c>
      <c r="B1209" t="s">
        <v>4407</v>
      </c>
      <c r="C1209" t="s">
        <v>32</v>
      </c>
      <c r="E1209" s="1">
        <v>42037</v>
      </c>
      <c r="F1209">
        <v>1700000</v>
      </c>
      <c r="G1209" t="s">
        <v>4406</v>
      </c>
      <c r="H1209" t="s">
        <v>4408</v>
      </c>
      <c r="I1209" t="s">
        <v>4409</v>
      </c>
      <c r="J1209" t="s">
        <v>271</v>
      </c>
      <c r="K1209" t="s">
        <v>37</v>
      </c>
      <c r="L1209" t="s">
        <v>4410</v>
      </c>
      <c r="N1209" t="s">
        <v>4411</v>
      </c>
      <c r="O1209" t="s">
        <v>4412</v>
      </c>
      <c r="P1209" s="1">
        <v>41275</v>
      </c>
      <c r="Q1209" t="s">
        <v>4410</v>
      </c>
      <c r="R1209" t="s">
        <v>4413</v>
      </c>
      <c r="S1209" t="s">
        <v>41</v>
      </c>
      <c r="T1209" t="s">
        <v>271</v>
      </c>
      <c r="U1209" t="s">
        <v>271</v>
      </c>
      <c r="V1209">
        <v>0</v>
      </c>
      <c r="W1209">
        <v>0</v>
      </c>
      <c r="X1209">
        <v>0</v>
      </c>
      <c r="Y1209">
        <v>0</v>
      </c>
      <c r="Z1209">
        <v>0</v>
      </c>
      <c r="AA1209">
        <v>0</v>
      </c>
      <c r="AB1209">
        <v>0</v>
      </c>
      <c r="AC1209">
        <v>1</v>
      </c>
      <c r="AD1209">
        <v>0</v>
      </c>
    </row>
    <row r="1210" spans="1:30" hidden="1" x14ac:dyDescent="0.3">
      <c r="A1210" t="s">
        <v>4414</v>
      </c>
      <c r="B1210" t="s">
        <v>4415</v>
      </c>
      <c r="C1210" t="s">
        <v>32</v>
      </c>
      <c r="E1210" t="s">
        <v>4416</v>
      </c>
      <c r="F1210">
        <v>100000000</v>
      </c>
      <c r="G1210" t="s">
        <v>4414</v>
      </c>
      <c r="H1210" t="s">
        <v>4417</v>
      </c>
      <c r="I1210" t="s">
        <v>4418</v>
      </c>
      <c r="J1210" t="s">
        <v>424</v>
      </c>
      <c r="K1210" t="s">
        <v>37</v>
      </c>
      <c r="L1210" t="s">
        <v>4410</v>
      </c>
      <c r="N1210" t="s">
        <v>4419</v>
      </c>
      <c r="O1210" t="s">
        <v>4419</v>
      </c>
      <c r="P1210" s="1">
        <v>40492</v>
      </c>
      <c r="Q1210" t="s">
        <v>4410</v>
      </c>
      <c r="R1210" t="s">
        <v>4413</v>
      </c>
      <c r="S1210" t="s">
        <v>41</v>
      </c>
      <c r="T1210" t="s">
        <v>271</v>
      </c>
      <c r="U1210" t="s">
        <v>271</v>
      </c>
      <c r="V1210">
        <v>0</v>
      </c>
      <c r="W1210">
        <v>0</v>
      </c>
      <c r="X1210">
        <v>0</v>
      </c>
      <c r="Y1210">
        <v>0</v>
      </c>
      <c r="Z1210">
        <v>0</v>
      </c>
      <c r="AA1210">
        <v>0</v>
      </c>
      <c r="AB1210">
        <v>0</v>
      </c>
      <c r="AC1210">
        <v>1</v>
      </c>
      <c r="AD1210">
        <v>0</v>
      </c>
    </row>
    <row r="1211" spans="1:30" hidden="1" x14ac:dyDescent="0.3">
      <c r="A1211" t="s">
        <v>4420</v>
      </c>
      <c r="B1211" t="s">
        <v>4421</v>
      </c>
      <c r="C1211" t="s">
        <v>32</v>
      </c>
      <c r="E1211" s="1">
        <v>40950</v>
      </c>
      <c r="F1211">
        <v>25700000</v>
      </c>
      <c r="G1211" t="s">
        <v>4420</v>
      </c>
      <c r="H1211" t="s">
        <v>4422</v>
      </c>
      <c r="I1211" t="s">
        <v>4423</v>
      </c>
      <c r="J1211" t="s">
        <v>271</v>
      </c>
      <c r="K1211" t="s">
        <v>37</v>
      </c>
      <c r="L1211" t="s">
        <v>4410</v>
      </c>
      <c r="N1211" t="s">
        <v>4419</v>
      </c>
      <c r="O1211" t="s">
        <v>4419</v>
      </c>
      <c r="P1211" s="1">
        <v>40544</v>
      </c>
      <c r="Q1211" t="s">
        <v>4410</v>
      </c>
      <c r="R1211" t="s">
        <v>4413</v>
      </c>
      <c r="S1211" t="s">
        <v>41</v>
      </c>
      <c r="T1211" t="s">
        <v>271</v>
      </c>
      <c r="U1211" t="s">
        <v>271</v>
      </c>
      <c r="V1211">
        <v>0</v>
      </c>
      <c r="W1211">
        <v>0</v>
      </c>
      <c r="X1211">
        <v>0</v>
      </c>
      <c r="Y1211">
        <v>0</v>
      </c>
      <c r="Z1211">
        <v>0</v>
      </c>
      <c r="AA1211">
        <v>0</v>
      </c>
      <c r="AB1211">
        <v>0</v>
      </c>
      <c r="AC1211">
        <v>1</v>
      </c>
      <c r="AD1211">
        <v>0</v>
      </c>
    </row>
    <row r="1212" spans="1:30" hidden="1" x14ac:dyDescent="0.3">
      <c r="A1212" t="s">
        <v>4424</v>
      </c>
      <c r="B1212" t="s">
        <v>4425</v>
      </c>
      <c r="C1212" t="s">
        <v>32</v>
      </c>
      <c r="D1212" t="s">
        <v>50</v>
      </c>
      <c r="E1212" s="1">
        <v>41709</v>
      </c>
      <c r="F1212">
        <v>2250000</v>
      </c>
      <c r="G1212" t="s">
        <v>4424</v>
      </c>
      <c r="H1212" t="s">
        <v>4426</v>
      </c>
      <c r="I1212" t="s">
        <v>4427</v>
      </c>
      <c r="J1212" t="s">
        <v>960</v>
      </c>
      <c r="K1212" t="s">
        <v>37</v>
      </c>
      <c r="L1212" t="s">
        <v>4428</v>
      </c>
      <c r="M1212" t="s">
        <v>4429</v>
      </c>
      <c r="N1212" t="s">
        <v>4430</v>
      </c>
      <c r="O1212" t="s">
        <v>4431</v>
      </c>
      <c r="P1212" s="1">
        <v>40338</v>
      </c>
      <c r="Q1212" t="s">
        <v>4428</v>
      </c>
      <c r="R1212" t="s">
        <v>4432</v>
      </c>
      <c r="S1212" t="s">
        <v>41</v>
      </c>
      <c r="T1212" t="s">
        <v>271</v>
      </c>
      <c r="U1212" t="s">
        <v>271</v>
      </c>
      <c r="V1212">
        <v>0</v>
      </c>
      <c r="W1212">
        <v>0</v>
      </c>
      <c r="X1212">
        <v>0</v>
      </c>
      <c r="Y1212">
        <v>0</v>
      </c>
      <c r="Z1212">
        <v>0</v>
      </c>
      <c r="AA1212">
        <v>0</v>
      </c>
      <c r="AB1212">
        <v>0</v>
      </c>
      <c r="AC1212">
        <v>1</v>
      </c>
      <c r="AD1212">
        <v>0</v>
      </c>
    </row>
    <row r="1213" spans="1:30" hidden="1" x14ac:dyDescent="0.3">
      <c r="A1213" t="s">
        <v>4433</v>
      </c>
      <c r="B1213" t="s">
        <v>4434</v>
      </c>
      <c r="C1213" t="s">
        <v>32</v>
      </c>
      <c r="D1213" t="s">
        <v>50</v>
      </c>
      <c r="E1213" t="s">
        <v>4285</v>
      </c>
      <c r="F1213">
        <v>55600000</v>
      </c>
      <c r="G1213" t="s">
        <v>4433</v>
      </c>
      <c r="H1213" t="s">
        <v>4435</v>
      </c>
      <c r="I1213" t="s">
        <v>4436</v>
      </c>
      <c r="J1213" t="s">
        <v>371</v>
      </c>
      <c r="K1213" t="s">
        <v>37</v>
      </c>
      <c r="L1213" t="s">
        <v>4437</v>
      </c>
      <c r="P1213" s="1">
        <v>40915</v>
      </c>
      <c r="Q1213" t="s">
        <v>4437</v>
      </c>
      <c r="R1213" t="s">
        <v>4438</v>
      </c>
      <c r="S1213" t="s">
        <v>41</v>
      </c>
      <c r="T1213" t="s">
        <v>271</v>
      </c>
      <c r="U1213" t="s">
        <v>271</v>
      </c>
      <c r="V1213">
        <v>0</v>
      </c>
      <c r="W1213">
        <v>0</v>
      </c>
      <c r="X1213">
        <v>0</v>
      </c>
      <c r="Y1213">
        <v>0</v>
      </c>
      <c r="Z1213">
        <v>0</v>
      </c>
      <c r="AA1213">
        <v>0</v>
      </c>
      <c r="AB1213">
        <v>0</v>
      </c>
      <c r="AC1213">
        <v>1</v>
      </c>
      <c r="AD1213">
        <v>0</v>
      </c>
    </row>
    <row r="1214" spans="1:30" hidden="1" x14ac:dyDescent="0.3">
      <c r="A1214" t="s">
        <v>4439</v>
      </c>
      <c r="B1214" t="s">
        <v>4440</v>
      </c>
      <c r="C1214" t="s">
        <v>32</v>
      </c>
      <c r="E1214" s="1">
        <v>39244</v>
      </c>
      <c r="F1214">
        <v>4000000</v>
      </c>
      <c r="G1214" t="s">
        <v>4439</v>
      </c>
      <c r="H1214" t="s">
        <v>4441</v>
      </c>
      <c r="I1214" t="s">
        <v>4442</v>
      </c>
      <c r="J1214" t="s">
        <v>4443</v>
      </c>
      <c r="K1214" t="s">
        <v>37</v>
      </c>
      <c r="L1214" t="s">
        <v>38</v>
      </c>
      <c r="M1214">
        <v>19</v>
      </c>
      <c r="N1214" t="s">
        <v>306</v>
      </c>
      <c r="O1214" t="s">
        <v>306</v>
      </c>
      <c r="P1214" s="1">
        <v>36892</v>
      </c>
      <c r="Q1214" t="s">
        <v>38</v>
      </c>
      <c r="R1214" t="s">
        <v>40</v>
      </c>
      <c r="S1214" t="s">
        <v>41</v>
      </c>
      <c r="T1214" t="s">
        <v>4444</v>
      </c>
      <c r="U1214" t="s">
        <v>4444</v>
      </c>
      <c r="V1214">
        <v>0</v>
      </c>
      <c r="W1214">
        <v>0</v>
      </c>
      <c r="X1214">
        <v>0</v>
      </c>
      <c r="Y1214">
        <v>0</v>
      </c>
      <c r="Z1214">
        <v>0</v>
      </c>
      <c r="AA1214">
        <v>0</v>
      </c>
      <c r="AB1214">
        <v>0</v>
      </c>
      <c r="AC1214">
        <v>1</v>
      </c>
      <c r="AD1214">
        <v>0</v>
      </c>
    </row>
    <row r="1215" spans="1:30" hidden="1" x14ac:dyDescent="0.3">
      <c r="A1215" t="s">
        <v>4445</v>
      </c>
      <c r="B1215" t="s">
        <v>4446</v>
      </c>
      <c r="C1215" t="s">
        <v>32</v>
      </c>
      <c r="E1215" t="s">
        <v>4447</v>
      </c>
      <c r="F1215">
        <v>15000000</v>
      </c>
      <c r="G1215" t="s">
        <v>4445</v>
      </c>
      <c r="H1215" t="s">
        <v>4448</v>
      </c>
      <c r="I1215" t="s">
        <v>4449</v>
      </c>
      <c r="J1215" t="s">
        <v>4450</v>
      </c>
      <c r="K1215" t="s">
        <v>37</v>
      </c>
      <c r="L1215" t="s">
        <v>38</v>
      </c>
      <c r="M1215">
        <v>10</v>
      </c>
      <c r="N1215" t="s">
        <v>272</v>
      </c>
      <c r="O1215" t="s">
        <v>273</v>
      </c>
      <c r="P1215" s="1">
        <v>36161</v>
      </c>
      <c r="Q1215" t="s">
        <v>38</v>
      </c>
      <c r="R1215" t="s">
        <v>40</v>
      </c>
      <c r="S1215" t="s">
        <v>41</v>
      </c>
      <c r="T1215" t="s">
        <v>4444</v>
      </c>
      <c r="U1215" t="s">
        <v>4444</v>
      </c>
      <c r="V1215">
        <v>0</v>
      </c>
      <c r="W1215">
        <v>0</v>
      </c>
      <c r="X1215">
        <v>0</v>
      </c>
      <c r="Y1215">
        <v>0</v>
      </c>
      <c r="Z1215">
        <v>0</v>
      </c>
      <c r="AA1215">
        <v>0</v>
      </c>
      <c r="AB1215">
        <v>0</v>
      </c>
      <c r="AC1215">
        <v>1</v>
      </c>
      <c r="AD1215">
        <v>0</v>
      </c>
    </row>
    <row r="1216" spans="1:30" hidden="1" x14ac:dyDescent="0.3">
      <c r="A1216" t="s">
        <v>4451</v>
      </c>
      <c r="B1216" t="s">
        <v>4452</v>
      </c>
      <c r="C1216" t="s">
        <v>32</v>
      </c>
      <c r="D1216" t="s">
        <v>33</v>
      </c>
      <c r="E1216" s="1">
        <v>40909</v>
      </c>
      <c r="F1216">
        <v>1200000</v>
      </c>
      <c r="G1216" t="s">
        <v>4451</v>
      </c>
      <c r="H1216" t="s">
        <v>4453</v>
      </c>
      <c r="I1216" t="s">
        <v>4454</v>
      </c>
      <c r="J1216" t="s">
        <v>4450</v>
      </c>
      <c r="K1216" t="s">
        <v>37</v>
      </c>
      <c r="L1216" t="s">
        <v>38</v>
      </c>
      <c r="M1216">
        <v>25</v>
      </c>
      <c r="N1216" t="s">
        <v>314</v>
      </c>
      <c r="O1216" t="s">
        <v>314</v>
      </c>
      <c r="P1216" s="1">
        <v>39084</v>
      </c>
      <c r="Q1216" t="s">
        <v>38</v>
      </c>
      <c r="R1216" t="s">
        <v>40</v>
      </c>
      <c r="S1216" t="s">
        <v>41</v>
      </c>
      <c r="T1216" t="s">
        <v>4444</v>
      </c>
      <c r="U1216" t="s">
        <v>4444</v>
      </c>
      <c r="V1216">
        <v>0</v>
      </c>
      <c r="W1216">
        <v>0</v>
      </c>
      <c r="X1216">
        <v>0</v>
      </c>
      <c r="Y1216">
        <v>0</v>
      </c>
      <c r="Z1216">
        <v>0</v>
      </c>
      <c r="AA1216">
        <v>0</v>
      </c>
      <c r="AB1216">
        <v>0</v>
      </c>
      <c r="AC1216">
        <v>1</v>
      </c>
      <c r="AD1216">
        <v>0</v>
      </c>
    </row>
    <row r="1217" spans="1:30" hidden="1" x14ac:dyDescent="0.3">
      <c r="A1217" t="s">
        <v>4455</v>
      </c>
      <c r="B1217" t="s">
        <v>4456</v>
      </c>
      <c r="C1217" t="s">
        <v>32</v>
      </c>
      <c r="E1217" t="s">
        <v>4457</v>
      </c>
      <c r="F1217">
        <v>964000</v>
      </c>
      <c r="G1217" t="s">
        <v>4455</v>
      </c>
      <c r="H1217" t="s">
        <v>4458</v>
      </c>
      <c r="I1217" t="s">
        <v>4459</v>
      </c>
      <c r="J1217" t="s">
        <v>4450</v>
      </c>
      <c r="K1217" t="s">
        <v>109</v>
      </c>
      <c r="L1217" t="s">
        <v>38</v>
      </c>
      <c r="M1217">
        <v>25</v>
      </c>
      <c r="N1217" t="s">
        <v>314</v>
      </c>
      <c r="O1217" t="s">
        <v>314</v>
      </c>
      <c r="P1217" s="1">
        <v>36892</v>
      </c>
      <c r="Q1217" t="s">
        <v>38</v>
      </c>
      <c r="R1217" t="s">
        <v>40</v>
      </c>
      <c r="S1217" t="s">
        <v>41</v>
      </c>
      <c r="T1217" t="s">
        <v>4444</v>
      </c>
      <c r="U1217" t="s">
        <v>4444</v>
      </c>
      <c r="V1217">
        <v>0</v>
      </c>
      <c r="W1217">
        <v>0</v>
      </c>
      <c r="X1217">
        <v>0</v>
      </c>
      <c r="Y1217">
        <v>0</v>
      </c>
      <c r="Z1217">
        <v>0</v>
      </c>
      <c r="AA1217">
        <v>0</v>
      </c>
      <c r="AB1217">
        <v>0</v>
      </c>
      <c r="AC1217">
        <v>1</v>
      </c>
      <c r="AD1217">
        <v>0</v>
      </c>
    </row>
    <row r="1218" spans="1:30" hidden="1" x14ac:dyDescent="0.3">
      <c r="A1218" t="s">
        <v>4460</v>
      </c>
      <c r="B1218" t="s">
        <v>4461</v>
      </c>
      <c r="C1218" t="s">
        <v>32</v>
      </c>
      <c r="E1218" t="s">
        <v>4462</v>
      </c>
      <c r="F1218">
        <v>8620000</v>
      </c>
      <c r="G1218" t="s">
        <v>4460</v>
      </c>
      <c r="H1218" t="s">
        <v>4463</v>
      </c>
      <c r="I1218" t="s">
        <v>4464</v>
      </c>
      <c r="J1218" t="s">
        <v>4450</v>
      </c>
      <c r="K1218" t="s">
        <v>37</v>
      </c>
      <c r="L1218" t="s">
        <v>38</v>
      </c>
      <c r="M1218">
        <v>19</v>
      </c>
      <c r="N1218" t="s">
        <v>4465</v>
      </c>
      <c r="O1218" t="s">
        <v>4465</v>
      </c>
      <c r="P1218" s="1">
        <v>36161</v>
      </c>
      <c r="Q1218" t="s">
        <v>38</v>
      </c>
      <c r="R1218" t="s">
        <v>40</v>
      </c>
      <c r="S1218" t="s">
        <v>41</v>
      </c>
      <c r="T1218" t="s">
        <v>4444</v>
      </c>
      <c r="U1218" t="s">
        <v>4444</v>
      </c>
      <c r="V1218">
        <v>0</v>
      </c>
      <c r="W1218">
        <v>0</v>
      </c>
      <c r="X1218">
        <v>0</v>
      </c>
      <c r="Y1218">
        <v>0</v>
      </c>
      <c r="Z1218">
        <v>0</v>
      </c>
      <c r="AA1218">
        <v>0</v>
      </c>
      <c r="AB1218">
        <v>0</v>
      </c>
      <c r="AC1218">
        <v>1</v>
      </c>
      <c r="AD1218">
        <v>0</v>
      </c>
    </row>
    <row r="1219" spans="1:30" hidden="1" x14ac:dyDescent="0.3">
      <c r="A1219" t="s">
        <v>4466</v>
      </c>
      <c r="B1219" t="s">
        <v>4467</v>
      </c>
      <c r="C1219" t="s">
        <v>32</v>
      </c>
      <c r="D1219" t="s">
        <v>33</v>
      </c>
      <c r="E1219" s="1">
        <v>40919</v>
      </c>
      <c r="F1219">
        <v>0</v>
      </c>
      <c r="G1219" t="s">
        <v>4466</v>
      </c>
      <c r="H1219" t="s">
        <v>4468</v>
      </c>
      <c r="I1219" t="s">
        <v>4469</v>
      </c>
      <c r="J1219" t="s">
        <v>4450</v>
      </c>
      <c r="K1219" t="s">
        <v>37</v>
      </c>
      <c r="L1219" t="s">
        <v>38</v>
      </c>
      <c r="M1219">
        <v>2</v>
      </c>
      <c r="N1219" t="s">
        <v>4470</v>
      </c>
      <c r="O1219" t="s">
        <v>4470</v>
      </c>
      <c r="Q1219" t="s">
        <v>38</v>
      </c>
      <c r="R1219" t="s">
        <v>40</v>
      </c>
      <c r="S1219" t="s">
        <v>41</v>
      </c>
      <c r="T1219" t="s">
        <v>4444</v>
      </c>
      <c r="U1219" t="s">
        <v>4444</v>
      </c>
      <c r="V1219">
        <v>0</v>
      </c>
      <c r="W1219">
        <v>0</v>
      </c>
      <c r="X1219">
        <v>0</v>
      </c>
      <c r="Y1219">
        <v>0</v>
      </c>
      <c r="Z1219">
        <v>0</v>
      </c>
      <c r="AA1219">
        <v>0</v>
      </c>
      <c r="AB1219">
        <v>0</v>
      </c>
      <c r="AC1219">
        <v>1</v>
      </c>
      <c r="AD1219">
        <v>0</v>
      </c>
    </row>
    <row r="1220" spans="1:30" hidden="1" x14ac:dyDescent="0.3">
      <c r="A1220" t="s">
        <v>4466</v>
      </c>
      <c r="B1220" t="s">
        <v>4471</v>
      </c>
      <c r="C1220" t="s">
        <v>32</v>
      </c>
      <c r="E1220" s="1">
        <v>40399</v>
      </c>
      <c r="F1220">
        <v>15000000</v>
      </c>
      <c r="G1220" t="s">
        <v>4466</v>
      </c>
      <c r="H1220" t="s">
        <v>4468</v>
      </c>
      <c r="I1220" t="s">
        <v>4469</v>
      </c>
      <c r="J1220" t="s">
        <v>4450</v>
      </c>
      <c r="K1220" t="s">
        <v>37</v>
      </c>
      <c r="L1220" t="s">
        <v>38</v>
      </c>
      <c r="M1220">
        <v>2</v>
      </c>
      <c r="N1220" t="s">
        <v>4470</v>
      </c>
      <c r="O1220" t="s">
        <v>4470</v>
      </c>
      <c r="Q1220" t="s">
        <v>38</v>
      </c>
      <c r="R1220" t="s">
        <v>40</v>
      </c>
      <c r="S1220" t="s">
        <v>41</v>
      </c>
      <c r="T1220" t="s">
        <v>4444</v>
      </c>
      <c r="U1220" t="s">
        <v>4444</v>
      </c>
      <c r="V1220">
        <v>0</v>
      </c>
      <c r="W1220">
        <v>0</v>
      </c>
      <c r="X1220">
        <v>0</v>
      </c>
      <c r="Y1220">
        <v>0</v>
      </c>
      <c r="Z1220">
        <v>0</v>
      </c>
      <c r="AA1220">
        <v>0</v>
      </c>
      <c r="AB1220">
        <v>0</v>
      </c>
      <c r="AC1220">
        <v>1</v>
      </c>
      <c r="AD1220">
        <v>0</v>
      </c>
    </row>
    <row r="1221" spans="1:30" hidden="1" x14ac:dyDescent="0.3">
      <c r="A1221" t="s">
        <v>4472</v>
      </c>
      <c r="B1221" t="s">
        <v>4473</v>
      </c>
      <c r="C1221" t="s">
        <v>32</v>
      </c>
      <c r="D1221" t="s">
        <v>50</v>
      </c>
      <c r="E1221" t="s">
        <v>4474</v>
      </c>
      <c r="F1221">
        <v>4000000</v>
      </c>
      <c r="G1221" t="s">
        <v>4472</v>
      </c>
      <c r="H1221" t="s">
        <v>4475</v>
      </c>
      <c r="I1221" t="s">
        <v>4476</v>
      </c>
      <c r="J1221" t="s">
        <v>4450</v>
      </c>
      <c r="K1221" t="s">
        <v>37</v>
      </c>
      <c r="L1221" t="s">
        <v>38</v>
      </c>
      <c r="M1221">
        <v>2</v>
      </c>
      <c r="N1221" t="s">
        <v>510</v>
      </c>
      <c r="O1221" t="s">
        <v>510</v>
      </c>
      <c r="P1221" s="1">
        <v>39459</v>
      </c>
      <c r="Q1221" t="s">
        <v>38</v>
      </c>
      <c r="R1221" t="s">
        <v>40</v>
      </c>
      <c r="S1221" t="s">
        <v>41</v>
      </c>
      <c r="T1221" t="s">
        <v>4444</v>
      </c>
      <c r="U1221" t="s">
        <v>4444</v>
      </c>
      <c r="V1221">
        <v>0</v>
      </c>
      <c r="W1221">
        <v>0</v>
      </c>
      <c r="X1221">
        <v>0</v>
      </c>
      <c r="Y1221">
        <v>0</v>
      </c>
      <c r="Z1221">
        <v>0</v>
      </c>
      <c r="AA1221">
        <v>0</v>
      </c>
      <c r="AB1221">
        <v>0</v>
      </c>
      <c r="AC1221">
        <v>1</v>
      </c>
      <c r="AD1221">
        <v>0</v>
      </c>
    </row>
    <row r="1222" spans="1:30" hidden="1" x14ac:dyDescent="0.3">
      <c r="A1222" t="s">
        <v>4477</v>
      </c>
      <c r="B1222" t="s">
        <v>4478</v>
      </c>
      <c r="C1222" t="s">
        <v>32</v>
      </c>
      <c r="E1222" t="s">
        <v>4479</v>
      </c>
      <c r="F1222">
        <v>200000</v>
      </c>
      <c r="G1222" t="s">
        <v>4477</v>
      </c>
      <c r="H1222" t="s">
        <v>4480</v>
      </c>
      <c r="I1222" t="s">
        <v>4481</v>
      </c>
      <c r="J1222" t="s">
        <v>4482</v>
      </c>
      <c r="K1222" t="s">
        <v>37</v>
      </c>
      <c r="L1222" t="s">
        <v>38</v>
      </c>
      <c r="M1222">
        <v>16</v>
      </c>
      <c r="N1222" t="s">
        <v>39</v>
      </c>
      <c r="O1222" t="s">
        <v>39</v>
      </c>
      <c r="P1222" s="1">
        <v>41278</v>
      </c>
      <c r="Q1222" t="s">
        <v>38</v>
      </c>
      <c r="R1222" t="s">
        <v>40</v>
      </c>
      <c r="S1222" t="s">
        <v>41</v>
      </c>
      <c r="T1222" t="s">
        <v>4444</v>
      </c>
      <c r="U1222" t="s">
        <v>4444</v>
      </c>
      <c r="V1222">
        <v>0</v>
      </c>
      <c r="W1222">
        <v>0</v>
      </c>
      <c r="X1222">
        <v>0</v>
      </c>
      <c r="Y1222">
        <v>0</v>
      </c>
      <c r="Z1222">
        <v>0</v>
      </c>
      <c r="AA1222">
        <v>0</v>
      </c>
      <c r="AB1222">
        <v>0</v>
      </c>
      <c r="AC1222">
        <v>1</v>
      </c>
      <c r="AD1222">
        <v>0</v>
      </c>
    </row>
    <row r="1223" spans="1:30" hidden="1" x14ac:dyDescent="0.3">
      <c r="A1223" t="s">
        <v>4483</v>
      </c>
      <c r="B1223" t="s">
        <v>4484</v>
      </c>
      <c r="C1223" t="s">
        <v>32</v>
      </c>
      <c r="D1223" t="s">
        <v>50</v>
      </c>
      <c r="E1223" s="1">
        <v>42190</v>
      </c>
      <c r="F1223">
        <v>5000000</v>
      </c>
      <c r="G1223" t="s">
        <v>4483</v>
      </c>
      <c r="H1223" t="s">
        <v>4485</v>
      </c>
      <c r="I1223" t="s">
        <v>4486</v>
      </c>
      <c r="J1223" t="s">
        <v>4487</v>
      </c>
      <c r="K1223" t="s">
        <v>37</v>
      </c>
      <c r="L1223" t="s">
        <v>38</v>
      </c>
      <c r="M1223">
        <v>19</v>
      </c>
      <c r="N1223" t="s">
        <v>306</v>
      </c>
      <c r="O1223" t="s">
        <v>306</v>
      </c>
      <c r="P1223" t="s">
        <v>4488</v>
      </c>
      <c r="Q1223" t="s">
        <v>38</v>
      </c>
      <c r="R1223" t="s">
        <v>40</v>
      </c>
      <c r="S1223" t="s">
        <v>41</v>
      </c>
      <c r="T1223" t="s">
        <v>4444</v>
      </c>
      <c r="U1223" t="s">
        <v>4444</v>
      </c>
      <c r="V1223">
        <v>0</v>
      </c>
      <c r="W1223">
        <v>0</v>
      </c>
      <c r="X1223">
        <v>0</v>
      </c>
      <c r="Y1223">
        <v>0</v>
      </c>
      <c r="Z1223">
        <v>0</v>
      </c>
      <c r="AA1223">
        <v>0</v>
      </c>
      <c r="AB1223">
        <v>0</v>
      </c>
      <c r="AC1223">
        <v>1</v>
      </c>
      <c r="AD1223">
        <v>0</v>
      </c>
    </row>
    <row r="1224" spans="1:30" hidden="1" x14ac:dyDescent="0.3">
      <c r="A1224" t="s">
        <v>4489</v>
      </c>
      <c r="B1224" t="s">
        <v>4490</v>
      </c>
      <c r="C1224" t="s">
        <v>32</v>
      </c>
      <c r="D1224" t="s">
        <v>322</v>
      </c>
      <c r="E1224" t="s">
        <v>4491</v>
      </c>
      <c r="F1224">
        <v>5100000</v>
      </c>
      <c r="G1224" t="s">
        <v>4489</v>
      </c>
      <c r="H1224" t="s">
        <v>4492</v>
      </c>
      <c r="I1224" t="s">
        <v>4493</v>
      </c>
      <c r="J1224" t="s">
        <v>4494</v>
      </c>
      <c r="K1224" t="s">
        <v>168</v>
      </c>
      <c r="L1224" t="s">
        <v>53</v>
      </c>
      <c r="M1224" t="s">
        <v>637</v>
      </c>
      <c r="N1224" t="s">
        <v>4495</v>
      </c>
      <c r="O1224" t="s">
        <v>4496</v>
      </c>
      <c r="P1224" s="1">
        <v>39448</v>
      </c>
      <c r="Q1224" t="s">
        <v>53</v>
      </c>
      <c r="R1224" t="s">
        <v>56</v>
      </c>
      <c r="S1224" t="s">
        <v>41</v>
      </c>
      <c r="T1224" t="s">
        <v>4444</v>
      </c>
      <c r="U1224" t="s">
        <v>4444</v>
      </c>
      <c r="V1224">
        <v>0</v>
      </c>
      <c r="W1224">
        <v>0</v>
      </c>
      <c r="X1224">
        <v>0</v>
      </c>
      <c r="Y1224">
        <v>0</v>
      </c>
      <c r="Z1224">
        <v>0</v>
      </c>
      <c r="AA1224">
        <v>0</v>
      </c>
      <c r="AB1224">
        <v>0</v>
      </c>
      <c r="AC1224">
        <v>1</v>
      </c>
      <c r="AD1224">
        <v>0</v>
      </c>
    </row>
    <row r="1225" spans="1:30" hidden="1" x14ac:dyDescent="0.3">
      <c r="A1225" t="s">
        <v>4489</v>
      </c>
      <c r="B1225" t="s">
        <v>4497</v>
      </c>
      <c r="C1225" t="s">
        <v>32</v>
      </c>
      <c r="D1225" t="s">
        <v>322</v>
      </c>
      <c r="E1225" s="1">
        <v>40943</v>
      </c>
      <c r="F1225">
        <v>26000000</v>
      </c>
      <c r="G1225" t="s">
        <v>4489</v>
      </c>
      <c r="H1225" t="s">
        <v>4492</v>
      </c>
      <c r="I1225" t="s">
        <v>4493</v>
      </c>
      <c r="J1225" t="s">
        <v>4494</v>
      </c>
      <c r="K1225" t="s">
        <v>168</v>
      </c>
      <c r="L1225" t="s">
        <v>53</v>
      </c>
      <c r="M1225" t="s">
        <v>637</v>
      </c>
      <c r="N1225" t="s">
        <v>4495</v>
      </c>
      <c r="O1225" t="s">
        <v>4496</v>
      </c>
      <c r="P1225" s="1">
        <v>39448</v>
      </c>
      <c r="Q1225" t="s">
        <v>53</v>
      </c>
      <c r="R1225" t="s">
        <v>56</v>
      </c>
      <c r="S1225" t="s">
        <v>41</v>
      </c>
      <c r="T1225" t="s">
        <v>4444</v>
      </c>
      <c r="U1225" t="s">
        <v>4444</v>
      </c>
      <c r="V1225">
        <v>0</v>
      </c>
      <c r="W1225">
        <v>0</v>
      </c>
      <c r="X1225">
        <v>0</v>
      </c>
      <c r="Y1225">
        <v>0</v>
      </c>
      <c r="Z1225">
        <v>0</v>
      </c>
      <c r="AA1225">
        <v>0</v>
      </c>
      <c r="AB1225">
        <v>0</v>
      </c>
      <c r="AC1225">
        <v>1</v>
      </c>
      <c r="AD1225">
        <v>0</v>
      </c>
    </row>
    <row r="1226" spans="1:30" hidden="1" x14ac:dyDescent="0.3">
      <c r="A1226" t="s">
        <v>4489</v>
      </c>
      <c r="B1226" t="s">
        <v>4498</v>
      </c>
      <c r="C1226" t="s">
        <v>32</v>
      </c>
      <c r="D1226" t="s">
        <v>50</v>
      </c>
      <c r="E1226" t="s">
        <v>2542</v>
      </c>
      <c r="F1226">
        <v>10000000</v>
      </c>
      <c r="G1226" t="s">
        <v>4489</v>
      </c>
      <c r="H1226" t="s">
        <v>4492</v>
      </c>
      <c r="I1226" t="s">
        <v>4493</v>
      </c>
      <c r="J1226" t="s">
        <v>4494</v>
      </c>
      <c r="K1226" t="s">
        <v>168</v>
      </c>
      <c r="L1226" t="s">
        <v>53</v>
      </c>
      <c r="M1226" t="s">
        <v>637</v>
      </c>
      <c r="N1226" t="s">
        <v>4495</v>
      </c>
      <c r="O1226" t="s">
        <v>4496</v>
      </c>
      <c r="P1226" s="1">
        <v>39448</v>
      </c>
      <c r="Q1226" t="s">
        <v>53</v>
      </c>
      <c r="R1226" t="s">
        <v>56</v>
      </c>
      <c r="S1226" t="s">
        <v>41</v>
      </c>
      <c r="T1226" t="s">
        <v>4444</v>
      </c>
      <c r="U1226" t="s">
        <v>4444</v>
      </c>
      <c r="V1226">
        <v>0</v>
      </c>
      <c r="W1226">
        <v>0</v>
      </c>
      <c r="X1226">
        <v>0</v>
      </c>
      <c r="Y1226">
        <v>0</v>
      </c>
      <c r="Z1226">
        <v>0</v>
      </c>
      <c r="AA1226">
        <v>0</v>
      </c>
      <c r="AB1226">
        <v>0</v>
      </c>
      <c r="AC1226">
        <v>1</v>
      </c>
      <c r="AD1226">
        <v>0</v>
      </c>
    </row>
    <row r="1227" spans="1:30" hidden="1" x14ac:dyDescent="0.3">
      <c r="A1227" t="s">
        <v>4489</v>
      </c>
      <c r="B1227" t="s">
        <v>4499</v>
      </c>
      <c r="C1227" t="s">
        <v>32</v>
      </c>
      <c r="D1227" t="s">
        <v>139</v>
      </c>
      <c r="E1227" s="1">
        <v>40819</v>
      </c>
      <c r="F1227">
        <v>32500000</v>
      </c>
      <c r="G1227" t="s">
        <v>4489</v>
      </c>
      <c r="H1227" t="s">
        <v>4492</v>
      </c>
      <c r="I1227" t="s">
        <v>4493</v>
      </c>
      <c r="J1227" t="s">
        <v>4494</v>
      </c>
      <c r="K1227" t="s">
        <v>168</v>
      </c>
      <c r="L1227" t="s">
        <v>53</v>
      </c>
      <c r="M1227" t="s">
        <v>637</v>
      </c>
      <c r="N1227" t="s">
        <v>4495</v>
      </c>
      <c r="O1227" t="s">
        <v>4496</v>
      </c>
      <c r="P1227" s="1">
        <v>39448</v>
      </c>
      <c r="Q1227" t="s">
        <v>53</v>
      </c>
      <c r="R1227" t="s">
        <v>56</v>
      </c>
      <c r="S1227" t="s">
        <v>41</v>
      </c>
      <c r="T1227" t="s">
        <v>4444</v>
      </c>
      <c r="U1227" t="s">
        <v>4444</v>
      </c>
      <c r="V1227">
        <v>0</v>
      </c>
      <c r="W1227">
        <v>0</v>
      </c>
      <c r="X1227">
        <v>0</v>
      </c>
      <c r="Y1227">
        <v>0</v>
      </c>
      <c r="Z1227">
        <v>0</v>
      </c>
      <c r="AA1227">
        <v>0</v>
      </c>
      <c r="AB1227">
        <v>0</v>
      </c>
      <c r="AC1227">
        <v>1</v>
      </c>
      <c r="AD1227">
        <v>0</v>
      </c>
    </row>
    <row r="1228" spans="1:30" hidden="1" x14ac:dyDescent="0.3">
      <c r="A1228" t="s">
        <v>4489</v>
      </c>
      <c r="B1228" t="s">
        <v>4500</v>
      </c>
      <c r="C1228" t="s">
        <v>32</v>
      </c>
      <c r="D1228" t="s">
        <v>33</v>
      </c>
      <c r="E1228" s="1">
        <v>40300</v>
      </c>
      <c r="F1228">
        <v>20000000</v>
      </c>
      <c r="G1228" t="s">
        <v>4489</v>
      </c>
      <c r="H1228" t="s">
        <v>4492</v>
      </c>
      <c r="I1228" t="s">
        <v>4493</v>
      </c>
      <c r="J1228" t="s">
        <v>4494</v>
      </c>
      <c r="K1228" t="s">
        <v>168</v>
      </c>
      <c r="L1228" t="s">
        <v>53</v>
      </c>
      <c r="M1228" t="s">
        <v>637</v>
      </c>
      <c r="N1228" t="s">
        <v>4495</v>
      </c>
      <c r="O1228" t="s">
        <v>4496</v>
      </c>
      <c r="P1228" s="1">
        <v>39448</v>
      </c>
      <c r="Q1228" t="s">
        <v>53</v>
      </c>
      <c r="R1228" t="s">
        <v>56</v>
      </c>
      <c r="S1228" t="s">
        <v>41</v>
      </c>
      <c r="T1228" t="s">
        <v>4444</v>
      </c>
      <c r="U1228" t="s">
        <v>4444</v>
      </c>
      <c r="V1228">
        <v>0</v>
      </c>
      <c r="W1228">
        <v>0</v>
      </c>
      <c r="X1228">
        <v>0</v>
      </c>
      <c r="Y1228">
        <v>0</v>
      </c>
      <c r="Z1228">
        <v>0</v>
      </c>
      <c r="AA1228">
        <v>0</v>
      </c>
      <c r="AB1228">
        <v>0</v>
      </c>
      <c r="AC1228">
        <v>1</v>
      </c>
      <c r="AD1228">
        <v>0</v>
      </c>
    </row>
    <row r="1229" spans="1:30" hidden="1" x14ac:dyDescent="0.3">
      <c r="A1229" t="s">
        <v>4501</v>
      </c>
      <c r="B1229" t="s">
        <v>4502</v>
      </c>
      <c r="C1229" t="s">
        <v>32</v>
      </c>
      <c r="D1229" t="s">
        <v>50</v>
      </c>
      <c r="E1229" t="s">
        <v>4503</v>
      </c>
      <c r="F1229">
        <v>9750000</v>
      </c>
      <c r="G1229" t="s">
        <v>4501</v>
      </c>
      <c r="H1229" t="s">
        <v>4504</v>
      </c>
      <c r="I1229" t="s">
        <v>4505</v>
      </c>
      <c r="J1229" t="s">
        <v>4450</v>
      </c>
      <c r="K1229" t="s">
        <v>37</v>
      </c>
      <c r="L1229" t="s">
        <v>53</v>
      </c>
      <c r="M1229" t="s">
        <v>209</v>
      </c>
      <c r="N1229" t="s">
        <v>801</v>
      </c>
      <c r="O1229" t="s">
        <v>801</v>
      </c>
      <c r="P1229" s="1">
        <v>41275</v>
      </c>
      <c r="Q1229" t="s">
        <v>53</v>
      </c>
      <c r="R1229" t="s">
        <v>56</v>
      </c>
      <c r="S1229" t="s">
        <v>41</v>
      </c>
      <c r="T1229" t="s">
        <v>4444</v>
      </c>
      <c r="U1229" t="s">
        <v>4444</v>
      </c>
      <c r="V1229">
        <v>0</v>
      </c>
      <c r="W1229">
        <v>0</v>
      </c>
      <c r="X1229">
        <v>0</v>
      </c>
      <c r="Y1229">
        <v>0</v>
      </c>
      <c r="Z1229">
        <v>0</v>
      </c>
      <c r="AA1229">
        <v>0</v>
      </c>
      <c r="AB1229">
        <v>0</v>
      </c>
      <c r="AC1229">
        <v>1</v>
      </c>
      <c r="AD1229">
        <v>0</v>
      </c>
    </row>
    <row r="1230" spans="1:30" hidden="1" x14ac:dyDescent="0.3">
      <c r="A1230" t="s">
        <v>4506</v>
      </c>
      <c r="B1230" t="s">
        <v>4507</v>
      </c>
      <c r="C1230" t="s">
        <v>32</v>
      </c>
      <c r="E1230" s="1">
        <v>40094</v>
      </c>
      <c r="F1230">
        <v>2500000</v>
      </c>
      <c r="G1230" t="s">
        <v>4506</v>
      </c>
      <c r="H1230" t="s">
        <v>4508</v>
      </c>
      <c r="I1230" t="s">
        <v>4509</v>
      </c>
      <c r="J1230" t="s">
        <v>4450</v>
      </c>
      <c r="K1230" t="s">
        <v>37</v>
      </c>
      <c r="L1230" t="s">
        <v>53</v>
      </c>
      <c r="M1230" t="s">
        <v>2823</v>
      </c>
      <c r="N1230" t="s">
        <v>2824</v>
      </c>
      <c r="O1230" t="s">
        <v>4510</v>
      </c>
      <c r="P1230" s="1">
        <v>36161</v>
      </c>
      <c r="Q1230" t="s">
        <v>53</v>
      </c>
      <c r="R1230" t="s">
        <v>56</v>
      </c>
      <c r="S1230" t="s">
        <v>41</v>
      </c>
      <c r="T1230" t="s">
        <v>4444</v>
      </c>
      <c r="U1230" t="s">
        <v>4444</v>
      </c>
      <c r="V1230">
        <v>0</v>
      </c>
      <c r="W1230">
        <v>0</v>
      </c>
      <c r="X1230">
        <v>0</v>
      </c>
      <c r="Y1230">
        <v>0</v>
      </c>
      <c r="Z1230">
        <v>0</v>
      </c>
      <c r="AA1230">
        <v>0</v>
      </c>
      <c r="AB1230">
        <v>0</v>
      </c>
      <c r="AC1230">
        <v>1</v>
      </c>
      <c r="AD1230">
        <v>0</v>
      </c>
    </row>
    <row r="1231" spans="1:30" hidden="1" x14ac:dyDescent="0.3">
      <c r="A1231" t="s">
        <v>4506</v>
      </c>
      <c r="B1231" t="s">
        <v>4511</v>
      </c>
      <c r="C1231" t="s">
        <v>32</v>
      </c>
      <c r="E1231" t="s">
        <v>176</v>
      </c>
      <c r="F1231">
        <v>500000</v>
      </c>
      <c r="G1231" t="s">
        <v>4506</v>
      </c>
      <c r="H1231" t="s">
        <v>4508</v>
      </c>
      <c r="I1231" t="s">
        <v>4509</v>
      </c>
      <c r="J1231" t="s">
        <v>4450</v>
      </c>
      <c r="K1231" t="s">
        <v>37</v>
      </c>
      <c r="L1231" t="s">
        <v>53</v>
      </c>
      <c r="M1231" t="s">
        <v>2823</v>
      </c>
      <c r="N1231" t="s">
        <v>2824</v>
      </c>
      <c r="O1231" t="s">
        <v>4510</v>
      </c>
      <c r="P1231" s="1">
        <v>36161</v>
      </c>
      <c r="Q1231" t="s">
        <v>53</v>
      </c>
      <c r="R1231" t="s">
        <v>56</v>
      </c>
      <c r="S1231" t="s">
        <v>41</v>
      </c>
      <c r="T1231" t="s">
        <v>4444</v>
      </c>
      <c r="U1231" t="s">
        <v>4444</v>
      </c>
      <c r="V1231">
        <v>0</v>
      </c>
      <c r="W1231">
        <v>0</v>
      </c>
      <c r="X1231">
        <v>0</v>
      </c>
      <c r="Y1231">
        <v>0</v>
      </c>
      <c r="Z1231">
        <v>0</v>
      </c>
      <c r="AA1231">
        <v>0</v>
      </c>
      <c r="AB1231">
        <v>0</v>
      </c>
      <c r="AC1231">
        <v>1</v>
      </c>
      <c r="AD1231">
        <v>0</v>
      </c>
    </row>
    <row r="1232" spans="1:30" hidden="1" x14ac:dyDescent="0.3">
      <c r="A1232" t="s">
        <v>4506</v>
      </c>
      <c r="B1232" t="s">
        <v>4512</v>
      </c>
      <c r="C1232" t="s">
        <v>32</v>
      </c>
      <c r="E1232" t="s">
        <v>4513</v>
      </c>
      <c r="F1232">
        <v>2500000</v>
      </c>
      <c r="G1232" t="s">
        <v>4506</v>
      </c>
      <c r="H1232" t="s">
        <v>4508</v>
      </c>
      <c r="I1232" t="s">
        <v>4509</v>
      </c>
      <c r="J1232" t="s">
        <v>4450</v>
      </c>
      <c r="K1232" t="s">
        <v>37</v>
      </c>
      <c r="L1232" t="s">
        <v>53</v>
      </c>
      <c r="M1232" t="s">
        <v>2823</v>
      </c>
      <c r="N1232" t="s">
        <v>2824</v>
      </c>
      <c r="O1232" t="s">
        <v>4510</v>
      </c>
      <c r="P1232" s="1">
        <v>36161</v>
      </c>
      <c r="Q1232" t="s">
        <v>53</v>
      </c>
      <c r="R1232" t="s">
        <v>56</v>
      </c>
      <c r="S1232" t="s">
        <v>41</v>
      </c>
      <c r="T1232" t="s">
        <v>4444</v>
      </c>
      <c r="U1232" t="s">
        <v>4444</v>
      </c>
      <c r="V1232">
        <v>0</v>
      </c>
      <c r="W1232">
        <v>0</v>
      </c>
      <c r="X1232">
        <v>0</v>
      </c>
      <c r="Y1232">
        <v>0</v>
      </c>
      <c r="Z1232">
        <v>0</v>
      </c>
      <c r="AA1232">
        <v>0</v>
      </c>
      <c r="AB1232">
        <v>0</v>
      </c>
      <c r="AC1232">
        <v>1</v>
      </c>
      <c r="AD1232">
        <v>0</v>
      </c>
    </row>
    <row r="1233" spans="1:30" hidden="1" x14ac:dyDescent="0.3">
      <c r="A1233" t="s">
        <v>4514</v>
      </c>
      <c r="B1233" t="s">
        <v>4515</v>
      </c>
      <c r="C1233" t="s">
        <v>32</v>
      </c>
      <c r="D1233" t="s">
        <v>50</v>
      </c>
      <c r="E1233" t="s">
        <v>4516</v>
      </c>
      <c r="F1233">
        <v>8000000</v>
      </c>
      <c r="G1233" t="s">
        <v>4514</v>
      </c>
      <c r="H1233" t="s">
        <v>4517</v>
      </c>
      <c r="I1233" t="s">
        <v>4518</v>
      </c>
      <c r="J1233" t="s">
        <v>4450</v>
      </c>
      <c r="K1233" t="s">
        <v>72</v>
      </c>
      <c r="L1233" t="s">
        <v>53</v>
      </c>
      <c r="M1233" t="s">
        <v>54</v>
      </c>
      <c r="N1233" t="s">
        <v>95</v>
      </c>
      <c r="O1233" t="s">
        <v>96</v>
      </c>
      <c r="P1233" s="1">
        <v>39814</v>
      </c>
      <c r="Q1233" t="s">
        <v>53</v>
      </c>
      <c r="R1233" t="s">
        <v>56</v>
      </c>
      <c r="S1233" t="s">
        <v>41</v>
      </c>
      <c r="T1233" t="s">
        <v>4444</v>
      </c>
      <c r="U1233" t="s">
        <v>4444</v>
      </c>
      <c r="V1233">
        <v>0</v>
      </c>
      <c r="W1233">
        <v>0</v>
      </c>
      <c r="X1233">
        <v>0</v>
      </c>
      <c r="Y1233">
        <v>0</v>
      </c>
      <c r="Z1233">
        <v>0</v>
      </c>
      <c r="AA1233">
        <v>0</v>
      </c>
      <c r="AB1233">
        <v>0</v>
      </c>
      <c r="AC1233">
        <v>1</v>
      </c>
      <c r="AD1233">
        <v>0</v>
      </c>
    </row>
    <row r="1234" spans="1:30" hidden="1" x14ac:dyDescent="0.3">
      <c r="A1234" t="s">
        <v>4514</v>
      </c>
      <c r="B1234" t="s">
        <v>4519</v>
      </c>
      <c r="C1234" t="s">
        <v>32</v>
      </c>
      <c r="D1234" t="s">
        <v>33</v>
      </c>
      <c r="E1234" t="s">
        <v>4261</v>
      </c>
      <c r="F1234">
        <v>18600000</v>
      </c>
      <c r="G1234" t="s">
        <v>4514</v>
      </c>
      <c r="H1234" t="s">
        <v>4517</v>
      </c>
      <c r="I1234" t="s">
        <v>4518</v>
      </c>
      <c r="J1234" t="s">
        <v>4450</v>
      </c>
      <c r="K1234" t="s">
        <v>72</v>
      </c>
      <c r="L1234" t="s">
        <v>53</v>
      </c>
      <c r="M1234" t="s">
        <v>54</v>
      </c>
      <c r="N1234" t="s">
        <v>95</v>
      </c>
      <c r="O1234" t="s">
        <v>96</v>
      </c>
      <c r="P1234" s="1">
        <v>39814</v>
      </c>
      <c r="Q1234" t="s">
        <v>53</v>
      </c>
      <c r="R1234" t="s">
        <v>56</v>
      </c>
      <c r="S1234" t="s">
        <v>41</v>
      </c>
      <c r="T1234" t="s">
        <v>4444</v>
      </c>
      <c r="U1234" t="s">
        <v>4444</v>
      </c>
      <c r="V1234">
        <v>0</v>
      </c>
      <c r="W1234">
        <v>0</v>
      </c>
      <c r="X1234">
        <v>0</v>
      </c>
      <c r="Y1234">
        <v>0</v>
      </c>
      <c r="Z1234">
        <v>0</v>
      </c>
      <c r="AA1234">
        <v>0</v>
      </c>
      <c r="AB1234">
        <v>0</v>
      </c>
      <c r="AC1234">
        <v>1</v>
      </c>
      <c r="AD1234">
        <v>0</v>
      </c>
    </row>
    <row r="1235" spans="1:30" hidden="1" x14ac:dyDescent="0.3">
      <c r="A1235" t="s">
        <v>4520</v>
      </c>
      <c r="B1235" t="s">
        <v>4521</v>
      </c>
      <c r="C1235" t="s">
        <v>32</v>
      </c>
      <c r="D1235" t="s">
        <v>50</v>
      </c>
      <c r="E1235" t="s">
        <v>1127</v>
      </c>
      <c r="F1235">
        <v>3000000</v>
      </c>
      <c r="G1235" t="s">
        <v>4520</v>
      </c>
      <c r="H1235" t="s">
        <v>4522</v>
      </c>
      <c r="I1235" t="s">
        <v>4523</v>
      </c>
      <c r="J1235" t="s">
        <v>4450</v>
      </c>
      <c r="K1235" t="s">
        <v>37</v>
      </c>
      <c r="L1235" t="s">
        <v>53</v>
      </c>
      <c r="M1235" t="s">
        <v>679</v>
      </c>
      <c r="N1235" t="s">
        <v>789</v>
      </c>
      <c r="O1235" t="s">
        <v>4524</v>
      </c>
      <c r="Q1235" t="s">
        <v>53</v>
      </c>
      <c r="R1235" t="s">
        <v>56</v>
      </c>
      <c r="S1235" t="s">
        <v>41</v>
      </c>
      <c r="T1235" t="s">
        <v>4444</v>
      </c>
      <c r="U1235" t="s">
        <v>4444</v>
      </c>
      <c r="V1235">
        <v>0</v>
      </c>
      <c r="W1235">
        <v>0</v>
      </c>
      <c r="X1235">
        <v>0</v>
      </c>
      <c r="Y1235">
        <v>0</v>
      </c>
      <c r="Z1235">
        <v>0</v>
      </c>
      <c r="AA1235">
        <v>0</v>
      </c>
      <c r="AB1235">
        <v>0</v>
      </c>
      <c r="AC1235">
        <v>1</v>
      </c>
      <c r="AD1235">
        <v>0</v>
      </c>
    </row>
    <row r="1236" spans="1:30" hidden="1" x14ac:dyDescent="0.3">
      <c r="A1236" t="s">
        <v>4525</v>
      </c>
      <c r="B1236" t="s">
        <v>4526</v>
      </c>
      <c r="C1236" t="s">
        <v>32</v>
      </c>
      <c r="E1236" t="s">
        <v>2305</v>
      </c>
      <c r="F1236">
        <v>1350000</v>
      </c>
      <c r="G1236" t="s">
        <v>4525</v>
      </c>
      <c r="H1236" t="s">
        <v>4527</v>
      </c>
      <c r="I1236" t="s">
        <v>4528</v>
      </c>
      <c r="J1236" t="s">
        <v>4450</v>
      </c>
      <c r="K1236" t="s">
        <v>37</v>
      </c>
      <c r="L1236" t="s">
        <v>53</v>
      </c>
      <c r="M1236" t="s">
        <v>4529</v>
      </c>
      <c r="N1236" t="s">
        <v>4530</v>
      </c>
      <c r="O1236" t="s">
        <v>4531</v>
      </c>
      <c r="P1236" s="1">
        <v>40544</v>
      </c>
      <c r="Q1236" t="s">
        <v>53</v>
      </c>
      <c r="R1236" t="s">
        <v>56</v>
      </c>
      <c r="S1236" t="s">
        <v>41</v>
      </c>
      <c r="T1236" t="s">
        <v>4444</v>
      </c>
      <c r="U1236" t="s">
        <v>4444</v>
      </c>
      <c r="V1236">
        <v>0</v>
      </c>
      <c r="W1236">
        <v>0</v>
      </c>
      <c r="X1236">
        <v>0</v>
      </c>
      <c r="Y1236">
        <v>0</v>
      </c>
      <c r="Z1236">
        <v>0</v>
      </c>
      <c r="AA1236">
        <v>0</v>
      </c>
      <c r="AB1236">
        <v>0</v>
      </c>
      <c r="AC1236">
        <v>1</v>
      </c>
      <c r="AD1236">
        <v>0</v>
      </c>
    </row>
    <row r="1237" spans="1:30" hidden="1" x14ac:dyDescent="0.3">
      <c r="A1237" t="s">
        <v>4532</v>
      </c>
      <c r="B1237" t="s">
        <v>4533</v>
      </c>
      <c r="C1237" t="s">
        <v>32</v>
      </c>
      <c r="D1237" t="s">
        <v>50</v>
      </c>
      <c r="E1237" s="1">
        <v>39364</v>
      </c>
      <c r="F1237">
        <v>8700000</v>
      </c>
      <c r="G1237" t="s">
        <v>4532</v>
      </c>
      <c r="H1237" t="s">
        <v>4534</v>
      </c>
      <c r="I1237" t="s">
        <v>4535</v>
      </c>
      <c r="J1237" t="s">
        <v>4536</v>
      </c>
      <c r="K1237" t="s">
        <v>37</v>
      </c>
      <c r="L1237" t="s">
        <v>53</v>
      </c>
      <c r="M1237" t="s">
        <v>4537</v>
      </c>
      <c r="N1237" t="s">
        <v>4538</v>
      </c>
      <c r="O1237" t="s">
        <v>4539</v>
      </c>
      <c r="P1237" t="s">
        <v>4540</v>
      </c>
      <c r="Q1237" t="s">
        <v>53</v>
      </c>
      <c r="R1237" t="s">
        <v>56</v>
      </c>
      <c r="S1237" t="s">
        <v>41</v>
      </c>
      <c r="T1237" t="s">
        <v>4444</v>
      </c>
      <c r="U1237" t="s">
        <v>4444</v>
      </c>
      <c r="V1237">
        <v>0</v>
      </c>
      <c r="W1237">
        <v>0</v>
      </c>
      <c r="X1237">
        <v>0</v>
      </c>
      <c r="Y1237">
        <v>0</v>
      </c>
      <c r="Z1237">
        <v>0</v>
      </c>
      <c r="AA1237">
        <v>0</v>
      </c>
      <c r="AB1237">
        <v>0</v>
      </c>
      <c r="AC1237">
        <v>1</v>
      </c>
      <c r="AD1237">
        <v>0</v>
      </c>
    </row>
    <row r="1238" spans="1:30" hidden="1" x14ac:dyDescent="0.3">
      <c r="A1238" t="s">
        <v>4541</v>
      </c>
      <c r="B1238" t="s">
        <v>4542</v>
      </c>
      <c r="C1238" t="s">
        <v>32</v>
      </c>
      <c r="D1238" t="s">
        <v>33</v>
      </c>
      <c r="E1238" t="s">
        <v>4543</v>
      </c>
      <c r="F1238">
        <v>5000000</v>
      </c>
      <c r="G1238" t="s">
        <v>4541</v>
      </c>
      <c r="H1238" t="s">
        <v>4544</v>
      </c>
      <c r="I1238" t="s">
        <v>4545</v>
      </c>
      <c r="J1238" t="s">
        <v>4546</v>
      </c>
      <c r="K1238" t="s">
        <v>37</v>
      </c>
      <c r="L1238" t="s">
        <v>53</v>
      </c>
      <c r="M1238" t="s">
        <v>54</v>
      </c>
      <c r="N1238" t="s">
        <v>95</v>
      </c>
      <c r="O1238" t="s">
        <v>96</v>
      </c>
      <c r="P1238" s="1">
        <v>40179</v>
      </c>
      <c r="Q1238" t="s">
        <v>53</v>
      </c>
      <c r="R1238" t="s">
        <v>56</v>
      </c>
      <c r="S1238" t="s">
        <v>41</v>
      </c>
      <c r="T1238" t="s">
        <v>4444</v>
      </c>
      <c r="U1238" t="s">
        <v>4444</v>
      </c>
      <c r="V1238">
        <v>0</v>
      </c>
      <c r="W1238">
        <v>0</v>
      </c>
      <c r="X1238">
        <v>0</v>
      </c>
      <c r="Y1238">
        <v>0</v>
      </c>
      <c r="Z1238">
        <v>0</v>
      </c>
      <c r="AA1238">
        <v>0</v>
      </c>
      <c r="AB1238">
        <v>0</v>
      </c>
      <c r="AC1238">
        <v>1</v>
      </c>
      <c r="AD1238">
        <v>0</v>
      </c>
    </row>
    <row r="1239" spans="1:30" hidden="1" x14ac:dyDescent="0.3">
      <c r="A1239" t="s">
        <v>4541</v>
      </c>
      <c r="B1239" t="s">
        <v>4547</v>
      </c>
      <c r="C1239" t="s">
        <v>32</v>
      </c>
      <c r="D1239" t="s">
        <v>50</v>
      </c>
      <c r="E1239" s="1">
        <v>41886</v>
      </c>
      <c r="F1239">
        <v>3000000</v>
      </c>
      <c r="G1239" t="s">
        <v>4541</v>
      </c>
      <c r="H1239" t="s">
        <v>4544</v>
      </c>
      <c r="I1239" t="s">
        <v>4545</v>
      </c>
      <c r="J1239" t="s">
        <v>4546</v>
      </c>
      <c r="K1239" t="s">
        <v>37</v>
      </c>
      <c r="L1239" t="s">
        <v>53</v>
      </c>
      <c r="M1239" t="s">
        <v>54</v>
      </c>
      <c r="N1239" t="s">
        <v>95</v>
      </c>
      <c r="O1239" t="s">
        <v>96</v>
      </c>
      <c r="P1239" s="1">
        <v>40179</v>
      </c>
      <c r="Q1239" t="s">
        <v>53</v>
      </c>
      <c r="R1239" t="s">
        <v>56</v>
      </c>
      <c r="S1239" t="s">
        <v>41</v>
      </c>
      <c r="T1239" t="s">
        <v>4444</v>
      </c>
      <c r="U1239" t="s">
        <v>4444</v>
      </c>
      <c r="V1239">
        <v>0</v>
      </c>
      <c r="W1239">
        <v>0</v>
      </c>
      <c r="X1239">
        <v>0</v>
      </c>
      <c r="Y1239">
        <v>0</v>
      </c>
      <c r="Z1239">
        <v>0</v>
      </c>
      <c r="AA1239">
        <v>0</v>
      </c>
      <c r="AB1239">
        <v>0</v>
      </c>
      <c r="AC1239">
        <v>1</v>
      </c>
      <c r="AD1239">
        <v>0</v>
      </c>
    </row>
    <row r="1240" spans="1:30" hidden="1" x14ac:dyDescent="0.3">
      <c r="A1240" t="s">
        <v>4548</v>
      </c>
      <c r="B1240" t="s">
        <v>4549</v>
      </c>
      <c r="C1240" t="s">
        <v>32</v>
      </c>
      <c r="E1240" s="1">
        <v>41640</v>
      </c>
      <c r="F1240">
        <v>14000</v>
      </c>
      <c r="G1240" t="s">
        <v>4548</v>
      </c>
      <c r="H1240" t="s">
        <v>4550</v>
      </c>
      <c r="I1240" t="s">
        <v>4551</v>
      </c>
      <c r="J1240" t="s">
        <v>4552</v>
      </c>
      <c r="K1240" t="s">
        <v>37</v>
      </c>
      <c r="L1240" t="s">
        <v>53</v>
      </c>
      <c r="M1240" t="s">
        <v>54</v>
      </c>
      <c r="N1240" t="s">
        <v>95</v>
      </c>
      <c r="O1240" t="s">
        <v>96</v>
      </c>
      <c r="P1240" s="1">
        <v>41278</v>
      </c>
      <c r="Q1240" t="s">
        <v>53</v>
      </c>
      <c r="R1240" t="s">
        <v>56</v>
      </c>
      <c r="S1240" t="s">
        <v>41</v>
      </c>
      <c r="T1240" t="s">
        <v>4444</v>
      </c>
      <c r="U1240" t="s">
        <v>4444</v>
      </c>
      <c r="V1240">
        <v>0</v>
      </c>
      <c r="W1240">
        <v>0</v>
      </c>
      <c r="X1240">
        <v>0</v>
      </c>
      <c r="Y1240">
        <v>0</v>
      </c>
      <c r="Z1240">
        <v>0</v>
      </c>
      <c r="AA1240">
        <v>0</v>
      </c>
      <c r="AB1240">
        <v>0</v>
      </c>
      <c r="AC1240">
        <v>1</v>
      </c>
      <c r="AD1240">
        <v>0</v>
      </c>
    </row>
    <row r="1241" spans="1:30" hidden="1" x14ac:dyDescent="0.3">
      <c r="A1241" t="s">
        <v>4553</v>
      </c>
      <c r="B1241" t="s">
        <v>4554</v>
      </c>
      <c r="C1241" t="s">
        <v>32</v>
      </c>
      <c r="D1241" t="s">
        <v>50</v>
      </c>
      <c r="E1241" t="s">
        <v>3114</v>
      </c>
      <c r="F1241">
        <v>1000000</v>
      </c>
      <c r="G1241" t="s">
        <v>4553</v>
      </c>
      <c r="H1241" t="s">
        <v>4555</v>
      </c>
      <c r="I1241" t="s">
        <v>4556</v>
      </c>
      <c r="J1241" t="s">
        <v>4444</v>
      </c>
      <c r="K1241" t="s">
        <v>37</v>
      </c>
      <c r="L1241" t="s">
        <v>53</v>
      </c>
      <c r="M1241" t="s">
        <v>54</v>
      </c>
      <c r="N1241" t="s">
        <v>55</v>
      </c>
      <c r="O1241" t="s">
        <v>857</v>
      </c>
      <c r="P1241" t="s">
        <v>1999</v>
      </c>
      <c r="Q1241" t="s">
        <v>53</v>
      </c>
      <c r="R1241" t="s">
        <v>56</v>
      </c>
      <c r="S1241" t="s">
        <v>41</v>
      </c>
      <c r="T1241" t="s">
        <v>4444</v>
      </c>
      <c r="U1241" t="s">
        <v>4444</v>
      </c>
      <c r="V1241">
        <v>0</v>
      </c>
      <c r="W1241">
        <v>0</v>
      </c>
      <c r="X1241">
        <v>0</v>
      </c>
      <c r="Y1241">
        <v>0</v>
      </c>
      <c r="Z1241">
        <v>0</v>
      </c>
      <c r="AA1241">
        <v>0</v>
      </c>
      <c r="AB1241">
        <v>0</v>
      </c>
      <c r="AC1241">
        <v>1</v>
      </c>
      <c r="AD1241">
        <v>0</v>
      </c>
    </row>
    <row r="1242" spans="1:30" hidden="1" x14ac:dyDescent="0.3">
      <c r="A1242" t="s">
        <v>4557</v>
      </c>
      <c r="B1242" t="s">
        <v>4558</v>
      </c>
      <c r="C1242" t="s">
        <v>32</v>
      </c>
      <c r="E1242" s="1">
        <v>38910</v>
      </c>
      <c r="F1242">
        <v>4250000</v>
      </c>
      <c r="G1242" t="s">
        <v>4557</v>
      </c>
      <c r="H1242" t="s">
        <v>4559</v>
      </c>
      <c r="I1242" t="s">
        <v>4560</v>
      </c>
      <c r="J1242" t="s">
        <v>4561</v>
      </c>
      <c r="K1242" t="s">
        <v>37</v>
      </c>
      <c r="L1242" t="s">
        <v>53</v>
      </c>
      <c r="M1242" t="s">
        <v>54</v>
      </c>
      <c r="N1242" t="s">
        <v>95</v>
      </c>
      <c r="O1242" t="s">
        <v>96</v>
      </c>
      <c r="P1242" s="1">
        <v>37622</v>
      </c>
      <c r="Q1242" t="s">
        <v>53</v>
      </c>
      <c r="R1242" t="s">
        <v>56</v>
      </c>
      <c r="S1242" t="s">
        <v>41</v>
      </c>
      <c r="T1242" t="s">
        <v>4444</v>
      </c>
      <c r="U1242" t="s">
        <v>4444</v>
      </c>
      <c r="V1242">
        <v>0</v>
      </c>
      <c r="W1242">
        <v>0</v>
      </c>
      <c r="X1242">
        <v>0</v>
      </c>
      <c r="Y1242">
        <v>0</v>
      </c>
      <c r="Z1242">
        <v>0</v>
      </c>
      <c r="AA1242">
        <v>0</v>
      </c>
      <c r="AB1242">
        <v>0</v>
      </c>
      <c r="AC1242">
        <v>1</v>
      </c>
      <c r="AD1242">
        <v>0</v>
      </c>
    </row>
    <row r="1243" spans="1:30" hidden="1" x14ac:dyDescent="0.3">
      <c r="A1243" t="s">
        <v>4562</v>
      </c>
      <c r="B1243" t="s">
        <v>4563</v>
      </c>
      <c r="C1243" t="s">
        <v>32</v>
      </c>
      <c r="D1243" t="s">
        <v>139</v>
      </c>
      <c r="E1243" t="s">
        <v>4564</v>
      </c>
      <c r="F1243">
        <v>8200000</v>
      </c>
      <c r="G1243" t="s">
        <v>4562</v>
      </c>
      <c r="H1243" t="s">
        <v>4565</v>
      </c>
      <c r="I1243" t="s">
        <v>4566</v>
      </c>
      <c r="J1243" t="s">
        <v>4450</v>
      </c>
      <c r="K1243" t="s">
        <v>37</v>
      </c>
      <c r="L1243" t="s">
        <v>53</v>
      </c>
      <c r="M1243" t="s">
        <v>150</v>
      </c>
      <c r="N1243" t="s">
        <v>151</v>
      </c>
      <c r="O1243" t="s">
        <v>151</v>
      </c>
      <c r="P1243" s="1">
        <v>37257</v>
      </c>
      <c r="Q1243" t="s">
        <v>53</v>
      </c>
      <c r="R1243" t="s">
        <v>56</v>
      </c>
      <c r="S1243" t="s">
        <v>41</v>
      </c>
      <c r="T1243" t="s">
        <v>4444</v>
      </c>
      <c r="U1243" t="s">
        <v>4444</v>
      </c>
      <c r="V1243">
        <v>0</v>
      </c>
      <c r="W1243">
        <v>0</v>
      </c>
      <c r="X1243">
        <v>0</v>
      </c>
      <c r="Y1243">
        <v>0</v>
      </c>
      <c r="Z1243">
        <v>0</v>
      </c>
      <c r="AA1243">
        <v>0</v>
      </c>
      <c r="AB1243">
        <v>0</v>
      </c>
      <c r="AC1243">
        <v>1</v>
      </c>
      <c r="AD1243">
        <v>0</v>
      </c>
    </row>
    <row r="1244" spans="1:30" hidden="1" x14ac:dyDescent="0.3">
      <c r="A1244" t="s">
        <v>4562</v>
      </c>
      <c r="B1244" t="s">
        <v>4567</v>
      </c>
      <c r="C1244" t="s">
        <v>32</v>
      </c>
      <c r="E1244" t="s">
        <v>2875</v>
      </c>
      <c r="F1244">
        <v>9500000</v>
      </c>
      <c r="G1244" t="s">
        <v>4562</v>
      </c>
      <c r="H1244" t="s">
        <v>4565</v>
      </c>
      <c r="I1244" t="s">
        <v>4566</v>
      </c>
      <c r="J1244" t="s">
        <v>4450</v>
      </c>
      <c r="K1244" t="s">
        <v>37</v>
      </c>
      <c r="L1244" t="s">
        <v>53</v>
      </c>
      <c r="M1244" t="s">
        <v>150</v>
      </c>
      <c r="N1244" t="s">
        <v>151</v>
      </c>
      <c r="O1244" t="s">
        <v>151</v>
      </c>
      <c r="P1244" s="1">
        <v>37257</v>
      </c>
      <c r="Q1244" t="s">
        <v>53</v>
      </c>
      <c r="R1244" t="s">
        <v>56</v>
      </c>
      <c r="S1244" t="s">
        <v>41</v>
      </c>
      <c r="T1244" t="s">
        <v>4444</v>
      </c>
      <c r="U1244" t="s">
        <v>4444</v>
      </c>
      <c r="V1244">
        <v>0</v>
      </c>
      <c r="W1244">
        <v>0</v>
      </c>
      <c r="X1244">
        <v>0</v>
      </c>
      <c r="Y1244">
        <v>0</v>
      </c>
      <c r="Z1244">
        <v>0</v>
      </c>
      <c r="AA1244">
        <v>0</v>
      </c>
      <c r="AB1244">
        <v>0</v>
      </c>
      <c r="AC1244">
        <v>1</v>
      </c>
      <c r="AD1244">
        <v>0</v>
      </c>
    </row>
    <row r="1245" spans="1:30" hidden="1" x14ac:dyDescent="0.3">
      <c r="A1245" t="s">
        <v>4562</v>
      </c>
      <c r="B1245" t="s">
        <v>4568</v>
      </c>
      <c r="C1245" t="s">
        <v>32</v>
      </c>
      <c r="D1245" t="s">
        <v>322</v>
      </c>
      <c r="E1245" t="s">
        <v>3223</v>
      </c>
      <c r="F1245">
        <v>7000000</v>
      </c>
      <c r="G1245" t="s">
        <v>4562</v>
      </c>
      <c r="H1245" t="s">
        <v>4565</v>
      </c>
      <c r="I1245" t="s">
        <v>4566</v>
      </c>
      <c r="J1245" t="s">
        <v>4450</v>
      </c>
      <c r="K1245" t="s">
        <v>37</v>
      </c>
      <c r="L1245" t="s">
        <v>53</v>
      </c>
      <c r="M1245" t="s">
        <v>150</v>
      </c>
      <c r="N1245" t="s">
        <v>151</v>
      </c>
      <c r="O1245" t="s">
        <v>151</v>
      </c>
      <c r="P1245" s="1">
        <v>37257</v>
      </c>
      <c r="Q1245" t="s">
        <v>53</v>
      </c>
      <c r="R1245" t="s">
        <v>56</v>
      </c>
      <c r="S1245" t="s">
        <v>41</v>
      </c>
      <c r="T1245" t="s">
        <v>4444</v>
      </c>
      <c r="U1245" t="s">
        <v>4444</v>
      </c>
      <c r="V1245">
        <v>0</v>
      </c>
      <c r="W1245">
        <v>0</v>
      </c>
      <c r="X1245">
        <v>0</v>
      </c>
      <c r="Y1245">
        <v>0</v>
      </c>
      <c r="Z1245">
        <v>0</v>
      </c>
      <c r="AA1245">
        <v>0</v>
      </c>
      <c r="AB1245">
        <v>0</v>
      </c>
      <c r="AC1245">
        <v>1</v>
      </c>
      <c r="AD1245">
        <v>0</v>
      </c>
    </row>
    <row r="1246" spans="1:30" hidden="1" x14ac:dyDescent="0.3">
      <c r="A1246" t="s">
        <v>4569</v>
      </c>
      <c r="B1246" t="s">
        <v>4570</v>
      </c>
      <c r="C1246" t="s">
        <v>32</v>
      </c>
      <c r="D1246" t="s">
        <v>50</v>
      </c>
      <c r="E1246" s="1">
        <v>38846</v>
      </c>
      <c r="F1246">
        <v>12000000</v>
      </c>
      <c r="G1246" t="s">
        <v>4569</v>
      </c>
      <c r="H1246" t="s">
        <v>4571</v>
      </c>
      <c r="I1246" t="s">
        <v>4572</v>
      </c>
      <c r="J1246" t="s">
        <v>4450</v>
      </c>
      <c r="K1246" t="s">
        <v>37</v>
      </c>
      <c r="L1246" t="s">
        <v>53</v>
      </c>
      <c r="M1246" t="s">
        <v>150</v>
      </c>
      <c r="N1246" t="s">
        <v>151</v>
      </c>
      <c r="O1246" t="s">
        <v>2412</v>
      </c>
      <c r="P1246" s="1">
        <v>37987</v>
      </c>
      <c r="Q1246" t="s">
        <v>53</v>
      </c>
      <c r="R1246" t="s">
        <v>56</v>
      </c>
      <c r="S1246" t="s">
        <v>41</v>
      </c>
      <c r="T1246" t="s">
        <v>4444</v>
      </c>
      <c r="U1246" t="s">
        <v>4444</v>
      </c>
      <c r="V1246">
        <v>0</v>
      </c>
      <c r="W1246">
        <v>0</v>
      </c>
      <c r="X1246">
        <v>0</v>
      </c>
      <c r="Y1246">
        <v>0</v>
      </c>
      <c r="Z1246">
        <v>0</v>
      </c>
      <c r="AA1246">
        <v>0</v>
      </c>
      <c r="AB1246">
        <v>0</v>
      </c>
      <c r="AC1246">
        <v>1</v>
      </c>
      <c r="AD1246">
        <v>0</v>
      </c>
    </row>
    <row r="1247" spans="1:30" hidden="1" x14ac:dyDescent="0.3">
      <c r="A1247" t="s">
        <v>4573</v>
      </c>
      <c r="B1247" t="s">
        <v>4574</v>
      </c>
      <c r="C1247" t="s">
        <v>32</v>
      </c>
      <c r="D1247" t="s">
        <v>50</v>
      </c>
      <c r="E1247" t="s">
        <v>3239</v>
      </c>
      <c r="F1247">
        <v>6000000</v>
      </c>
      <c r="G1247" t="s">
        <v>4573</v>
      </c>
      <c r="H1247" t="s">
        <v>4575</v>
      </c>
      <c r="I1247" t="s">
        <v>4576</v>
      </c>
      <c r="J1247" t="s">
        <v>4450</v>
      </c>
      <c r="K1247" t="s">
        <v>37</v>
      </c>
      <c r="L1247" t="s">
        <v>53</v>
      </c>
      <c r="M1247" t="s">
        <v>54</v>
      </c>
      <c r="N1247" t="s">
        <v>95</v>
      </c>
      <c r="O1247" t="s">
        <v>1160</v>
      </c>
      <c r="P1247" s="1">
        <v>40909</v>
      </c>
      <c r="Q1247" t="s">
        <v>53</v>
      </c>
      <c r="R1247" t="s">
        <v>56</v>
      </c>
      <c r="S1247" t="s">
        <v>41</v>
      </c>
      <c r="T1247" t="s">
        <v>4444</v>
      </c>
      <c r="U1247" t="s">
        <v>4444</v>
      </c>
      <c r="V1247">
        <v>0</v>
      </c>
      <c r="W1247">
        <v>0</v>
      </c>
      <c r="X1247">
        <v>0</v>
      </c>
      <c r="Y1247">
        <v>0</v>
      </c>
      <c r="Z1247">
        <v>0</v>
      </c>
      <c r="AA1247">
        <v>0</v>
      </c>
      <c r="AB1247">
        <v>0</v>
      </c>
      <c r="AC1247">
        <v>1</v>
      </c>
      <c r="AD1247">
        <v>0</v>
      </c>
    </row>
    <row r="1248" spans="1:30" hidden="1" x14ac:dyDescent="0.3">
      <c r="A1248" t="s">
        <v>4573</v>
      </c>
      <c r="B1248" t="s">
        <v>4577</v>
      </c>
      <c r="C1248" t="s">
        <v>32</v>
      </c>
      <c r="D1248" t="s">
        <v>33</v>
      </c>
      <c r="E1248" t="s">
        <v>3301</v>
      </c>
      <c r="F1248">
        <v>20000000</v>
      </c>
      <c r="G1248" t="s">
        <v>4573</v>
      </c>
      <c r="H1248" t="s">
        <v>4575</v>
      </c>
      <c r="I1248" t="s">
        <v>4576</v>
      </c>
      <c r="J1248" t="s">
        <v>4450</v>
      </c>
      <c r="K1248" t="s">
        <v>37</v>
      </c>
      <c r="L1248" t="s">
        <v>53</v>
      </c>
      <c r="M1248" t="s">
        <v>54</v>
      </c>
      <c r="N1248" t="s">
        <v>95</v>
      </c>
      <c r="O1248" t="s">
        <v>1160</v>
      </c>
      <c r="P1248" s="1">
        <v>40909</v>
      </c>
      <c r="Q1248" t="s">
        <v>53</v>
      </c>
      <c r="R1248" t="s">
        <v>56</v>
      </c>
      <c r="S1248" t="s">
        <v>41</v>
      </c>
      <c r="T1248" t="s">
        <v>4444</v>
      </c>
      <c r="U1248" t="s">
        <v>4444</v>
      </c>
      <c r="V1248">
        <v>0</v>
      </c>
      <c r="W1248">
        <v>0</v>
      </c>
      <c r="X1248">
        <v>0</v>
      </c>
      <c r="Y1248">
        <v>0</v>
      </c>
      <c r="Z1248">
        <v>0</v>
      </c>
      <c r="AA1248">
        <v>0</v>
      </c>
      <c r="AB1248">
        <v>0</v>
      </c>
      <c r="AC1248">
        <v>1</v>
      </c>
      <c r="AD1248">
        <v>0</v>
      </c>
    </row>
    <row r="1249" spans="1:30" hidden="1" x14ac:dyDescent="0.3">
      <c r="A1249" t="s">
        <v>4573</v>
      </c>
      <c r="B1249" t="s">
        <v>4578</v>
      </c>
      <c r="C1249" t="s">
        <v>32</v>
      </c>
      <c r="D1249" t="s">
        <v>139</v>
      </c>
      <c r="E1249" t="s">
        <v>4579</v>
      </c>
      <c r="F1249">
        <v>49500000</v>
      </c>
      <c r="G1249" t="s">
        <v>4573</v>
      </c>
      <c r="H1249" t="s">
        <v>4575</v>
      </c>
      <c r="I1249" t="s">
        <v>4576</v>
      </c>
      <c r="J1249" t="s">
        <v>4450</v>
      </c>
      <c r="K1249" t="s">
        <v>37</v>
      </c>
      <c r="L1249" t="s">
        <v>53</v>
      </c>
      <c r="M1249" t="s">
        <v>54</v>
      </c>
      <c r="N1249" t="s">
        <v>95</v>
      </c>
      <c r="O1249" t="s">
        <v>1160</v>
      </c>
      <c r="P1249" s="1">
        <v>40909</v>
      </c>
      <c r="Q1249" t="s">
        <v>53</v>
      </c>
      <c r="R1249" t="s">
        <v>56</v>
      </c>
      <c r="S1249" t="s">
        <v>41</v>
      </c>
      <c r="T1249" t="s">
        <v>4444</v>
      </c>
      <c r="U1249" t="s">
        <v>4444</v>
      </c>
      <c r="V1249">
        <v>0</v>
      </c>
      <c r="W1249">
        <v>0</v>
      </c>
      <c r="X1249">
        <v>0</v>
      </c>
      <c r="Y1249">
        <v>0</v>
      </c>
      <c r="Z1249">
        <v>0</v>
      </c>
      <c r="AA1249">
        <v>0</v>
      </c>
      <c r="AB1249">
        <v>0</v>
      </c>
      <c r="AC1249">
        <v>1</v>
      </c>
      <c r="AD1249">
        <v>0</v>
      </c>
    </row>
    <row r="1250" spans="1:30" hidden="1" x14ac:dyDescent="0.3">
      <c r="A1250" t="s">
        <v>4573</v>
      </c>
      <c r="B1250" t="s">
        <v>4580</v>
      </c>
      <c r="C1250" t="s">
        <v>32</v>
      </c>
      <c r="D1250" t="s">
        <v>139</v>
      </c>
      <c r="E1250" t="s">
        <v>4581</v>
      </c>
      <c r="F1250">
        <v>11600000</v>
      </c>
      <c r="G1250" t="s">
        <v>4573</v>
      </c>
      <c r="H1250" t="s">
        <v>4575</v>
      </c>
      <c r="I1250" t="s">
        <v>4576</v>
      </c>
      <c r="J1250" t="s">
        <v>4450</v>
      </c>
      <c r="K1250" t="s">
        <v>37</v>
      </c>
      <c r="L1250" t="s">
        <v>53</v>
      </c>
      <c r="M1250" t="s">
        <v>54</v>
      </c>
      <c r="N1250" t="s">
        <v>95</v>
      </c>
      <c r="O1250" t="s">
        <v>1160</v>
      </c>
      <c r="P1250" s="1">
        <v>40909</v>
      </c>
      <c r="Q1250" t="s">
        <v>53</v>
      </c>
      <c r="R1250" t="s">
        <v>56</v>
      </c>
      <c r="S1250" t="s">
        <v>41</v>
      </c>
      <c r="T1250" t="s">
        <v>4444</v>
      </c>
      <c r="U1250" t="s">
        <v>4444</v>
      </c>
      <c r="V1250">
        <v>0</v>
      </c>
      <c r="W1250">
        <v>0</v>
      </c>
      <c r="X1250">
        <v>0</v>
      </c>
      <c r="Y1250">
        <v>0</v>
      </c>
      <c r="Z1250">
        <v>0</v>
      </c>
      <c r="AA1250">
        <v>0</v>
      </c>
      <c r="AB1250">
        <v>0</v>
      </c>
      <c r="AC1250">
        <v>1</v>
      </c>
      <c r="AD1250">
        <v>0</v>
      </c>
    </row>
    <row r="1251" spans="1:30" hidden="1" x14ac:dyDescent="0.3">
      <c r="A1251" t="s">
        <v>4573</v>
      </c>
      <c r="B1251" t="s">
        <v>4582</v>
      </c>
      <c r="C1251" t="s">
        <v>32</v>
      </c>
      <c r="D1251" t="s">
        <v>33</v>
      </c>
      <c r="E1251" s="1">
        <v>41554</v>
      </c>
      <c r="F1251">
        <v>43000000</v>
      </c>
      <c r="G1251" t="s">
        <v>4573</v>
      </c>
      <c r="H1251" t="s">
        <v>4575</v>
      </c>
      <c r="I1251" t="s">
        <v>4576</v>
      </c>
      <c r="J1251" t="s">
        <v>4450</v>
      </c>
      <c r="K1251" t="s">
        <v>37</v>
      </c>
      <c r="L1251" t="s">
        <v>53</v>
      </c>
      <c r="M1251" t="s">
        <v>54</v>
      </c>
      <c r="N1251" t="s">
        <v>95</v>
      </c>
      <c r="O1251" t="s">
        <v>1160</v>
      </c>
      <c r="P1251" s="1">
        <v>40909</v>
      </c>
      <c r="Q1251" t="s">
        <v>53</v>
      </c>
      <c r="R1251" t="s">
        <v>56</v>
      </c>
      <c r="S1251" t="s">
        <v>41</v>
      </c>
      <c r="T1251" t="s">
        <v>4444</v>
      </c>
      <c r="U1251" t="s">
        <v>4444</v>
      </c>
      <c r="V1251">
        <v>0</v>
      </c>
      <c r="W1251">
        <v>0</v>
      </c>
      <c r="X1251">
        <v>0</v>
      </c>
      <c r="Y1251">
        <v>0</v>
      </c>
      <c r="Z1251">
        <v>0</v>
      </c>
      <c r="AA1251">
        <v>0</v>
      </c>
      <c r="AB1251">
        <v>0</v>
      </c>
      <c r="AC1251">
        <v>1</v>
      </c>
      <c r="AD1251">
        <v>0</v>
      </c>
    </row>
    <row r="1252" spans="1:30" hidden="1" x14ac:dyDescent="0.3">
      <c r="A1252" t="s">
        <v>4573</v>
      </c>
      <c r="B1252" t="s">
        <v>4583</v>
      </c>
      <c r="C1252" t="s">
        <v>32</v>
      </c>
      <c r="D1252" t="s">
        <v>50</v>
      </c>
      <c r="E1252" t="s">
        <v>4584</v>
      </c>
      <c r="F1252">
        <v>16000000</v>
      </c>
      <c r="G1252" t="s">
        <v>4573</v>
      </c>
      <c r="H1252" t="s">
        <v>4575</v>
      </c>
      <c r="I1252" t="s">
        <v>4576</v>
      </c>
      <c r="J1252" t="s">
        <v>4450</v>
      </c>
      <c r="K1252" t="s">
        <v>37</v>
      </c>
      <c r="L1252" t="s">
        <v>53</v>
      </c>
      <c r="M1252" t="s">
        <v>54</v>
      </c>
      <c r="N1252" t="s">
        <v>95</v>
      </c>
      <c r="O1252" t="s">
        <v>1160</v>
      </c>
      <c r="P1252" s="1">
        <v>40909</v>
      </c>
      <c r="Q1252" t="s">
        <v>53</v>
      </c>
      <c r="R1252" t="s">
        <v>56</v>
      </c>
      <c r="S1252" t="s">
        <v>41</v>
      </c>
      <c r="T1252" t="s">
        <v>4444</v>
      </c>
      <c r="U1252" t="s">
        <v>4444</v>
      </c>
      <c r="V1252">
        <v>0</v>
      </c>
      <c r="W1252">
        <v>0</v>
      </c>
      <c r="X1252">
        <v>0</v>
      </c>
      <c r="Y1252">
        <v>0</v>
      </c>
      <c r="Z1252">
        <v>0</v>
      </c>
      <c r="AA1252">
        <v>0</v>
      </c>
      <c r="AB1252">
        <v>0</v>
      </c>
      <c r="AC1252">
        <v>1</v>
      </c>
      <c r="AD1252">
        <v>0</v>
      </c>
    </row>
    <row r="1253" spans="1:30" hidden="1" x14ac:dyDescent="0.3">
      <c r="A1253" t="s">
        <v>4585</v>
      </c>
      <c r="B1253" t="s">
        <v>4586</v>
      </c>
      <c r="C1253" t="s">
        <v>32</v>
      </c>
      <c r="D1253" t="s">
        <v>50</v>
      </c>
      <c r="E1253" s="1">
        <v>41310</v>
      </c>
      <c r="F1253">
        <v>7500000</v>
      </c>
      <c r="G1253" t="s">
        <v>4585</v>
      </c>
      <c r="H1253" t="s">
        <v>4587</v>
      </c>
      <c r="I1253" t="s">
        <v>4588</v>
      </c>
      <c r="J1253" t="s">
        <v>4450</v>
      </c>
      <c r="K1253" t="s">
        <v>37</v>
      </c>
      <c r="L1253" t="s">
        <v>53</v>
      </c>
      <c r="M1253" t="s">
        <v>54</v>
      </c>
      <c r="N1253" t="s">
        <v>95</v>
      </c>
      <c r="O1253" t="s">
        <v>1313</v>
      </c>
      <c r="P1253" s="1">
        <v>40909</v>
      </c>
      <c r="Q1253" t="s">
        <v>53</v>
      </c>
      <c r="R1253" t="s">
        <v>56</v>
      </c>
      <c r="S1253" t="s">
        <v>41</v>
      </c>
      <c r="T1253" t="s">
        <v>4444</v>
      </c>
      <c r="U1253" t="s">
        <v>4444</v>
      </c>
      <c r="V1253">
        <v>0</v>
      </c>
      <c r="W1253">
        <v>0</v>
      </c>
      <c r="X1253">
        <v>0</v>
      </c>
      <c r="Y1253">
        <v>0</v>
      </c>
      <c r="Z1253">
        <v>0</v>
      </c>
      <c r="AA1253">
        <v>0</v>
      </c>
      <c r="AB1253">
        <v>0</v>
      </c>
      <c r="AC1253">
        <v>1</v>
      </c>
      <c r="AD1253">
        <v>0</v>
      </c>
    </row>
    <row r="1254" spans="1:30" hidden="1" x14ac:dyDescent="0.3">
      <c r="A1254" t="s">
        <v>4585</v>
      </c>
      <c r="B1254" t="s">
        <v>4589</v>
      </c>
      <c r="C1254" t="s">
        <v>32</v>
      </c>
      <c r="D1254" t="s">
        <v>33</v>
      </c>
      <c r="E1254" t="s">
        <v>4590</v>
      </c>
      <c r="F1254">
        <v>15000000</v>
      </c>
      <c r="G1254" t="s">
        <v>4585</v>
      </c>
      <c r="H1254" t="s">
        <v>4587</v>
      </c>
      <c r="I1254" t="s">
        <v>4588</v>
      </c>
      <c r="J1254" t="s">
        <v>4450</v>
      </c>
      <c r="K1254" t="s">
        <v>37</v>
      </c>
      <c r="L1254" t="s">
        <v>53</v>
      </c>
      <c r="M1254" t="s">
        <v>54</v>
      </c>
      <c r="N1254" t="s">
        <v>95</v>
      </c>
      <c r="O1254" t="s">
        <v>1313</v>
      </c>
      <c r="P1254" s="1">
        <v>40909</v>
      </c>
      <c r="Q1254" t="s">
        <v>53</v>
      </c>
      <c r="R1254" t="s">
        <v>56</v>
      </c>
      <c r="S1254" t="s">
        <v>41</v>
      </c>
      <c r="T1254" t="s">
        <v>4444</v>
      </c>
      <c r="U1254" t="s">
        <v>4444</v>
      </c>
      <c r="V1254">
        <v>0</v>
      </c>
      <c r="W1254">
        <v>0</v>
      </c>
      <c r="X1254">
        <v>0</v>
      </c>
      <c r="Y1254">
        <v>0</v>
      </c>
      <c r="Z1254">
        <v>0</v>
      </c>
      <c r="AA1254">
        <v>0</v>
      </c>
      <c r="AB1254">
        <v>0</v>
      </c>
      <c r="AC1254">
        <v>1</v>
      </c>
      <c r="AD1254">
        <v>0</v>
      </c>
    </row>
    <row r="1255" spans="1:30" hidden="1" x14ac:dyDescent="0.3">
      <c r="A1255" t="s">
        <v>4591</v>
      </c>
      <c r="B1255" t="s">
        <v>4592</v>
      </c>
      <c r="C1255" t="s">
        <v>32</v>
      </c>
      <c r="D1255" t="s">
        <v>50</v>
      </c>
      <c r="E1255" s="1">
        <v>41821</v>
      </c>
      <c r="F1255">
        <v>2500000</v>
      </c>
      <c r="G1255" t="s">
        <v>4591</v>
      </c>
      <c r="H1255" t="s">
        <v>4593</v>
      </c>
      <c r="I1255" t="s">
        <v>4594</v>
      </c>
      <c r="J1255" t="s">
        <v>4450</v>
      </c>
      <c r="K1255" t="s">
        <v>37</v>
      </c>
      <c r="L1255" t="s">
        <v>53</v>
      </c>
      <c r="M1255" t="s">
        <v>643</v>
      </c>
      <c r="N1255" t="s">
        <v>644</v>
      </c>
      <c r="O1255" t="s">
        <v>644</v>
      </c>
      <c r="P1255" s="1">
        <v>41278</v>
      </c>
      <c r="Q1255" t="s">
        <v>53</v>
      </c>
      <c r="R1255" t="s">
        <v>56</v>
      </c>
      <c r="S1255" t="s">
        <v>41</v>
      </c>
      <c r="T1255" t="s">
        <v>4444</v>
      </c>
      <c r="U1255" t="s">
        <v>4444</v>
      </c>
      <c r="V1255">
        <v>0</v>
      </c>
      <c r="W1255">
        <v>0</v>
      </c>
      <c r="X1255">
        <v>0</v>
      </c>
      <c r="Y1255">
        <v>0</v>
      </c>
      <c r="Z1255">
        <v>0</v>
      </c>
      <c r="AA1255">
        <v>0</v>
      </c>
      <c r="AB1255">
        <v>0</v>
      </c>
      <c r="AC1255">
        <v>1</v>
      </c>
      <c r="AD1255">
        <v>0</v>
      </c>
    </row>
    <row r="1256" spans="1:30" hidden="1" x14ac:dyDescent="0.3">
      <c r="A1256" t="s">
        <v>4595</v>
      </c>
      <c r="B1256" t="s">
        <v>4596</v>
      </c>
      <c r="C1256" t="s">
        <v>32</v>
      </c>
      <c r="E1256" t="s">
        <v>2925</v>
      </c>
      <c r="F1256">
        <v>125000</v>
      </c>
      <c r="G1256" t="s">
        <v>4595</v>
      </c>
      <c r="H1256" t="s">
        <v>4597</v>
      </c>
      <c r="I1256" t="s">
        <v>4598</v>
      </c>
      <c r="J1256" t="s">
        <v>4450</v>
      </c>
      <c r="K1256" t="s">
        <v>37</v>
      </c>
      <c r="L1256" t="s">
        <v>53</v>
      </c>
      <c r="M1256" t="s">
        <v>209</v>
      </c>
      <c r="N1256" t="s">
        <v>801</v>
      </c>
      <c r="O1256" t="s">
        <v>801</v>
      </c>
      <c r="P1256" s="1">
        <v>40909</v>
      </c>
      <c r="Q1256" t="s">
        <v>53</v>
      </c>
      <c r="R1256" t="s">
        <v>56</v>
      </c>
      <c r="S1256" t="s">
        <v>41</v>
      </c>
      <c r="T1256" t="s">
        <v>4444</v>
      </c>
      <c r="U1256" t="s">
        <v>4444</v>
      </c>
      <c r="V1256">
        <v>0</v>
      </c>
      <c r="W1256">
        <v>0</v>
      </c>
      <c r="X1256">
        <v>0</v>
      </c>
      <c r="Y1256">
        <v>0</v>
      </c>
      <c r="Z1256">
        <v>0</v>
      </c>
      <c r="AA1256">
        <v>0</v>
      </c>
      <c r="AB1256">
        <v>0</v>
      </c>
      <c r="AC1256">
        <v>1</v>
      </c>
      <c r="AD1256">
        <v>0</v>
      </c>
    </row>
    <row r="1257" spans="1:30" hidden="1" x14ac:dyDescent="0.3">
      <c r="A1257" t="s">
        <v>4599</v>
      </c>
      <c r="B1257" t="s">
        <v>4600</v>
      </c>
      <c r="C1257" t="s">
        <v>32</v>
      </c>
      <c r="E1257" t="s">
        <v>4601</v>
      </c>
      <c r="F1257">
        <v>1185610</v>
      </c>
      <c r="G1257" t="s">
        <v>4599</v>
      </c>
      <c r="H1257" t="s">
        <v>4602</v>
      </c>
      <c r="I1257" t="s">
        <v>4603</v>
      </c>
      <c r="J1257" t="s">
        <v>4450</v>
      </c>
      <c r="K1257" t="s">
        <v>37</v>
      </c>
      <c r="L1257" t="s">
        <v>53</v>
      </c>
      <c r="M1257" t="s">
        <v>747</v>
      </c>
      <c r="N1257" t="s">
        <v>748</v>
      </c>
      <c r="O1257" t="s">
        <v>4604</v>
      </c>
      <c r="P1257" s="1">
        <v>29221</v>
      </c>
      <c r="Q1257" t="s">
        <v>53</v>
      </c>
      <c r="R1257" t="s">
        <v>56</v>
      </c>
      <c r="S1257" t="s">
        <v>41</v>
      </c>
      <c r="T1257" t="s">
        <v>4444</v>
      </c>
      <c r="U1257" t="s">
        <v>4444</v>
      </c>
      <c r="V1257">
        <v>0</v>
      </c>
      <c r="W1257">
        <v>0</v>
      </c>
      <c r="X1257">
        <v>0</v>
      </c>
      <c r="Y1257">
        <v>0</v>
      </c>
      <c r="Z1257">
        <v>0</v>
      </c>
      <c r="AA1257">
        <v>0</v>
      </c>
      <c r="AB1257">
        <v>0</v>
      </c>
      <c r="AC1257">
        <v>1</v>
      </c>
      <c r="AD1257">
        <v>0</v>
      </c>
    </row>
    <row r="1258" spans="1:30" hidden="1" x14ac:dyDescent="0.3">
      <c r="A1258" t="s">
        <v>4599</v>
      </c>
      <c r="B1258" t="s">
        <v>4605</v>
      </c>
      <c r="C1258" t="s">
        <v>32</v>
      </c>
      <c r="E1258" t="s">
        <v>2095</v>
      </c>
      <c r="F1258">
        <v>119500</v>
      </c>
      <c r="G1258" t="s">
        <v>4599</v>
      </c>
      <c r="H1258" t="s">
        <v>4602</v>
      </c>
      <c r="I1258" t="s">
        <v>4603</v>
      </c>
      <c r="J1258" t="s">
        <v>4450</v>
      </c>
      <c r="K1258" t="s">
        <v>37</v>
      </c>
      <c r="L1258" t="s">
        <v>53</v>
      </c>
      <c r="M1258" t="s">
        <v>747</v>
      </c>
      <c r="N1258" t="s">
        <v>748</v>
      </c>
      <c r="O1258" t="s">
        <v>4604</v>
      </c>
      <c r="P1258" s="1">
        <v>29221</v>
      </c>
      <c r="Q1258" t="s">
        <v>53</v>
      </c>
      <c r="R1258" t="s">
        <v>56</v>
      </c>
      <c r="S1258" t="s">
        <v>41</v>
      </c>
      <c r="T1258" t="s">
        <v>4444</v>
      </c>
      <c r="U1258" t="s">
        <v>4444</v>
      </c>
      <c r="V1258">
        <v>0</v>
      </c>
      <c r="W1258">
        <v>0</v>
      </c>
      <c r="X1258">
        <v>0</v>
      </c>
      <c r="Y1258">
        <v>0</v>
      </c>
      <c r="Z1258">
        <v>0</v>
      </c>
      <c r="AA1258">
        <v>0</v>
      </c>
      <c r="AB1258">
        <v>0</v>
      </c>
      <c r="AC1258">
        <v>1</v>
      </c>
      <c r="AD1258">
        <v>0</v>
      </c>
    </row>
    <row r="1259" spans="1:30" hidden="1" x14ac:dyDescent="0.3">
      <c r="A1259" t="s">
        <v>4606</v>
      </c>
      <c r="B1259" t="s">
        <v>4607</v>
      </c>
      <c r="C1259" t="s">
        <v>32</v>
      </c>
      <c r="D1259" t="s">
        <v>50</v>
      </c>
      <c r="E1259" t="s">
        <v>4608</v>
      </c>
      <c r="F1259">
        <v>3000000</v>
      </c>
      <c r="G1259" t="s">
        <v>4606</v>
      </c>
      <c r="H1259" t="s">
        <v>4609</v>
      </c>
      <c r="I1259" t="s">
        <v>4610</v>
      </c>
      <c r="J1259" t="s">
        <v>4611</v>
      </c>
      <c r="K1259" t="s">
        <v>37</v>
      </c>
      <c r="L1259" t="s">
        <v>53</v>
      </c>
      <c r="M1259" t="s">
        <v>1025</v>
      </c>
      <c r="N1259" t="s">
        <v>1026</v>
      </c>
      <c r="O1259" t="s">
        <v>1026</v>
      </c>
      <c r="Q1259" t="s">
        <v>53</v>
      </c>
      <c r="R1259" t="s">
        <v>56</v>
      </c>
      <c r="S1259" t="s">
        <v>41</v>
      </c>
      <c r="T1259" t="s">
        <v>4444</v>
      </c>
      <c r="U1259" t="s">
        <v>4444</v>
      </c>
      <c r="V1259">
        <v>0</v>
      </c>
      <c r="W1259">
        <v>0</v>
      </c>
      <c r="X1259">
        <v>0</v>
      </c>
      <c r="Y1259">
        <v>0</v>
      </c>
      <c r="Z1259">
        <v>0</v>
      </c>
      <c r="AA1259">
        <v>0</v>
      </c>
      <c r="AB1259">
        <v>0</v>
      </c>
      <c r="AC1259">
        <v>1</v>
      </c>
      <c r="AD1259">
        <v>0</v>
      </c>
    </row>
    <row r="1260" spans="1:30" hidden="1" x14ac:dyDescent="0.3">
      <c r="A1260" t="s">
        <v>4612</v>
      </c>
      <c r="B1260" t="s">
        <v>4613</v>
      </c>
      <c r="C1260" t="s">
        <v>32</v>
      </c>
      <c r="D1260" t="s">
        <v>50</v>
      </c>
      <c r="E1260" s="1">
        <v>40736</v>
      </c>
      <c r="F1260">
        <v>11000000</v>
      </c>
      <c r="G1260" t="s">
        <v>4612</v>
      </c>
      <c r="H1260" t="s">
        <v>4614</v>
      </c>
      <c r="I1260" t="s">
        <v>4615</v>
      </c>
      <c r="J1260" t="s">
        <v>4616</v>
      </c>
      <c r="K1260" t="s">
        <v>37</v>
      </c>
      <c r="L1260" t="s">
        <v>53</v>
      </c>
      <c r="M1260" t="s">
        <v>62</v>
      </c>
      <c r="N1260" t="s">
        <v>63</v>
      </c>
      <c r="O1260" t="s">
        <v>948</v>
      </c>
      <c r="P1260" s="1">
        <v>38205</v>
      </c>
      <c r="Q1260" t="s">
        <v>53</v>
      </c>
      <c r="R1260" t="s">
        <v>56</v>
      </c>
      <c r="S1260" t="s">
        <v>41</v>
      </c>
      <c r="T1260" t="s">
        <v>4444</v>
      </c>
      <c r="U1260" t="s">
        <v>4444</v>
      </c>
      <c r="V1260">
        <v>0</v>
      </c>
      <c r="W1260">
        <v>0</v>
      </c>
      <c r="X1260">
        <v>0</v>
      </c>
      <c r="Y1260">
        <v>0</v>
      </c>
      <c r="Z1260">
        <v>0</v>
      </c>
      <c r="AA1260">
        <v>0</v>
      </c>
      <c r="AB1260">
        <v>0</v>
      </c>
      <c r="AC1260">
        <v>1</v>
      </c>
      <c r="AD1260">
        <v>0</v>
      </c>
    </row>
    <row r="1261" spans="1:30" hidden="1" x14ac:dyDescent="0.3">
      <c r="A1261" t="s">
        <v>4612</v>
      </c>
      <c r="B1261" t="s">
        <v>4617</v>
      </c>
      <c r="C1261" t="s">
        <v>32</v>
      </c>
      <c r="D1261" t="s">
        <v>33</v>
      </c>
      <c r="E1261" t="s">
        <v>4618</v>
      </c>
      <c r="F1261">
        <v>10000000</v>
      </c>
      <c r="G1261" t="s">
        <v>4612</v>
      </c>
      <c r="H1261" t="s">
        <v>4614</v>
      </c>
      <c r="I1261" t="s">
        <v>4615</v>
      </c>
      <c r="J1261" t="s">
        <v>4616</v>
      </c>
      <c r="K1261" t="s">
        <v>37</v>
      </c>
      <c r="L1261" t="s">
        <v>53</v>
      </c>
      <c r="M1261" t="s">
        <v>62</v>
      </c>
      <c r="N1261" t="s">
        <v>63</v>
      </c>
      <c r="O1261" t="s">
        <v>948</v>
      </c>
      <c r="P1261" s="1">
        <v>38205</v>
      </c>
      <c r="Q1261" t="s">
        <v>53</v>
      </c>
      <c r="R1261" t="s">
        <v>56</v>
      </c>
      <c r="S1261" t="s">
        <v>41</v>
      </c>
      <c r="T1261" t="s">
        <v>4444</v>
      </c>
      <c r="U1261" t="s">
        <v>4444</v>
      </c>
      <c r="V1261">
        <v>0</v>
      </c>
      <c r="W1261">
        <v>0</v>
      </c>
      <c r="X1261">
        <v>0</v>
      </c>
      <c r="Y1261">
        <v>0</v>
      </c>
      <c r="Z1261">
        <v>0</v>
      </c>
      <c r="AA1261">
        <v>0</v>
      </c>
      <c r="AB1261">
        <v>0</v>
      </c>
      <c r="AC1261">
        <v>1</v>
      </c>
      <c r="AD1261">
        <v>0</v>
      </c>
    </row>
    <row r="1262" spans="1:30" hidden="1" x14ac:dyDescent="0.3">
      <c r="A1262" t="s">
        <v>4612</v>
      </c>
      <c r="B1262" t="s">
        <v>4619</v>
      </c>
      <c r="C1262" t="s">
        <v>32</v>
      </c>
      <c r="D1262" t="s">
        <v>50</v>
      </c>
      <c r="E1262" t="s">
        <v>4620</v>
      </c>
      <c r="F1262">
        <v>14500000</v>
      </c>
      <c r="G1262" t="s">
        <v>4612</v>
      </c>
      <c r="H1262" t="s">
        <v>4614</v>
      </c>
      <c r="I1262" t="s">
        <v>4615</v>
      </c>
      <c r="J1262" t="s">
        <v>4616</v>
      </c>
      <c r="K1262" t="s">
        <v>37</v>
      </c>
      <c r="L1262" t="s">
        <v>53</v>
      </c>
      <c r="M1262" t="s">
        <v>62</v>
      </c>
      <c r="N1262" t="s">
        <v>63</v>
      </c>
      <c r="O1262" t="s">
        <v>948</v>
      </c>
      <c r="P1262" s="1">
        <v>38205</v>
      </c>
      <c r="Q1262" t="s">
        <v>53</v>
      </c>
      <c r="R1262" t="s">
        <v>56</v>
      </c>
      <c r="S1262" t="s">
        <v>41</v>
      </c>
      <c r="T1262" t="s">
        <v>4444</v>
      </c>
      <c r="U1262" t="s">
        <v>4444</v>
      </c>
      <c r="V1262">
        <v>0</v>
      </c>
      <c r="W1262">
        <v>0</v>
      </c>
      <c r="X1262">
        <v>0</v>
      </c>
      <c r="Y1262">
        <v>0</v>
      </c>
      <c r="Z1262">
        <v>0</v>
      </c>
      <c r="AA1262">
        <v>0</v>
      </c>
      <c r="AB1262">
        <v>0</v>
      </c>
      <c r="AC1262">
        <v>1</v>
      </c>
      <c r="AD1262">
        <v>0</v>
      </c>
    </row>
    <row r="1263" spans="1:30" hidden="1" x14ac:dyDescent="0.3">
      <c r="A1263" t="s">
        <v>4621</v>
      </c>
      <c r="B1263" t="s">
        <v>4622</v>
      </c>
      <c r="C1263" t="s">
        <v>32</v>
      </c>
      <c r="D1263" t="s">
        <v>50</v>
      </c>
      <c r="E1263" s="1">
        <v>39153</v>
      </c>
      <c r="F1263">
        <v>1200000</v>
      </c>
      <c r="G1263" t="s">
        <v>4621</v>
      </c>
      <c r="H1263" t="s">
        <v>4623</v>
      </c>
      <c r="I1263" t="s">
        <v>4624</v>
      </c>
      <c r="J1263" t="s">
        <v>4625</v>
      </c>
      <c r="K1263" t="s">
        <v>72</v>
      </c>
      <c r="L1263" t="s">
        <v>53</v>
      </c>
      <c r="M1263" t="s">
        <v>73</v>
      </c>
      <c r="N1263" t="s">
        <v>74</v>
      </c>
      <c r="O1263" t="s">
        <v>1539</v>
      </c>
      <c r="P1263" t="s">
        <v>4626</v>
      </c>
      <c r="Q1263" t="s">
        <v>53</v>
      </c>
      <c r="R1263" t="s">
        <v>56</v>
      </c>
      <c r="S1263" t="s">
        <v>41</v>
      </c>
      <c r="T1263" t="s">
        <v>4444</v>
      </c>
      <c r="U1263" t="s">
        <v>4444</v>
      </c>
      <c r="V1263">
        <v>0</v>
      </c>
      <c r="W1263">
        <v>0</v>
      </c>
      <c r="X1263">
        <v>0</v>
      </c>
      <c r="Y1263">
        <v>0</v>
      </c>
      <c r="Z1263">
        <v>0</v>
      </c>
      <c r="AA1263">
        <v>0</v>
      </c>
      <c r="AB1263">
        <v>0</v>
      </c>
      <c r="AC1263">
        <v>1</v>
      </c>
      <c r="AD1263">
        <v>0</v>
      </c>
    </row>
    <row r="1264" spans="1:30" hidden="1" x14ac:dyDescent="0.3">
      <c r="A1264" t="s">
        <v>4621</v>
      </c>
      <c r="B1264" t="s">
        <v>4627</v>
      </c>
      <c r="C1264" t="s">
        <v>32</v>
      </c>
      <c r="D1264" t="s">
        <v>139</v>
      </c>
      <c r="E1264" s="1">
        <v>40242</v>
      </c>
      <c r="F1264">
        <v>4850000</v>
      </c>
      <c r="G1264" t="s">
        <v>4621</v>
      </c>
      <c r="H1264" t="s">
        <v>4623</v>
      </c>
      <c r="I1264" t="s">
        <v>4624</v>
      </c>
      <c r="J1264" t="s">
        <v>4625</v>
      </c>
      <c r="K1264" t="s">
        <v>72</v>
      </c>
      <c r="L1264" t="s">
        <v>53</v>
      </c>
      <c r="M1264" t="s">
        <v>73</v>
      </c>
      <c r="N1264" t="s">
        <v>74</v>
      </c>
      <c r="O1264" t="s">
        <v>1539</v>
      </c>
      <c r="P1264" t="s">
        <v>4626</v>
      </c>
      <c r="Q1264" t="s">
        <v>53</v>
      </c>
      <c r="R1264" t="s">
        <v>56</v>
      </c>
      <c r="S1264" t="s">
        <v>41</v>
      </c>
      <c r="T1264" t="s">
        <v>4444</v>
      </c>
      <c r="U1264" t="s">
        <v>4444</v>
      </c>
      <c r="V1264">
        <v>0</v>
      </c>
      <c r="W1264">
        <v>0</v>
      </c>
      <c r="X1264">
        <v>0</v>
      </c>
      <c r="Y1264">
        <v>0</v>
      </c>
      <c r="Z1264">
        <v>0</v>
      </c>
      <c r="AA1264">
        <v>0</v>
      </c>
      <c r="AB1264">
        <v>0</v>
      </c>
      <c r="AC1264">
        <v>1</v>
      </c>
      <c r="AD1264">
        <v>0</v>
      </c>
    </row>
    <row r="1265" spans="1:30" hidden="1" x14ac:dyDescent="0.3">
      <c r="A1265" t="s">
        <v>4621</v>
      </c>
      <c r="B1265" t="s">
        <v>4628</v>
      </c>
      <c r="C1265" t="s">
        <v>32</v>
      </c>
      <c r="D1265" t="s">
        <v>50</v>
      </c>
      <c r="E1265" s="1">
        <v>39755</v>
      </c>
      <c r="F1265">
        <v>2700000</v>
      </c>
      <c r="G1265" t="s">
        <v>4621</v>
      </c>
      <c r="H1265" t="s">
        <v>4623</v>
      </c>
      <c r="I1265" t="s">
        <v>4624</v>
      </c>
      <c r="J1265" t="s">
        <v>4625</v>
      </c>
      <c r="K1265" t="s">
        <v>72</v>
      </c>
      <c r="L1265" t="s">
        <v>53</v>
      </c>
      <c r="M1265" t="s">
        <v>73</v>
      </c>
      <c r="N1265" t="s">
        <v>74</v>
      </c>
      <c r="O1265" t="s">
        <v>1539</v>
      </c>
      <c r="P1265" t="s">
        <v>4626</v>
      </c>
      <c r="Q1265" t="s">
        <v>53</v>
      </c>
      <c r="R1265" t="s">
        <v>56</v>
      </c>
      <c r="S1265" t="s">
        <v>41</v>
      </c>
      <c r="T1265" t="s">
        <v>4444</v>
      </c>
      <c r="U1265" t="s">
        <v>4444</v>
      </c>
      <c r="V1265">
        <v>0</v>
      </c>
      <c r="W1265">
        <v>0</v>
      </c>
      <c r="X1265">
        <v>0</v>
      </c>
      <c r="Y1265">
        <v>0</v>
      </c>
      <c r="Z1265">
        <v>0</v>
      </c>
      <c r="AA1265">
        <v>0</v>
      </c>
      <c r="AB1265">
        <v>0</v>
      </c>
      <c r="AC1265">
        <v>1</v>
      </c>
      <c r="AD1265">
        <v>0</v>
      </c>
    </row>
    <row r="1266" spans="1:30" hidden="1" x14ac:dyDescent="0.3">
      <c r="A1266" t="s">
        <v>4629</v>
      </c>
      <c r="B1266" t="s">
        <v>4630</v>
      </c>
      <c r="C1266" t="s">
        <v>32</v>
      </c>
      <c r="D1266" t="s">
        <v>139</v>
      </c>
      <c r="E1266" s="1">
        <v>41984</v>
      </c>
      <c r="F1266">
        <v>18000000</v>
      </c>
      <c r="G1266" t="s">
        <v>4629</v>
      </c>
      <c r="H1266" t="s">
        <v>4631</v>
      </c>
      <c r="I1266" t="s">
        <v>4632</v>
      </c>
      <c r="J1266" t="s">
        <v>4450</v>
      </c>
      <c r="K1266" t="s">
        <v>37</v>
      </c>
      <c r="L1266" t="s">
        <v>53</v>
      </c>
      <c r="M1266" t="s">
        <v>732</v>
      </c>
      <c r="N1266" t="s">
        <v>102</v>
      </c>
      <c r="O1266" t="s">
        <v>4633</v>
      </c>
      <c r="P1266" s="1">
        <v>39083</v>
      </c>
      <c r="Q1266" t="s">
        <v>53</v>
      </c>
      <c r="R1266" t="s">
        <v>56</v>
      </c>
      <c r="S1266" t="s">
        <v>41</v>
      </c>
      <c r="T1266" t="s">
        <v>4444</v>
      </c>
      <c r="U1266" t="s">
        <v>4444</v>
      </c>
      <c r="V1266">
        <v>0</v>
      </c>
      <c r="W1266">
        <v>0</v>
      </c>
      <c r="X1266">
        <v>0</v>
      </c>
      <c r="Y1266">
        <v>0</v>
      </c>
      <c r="Z1266">
        <v>0</v>
      </c>
      <c r="AA1266">
        <v>0</v>
      </c>
      <c r="AB1266">
        <v>0</v>
      </c>
      <c r="AC1266">
        <v>1</v>
      </c>
      <c r="AD1266">
        <v>0</v>
      </c>
    </row>
    <row r="1267" spans="1:30" hidden="1" x14ac:dyDescent="0.3">
      <c r="A1267" t="s">
        <v>4629</v>
      </c>
      <c r="B1267" t="s">
        <v>4634</v>
      </c>
      <c r="C1267" t="s">
        <v>32</v>
      </c>
      <c r="E1267" s="1">
        <v>40363</v>
      </c>
      <c r="F1267">
        <v>21784107</v>
      </c>
      <c r="G1267" t="s">
        <v>4629</v>
      </c>
      <c r="H1267" t="s">
        <v>4631</v>
      </c>
      <c r="I1267" t="s">
        <v>4632</v>
      </c>
      <c r="J1267" t="s">
        <v>4450</v>
      </c>
      <c r="K1267" t="s">
        <v>37</v>
      </c>
      <c r="L1267" t="s">
        <v>53</v>
      </c>
      <c r="M1267" t="s">
        <v>732</v>
      </c>
      <c r="N1267" t="s">
        <v>102</v>
      </c>
      <c r="O1267" t="s">
        <v>4633</v>
      </c>
      <c r="P1267" s="1">
        <v>39083</v>
      </c>
      <c r="Q1267" t="s">
        <v>53</v>
      </c>
      <c r="R1267" t="s">
        <v>56</v>
      </c>
      <c r="S1267" t="s">
        <v>41</v>
      </c>
      <c r="T1267" t="s">
        <v>4444</v>
      </c>
      <c r="U1267" t="s">
        <v>4444</v>
      </c>
      <c r="V1267">
        <v>0</v>
      </c>
      <c r="W1267">
        <v>0</v>
      </c>
      <c r="X1267">
        <v>0</v>
      </c>
      <c r="Y1267">
        <v>0</v>
      </c>
      <c r="Z1267">
        <v>0</v>
      </c>
      <c r="AA1267">
        <v>0</v>
      </c>
      <c r="AB1267">
        <v>0</v>
      </c>
      <c r="AC1267">
        <v>1</v>
      </c>
      <c r="AD1267">
        <v>0</v>
      </c>
    </row>
    <row r="1268" spans="1:30" hidden="1" x14ac:dyDescent="0.3">
      <c r="A1268" t="s">
        <v>4629</v>
      </c>
      <c r="B1268" t="s">
        <v>4635</v>
      </c>
      <c r="C1268" t="s">
        <v>32</v>
      </c>
      <c r="E1268" t="s">
        <v>4636</v>
      </c>
      <c r="F1268">
        <v>31000000</v>
      </c>
      <c r="G1268" t="s">
        <v>4629</v>
      </c>
      <c r="H1268" t="s">
        <v>4631</v>
      </c>
      <c r="I1268" t="s">
        <v>4632</v>
      </c>
      <c r="J1268" t="s">
        <v>4450</v>
      </c>
      <c r="K1268" t="s">
        <v>37</v>
      </c>
      <c r="L1268" t="s">
        <v>53</v>
      </c>
      <c r="M1268" t="s">
        <v>732</v>
      </c>
      <c r="N1268" t="s">
        <v>102</v>
      </c>
      <c r="O1268" t="s">
        <v>4633</v>
      </c>
      <c r="P1268" s="1">
        <v>39083</v>
      </c>
      <c r="Q1268" t="s">
        <v>53</v>
      </c>
      <c r="R1268" t="s">
        <v>56</v>
      </c>
      <c r="S1268" t="s">
        <v>41</v>
      </c>
      <c r="T1268" t="s">
        <v>4444</v>
      </c>
      <c r="U1268" t="s">
        <v>4444</v>
      </c>
      <c r="V1268">
        <v>0</v>
      </c>
      <c r="W1268">
        <v>0</v>
      </c>
      <c r="X1268">
        <v>0</v>
      </c>
      <c r="Y1268">
        <v>0</v>
      </c>
      <c r="Z1268">
        <v>0</v>
      </c>
      <c r="AA1268">
        <v>0</v>
      </c>
      <c r="AB1268">
        <v>0</v>
      </c>
      <c r="AC1268">
        <v>1</v>
      </c>
      <c r="AD1268">
        <v>0</v>
      </c>
    </row>
    <row r="1269" spans="1:30" hidden="1" x14ac:dyDescent="0.3">
      <c r="A1269" t="s">
        <v>4637</v>
      </c>
      <c r="B1269" t="s">
        <v>4638</v>
      </c>
      <c r="C1269" t="s">
        <v>32</v>
      </c>
      <c r="D1269" t="s">
        <v>50</v>
      </c>
      <c r="E1269" s="1">
        <v>41063</v>
      </c>
      <c r="F1269">
        <v>6000000</v>
      </c>
      <c r="G1269" t="s">
        <v>4637</v>
      </c>
      <c r="H1269" t="s">
        <v>4639</v>
      </c>
      <c r="I1269" t="s">
        <v>4640</v>
      </c>
      <c r="J1269" t="s">
        <v>4450</v>
      </c>
      <c r="K1269" t="s">
        <v>37</v>
      </c>
      <c r="L1269" t="s">
        <v>53</v>
      </c>
      <c r="M1269" t="s">
        <v>54</v>
      </c>
      <c r="N1269" t="s">
        <v>95</v>
      </c>
      <c r="O1269" t="s">
        <v>871</v>
      </c>
      <c r="P1269" s="1">
        <v>40179</v>
      </c>
      <c r="Q1269" t="s">
        <v>53</v>
      </c>
      <c r="R1269" t="s">
        <v>56</v>
      </c>
      <c r="S1269" t="s">
        <v>41</v>
      </c>
      <c r="T1269" t="s">
        <v>4444</v>
      </c>
      <c r="U1269" t="s">
        <v>4444</v>
      </c>
      <c r="V1269">
        <v>0</v>
      </c>
      <c r="W1269">
        <v>0</v>
      </c>
      <c r="X1269">
        <v>0</v>
      </c>
      <c r="Y1269">
        <v>0</v>
      </c>
      <c r="Z1269">
        <v>0</v>
      </c>
      <c r="AA1269">
        <v>0</v>
      </c>
      <c r="AB1269">
        <v>0</v>
      </c>
      <c r="AC1269">
        <v>1</v>
      </c>
      <c r="AD1269">
        <v>0</v>
      </c>
    </row>
    <row r="1270" spans="1:30" hidden="1" x14ac:dyDescent="0.3">
      <c r="A1270" t="s">
        <v>4641</v>
      </c>
      <c r="B1270" t="s">
        <v>4642</v>
      </c>
      <c r="C1270" t="s">
        <v>32</v>
      </c>
      <c r="D1270" t="s">
        <v>50</v>
      </c>
      <c r="E1270" s="1">
        <v>41891</v>
      </c>
      <c r="F1270">
        <v>1400000</v>
      </c>
      <c r="G1270" t="s">
        <v>4641</v>
      </c>
      <c r="H1270" t="s">
        <v>4643</v>
      </c>
      <c r="I1270" t="s">
        <v>4644</v>
      </c>
      <c r="J1270" t="s">
        <v>4645</v>
      </c>
      <c r="K1270" t="s">
        <v>37</v>
      </c>
      <c r="L1270" t="s">
        <v>53</v>
      </c>
      <c r="M1270" t="s">
        <v>54</v>
      </c>
      <c r="N1270" t="s">
        <v>3017</v>
      </c>
      <c r="O1270" t="s">
        <v>3017</v>
      </c>
      <c r="Q1270" t="s">
        <v>53</v>
      </c>
      <c r="R1270" t="s">
        <v>56</v>
      </c>
      <c r="S1270" t="s">
        <v>41</v>
      </c>
      <c r="T1270" t="s">
        <v>4444</v>
      </c>
      <c r="U1270" t="s">
        <v>4444</v>
      </c>
      <c r="V1270">
        <v>0</v>
      </c>
      <c r="W1270">
        <v>0</v>
      </c>
      <c r="X1270">
        <v>0</v>
      </c>
      <c r="Y1270">
        <v>0</v>
      </c>
      <c r="Z1270">
        <v>0</v>
      </c>
      <c r="AA1270">
        <v>0</v>
      </c>
      <c r="AB1270">
        <v>0</v>
      </c>
      <c r="AC1270">
        <v>1</v>
      </c>
      <c r="AD1270">
        <v>0</v>
      </c>
    </row>
    <row r="1271" spans="1:30" hidden="1" x14ac:dyDescent="0.3">
      <c r="A1271" t="s">
        <v>4646</v>
      </c>
      <c r="B1271" t="s">
        <v>4647</v>
      </c>
      <c r="C1271" t="s">
        <v>32</v>
      </c>
      <c r="E1271" s="1">
        <v>40190</v>
      </c>
      <c r="F1271">
        <v>150000</v>
      </c>
      <c r="G1271" t="s">
        <v>4646</v>
      </c>
      <c r="H1271" t="s">
        <v>4648</v>
      </c>
      <c r="I1271" t="s">
        <v>4649</v>
      </c>
      <c r="J1271" t="s">
        <v>4450</v>
      </c>
      <c r="K1271" t="s">
        <v>37</v>
      </c>
      <c r="L1271" t="s">
        <v>53</v>
      </c>
      <c r="M1271" t="s">
        <v>2952</v>
      </c>
      <c r="N1271" t="s">
        <v>2953</v>
      </c>
      <c r="O1271" t="s">
        <v>2953</v>
      </c>
      <c r="P1271" s="1">
        <v>32143</v>
      </c>
      <c r="Q1271" t="s">
        <v>53</v>
      </c>
      <c r="R1271" t="s">
        <v>56</v>
      </c>
      <c r="S1271" t="s">
        <v>41</v>
      </c>
      <c r="T1271" t="s">
        <v>4444</v>
      </c>
      <c r="U1271" t="s">
        <v>4444</v>
      </c>
      <c r="V1271">
        <v>0</v>
      </c>
      <c r="W1271">
        <v>0</v>
      </c>
      <c r="X1271">
        <v>0</v>
      </c>
      <c r="Y1271">
        <v>0</v>
      </c>
      <c r="Z1271">
        <v>0</v>
      </c>
      <c r="AA1271">
        <v>0</v>
      </c>
      <c r="AB1271">
        <v>0</v>
      </c>
      <c r="AC1271">
        <v>1</v>
      </c>
      <c r="AD1271">
        <v>0</v>
      </c>
    </row>
    <row r="1272" spans="1:30" hidden="1" x14ac:dyDescent="0.3">
      <c r="A1272" t="s">
        <v>4646</v>
      </c>
      <c r="B1272" t="s">
        <v>4650</v>
      </c>
      <c r="C1272" t="s">
        <v>32</v>
      </c>
      <c r="E1272" s="1">
        <v>40759</v>
      </c>
      <c r="F1272">
        <v>215000</v>
      </c>
      <c r="G1272" t="s">
        <v>4646</v>
      </c>
      <c r="H1272" t="s">
        <v>4648</v>
      </c>
      <c r="I1272" t="s">
        <v>4649</v>
      </c>
      <c r="J1272" t="s">
        <v>4450</v>
      </c>
      <c r="K1272" t="s">
        <v>37</v>
      </c>
      <c r="L1272" t="s">
        <v>53</v>
      </c>
      <c r="M1272" t="s">
        <v>2952</v>
      </c>
      <c r="N1272" t="s">
        <v>2953</v>
      </c>
      <c r="O1272" t="s">
        <v>2953</v>
      </c>
      <c r="P1272" s="1">
        <v>32143</v>
      </c>
      <c r="Q1272" t="s">
        <v>53</v>
      </c>
      <c r="R1272" t="s">
        <v>56</v>
      </c>
      <c r="S1272" t="s">
        <v>41</v>
      </c>
      <c r="T1272" t="s">
        <v>4444</v>
      </c>
      <c r="U1272" t="s">
        <v>4444</v>
      </c>
      <c r="V1272">
        <v>0</v>
      </c>
      <c r="W1272">
        <v>0</v>
      </c>
      <c r="X1272">
        <v>0</v>
      </c>
      <c r="Y1272">
        <v>0</v>
      </c>
      <c r="Z1272">
        <v>0</v>
      </c>
      <c r="AA1272">
        <v>0</v>
      </c>
      <c r="AB1272">
        <v>0</v>
      </c>
      <c r="AC1272">
        <v>1</v>
      </c>
      <c r="AD1272">
        <v>0</v>
      </c>
    </row>
    <row r="1273" spans="1:30" hidden="1" x14ac:dyDescent="0.3">
      <c r="A1273" t="s">
        <v>4646</v>
      </c>
      <c r="B1273" t="s">
        <v>4651</v>
      </c>
      <c r="C1273" t="s">
        <v>32</v>
      </c>
      <c r="E1273" t="s">
        <v>4652</v>
      </c>
      <c r="F1273">
        <v>450000</v>
      </c>
      <c r="G1273" t="s">
        <v>4646</v>
      </c>
      <c r="H1273" t="s">
        <v>4648</v>
      </c>
      <c r="I1273" t="s">
        <v>4649</v>
      </c>
      <c r="J1273" t="s">
        <v>4450</v>
      </c>
      <c r="K1273" t="s">
        <v>37</v>
      </c>
      <c r="L1273" t="s">
        <v>53</v>
      </c>
      <c r="M1273" t="s">
        <v>2952</v>
      </c>
      <c r="N1273" t="s">
        <v>2953</v>
      </c>
      <c r="O1273" t="s">
        <v>2953</v>
      </c>
      <c r="P1273" s="1">
        <v>32143</v>
      </c>
      <c r="Q1273" t="s">
        <v>53</v>
      </c>
      <c r="R1273" t="s">
        <v>56</v>
      </c>
      <c r="S1273" t="s">
        <v>41</v>
      </c>
      <c r="T1273" t="s">
        <v>4444</v>
      </c>
      <c r="U1273" t="s">
        <v>4444</v>
      </c>
      <c r="V1273">
        <v>0</v>
      </c>
      <c r="W1273">
        <v>0</v>
      </c>
      <c r="X1273">
        <v>0</v>
      </c>
      <c r="Y1273">
        <v>0</v>
      </c>
      <c r="Z1273">
        <v>0</v>
      </c>
      <c r="AA1273">
        <v>0</v>
      </c>
      <c r="AB1273">
        <v>0</v>
      </c>
      <c r="AC1273">
        <v>1</v>
      </c>
      <c r="AD1273">
        <v>0</v>
      </c>
    </row>
    <row r="1274" spans="1:30" hidden="1" x14ac:dyDescent="0.3">
      <c r="A1274" t="s">
        <v>4653</v>
      </c>
      <c r="B1274" t="s">
        <v>4654</v>
      </c>
      <c r="C1274" t="s">
        <v>32</v>
      </c>
      <c r="E1274" t="s">
        <v>2158</v>
      </c>
      <c r="F1274">
        <v>10000000</v>
      </c>
      <c r="G1274" t="s">
        <v>4653</v>
      </c>
      <c r="H1274" t="s">
        <v>4655</v>
      </c>
      <c r="I1274" t="s">
        <v>4656</v>
      </c>
      <c r="J1274" t="s">
        <v>4450</v>
      </c>
      <c r="K1274" t="s">
        <v>37</v>
      </c>
      <c r="L1274" t="s">
        <v>53</v>
      </c>
      <c r="M1274" t="s">
        <v>4657</v>
      </c>
      <c r="N1274" t="s">
        <v>4658</v>
      </c>
      <c r="O1274" t="s">
        <v>4659</v>
      </c>
      <c r="P1274" s="1">
        <v>38718</v>
      </c>
      <c r="Q1274" t="s">
        <v>53</v>
      </c>
      <c r="R1274" t="s">
        <v>56</v>
      </c>
      <c r="S1274" t="s">
        <v>41</v>
      </c>
      <c r="T1274" t="s">
        <v>4444</v>
      </c>
      <c r="U1274" t="s">
        <v>4444</v>
      </c>
      <c r="V1274">
        <v>0</v>
      </c>
      <c r="W1274">
        <v>0</v>
      </c>
      <c r="X1274">
        <v>0</v>
      </c>
      <c r="Y1274">
        <v>0</v>
      </c>
      <c r="Z1274">
        <v>0</v>
      </c>
      <c r="AA1274">
        <v>0</v>
      </c>
      <c r="AB1274">
        <v>0</v>
      </c>
      <c r="AC1274">
        <v>1</v>
      </c>
      <c r="AD1274">
        <v>0</v>
      </c>
    </row>
    <row r="1275" spans="1:30" hidden="1" x14ac:dyDescent="0.3">
      <c r="A1275" t="s">
        <v>4660</v>
      </c>
      <c r="B1275" t="s">
        <v>4661</v>
      </c>
      <c r="C1275" t="s">
        <v>32</v>
      </c>
      <c r="D1275" t="s">
        <v>50</v>
      </c>
      <c r="E1275" t="s">
        <v>3862</v>
      </c>
      <c r="F1275">
        <v>15000000</v>
      </c>
      <c r="G1275" t="s">
        <v>4660</v>
      </c>
      <c r="H1275" t="s">
        <v>4662</v>
      </c>
      <c r="I1275" t="s">
        <v>4663</v>
      </c>
      <c r="J1275" t="s">
        <v>4450</v>
      </c>
      <c r="K1275" t="s">
        <v>72</v>
      </c>
      <c r="L1275" t="s">
        <v>53</v>
      </c>
      <c r="M1275" t="s">
        <v>54</v>
      </c>
      <c r="N1275" t="s">
        <v>95</v>
      </c>
      <c r="O1275" t="s">
        <v>4664</v>
      </c>
      <c r="P1275" s="1">
        <v>40549</v>
      </c>
      <c r="Q1275" t="s">
        <v>53</v>
      </c>
      <c r="R1275" t="s">
        <v>56</v>
      </c>
      <c r="S1275" t="s">
        <v>41</v>
      </c>
      <c r="T1275" t="s">
        <v>4444</v>
      </c>
      <c r="U1275" t="s">
        <v>4444</v>
      </c>
      <c r="V1275">
        <v>0</v>
      </c>
      <c r="W1275">
        <v>0</v>
      </c>
      <c r="X1275">
        <v>0</v>
      </c>
      <c r="Y1275">
        <v>0</v>
      </c>
      <c r="Z1275">
        <v>0</v>
      </c>
      <c r="AA1275">
        <v>0</v>
      </c>
      <c r="AB1275">
        <v>0</v>
      </c>
      <c r="AC1275">
        <v>1</v>
      </c>
      <c r="AD1275">
        <v>0</v>
      </c>
    </row>
    <row r="1276" spans="1:30" hidden="1" x14ac:dyDescent="0.3">
      <c r="A1276" t="s">
        <v>4660</v>
      </c>
      <c r="B1276" t="s">
        <v>4665</v>
      </c>
      <c r="C1276" t="s">
        <v>32</v>
      </c>
      <c r="D1276" t="s">
        <v>50</v>
      </c>
      <c r="E1276" s="1">
        <v>41401</v>
      </c>
      <c r="F1276">
        <v>4391496</v>
      </c>
      <c r="G1276" t="s">
        <v>4660</v>
      </c>
      <c r="H1276" t="s">
        <v>4662</v>
      </c>
      <c r="I1276" t="s">
        <v>4663</v>
      </c>
      <c r="J1276" t="s">
        <v>4450</v>
      </c>
      <c r="K1276" t="s">
        <v>72</v>
      </c>
      <c r="L1276" t="s">
        <v>53</v>
      </c>
      <c r="M1276" t="s">
        <v>54</v>
      </c>
      <c r="N1276" t="s">
        <v>95</v>
      </c>
      <c r="O1276" t="s">
        <v>4664</v>
      </c>
      <c r="P1276" s="1">
        <v>40549</v>
      </c>
      <c r="Q1276" t="s">
        <v>53</v>
      </c>
      <c r="R1276" t="s">
        <v>56</v>
      </c>
      <c r="S1276" t="s">
        <v>41</v>
      </c>
      <c r="T1276" t="s">
        <v>4444</v>
      </c>
      <c r="U1276" t="s">
        <v>4444</v>
      </c>
      <c r="V1276">
        <v>0</v>
      </c>
      <c r="W1276">
        <v>0</v>
      </c>
      <c r="X1276">
        <v>0</v>
      </c>
      <c r="Y1276">
        <v>0</v>
      </c>
      <c r="Z1276">
        <v>0</v>
      </c>
      <c r="AA1276">
        <v>0</v>
      </c>
      <c r="AB1276">
        <v>0</v>
      </c>
      <c r="AC1276">
        <v>1</v>
      </c>
      <c r="AD1276">
        <v>0</v>
      </c>
    </row>
    <row r="1277" spans="1:30" hidden="1" x14ac:dyDescent="0.3">
      <c r="A1277" t="s">
        <v>4666</v>
      </c>
      <c r="B1277" t="s">
        <v>4667</v>
      </c>
      <c r="C1277" t="s">
        <v>32</v>
      </c>
      <c r="D1277" t="s">
        <v>50</v>
      </c>
      <c r="E1277" t="s">
        <v>4668</v>
      </c>
      <c r="F1277">
        <v>3477577</v>
      </c>
      <c r="G1277" t="s">
        <v>4666</v>
      </c>
      <c r="H1277" t="s">
        <v>4669</v>
      </c>
      <c r="I1277" t="s">
        <v>4670</v>
      </c>
      <c r="J1277" t="s">
        <v>4450</v>
      </c>
      <c r="K1277" t="s">
        <v>37</v>
      </c>
      <c r="L1277" t="s">
        <v>53</v>
      </c>
      <c r="M1277" t="s">
        <v>150</v>
      </c>
      <c r="N1277" t="s">
        <v>151</v>
      </c>
      <c r="O1277" t="s">
        <v>4671</v>
      </c>
      <c r="P1277" s="1">
        <v>39448</v>
      </c>
      <c r="Q1277" t="s">
        <v>53</v>
      </c>
      <c r="R1277" t="s">
        <v>56</v>
      </c>
      <c r="S1277" t="s">
        <v>41</v>
      </c>
      <c r="T1277" t="s">
        <v>4444</v>
      </c>
      <c r="U1277" t="s">
        <v>4444</v>
      </c>
      <c r="V1277">
        <v>0</v>
      </c>
      <c r="W1277">
        <v>0</v>
      </c>
      <c r="X1277">
        <v>0</v>
      </c>
      <c r="Y1277">
        <v>0</v>
      </c>
      <c r="Z1277">
        <v>0</v>
      </c>
      <c r="AA1277">
        <v>0</v>
      </c>
      <c r="AB1277">
        <v>0</v>
      </c>
      <c r="AC1277">
        <v>1</v>
      </c>
      <c r="AD1277">
        <v>0</v>
      </c>
    </row>
    <row r="1278" spans="1:30" hidden="1" x14ac:dyDescent="0.3">
      <c r="A1278" t="s">
        <v>4666</v>
      </c>
      <c r="B1278" t="s">
        <v>4672</v>
      </c>
      <c r="C1278" t="s">
        <v>32</v>
      </c>
      <c r="E1278" s="1">
        <v>41275</v>
      </c>
      <c r="F1278">
        <v>2000000</v>
      </c>
      <c r="G1278" t="s">
        <v>4666</v>
      </c>
      <c r="H1278" t="s">
        <v>4669</v>
      </c>
      <c r="I1278" t="s">
        <v>4670</v>
      </c>
      <c r="J1278" t="s">
        <v>4450</v>
      </c>
      <c r="K1278" t="s">
        <v>37</v>
      </c>
      <c r="L1278" t="s">
        <v>53</v>
      </c>
      <c r="M1278" t="s">
        <v>150</v>
      </c>
      <c r="N1278" t="s">
        <v>151</v>
      </c>
      <c r="O1278" t="s">
        <v>4671</v>
      </c>
      <c r="P1278" s="1">
        <v>39448</v>
      </c>
      <c r="Q1278" t="s">
        <v>53</v>
      </c>
      <c r="R1278" t="s">
        <v>56</v>
      </c>
      <c r="S1278" t="s">
        <v>41</v>
      </c>
      <c r="T1278" t="s">
        <v>4444</v>
      </c>
      <c r="U1278" t="s">
        <v>4444</v>
      </c>
      <c r="V1278">
        <v>0</v>
      </c>
      <c r="W1278">
        <v>0</v>
      </c>
      <c r="X1278">
        <v>0</v>
      </c>
      <c r="Y1278">
        <v>0</v>
      </c>
      <c r="Z1278">
        <v>0</v>
      </c>
      <c r="AA1278">
        <v>0</v>
      </c>
      <c r="AB1278">
        <v>0</v>
      </c>
      <c r="AC1278">
        <v>1</v>
      </c>
      <c r="AD1278">
        <v>0</v>
      </c>
    </row>
    <row r="1279" spans="1:30" hidden="1" x14ac:dyDescent="0.3">
      <c r="A1279" t="s">
        <v>4673</v>
      </c>
      <c r="B1279" t="s">
        <v>4674</v>
      </c>
      <c r="C1279" t="s">
        <v>32</v>
      </c>
      <c r="D1279" t="s">
        <v>50</v>
      </c>
      <c r="E1279" s="1">
        <v>40218</v>
      </c>
      <c r="F1279">
        <v>11000000</v>
      </c>
      <c r="G1279" t="s">
        <v>4673</v>
      </c>
      <c r="H1279" t="s">
        <v>4675</v>
      </c>
      <c r="I1279" t="s">
        <v>4676</v>
      </c>
      <c r="J1279" t="s">
        <v>4677</v>
      </c>
      <c r="K1279" t="s">
        <v>37</v>
      </c>
      <c r="L1279" t="s">
        <v>53</v>
      </c>
      <c r="M1279" t="s">
        <v>101</v>
      </c>
      <c r="N1279" t="s">
        <v>102</v>
      </c>
      <c r="O1279" t="s">
        <v>103</v>
      </c>
      <c r="P1279" s="1">
        <v>39448</v>
      </c>
      <c r="Q1279" t="s">
        <v>53</v>
      </c>
      <c r="R1279" t="s">
        <v>56</v>
      </c>
      <c r="S1279" t="s">
        <v>41</v>
      </c>
      <c r="T1279" t="s">
        <v>4444</v>
      </c>
      <c r="U1279" t="s">
        <v>4444</v>
      </c>
      <c r="V1279">
        <v>0</v>
      </c>
      <c r="W1279">
        <v>0</v>
      </c>
      <c r="X1279">
        <v>0</v>
      </c>
      <c r="Y1279">
        <v>0</v>
      </c>
      <c r="Z1279">
        <v>0</v>
      </c>
      <c r="AA1279">
        <v>0</v>
      </c>
      <c r="AB1279">
        <v>0</v>
      </c>
      <c r="AC1279">
        <v>1</v>
      </c>
      <c r="AD1279">
        <v>0</v>
      </c>
    </row>
    <row r="1280" spans="1:30" hidden="1" x14ac:dyDescent="0.3">
      <c r="A1280" t="s">
        <v>4673</v>
      </c>
      <c r="B1280" t="s">
        <v>4678</v>
      </c>
      <c r="C1280" t="s">
        <v>32</v>
      </c>
      <c r="D1280" t="s">
        <v>33</v>
      </c>
      <c r="E1280" t="s">
        <v>1434</v>
      </c>
      <c r="F1280">
        <v>10000000</v>
      </c>
      <c r="G1280" t="s">
        <v>4673</v>
      </c>
      <c r="H1280" t="s">
        <v>4675</v>
      </c>
      <c r="I1280" t="s">
        <v>4676</v>
      </c>
      <c r="J1280" t="s">
        <v>4677</v>
      </c>
      <c r="K1280" t="s">
        <v>37</v>
      </c>
      <c r="L1280" t="s">
        <v>53</v>
      </c>
      <c r="M1280" t="s">
        <v>101</v>
      </c>
      <c r="N1280" t="s">
        <v>102</v>
      </c>
      <c r="O1280" t="s">
        <v>103</v>
      </c>
      <c r="P1280" s="1">
        <v>39448</v>
      </c>
      <c r="Q1280" t="s">
        <v>53</v>
      </c>
      <c r="R1280" t="s">
        <v>56</v>
      </c>
      <c r="S1280" t="s">
        <v>41</v>
      </c>
      <c r="T1280" t="s">
        <v>4444</v>
      </c>
      <c r="U1280" t="s">
        <v>4444</v>
      </c>
      <c r="V1280">
        <v>0</v>
      </c>
      <c r="W1280">
        <v>0</v>
      </c>
      <c r="X1280">
        <v>0</v>
      </c>
      <c r="Y1280">
        <v>0</v>
      </c>
      <c r="Z1280">
        <v>0</v>
      </c>
      <c r="AA1280">
        <v>0</v>
      </c>
      <c r="AB1280">
        <v>0</v>
      </c>
      <c r="AC1280">
        <v>1</v>
      </c>
      <c r="AD1280">
        <v>0</v>
      </c>
    </row>
    <row r="1281" spans="1:30" hidden="1" x14ac:dyDescent="0.3">
      <c r="A1281" t="s">
        <v>4679</v>
      </c>
      <c r="B1281" t="s">
        <v>4680</v>
      </c>
      <c r="C1281" t="s">
        <v>32</v>
      </c>
      <c r="E1281" t="s">
        <v>4681</v>
      </c>
      <c r="F1281">
        <v>16000000</v>
      </c>
      <c r="G1281" t="s">
        <v>4679</v>
      </c>
      <c r="H1281" t="s">
        <v>4682</v>
      </c>
      <c r="I1281" t="s">
        <v>4683</v>
      </c>
      <c r="J1281" t="s">
        <v>4450</v>
      </c>
      <c r="K1281" t="s">
        <v>37</v>
      </c>
      <c r="L1281" t="s">
        <v>53</v>
      </c>
      <c r="M1281" t="s">
        <v>643</v>
      </c>
      <c r="N1281" t="s">
        <v>644</v>
      </c>
      <c r="O1281" t="s">
        <v>2324</v>
      </c>
      <c r="P1281" s="1">
        <v>40544</v>
      </c>
      <c r="Q1281" t="s">
        <v>53</v>
      </c>
      <c r="R1281" t="s">
        <v>56</v>
      </c>
      <c r="S1281" t="s">
        <v>41</v>
      </c>
      <c r="T1281" t="s">
        <v>4444</v>
      </c>
      <c r="U1281" t="s">
        <v>4444</v>
      </c>
      <c r="V1281">
        <v>0</v>
      </c>
      <c r="W1281">
        <v>0</v>
      </c>
      <c r="X1281">
        <v>0</v>
      </c>
      <c r="Y1281">
        <v>0</v>
      </c>
      <c r="Z1281">
        <v>0</v>
      </c>
      <c r="AA1281">
        <v>0</v>
      </c>
      <c r="AB1281">
        <v>0</v>
      </c>
      <c r="AC1281">
        <v>1</v>
      </c>
      <c r="AD1281">
        <v>0</v>
      </c>
    </row>
    <row r="1282" spans="1:30" hidden="1" x14ac:dyDescent="0.3">
      <c r="A1282" t="s">
        <v>4679</v>
      </c>
      <c r="B1282" t="s">
        <v>4684</v>
      </c>
      <c r="C1282" t="s">
        <v>32</v>
      </c>
      <c r="D1282" t="s">
        <v>33</v>
      </c>
      <c r="E1282" s="1">
        <v>41894</v>
      </c>
      <c r="F1282">
        <v>10000000</v>
      </c>
      <c r="G1282" t="s">
        <v>4679</v>
      </c>
      <c r="H1282" t="s">
        <v>4682</v>
      </c>
      <c r="I1282" t="s">
        <v>4683</v>
      </c>
      <c r="J1282" t="s">
        <v>4450</v>
      </c>
      <c r="K1282" t="s">
        <v>37</v>
      </c>
      <c r="L1282" t="s">
        <v>53</v>
      </c>
      <c r="M1282" t="s">
        <v>643</v>
      </c>
      <c r="N1282" t="s">
        <v>644</v>
      </c>
      <c r="O1282" t="s">
        <v>2324</v>
      </c>
      <c r="P1282" s="1">
        <v>40544</v>
      </c>
      <c r="Q1282" t="s">
        <v>53</v>
      </c>
      <c r="R1282" t="s">
        <v>56</v>
      </c>
      <c r="S1282" t="s">
        <v>41</v>
      </c>
      <c r="T1282" t="s">
        <v>4444</v>
      </c>
      <c r="U1282" t="s">
        <v>4444</v>
      </c>
      <c r="V1282">
        <v>0</v>
      </c>
      <c r="W1282">
        <v>0</v>
      </c>
      <c r="X1282">
        <v>0</v>
      </c>
      <c r="Y1282">
        <v>0</v>
      </c>
      <c r="Z1282">
        <v>0</v>
      </c>
      <c r="AA1282">
        <v>0</v>
      </c>
      <c r="AB1282">
        <v>0</v>
      </c>
      <c r="AC1282">
        <v>1</v>
      </c>
      <c r="AD1282">
        <v>0</v>
      </c>
    </row>
    <row r="1283" spans="1:30" hidden="1" x14ac:dyDescent="0.3">
      <c r="A1283" t="s">
        <v>4685</v>
      </c>
      <c r="B1283" t="s">
        <v>4686</v>
      </c>
      <c r="C1283" t="s">
        <v>32</v>
      </c>
      <c r="D1283" t="s">
        <v>50</v>
      </c>
      <c r="E1283" t="s">
        <v>4687</v>
      </c>
      <c r="F1283">
        <v>2998932</v>
      </c>
      <c r="G1283" t="s">
        <v>4685</v>
      </c>
      <c r="H1283" t="s">
        <v>4688</v>
      </c>
      <c r="I1283" t="s">
        <v>4689</v>
      </c>
      <c r="J1283" t="s">
        <v>4450</v>
      </c>
      <c r="K1283" t="s">
        <v>37</v>
      </c>
      <c r="L1283" t="s">
        <v>53</v>
      </c>
      <c r="M1283" t="s">
        <v>704</v>
      </c>
      <c r="N1283" t="s">
        <v>705</v>
      </c>
      <c r="O1283" t="s">
        <v>705</v>
      </c>
      <c r="P1283" s="1">
        <v>39083</v>
      </c>
      <c r="Q1283" t="s">
        <v>53</v>
      </c>
      <c r="R1283" t="s">
        <v>56</v>
      </c>
      <c r="S1283" t="s">
        <v>41</v>
      </c>
      <c r="T1283" t="s">
        <v>4444</v>
      </c>
      <c r="U1283" t="s">
        <v>4444</v>
      </c>
      <c r="V1283">
        <v>0</v>
      </c>
      <c r="W1283">
        <v>0</v>
      </c>
      <c r="X1283">
        <v>0</v>
      </c>
      <c r="Y1283">
        <v>0</v>
      </c>
      <c r="Z1283">
        <v>0</v>
      </c>
      <c r="AA1283">
        <v>0</v>
      </c>
      <c r="AB1283">
        <v>0</v>
      </c>
      <c r="AC1283">
        <v>1</v>
      </c>
      <c r="AD1283">
        <v>0</v>
      </c>
    </row>
    <row r="1284" spans="1:30" hidden="1" x14ac:dyDescent="0.3">
      <c r="A1284" t="s">
        <v>4690</v>
      </c>
      <c r="B1284" t="s">
        <v>4691</v>
      </c>
      <c r="C1284" t="s">
        <v>32</v>
      </c>
      <c r="D1284" t="s">
        <v>139</v>
      </c>
      <c r="E1284" t="s">
        <v>4368</v>
      </c>
      <c r="F1284">
        <v>3500000</v>
      </c>
      <c r="G1284" t="s">
        <v>4690</v>
      </c>
      <c r="H1284" t="s">
        <v>4692</v>
      </c>
      <c r="I1284" t="s">
        <v>4693</v>
      </c>
      <c r="J1284" t="s">
        <v>4450</v>
      </c>
      <c r="K1284" t="s">
        <v>37</v>
      </c>
      <c r="L1284" t="s">
        <v>53</v>
      </c>
      <c r="M1284" t="s">
        <v>643</v>
      </c>
      <c r="N1284" t="s">
        <v>644</v>
      </c>
      <c r="O1284" t="s">
        <v>4694</v>
      </c>
      <c r="P1284" s="1">
        <v>32509</v>
      </c>
      <c r="Q1284" t="s">
        <v>53</v>
      </c>
      <c r="R1284" t="s">
        <v>56</v>
      </c>
      <c r="S1284" t="s">
        <v>41</v>
      </c>
      <c r="T1284" t="s">
        <v>4444</v>
      </c>
      <c r="U1284" t="s">
        <v>4444</v>
      </c>
      <c r="V1284">
        <v>0</v>
      </c>
      <c r="W1284">
        <v>0</v>
      </c>
      <c r="X1284">
        <v>0</v>
      </c>
      <c r="Y1284">
        <v>0</v>
      </c>
      <c r="Z1284">
        <v>0</v>
      </c>
      <c r="AA1284">
        <v>0</v>
      </c>
      <c r="AB1284">
        <v>0</v>
      </c>
      <c r="AC1284">
        <v>1</v>
      </c>
      <c r="AD1284">
        <v>0</v>
      </c>
    </row>
    <row r="1285" spans="1:30" hidden="1" x14ac:dyDescent="0.3">
      <c r="A1285" t="s">
        <v>4695</v>
      </c>
      <c r="B1285" t="s">
        <v>4696</v>
      </c>
      <c r="C1285" t="s">
        <v>32</v>
      </c>
      <c r="D1285" t="s">
        <v>139</v>
      </c>
      <c r="E1285" s="1">
        <v>41823</v>
      </c>
      <c r="F1285">
        <v>35000000</v>
      </c>
      <c r="G1285" t="s">
        <v>4695</v>
      </c>
      <c r="H1285" t="s">
        <v>4697</v>
      </c>
      <c r="I1285" t="s">
        <v>4698</v>
      </c>
      <c r="J1285" t="s">
        <v>4699</v>
      </c>
      <c r="K1285" t="s">
        <v>37</v>
      </c>
      <c r="L1285" t="s">
        <v>53</v>
      </c>
      <c r="M1285" t="s">
        <v>73</v>
      </c>
      <c r="N1285" t="s">
        <v>74</v>
      </c>
      <c r="O1285" t="s">
        <v>75</v>
      </c>
      <c r="P1285" s="1">
        <v>40544</v>
      </c>
      <c r="Q1285" t="s">
        <v>53</v>
      </c>
      <c r="R1285" t="s">
        <v>56</v>
      </c>
      <c r="S1285" t="s">
        <v>41</v>
      </c>
      <c r="T1285" t="s">
        <v>4444</v>
      </c>
      <c r="U1285" t="s">
        <v>4444</v>
      </c>
      <c r="V1285">
        <v>0</v>
      </c>
      <c r="W1285">
        <v>0</v>
      </c>
      <c r="X1285">
        <v>0</v>
      </c>
      <c r="Y1285">
        <v>0</v>
      </c>
      <c r="Z1285">
        <v>0</v>
      </c>
      <c r="AA1285">
        <v>0</v>
      </c>
      <c r="AB1285">
        <v>0</v>
      </c>
      <c r="AC1285">
        <v>1</v>
      </c>
      <c r="AD1285">
        <v>0</v>
      </c>
    </row>
    <row r="1286" spans="1:30" hidden="1" x14ac:dyDescent="0.3">
      <c r="A1286" t="s">
        <v>4695</v>
      </c>
      <c r="B1286" t="s">
        <v>4700</v>
      </c>
      <c r="C1286" t="s">
        <v>32</v>
      </c>
      <c r="D1286" t="s">
        <v>322</v>
      </c>
      <c r="E1286" t="s">
        <v>254</v>
      </c>
      <c r="F1286">
        <v>70000000</v>
      </c>
      <c r="G1286" t="s">
        <v>4695</v>
      </c>
      <c r="H1286" t="s">
        <v>4697</v>
      </c>
      <c r="I1286" t="s">
        <v>4698</v>
      </c>
      <c r="J1286" t="s">
        <v>4699</v>
      </c>
      <c r="K1286" t="s">
        <v>37</v>
      </c>
      <c r="L1286" t="s">
        <v>53</v>
      </c>
      <c r="M1286" t="s">
        <v>73</v>
      </c>
      <c r="N1286" t="s">
        <v>74</v>
      </c>
      <c r="O1286" t="s">
        <v>75</v>
      </c>
      <c r="P1286" s="1">
        <v>40544</v>
      </c>
      <c r="Q1286" t="s">
        <v>53</v>
      </c>
      <c r="R1286" t="s">
        <v>56</v>
      </c>
      <c r="S1286" t="s">
        <v>41</v>
      </c>
      <c r="T1286" t="s">
        <v>4444</v>
      </c>
      <c r="U1286" t="s">
        <v>4444</v>
      </c>
      <c r="V1286">
        <v>0</v>
      </c>
      <c r="W1286">
        <v>0</v>
      </c>
      <c r="X1286">
        <v>0</v>
      </c>
      <c r="Y1286">
        <v>0</v>
      </c>
      <c r="Z1286">
        <v>0</v>
      </c>
      <c r="AA1286">
        <v>0</v>
      </c>
      <c r="AB1286">
        <v>0</v>
      </c>
      <c r="AC1286">
        <v>1</v>
      </c>
      <c r="AD1286">
        <v>0</v>
      </c>
    </row>
    <row r="1287" spans="1:30" hidden="1" x14ac:dyDescent="0.3">
      <c r="A1287" t="s">
        <v>4695</v>
      </c>
      <c r="B1287" t="s">
        <v>4701</v>
      </c>
      <c r="C1287" t="s">
        <v>32</v>
      </c>
      <c r="D1287" t="s">
        <v>33</v>
      </c>
      <c r="E1287" t="s">
        <v>4702</v>
      </c>
      <c r="F1287">
        <v>9800000</v>
      </c>
      <c r="G1287" t="s">
        <v>4695</v>
      </c>
      <c r="H1287" t="s">
        <v>4697</v>
      </c>
      <c r="I1287" t="s">
        <v>4698</v>
      </c>
      <c r="J1287" t="s">
        <v>4699</v>
      </c>
      <c r="K1287" t="s">
        <v>37</v>
      </c>
      <c r="L1287" t="s">
        <v>53</v>
      </c>
      <c r="M1287" t="s">
        <v>73</v>
      </c>
      <c r="N1287" t="s">
        <v>74</v>
      </c>
      <c r="O1287" t="s">
        <v>75</v>
      </c>
      <c r="P1287" s="1">
        <v>40544</v>
      </c>
      <c r="Q1287" t="s">
        <v>53</v>
      </c>
      <c r="R1287" t="s">
        <v>56</v>
      </c>
      <c r="S1287" t="s">
        <v>41</v>
      </c>
      <c r="T1287" t="s">
        <v>4444</v>
      </c>
      <c r="U1287" t="s">
        <v>4444</v>
      </c>
      <c r="V1287">
        <v>0</v>
      </c>
      <c r="W1287">
        <v>0</v>
      </c>
      <c r="X1287">
        <v>0</v>
      </c>
      <c r="Y1287">
        <v>0</v>
      </c>
      <c r="Z1287">
        <v>0</v>
      </c>
      <c r="AA1287">
        <v>0</v>
      </c>
      <c r="AB1287">
        <v>0</v>
      </c>
      <c r="AC1287">
        <v>1</v>
      </c>
      <c r="AD1287">
        <v>0</v>
      </c>
    </row>
    <row r="1288" spans="1:30" hidden="1" x14ac:dyDescent="0.3">
      <c r="A1288" t="s">
        <v>4703</v>
      </c>
      <c r="B1288" t="s">
        <v>4704</v>
      </c>
      <c r="C1288" t="s">
        <v>32</v>
      </c>
      <c r="E1288" t="s">
        <v>462</v>
      </c>
      <c r="F1288">
        <v>1250000</v>
      </c>
      <c r="G1288" t="s">
        <v>4703</v>
      </c>
      <c r="H1288" t="s">
        <v>4705</v>
      </c>
      <c r="I1288" t="s">
        <v>4706</v>
      </c>
      <c r="J1288" t="s">
        <v>4707</v>
      </c>
      <c r="K1288" t="s">
        <v>37</v>
      </c>
      <c r="L1288" t="s">
        <v>53</v>
      </c>
      <c r="M1288" t="s">
        <v>1025</v>
      </c>
      <c r="N1288" t="s">
        <v>1026</v>
      </c>
      <c r="O1288" t="s">
        <v>1026</v>
      </c>
      <c r="P1288" s="1">
        <v>41276</v>
      </c>
      <c r="Q1288" t="s">
        <v>53</v>
      </c>
      <c r="R1288" t="s">
        <v>56</v>
      </c>
      <c r="S1288" t="s">
        <v>41</v>
      </c>
      <c r="T1288" t="s">
        <v>4444</v>
      </c>
      <c r="U1288" t="s">
        <v>4444</v>
      </c>
      <c r="V1288">
        <v>0</v>
      </c>
      <c r="W1288">
        <v>0</v>
      </c>
      <c r="X1288">
        <v>0</v>
      </c>
      <c r="Y1288">
        <v>0</v>
      </c>
      <c r="Z1288">
        <v>0</v>
      </c>
      <c r="AA1288">
        <v>0</v>
      </c>
      <c r="AB1288">
        <v>0</v>
      </c>
      <c r="AC1288">
        <v>1</v>
      </c>
      <c r="AD1288">
        <v>0</v>
      </c>
    </row>
    <row r="1289" spans="1:30" hidden="1" x14ac:dyDescent="0.3">
      <c r="A1289" t="s">
        <v>4708</v>
      </c>
      <c r="B1289" t="s">
        <v>4709</v>
      </c>
      <c r="C1289" t="s">
        <v>32</v>
      </c>
      <c r="E1289" t="s">
        <v>4710</v>
      </c>
      <c r="F1289">
        <v>8000000</v>
      </c>
      <c r="G1289" t="s">
        <v>4708</v>
      </c>
      <c r="H1289" t="s">
        <v>4711</v>
      </c>
      <c r="I1289" t="s">
        <v>4712</v>
      </c>
      <c r="J1289" t="s">
        <v>4450</v>
      </c>
      <c r="K1289" t="s">
        <v>37</v>
      </c>
      <c r="L1289" t="s">
        <v>53</v>
      </c>
      <c r="M1289" t="s">
        <v>54</v>
      </c>
      <c r="N1289" t="s">
        <v>712</v>
      </c>
      <c r="O1289" t="s">
        <v>713</v>
      </c>
      <c r="P1289" s="1">
        <v>35431</v>
      </c>
      <c r="Q1289" t="s">
        <v>53</v>
      </c>
      <c r="R1289" t="s">
        <v>56</v>
      </c>
      <c r="S1289" t="s">
        <v>41</v>
      </c>
      <c r="T1289" t="s">
        <v>4444</v>
      </c>
      <c r="U1289" t="s">
        <v>4444</v>
      </c>
      <c r="V1289">
        <v>0</v>
      </c>
      <c r="W1289">
        <v>0</v>
      </c>
      <c r="X1289">
        <v>0</v>
      </c>
      <c r="Y1289">
        <v>0</v>
      </c>
      <c r="Z1289">
        <v>0</v>
      </c>
      <c r="AA1289">
        <v>0</v>
      </c>
      <c r="AB1289">
        <v>0</v>
      </c>
      <c r="AC1289">
        <v>1</v>
      </c>
      <c r="AD1289">
        <v>0</v>
      </c>
    </row>
    <row r="1290" spans="1:30" hidden="1" x14ac:dyDescent="0.3">
      <c r="A1290" t="s">
        <v>4713</v>
      </c>
      <c r="B1290" t="s">
        <v>4714</v>
      </c>
      <c r="C1290" t="s">
        <v>32</v>
      </c>
      <c r="E1290" s="1">
        <v>41798</v>
      </c>
      <c r="F1290">
        <v>175000</v>
      </c>
      <c r="G1290" t="s">
        <v>4713</v>
      </c>
      <c r="H1290" t="s">
        <v>4715</v>
      </c>
      <c r="I1290" t="s">
        <v>4716</v>
      </c>
      <c r="J1290" t="s">
        <v>4717</v>
      </c>
      <c r="K1290" t="s">
        <v>72</v>
      </c>
      <c r="L1290" t="s">
        <v>53</v>
      </c>
      <c r="M1290" t="s">
        <v>73</v>
      </c>
      <c r="N1290" t="s">
        <v>74</v>
      </c>
      <c r="O1290" t="s">
        <v>75</v>
      </c>
      <c r="P1290" s="1">
        <v>41283</v>
      </c>
      <c r="Q1290" t="s">
        <v>53</v>
      </c>
      <c r="R1290" t="s">
        <v>56</v>
      </c>
      <c r="S1290" t="s">
        <v>41</v>
      </c>
      <c r="T1290" t="s">
        <v>4444</v>
      </c>
      <c r="U1290" t="s">
        <v>4444</v>
      </c>
      <c r="V1290">
        <v>0</v>
      </c>
      <c r="W1290">
        <v>0</v>
      </c>
      <c r="X1290">
        <v>0</v>
      </c>
      <c r="Y1290">
        <v>0</v>
      </c>
      <c r="Z1290">
        <v>0</v>
      </c>
      <c r="AA1290">
        <v>0</v>
      </c>
      <c r="AB1290">
        <v>0</v>
      </c>
      <c r="AC1290">
        <v>1</v>
      </c>
      <c r="AD1290">
        <v>0</v>
      </c>
    </row>
    <row r="1291" spans="1:30" hidden="1" x14ac:dyDescent="0.3">
      <c r="A1291" t="s">
        <v>4718</v>
      </c>
      <c r="B1291" t="s">
        <v>4719</v>
      </c>
      <c r="C1291" t="s">
        <v>32</v>
      </c>
      <c r="D1291" t="s">
        <v>50</v>
      </c>
      <c r="E1291" s="1">
        <v>40920</v>
      </c>
      <c r="F1291">
        <v>4500000</v>
      </c>
      <c r="G1291" t="s">
        <v>4718</v>
      </c>
      <c r="H1291" t="s">
        <v>4720</v>
      </c>
      <c r="I1291" t="s">
        <v>4721</v>
      </c>
      <c r="J1291" t="s">
        <v>4722</v>
      </c>
      <c r="K1291" t="s">
        <v>37</v>
      </c>
      <c r="L1291" t="s">
        <v>53</v>
      </c>
      <c r="M1291" t="s">
        <v>54</v>
      </c>
      <c r="N1291" t="s">
        <v>95</v>
      </c>
      <c r="O1291" t="s">
        <v>616</v>
      </c>
      <c r="P1291" s="1">
        <v>39083</v>
      </c>
      <c r="Q1291" t="s">
        <v>53</v>
      </c>
      <c r="R1291" t="s">
        <v>56</v>
      </c>
      <c r="S1291" t="s">
        <v>41</v>
      </c>
      <c r="T1291" t="s">
        <v>4444</v>
      </c>
      <c r="U1291" t="s">
        <v>4444</v>
      </c>
      <c r="V1291">
        <v>0</v>
      </c>
      <c r="W1291">
        <v>0</v>
      </c>
      <c r="X1291">
        <v>0</v>
      </c>
      <c r="Y1291">
        <v>0</v>
      </c>
      <c r="Z1291">
        <v>0</v>
      </c>
      <c r="AA1291">
        <v>0</v>
      </c>
      <c r="AB1291">
        <v>0</v>
      </c>
      <c r="AC1291">
        <v>1</v>
      </c>
      <c r="AD1291">
        <v>0</v>
      </c>
    </row>
    <row r="1292" spans="1:30" hidden="1" x14ac:dyDescent="0.3">
      <c r="A1292" t="s">
        <v>4718</v>
      </c>
      <c r="B1292" t="s">
        <v>4723</v>
      </c>
      <c r="C1292" t="s">
        <v>32</v>
      </c>
      <c r="D1292" t="s">
        <v>50</v>
      </c>
      <c r="E1292" s="1">
        <v>41276</v>
      </c>
      <c r="F1292">
        <v>3000000</v>
      </c>
      <c r="G1292" t="s">
        <v>4718</v>
      </c>
      <c r="H1292" t="s">
        <v>4720</v>
      </c>
      <c r="I1292" t="s">
        <v>4721</v>
      </c>
      <c r="J1292" t="s">
        <v>4722</v>
      </c>
      <c r="K1292" t="s">
        <v>37</v>
      </c>
      <c r="L1292" t="s">
        <v>53</v>
      </c>
      <c r="M1292" t="s">
        <v>54</v>
      </c>
      <c r="N1292" t="s">
        <v>95</v>
      </c>
      <c r="O1292" t="s">
        <v>616</v>
      </c>
      <c r="P1292" s="1">
        <v>39083</v>
      </c>
      <c r="Q1292" t="s">
        <v>53</v>
      </c>
      <c r="R1292" t="s">
        <v>56</v>
      </c>
      <c r="S1292" t="s">
        <v>41</v>
      </c>
      <c r="T1292" t="s">
        <v>4444</v>
      </c>
      <c r="U1292" t="s">
        <v>4444</v>
      </c>
      <c r="V1292">
        <v>0</v>
      </c>
      <c r="W1292">
        <v>0</v>
      </c>
      <c r="X1292">
        <v>0</v>
      </c>
      <c r="Y1292">
        <v>0</v>
      </c>
      <c r="Z1292">
        <v>0</v>
      </c>
      <c r="AA1292">
        <v>0</v>
      </c>
      <c r="AB1292">
        <v>0</v>
      </c>
      <c r="AC1292">
        <v>1</v>
      </c>
      <c r="AD1292">
        <v>0</v>
      </c>
    </row>
    <row r="1293" spans="1:30" hidden="1" x14ac:dyDescent="0.3">
      <c r="A1293" t="s">
        <v>4724</v>
      </c>
      <c r="B1293" t="s">
        <v>4725</v>
      </c>
      <c r="C1293" t="s">
        <v>32</v>
      </c>
      <c r="E1293" t="s">
        <v>4726</v>
      </c>
      <c r="F1293">
        <v>5000000</v>
      </c>
      <c r="G1293" t="s">
        <v>4724</v>
      </c>
      <c r="H1293" t="s">
        <v>4727</v>
      </c>
      <c r="I1293" t="s">
        <v>4728</v>
      </c>
      <c r="J1293" t="s">
        <v>4450</v>
      </c>
      <c r="K1293" t="s">
        <v>37</v>
      </c>
      <c r="L1293" t="s">
        <v>53</v>
      </c>
      <c r="M1293" t="s">
        <v>54</v>
      </c>
      <c r="N1293" t="s">
        <v>95</v>
      </c>
      <c r="O1293" t="s">
        <v>4664</v>
      </c>
      <c r="P1293" s="1">
        <v>37987</v>
      </c>
      <c r="Q1293" t="s">
        <v>53</v>
      </c>
      <c r="R1293" t="s">
        <v>56</v>
      </c>
      <c r="S1293" t="s">
        <v>41</v>
      </c>
      <c r="T1293" t="s">
        <v>4444</v>
      </c>
      <c r="U1293" t="s">
        <v>4444</v>
      </c>
      <c r="V1293">
        <v>0</v>
      </c>
      <c r="W1293">
        <v>0</v>
      </c>
      <c r="X1293">
        <v>0</v>
      </c>
      <c r="Y1293">
        <v>0</v>
      </c>
      <c r="Z1293">
        <v>0</v>
      </c>
      <c r="AA1293">
        <v>0</v>
      </c>
      <c r="AB1293">
        <v>0</v>
      </c>
      <c r="AC1293">
        <v>1</v>
      </c>
      <c r="AD1293">
        <v>0</v>
      </c>
    </row>
    <row r="1294" spans="1:30" hidden="1" x14ac:dyDescent="0.3">
      <c r="A1294" t="s">
        <v>4724</v>
      </c>
      <c r="B1294" t="s">
        <v>4729</v>
      </c>
      <c r="C1294" t="s">
        <v>32</v>
      </c>
      <c r="E1294" s="1">
        <v>42166</v>
      </c>
      <c r="F1294">
        <v>230000000</v>
      </c>
      <c r="G1294" t="s">
        <v>4724</v>
      </c>
      <c r="H1294" t="s">
        <v>4727</v>
      </c>
      <c r="I1294" t="s">
        <v>4728</v>
      </c>
      <c r="J1294" t="s">
        <v>4450</v>
      </c>
      <c r="K1294" t="s">
        <v>37</v>
      </c>
      <c r="L1294" t="s">
        <v>53</v>
      </c>
      <c r="M1294" t="s">
        <v>54</v>
      </c>
      <c r="N1294" t="s">
        <v>95</v>
      </c>
      <c r="O1294" t="s">
        <v>4664</v>
      </c>
      <c r="P1294" s="1">
        <v>37987</v>
      </c>
      <c r="Q1294" t="s">
        <v>53</v>
      </c>
      <c r="R1294" t="s">
        <v>56</v>
      </c>
      <c r="S1294" t="s">
        <v>41</v>
      </c>
      <c r="T1294" t="s">
        <v>4444</v>
      </c>
      <c r="U1294" t="s">
        <v>4444</v>
      </c>
      <c r="V1294">
        <v>0</v>
      </c>
      <c r="W1294">
        <v>0</v>
      </c>
      <c r="X1294">
        <v>0</v>
      </c>
      <c r="Y1294">
        <v>0</v>
      </c>
      <c r="Z1294">
        <v>0</v>
      </c>
      <c r="AA1294">
        <v>0</v>
      </c>
      <c r="AB1294">
        <v>0</v>
      </c>
      <c r="AC1294">
        <v>1</v>
      </c>
      <c r="AD1294">
        <v>0</v>
      </c>
    </row>
    <row r="1295" spans="1:30" hidden="1" x14ac:dyDescent="0.3">
      <c r="A1295" t="s">
        <v>4730</v>
      </c>
      <c r="B1295" t="s">
        <v>4731</v>
      </c>
      <c r="C1295" t="s">
        <v>32</v>
      </c>
      <c r="D1295" t="s">
        <v>50</v>
      </c>
      <c r="E1295" t="s">
        <v>533</v>
      </c>
      <c r="F1295">
        <v>6500000</v>
      </c>
      <c r="G1295" t="s">
        <v>4730</v>
      </c>
      <c r="H1295" t="s">
        <v>4732</v>
      </c>
      <c r="I1295" t="s">
        <v>4733</v>
      </c>
      <c r="J1295" t="s">
        <v>4734</v>
      </c>
      <c r="K1295" t="s">
        <v>37</v>
      </c>
      <c r="L1295" t="s">
        <v>53</v>
      </c>
      <c r="M1295" t="s">
        <v>54</v>
      </c>
      <c r="N1295" t="s">
        <v>95</v>
      </c>
      <c r="O1295" t="s">
        <v>1662</v>
      </c>
      <c r="P1295" s="1">
        <v>40919</v>
      </c>
      <c r="Q1295" t="s">
        <v>53</v>
      </c>
      <c r="R1295" t="s">
        <v>56</v>
      </c>
      <c r="S1295" t="s">
        <v>41</v>
      </c>
      <c r="T1295" t="s">
        <v>4444</v>
      </c>
      <c r="U1295" t="s">
        <v>4444</v>
      </c>
      <c r="V1295">
        <v>0</v>
      </c>
      <c r="W1295">
        <v>0</v>
      </c>
      <c r="X1295">
        <v>0</v>
      </c>
      <c r="Y1295">
        <v>0</v>
      </c>
      <c r="Z1295">
        <v>0</v>
      </c>
      <c r="AA1295">
        <v>0</v>
      </c>
      <c r="AB1295">
        <v>0</v>
      </c>
      <c r="AC1295">
        <v>1</v>
      </c>
      <c r="AD1295">
        <v>0</v>
      </c>
    </row>
    <row r="1296" spans="1:30" hidden="1" x14ac:dyDescent="0.3">
      <c r="A1296" t="s">
        <v>4735</v>
      </c>
      <c r="B1296" t="s">
        <v>4736</v>
      </c>
      <c r="C1296" t="s">
        <v>32</v>
      </c>
      <c r="E1296" s="1">
        <v>41494</v>
      </c>
      <c r="F1296">
        <v>150000</v>
      </c>
      <c r="G1296" t="s">
        <v>4735</v>
      </c>
      <c r="H1296" t="s">
        <v>4737</v>
      </c>
      <c r="I1296" t="s">
        <v>4738</v>
      </c>
      <c r="J1296" t="s">
        <v>4739</v>
      </c>
      <c r="K1296" t="s">
        <v>37</v>
      </c>
      <c r="L1296" t="s">
        <v>53</v>
      </c>
      <c r="M1296" t="s">
        <v>658</v>
      </c>
      <c r="N1296" t="s">
        <v>1105</v>
      </c>
      <c r="O1296" t="s">
        <v>4740</v>
      </c>
      <c r="P1296" s="1">
        <v>38353</v>
      </c>
      <c r="Q1296" t="s">
        <v>53</v>
      </c>
      <c r="R1296" t="s">
        <v>56</v>
      </c>
      <c r="S1296" t="s">
        <v>41</v>
      </c>
      <c r="T1296" t="s">
        <v>4444</v>
      </c>
      <c r="U1296" t="s">
        <v>4444</v>
      </c>
      <c r="V1296">
        <v>0</v>
      </c>
      <c r="W1296">
        <v>0</v>
      </c>
      <c r="X1296">
        <v>0</v>
      </c>
      <c r="Y1296">
        <v>0</v>
      </c>
      <c r="Z1296">
        <v>0</v>
      </c>
      <c r="AA1296">
        <v>0</v>
      </c>
      <c r="AB1296">
        <v>0</v>
      </c>
      <c r="AC1296">
        <v>1</v>
      </c>
      <c r="AD1296">
        <v>0</v>
      </c>
    </row>
    <row r="1297" spans="1:30" hidden="1" x14ac:dyDescent="0.3">
      <c r="A1297" t="s">
        <v>4735</v>
      </c>
      <c r="B1297" t="s">
        <v>4741</v>
      </c>
      <c r="C1297" t="s">
        <v>32</v>
      </c>
      <c r="E1297" t="s">
        <v>1380</v>
      </c>
      <c r="F1297">
        <v>500000</v>
      </c>
      <c r="G1297" t="s">
        <v>4735</v>
      </c>
      <c r="H1297" t="s">
        <v>4737</v>
      </c>
      <c r="I1297" t="s">
        <v>4738</v>
      </c>
      <c r="J1297" t="s">
        <v>4739</v>
      </c>
      <c r="K1297" t="s">
        <v>37</v>
      </c>
      <c r="L1297" t="s">
        <v>53</v>
      </c>
      <c r="M1297" t="s">
        <v>658</v>
      </c>
      <c r="N1297" t="s">
        <v>1105</v>
      </c>
      <c r="O1297" t="s">
        <v>4740</v>
      </c>
      <c r="P1297" s="1">
        <v>38353</v>
      </c>
      <c r="Q1297" t="s">
        <v>53</v>
      </c>
      <c r="R1297" t="s">
        <v>56</v>
      </c>
      <c r="S1297" t="s">
        <v>41</v>
      </c>
      <c r="T1297" t="s">
        <v>4444</v>
      </c>
      <c r="U1297" t="s">
        <v>4444</v>
      </c>
      <c r="V1297">
        <v>0</v>
      </c>
      <c r="W1297">
        <v>0</v>
      </c>
      <c r="X1297">
        <v>0</v>
      </c>
      <c r="Y1297">
        <v>0</v>
      </c>
      <c r="Z1297">
        <v>0</v>
      </c>
      <c r="AA1297">
        <v>0</v>
      </c>
      <c r="AB1297">
        <v>0</v>
      </c>
      <c r="AC1297">
        <v>1</v>
      </c>
      <c r="AD1297">
        <v>0</v>
      </c>
    </row>
    <row r="1298" spans="1:30" hidden="1" x14ac:dyDescent="0.3">
      <c r="A1298" t="s">
        <v>4742</v>
      </c>
      <c r="B1298" t="s">
        <v>4743</v>
      </c>
      <c r="C1298" t="s">
        <v>32</v>
      </c>
      <c r="D1298" t="s">
        <v>50</v>
      </c>
      <c r="E1298" s="1">
        <v>37014</v>
      </c>
      <c r="F1298">
        <v>100000</v>
      </c>
      <c r="G1298" t="s">
        <v>4742</v>
      </c>
      <c r="H1298" t="s">
        <v>4744</v>
      </c>
      <c r="I1298" t="s">
        <v>4745</v>
      </c>
      <c r="J1298" t="s">
        <v>4746</v>
      </c>
      <c r="K1298" t="s">
        <v>37</v>
      </c>
      <c r="L1298" t="s">
        <v>53</v>
      </c>
      <c r="M1298" t="s">
        <v>643</v>
      </c>
      <c r="N1298" t="s">
        <v>644</v>
      </c>
      <c r="O1298" t="s">
        <v>4747</v>
      </c>
      <c r="P1298" s="1">
        <v>36558</v>
      </c>
      <c r="Q1298" t="s">
        <v>53</v>
      </c>
      <c r="R1298" t="s">
        <v>56</v>
      </c>
      <c r="S1298" t="s">
        <v>41</v>
      </c>
      <c r="T1298" t="s">
        <v>4444</v>
      </c>
      <c r="U1298" t="s">
        <v>4444</v>
      </c>
      <c r="V1298">
        <v>0</v>
      </c>
      <c r="W1298">
        <v>0</v>
      </c>
      <c r="X1298">
        <v>0</v>
      </c>
      <c r="Y1298">
        <v>0</v>
      </c>
      <c r="Z1298">
        <v>0</v>
      </c>
      <c r="AA1298">
        <v>0</v>
      </c>
      <c r="AB1298">
        <v>0</v>
      </c>
      <c r="AC1298">
        <v>1</v>
      </c>
      <c r="AD1298">
        <v>0</v>
      </c>
    </row>
    <row r="1299" spans="1:30" hidden="1" x14ac:dyDescent="0.3">
      <c r="A1299" t="s">
        <v>4748</v>
      </c>
      <c r="B1299" t="s">
        <v>4749</v>
      </c>
      <c r="C1299" t="s">
        <v>32</v>
      </c>
      <c r="E1299" s="1">
        <v>41160</v>
      </c>
      <c r="F1299">
        <v>300000</v>
      </c>
      <c r="G1299" t="s">
        <v>4748</v>
      </c>
      <c r="H1299" t="s">
        <v>4750</v>
      </c>
      <c r="I1299" t="s">
        <v>4751</v>
      </c>
      <c r="J1299" t="s">
        <v>4450</v>
      </c>
      <c r="K1299" t="s">
        <v>37</v>
      </c>
      <c r="L1299" t="s">
        <v>53</v>
      </c>
      <c r="M1299" t="s">
        <v>101</v>
      </c>
      <c r="N1299" t="s">
        <v>102</v>
      </c>
      <c r="O1299" t="s">
        <v>103</v>
      </c>
      <c r="P1299" s="1">
        <v>23377</v>
      </c>
      <c r="Q1299" t="s">
        <v>53</v>
      </c>
      <c r="R1299" t="s">
        <v>56</v>
      </c>
      <c r="S1299" t="s">
        <v>41</v>
      </c>
      <c r="T1299" t="s">
        <v>4444</v>
      </c>
      <c r="U1299" t="s">
        <v>4444</v>
      </c>
      <c r="V1299">
        <v>0</v>
      </c>
      <c r="W1299">
        <v>0</v>
      </c>
      <c r="X1299">
        <v>0</v>
      </c>
      <c r="Y1299">
        <v>0</v>
      </c>
      <c r="Z1299">
        <v>0</v>
      </c>
      <c r="AA1299">
        <v>0</v>
      </c>
      <c r="AB1299">
        <v>0</v>
      </c>
      <c r="AC1299">
        <v>1</v>
      </c>
      <c r="AD1299">
        <v>0</v>
      </c>
    </row>
    <row r="1300" spans="1:30" hidden="1" x14ac:dyDescent="0.3">
      <c r="A1300" t="s">
        <v>4752</v>
      </c>
      <c r="B1300" t="s">
        <v>4753</v>
      </c>
      <c r="C1300" t="s">
        <v>32</v>
      </c>
      <c r="D1300" t="s">
        <v>33</v>
      </c>
      <c r="E1300" t="s">
        <v>3858</v>
      </c>
      <c r="F1300">
        <v>10100000</v>
      </c>
      <c r="G1300" t="s">
        <v>4752</v>
      </c>
      <c r="H1300" t="s">
        <v>4754</v>
      </c>
      <c r="I1300" t="s">
        <v>4755</v>
      </c>
      <c r="J1300" t="s">
        <v>4450</v>
      </c>
      <c r="K1300" t="s">
        <v>37</v>
      </c>
      <c r="L1300" t="s">
        <v>53</v>
      </c>
      <c r="M1300" t="s">
        <v>54</v>
      </c>
      <c r="N1300" t="s">
        <v>95</v>
      </c>
      <c r="O1300" t="s">
        <v>1074</v>
      </c>
      <c r="P1300" s="1">
        <v>40909</v>
      </c>
      <c r="Q1300" t="s">
        <v>53</v>
      </c>
      <c r="R1300" t="s">
        <v>56</v>
      </c>
      <c r="S1300" t="s">
        <v>41</v>
      </c>
      <c r="T1300" t="s">
        <v>4444</v>
      </c>
      <c r="U1300" t="s">
        <v>4444</v>
      </c>
      <c r="V1300">
        <v>0</v>
      </c>
      <c r="W1300">
        <v>0</v>
      </c>
      <c r="X1300">
        <v>0</v>
      </c>
      <c r="Y1300">
        <v>0</v>
      </c>
      <c r="Z1300">
        <v>0</v>
      </c>
      <c r="AA1300">
        <v>0</v>
      </c>
      <c r="AB1300">
        <v>0</v>
      </c>
      <c r="AC1300">
        <v>1</v>
      </c>
      <c r="AD1300">
        <v>0</v>
      </c>
    </row>
    <row r="1301" spans="1:30" hidden="1" x14ac:dyDescent="0.3">
      <c r="A1301" t="s">
        <v>4756</v>
      </c>
      <c r="B1301" t="s">
        <v>4757</v>
      </c>
      <c r="C1301" t="s">
        <v>32</v>
      </c>
      <c r="E1301" s="1">
        <v>41823</v>
      </c>
      <c r="F1301">
        <v>9835156</v>
      </c>
      <c r="G1301" t="s">
        <v>4756</v>
      </c>
      <c r="H1301" t="s">
        <v>4758</v>
      </c>
      <c r="I1301" t="s">
        <v>4759</v>
      </c>
      <c r="J1301" t="s">
        <v>4450</v>
      </c>
      <c r="K1301" t="s">
        <v>37</v>
      </c>
      <c r="L1301" t="s">
        <v>53</v>
      </c>
      <c r="M1301" t="s">
        <v>73</v>
      </c>
      <c r="N1301" t="s">
        <v>74</v>
      </c>
      <c r="O1301" t="s">
        <v>75</v>
      </c>
      <c r="P1301" s="1">
        <v>40399</v>
      </c>
      <c r="Q1301" t="s">
        <v>53</v>
      </c>
      <c r="R1301" t="s">
        <v>56</v>
      </c>
      <c r="S1301" t="s">
        <v>41</v>
      </c>
      <c r="T1301" t="s">
        <v>4444</v>
      </c>
      <c r="U1301" t="s">
        <v>4444</v>
      </c>
      <c r="V1301">
        <v>0</v>
      </c>
      <c r="W1301">
        <v>0</v>
      </c>
      <c r="X1301">
        <v>0</v>
      </c>
      <c r="Y1301">
        <v>0</v>
      </c>
      <c r="Z1301">
        <v>0</v>
      </c>
      <c r="AA1301">
        <v>0</v>
      </c>
      <c r="AB1301">
        <v>0</v>
      </c>
      <c r="AC1301">
        <v>1</v>
      </c>
      <c r="AD1301">
        <v>0</v>
      </c>
    </row>
    <row r="1302" spans="1:30" hidden="1" x14ac:dyDescent="0.3">
      <c r="A1302" t="s">
        <v>4756</v>
      </c>
      <c r="B1302" t="s">
        <v>4760</v>
      </c>
      <c r="C1302" t="s">
        <v>32</v>
      </c>
      <c r="E1302" s="1">
        <v>41126</v>
      </c>
      <c r="F1302">
        <v>775968</v>
      </c>
      <c r="G1302" t="s">
        <v>4756</v>
      </c>
      <c r="H1302" t="s">
        <v>4758</v>
      </c>
      <c r="I1302" t="s">
        <v>4759</v>
      </c>
      <c r="J1302" t="s">
        <v>4450</v>
      </c>
      <c r="K1302" t="s">
        <v>37</v>
      </c>
      <c r="L1302" t="s">
        <v>53</v>
      </c>
      <c r="M1302" t="s">
        <v>73</v>
      </c>
      <c r="N1302" t="s">
        <v>74</v>
      </c>
      <c r="O1302" t="s">
        <v>75</v>
      </c>
      <c r="P1302" s="1">
        <v>40399</v>
      </c>
      <c r="Q1302" t="s">
        <v>53</v>
      </c>
      <c r="R1302" t="s">
        <v>56</v>
      </c>
      <c r="S1302" t="s">
        <v>41</v>
      </c>
      <c r="T1302" t="s">
        <v>4444</v>
      </c>
      <c r="U1302" t="s">
        <v>4444</v>
      </c>
      <c r="V1302">
        <v>0</v>
      </c>
      <c r="W1302">
        <v>0</v>
      </c>
      <c r="X1302">
        <v>0</v>
      </c>
      <c r="Y1302">
        <v>0</v>
      </c>
      <c r="Z1302">
        <v>0</v>
      </c>
      <c r="AA1302">
        <v>0</v>
      </c>
      <c r="AB1302">
        <v>0</v>
      </c>
      <c r="AC1302">
        <v>1</v>
      </c>
      <c r="AD1302">
        <v>0</v>
      </c>
    </row>
    <row r="1303" spans="1:30" hidden="1" x14ac:dyDescent="0.3">
      <c r="A1303" t="s">
        <v>4761</v>
      </c>
      <c r="B1303" t="s">
        <v>4762</v>
      </c>
      <c r="C1303" t="s">
        <v>32</v>
      </c>
      <c r="E1303" t="s">
        <v>3390</v>
      </c>
      <c r="F1303">
        <v>6800000</v>
      </c>
      <c r="G1303" t="s">
        <v>4761</v>
      </c>
      <c r="H1303" t="s">
        <v>4763</v>
      </c>
      <c r="I1303" t="s">
        <v>4764</v>
      </c>
      <c r="J1303" t="s">
        <v>4450</v>
      </c>
      <c r="K1303" t="s">
        <v>37</v>
      </c>
      <c r="L1303" t="s">
        <v>53</v>
      </c>
      <c r="M1303" t="s">
        <v>73</v>
      </c>
      <c r="N1303" t="s">
        <v>74</v>
      </c>
      <c r="O1303" t="s">
        <v>75</v>
      </c>
      <c r="P1303" s="1">
        <v>40909</v>
      </c>
      <c r="Q1303" t="s">
        <v>53</v>
      </c>
      <c r="R1303" t="s">
        <v>56</v>
      </c>
      <c r="S1303" t="s">
        <v>41</v>
      </c>
      <c r="T1303" t="s">
        <v>4444</v>
      </c>
      <c r="U1303" t="s">
        <v>4444</v>
      </c>
      <c r="V1303">
        <v>0</v>
      </c>
      <c r="W1303">
        <v>0</v>
      </c>
      <c r="X1303">
        <v>0</v>
      </c>
      <c r="Y1303">
        <v>0</v>
      </c>
      <c r="Z1303">
        <v>0</v>
      </c>
      <c r="AA1303">
        <v>0</v>
      </c>
      <c r="AB1303">
        <v>0</v>
      </c>
      <c r="AC1303">
        <v>1</v>
      </c>
      <c r="AD1303">
        <v>0</v>
      </c>
    </row>
    <row r="1304" spans="1:30" hidden="1" x14ac:dyDescent="0.3">
      <c r="A1304" t="s">
        <v>4765</v>
      </c>
      <c r="B1304" t="s">
        <v>4766</v>
      </c>
      <c r="C1304" t="s">
        <v>32</v>
      </c>
      <c r="D1304" t="s">
        <v>394</v>
      </c>
      <c r="E1304" s="1">
        <v>38777</v>
      </c>
      <c r="F1304">
        <v>2000000</v>
      </c>
      <c r="G1304" t="s">
        <v>4765</v>
      </c>
      <c r="H1304" t="s">
        <v>4767</v>
      </c>
      <c r="I1304" t="s">
        <v>4768</v>
      </c>
      <c r="J1304" t="s">
        <v>4450</v>
      </c>
      <c r="K1304" t="s">
        <v>72</v>
      </c>
      <c r="L1304" t="s">
        <v>53</v>
      </c>
      <c r="M1304" t="s">
        <v>679</v>
      </c>
      <c r="N1304" t="s">
        <v>4769</v>
      </c>
      <c r="O1304" t="s">
        <v>4769</v>
      </c>
      <c r="P1304" s="1">
        <v>33970</v>
      </c>
      <c r="Q1304" t="s">
        <v>53</v>
      </c>
      <c r="R1304" t="s">
        <v>56</v>
      </c>
      <c r="S1304" t="s">
        <v>41</v>
      </c>
      <c r="T1304" t="s">
        <v>4444</v>
      </c>
      <c r="U1304" t="s">
        <v>4444</v>
      </c>
      <c r="V1304">
        <v>0</v>
      </c>
      <c r="W1304">
        <v>0</v>
      </c>
      <c r="X1304">
        <v>0</v>
      </c>
      <c r="Y1304">
        <v>0</v>
      </c>
      <c r="Z1304">
        <v>0</v>
      </c>
      <c r="AA1304">
        <v>0</v>
      </c>
      <c r="AB1304">
        <v>0</v>
      </c>
      <c r="AC1304">
        <v>1</v>
      </c>
      <c r="AD1304">
        <v>0</v>
      </c>
    </row>
    <row r="1305" spans="1:30" hidden="1" x14ac:dyDescent="0.3">
      <c r="A1305" t="s">
        <v>4770</v>
      </c>
      <c r="B1305" t="s">
        <v>4771</v>
      </c>
      <c r="C1305" t="s">
        <v>32</v>
      </c>
      <c r="E1305" t="s">
        <v>4772</v>
      </c>
      <c r="F1305">
        <v>1135000</v>
      </c>
      <c r="G1305" t="s">
        <v>4770</v>
      </c>
      <c r="H1305" t="s">
        <v>4773</v>
      </c>
      <c r="I1305" t="s">
        <v>4774</v>
      </c>
      <c r="J1305" t="s">
        <v>4775</v>
      </c>
      <c r="K1305" t="s">
        <v>37</v>
      </c>
      <c r="L1305" t="s">
        <v>53</v>
      </c>
      <c r="M1305" t="s">
        <v>150</v>
      </c>
      <c r="N1305" t="s">
        <v>151</v>
      </c>
      <c r="O1305" t="s">
        <v>151</v>
      </c>
      <c r="P1305" s="1">
        <v>40910</v>
      </c>
      <c r="Q1305" t="s">
        <v>53</v>
      </c>
      <c r="R1305" t="s">
        <v>56</v>
      </c>
      <c r="S1305" t="s">
        <v>41</v>
      </c>
      <c r="T1305" t="s">
        <v>4444</v>
      </c>
      <c r="U1305" t="s">
        <v>4444</v>
      </c>
      <c r="V1305">
        <v>0</v>
      </c>
      <c r="W1305">
        <v>0</v>
      </c>
      <c r="X1305">
        <v>0</v>
      </c>
      <c r="Y1305">
        <v>0</v>
      </c>
      <c r="Z1305">
        <v>0</v>
      </c>
      <c r="AA1305">
        <v>0</v>
      </c>
      <c r="AB1305">
        <v>0</v>
      </c>
      <c r="AC1305">
        <v>1</v>
      </c>
      <c r="AD1305">
        <v>0</v>
      </c>
    </row>
    <row r="1306" spans="1:30" hidden="1" x14ac:dyDescent="0.3">
      <c r="A1306" t="s">
        <v>4776</v>
      </c>
      <c r="B1306" t="s">
        <v>4777</v>
      </c>
      <c r="C1306" t="s">
        <v>32</v>
      </c>
      <c r="D1306" t="s">
        <v>50</v>
      </c>
      <c r="E1306" t="s">
        <v>1726</v>
      </c>
      <c r="F1306">
        <v>7000000</v>
      </c>
      <c r="G1306" t="s">
        <v>4776</v>
      </c>
      <c r="H1306" t="s">
        <v>4778</v>
      </c>
      <c r="I1306" t="s">
        <v>4779</v>
      </c>
      <c r="J1306" t="s">
        <v>4707</v>
      </c>
      <c r="K1306" t="s">
        <v>37</v>
      </c>
      <c r="L1306" t="s">
        <v>53</v>
      </c>
      <c r="M1306" t="s">
        <v>101</v>
      </c>
      <c r="N1306" t="s">
        <v>102</v>
      </c>
      <c r="O1306" t="s">
        <v>103</v>
      </c>
      <c r="P1306" s="1">
        <v>40544</v>
      </c>
      <c r="Q1306" t="s">
        <v>53</v>
      </c>
      <c r="R1306" t="s">
        <v>56</v>
      </c>
      <c r="S1306" t="s">
        <v>41</v>
      </c>
      <c r="T1306" t="s">
        <v>4444</v>
      </c>
      <c r="U1306" t="s">
        <v>4444</v>
      </c>
      <c r="V1306">
        <v>0</v>
      </c>
      <c r="W1306">
        <v>0</v>
      </c>
      <c r="X1306">
        <v>0</v>
      </c>
      <c r="Y1306">
        <v>0</v>
      </c>
      <c r="Z1306">
        <v>0</v>
      </c>
      <c r="AA1306">
        <v>0</v>
      </c>
      <c r="AB1306">
        <v>0</v>
      </c>
      <c r="AC1306">
        <v>1</v>
      </c>
      <c r="AD1306">
        <v>0</v>
      </c>
    </row>
    <row r="1307" spans="1:30" hidden="1" x14ac:dyDescent="0.3">
      <c r="A1307" t="s">
        <v>4776</v>
      </c>
      <c r="B1307" t="s">
        <v>4780</v>
      </c>
      <c r="C1307" t="s">
        <v>32</v>
      </c>
      <c r="D1307" t="s">
        <v>33</v>
      </c>
      <c r="E1307" t="s">
        <v>4781</v>
      </c>
      <c r="F1307">
        <v>13000000</v>
      </c>
      <c r="G1307" t="s">
        <v>4776</v>
      </c>
      <c r="H1307" t="s">
        <v>4778</v>
      </c>
      <c r="I1307" t="s">
        <v>4779</v>
      </c>
      <c r="J1307" t="s">
        <v>4707</v>
      </c>
      <c r="K1307" t="s">
        <v>37</v>
      </c>
      <c r="L1307" t="s">
        <v>53</v>
      </c>
      <c r="M1307" t="s">
        <v>101</v>
      </c>
      <c r="N1307" t="s">
        <v>102</v>
      </c>
      <c r="O1307" t="s">
        <v>103</v>
      </c>
      <c r="P1307" s="1">
        <v>40544</v>
      </c>
      <c r="Q1307" t="s">
        <v>53</v>
      </c>
      <c r="R1307" t="s">
        <v>56</v>
      </c>
      <c r="S1307" t="s">
        <v>41</v>
      </c>
      <c r="T1307" t="s">
        <v>4444</v>
      </c>
      <c r="U1307" t="s">
        <v>4444</v>
      </c>
      <c r="V1307">
        <v>0</v>
      </c>
      <c r="W1307">
        <v>0</v>
      </c>
      <c r="X1307">
        <v>0</v>
      </c>
      <c r="Y1307">
        <v>0</v>
      </c>
      <c r="Z1307">
        <v>0</v>
      </c>
      <c r="AA1307">
        <v>0</v>
      </c>
      <c r="AB1307">
        <v>0</v>
      </c>
      <c r="AC1307">
        <v>1</v>
      </c>
      <c r="AD1307">
        <v>0</v>
      </c>
    </row>
    <row r="1308" spans="1:30" hidden="1" x14ac:dyDescent="0.3">
      <c r="A1308" t="s">
        <v>4782</v>
      </c>
      <c r="B1308" t="s">
        <v>4783</v>
      </c>
      <c r="C1308" t="s">
        <v>32</v>
      </c>
      <c r="E1308" t="s">
        <v>4784</v>
      </c>
      <c r="F1308">
        <v>2000000</v>
      </c>
      <c r="G1308" t="s">
        <v>4782</v>
      </c>
      <c r="H1308" t="s">
        <v>4785</v>
      </c>
      <c r="I1308" t="s">
        <v>4786</v>
      </c>
      <c r="J1308" t="s">
        <v>4450</v>
      </c>
      <c r="K1308" t="s">
        <v>72</v>
      </c>
      <c r="L1308" t="s">
        <v>53</v>
      </c>
      <c r="M1308" t="s">
        <v>150</v>
      </c>
      <c r="N1308" t="s">
        <v>151</v>
      </c>
      <c r="O1308" t="s">
        <v>1388</v>
      </c>
      <c r="P1308" s="1">
        <v>31048</v>
      </c>
      <c r="Q1308" t="s">
        <v>53</v>
      </c>
      <c r="R1308" t="s">
        <v>56</v>
      </c>
      <c r="S1308" t="s">
        <v>41</v>
      </c>
      <c r="T1308" t="s">
        <v>4444</v>
      </c>
      <c r="U1308" t="s">
        <v>4444</v>
      </c>
      <c r="V1308">
        <v>0</v>
      </c>
      <c r="W1308">
        <v>0</v>
      </c>
      <c r="X1308">
        <v>0</v>
      </c>
      <c r="Y1308">
        <v>0</v>
      </c>
      <c r="Z1308">
        <v>0</v>
      </c>
      <c r="AA1308">
        <v>0</v>
      </c>
      <c r="AB1308">
        <v>0</v>
      </c>
      <c r="AC1308">
        <v>1</v>
      </c>
      <c r="AD1308">
        <v>0</v>
      </c>
    </row>
    <row r="1309" spans="1:30" hidden="1" x14ac:dyDescent="0.3">
      <c r="A1309" t="s">
        <v>4787</v>
      </c>
      <c r="B1309" t="s">
        <v>4788</v>
      </c>
      <c r="C1309" t="s">
        <v>32</v>
      </c>
      <c r="D1309" t="s">
        <v>50</v>
      </c>
      <c r="E1309" t="s">
        <v>2769</v>
      </c>
      <c r="F1309">
        <v>8692266</v>
      </c>
      <c r="G1309" t="s">
        <v>4787</v>
      </c>
      <c r="H1309" t="s">
        <v>4789</v>
      </c>
      <c r="I1309" t="s">
        <v>4790</v>
      </c>
      <c r="J1309" t="s">
        <v>4450</v>
      </c>
      <c r="K1309" t="s">
        <v>37</v>
      </c>
      <c r="L1309" t="s">
        <v>53</v>
      </c>
      <c r="M1309" t="s">
        <v>73</v>
      </c>
      <c r="N1309" t="s">
        <v>74</v>
      </c>
      <c r="O1309" t="s">
        <v>75</v>
      </c>
      <c r="P1309" s="1">
        <v>40913</v>
      </c>
      <c r="Q1309" t="s">
        <v>53</v>
      </c>
      <c r="R1309" t="s">
        <v>56</v>
      </c>
      <c r="S1309" t="s">
        <v>41</v>
      </c>
      <c r="T1309" t="s">
        <v>4444</v>
      </c>
      <c r="U1309" t="s">
        <v>4444</v>
      </c>
      <c r="V1309">
        <v>0</v>
      </c>
      <c r="W1309">
        <v>0</v>
      </c>
      <c r="X1309">
        <v>0</v>
      </c>
      <c r="Y1309">
        <v>0</v>
      </c>
      <c r="Z1309">
        <v>0</v>
      </c>
      <c r="AA1309">
        <v>0</v>
      </c>
      <c r="AB1309">
        <v>0</v>
      </c>
      <c r="AC1309">
        <v>1</v>
      </c>
      <c r="AD1309">
        <v>0</v>
      </c>
    </row>
    <row r="1310" spans="1:30" hidden="1" x14ac:dyDescent="0.3">
      <c r="A1310" t="s">
        <v>4787</v>
      </c>
      <c r="B1310" t="s">
        <v>4791</v>
      </c>
      <c r="C1310" t="s">
        <v>32</v>
      </c>
      <c r="D1310" t="s">
        <v>33</v>
      </c>
      <c r="E1310" s="1">
        <v>42160</v>
      </c>
      <c r="F1310">
        <v>3500000</v>
      </c>
      <c r="G1310" t="s">
        <v>4787</v>
      </c>
      <c r="H1310" t="s">
        <v>4789</v>
      </c>
      <c r="I1310" t="s">
        <v>4790</v>
      </c>
      <c r="J1310" t="s">
        <v>4450</v>
      </c>
      <c r="K1310" t="s">
        <v>37</v>
      </c>
      <c r="L1310" t="s">
        <v>53</v>
      </c>
      <c r="M1310" t="s">
        <v>73</v>
      </c>
      <c r="N1310" t="s">
        <v>74</v>
      </c>
      <c r="O1310" t="s">
        <v>75</v>
      </c>
      <c r="P1310" s="1">
        <v>40913</v>
      </c>
      <c r="Q1310" t="s">
        <v>53</v>
      </c>
      <c r="R1310" t="s">
        <v>56</v>
      </c>
      <c r="S1310" t="s">
        <v>41</v>
      </c>
      <c r="T1310" t="s">
        <v>4444</v>
      </c>
      <c r="U1310" t="s">
        <v>4444</v>
      </c>
      <c r="V1310">
        <v>0</v>
      </c>
      <c r="W1310">
        <v>0</v>
      </c>
      <c r="X1310">
        <v>0</v>
      </c>
      <c r="Y1310">
        <v>0</v>
      </c>
      <c r="Z1310">
        <v>0</v>
      </c>
      <c r="AA1310">
        <v>0</v>
      </c>
      <c r="AB1310">
        <v>0</v>
      </c>
      <c r="AC1310">
        <v>1</v>
      </c>
      <c r="AD1310">
        <v>0</v>
      </c>
    </row>
    <row r="1311" spans="1:30" hidden="1" x14ac:dyDescent="0.3">
      <c r="A1311" t="s">
        <v>4792</v>
      </c>
      <c r="B1311" t="s">
        <v>4793</v>
      </c>
      <c r="C1311" t="s">
        <v>32</v>
      </c>
      <c r="D1311" t="s">
        <v>50</v>
      </c>
      <c r="E1311" t="s">
        <v>4794</v>
      </c>
      <c r="F1311">
        <v>3000000</v>
      </c>
      <c r="G1311" t="s">
        <v>4792</v>
      </c>
      <c r="H1311" t="s">
        <v>4795</v>
      </c>
      <c r="I1311" t="s">
        <v>4796</v>
      </c>
      <c r="J1311" t="s">
        <v>4450</v>
      </c>
      <c r="K1311" t="s">
        <v>37</v>
      </c>
      <c r="L1311" t="s">
        <v>53</v>
      </c>
      <c r="M1311" t="s">
        <v>150</v>
      </c>
      <c r="N1311" t="s">
        <v>151</v>
      </c>
      <c r="O1311" t="s">
        <v>151</v>
      </c>
      <c r="P1311" s="1">
        <v>40916</v>
      </c>
      <c r="Q1311" t="s">
        <v>53</v>
      </c>
      <c r="R1311" t="s">
        <v>56</v>
      </c>
      <c r="S1311" t="s">
        <v>41</v>
      </c>
      <c r="T1311" t="s">
        <v>4444</v>
      </c>
      <c r="U1311" t="s">
        <v>4444</v>
      </c>
      <c r="V1311">
        <v>0</v>
      </c>
      <c r="W1311">
        <v>0</v>
      </c>
      <c r="X1311">
        <v>0</v>
      </c>
      <c r="Y1311">
        <v>0</v>
      </c>
      <c r="Z1311">
        <v>0</v>
      </c>
      <c r="AA1311">
        <v>0</v>
      </c>
      <c r="AB1311">
        <v>0</v>
      </c>
      <c r="AC1311">
        <v>1</v>
      </c>
      <c r="AD1311">
        <v>0</v>
      </c>
    </row>
    <row r="1312" spans="1:30" hidden="1" x14ac:dyDescent="0.3">
      <c r="A1312" t="s">
        <v>4797</v>
      </c>
      <c r="B1312" t="s">
        <v>4798</v>
      </c>
      <c r="C1312" t="s">
        <v>32</v>
      </c>
      <c r="D1312" t="s">
        <v>33</v>
      </c>
      <c r="E1312" t="s">
        <v>4772</v>
      </c>
      <c r="F1312">
        <v>186000000</v>
      </c>
      <c r="G1312" t="s">
        <v>4797</v>
      </c>
      <c r="H1312" t="s">
        <v>4799</v>
      </c>
      <c r="I1312" t="s">
        <v>4800</v>
      </c>
      <c r="J1312" t="s">
        <v>4450</v>
      </c>
      <c r="K1312" t="s">
        <v>72</v>
      </c>
      <c r="L1312" t="s">
        <v>53</v>
      </c>
      <c r="M1312" t="s">
        <v>54</v>
      </c>
      <c r="N1312" t="s">
        <v>4801</v>
      </c>
      <c r="O1312" t="s">
        <v>4802</v>
      </c>
      <c r="P1312" s="1">
        <v>34700</v>
      </c>
      <c r="Q1312" t="s">
        <v>53</v>
      </c>
      <c r="R1312" t="s">
        <v>56</v>
      </c>
      <c r="S1312" t="s">
        <v>41</v>
      </c>
      <c r="T1312" t="s">
        <v>4444</v>
      </c>
      <c r="U1312" t="s">
        <v>4444</v>
      </c>
      <c r="V1312">
        <v>0</v>
      </c>
      <c r="W1312">
        <v>0</v>
      </c>
      <c r="X1312">
        <v>0</v>
      </c>
      <c r="Y1312">
        <v>0</v>
      </c>
      <c r="Z1312">
        <v>0</v>
      </c>
      <c r="AA1312">
        <v>0</v>
      </c>
      <c r="AB1312">
        <v>0</v>
      </c>
      <c r="AC1312">
        <v>1</v>
      </c>
      <c r="AD1312">
        <v>0</v>
      </c>
    </row>
    <row r="1313" spans="1:30" hidden="1" x14ac:dyDescent="0.3">
      <c r="A1313" t="s">
        <v>4797</v>
      </c>
      <c r="B1313" t="s">
        <v>4803</v>
      </c>
      <c r="C1313" t="s">
        <v>32</v>
      </c>
      <c r="D1313" t="s">
        <v>50</v>
      </c>
      <c r="E1313" t="s">
        <v>4804</v>
      </c>
      <c r="F1313">
        <v>103000000</v>
      </c>
      <c r="G1313" t="s">
        <v>4797</v>
      </c>
      <c r="H1313" t="s">
        <v>4799</v>
      </c>
      <c r="I1313" t="s">
        <v>4800</v>
      </c>
      <c r="J1313" t="s">
        <v>4450</v>
      </c>
      <c r="K1313" t="s">
        <v>72</v>
      </c>
      <c r="L1313" t="s">
        <v>53</v>
      </c>
      <c r="M1313" t="s">
        <v>54</v>
      </c>
      <c r="N1313" t="s">
        <v>4801</v>
      </c>
      <c r="O1313" t="s">
        <v>4802</v>
      </c>
      <c r="P1313" s="1">
        <v>34700</v>
      </c>
      <c r="Q1313" t="s">
        <v>53</v>
      </c>
      <c r="R1313" t="s">
        <v>56</v>
      </c>
      <c r="S1313" t="s">
        <v>41</v>
      </c>
      <c r="T1313" t="s">
        <v>4444</v>
      </c>
      <c r="U1313" t="s">
        <v>4444</v>
      </c>
      <c r="V1313">
        <v>0</v>
      </c>
      <c r="W1313">
        <v>0</v>
      </c>
      <c r="X1313">
        <v>0</v>
      </c>
      <c r="Y1313">
        <v>0</v>
      </c>
      <c r="Z1313">
        <v>0</v>
      </c>
      <c r="AA1313">
        <v>0</v>
      </c>
      <c r="AB1313">
        <v>0</v>
      </c>
      <c r="AC1313">
        <v>1</v>
      </c>
      <c r="AD1313">
        <v>0</v>
      </c>
    </row>
    <row r="1314" spans="1:30" hidden="1" x14ac:dyDescent="0.3">
      <c r="A1314" t="s">
        <v>4805</v>
      </c>
      <c r="B1314" t="s">
        <v>4806</v>
      </c>
      <c r="C1314" t="s">
        <v>32</v>
      </c>
      <c r="D1314" t="s">
        <v>50</v>
      </c>
      <c r="E1314" t="s">
        <v>4807</v>
      </c>
      <c r="F1314">
        <v>6576915</v>
      </c>
      <c r="G1314" t="s">
        <v>4805</v>
      </c>
      <c r="H1314" t="s">
        <v>4808</v>
      </c>
      <c r="I1314" t="s">
        <v>4809</v>
      </c>
      <c r="J1314" t="s">
        <v>4810</v>
      </c>
      <c r="K1314" t="s">
        <v>37</v>
      </c>
      <c r="L1314" t="s">
        <v>53</v>
      </c>
      <c r="M1314" t="s">
        <v>73</v>
      </c>
      <c r="N1314" t="s">
        <v>74</v>
      </c>
      <c r="O1314" t="s">
        <v>75</v>
      </c>
      <c r="P1314" s="1">
        <v>40546</v>
      </c>
      <c r="Q1314" t="s">
        <v>53</v>
      </c>
      <c r="R1314" t="s">
        <v>56</v>
      </c>
      <c r="S1314" t="s">
        <v>41</v>
      </c>
      <c r="T1314" t="s">
        <v>4444</v>
      </c>
      <c r="U1314" t="s">
        <v>4444</v>
      </c>
      <c r="V1314">
        <v>0</v>
      </c>
      <c r="W1314">
        <v>0</v>
      </c>
      <c r="X1314">
        <v>0</v>
      </c>
      <c r="Y1314">
        <v>0</v>
      </c>
      <c r="Z1314">
        <v>0</v>
      </c>
      <c r="AA1314">
        <v>0</v>
      </c>
      <c r="AB1314">
        <v>0</v>
      </c>
      <c r="AC1314">
        <v>1</v>
      </c>
      <c r="AD1314">
        <v>0</v>
      </c>
    </row>
    <row r="1315" spans="1:30" hidden="1" x14ac:dyDescent="0.3">
      <c r="A1315" t="s">
        <v>4811</v>
      </c>
      <c r="B1315" t="s">
        <v>4812</v>
      </c>
      <c r="C1315" t="s">
        <v>32</v>
      </c>
      <c r="D1315" t="s">
        <v>50</v>
      </c>
      <c r="E1315" t="s">
        <v>2291</v>
      </c>
      <c r="F1315">
        <v>5956174</v>
      </c>
      <c r="G1315" t="s">
        <v>4811</v>
      </c>
      <c r="H1315" t="s">
        <v>4813</v>
      </c>
      <c r="I1315" t="s">
        <v>4814</v>
      </c>
      <c r="J1315" t="s">
        <v>4450</v>
      </c>
      <c r="K1315" t="s">
        <v>37</v>
      </c>
      <c r="L1315" t="s">
        <v>53</v>
      </c>
      <c r="M1315" t="s">
        <v>73</v>
      </c>
      <c r="N1315" t="s">
        <v>74</v>
      </c>
      <c r="O1315" t="s">
        <v>75</v>
      </c>
      <c r="P1315" s="1">
        <v>41284</v>
      </c>
      <c r="Q1315" t="s">
        <v>53</v>
      </c>
      <c r="R1315" t="s">
        <v>56</v>
      </c>
      <c r="S1315" t="s">
        <v>41</v>
      </c>
      <c r="T1315" t="s">
        <v>4444</v>
      </c>
      <c r="U1315" t="s">
        <v>4444</v>
      </c>
      <c r="V1315">
        <v>0</v>
      </c>
      <c r="W1315">
        <v>0</v>
      </c>
      <c r="X1315">
        <v>0</v>
      </c>
      <c r="Y1315">
        <v>0</v>
      </c>
      <c r="Z1315">
        <v>0</v>
      </c>
      <c r="AA1315">
        <v>0</v>
      </c>
      <c r="AB1315">
        <v>0</v>
      </c>
      <c r="AC1315">
        <v>1</v>
      </c>
      <c r="AD1315">
        <v>0</v>
      </c>
    </row>
    <row r="1316" spans="1:30" hidden="1" x14ac:dyDescent="0.3">
      <c r="A1316" t="s">
        <v>4811</v>
      </c>
      <c r="B1316" t="s">
        <v>4815</v>
      </c>
      <c r="C1316" t="s">
        <v>32</v>
      </c>
      <c r="D1316" t="s">
        <v>33</v>
      </c>
      <c r="E1316" s="1">
        <v>42165</v>
      </c>
      <c r="F1316">
        <v>15000000</v>
      </c>
      <c r="G1316" t="s">
        <v>4811</v>
      </c>
      <c r="H1316" t="s">
        <v>4813</v>
      </c>
      <c r="I1316" t="s">
        <v>4814</v>
      </c>
      <c r="J1316" t="s">
        <v>4450</v>
      </c>
      <c r="K1316" t="s">
        <v>37</v>
      </c>
      <c r="L1316" t="s">
        <v>53</v>
      </c>
      <c r="M1316" t="s">
        <v>73</v>
      </c>
      <c r="N1316" t="s">
        <v>74</v>
      </c>
      <c r="O1316" t="s">
        <v>75</v>
      </c>
      <c r="P1316" s="1">
        <v>41284</v>
      </c>
      <c r="Q1316" t="s">
        <v>53</v>
      </c>
      <c r="R1316" t="s">
        <v>56</v>
      </c>
      <c r="S1316" t="s">
        <v>41</v>
      </c>
      <c r="T1316" t="s">
        <v>4444</v>
      </c>
      <c r="U1316" t="s">
        <v>4444</v>
      </c>
      <c r="V1316">
        <v>0</v>
      </c>
      <c r="W1316">
        <v>0</v>
      </c>
      <c r="X1316">
        <v>0</v>
      </c>
      <c r="Y1316">
        <v>0</v>
      </c>
      <c r="Z1316">
        <v>0</v>
      </c>
      <c r="AA1316">
        <v>0</v>
      </c>
      <c r="AB1316">
        <v>0</v>
      </c>
      <c r="AC1316">
        <v>1</v>
      </c>
      <c r="AD1316">
        <v>0</v>
      </c>
    </row>
    <row r="1317" spans="1:30" hidden="1" x14ac:dyDescent="0.3">
      <c r="A1317" t="s">
        <v>4816</v>
      </c>
      <c r="B1317" t="s">
        <v>4817</v>
      </c>
      <c r="C1317" t="s">
        <v>32</v>
      </c>
      <c r="D1317" t="s">
        <v>50</v>
      </c>
      <c r="E1317" s="1">
        <v>41676</v>
      </c>
      <c r="F1317">
        <v>4800000</v>
      </c>
      <c r="G1317" t="s">
        <v>4816</v>
      </c>
      <c r="H1317" t="s">
        <v>4818</v>
      </c>
      <c r="I1317" t="s">
        <v>4819</v>
      </c>
      <c r="J1317" t="s">
        <v>4820</v>
      </c>
      <c r="K1317" t="s">
        <v>37</v>
      </c>
      <c r="L1317" t="s">
        <v>53</v>
      </c>
      <c r="M1317" t="s">
        <v>54</v>
      </c>
      <c r="N1317" t="s">
        <v>95</v>
      </c>
      <c r="O1317" t="s">
        <v>96</v>
      </c>
      <c r="P1317" s="1">
        <v>41275</v>
      </c>
      <c r="Q1317" t="s">
        <v>53</v>
      </c>
      <c r="R1317" t="s">
        <v>56</v>
      </c>
      <c r="S1317" t="s">
        <v>41</v>
      </c>
      <c r="T1317" t="s">
        <v>4444</v>
      </c>
      <c r="U1317" t="s">
        <v>4444</v>
      </c>
      <c r="V1317">
        <v>0</v>
      </c>
      <c r="W1317">
        <v>0</v>
      </c>
      <c r="X1317">
        <v>0</v>
      </c>
      <c r="Y1317">
        <v>0</v>
      </c>
      <c r="Z1317">
        <v>0</v>
      </c>
      <c r="AA1317">
        <v>0</v>
      </c>
      <c r="AB1317">
        <v>0</v>
      </c>
      <c r="AC1317">
        <v>1</v>
      </c>
      <c r="AD1317">
        <v>0</v>
      </c>
    </row>
    <row r="1318" spans="1:30" hidden="1" x14ac:dyDescent="0.3">
      <c r="A1318" t="s">
        <v>4821</v>
      </c>
      <c r="B1318" t="s">
        <v>4822</v>
      </c>
      <c r="C1318" t="s">
        <v>32</v>
      </c>
      <c r="D1318" t="s">
        <v>50</v>
      </c>
      <c r="E1318" t="s">
        <v>4823</v>
      </c>
      <c r="F1318">
        <v>4700000</v>
      </c>
      <c r="G1318" t="s">
        <v>4821</v>
      </c>
      <c r="H1318" t="s">
        <v>4824</v>
      </c>
      <c r="I1318" t="s">
        <v>4825</v>
      </c>
      <c r="J1318" t="s">
        <v>4826</v>
      </c>
      <c r="K1318" t="s">
        <v>37</v>
      </c>
      <c r="L1318" t="s">
        <v>53</v>
      </c>
      <c r="M1318" t="s">
        <v>54</v>
      </c>
      <c r="N1318" t="s">
        <v>95</v>
      </c>
      <c r="O1318" t="s">
        <v>96</v>
      </c>
      <c r="P1318" s="1">
        <v>40544</v>
      </c>
      <c r="Q1318" t="s">
        <v>53</v>
      </c>
      <c r="R1318" t="s">
        <v>56</v>
      </c>
      <c r="S1318" t="s">
        <v>41</v>
      </c>
      <c r="T1318" t="s">
        <v>4444</v>
      </c>
      <c r="U1318" t="s">
        <v>4444</v>
      </c>
      <c r="V1318">
        <v>0</v>
      </c>
      <c r="W1318">
        <v>0</v>
      </c>
      <c r="X1318">
        <v>0</v>
      </c>
      <c r="Y1318">
        <v>0</v>
      </c>
      <c r="Z1318">
        <v>0</v>
      </c>
      <c r="AA1318">
        <v>0</v>
      </c>
      <c r="AB1318">
        <v>0</v>
      </c>
      <c r="AC1318">
        <v>1</v>
      </c>
      <c r="AD1318">
        <v>0</v>
      </c>
    </row>
    <row r="1319" spans="1:30" hidden="1" x14ac:dyDescent="0.3">
      <c r="A1319" t="s">
        <v>4821</v>
      </c>
      <c r="B1319" t="s">
        <v>4827</v>
      </c>
      <c r="C1319" t="s">
        <v>32</v>
      </c>
      <c r="D1319" t="s">
        <v>139</v>
      </c>
      <c r="E1319" t="s">
        <v>4781</v>
      </c>
      <c r="F1319">
        <v>48000000</v>
      </c>
      <c r="G1319" t="s">
        <v>4821</v>
      </c>
      <c r="H1319" t="s">
        <v>4824</v>
      </c>
      <c r="I1319" t="s">
        <v>4825</v>
      </c>
      <c r="J1319" t="s">
        <v>4826</v>
      </c>
      <c r="K1319" t="s">
        <v>37</v>
      </c>
      <c r="L1319" t="s">
        <v>53</v>
      </c>
      <c r="M1319" t="s">
        <v>54</v>
      </c>
      <c r="N1319" t="s">
        <v>95</v>
      </c>
      <c r="O1319" t="s">
        <v>96</v>
      </c>
      <c r="P1319" s="1">
        <v>40544</v>
      </c>
      <c r="Q1319" t="s">
        <v>53</v>
      </c>
      <c r="R1319" t="s">
        <v>56</v>
      </c>
      <c r="S1319" t="s">
        <v>41</v>
      </c>
      <c r="T1319" t="s">
        <v>4444</v>
      </c>
      <c r="U1319" t="s">
        <v>4444</v>
      </c>
      <c r="V1319">
        <v>0</v>
      </c>
      <c r="W1319">
        <v>0</v>
      </c>
      <c r="X1319">
        <v>0</v>
      </c>
      <c r="Y1319">
        <v>0</v>
      </c>
      <c r="Z1319">
        <v>0</v>
      </c>
      <c r="AA1319">
        <v>0</v>
      </c>
      <c r="AB1319">
        <v>0</v>
      </c>
      <c r="AC1319">
        <v>1</v>
      </c>
      <c r="AD1319">
        <v>0</v>
      </c>
    </row>
    <row r="1320" spans="1:30" hidden="1" x14ac:dyDescent="0.3">
      <c r="A1320" t="s">
        <v>4821</v>
      </c>
      <c r="B1320" t="s">
        <v>4828</v>
      </c>
      <c r="C1320" t="s">
        <v>32</v>
      </c>
      <c r="D1320" t="s">
        <v>33</v>
      </c>
      <c r="E1320" s="1">
        <v>41886</v>
      </c>
      <c r="F1320">
        <v>23000000</v>
      </c>
      <c r="G1320" t="s">
        <v>4821</v>
      </c>
      <c r="H1320" t="s">
        <v>4824</v>
      </c>
      <c r="I1320" t="s">
        <v>4825</v>
      </c>
      <c r="J1320" t="s">
        <v>4826</v>
      </c>
      <c r="K1320" t="s">
        <v>37</v>
      </c>
      <c r="L1320" t="s">
        <v>53</v>
      </c>
      <c r="M1320" t="s">
        <v>54</v>
      </c>
      <c r="N1320" t="s">
        <v>95</v>
      </c>
      <c r="O1320" t="s">
        <v>96</v>
      </c>
      <c r="P1320" s="1">
        <v>40544</v>
      </c>
      <c r="Q1320" t="s">
        <v>53</v>
      </c>
      <c r="R1320" t="s">
        <v>56</v>
      </c>
      <c r="S1320" t="s">
        <v>41</v>
      </c>
      <c r="T1320" t="s">
        <v>4444</v>
      </c>
      <c r="U1320" t="s">
        <v>4444</v>
      </c>
      <c r="V1320">
        <v>0</v>
      </c>
      <c r="W1320">
        <v>0</v>
      </c>
      <c r="X1320">
        <v>0</v>
      </c>
      <c r="Y1320">
        <v>0</v>
      </c>
      <c r="Z1320">
        <v>0</v>
      </c>
      <c r="AA1320">
        <v>0</v>
      </c>
      <c r="AB1320">
        <v>0</v>
      </c>
      <c r="AC1320">
        <v>1</v>
      </c>
      <c r="AD1320">
        <v>0</v>
      </c>
    </row>
    <row r="1321" spans="1:30" hidden="1" x14ac:dyDescent="0.3">
      <c r="A1321" t="s">
        <v>4829</v>
      </c>
      <c r="B1321" t="s">
        <v>4830</v>
      </c>
      <c r="C1321" t="s">
        <v>32</v>
      </c>
      <c r="D1321" t="s">
        <v>50</v>
      </c>
      <c r="E1321" s="1">
        <v>40462</v>
      </c>
      <c r="F1321">
        <v>6000000</v>
      </c>
      <c r="G1321" t="s">
        <v>4829</v>
      </c>
      <c r="H1321" t="s">
        <v>4831</v>
      </c>
      <c r="I1321" t="s">
        <v>4832</v>
      </c>
      <c r="J1321" t="s">
        <v>4450</v>
      </c>
      <c r="K1321" t="s">
        <v>37</v>
      </c>
      <c r="L1321" t="s">
        <v>53</v>
      </c>
      <c r="M1321" t="s">
        <v>679</v>
      </c>
      <c r="N1321" t="s">
        <v>2193</v>
      </c>
      <c r="O1321" t="s">
        <v>2193</v>
      </c>
      <c r="P1321" t="s">
        <v>4833</v>
      </c>
      <c r="Q1321" t="s">
        <v>53</v>
      </c>
      <c r="R1321" t="s">
        <v>56</v>
      </c>
      <c r="S1321" t="s">
        <v>41</v>
      </c>
      <c r="T1321" t="s">
        <v>4444</v>
      </c>
      <c r="U1321" t="s">
        <v>4444</v>
      </c>
      <c r="V1321">
        <v>0</v>
      </c>
      <c r="W1321">
        <v>0</v>
      </c>
      <c r="X1321">
        <v>0</v>
      </c>
      <c r="Y1321">
        <v>0</v>
      </c>
      <c r="Z1321">
        <v>0</v>
      </c>
      <c r="AA1321">
        <v>0</v>
      </c>
      <c r="AB1321">
        <v>0</v>
      </c>
      <c r="AC1321">
        <v>1</v>
      </c>
      <c r="AD1321">
        <v>0</v>
      </c>
    </row>
    <row r="1322" spans="1:30" hidden="1" x14ac:dyDescent="0.3">
      <c r="A1322" t="s">
        <v>4829</v>
      </c>
      <c r="B1322" t="s">
        <v>4834</v>
      </c>
      <c r="C1322" t="s">
        <v>32</v>
      </c>
      <c r="D1322" t="s">
        <v>139</v>
      </c>
      <c r="E1322" t="s">
        <v>2077</v>
      </c>
      <c r="F1322">
        <v>43000000</v>
      </c>
      <c r="G1322" t="s">
        <v>4829</v>
      </c>
      <c r="H1322" t="s">
        <v>4831</v>
      </c>
      <c r="I1322" t="s">
        <v>4832</v>
      </c>
      <c r="J1322" t="s">
        <v>4450</v>
      </c>
      <c r="K1322" t="s">
        <v>37</v>
      </c>
      <c r="L1322" t="s">
        <v>53</v>
      </c>
      <c r="M1322" t="s">
        <v>679</v>
      </c>
      <c r="N1322" t="s">
        <v>2193</v>
      </c>
      <c r="O1322" t="s">
        <v>2193</v>
      </c>
      <c r="P1322" t="s">
        <v>4833</v>
      </c>
      <c r="Q1322" t="s">
        <v>53</v>
      </c>
      <c r="R1322" t="s">
        <v>56</v>
      </c>
      <c r="S1322" t="s">
        <v>41</v>
      </c>
      <c r="T1322" t="s">
        <v>4444</v>
      </c>
      <c r="U1322" t="s">
        <v>4444</v>
      </c>
      <c r="V1322">
        <v>0</v>
      </c>
      <c r="W1322">
        <v>0</v>
      </c>
      <c r="X1322">
        <v>0</v>
      </c>
      <c r="Y1322">
        <v>0</v>
      </c>
      <c r="Z1322">
        <v>0</v>
      </c>
      <c r="AA1322">
        <v>0</v>
      </c>
      <c r="AB1322">
        <v>0</v>
      </c>
      <c r="AC1322">
        <v>1</v>
      </c>
      <c r="AD1322">
        <v>0</v>
      </c>
    </row>
    <row r="1323" spans="1:30" hidden="1" x14ac:dyDescent="0.3">
      <c r="A1323" t="s">
        <v>4829</v>
      </c>
      <c r="B1323" t="s">
        <v>4835</v>
      </c>
      <c r="C1323" t="s">
        <v>32</v>
      </c>
      <c r="D1323" t="s">
        <v>33</v>
      </c>
      <c r="E1323" s="1">
        <v>40548</v>
      </c>
      <c r="F1323">
        <v>4250000</v>
      </c>
      <c r="G1323" t="s">
        <v>4829</v>
      </c>
      <c r="H1323" t="s">
        <v>4831</v>
      </c>
      <c r="I1323" t="s">
        <v>4832</v>
      </c>
      <c r="J1323" t="s">
        <v>4450</v>
      </c>
      <c r="K1323" t="s">
        <v>37</v>
      </c>
      <c r="L1323" t="s">
        <v>53</v>
      </c>
      <c r="M1323" t="s">
        <v>679</v>
      </c>
      <c r="N1323" t="s">
        <v>2193</v>
      </c>
      <c r="O1323" t="s">
        <v>2193</v>
      </c>
      <c r="P1323" t="s">
        <v>4833</v>
      </c>
      <c r="Q1323" t="s">
        <v>53</v>
      </c>
      <c r="R1323" t="s">
        <v>56</v>
      </c>
      <c r="S1323" t="s">
        <v>41</v>
      </c>
      <c r="T1323" t="s">
        <v>4444</v>
      </c>
      <c r="U1323" t="s">
        <v>4444</v>
      </c>
      <c r="V1323">
        <v>0</v>
      </c>
      <c r="W1323">
        <v>0</v>
      </c>
      <c r="X1323">
        <v>0</v>
      </c>
      <c r="Y1323">
        <v>0</v>
      </c>
      <c r="Z1323">
        <v>0</v>
      </c>
      <c r="AA1323">
        <v>0</v>
      </c>
      <c r="AB1323">
        <v>0</v>
      </c>
      <c r="AC1323">
        <v>1</v>
      </c>
      <c r="AD1323">
        <v>0</v>
      </c>
    </row>
    <row r="1324" spans="1:30" hidden="1" x14ac:dyDescent="0.3">
      <c r="A1324" t="s">
        <v>4829</v>
      </c>
      <c r="B1324" t="s">
        <v>4836</v>
      </c>
      <c r="C1324" t="s">
        <v>32</v>
      </c>
      <c r="D1324" t="s">
        <v>322</v>
      </c>
      <c r="E1324" t="s">
        <v>4837</v>
      </c>
      <c r="F1324">
        <v>65000000</v>
      </c>
      <c r="G1324" t="s">
        <v>4829</v>
      </c>
      <c r="H1324" t="s">
        <v>4831</v>
      </c>
      <c r="I1324" t="s">
        <v>4832</v>
      </c>
      <c r="J1324" t="s">
        <v>4450</v>
      </c>
      <c r="K1324" t="s">
        <v>37</v>
      </c>
      <c r="L1324" t="s">
        <v>53</v>
      </c>
      <c r="M1324" t="s">
        <v>679</v>
      </c>
      <c r="N1324" t="s">
        <v>2193</v>
      </c>
      <c r="O1324" t="s">
        <v>2193</v>
      </c>
      <c r="P1324" t="s">
        <v>4833</v>
      </c>
      <c r="Q1324" t="s">
        <v>53</v>
      </c>
      <c r="R1324" t="s">
        <v>56</v>
      </c>
      <c r="S1324" t="s">
        <v>41</v>
      </c>
      <c r="T1324" t="s">
        <v>4444</v>
      </c>
      <c r="U1324" t="s">
        <v>4444</v>
      </c>
      <c r="V1324">
        <v>0</v>
      </c>
      <c r="W1324">
        <v>0</v>
      </c>
      <c r="X1324">
        <v>0</v>
      </c>
      <c r="Y1324">
        <v>0</v>
      </c>
      <c r="Z1324">
        <v>0</v>
      </c>
      <c r="AA1324">
        <v>0</v>
      </c>
      <c r="AB1324">
        <v>0</v>
      </c>
      <c r="AC1324">
        <v>1</v>
      </c>
      <c r="AD1324">
        <v>0</v>
      </c>
    </row>
    <row r="1325" spans="1:30" hidden="1" x14ac:dyDescent="0.3">
      <c r="A1325" t="s">
        <v>4829</v>
      </c>
      <c r="B1325" t="s">
        <v>4838</v>
      </c>
      <c r="C1325" t="s">
        <v>32</v>
      </c>
      <c r="D1325" t="s">
        <v>33</v>
      </c>
      <c r="E1325" s="1">
        <v>40735</v>
      </c>
      <c r="F1325">
        <v>2000000</v>
      </c>
      <c r="G1325" t="s">
        <v>4829</v>
      </c>
      <c r="H1325" t="s">
        <v>4831</v>
      </c>
      <c r="I1325" t="s">
        <v>4832</v>
      </c>
      <c r="J1325" t="s">
        <v>4450</v>
      </c>
      <c r="K1325" t="s">
        <v>37</v>
      </c>
      <c r="L1325" t="s">
        <v>53</v>
      </c>
      <c r="M1325" t="s">
        <v>679</v>
      </c>
      <c r="N1325" t="s">
        <v>2193</v>
      </c>
      <c r="O1325" t="s">
        <v>2193</v>
      </c>
      <c r="P1325" t="s">
        <v>4833</v>
      </c>
      <c r="Q1325" t="s">
        <v>53</v>
      </c>
      <c r="R1325" t="s">
        <v>56</v>
      </c>
      <c r="S1325" t="s">
        <v>41</v>
      </c>
      <c r="T1325" t="s">
        <v>4444</v>
      </c>
      <c r="U1325" t="s">
        <v>4444</v>
      </c>
      <c r="V1325">
        <v>0</v>
      </c>
      <c r="W1325">
        <v>0</v>
      </c>
      <c r="X1325">
        <v>0</v>
      </c>
      <c r="Y1325">
        <v>0</v>
      </c>
      <c r="Z1325">
        <v>0</v>
      </c>
      <c r="AA1325">
        <v>0</v>
      </c>
      <c r="AB1325">
        <v>0</v>
      </c>
      <c r="AC1325">
        <v>1</v>
      </c>
      <c r="AD1325">
        <v>0</v>
      </c>
    </row>
    <row r="1326" spans="1:30" hidden="1" x14ac:dyDescent="0.3">
      <c r="A1326" t="s">
        <v>4839</v>
      </c>
      <c r="B1326" t="s">
        <v>4840</v>
      </c>
      <c r="C1326" t="s">
        <v>32</v>
      </c>
      <c r="E1326" s="1">
        <v>41038</v>
      </c>
      <c r="F1326">
        <v>24334819</v>
      </c>
      <c r="G1326" t="s">
        <v>4839</v>
      </c>
      <c r="H1326" t="s">
        <v>4841</v>
      </c>
      <c r="I1326" t="s">
        <v>4842</v>
      </c>
      <c r="J1326" t="s">
        <v>4843</v>
      </c>
      <c r="K1326" t="s">
        <v>37</v>
      </c>
      <c r="L1326" t="s">
        <v>53</v>
      </c>
      <c r="M1326" t="s">
        <v>1039</v>
      </c>
      <c r="N1326" t="s">
        <v>1040</v>
      </c>
      <c r="O1326" t="s">
        <v>1040</v>
      </c>
      <c r="P1326" s="1">
        <v>37632</v>
      </c>
      <c r="Q1326" t="s">
        <v>53</v>
      </c>
      <c r="R1326" t="s">
        <v>56</v>
      </c>
      <c r="S1326" t="s">
        <v>41</v>
      </c>
      <c r="T1326" t="s">
        <v>4444</v>
      </c>
      <c r="U1326" t="s">
        <v>4444</v>
      </c>
      <c r="V1326">
        <v>0</v>
      </c>
      <c r="W1326">
        <v>0</v>
      </c>
      <c r="X1326">
        <v>0</v>
      </c>
      <c r="Y1326">
        <v>0</v>
      </c>
      <c r="Z1326">
        <v>0</v>
      </c>
      <c r="AA1326">
        <v>0</v>
      </c>
      <c r="AB1326">
        <v>0</v>
      </c>
      <c r="AC1326">
        <v>1</v>
      </c>
      <c r="AD1326">
        <v>0</v>
      </c>
    </row>
    <row r="1327" spans="1:30" hidden="1" x14ac:dyDescent="0.3">
      <c r="A1327" t="s">
        <v>4839</v>
      </c>
      <c r="B1327" t="s">
        <v>4844</v>
      </c>
      <c r="C1327" t="s">
        <v>32</v>
      </c>
      <c r="D1327" t="s">
        <v>33</v>
      </c>
      <c r="E1327" t="s">
        <v>4845</v>
      </c>
      <c r="F1327">
        <v>8000000</v>
      </c>
      <c r="G1327" t="s">
        <v>4839</v>
      </c>
      <c r="H1327" t="s">
        <v>4841</v>
      </c>
      <c r="I1327" t="s">
        <v>4842</v>
      </c>
      <c r="J1327" t="s">
        <v>4843</v>
      </c>
      <c r="K1327" t="s">
        <v>37</v>
      </c>
      <c r="L1327" t="s">
        <v>53</v>
      </c>
      <c r="M1327" t="s">
        <v>1039</v>
      </c>
      <c r="N1327" t="s">
        <v>1040</v>
      </c>
      <c r="O1327" t="s">
        <v>1040</v>
      </c>
      <c r="P1327" s="1">
        <v>37632</v>
      </c>
      <c r="Q1327" t="s">
        <v>53</v>
      </c>
      <c r="R1327" t="s">
        <v>56</v>
      </c>
      <c r="S1327" t="s">
        <v>41</v>
      </c>
      <c r="T1327" t="s">
        <v>4444</v>
      </c>
      <c r="U1327" t="s">
        <v>4444</v>
      </c>
      <c r="V1327">
        <v>0</v>
      </c>
      <c r="W1327">
        <v>0</v>
      </c>
      <c r="X1327">
        <v>0</v>
      </c>
      <c r="Y1327">
        <v>0</v>
      </c>
      <c r="Z1327">
        <v>0</v>
      </c>
      <c r="AA1327">
        <v>0</v>
      </c>
      <c r="AB1327">
        <v>0</v>
      </c>
      <c r="AC1327">
        <v>1</v>
      </c>
      <c r="AD1327">
        <v>0</v>
      </c>
    </row>
    <row r="1328" spans="1:30" hidden="1" x14ac:dyDescent="0.3">
      <c r="A1328" t="s">
        <v>4846</v>
      </c>
      <c r="B1328" t="s">
        <v>4847</v>
      </c>
      <c r="C1328" t="s">
        <v>32</v>
      </c>
      <c r="D1328" t="s">
        <v>50</v>
      </c>
      <c r="E1328" s="1">
        <v>41367</v>
      </c>
      <c r="F1328">
        <v>4000000</v>
      </c>
      <c r="G1328" t="s">
        <v>4846</v>
      </c>
      <c r="H1328" t="s">
        <v>4848</v>
      </c>
      <c r="I1328" t="s">
        <v>4849</v>
      </c>
      <c r="J1328" t="s">
        <v>4850</v>
      </c>
      <c r="K1328" t="s">
        <v>72</v>
      </c>
      <c r="L1328" t="s">
        <v>53</v>
      </c>
      <c r="M1328" t="s">
        <v>54</v>
      </c>
      <c r="N1328" t="s">
        <v>95</v>
      </c>
      <c r="O1328" t="s">
        <v>96</v>
      </c>
      <c r="P1328" s="1">
        <v>40909</v>
      </c>
      <c r="Q1328" t="s">
        <v>53</v>
      </c>
      <c r="R1328" t="s">
        <v>56</v>
      </c>
      <c r="S1328" t="s">
        <v>41</v>
      </c>
      <c r="T1328" t="s">
        <v>4444</v>
      </c>
      <c r="U1328" t="s">
        <v>4444</v>
      </c>
      <c r="V1328">
        <v>0</v>
      </c>
      <c r="W1328">
        <v>0</v>
      </c>
      <c r="X1328">
        <v>0</v>
      </c>
      <c r="Y1328">
        <v>0</v>
      </c>
      <c r="Z1328">
        <v>0</v>
      </c>
      <c r="AA1328">
        <v>0</v>
      </c>
      <c r="AB1328">
        <v>0</v>
      </c>
      <c r="AC1328">
        <v>1</v>
      </c>
      <c r="AD1328">
        <v>0</v>
      </c>
    </row>
    <row r="1329" spans="1:30" hidden="1" x14ac:dyDescent="0.3">
      <c r="A1329" t="s">
        <v>4846</v>
      </c>
      <c r="B1329" t="s">
        <v>4851</v>
      </c>
      <c r="C1329" t="s">
        <v>32</v>
      </c>
      <c r="D1329" t="s">
        <v>50</v>
      </c>
      <c r="E1329" t="s">
        <v>3268</v>
      </c>
      <c r="F1329">
        <v>2500000</v>
      </c>
      <c r="G1329" t="s">
        <v>4846</v>
      </c>
      <c r="H1329" t="s">
        <v>4848</v>
      </c>
      <c r="I1329" t="s">
        <v>4849</v>
      </c>
      <c r="J1329" t="s">
        <v>4850</v>
      </c>
      <c r="K1329" t="s">
        <v>72</v>
      </c>
      <c r="L1329" t="s">
        <v>53</v>
      </c>
      <c r="M1329" t="s">
        <v>54</v>
      </c>
      <c r="N1329" t="s">
        <v>95</v>
      </c>
      <c r="O1329" t="s">
        <v>96</v>
      </c>
      <c r="P1329" s="1">
        <v>40909</v>
      </c>
      <c r="Q1329" t="s">
        <v>53</v>
      </c>
      <c r="R1329" t="s">
        <v>56</v>
      </c>
      <c r="S1329" t="s">
        <v>41</v>
      </c>
      <c r="T1329" t="s">
        <v>4444</v>
      </c>
      <c r="U1329" t="s">
        <v>4444</v>
      </c>
      <c r="V1329">
        <v>0</v>
      </c>
      <c r="W1329">
        <v>0</v>
      </c>
      <c r="X1329">
        <v>0</v>
      </c>
      <c r="Y1329">
        <v>0</v>
      </c>
      <c r="Z1329">
        <v>0</v>
      </c>
      <c r="AA1329">
        <v>0</v>
      </c>
      <c r="AB1329">
        <v>0</v>
      </c>
      <c r="AC1329">
        <v>1</v>
      </c>
      <c r="AD1329">
        <v>0</v>
      </c>
    </row>
    <row r="1330" spans="1:30" hidden="1" x14ac:dyDescent="0.3">
      <c r="A1330" t="s">
        <v>4846</v>
      </c>
      <c r="B1330" t="s">
        <v>4852</v>
      </c>
      <c r="C1330" t="s">
        <v>32</v>
      </c>
      <c r="D1330" t="s">
        <v>33</v>
      </c>
      <c r="E1330" s="1">
        <v>41676</v>
      </c>
      <c r="F1330">
        <v>3700000</v>
      </c>
      <c r="G1330" t="s">
        <v>4846</v>
      </c>
      <c r="H1330" t="s">
        <v>4848</v>
      </c>
      <c r="I1330" t="s">
        <v>4849</v>
      </c>
      <c r="J1330" t="s">
        <v>4850</v>
      </c>
      <c r="K1330" t="s">
        <v>72</v>
      </c>
      <c r="L1330" t="s">
        <v>53</v>
      </c>
      <c r="M1330" t="s">
        <v>54</v>
      </c>
      <c r="N1330" t="s">
        <v>95</v>
      </c>
      <c r="O1330" t="s">
        <v>96</v>
      </c>
      <c r="P1330" s="1">
        <v>40909</v>
      </c>
      <c r="Q1330" t="s">
        <v>53</v>
      </c>
      <c r="R1330" t="s">
        <v>56</v>
      </c>
      <c r="S1330" t="s">
        <v>41</v>
      </c>
      <c r="T1330" t="s">
        <v>4444</v>
      </c>
      <c r="U1330" t="s">
        <v>4444</v>
      </c>
      <c r="V1330">
        <v>0</v>
      </c>
      <c r="W1330">
        <v>0</v>
      </c>
      <c r="X1330">
        <v>0</v>
      </c>
      <c r="Y1330">
        <v>0</v>
      </c>
      <c r="Z1330">
        <v>0</v>
      </c>
      <c r="AA1330">
        <v>0</v>
      </c>
      <c r="AB1330">
        <v>0</v>
      </c>
      <c r="AC1330">
        <v>1</v>
      </c>
      <c r="AD1330">
        <v>0</v>
      </c>
    </row>
    <row r="1331" spans="1:30" hidden="1" x14ac:dyDescent="0.3">
      <c r="A1331" t="s">
        <v>4853</v>
      </c>
      <c r="B1331" t="s">
        <v>4854</v>
      </c>
      <c r="C1331" t="s">
        <v>32</v>
      </c>
      <c r="E1331" t="s">
        <v>2593</v>
      </c>
      <c r="F1331">
        <v>165175</v>
      </c>
      <c r="G1331" t="s">
        <v>4853</v>
      </c>
      <c r="H1331" t="s">
        <v>4855</v>
      </c>
      <c r="I1331" t="s">
        <v>4856</v>
      </c>
      <c r="J1331" t="s">
        <v>4857</v>
      </c>
      <c r="K1331" t="s">
        <v>37</v>
      </c>
      <c r="L1331" t="s">
        <v>53</v>
      </c>
      <c r="M1331" t="s">
        <v>717</v>
      </c>
      <c r="N1331" t="s">
        <v>1531</v>
      </c>
      <c r="O1331" t="s">
        <v>4858</v>
      </c>
      <c r="P1331" s="1">
        <v>42005</v>
      </c>
      <c r="Q1331" t="s">
        <v>53</v>
      </c>
      <c r="R1331" t="s">
        <v>56</v>
      </c>
      <c r="S1331" t="s">
        <v>41</v>
      </c>
      <c r="T1331" t="s">
        <v>4444</v>
      </c>
      <c r="U1331" t="s">
        <v>4444</v>
      </c>
      <c r="V1331">
        <v>0</v>
      </c>
      <c r="W1331">
        <v>0</v>
      </c>
      <c r="X1331">
        <v>0</v>
      </c>
      <c r="Y1331">
        <v>0</v>
      </c>
      <c r="Z1331">
        <v>0</v>
      </c>
      <c r="AA1331">
        <v>0</v>
      </c>
      <c r="AB1331">
        <v>0</v>
      </c>
      <c r="AC1331">
        <v>1</v>
      </c>
      <c r="AD1331">
        <v>0</v>
      </c>
    </row>
    <row r="1332" spans="1:30" hidden="1" x14ac:dyDescent="0.3">
      <c r="A1332" t="s">
        <v>4859</v>
      </c>
      <c r="B1332" t="s">
        <v>4860</v>
      </c>
      <c r="C1332" t="s">
        <v>32</v>
      </c>
      <c r="D1332" t="s">
        <v>33</v>
      </c>
      <c r="E1332" t="s">
        <v>4861</v>
      </c>
      <c r="F1332">
        <v>135000000</v>
      </c>
      <c r="G1332" t="s">
        <v>4859</v>
      </c>
      <c r="H1332" t="s">
        <v>4862</v>
      </c>
      <c r="I1332" t="s">
        <v>4863</v>
      </c>
      <c r="J1332" t="s">
        <v>4450</v>
      </c>
      <c r="K1332" t="s">
        <v>37</v>
      </c>
      <c r="L1332" t="s">
        <v>53</v>
      </c>
      <c r="M1332" t="s">
        <v>129</v>
      </c>
      <c r="N1332" t="s">
        <v>4864</v>
      </c>
      <c r="O1332" t="s">
        <v>4865</v>
      </c>
      <c r="P1332" s="1">
        <v>37987</v>
      </c>
      <c r="Q1332" t="s">
        <v>53</v>
      </c>
      <c r="R1332" t="s">
        <v>56</v>
      </c>
      <c r="S1332" t="s">
        <v>41</v>
      </c>
      <c r="T1332" t="s">
        <v>4444</v>
      </c>
      <c r="U1332" t="s">
        <v>4444</v>
      </c>
      <c r="V1332">
        <v>0</v>
      </c>
      <c r="W1332">
        <v>0</v>
      </c>
      <c r="X1332">
        <v>0</v>
      </c>
      <c r="Y1332">
        <v>0</v>
      </c>
      <c r="Z1332">
        <v>0</v>
      </c>
      <c r="AA1332">
        <v>0</v>
      </c>
      <c r="AB1332">
        <v>0</v>
      </c>
      <c r="AC1332">
        <v>1</v>
      </c>
      <c r="AD1332">
        <v>0</v>
      </c>
    </row>
    <row r="1333" spans="1:30" hidden="1" x14ac:dyDescent="0.3">
      <c r="A1333" t="s">
        <v>4859</v>
      </c>
      <c r="B1333" t="s">
        <v>4866</v>
      </c>
      <c r="C1333" t="s">
        <v>32</v>
      </c>
      <c r="D1333" t="s">
        <v>50</v>
      </c>
      <c r="E1333" s="1">
        <v>41334</v>
      </c>
      <c r="F1333">
        <v>27500000</v>
      </c>
      <c r="G1333" t="s">
        <v>4859</v>
      </c>
      <c r="H1333" t="s">
        <v>4862</v>
      </c>
      <c r="I1333" t="s">
        <v>4863</v>
      </c>
      <c r="J1333" t="s">
        <v>4450</v>
      </c>
      <c r="K1333" t="s">
        <v>37</v>
      </c>
      <c r="L1333" t="s">
        <v>53</v>
      </c>
      <c r="M1333" t="s">
        <v>129</v>
      </c>
      <c r="N1333" t="s">
        <v>4864</v>
      </c>
      <c r="O1333" t="s">
        <v>4865</v>
      </c>
      <c r="P1333" s="1">
        <v>37987</v>
      </c>
      <c r="Q1333" t="s">
        <v>53</v>
      </c>
      <c r="R1333" t="s">
        <v>56</v>
      </c>
      <c r="S1333" t="s">
        <v>41</v>
      </c>
      <c r="T1333" t="s">
        <v>4444</v>
      </c>
      <c r="U1333" t="s">
        <v>4444</v>
      </c>
      <c r="V1333">
        <v>0</v>
      </c>
      <c r="W1333">
        <v>0</v>
      </c>
      <c r="X1333">
        <v>0</v>
      </c>
      <c r="Y1333">
        <v>0</v>
      </c>
      <c r="Z1333">
        <v>0</v>
      </c>
      <c r="AA1333">
        <v>0</v>
      </c>
      <c r="AB1333">
        <v>0</v>
      </c>
      <c r="AC1333">
        <v>1</v>
      </c>
      <c r="AD1333">
        <v>0</v>
      </c>
    </row>
    <row r="1334" spans="1:30" hidden="1" x14ac:dyDescent="0.3">
      <c r="A1334" t="s">
        <v>4867</v>
      </c>
      <c r="B1334" t="s">
        <v>4868</v>
      </c>
      <c r="C1334" t="s">
        <v>32</v>
      </c>
      <c r="D1334" t="s">
        <v>33</v>
      </c>
      <c r="E1334" t="s">
        <v>4869</v>
      </c>
      <c r="F1334">
        <v>2000000</v>
      </c>
      <c r="G1334" t="s">
        <v>4867</v>
      </c>
      <c r="H1334" t="s">
        <v>4870</v>
      </c>
      <c r="I1334" t="s">
        <v>4871</v>
      </c>
      <c r="J1334" t="s">
        <v>4450</v>
      </c>
      <c r="K1334" t="s">
        <v>72</v>
      </c>
      <c r="L1334" t="s">
        <v>53</v>
      </c>
      <c r="M1334" t="s">
        <v>732</v>
      </c>
      <c r="N1334" t="s">
        <v>102</v>
      </c>
      <c r="O1334" t="s">
        <v>4872</v>
      </c>
      <c r="Q1334" t="s">
        <v>53</v>
      </c>
      <c r="R1334" t="s">
        <v>56</v>
      </c>
      <c r="S1334" t="s">
        <v>41</v>
      </c>
      <c r="T1334" t="s">
        <v>4444</v>
      </c>
      <c r="U1334" t="s">
        <v>4444</v>
      </c>
      <c r="V1334">
        <v>0</v>
      </c>
      <c r="W1334">
        <v>0</v>
      </c>
      <c r="X1334">
        <v>0</v>
      </c>
      <c r="Y1334">
        <v>0</v>
      </c>
      <c r="Z1334">
        <v>0</v>
      </c>
      <c r="AA1334">
        <v>0</v>
      </c>
      <c r="AB1334">
        <v>0</v>
      </c>
      <c r="AC1334">
        <v>1</v>
      </c>
      <c r="AD1334">
        <v>0</v>
      </c>
    </row>
    <row r="1335" spans="1:30" hidden="1" x14ac:dyDescent="0.3">
      <c r="A1335" t="s">
        <v>4867</v>
      </c>
      <c r="B1335" t="s">
        <v>4873</v>
      </c>
      <c r="C1335" t="s">
        <v>32</v>
      </c>
      <c r="E1335" s="1">
        <v>39485</v>
      </c>
      <c r="F1335">
        <v>7500000</v>
      </c>
      <c r="G1335" t="s">
        <v>4867</v>
      </c>
      <c r="H1335" t="s">
        <v>4870</v>
      </c>
      <c r="I1335" t="s">
        <v>4871</v>
      </c>
      <c r="J1335" t="s">
        <v>4450</v>
      </c>
      <c r="K1335" t="s">
        <v>72</v>
      </c>
      <c r="L1335" t="s">
        <v>53</v>
      </c>
      <c r="M1335" t="s">
        <v>732</v>
      </c>
      <c r="N1335" t="s">
        <v>102</v>
      </c>
      <c r="O1335" t="s">
        <v>4872</v>
      </c>
      <c r="Q1335" t="s">
        <v>53</v>
      </c>
      <c r="R1335" t="s">
        <v>56</v>
      </c>
      <c r="S1335" t="s">
        <v>41</v>
      </c>
      <c r="T1335" t="s">
        <v>4444</v>
      </c>
      <c r="U1335" t="s">
        <v>4444</v>
      </c>
      <c r="V1335">
        <v>0</v>
      </c>
      <c r="W1335">
        <v>0</v>
      </c>
      <c r="X1335">
        <v>0</v>
      </c>
      <c r="Y1335">
        <v>0</v>
      </c>
      <c r="Z1335">
        <v>0</v>
      </c>
      <c r="AA1335">
        <v>0</v>
      </c>
      <c r="AB1335">
        <v>0</v>
      </c>
      <c r="AC1335">
        <v>1</v>
      </c>
      <c r="AD1335">
        <v>0</v>
      </c>
    </row>
    <row r="1336" spans="1:30" hidden="1" x14ac:dyDescent="0.3">
      <c r="A1336" t="s">
        <v>4874</v>
      </c>
      <c r="B1336" t="s">
        <v>4875</v>
      </c>
      <c r="C1336" t="s">
        <v>32</v>
      </c>
      <c r="D1336" t="s">
        <v>50</v>
      </c>
      <c r="E1336" t="s">
        <v>3252</v>
      </c>
      <c r="F1336">
        <v>820000</v>
      </c>
      <c r="G1336" t="s">
        <v>4874</v>
      </c>
      <c r="H1336" t="s">
        <v>4876</v>
      </c>
      <c r="I1336" t="s">
        <v>4877</v>
      </c>
      <c r="J1336" t="s">
        <v>4450</v>
      </c>
      <c r="K1336" t="s">
        <v>37</v>
      </c>
      <c r="L1336" t="s">
        <v>53</v>
      </c>
      <c r="M1336" t="s">
        <v>54</v>
      </c>
      <c r="N1336" t="s">
        <v>95</v>
      </c>
      <c r="O1336" t="s">
        <v>4878</v>
      </c>
      <c r="Q1336" t="s">
        <v>53</v>
      </c>
      <c r="R1336" t="s">
        <v>56</v>
      </c>
      <c r="S1336" t="s">
        <v>41</v>
      </c>
      <c r="T1336" t="s">
        <v>4444</v>
      </c>
      <c r="U1336" t="s">
        <v>4444</v>
      </c>
      <c r="V1336">
        <v>0</v>
      </c>
      <c r="W1336">
        <v>0</v>
      </c>
      <c r="X1336">
        <v>0</v>
      </c>
      <c r="Y1336">
        <v>0</v>
      </c>
      <c r="Z1336">
        <v>0</v>
      </c>
      <c r="AA1336">
        <v>0</v>
      </c>
      <c r="AB1336">
        <v>0</v>
      </c>
      <c r="AC1336">
        <v>1</v>
      </c>
      <c r="AD1336">
        <v>0</v>
      </c>
    </row>
    <row r="1337" spans="1:30" hidden="1" x14ac:dyDescent="0.3">
      <c r="A1337" t="s">
        <v>4879</v>
      </c>
      <c r="B1337" t="s">
        <v>4880</v>
      </c>
      <c r="C1337" t="s">
        <v>32</v>
      </c>
      <c r="D1337" t="s">
        <v>50</v>
      </c>
      <c r="E1337" s="1">
        <v>40605</v>
      </c>
      <c r="F1337">
        <v>3500000</v>
      </c>
      <c r="G1337" t="s">
        <v>4879</v>
      </c>
      <c r="H1337" t="s">
        <v>4881</v>
      </c>
      <c r="I1337" t="s">
        <v>4882</v>
      </c>
      <c r="J1337" t="s">
        <v>4883</v>
      </c>
      <c r="K1337" t="s">
        <v>37</v>
      </c>
      <c r="L1337" t="s">
        <v>53</v>
      </c>
      <c r="M1337" t="s">
        <v>2823</v>
      </c>
      <c r="N1337" t="s">
        <v>2824</v>
      </c>
      <c r="O1337" t="s">
        <v>4884</v>
      </c>
      <c r="P1337" s="1">
        <v>40179</v>
      </c>
      <c r="Q1337" t="s">
        <v>53</v>
      </c>
      <c r="R1337" t="s">
        <v>56</v>
      </c>
      <c r="S1337" t="s">
        <v>41</v>
      </c>
      <c r="T1337" t="s">
        <v>4444</v>
      </c>
      <c r="U1337" t="s">
        <v>4444</v>
      </c>
      <c r="V1337">
        <v>0</v>
      </c>
      <c r="W1337">
        <v>0</v>
      </c>
      <c r="X1337">
        <v>0</v>
      </c>
      <c r="Y1337">
        <v>0</v>
      </c>
      <c r="Z1337">
        <v>0</v>
      </c>
      <c r="AA1337">
        <v>0</v>
      </c>
      <c r="AB1337">
        <v>0</v>
      </c>
      <c r="AC1337">
        <v>1</v>
      </c>
      <c r="AD1337">
        <v>0</v>
      </c>
    </row>
    <row r="1338" spans="1:30" hidden="1" x14ac:dyDescent="0.3">
      <c r="A1338" t="s">
        <v>4885</v>
      </c>
      <c r="B1338" t="s">
        <v>4886</v>
      </c>
      <c r="C1338" t="s">
        <v>32</v>
      </c>
      <c r="E1338" t="s">
        <v>4887</v>
      </c>
      <c r="F1338">
        <v>2500000</v>
      </c>
      <c r="G1338" t="s">
        <v>4885</v>
      </c>
      <c r="H1338" t="s">
        <v>4888</v>
      </c>
      <c r="I1338" t="s">
        <v>4889</v>
      </c>
      <c r="J1338" t="s">
        <v>4450</v>
      </c>
      <c r="K1338" t="s">
        <v>37</v>
      </c>
      <c r="L1338" t="s">
        <v>53</v>
      </c>
      <c r="M1338" t="s">
        <v>123</v>
      </c>
      <c r="N1338" t="s">
        <v>923</v>
      </c>
      <c r="O1338" t="s">
        <v>923</v>
      </c>
      <c r="P1338" s="1">
        <v>38353</v>
      </c>
      <c r="Q1338" t="s">
        <v>53</v>
      </c>
      <c r="R1338" t="s">
        <v>56</v>
      </c>
      <c r="S1338" t="s">
        <v>41</v>
      </c>
      <c r="T1338" t="s">
        <v>4444</v>
      </c>
      <c r="U1338" t="s">
        <v>4444</v>
      </c>
      <c r="V1338">
        <v>0</v>
      </c>
      <c r="W1338">
        <v>0</v>
      </c>
      <c r="X1338">
        <v>0</v>
      </c>
      <c r="Y1338">
        <v>0</v>
      </c>
      <c r="Z1338">
        <v>0</v>
      </c>
      <c r="AA1338">
        <v>0</v>
      </c>
      <c r="AB1338">
        <v>0</v>
      </c>
      <c r="AC1338">
        <v>1</v>
      </c>
      <c r="AD1338">
        <v>0</v>
      </c>
    </row>
    <row r="1339" spans="1:30" hidden="1" x14ac:dyDescent="0.3">
      <c r="A1339" t="s">
        <v>4890</v>
      </c>
      <c r="B1339" t="s">
        <v>4891</v>
      </c>
      <c r="C1339" t="s">
        <v>32</v>
      </c>
      <c r="E1339" s="1">
        <v>41066</v>
      </c>
      <c r="F1339">
        <v>200000</v>
      </c>
      <c r="G1339" t="s">
        <v>4890</v>
      </c>
      <c r="H1339" t="s">
        <v>4892</v>
      </c>
      <c r="I1339" t="s">
        <v>4893</v>
      </c>
      <c r="J1339" t="s">
        <v>4894</v>
      </c>
      <c r="K1339" t="s">
        <v>37</v>
      </c>
      <c r="L1339" t="s">
        <v>53</v>
      </c>
      <c r="M1339" t="s">
        <v>1025</v>
      </c>
      <c r="N1339" t="s">
        <v>1026</v>
      </c>
      <c r="O1339" t="s">
        <v>1027</v>
      </c>
      <c r="P1339" s="1">
        <v>40555</v>
      </c>
      <c r="Q1339" t="s">
        <v>53</v>
      </c>
      <c r="R1339" t="s">
        <v>56</v>
      </c>
      <c r="S1339" t="s">
        <v>41</v>
      </c>
      <c r="T1339" t="s">
        <v>4444</v>
      </c>
      <c r="U1339" t="s">
        <v>4444</v>
      </c>
      <c r="V1339">
        <v>0</v>
      </c>
      <c r="W1339">
        <v>0</v>
      </c>
      <c r="X1339">
        <v>0</v>
      </c>
      <c r="Y1339">
        <v>0</v>
      </c>
      <c r="Z1339">
        <v>0</v>
      </c>
      <c r="AA1339">
        <v>0</v>
      </c>
      <c r="AB1339">
        <v>0</v>
      </c>
      <c r="AC1339">
        <v>1</v>
      </c>
      <c r="AD1339">
        <v>0</v>
      </c>
    </row>
    <row r="1340" spans="1:30" hidden="1" x14ac:dyDescent="0.3">
      <c r="A1340" t="s">
        <v>4890</v>
      </c>
      <c r="B1340" t="s">
        <v>4895</v>
      </c>
      <c r="C1340" t="s">
        <v>32</v>
      </c>
      <c r="E1340" s="1">
        <v>41588</v>
      </c>
      <c r="F1340">
        <v>600000</v>
      </c>
      <c r="G1340" t="s">
        <v>4890</v>
      </c>
      <c r="H1340" t="s">
        <v>4892</v>
      </c>
      <c r="I1340" t="s">
        <v>4893</v>
      </c>
      <c r="J1340" t="s">
        <v>4894</v>
      </c>
      <c r="K1340" t="s">
        <v>37</v>
      </c>
      <c r="L1340" t="s">
        <v>53</v>
      </c>
      <c r="M1340" t="s">
        <v>1025</v>
      </c>
      <c r="N1340" t="s">
        <v>1026</v>
      </c>
      <c r="O1340" t="s">
        <v>1027</v>
      </c>
      <c r="P1340" s="1">
        <v>40555</v>
      </c>
      <c r="Q1340" t="s">
        <v>53</v>
      </c>
      <c r="R1340" t="s">
        <v>56</v>
      </c>
      <c r="S1340" t="s">
        <v>41</v>
      </c>
      <c r="T1340" t="s">
        <v>4444</v>
      </c>
      <c r="U1340" t="s">
        <v>4444</v>
      </c>
      <c r="V1340">
        <v>0</v>
      </c>
      <c r="W1340">
        <v>0</v>
      </c>
      <c r="X1340">
        <v>0</v>
      </c>
      <c r="Y1340">
        <v>0</v>
      </c>
      <c r="Z1340">
        <v>0</v>
      </c>
      <c r="AA1340">
        <v>0</v>
      </c>
      <c r="AB1340">
        <v>0</v>
      </c>
      <c r="AC1340">
        <v>1</v>
      </c>
      <c r="AD1340">
        <v>0</v>
      </c>
    </row>
    <row r="1341" spans="1:30" hidden="1" x14ac:dyDescent="0.3">
      <c r="A1341" t="s">
        <v>4896</v>
      </c>
      <c r="B1341" t="s">
        <v>4897</v>
      </c>
      <c r="C1341" t="s">
        <v>32</v>
      </c>
      <c r="D1341" t="s">
        <v>50</v>
      </c>
      <c r="E1341" t="s">
        <v>4898</v>
      </c>
      <c r="F1341">
        <v>3820836</v>
      </c>
      <c r="G1341" t="s">
        <v>4896</v>
      </c>
      <c r="H1341" t="s">
        <v>4899</v>
      </c>
      <c r="I1341" t="s">
        <v>4900</v>
      </c>
      <c r="J1341" t="s">
        <v>4901</v>
      </c>
      <c r="K1341" t="s">
        <v>37</v>
      </c>
      <c r="L1341" t="s">
        <v>53</v>
      </c>
      <c r="M1341" t="s">
        <v>62</v>
      </c>
      <c r="N1341" t="s">
        <v>63</v>
      </c>
      <c r="O1341" t="s">
        <v>63</v>
      </c>
      <c r="P1341" s="1">
        <v>41275</v>
      </c>
      <c r="Q1341" t="s">
        <v>53</v>
      </c>
      <c r="R1341" t="s">
        <v>56</v>
      </c>
      <c r="S1341" t="s">
        <v>41</v>
      </c>
      <c r="T1341" t="s">
        <v>4444</v>
      </c>
      <c r="U1341" t="s">
        <v>4444</v>
      </c>
      <c r="V1341">
        <v>0</v>
      </c>
      <c r="W1341">
        <v>0</v>
      </c>
      <c r="X1341">
        <v>0</v>
      </c>
      <c r="Y1341">
        <v>0</v>
      </c>
      <c r="Z1341">
        <v>0</v>
      </c>
      <c r="AA1341">
        <v>0</v>
      </c>
      <c r="AB1341">
        <v>0</v>
      </c>
      <c r="AC1341">
        <v>1</v>
      </c>
      <c r="AD1341">
        <v>0</v>
      </c>
    </row>
    <row r="1342" spans="1:30" hidden="1" x14ac:dyDescent="0.3">
      <c r="A1342" t="s">
        <v>4902</v>
      </c>
      <c r="B1342" t="s">
        <v>4903</v>
      </c>
      <c r="C1342" t="s">
        <v>32</v>
      </c>
      <c r="E1342" s="1">
        <v>41796</v>
      </c>
      <c r="F1342">
        <v>150000</v>
      </c>
      <c r="G1342" t="s">
        <v>4902</v>
      </c>
      <c r="H1342" t="s">
        <v>4904</v>
      </c>
      <c r="I1342" t="s">
        <v>4905</v>
      </c>
      <c r="J1342" t="s">
        <v>4906</v>
      </c>
      <c r="K1342" t="s">
        <v>37</v>
      </c>
      <c r="L1342" t="s">
        <v>53</v>
      </c>
      <c r="M1342" t="s">
        <v>101</v>
      </c>
      <c r="N1342" t="s">
        <v>102</v>
      </c>
      <c r="O1342" t="s">
        <v>103</v>
      </c>
      <c r="P1342" s="1">
        <v>41640</v>
      </c>
      <c r="Q1342" t="s">
        <v>53</v>
      </c>
      <c r="R1342" t="s">
        <v>56</v>
      </c>
      <c r="S1342" t="s">
        <v>41</v>
      </c>
      <c r="T1342" t="s">
        <v>4444</v>
      </c>
      <c r="U1342" t="s">
        <v>4444</v>
      </c>
      <c r="V1342">
        <v>0</v>
      </c>
      <c r="W1342">
        <v>0</v>
      </c>
      <c r="X1342">
        <v>0</v>
      </c>
      <c r="Y1342">
        <v>0</v>
      </c>
      <c r="Z1342">
        <v>0</v>
      </c>
      <c r="AA1342">
        <v>0</v>
      </c>
      <c r="AB1342">
        <v>0</v>
      </c>
      <c r="AC1342">
        <v>1</v>
      </c>
      <c r="AD1342">
        <v>0</v>
      </c>
    </row>
    <row r="1343" spans="1:30" hidden="1" x14ac:dyDescent="0.3">
      <c r="A1343" t="s">
        <v>4907</v>
      </c>
      <c r="B1343" t="s">
        <v>4908</v>
      </c>
      <c r="C1343" t="s">
        <v>32</v>
      </c>
      <c r="E1343" t="s">
        <v>4909</v>
      </c>
      <c r="F1343">
        <v>1000000</v>
      </c>
      <c r="G1343" t="s">
        <v>4907</v>
      </c>
      <c r="H1343" t="s">
        <v>4910</v>
      </c>
      <c r="I1343" t="s">
        <v>4911</v>
      </c>
      <c r="J1343" t="s">
        <v>4450</v>
      </c>
      <c r="K1343" t="s">
        <v>37</v>
      </c>
      <c r="L1343" t="s">
        <v>53</v>
      </c>
      <c r="M1343" t="s">
        <v>73</v>
      </c>
      <c r="N1343" t="s">
        <v>74</v>
      </c>
      <c r="O1343" t="s">
        <v>75</v>
      </c>
      <c r="P1343" s="1">
        <v>40189</v>
      </c>
      <c r="Q1343" t="s">
        <v>53</v>
      </c>
      <c r="R1343" t="s">
        <v>56</v>
      </c>
      <c r="S1343" t="s">
        <v>41</v>
      </c>
      <c r="T1343" t="s">
        <v>4444</v>
      </c>
      <c r="U1343" t="s">
        <v>4444</v>
      </c>
      <c r="V1343">
        <v>0</v>
      </c>
      <c r="W1343">
        <v>0</v>
      </c>
      <c r="X1343">
        <v>0</v>
      </c>
      <c r="Y1343">
        <v>0</v>
      </c>
      <c r="Z1343">
        <v>0</v>
      </c>
      <c r="AA1343">
        <v>0</v>
      </c>
      <c r="AB1343">
        <v>0</v>
      </c>
      <c r="AC1343">
        <v>1</v>
      </c>
      <c r="AD1343">
        <v>0</v>
      </c>
    </row>
    <row r="1344" spans="1:30" hidden="1" x14ac:dyDescent="0.3">
      <c r="A1344" t="s">
        <v>4907</v>
      </c>
      <c r="B1344" t="s">
        <v>4912</v>
      </c>
      <c r="C1344" t="s">
        <v>32</v>
      </c>
      <c r="D1344" t="s">
        <v>50</v>
      </c>
      <c r="E1344" t="s">
        <v>3322</v>
      </c>
      <c r="F1344">
        <v>3100000</v>
      </c>
      <c r="G1344" t="s">
        <v>4907</v>
      </c>
      <c r="H1344" t="s">
        <v>4910</v>
      </c>
      <c r="I1344" t="s">
        <v>4911</v>
      </c>
      <c r="J1344" t="s">
        <v>4450</v>
      </c>
      <c r="K1344" t="s">
        <v>37</v>
      </c>
      <c r="L1344" t="s">
        <v>53</v>
      </c>
      <c r="M1344" t="s">
        <v>73</v>
      </c>
      <c r="N1344" t="s">
        <v>74</v>
      </c>
      <c r="O1344" t="s">
        <v>75</v>
      </c>
      <c r="P1344" s="1">
        <v>40189</v>
      </c>
      <c r="Q1344" t="s">
        <v>53</v>
      </c>
      <c r="R1344" t="s">
        <v>56</v>
      </c>
      <c r="S1344" t="s">
        <v>41</v>
      </c>
      <c r="T1344" t="s">
        <v>4444</v>
      </c>
      <c r="U1344" t="s">
        <v>4444</v>
      </c>
      <c r="V1344">
        <v>0</v>
      </c>
      <c r="W1344">
        <v>0</v>
      </c>
      <c r="X1344">
        <v>0</v>
      </c>
      <c r="Y1344">
        <v>0</v>
      </c>
      <c r="Z1344">
        <v>0</v>
      </c>
      <c r="AA1344">
        <v>0</v>
      </c>
      <c r="AB1344">
        <v>0</v>
      </c>
      <c r="AC1344">
        <v>1</v>
      </c>
      <c r="AD1344">
        <v>0</v>
      </c>
    </row>
    <row r="1345" spans="1:30" hidden="1" x14ac:dyDescent="0.3">
      <c r="A1345" t="s">
        <v>4907</v>
      </c>
      <c r="B1345" t="s">
        <v>4913</v>
      </c>
      <c r="C1345" t="s">
        <v>32</v>
      </c>
      <c r="E1345" t="s">
        <v>4914</v>
      </c>
      <c r="F1345">
        <v>6100168</v>
      </c>
      <c r="G1345" t="s">
        <v>4907</v>
      </c>
      <c r="H1345" t="s">
        <v>4910</v>
      </c>
      <c r="I1345" t="s">
        <v>4911</v>
      </c>
      <c r="J1345" t="s">
        <v>4450</v>
      </c>
      <c r="K1345" t="s">
        <v>37</v>
      </c>
      <c r="L1345" t="s">
        <v>53</v>
      </c>
      <c r="M1345" t="s">
        <v>73</v>
      </c>
      <c r="N1345" t="s">
        <v>74</v>
      </c>
      <c r="O1345" t="s">
        <v>75</v>
      </c>
      <c r="P1345" s="1">
        <v>40189</v>
      </c>
      <c r="Q1345" t="s">
        <v>53</v>
      </c>
      <c r="R1345" t="s">
        <v>56</v>
      </c>
      <c r="S1345" t="s">
        <v>41</v>
      </c>
      <c r="T1345" t="s">
        <v>4444</v>
      </c>
      <c r="U1345" t="s">
        <v>4444</v>
      </c>
      <c r="V1345">
        <v>0</v>
      </c>
      <c r="W1345">
        <v>0</v>
      </c>
      <c r="X1345">
        <v>0</v>
      </c>
      <c r="Y1345">
        <v>0</v>
      </c>
      <c r="Z1345">
        <v>0</v>
      </c>
      <c r="AA1345">
        <v>0</v>
      </c>
      <c r="AB1345">
        <v>0</v>
      </c>
      <c r="AC1345">
        <v>1</v>
      </c>
      <c r="AD1345">
        <v>0</v>
      </c>
    </row>
    <row r="1346" spans="1:30" hidden="1" x14ac:dyDescent="0.3">
      <c r="A1346" t="s">
        <v>4907</v>
      </c>
      <c r="B1346" t="s">
        <v>4915</v>
      </c>
      <c r="C1346" t="s">
        <v>32</v>
      </c>
      <c r="D1346" t="s">
        <v>50</v>
      </c>
      <c r="E1346" s="1">
        <v>40548</v>
      </c>
      <c r="F1346">
        <v>550000</v>
      </c>
      <c r="G1346" t="s">
        <v>4907</v>
      </c>
      <c r="H1346" t="s">
        <v>4910</v>
      </c>
      <c r="I1346" t="s">
        <v>4911</v>
      </c>
      <c r="J1346" t="s">
        <v>4450</v>
      </c>
      <c r="K1346" t="s">
        <v>37</v>
      </c>
      <c r="L1346" t="s">
        <v>53</v>
      </c>
      <c r="M1346" t="s">
        <v>73</v>
      </c>
      <c r="N1346" t="s">
        <v>74</v>
      </c>
      <c r="O1346" t="s">
        <v>75</v>
      </c>
      <c r="P1346" s="1">
        <v>40189</v>
      </c>
      <c r="Q1346" t="s">
        <v>53</v>
      </c>
      <c r="R1346" t="s">
        <v>56</v>
      </c>
      <c r="S1346" t="s">
        <v>41</v>
      </c>
      <c r="T1346" t="s">
        <v>4444</v>
      </c>
      <c r="U1346" t="s">
        <v>4444</v>
      </c>
      <c r="V1346">
        <v>0</v>
      </c>
      <c r="W1346">
        <v>0</v>
      </c>
      <c r="X1346">
        <v>0</v>
      </c>
      <c r="Y1346">
        <v>0</v>
      </c>
      <c r="Z1346">
        <v>0</v>
      </c>
      <c r="AA1346">
        <v>0</v>
      </c>
      <c r="AB1346">
        <v>0</v>
      </c>
      <c r="AC1346">
        <v>1</v>
      </c>
      <c r="AD1346">
        <v>0</v>
      </c>
    </row>
    <row r="1347" spans="1:30" hidden="1" x14ac:dyDescent="0.3">
      <c r="A1347" t="s">
        <v>4916</v>
      </c>
      <c r="B1347" t="s">
        <v>4917</v>
      </c>
      <c r="C1347" t="s">
        <v>32</v>
      </c>
      <c r="D1347" t="s">
        <v>50</v>
      </c>
      <c r="E1347" t="s">
        <v>4918</v>
      </c>
      <c r="F1347">
        <v>6200000</v>
      </c>
      <c r="G1347" t="s">
        <v>4916</v>
      </c>
      <c r="H1347" t="s">
        <v>4919</v>
      </c>
      <c r="I1347" t="s">
        <v>4920</v>
      </c>
      <c r="J1347" t="s">
        <v>4921</v>
      </c>
      <c r="K1347" t="s">
        <v>37</v>
      </c>
      <c r="L1347" t="s">
        <v>53</v>
      </c>
      <c r="M1347" t="s">
        <v>73</v>
      </c>
      <c r="N1347" t="s">
        <v>74</v>
      </c>
      <c r="O1347" t="s">
        <v>75</v>
      </c>
      <c r="P1347" s="1">
        <v>39448</v>
      </c>
      <c r="Q1347" t="s">
        <v>53</v>
      </c>
      <c r="R1347" t="s">
        <v>56</v>
      </c>
      <c r="S1347" t="s">
        <v>41</v>
      </c>
      <c r="T1347" t="s">
        <v>4444</v>
      </c>
      <c r="U1347" t="s">
        <v>4444</v>
      </c>
      <c r="V1347">
        <v>0</v>
      </c>
      <c r="W1347">
        <v>0</v>
      </c>
      <c r="X1347">
        <v>0</v>
      </c>
      <c r="Y1347">
        <v>0</v>
      </c>
      <c r="Z1347">
        <v>0</v>
      </c>
      <c r="AA1347">
        <v>0</v>
      </c>
      <c r="AB1347">
        <v>0</v>
      </c>
      <c r="AC1347">
        <v>1</v>
      </c>
      <c r="AD1347">
        <v>0</v>
      </c>
    </row>
    <row r="1348" spans="1:30" hidden="1" x14ac:dyDescent="0.3">
      <c r="A1348" t="s">
        <v>4916</v>
      </c>
      <c r="B1348" t="s">
        <v>4922</v>
      </c>
      <c r="C1348" t="s">
        <v>32</v>
      </c>
      <c r="D1348" t="s">
        <v>33</v>
      </c>
      <c r="E1348" t="s">
        <v>4923</v>
      </c>
      <c r="F1348">
        <v>6500000</v>
      </c>
      <c r="G1348" t="s">
        <v>4916</v>
      </c>
      <c r="H1348" t="s">
        <v>4919</v>
      </c>
      <c r="I1348" t="s">
        <v>4920</v>
      </c>
      <c r="J1348" t="s">
        <v>4921</v>
      </c>
      <c r="K1348" t="s">
        <v>37</v>
      </c>
      <c r="L1348" t="s">
        <v>53</v>
      </c>
      <c r="M1348" t="s">
        <v>73</v>
      </c>
      <c r="N1348" t="s">
        <v>74</v>
      </c>
      <c r="O1348" t="s">
        <v>75</v>
      </c>
      <c r="P1348" s="1">
        <v>39448</v>
      </c>
      <c r="Q1348" t="s">
        <v>53</v>
      </c>
      <c r="R1348" t="s">
        <v>56</v>
      </c>
      <c r="S1348" t="s">
        <v>41</v>
      </c>
      <c r="T1348" t="s">
        <v>4444</v>
      </c>
      <c r="U1348" t="s">
        <v>4444</v>
      </c>
      <c r="V1348">
        <v>0</v>
      </c>
      <c r="W1348">
        <v>0</v>
      </c>
      <c r="X1348">
        <v>0</v>
      </c>
      <c r="Y1348">
        <v>0</v>
      </c>
      <c r="Z1348">
        <v>0</v>
      </c>
      <c r="AA1348">
        <v>0</v>
      </c>
      <c r="AB1348">
        <v>0</v>
      </c>
      <c r="AC1348">
        <v>1</v>
      </c>
      <c r="AD1348">
        <v>0</v>
      </c>
    </row>
    <row r="1349" spans="1:30" hidden="1" x14ac:dyDescent="0.3">
      <c r="A1349" t="s">
        <v>4916</v>
      </c>
      <c r="B1349" t="s">
        <v>4924</v>
      </c>
      <c r="C1349" t="s">
        <v>32</v>
      </c>
      <c r="D1349" t="s">
        <v>139</v>
      </c>
      <c r="E1349" t="s">
        <v>4125</v>
      </c>
      <c r="F1349">
        <v>12500000</v>
      </c>
      <c r="G1349" t="s">
        <v>4916</v>
      </c>
      <c r="H1349" t="s">
        <v>4919</v>
      </c>
      <c r="I1349" t="s">
        <v>4920</v>
      </c>
      <c r="J1349" t="s">
        <v>4921</v>
      </c>
      <c r="K1349" t="s">
        <v>37</v>
      </c>
      <c r="L1349" t="s">
        <v>53</v>
      </c>
      <c r="M1349" t="s">
        <v>73</v>
      </c>
      <c r="N1349" t="s">
        <v>74</v>
      </c>
      <c r="O1349" t="s">
        <v>75</v>
      </c>
      <c r="P1349" s="1">
        <v>39448</v>
      </c>
      <c r="Q1349" t="s">
        <v>53</v>
      </c>
      <c r="R1349" t="s">
        <v>56</v>
      </c>
      <c r="S1349" t="s">
        <v>41</v>
      </c>
      <c r="T1349" t="s">
        <v>4444</v>
      </c>
      <c r="U1349" t="s">
        <v>4444</v>
      </c>
      <c r="V1349">
        <v>0</v>
      </c>
      <c r="W1349">
        <v>0</v>
      </c>
      <c r="X1349">
        <v>0</v>
      </c>
      <c r="Y1349">
        <v>0</v>
      </c>
      <c r="Z1349">
        <v>0</v>
      </c>
      <c r="AA1349">
        <v>0</v>
      </c>
      <c r="AB1349">
        <v>0</v>
      </c>
      <c r="AC1349">
        <v>1</v>
      </c>
      <c r="AD1349">
        <v>0</v>
      </c>
    </row>
    <row r="1350" spans="1:30" hidden="1" x14ac:dyDescent="0.3">
      <c r="A1350" t="s">
        <v>4925</v>
      </c>
      <c r="B1350" t="s">
        <v>4926</v>
      </c>
      <c r="C1350" t="s">
        <v>32</v>
      </c>
      <c r="D1350" t="s">
        <v>139</v>
      </c>
      <c r="E1350" t="s">
        <v>385</v>
      </c>
      <c r="F1350">
        <v>5000000</v>
      </c>
      <c r="G1350" t="s">
        <v>4925</v>
      </c>
      <c r="H1350" t="s">
        <v>4927</v>
      </c>
      <c r="I1350" t="s">
        <v>4928</v>
      </c>
      <c r="J1350" t="s">
        <v>4450</v>
      </c>
      <c r="K1350" t="s">
        <v>37</v>
      </c>
      <c r="L1350" t="s">
        <v>53</v>
      </c>
      <c r="M1350" t="s">
        <v>116</v>
      </c>
      <c r="N1350" t="s">
        <v>117</v>
      </c>
      <c r="O1350" t="s">
        <v>4929</v>
      </c>
      <c r="P1350" s="1">
        <v>39448</v>
      </c>
      <c r="Q1350" t="s">
        <v>53</v>
      </c>
      <c r="R1350" t="s">
        <v>56</v>
      </c>
      <c r="S1350" t="s">
        <v>41</v>
      </c>
      <c r="T1350" t="s">
        <v>4444</v>
      </c>
      <c r="U1350" t="s">
        <v>4444</v>
      </c>
      <c r="V1350">
        <v>0</v>
      </c>
      <c r="W1350">
        <v>0</v>
      </c>
      <c r="X1350">
        <v>0</v>
      </c>
      <c r="Y1350">
        <v>0</v>
      </c>
      <c r="Z1350">
        <v>0</v>
      </c>
      <c r="AA1350">
        <v>0</v>
      </c>
      <c r="AB1350">
        <v>0</v>
      </c>
      <c r="AC1350">
        <v>1</v>
      </c>
      <c r="AD1350">
        <v>0</v>
      </c>
    </row>
    <row r="1351" spans="1:30" hidden="1" x14ac:dyDescent="0.3">
      <c r="A1351" t="s">
        <v>4925</v>
      </c>
      <c r="B1351" t="s">
        <v>4930</v>
      </c>
      <c r="C1351" t="s">
        <v>32</v>
      </c>
      <c r="E1351" t="s">
        <v>784</v>
      </c>
      <c r="F1351">
        <v>4000000</v>
      </c>
      <c r="G1351" t="s">
        <v>4925</v>
      </c>
      <c r="H1351" t="s">
        <v>4927</v>
      </c>
      <c r="I1351" t="s">
        <v>4928</v>
      </c>
      <c r="J1351" t="s">
        <v>4450</v>
      </c>
      <c r="K1351" t="s">
        <v>37</v>
      </c>
      <c r="L1351" t="s">
        <v>53</v>
      </c>
      <c r="M1351" t="s">
        <v>116</v>
      </c>
      <c r="N1351" t="s">
        <v>117</v>
      </c>
      <c r="O1351" t="s">
        <v>4929</v>
      </c>
      <c r="P1351" s="1">
        <v>39448</v>
      </c>
      <c r="Q1351" t="s">
        <v>53</v>
      </c>
      <c r="R1351" t="s">
        <v>56</v>
      </c>
      <c r="S1351" t="s">
        <v>41</v>
      </c>
      <c r="T1351" t="s">
        <v>4444</v>
      </c>
      <c r="U1351" t="s">
        <v>4444</v>
      </c>
      <c r="V1351">
        <v>0</v>
      </c>
      <c r="W1351">
        <v>0</v>
      </c>
      <c r="X1351">
        <v>0</v>
      </c>
      <c r="Y1351">
        <v>0</v>
      </c>
      <c r="Z1351">
        <v>0</v>
      </c>
      <c r="AA1351">
        <v>0</v>
      </c>
      <c r="AB1351">
        <v>0</v>
      </c>
      <c r="AC1351">
        <v>1</v>
      </c>
      <c r="AD1351">
        <v>0</v>
      </c>
    </row>
    <row r="1352" spans="1:30" hidden="1" x14ac:dyDescent="0.3">
      <c r="A1352" t="s">
        <v>4925</v>
      </c>
      <c r="B1352" t="s">
        <v>4931</v>
      </c>
      <c r="C1352" t="s">
        <v>32</v>
      </c>
      <c r="E1352" t="s">
        <v>4932</v>
      </c>
      <c r="F1352">
        <v>705000</v>
      </c>
      <c r="G1352" t="s">
        <v>4925</v>
      </c>
      <c r="H1352" t="s">
        <v>4927</v>
      </c>
      <c r="I1352" t="s">
        <v>4928</v>
      </c>
      <c r="J1352" t="s">
        <v>4450</v>
      </c>
      <c r="K1352" t="s">
        <v>37</v>
      </c>
      <c r="L1352" t="s">
        <v>53</v>
      </c>
      <c r="M1352" t="s">
        <v>116</v>
      </c>
      <c r="N1352" t="s">
        <v>117</v>
      </c>
      <c r="O1352" t="s">
        <v>4929</v>
      </c>
      <c r="P1352" s="1">
        <v>39448</v>
      </c>
      <c r="Q1352" t="s">
        <v>53</v>
      </c>
      <c r="R1352" t="s">
        <v>56</v>
      </c>
      <c r="S1352" t="s">
        <v>41</v>
      </c>
      <c r="T1352" t="s">
        <v>4444</v>
      </c>
      <c r="U1352" t="s">
        <v>4444</v>
      </c>
      <c r="V1352">
        <v>0</v>
      </c>
      <c r="W1352">
        <v>0</v>
      </c>
      <c r="X1352">
        <v>0</v>
      </c>
      <c r="Y1352">
        <v>0</v>
      </c>
      <c r="Z1352">
        <v>0</v>
      </c>
      <c r="AA1352">
        <v>0</v>
      </c>
      <c r="AB1352">
        <v>0</v>
      </c>
      <c r="AC1352">
        <v>1</v>
      </c>
      <c r="AD1352">
        <v>0</v>
      </c>
    </row>
    <row r="1353" spans="1:30" hidden="1" x14ac:dyDescent="0.3">
      <c r="A1353" t="s">
        <v>4933</v>
      </c>
      <c r="B1353" t="s">
        <v>4934</v>
      </c>
      <c r="C1353" t="s">
        <v>32</v>
      </c>
      <c r="D1353" t="s">
        <v>33</v>
      </c>
      <c r="E1353" t="s">
        <v>3583</v>
      </c>
      <c r="F1353">
        <v>15000000</v>
      </c>
      <c r="G1353" t="s">
        <v>4933</v>
      </c>
      <c r="H1353" t="s">
        <v>4935</v>
      </c>
      <c r="I1353" t="s">
        <v>4936</v>
      </c>
      <c r="J1353" t="s">
        <v>4937</v>
      </c>
      <c r="K1353" t="s">
        <v>37</v>
      </c>
      <c r="L1353" t="s">
        <v>53</v>
      </c>
      <c r="M1353" t="s">
        <v>774</v>
      </c>
      <c r="N1353" t="s">
        <v>775</v>
      </c>
      <c r="O1353" t="s">
        <v>775</v>
      </c>
      <c r="P1353" s="1">
        <v>40179</v>
      </c>
      <c r="Q1353" t="s">
        <v>53</v>
      </c>
      <c r="R1353" t="s">
        <v>56</v>
      </c>
      <c r="S1353" t="s">
        <v>41</v>
      </c>
      <c r="T1353" t="s">
        <v>4444</v>
      </c>
      <c r="U1353" t="s">
        <v>4444</v>
      </c>
      <c r="V1353">
        <v>0</v>
      </c>
      <c r="W1353">
        <v>0</v>
      </c>
      <c r="X1353">
        <v>0</v>
      </c>
      <c r="Y1353">
        <v>0</v>
      </c>
      <c r="Z1353">
        <v>0</v>
      </c>
      <c r="AA1353">
        <v>0</v>
      </c>
      <c r="AB1353">
        <v>0</v>
      </c>
      <c r="AC1353">
        <v>1</v>
      </c>
      <c r="AD1353">
        <v>0</v>
      </c>
    </row>
    <row r="1354" spans="1:30" hidden="1" x14ac:dyDescent="0.3">
      <c r="A1354" t="s">
        <v>4933</v>
      </c>
      <c r="B1354" t="s">
        <v>4938</v>
      </c>
      <c r="C1354" t="s">
        <v>32</v>
      </c>
      <c r="D1354" t="s">
        <v>322</v>
      </c>
      <c r="E1354" t="s">
        <v>4923</v>
      </c>
      <c r="F1354">
        <v>50000000</v>
      </c>
      <c r="G1354" t="s">
        <v>4933</v>
      </c>
      <c r="H1354" t="s">
        <v>4935</v>
      </c>
      <c r="I1354" t="s">
        <v>4936</v>
      </c>
      <c r="J1354" t="s">
        <v>4937</v>
      </c>
      <c r="K1354" t="s">
        <v>37</v>
      </c>
      <c r="L1354" t="s">
        <v>53</v>
      </c>
      <c r="M1354" t="s">
        <v>774</v>
      </c>
      <c r="N1354" t="s">
        <v>775</v>
      </c>
      <c r="O1354" t="s">
        <v>775</v>
      </c>
      <c r="P1354" s="1">
        <v>40179</v>
      </c>
      <c r="Q1354" t="s">
        <v>53</v>
      </c>
      <c r="R1354" t="s">
        <v>56</v>
      </c>
      <c r="S1354" t="s">
        <v>41</v>
      </c>
      <c r="T1354" t="s">
        <v>4444</v>
      </c>
      <c r="U1354" t="s">
        <v>4444</v>
      </c>
      <c r="V1354">
        <v>0</v>
      </c>
      <c r="W1354">
        <v>0</v>
      </c>
      <c r="X1354">
        <v>0</v>
      </c>
      <c r="Y1354">
        <v>0</v>
      </c>
      <c r="Z1354">
        <v>0</v>
      </c>
      <c r="AA1354">
        <v>0</v>
      </c>
      <c r="AB1354">
        <v>0</v>
      </c>
      <c r="AC1354">
        <v>1</v>
      </c>
      <c r="AD1354">
        <v>0</v>
      </c>
    </row>
    <row r="1355" spans="1:30" hidden="1" x14ac:dyDescent="0.3">
      <c r="A1355" t="s">
        <v>4933</v>
      </c>
      <c r="B1355" t="s">
        <v>4939</v>
      </c>
      <c r="C1355" t="s">
        <v>32</v>
      </c>
      <c r="D1355" t="s">
        <v>50</v>
      </c>
      <c r="E1355" t="s">
        <v>2578</v>
      </c>
      <c r="F1355">
        <v>6000000</v>
      </c>
      <c r="G1355" t="s">
        <v>4933</v>
      </c>
      <c r="H1355" t="s">
        <v>4935</v>
      </c>
      <c r="I1355" t="s">
        <v>4936</v>
      </c>
      <c r="J1355" t="s">
        <v>4937</v>
      </c>
      <c r="K1355" t="s">
        <v>37</v>
      </c>
      <c r="L1355" t="s">
        <v>53</v>
      </c>
      <c r="M1355" t="s">
        <v>774</v>
      </c>
      <c r="N1355" t="s">
        <v>775</v>
      </c>
      <c r="O1355" t="s">
        <v>775</v>
      </c>
      <c r="P1355" s="1">
        <v>40179</v>
      </c>
      <c r="Q1355" t="s">
        <v>53</v>
      </c>
      <c r="R1355" t="s">
        <v>56</v>
      </c>
      <c r="S1355" t="s">
        <v>41</v>
      </c>
      <c r="T1355" t="s">
        <v>4444</v>
      </c>
      <c r="U1355" t="s">
        <v>4444</v>
      </c>
      <c r="V1355">
        <v>0</v>
      </c>
      <c r="W1355">
        <v>0</v>
      </c>
      <c r="X1355">
        <v>0</v>
      </c>
      <c r="Y1355">
        <v>0</v>
      </c>
      <c r="Z1355">
        <v>0</v>
      </c>
      <c r="AA1355">
        <v>0</v>
      </c>
      <c r="AB1355">
        <v>0</v>
      </c>
      <c r="AC1355">
        <v>1</v>
      </c>
      <c r="AD1355">
        <v>0</v>
      </c>
    </row>
    <row r="1356" spans="1:30" hidden="1" x14ac:dyDescent="0.3">
      <c r="A1356" t="s">
        <v>4933</v>
      </c>
      <c r="B1356" t="s">
        <v>4940</v>
      </c>
      <c r="C1356" t="s">
        <v>32</v>
      </c>
      <c r="D1356" t="s">
        <v>139</v>
      </c>
      <c r="E1356" t="s">
        <v>432</v>
      </c>
      <c r="F1356">
        <v>35000000</v>
      </c>
      <c r="G1356" t="s">
        <v>4933</v>
      </c>
      <c r="H1356" t="s">
        <v>4935</v>
      </c>
      <c r="I1356" t="s">
        <v>4936</v>
      </c>
      <c r="J1356" t="s">
        <v>4937</v>
      </c>
      <c r="K1356" t="s">
        <v>37</v>
      </c>
      <c r="L1356" t="s">
        <v>53</v>
      </c>
      <c r="M1356" t="s">
        <v>774</v>
      </c>
      <c r="N1356" t="s">
        <v>775</v>
      </c>
      <c r="O1356" t="s">
        <v>775</v>
      </c>
      <c r="P1356" s="1">
        <v>40179</v>
      </c>
      <c r="Q1356" t="s">
        <v>53</v>
      </c>
      <c r="R1356" t="s">
        <v>56</v>
      </c>
      <c r="S1356" t="s">
        <v>41</v>
      </c>
      <c r="T1356" t="s">
        <v>4444</v>
      </c>
      <c r="U1356" t="s">
        <v>4444</v>
      </c>
      <c r="V1356">
        <v>0</v>
      </c>
      <c r="W1356">
        <v>0</v>
      </c>
      <c r="X1356">
        <v>0</v>
      </c>
      <c r="Y1356">
        <v>0</v>
      </c>
      <c r="Z1356">
        <v>0</v>
      </c>
      <c r="AA1356">
        <v>0</v>
      </c>
      <c r="AB1356">
        <v>0</v>
      </c>
      <c r="AC1356">
        <v>1</v>
      </c>
      <c r="AD1356">
        <v>0</v>
      </c>
    </row>
    <row r="1357" spans="1:30" hidden="1" x14ac:dyDescent="0.3">
      <c r="A1357" t="s">
        <v>4941</v>
      </c>
      <c r="B1357" t="s">
        <v>4942</v>
      </c>
      <c r="C1357" t="s">
        <v>32</v>
      </c>
      <c r="E1357" s="1">
        <v>42008</v>
      </c>
      <c r="F1357">
        <v>7732000</v>
      </c>
      <c r="G1357" t="s">
        <v>4941</v>
      </c>
      <c r="H1357" t="s">
        <v>4943</v>
      </c>
      <c r="I1357" t="s">
        <v>4944</v>
      </c>
      <c r="J1357" t="s">
        <v>4450</v>
      </c>
      <c r="K1357" t="s">
        <v>37</v>
      </c>
      <c r="L1357" t="s">
        <v>53</v>
      </c>
      <c r="M1357" t="s">
        <v>116</v>
      </c>
      <c r="N1357" t="s">
        <v>117</v>
      </c>
      <c r="O1357" t="s">
        <v>4945</v>
      </c>
      <c r="P1357" s="1">
        <v>40544</v>
      </c>
      <c r="Q1357" t="s">
        <v>53</v>
      </c>
      <c r="R1357" t="s">
        <v>56</v>
      </c>
      <c r="S1357" t="s">
        <v>41</v>
      </c>
      <c r="T1357" t="s">
        <v>4444</v>
      </c>
      <c r="U1357" t="s">
        <v>4444</v>
      </c>
      <c r="V1357">
        <v>0</v>
      </c>
      <c r="W1357">
        <v>0</v>
      </c>
      <c r="X1357">
        <v>0</v>
      </c>
      <c r="Y1357">
        <v>0</v>
      </c>
      <c r="Z1357">
        <v>0</v>
      </c>
      <c r="AA1357">
        <v>0</v>
      </c>
      <c r="AB1357">
        <v>0</v>
      </c>
      <c r="AC1357">
        <v>1</v>
      </c>
      <c r="AD1357">
        <v>0</v>
      </c>
    </row>
    <row r="1358" spans="1:30" hidden="1" x14ac:dyDescent="0.3">
      <c r="A1358" t="s">
        <v>4941</v>
      </c>
      <c r="B1358" t="s">
        <v>4946</v>
      </c>
      <c r="C1358" t="s">
        <v>32</v>
      </c>
      <c r="D1358" t="s">
        <v>50</v>
      </c>
      <c r="E1358" t="s">
        <v>4947</v>
      </c>
      <c r="F1358">
        <v>33000000</v>
      </c>
      <c r="G1358" t="s">
        <v>4941</v>
      </c>
      <c r="H1358" t="s">
        <v>4943</v>
      </c>
      <c r="I1358" t="s">
        <v>4944</v>
      </c>
      <c r="J1358" t="s">
        <v>4450</v>
      </c>
      <c r="K1358" t="s">
        <v>37</v>
      </c>
      <c r="L1358" t="s">
        <v>53</v>
      </c>
      <c r="M1358" t="s">
        <v>116</v>
      </c>
      <c r="N1358" t="s">
        <v>117</v>
      </c>
      <c r="O1358" t="s">
        <v>4945</v>
      </c>
      <c r="P1358" s="1">
        <v>40544</v>
      </c>
      <c r="Q1358" t="s">
        <v>53</v>
      </c>
      <c r="R1358" t="s">
        <v>56</v>
      </c>
      <c r="S1358" t="s">
        <v>41</v>
      </c>
      <c r="T1358" t="s">
        <v>4444</v>
      </c>
      <c r="U1358" t="s">
        <v>4444</v>
      </c>
      <c r="V1358">
        <v>0</v>
      </c>
      <c r="W1358">
        <v>0</v>
      </c>
      <c r="X1358">
        <v>0</v>
      </c>
      <c r="Y1358">
        <v>0</v>
      </c>
      <c r="Z1358">
        <v>0</v>
      </c>
      <c r="AA1358">
        <v>0</v>
      </c>
      <c r="AB1358">
        <v>0</v>
      </c>
      <c r="AC1358">
        <v>1</v>
      </c>
      <c r="AD1358">
        <v>0</v>
      </c>
    </row>
    <row r="1359" spans="1:30" hidden="1" x14ac:dyDescent="0.3">
      <c r="A1359" t="s">
        <v>4941</v>
      </c>
      <c r="B1359" t="s">
        <v>4948</v>
      </c>
      <c r="C1359" t="s">
        <v>32</v>
      </c>
      <c r="D1359" t="s">
        <v>50</v>
      </c>
      <c r="E1359" s="1">
        <v>41856</v>
      </c>
      <c r="F1359">
        <v>5000000</v>
      </c>
      <c r="G1359" t="s">
        <v>4941</v>
      </c>
      <c r="H1359" t="s">
        <v>4943</v>
      </c>
      <c r="I1359" t="s">
        <v>4944</v>
      </c>
      <c r="J1359" t="s">
        <v>4450</v>
      </c>
      <c r="K1359" t="s">
        <v>37</v>
      </c>
      <c r="L1359" t="s">
        <v>53</v>
      </c>
      <c r="M1359" t="s">
        <v>116</v>
      </c>
      <c r="N1359" t="s">
        <v>117</v>
      </c>
      <c r="O1359" t="s">
        <v>4945</v>
      </c>
      <c r="P1359" s="1">
        <v>40544</v>
      </c>
      <c r="Q1359" t="s">
        <v>53</v>
      </c>
      <c r="R1359" t="s">
        <v>56</v>
      </c>
      <c r="S1359" t="s">
        <v>41</v>
      </c>
      <c r="T1359" t="s">
        <v>4444</v>
      </c>
      <c r="U1359" t="s">
        <v>4444</v>
      </c>
      <c r="V1359">
        <v>0</v>
      </c>
      <c r="W1359">
        <v>0</v>
      </c>
      <c r="X1359">
        <v>0</v>
      </c>
      <c r="Y1359">
        <v>0</v>
      </c>
      <c r="Z1359">
        <v>0</v>
      </c>
      <c r="AA1359">
        <v>0</v>
      </c>
      <c r="AB1359">
        <v>0</v>
      </c>
      <c r="AC1359">
        <v>1</v>
      </c>
      <c r="AD1359">
        <v>0</v>
      </c>
    </row>
    <row r="1360" spans="1:30" hidden="1" x14ac:dyDescent="0.3">
      <c r="A1360" t="s">
        <v>4949</v>
      </c>
      <c r="B1360" t="s">
        <v>4950</v>
      </c>
      <c r="C1360" t="s">
        <v>32</v>
      </c>
      <c r="D1360" t="s">
        <v>50</v>
      </c>
      <c r="E1360" t="s">
        <v>601</v>
      </c>
      <c r="F1360">
        <v>750000</v>
      </c>
      <c r="G1360" t="s">
        <v>4949</v>
      </c>
      <c r="H1360" t="s">
        <v>4951</v>
      </c>
      <c r="I1360" t="s">
        <v>4952</v>
      </c>
      <c r="J1360" t="s">
        <v>4953</v>
      </c>
      <c r="K1360" t="s">
        <v>37</v>
      </c>
      <c r="L1360" t="s">
        <v>53</v>
      </c>
      <c r="M1360" t="s">
        <v>2991</v>
      </c>
      <c r="N1360" t="s">
        <v>4954</v>
      </c>
      <c r="O1360" t="s">
        <v>4955</v>
      </c>
      <c r="P1360" s="1">
        <v>40544</v>
      </c>
      <c r="Q1360" t="s">
        <v>53</v>
      </c>
      <c r="R1360" t="s">
        <v>56</v>
      </c>
      <c r="S1360" t="s">
        <v>41</v>
      </c>
      <c r="T1360" t="s">
        <v>4444</v>
      </c>
      <c r="U1360" t="s">
        <v>4444</v>
      </c>
      <c r="V1360">
        <v>0</v>
      </c>
      <c r="W1360">
        <v>0</v>
      </c>
      <c r="X1360">
        <v>0</v>
      </c>
      <c r="Y1360">
        <v>0</v>
      </c>
      <c r="Z1360">
        <v>0</v>
      </c>
      <c r="AA1360">
        <v>0</v>
      </c>
      <c r="AB1360">
        <v>0</v>
      </c>
      <c r="AC1360">
        <v>1</v>
      </c>
      <c r="AD1360">
        <v>0</v>
      </c>
    </row>
    <row r="1361" spans="1:30" hidden="1" x14ac:dyDescent="0.3">
      <c r="A1361" t="s">
        <v>4956</v>
      </c>
      <c r="B1361" t="s">
        <v>4957</v>
      </c>
      <c r="C1361" t="s">
        <v>32</v>
      </c>
      <c r="D1361" t="s">
        <v>50</v>
      </c>
      <c r="E1361" s="1">
        <v>42311</v>
      </c>
      <c r="F1361">
        <v>3200000</v>
      </c>
      <c r="G1361" t="s">
        <v>4956</v>
      </c>
      <c r="H1361" t="s">
        <v>4958</v>
      </c>
      <c r="I1361" t="s">
        <v>4959</v>
      </c>
      <c r="J1361" t="s">
        <v>4960</v>
      </c>
      <c r="K1361" t="s">
        <v>37</v>
      </c>
      <c r="L1361" t="s">
        <v>53</v>
      </c>
      <c r="M1361" t="s">
        <v>643</v>
      </c>
      <c r="N1361" t="s">
        <v>644</v>
      </c>
      <c r="O1361" t="s">
        <v>644</v>
      </c>
      <c r="P1361" s="1">
        <v>40909</v>
      </c>
      <c r="Q1361" t="s">
        <v>53</v>
      </c>
      <c r="R1361" t="s">
        <v>56</v>
      </c>
      <c r="S1361" t="s">
        <v>41</v>
      </c>
      <c r="T1361" t="s">
        <v>4444</v>
      </c>
      <c r="U1361" t="s">
        <v>4444</v>
      </c>
      <c r="V1361">
        <v>0</v>
      </c>
      <c r="W1361">
        <v>0</v>
      </c>
      <c r="X1361">
        <v>0</v>
      </c>
      <c r="Y1361">
        <v>0</v>
      </c>
      <c r="Z1361">
        <v>0</v>
      </c>
      <c r="AA1361">
        <v>0</v>
      </c>
      <c r="AB1361">
        <v>0</v>
      </c>
      <c r="AC1361">
        <v>1</v>
      </c>
      <c r="AD1361">
        <v>0</v>
      </c>
    </row>
    <row r="1362" spans="1:30" hidden="1" x14ac:dyDescent="0.3">
      <c r="A1362" t="s">
        <v>4956</v>
      </c>
      <c r="B1362" t="s">
        <v>4961</v>
      </c>
      <c r="C1362" t="s">
        <v>32</v>
      </c>
      <c r="E1362" s="1">
        <v>41704</v>
      </c>
      <c r="F1362">
        <v>1500000</v>
      </c>
      <c r="G1362" t="s">
        <v>4956</v>
      </c>
      <c r="H1362" t="s">
        <v>4958</v>
      </c>
      <c r="I1362" t="s">
        <v>4959</v>
      </c>
      <c r="J1362" t="s">
        <v>4960</v>
      </c>
      <c r="K1362" t="s">
        <v>37</v>
      </c>
      <c r="L1362" t="s">
        <v>53</v>
      </c>
      <c r="M1362" t="s">
        <v>643</v>
      </c>
      <c r="N1362" t="s">
        <v>644</v>
      </c>
      <c r="O1362" t="s">
        <v>644</v>
      </c>
      <c r="P1362" s="1">
        <v>40909</v>
      </c>
      <c r="Q1362" t="s">
        <v>53</v>
      </c>
      <c r="R1362" t="s">
        <v>56</v>
      </c>
      <c r="S1362" t="s">
        <v>41</v>
      </c>
      <c r="T1362" t="s">
        <v>4444</v>
      </c>
      <c r="U1362" t="s">
        <v>4444</v>
      </c>
      <c r="V1362">
        <v>0</v>
      </c>
      <c r="W1362">
        <v>0</v>
      </c>
      <c r="X1362">
        <v>0</v>
      </c>
      <c r="Y1362">
        <v>0</v>
      </c>
      <c r="Z1362">
        <v>0</v>
      </c>
      <c r="AA1362">
        <v>0</v>
      </c>
      <c r="AB1362">
        <v>0</v>
      </c>
      <c r="AC1362">
        <v>1</v>
      </c>
      <c r="AD1362">
        <v>0</v>
      </c>
    </row>
    <row r="1363" spans="1:30" hidden="1" x14ac:dyDescent="0.3">
      <c r="A1363" t="s">
        <v>4962</v>
      </c>
      <c r="B1363" t="s">
        <v>4963</v>
      </c>
      <c r="C1363" t="s">
        <v>32</v>
      </c>
      <c r="D1363" t="s">
        <v>50</v>
      </c>
      <c r="E1363" t="s">
        <v>4964</v>
      </c>
      <c r="F1363">
        <v>4250000</v>
      </c>
      <c r="G1363" t="s">
        <v>4962</v>
      </c>
      <c r="H1363" t="s">
        <v>4965</v>
      </c>
      <c r="I1363" t="s">
        <v>4966</v>
      </c>
      <c r="J1363" t="s">
        <v>4967</v>
      </c>
      <c r="K1363" t="s">
        <v>37</v>
      </c>
      <c r="L1363" t="s">
        <v>53</v>
      </c>
      <c r="M1363" t="s">
        <v>73</v>
      </c>
      <c r="N1363" t="s">
        <v>74</v>
      </c>
      <c r="O1363" t="s">
        <v>75</v>
      </c>
      <c r="P1363" s="1">
        <v>40918</v>
      </c>
      <c r="Q1363" t="s">
        <v>53</v>
      </c>
      <c r="R1363" t="s">
        <v>56</v>
      </c>
      <c r="S1363" t="s">
        <v>41</v>
      </c>
      <c r="T1363" t="s">
        <v>4444</v>
      </c>
      <c r="U1363" t="s">
        <v>4444</v>
      </c>
      <c r="V1363">
        <v>0</v>
      </c>
      <c r="W1363">
        <v>0</v>
      </c>
      <c r="X1363">
        <v>0</v>
      </c>
      <c r="Y1363">
        <v>0</v>
      </c>
      <c r="Z1363">
        <v>0</v>
      </c>
      <c r="AA1363">
        <v>0</v>
      </c>
      <c r="AB1363">
        <v>0</v>
      </c>
      <c r="AC1363">
        <v>1</v>
      </c>
      <c r="AD1363">
        <v>0</v>
      </c>
    </row>
    <row r="1364" spans="1:30" hidden="1" x14ac:dyDescent="0.3">
      <c r="A1364" t="s">
        <v>4968</v>
      </c>
      <c r="B1364" t="s">
        <v>4969</v>
      </c>
      <c r="C1364" t="s">
        <v>32</v>
      </c>
      <c r="D1364" t="s">
        <v>50</v>
      </c>
      <c r="E1364" t="s">
        <v>793</v>
      </c>
      <c r="F1364">
        <v>1750000</v>
      </c>
      <c r="G1364" t="s">
        <v>4968</v>
      </c>
      <c r="H1364" t="s">
        <v>4970</v>
      </c>
      <c r="I1364" t="s">
        <v>4971</v>
      </c>
      <c r="J1364" t="s">
        <v>4450</v>
      </c>
      <c r="K1364" t="s">
        <v>37</v>
      </c>
      <c r="L1364" t="s">
        <v>53</v>
      </c>
      <c r="M1364" t="s">
        <v>637</v>
      </c>
      <c r="N1364" t="s">
        <v>1506</v>
      </c>
      <c r="O1364" t="s">
        <v>1506</v>
      </c>
      <c r="P1364" s="1">
        <v>40554</v>
      </c>
      <c r="Q1364" t="s">
        <v>53</v>
      </c>
      <c r="R1364" t="s">
        <v>56</v>
      </c>
      <c r="S1364" t="s">
        <v>41</v>
      </c>
      <c r="T1364" t="s">
        <v>4444</v>
      </c>
      <c r="U1364" t="s">
        <v>4444</v>
      </c>
      <c r="V1364">
        <v>0</v>
      </c>
      <c r="W1364">
        <v>0</v>
      </c>
      <c r="X1364">
        <v>0</v>
      </c>
      <c r="Y1364">
        <v>0</v>
      </c>
      <c r="Z1364">
        <v>0</v>
      </c>
      <c r="AA1364">
        <v>0</v>
      </c>
      <c r="AB1364">
        <v>0</v>
      </c>
      <c r="AC1364">
        <v>1</v>
      </c>
      <c r="AD1364">
        <v>0</v>
      </c>
    </row>
    <row r="1365" spans="1:30" hidden="1" x14ac:dyDescent="0.3">
      <c r="A1365" t="s">
        <v>4972</v>
      </c>
      <c r="B1365" t="s">
        <v>4973</v>
      </c>
      <c r="C1365" t="s">
        <v>32</v>
      </c>
      <c r="E1365" t="s">
        <v>4330</v>
      </c>
      <c r="F1365">
        <v>800000</v>
      </c>
      <c r="G1365" t="s">
        <v>4972</v>
      </c>
      <c r="H1365" t="s">
        <v>4974</v>
      </c>
      <c r="I1365" t="s">
        <v>4975</v>
      </c>
      <c r="J1365" t="s">
        <v>4450</v>
      </c>
      <c r="K1365" t="s">
        <v>72</v>
      </c>
      <c r="L1365" t="s">
        <v>53</v>
      </c>
      <c r="M1365" t="s">
        <v>73</v>
      </c>
      <c r="N1365" t="s">
        <v>74</v>
      </c>
      <c r="O1365" t="s">
        <v>75</v>
      </c>
      <c r="P1365" s="1">
        <v>40187</v>
      </c>
      <c r="Q1365" t="s">
        <v>53</v>
      </c>
      <c r="R1365" t="s">
        <v>56</v>
      </c>
      <c r="S1365" t="s">
        <v>41</v>
      </c>
      <c r="T1365" t="s">
        <v>4444</v>
      </c>
      <c r="U1365" t="s">
        <v>4444</v>
      </c>
      <c r="V1365">
        <v>0</v>
      </c>
      <c r="W1365">
        <v>0</v>
      </c>
      <c r="X1365">
        <v>0</v>
      </c>
      <c r="Y1365">
        <v>0</v>
      </c>
      <c r="Z1365">
        <v>0</v>
      </c>
      <c r="AA1365">
        <v>0</v>
      </c>
      <c r="AB1365">
        <v>0</v>
      </c>
      <c r="AC1365">
        <v>1</v>
      </c>
      <c r="AD1365">
        <v>0</v>
      </c>
    </row>
    <row r="1366" spans="1:30" hidden="1" x14ac:dyDescent="0.3">
      <c r="A1366" t="s">
        <v>4976</v>
      </c>
      <c r="B1366" t="s">
        <v>4977</v>
      </c>
      <c r="C1366" t="s">
        <v>32</v>
      </c>
      <c r="E1366" t="s">
        <v>4918</v>
      </c>
      <c r="F1366">
        <v>20064</v>
      </c>
      <c r="G1366" t="s">
        <v>4976</v>
      </c>
      <c r="H1366" t="s">
        <v>4978</v>
      </c>
      <c r="I1366" t="s">
        <v>4979</v>
      </c>
      <c r="J1366" t="s">
        <v>4450</v>
      </c>
      <c r="K1366" t="s">
        <v>37</v>
      </c>
      <c r="L1366" t="s">
        <v>53</v>
      </c>
      <c r="M1366" t="s">
        <v>150</v>
      </c>
      <c r="N1366" t="s">
        <v>151</v>
      </c>
      <c r="O1366" t="s">
        <v>151</v>
      </c>
      <c r="P1366" s="1">
        <v>40544</v>
      </c>
      <c r="Q1366" t="s">
        <v>53</v>
      </c>
      <c r="R1366" t="s">
        <v>56</v>
      </c>
      <c r="S1366" t="s">
        <v>41</v>
      </c>
      <c r="T1366" t="s">
        <v>4444</v>
      </c>
      <c r="U1366" t="s">
        <v>4444</v>
      </c>
      <c r="V1366">
        <v>0</v>
      </c>
      <c r="W1366">
        <v>0</v>
      </c>
      <c r="X1366">
        <v>0</v>
      </c>
      <c r="Y1366">
        <v>0</v>
      </c>
      <c r="Z1366">
        <v>0</v>
      </c>
      <c r="AA1366">
        <v>0</v>
      </c>
      <c r="AB1366">
        <v>0</v>
      </c>
      <c r="AC1366">
        <v>1</v>
      </c>
      <c r="AD1366">
        <v>0</v>
      </c>
    </row>
    <row r="1367" spans="1:30" hidden="1" x14ac:dyDescent="0.3">
      <c r="A1367" t="s">
        <v>4980</v>
      </c>
      <c r="B1367" t="s">
        <v>4981</v>
      </c>
      <c r="C1367" t="s">
        <v>32</v>
      </c>
      <c r="D1367" t="s">
        <v>322</v>
      </c>
      <c r="E1367" s="1">
        <v>42319</v>
      </c>
      <c r="F1367">
        <v>105000000</v>
      </c>
      <c r="G1367" t="s">
        <v>4980</v>
      </c>
      <c r="H1367" t="s">
        <v>4982</v>
      </c>
      <c r="I1367" t="s">
        <v>4983</v>
      </c>
      <c r="J1367" t="s">
        <v>4450</v>
      </c>
      <c r="K1367" t="s">
        <v>37</v>
      </c>
      <c r="L1367" t="s">
        <v>53</v>
      </c>
      <c r="M1367" t="s">
        <v>54</v>
      </c>
      <c r="N1367" t="s">
        <v>95</v>
      </c>
      <c r="O1367" t="s">
        <v>1160</v>
      </c>
      <c r="P1367" s="1">
        <v>40544</v>
      </c>
      <c r="Q1367" t="s">
        <v>53</v>
      </c>
      <c r="R1367" t="s">
        <v>56</v>
      </c>
      <c r="S1367" t="s">
        <v>41</v>
      </c>
      <c r="T1367" t="s">
        <v>4444</v>
      </c>
      <c r="U1367" t="s">
        <v>4444</v>
      </c>
      <c r="V1367">
        <v>0</v>
      </c>
      <c r="W1367">
        <v>0</v>
      </c>
      <c r="X1367">
        <v>0</v>
      </c>
      <c r="Y1367">
        <v>0</v>
      </c>
      <c r="Z1367">
        <v>0</v>
      </c>
      <c r="AA1367">
        <v>0</v>
      </c>
      <c r="AB1367">
        <v>0</v>
      </c>
      <c r="AC1367">
        <v>1</v>
      </c>
      <c r="AD1367">
        <v>0</v>
      </c>
    </row>
    <row r="1368" spans="1:30" hidden="1" x14ac:dyDescent="0.3">
      <c r="A1368" t="s">
        <v>4980</v>
      </c>
      <c r="B1368" t="s">
        <v>4984</v>
      </c>
      <c r="C1368" t="s">
        <v>32</v>
      </c>
      <c r="D1368" t="s">
        <v>50</v>
      </c>
      <c r="E1368" s="1">
        <v>40909</v>
      </c>
      <c r="F1368">
        <v>5000000</v>
      </c>
      <c r="G1368" t="s">
        <v>4980</v>
      </c>
      <c r="H1368" t="s">
        <v>4982</v>
      </c>
      <c r="I1368" t="s">
        <v>4983</v>
      </c>
      <c r="J1368" t="s">
        <v>4450</v>
      </c>
      <c r="K1368" t="s">
        <v>37</v>
      </c>
      <c r="L1368" t="s">
        <v>53</v>
      </c>
      <c r="M1368" t="s">
        <v>54</v>
      </c>
      <c r="N1368" t="s">
        <v>95</v>
      </c>
      <c r="O1368" t="s">
        <v>1160</v>
      </c>
      <c r="P1368" s="1">
        <v>40544</v>
      </c>
      <c r="Q1368" t="s">
        <v>53</v>
      </c>
      <c r="R1368" t="s">
        <v>56</v>
      </c>
      <c r="S1368" t="s">
        <v>41</v>
      </c>
      <c r="T1368" t="s">
        <v>4444</v>
      </c>
      <c r="U1368" t="s">
        <v>4444</v>
      </c>
      <c r="V1368">
        <v>0</v>
      </c>
      <c r="W1368">
        <v>0</v>
      </c>
      <c r="X1368">
        <v>0</v>
      </c>
      <c r="Y1368">
        <v>0</v>
      </c>
      <c r="Z1368">
        <v>0</v>
      </c>
      <c r="AA1368">
        <v>0</v>
      </c>
      <c r="AB1368">
        <v>0</v>
      </c>
      <c r="AC1368">
        <v>1</v>
      </c>
      <c r="AD1368">
        <v>0</v>
      </c>
    </row>
    <row r="1369" spans="1:30" hidden="1" x14ac:dyDescent="0.3">
      <c r="A1369" t="s">
        <v>4980</v>
      </c>
      <c r="B1369" t="s">
        <v>4985</v>
      </c>
      <c r="C1369" t="s">
        <v>32</v>
      </c>
      <c r="D1369" t="s">
        <v>139</v>
      </c>
      <c r="E1369" t="s">
        <v>2291</v>
      </c>
      <c r="F1369">
        <v>35000000</v>
      </c>
      <c r="G1369" t="s">
        <v>4980</v>
      </c>
      <c r="H1369" t="s">
        <v>4982</v>
      </c>
      <c r="I1369" t="s">
        <v>4983</v>
      </c>
      <c r="J1369" t="s">
        <v>4450</v>
      </c>
      <c r="K1369" t="s">
        <v>37</v>
      </c>
      <c r="L1369" t="s">
        <v>53</v>
      </c>
      <c r="M1369" t="s">
        <v>54</v>
      </c>
      <c r="N1369" t="s">
        <v>95</v>
      </c>
      <c r="O1369" t="s">
        <v>1160</v>
      </c>
      <c r="P1369" s="1">
        <v>40544</v>
      </c>
      <c r="Q1369" t="s">
        <v>53</v>
      </c>
      <c r="R1369" t="s">
        <v>56</v>
      </c>
      <c r="S1369" t="s">
        <v>41</v>
      </c>
      <c r="T1369" t="s">
        <v>4444</v>
      </c>
      <c r="U1369" t="s">
        <v>4444</v>
      </c>
      <c r="V1369">
        <v>0</v>
      </c>
      <c r="W1369">
        <v>0</v>
      </c>
      <c r="X1369">
        <v>0</v>
      </c>
      <c r="Y1369">
        <v>0</v>
      </c>
      <c r="Z1369">
        <v>0</v>
      </c>
      <c r="AA1369">
        <v>0</v>
      </c>
      <c r="AB1369">
        <v>0</v>
      </c>
      <c r="AC1369">
        <v>1</v>
      </c>
      <c r="AD1369">
        <v>0</v>
      </c>
    </row>
    <row r="1370" spans="1:30" hidden="1" x14ac:dyDescent="0.3">
      <c r="A1370" t="s">
        <v>4980</v>
      </c>
      <c r="B1370" t="s">
        <v>4986</v>
      </c>
      <c r="C1370" t="s">
        <v>32</v>
      </c>
      <c r="D1370" t="s">
        <v>33</v>
      </c>
      <c r="E1370" t="s">
        <v>3800</v>
      </c>
      <c r="F1370">
        <v>15000000</v>
      </c>
      <c r="G1370" t="s">
        <v>4980</v>
      </c>
      <c r="H1370" t="s">
        <v>4982</v>
      </c>
      <c r="I1370" t="s">
        <v>4983</v>
      </c>
      <c r="J1370" t="s">
        <v>4450</v>
      </c>
      <c r="K1370" t="s">
        <v>37</v>
      </c>
      <c r="L1370" t="s">
        <v>53</v>
      </c>
      <c r="M1370" t="s">
        <v>54</v>
      </c>
      <c r="N1370" t="s">
        <v>95</v>
      </c>
      <c r="O1370" t="s">
        <v>1160</v>
      </c>
      <c r="P1370" s="1">
        <v>40544</v>
      </c>
      <c r="Q1370" t="s">
        <v>53</v>
      </c>
      <c r="R1370" t="s">
        <v>56</v>
      </c>
      <c r="S1370" t="s">
        <v>41</v>
      </c>
      <c r="T1370" t="s">
        <v>4444</v>
      </c>
      <c r="U1370" t="s">
        <v>4444</v>
      </c>
      <c r="V1370">
        <v>0</v>
      </c>
      <c r="W1370">
        <v>0</v>
      </c>
      <c r="X1370">
        <v>0</v>
      </c>
      <c r="Y1370">
        <v>0</v>
      </c>
      <c r="Z1370">
        <v>0</v>
      </c>
      <c r="AA1370">
        <v>0</v>
      </c>
      <c r="AB1370">
        <v>0</v>
      </c>
      <c r="AC1370">
        <v>1</v>
      </c>
      <c r="AD1370">
        <v>0</v>
      </c>
    </row>
    <row r="1371" spans="1:30" hidden="1" x14ac:dyDescent="0.3">
      <c r="A1371" t="s">
        <v>4987</v>
      </c>
      <c r="B1371" t="s">
        <v>4988</v>
      </c>
      <c r="C1371" t="s">
        <v>32</v>
      </c>
      <c r="D1371" t="s">
        <v>50</v>
      </c>
      <c r="E1371" s="1">
        <v>41985</v>
      </c>
      <c r="F1371">
        <v>2700000</v>
      </c>
      <c r="G1371" t="s">
        <v>4987</v>
      </c>
      <c r="H1371" t="s">
        <v>4989</v>
      </c>
      <c r="I1371" t="s">
        <v>4990</v>
      </c>
      <c r="J1371" t="s">
        <v>4450</v>
      </c>
      <c r="K1371" t="s">
        <v>37</v>
      </c>
      <c r="L1371" t="s">
        <v>53</v>
      </c>
      <c r="M1371" t="s">
        <v>54</v>
      </c>
      <c r="N1371" t="s">
        <v>95</v>
      </c>
      <c r="O1371" t="s">
        <v>96</v>
      </c>
      <c r="P1371" s="1">
        <v>40548</v>
      </c>
      <c r="Q1371" t="s">
        <v>53</v>
      </c>
      <c r="R1371" t="s">
        <v>56</v>
      </c>
      <c r="S1371" t="s">
        <v>41</v>
      </c>
      <c r="T1371" t="s">
        <v>4444</v>
      </c>
      <c r="U1371" t="s">
        <v>4444</v>
      </c>
      <c r="V1371">
        <v>0</v>
      </c>
      <c r="W1371">
        <v>0</v>
      </c>
      <c r="X1371">
        <v>0</v>
      </c>
      <c r="Y1371">
        <v>0</v>
      </c>
      <c r="Z1371">
        <v>0</v>
      </c>
      <c r="AA1371">
        <v>0</v>
      </c>
      <c r="AB1371">
        <v>0</v>
      </c>
      <c r="AC1371">
        <v>1</v>
      </c>
      <c r="AD1371">
        <v>0</v>
      </c>
    </row>
    <row r="1372" spans="1:30" hidden="1" x14ac:dyDescent="0.3">
      <c r="A1372" t="s">
        <v>4991</v>
      </c>
      <c r="B1372" t="s">
        <v>4992</v>
      </c>
      <c r="C1372" t="s">
        <v>32</v>
      </c>
      <c r="E1372" t="s">
        <v>4993</v>
      </c>
      <c r="F1372">
        <v>1000000</v>
      </c>
      <c r="G1372" t="s">
        <v>4991</v>
      </c>
      <c r="H1372" t="s">
        <v>4994</v>
      </c>
      <c r="I1372" t="s">
        <v>4995</v>
      </c>
      <c r="J1372" t="s">
        <v>4450</v>
      </c>
      <c r="K1372" t="s">
        <v>37</v>
      </c>
      <c r="L1372" t="s">
        <v>53</v>
      </c>
      <c r="M1372" t="s">
        <v>679</v>
      </c>
      <c r="N1372" t="s">
        <v>4996</v>
      </c>
      <c r="O1372" t="s">
        <v>4996</v>
      </c>
      <c r="P1372" s="1">
        <v>40179</v>
      </c>
      <c r="Q1372" t="s">
        <v>53</v>
      </c>
      <c r="R1372" t="s">
        <v>56</v>
      </c>
      <c r="S1372" t="s">
        <v>41</v>
      </c>
      <c r="T1372" t="s">
        <v>4444</v>
      </c>
      <c r="U1372" t="s">
        <v>4444</v>
      </c>
      <c r="V1372">
        <v>0</v>
      </c>
      <c r="W1372">
        <v>0</v>
      </c>
      <c r="X1372">
        <v>0</v>
      </c>
      <c r="Y1372">
        <v>0</v>
      </c>
      <c r="Z1372">
        <v>0</v>
      </c>
      <c r="AA1372">
        <v>0</v>
      </c>
      <c r="AB1372">
        <v>0</v>
      </c>
      <c r="AC1372">
        <v>1</v>
      </c>
      <c r="AD1372">
        <v>0</v>
      </c>
    </row>
    <row r="1373" spans="1:30" hidden="1" x14ac:dyDescent="0.3">
      <c r="A1373" t="s">
        <v>4997</v>
      </c>
      <c r="B1373" t="s">
        <v>4998</v>
      </c>
      <c r="C1373" t="s">
        <v>32</v>
      </c>
      <c r="D1373" t="s">
        <v>50</v>
      </c>
      <c r="E1373" s="1">
        <v>40823</v>
      </c>
      <c r="F1373">
        <v>2900000</v>
      </c>
      <c r="G1373" t="s">
        <v>4997</v>
      </c>
      <c r="H1373" t="s">
        <v>4999</v>
      </c>
      <c r="I1373" t="s">
        <v>5000</v>
      </c>
      <c r="J1373" t="s">
        <v>5001</v>
      </c>
      <c r="K1373" t="s">
        <v>37</v>
      </c>
      <c r="L1373" t="s">
        <v>53</v>
      </c>
      <c r="M1373" t="s">
        <v>73</v>
      </c>
      <c r="N1373" t="s">
        <v>74</v>
      </c>
      <c r="O1373" t="s">
        <v>75</v>
      </c>
      <c r="P1373" t="s">
        <v>5002</v>
      </c>
      <c r="Q1373" t="s">
        <v>53</v>
      </c>
      <c r="R1373" t="s">
        <v>56</v>
      </c>
      <c r="S1373" t="s">
        <v>41</v>
      </c>
      <c r="T1373" t="s">
        <v>4444</v>
      </c>
      <c r="U1373" t="s">
        <v>4444</v>
      </c>
      <c r="V1373">
        <v>0</v>
      </c>
      <c r="W1373">
        <v>0</v>
      </c>
      <c r="X1373">
        <v>0</v>
      </c>
      <c r="Y1373">
        <v>0</v>
      </c>
      <c r="Z1373">
        <v>0</v>
      </c>
      <c r="AA1373">
        <v>0</v>
      </c>
      <c r="AB1373">
        <v>0</v>
      </c>
      <c r="AC1373">
        <v>1</v>
      </c>
      <c r="AD1373">
        <v>0</v>
      </c>
    </row>
    <row r="1374" spans="1:30" hidden="1" x14ac:dyDescent="0.3">
      <c r="A1374" t="s">
        <v>4997</v>
      </c>
      <c r="B1374" t="s">
        <v>5003</v>
      </c>
      <c r="C1374" t="s">
        <v>32</v>
      </c>
      <c r="D1374" t="s">
        <v>33</v>
      </c>
      <c r="E1374" s="1">
        <v>41281</v>
      </c>
      <c r="F1374">
        <v>10700000</v>
      </c>
      <c r="G1374" t="s">
        <v>4997</v>
      </c>
      <c r="H1374" t="s">
        <v>4999</v>
      </c>
      <c r="I1374" t="s">
        <v>5000</v>
      </c>
      <c r="J1374" t="s">
        <v>5001</v>
      </c>
      <c r="K1374" t="s">
        <v>37</v>
      </c>
      <c r="L1374" t="s">
        <v>53</v>
      </c>
      <c r="M1374" t="s">
        <v>73</v>
      </c>
      <c r="N1374" t="s">
        <v>74</v>
      </c>
      <c r="O1374" t="s">
        <v>75</v>
      </c>
      <c r="P1374" t="s">
        <v>5002</v>
      </c>
      <c r="Q1374" t="s">
        <v>53</v>
      </c>
      <c r="R1374" t="s">
        <v>56</v>
      </c>
      <c r="S1374" t="s">
        <v>41</v>
      </c>
      <c r="T1374" t="s">
        <v>4444</v>
      </c>
      <c r="U1374" t="s">
        <v>4444</v>
      </c>
      <c r="V1374">
        <v>0</v>
      </c>
      <c r="W1374">
        <v>0</v>
      </c>
      <c r="X1374">
        <v>0</v>
      </c>
      <c r="Y1374">
        <v>0</v>
      </c>
      <c r="Z1374">
        <v>0</v>
      </c>
      <c r="AA1374">
        <v>0</v>
      </c>
      <c r="AB1374">
        <v>0</v>
      </c>
      <c r="AC1374">
        <v>1</v>
      </c>
      <c r="AD1374">
        <v>0</v>
      </c>
    </row>
    <row r="1375" spans="1:30" hidden="1" x14ac:dyDescent="0.3">
      <c r="A1375" t="s">
        <v>4997</v>
      </c>
      <c r="B1375" t="s">
        <v>5004</v>
      </c>
      <c r="C1375" t="s">
        <v>32</v>
      </c>
      <c r="D1375" t="s">
        <v>50</v>
      </c>
      <c r="E1375" t="s">
        <v>3495</v>
      </c>
      <c r="F1375">
        <v>600000</v>
      </c>
      <c r="G1375" t="s">
        <v>4997</v>
      </c>
      <c r="H1375" t="s">
        <v>4999</v>
      </c>
      <c r="I1375" t="s">
        <v>5000</v>
      </c>
      <c r="J1375" t="s">
        <v>5001</v>
      </c>
      <c r="K1375" t="s">
        <v>37</v>
      </c>
      <c r="L1375" t="s">
        <v>53</v>
      </c>
      <c r="M1375" t="s">
        <v>73</v>
      </c>
      <c r="N1375" t="s">
        <v>74</v>
      </c>
      <c r="O1375" t="s">
        <v>75</v>
      </c>
      <c r="P1375" t="s">
        <v>5002</v>
      </c>
      <c r="Q1375" t="s">
        <v>53</v>
      </c>
      <c r="R1375" t="s">
        <v>56</v>
      </c>
      <c r="S1375" t="s">
        <v>41</v>
      </c>
      <c r="T1375" t="s">
        <v>4444</v>
      </c>
      <c r="U1375" t="s">
        <v>4444</v>
      </c>
      <c r="V1375">
        <v>0</v>
      </c>
      <c r="W1375">
        <v>0</v>
      </c>
      <c r="X1375">
        <v>0</v>
      </c>
      <c r="Y1375">
        <v>0</v>
      </c>
      <c r="Z1375">
        <v>0</v>
      </c>
      <c r="AA1375">
        <v>0</v>
      </c>
      <c r="AB1375">
        <v>0</v>
      </c>
      <c r="AC1375">
        <v>1</v>
      </c>
      <c r="AD1375">
        <v>0</v>
      </c>
    </row>
    <row r="1376" spans="1:30" hidden="1" x14ac:dyDescent="0.3">
      <c r="A1376" t="s">
        <v>4997</v>
      </c>
      <c r="B1376" t="s">
        <v>5005</v>
      </c>
      <c r="C1376" t="s">
        <v>32</v>
      </c>
      <c r="D1376" t="s">
        <v>50</v>
      </c>
      <c r="E1376" s="1">
        <v>40912</v>
      </c>
      <c r="F1376">
        <v>4000000</v>
      </c>
      <c r="G1376" t="s">
        <v>4997</v>
      </c>
      <c r="H1376" t="s">
        <v>4999</v>
      </c>
      <c r="I1376" t="s">
        <v>5000</v>
      </c>
      <c r="J1376" t="s">
        <v>5001</v>
      </c>
      <c r="K1376" t="s">
        <v>37</v>
      </c>
      <c r="L1376" t="s">
        <v>53</v>
      </c>
      <c r="M1376" t="s">
        <v>73</v>
      </c>
      <c r="N1376" t="s">
        <v>74</v>
      </c>
      <c r="O1376" t="s">
        <v>75</v>
      </c>
      <c r="P1376" t="s">
        <v>5002</v>
      </c>
      <c r="Q1376" t="s">
        <v>53</v>
      </c>
      <c r="R1376" t="s">
        <v>56</v>
      </c>
      <c r="S1376" t="s">
        <v>41</v>
      </c>
      <c r="T1376" t="s">
        <v>4444</v>
      </c>
      <c r="U1376" t="s">
        <v>4444</v>
      </c>
      <c r="V1376">
        <v>0</v>
      </c>
      <c r="W1376">
        <v>0</v>
      </c>
      <c r="X1376">
        <v>0</v>
      </c>
      <c r="Y1376">
        <v>0</v>
      </c>
      <c r="Z1376">
        <v>0</v>
      </c>
      <c r="AA1376">
        <v>0</v>
      </c>
      <c r="AB1376">
        <v>0</v>
      </c>
      <c r="AC1376">
        <v>1</v>
      </c>
      <c r="AD1376">
        <v>0</v>
      </c>
    </row>
    <row r="1377" spans="1:30" hidden="1" x14ac:dyDescent="0.3">
      <c r="A1377" t="s">
        <v>5006</v>
      </c>
      <c r="B1377" t="s">
        <v>5007</v>
      </c>
      <c r="C1377" t="s">
        <v>32</v>
      </c>
      <c r="D1377" t="s">
        <v>33</v>
      </c>
      <c r="E1377" t="s">
        <v>2511</v>
      </c>
      <c r="F1377">
        <v>4000000</v>
      </c>
      <c r="G1377" t="s">
        <v>5006</v>
      </c>
      <c r="H1377" t="s">
        <v>5008</v>
      </c>
      <c r="I1377" t="s">
        <v>5009</v>
      </c>
      <c r="J1377" t="s">
        <v>4450</v>
      </c>
      <c r="K1377" t="s">
        <v>37</v>
      </c>
      <c r="L1377" t="s">
        <v>53</v>
      </c>
      <c r="M1377" t="s">
        <v>717</v>
      </c>
      <c r="N1377" t="s">
        <v>1531</v>
      </c>
      <c r="O1377" t="s">
        <v>5010</v>
      </c>
      <c r="P1377" s="1">
        <v>39086</v>
      </c>
      <c r="Q1377" t="s">
        <v>53</v>
      </c>
      <c r="R1377" t="s">
        <v>56</v>
      </c>
      <c r="S1377" t="s">
        <v>41</v>
      </c>
      <c r="T1377" t="s">
        <v>4444</v>
      </c>
      <c r="U1377" t="s">
        <v>4444</v>
      </c>
      <c r="V1377">
        <v>0</v>
      </c>
      <c r="W1377">
        <v>0</v>
      </c>
      <c r="X1377">
        <v>0</v>
      </c>
      <c r="Y1377">
        <v>0</v>
      </c>
      <c r="Z1377">
        <v>0</v>
      </c>
      <c r="AA1377">
        <v>0</v>
      </c>
      <c r="AB1377">
        <v>0</v>
      </c>
      <c r="AC1377">
        <v>1</v>
      </c>
      <c r="AD1377">
        <v>0</v>
      </c>
    </row>
    <row r="1378" spans="1:30" hidden="1" x14ac:dyDescent="0.3">
      <c r="A1378" t="s">
        <v>5011</v>
      </c>
      <c r="B1378" t="s">
        <v>5012</v>
      </c>
      <c r="C1378" t="s">
        <v>32</v>
      </c>
      <c r="D1378" t="s">
        <v>33</v>
      </c>
      <c r="E1378" t="s">
        <v>1049</v>
      </c>
      <c r="F1378">
        <v>85000000</v>
      </c>
      <c r="G1378" t="s">
        <v>5011</v>
      </c>
      <c r="H1378" t="s">
        <v>5013</v>
      </c>
      <c r="I1378" t="s">
        <v>5014</v>
      </c>
      <c r="J1378" t="s">
        <v>5015</v>
      </c>
      <c r="K1378" t="s">
        <v>37</v>
      </c>
      <c r="L1378" t="s">
        <v>3783</v>
      </c>
      <c r="M1378" t="s">
        <v>3792</v>
      </c>
      <c r="N1378" t="s">
        <v>3793</v>
      </c>
      <c r="O1378" t="s">
        <v>5016</v>
      </c>
      <c r="P1378" s="1">
        <v>36161</v>
      </c>
      <c r="Q1378" t="s">
        <v>3783</v>
      </c>
      <c r="R1378" t="s">
        <v>3786</v>
      </c>
      <c r="S1378" t="s">
        <v>41</v>
      </c>
      <c r="T1378" t="s">
        <v>4444</v>
      </c>
      <c r="U1378" t="s">
        <v>4444</v>
      </c>
      <c r="V1378">
        <v>0</v>
      </c>
      <c r="W1378">
        <v>0</v>
      </c>
      <c r="X1378">
        <v>0</v>
      </c>
      <c r="Y1378">
        <v>0</v>
      </c>
      <c r="Z1378">
        <v>0</v>
      </c>
      <c r="AA1378">
        <v>0</v>
      </c>
      <c r="AB1378">
        <v>0</v>
      </c>
      <c r="AC1378">
        <v>1</v>
      </c>
      <c r="AD1378">
        <v>0</v>
      </c>
    </row>
    <row r="1379" spans="1:30" hidden="1" x14ac:dyDescent="0.3">
      <c r="A1379" t="s">
        <v>5011</v>
      </c>
      <c r="B1379" t="s">
        <v>5017</v>
      </c>
      <c r="C1379" t="s">
        <v>32</v>
      </c>
      <c r="D1379" t="s">
        <v>50</v>
      </c>
      <c r="E1379" s="1">
        <v>41008</v>
      </c>
      <c r="F1379">
        <v>80000000</v>
      </c>
      <c r="G1379" t="s">
        <v>5011</v>
      </c>
      <c r="H1379" t="s">
        <v>5013</v>
      </c>
      <c r="I1379" t="s">
        <v>5014</v>
      </c>
      <c r="J1379" t="s">
        <v>5015</v>
      </c>
      <c r="K1379" t="s">
        <v>37</v>
      </c>
      <c r="L1379" t="s">
        <v>3783</v>
      </c>
      <c r="M1379" t="s">
        <v>3792</v>
      </c>
      <c r="N1379" t="s">
        <v>3793</v>
      </c>
      <c r="O1379" t="s">
        <v>5016</v>
      </c>
      <c r="P1379" s="1">
        <v>36161</v>
      </c>
      <c r="Q1379" t="s">
        <v>3783</v>
      </c>
      <c r="R1379" t="s">
        <v>3786</v>
      </c>
      <c r="S1379" t="s">
        <v>41</v>
      </c>
      <c r="T1379" t="s">
        <v>4444</v>
      </c>
      <c r="U1379" t="s">
        <v>4444</v>
      </c>
      <c r="V1379">
        <v>0</v>
      </c>
      <c r="W1379">
        <v>0</v>
      </c>
      <c r="X1379">
        <v>0</v>
      </c>
      <c r="Y1379">
        <v>0</v>
      </c>
      <c r="Z1379">
        <v>0</v>
      </c>
      <c r="AA1379">
        <v>0</v>
      </c>
      <c r="AB1379">
        <v>0</v>
      </c>
      <c r="AC1379">
        <v>1</v>
      </c>
      <c r="AD1379">
        <v>0</v>
      </c>
    </row>
    <row r="1380" spans="1:30" hidden="1" x14ac:dyDescent="0.3">
      <c r="A1380" t="s">
        <v>5018</v>
      </c>
      <c r="B1380" t="s">
        <v>5019</v>
      </c>
      <c r="C1380" t="s">
        <v>32</v>
      </c>
      <c r="D1380" t="s">
        <v>33</v>
      </c>
      <c r="E1380" t="s">
        <v>5020</v>
      </c>
      <c r="F1380">
        <v>6700000</v>
      </c>
      <c r="G1380" t="s">
        <v>5018</v>
      </c>
      <c r="H1380" t="s">
        <v>5021</v>
      </c>
      <c r="I1380" t="s">
        <v>5022</v>
      </c>
      <c r="J1380" t="s">
        <v>5023</v>
      </c>
      <c r="K1380" t="s">
        <v>37</v>
      </c>
      <c r="L1380" t="s">
        <v>230</v>
      </c>
      <c r="M1380" t="s">
        <v>231</v>
      </c>
      <c r="N1380" t="s">
        <v>232</v>
      </c>
      <c r="O1380" t="s">
        <v>232</v>
      </c>
      <c r="P1380" s="1">
        <v>39448</v>
      </c>
      <c r="Q1380" t="s">
        <v>230</v>
      </c>
      <c r="R1380" t="s">
        <v>233</v>
      </c>
      <c r="S1380" t="s">
        <v>41</v>
      </c>
      <c r="T1380" t="s">
        <v>4444</v>
      </c>
      <c r="U1380" t="s">
        <v>4444</v>
      </c>
      <c r="V1380">
        <v>0</v>
      </c>
      <c r="W1380">
        <v>0</v>
      </c>
      <c r="X1380">
        <v>0</v>
      </c>
      <c r="Y1380">
        <v>0</v>
      </c>
      <c r="Z1380">
        <v>0</v>
      </c>
      <c r="AA1380">
        <v>0</v>
      </c>
      <c r="AB1380">
        <v>0</v>
      </c>
      <c r="AC1380">
        <v>1</v>
      </c>
      <c r="AD1380">
        <v>0</v>
      </c>
    </row>
    <row r="1381" spans="1:30" hidden="1" x14ac:dyDescent="0.3">
      <c r="A1381" t="s">
        <v>5018</v>
      </c>
      <c r="B1381" t="s">
        <v>5024</v>
      </c>
      <c r="C1381" t="s">
        <v>32</v>
      </c>
      <c r="D1381" t="s">
        <v>50</v>
      </c>
      <c r="E1381" t="s">
        <v>5025</v>
      </c>
      <c r="F1381">
        <v>4700000</v>
      </c>
      <c r="G1381" t="s">
        <v>5018</v>
      </c>
      <c r="H1381" t="s">
        <v>5021</v>
      </c>
      <c r="I1381" t="s">
        <v>5022</v>
      </c>
      <c r="J1381" t="s">
        <v>5023</v>
      </c>
      <c r="K1381" t="s">
        <v>37</v>
      </c>
      <c r="L1381" t="s">
        <v>230</v>
      </c>
      <c r="M1381" t="s">
        <v>231</v>
      </c>
      <c r="N1381" t="s">
        <v>232</v>
      </c>
      <c r="O1381" t="s">
        <v>232</v>
      </c>
      <c r="P1381" s="1">
        <v>39448</v>
      </c>
      <c r="Q1381" t="s">
        <v>230</v>
      </c>
      <c r="R1381" t="s">
        <v>233</v>
      </c>
      <c r="S1381" t="s">
        <v>41</v>
      </c>
      <c r="T1381" t="s">
        <v>4444</v>
      </c>
      <c r="U1381" t="s">
        <v>4444</v>
      </c>
      <c r="V1381">
        <v>0</v>
      </c>
      <c r="W1381">
        <v>0</v>
      </c>
      <c r="X1381">
        <v>0</v>
      </c>
      <c r="Y1381">
        <v>0</v>
      </c>
      <c r="Z1381">
        <v>0</v>
      </c>
      <c r="AA1381">
        <v>0</v>
      </c>
      <c r="AB1381">
        <v>0</v>
      </c>
      <c r="AC1381">
        <v>1</v>
      </c>
      <c r="AD1381">
        <v>0</v>
      </c>
    </row>
    <row r="1382" spans="1:30" hidden="1" x14ac:dyDescent="0.3">
      <c r="A1382" t="s">
        <v>5026</v>
      </c>
      <c r="B1382" t="s">
        <v>5027</v>
      </c>
      <c r="C1382" t="s">
        <v>32</v>
      </c>
      <c r="D1382" t="s">
        <v>50</v>
      </c>
      <c r="E1382" s="1">
        <v>41278</v>
      </c>
      <c r="F1382">
        <v>1000000</v>
      </c>
      <c r="G1382" t="s">
        <v>5026</v>
      </c>
      <c r="H1382" t="s">
        <v>5028</v>
      </c>
      <c r="I1382" t="s">
        <v>5029</v>
      </c>
      <c r="J1382" t="s">
        <v>4450</v>
      </c>
      <c r="K1382" t="s">
        <v>37</v>
      </c>
      <c r="L1382" t="s">
        <v>230</v>
      </c>
      <c r="M1382" t="s">
        <v>231</v>
      </c>
      <c r="N1382" t="s">
        <v>232</v>
      </c>
      <c r="O1382" t="s">
        <v>232</v>
      </c>
      <c r="P1382" s="1">
        <v>40909</v>
      </c>
      <c r="Q1382" t="s">
        <v>230</v>
      </c>
      <c r="R1382" t="s">
        <v>233</v>
      </c>
      <c r="S1382" t="s">
        <v>41</v>
      </c>
      <c r="T1382" t="s">
        <v>4444</v>
      </c>
      <c r="U1382" t="s">
        <v>4444</v>
      </c>
      <c r="V1382">
        <v>0</v>
      </c>
      <c r="W1382">
        <v>0</v>
      </c>
      <c r="X1382">
        <v>0</v>
      </c>
      <c r="Y1382">
        <v>0</v>
      </c>
      <c r="Z1382">
        <v>0</v>
      </c>
      <c r="AA1382">
        <v>0</v>
      </c>
      <c r="AB1382">
        <v>0</v>
      </c>
      <c r="AC1382">
        <v>1</v>
      </c>
      <c r="AD1382">
        <v>0</v>
      </c>
    </row>
    <row r="1383" spans="1:30" hidden="1" x14ac:dyDescent="0.3">
      <c r="A1383" t="s">
        <v>5030</v>
      </c>
      <c r="B1383" t="s">
        <v>5031</v>
      </c>
      <c r="C1383" t="s">
        <v>32</v>
      </c>
      <c r="E1383" s="1">
        <v>41888</v>
      </c>
      <c r="F1383">
        <v>1260207</v>
      </c>
      <c r="G1383" t="s">
        <v>5030</v>
      </c>
      <c r="H1383" t="s">
        <v>5032</v>
      </c>
      <c r="I1383" t="s">
        <v>5033</v>
      </c>
      <c r="J1383" t="s">
        <v>4707</v>
      </c>
      <c r="K1383" t="s">
        <v>37</v>
      </c>
      <c r="L1383" t="s">
        <v>230</v>
      </c>
      <c r="M1383" t="s">
        <v>231</v>
      </c>
      <c r="N1383" t="s">
        <v>232</v>
      </c>
      <c r="O1383" t="s">
        <v>232</v>
      </c>
      <c r="P1383" s="1">
        <v>38512</v>
      </c>
      <c r="Q1383" t="s">
        <v>230</v>
      </c>
      <c r="R1383" t="s">
        <v>233</v>
      </c>
      <c r="S1383" t="s">
        <v>41</v>
      </c>
      <c r="T1383" t="s">
        <v>4444</v>
      </c>
      <c r="U1383" t="s">
        <v>4444</v>
      </c>
      <c r="V1383">
        <v>0</v>
      </c>
      <c r="W1383">
        <v>0</v>
      </c>
      <c r="X1383">
        <v>0</v>
      </c>
      <c r="Y1383">
        <v>0</v>
      </c>
      <c r="Z1383">
        <v>0</v>
      </c>
      <c r="AA1383">
        <v>0</v>
      </c>
      <c r="AB1383">
        <v>0</v>
      </c>
      <c r="AC1383">
        <v>1</v>
      </c>
      <c r="AD1383">
        <v>0</v>
      </c>
    </row>
    <row r="1384" spans="1:30" hidden="1" x14ac:dyDescent="0.3">
      <c r="A1384" t="s">
        <v>5034</v>
      </c>
      <c r="B1384" t="s">
        <v>5035</v>
      </c>
      <c r="C1384" t="s">
        <v>32</v>
      </c>
      <c r="E1384" t="s">
        <v>5036</v>
      </c>
      <c r="F1384">
        <v>303785</v>
      </c>
      <c r="G1384" t="s">
        <v>5034</v>
      </c>
      <c r="H1384" t="s">
        <v>5037</v>
      </c>
      <c r="I1384" t="s">
        <v>5038</v>
      </c>
      <c r="J1384" t="s">
        <v>4450</v>
      </c>
      <c r="K1384" t="s">
        <v>37</v>
      </c>
      <c r="L1384" t="s">
        <v>230</v>
      </c>
      <c r="M1384" t="s">
        <v>5039</v>
      </c>
      <c r="N1384" t="s">
        <v>5040</v>
      </c>
      <c r="O1384" t="s">
        <v>5040</v>
      </c>
      <c r="P1384" s="1">
        <v>37987</v>
      </c>
      <c r="Q1384" t="s">
        <v>230</v>
      </c>
      <c r="R1384" t="s">
        <v>233</v>
      </c>
      <c r="S1384" t="s">
        <v>41</v>
      </c>
      <c r="T1384" t="s">
        <v>4444</v>
      </c>
      <c r="U1384" t="s">
        <v>4444</v>
      </c>
      <c r="V1384">
        <v>0</v>
      </c>
      <c r="W1384">
        <v>0</v>
      </c>
      <c r="X1384">
        <v>0</v>
      </c>
      <c r="Y1384">
        <v>0</v>
      </c>
      <c r="Z1384">
        <v>0</v>
      </c>
      <c r="AA1384">
        <v>0</v>
      </c>
      <c r="AB1384">
        <v>0</v>
      </c>
      <c r="AC1384">
        <v>1</v>
      </c>
      <c r="AD1384">
        <v>0</v>
      </c>
    </row>
    <row r="1385" spans="1:30" hidden="1" x14ac:dyDescent="0.3">
      <c r="A1385" t="s">
        <v>5034</v>
      </c>
      <c r="B1385" t="s">
        <v>5041</v>
      </c>
      <c r="C1385" t="s">
        <v>32</v>
      </c>
      <c r="E1385" t="s">
        <v>3614</v>
      </c>
      <c r="F1385">
        <v>7859531</v>
      </c>
      <c r="G1385" t="s">
        <v>5034</v>
      </c>
      <c r="H1385" t="s">
        <v>5037</v>
      </c>
      <c r="I1385" t="s">
        <v>5038</v>
      </c>
      <c r="J1385" t="s">
        <v>4450</v>
      </c>
      <c r="K1385" t="s">
        <v>37</v>
      </c>
      <c r="L1385" t="s">
        <v>230</v>
      </c>
      <c r="M1385" t="s">
        <v>5039</v>
      </c>
      <c r="N1385" t="s">
        <v>5040</v>
      </c>
      <c r="O1385" t="s">
        <v>5040</v>
      </c>
      <c r="P1385" s="1">
        <v>37987</v>
      </c>
      <c r="Q1385" t="s">
        <v>230</v>
      </c>
      <c r="R1385" t="s">
        <v>233</v>
      </c>
      <c r="S1385" t="s">
        <v>41</v>
      </c>
      <c r="T1385" t="s">
        <v>4444</v>
      </c>
      <c r="U1385" t="s">
        <v>4444</v>
      </c>
      <c r="V1385">
        <v>0</v>
      </c>
      <c r="W1385">
        <v>0</v>
      </c>
      <c r="X1385">
        <v>0</v>
      </c>
      <c r="Y1385">
        <v>0</v>
      </c>
      <c r="Z1385">
        <v>0</v>
      </c>
      <c r="AA1385">
        <v>0</v>
      </c>
      <c r="AB1385">
        <v>0</v>
      </c>
      <c r="AC1385">
        <v>1</v>
      </c>
      <c r="AD1385">
        <v>0</v>
      </c>
    </row>
    <row r="1386" spans="1:30" hidden="1" x14ac:dyDescent="0.3">
      <c r="A1386" t="s">
        <v>5042</v>
      </c>
      <c r="B1386" t="s">
        <v>5043</v>
      </c>
      <c r="C1386" t="s">
        <v>32</v>
      </c>
      <c r="E1386" t="s">
        <v>5044</v>
      </c>
      <c r="F1386">
        <v>100000</v>
      </c>
      <c r="G1386" t="s">
        <v>5042</v>
      </c>
      <c r="H1386" t="s">
        <v>5045</v>
      </c>
      <c r="I1386" t="s">
        <v>5046</v>
      </c>
      <c r="J1386" t="s">
        <v>5047</v>
      </c>
      <c r="K1386" t="s">
        <v>37</v>
      </c>
      <c r="L1386" t="s">
        <v>230</v>
      </c>
      <c r="M1386" t="s">
        <v>231</v>
      </c>
      <c r="N1386" t="s">
        <v>232</v>
      </c>
      <c r="O1386" t="s">
        <v>232</v>
      </c>
      <c r="P1386" s="1">
        <v>40909</v>
      </c>
      <c r="Q1386" t="s">
        <v>230</v>
      </c>
      <c r="R1386" t="s">
        <v>233</v>
      </c>
      <c r="S1386" t="s">
        <v>41</v>
      </c>
      <c r="T1386" t="s">
        <v>4444</v>
      </c>
      <c r="U1386" t="s">
        <v>4444</v>
      </c>
      <c r="V1386">
        <v>0</v>
      </c>
      <c r="W1386">
        <v>0</v>
      </c>
      <c r="X1386">
        <v>0</v>
      </c>
      <c r="Y1386">
        <v>0</v>
      </c>
      <c r="Z1386">
        <v>0</v>
      </c>
      <c r="AA1386">
        <v>0</v>
      </c>
      <c r="AB1386">
        <v>0</v>
      </c>
      <c r="AC1386">
        <v>1</v>
      </c>
      <c r="AD1386">
        <v>0</v>
      </c>
    </row>
    <row r="1387" spans="1:30" hidden="1" x14ac:dyDescent="0.3">
      <c r="A1387" t="s">
        <v>5048</v>
      </c>
      <c r="B1387" t="s">
        <v>5049</v>
      </c>
      <c r="C1387" t="s">
        <v>32</v>
      </c>
      <c r="D1387" t="s">
        <v>50</v>
      </c>
      <c r="E1387" t="s">
        <v>5050</v>
      </c>
      <c r="F1387">
        <v>1400000</v>
      </c>
      <c r="G1387" t="s">
        <v>5048</v>
      </c>
      <c r="H1387" t="s">
        <v>5051</v>
      </c>
      <c r="I1387" t="s">
        <v>5052</v>
      </c>
      <c r="J1387" t="s">
        <v>5053</v>
      </c>
      <c r="K1387" t="s">
        <v>37</v>
      </c>
      <c r="L1387" t="s">
        <v>4410</v>
      </c>
      <c r="N1387" t="s">
        <v>4419</v>
      </c>
      <c r="O1387" t="s">
        <v>4419</v>
      </c>
      <c r="P1387" s="1">
        <v>39814</v>
      </c>
      <c r="Q1387" t="s">
        <v>4410</v>
      </c>
      <c r="R1387" t="s">
        <v>4413</v>
      </c>
      <c r="S1387" t="s">
        <v>41</v>
      </c>
      <c r="T1387" t="s">
        <v>4444</v>
      </c>
      <c r="U1387" t="s">
        <v>4444</v>
      </c>
      <c r="V1387">
        <v>0</v>
      </c>
      <c r="W1387">
        <v>0</v>
      </c>
      <c r="X1387">
        <v>0</v>
      </c>
      <c r="Y1387">
        <v>0</v>
      </c>
      <c r="Z1387">
        <v>0</v>
      </c>
      <c r="AA1387">
        <v>0</v>
      </c>
      <c r="AB1387">
        <v>0</v>
      </c>
      <c r="AC1387">
        <v>1</v>
      </c>
      <c r="AD1387">
        <v>0</v>
      </c>
    </row>
    <row r="1388" spans="1:30" hidden="1" x14ac:dyDescent="0.3">
      <c r="A1388" t="s">
        <v>5054</v>
      </c>
      <c r="B1388" t="s">
        <v>5055</v>
      </c>
      <c r="C1388" t="s">
        <v>32</v>
      </c>
      <c r="D1388" t="s">
        <v>50</v>
      </c>
      <c r="E1388" t="s">
        <v>385</v>
      </c>
      <c r="F1388">
        <v>6000000</v>
      </c>
      <c r="G1388" t="s">
        <v>5054</v>
      </c>
      <c r="H1388" t="s">
        <v>5056</v>
      </c>
      <c r="I1388" t="s">
        <v>5057</v>
      </c>
      <c r="J1388" t="s">
        <v>4450</v>
      </c>
      <c r="K1388" t="s">
        <v>37</v>
      </c>
      <c r="L1388" t="s">
        <v>5058</v>
      </c>
      <c r="M1388">
        <v>5</v>
      </c>
      <c r="N1388" t="s">
        <v>5059</v>
      </c>
      <c r="O1388" t="s">
        <v>5059</v>
      </c>
      <c r="P1388" s="1">
        <v>39083</v>
      </c>
      <c r="Q1388" t="s">
        <v>5058</v>
      </c>
      <c r="R1388" t="s">
        <v>5060</v>
      </c>
      <c r="S1388" t="s">
        <v>41</v>
      </c>
      <c r="T1388" t="s">
        <v>4444</v>
      </c>
      <c r="U1388" t="s">
        <v>4444</v>
      </c>
      <c r="V1388">
        <v>0</v>
      </c>
      <c r="W1388">
        <v>0</v>
      </c>
      <c r="X1388">
        <v>0</v>
      </c>
      <c r="Y1388">
        <v>0</v>
      </c>
      <c r="Z1388">
        <v>0</v>
      </c>
      <c r="AA1388">
        <v>0</v>
      </c>
      <c r="AB1388">
        <v>0</v>
      </c>
      <c r="AC1388">
        <v>1</v>
      </c>
      <c r="AD1388">
        <v>0</v>
      </c>
    </row>
    <row r="1389" spans="1:30" hidden="1" x14ac:dyDescent="0.3">
      <c r="A1389" t="s">
        <v>5054</v>
      </c>
      <c r="B1389" t="s">
        <v>5061</v>
      </c>
      <c r="C1389" t="s">
        <v>32</v>
      </c>
      <c r="D1389" t="s">
        <v>33</v>
      </c>
      <c r="E1389" t="s">
        <v>4177</v>
      </c>
      <c r="F1389">
        <v>10000000</v>
      </c>
      <c r="G1389" t="s">
        <v>5054</v>
      </c>
      <c r="H1389" t="s">
        <v>5056</v>
      </c>
      <c r="I1389" t="s">
        <v>5057</v>
      </c>
      <c r="J1389" t="s">
        <v>4450</v>
      </c>
      <c r="K1389" t="s">
        <v>37</v>
      </c>
      <c r="L1389" t="s">
        <v>5058</v>
      </c>
      <c r="M1389">
        <v>5</v>
      </c>
      <c r="N1389" t="s">
        <v>5059</v>
      </c>
      <c r="O1389" t="s">
        <v>5059</v>
      </c>
      <c r="P1389" s="1">
        <v>39083</v>
      </c>
      <c r="Q1389" t="s">
        <v>5058</v>
      </c>
      <c r="R1389" t="s">
        <v>5060</v>
      </c>
      <c r="S1389" t="s">
        <v>41</v>
      </c>
      <c r="T1389" t="s">
        <v>4444</v>
      </c>
      <c r="U1389" t="s">
        <v>4444</v>
      </c>
      <c r="V1389">
        <v>0</v>
      </c>
      <c r="W1389">
        <v>0</v>
      </c>
      <c r="X1389">
        <v>0</v>
      </c>
      <c r="Y1389">
        <v>0</v>
      </c>
      <c r="Z1389">
        <v>0</v>
      </c>
      <c r="AA1389">
        <v>0</v>
      </c>
      <c r="AB1389">
        <v>0</v>
      </c>
      <c r="AC1389">
        <v>1</v>
      </c>
      <c r="AD1389">
        <v>0</v>
      </c>
    </row>
    <row r="1390" spans="1:30" hidden="1" x14ac:dyDescent="0.3">
      <c r="A1390" t="s">
        <v>5062</v>
      </c>
      <c r="B1390" t="s">
        <v>5063</v>
      </c>
      <c r="C1390" t="s">
        <v>32</v>
      </c>
      <c r="D1390" t="s">
        <v>50</v>
      </c>
      <c r="E1390" s="1">
        <v>39094</v>
      </c>
      <c r="F1390">
        <v>1240000</v>
      </c>
      <c r="G1390" t="s">
        <v>5062</v>
      </c>
      <c r="H1390" t="s">
        <v>5064</v>
      </c>
      <c r="I1390" t="s">
        <v>5065</v>
      </c>
      <c r="J1390" t="s">
        <v>5066</v>
      </c>
      <c r="K1390" t="s">
        <v>37</v>
      </c>
      <c r="L1390" t="s">
        <v>38</v>
      </c>
      <c r="M1390">
        <v>19</v>
      </c>
      <c r="N1390" t="s">
        <v>306</v>
      </c>
      <c r="O1390" t="s">
        <v>306</v>
      </c>
      <c r="P1390" s="1">
        <v>38723</v>
      </c>
      <c r="Q1390" t="s">
        <v>38</v>
      </c>
      <c r="R1390" t="s">
        <v>40</v>
      </c>
      <c r="S1390" t="s">
        <v>41</v>
      </c>
      <c r="T1390" t="s">
        <v>5067</v>
      </c>
      <c r="U1390" t="s">
        <v>5067</v>
      </c>
      <c r="V1390">
        <v>0</v>
      </c>
      <c r="W1390">
        <v>0</v>
      </c>
      <c r="X1390">
        <v>0</v>
      </c>
      <c r="Y1390">
        <v>0</v>
      </c>
      <c r="Z1390">
        <v>0</v>
      </c>
      <c r="AA1390">
        <v>1</v>
      </c>
      <c r="AB1390">
        <v>0</v>
      </c>
      <c r="AC1390">
        <v>0</v>
      </c>
      <c r="AD1390">
        <v>0</v>
      </c>
    </row>
    <row r="1391" spans="1:30" hidden="1" x14ac:dyDescent="0.3">
      <c r="A1391" t="s">
        <v>5062</v>
      </c>
      <c r="B1391" t="s">
        <v>5068</v>
      </c>
      <c r="C1391" t="s">
        <v>32</v>
      </c>
      <c r="D1391" t="s">
        <v>33</v>
      </c>
      <c r="E1391" s="1">
        <v>40186</v>
      </c>
      <c r="F1391">
        <v>825000</v>
      </c>
      <c r="G1391" t="s">
        <v>5062</v>
      </c>
      <c r="H1391" t="s">
        <v>5064</v>
      </c>
      <c r="I1391" t="s">
        <v>5065</v>
      </c>
      <c r="J1391" t="s">
        <v>5066</v>
      </c>
      <c r="K1391" t="s">
        <v>37</v>
      </c>
      <c r="L1391" t="s">
        <v>38</v>
      </c>
      <c r="M1391">
        <v>19</v>
      </c>
      <c r="N1391" t="s">
        <v>306</v>
      </c>
      <c r="O1391" t="s">
        <v>306</v>
      </c>
      <c r="P1391" s="1">
        <v>38723</v>
      </c>
      <c r="Q1391" t="s">
        <v>38</v>
      </c>
      <c r="R1391" t="s">
        <v>40</v>
      </c>
      <c r="S1391" t="s">
        <v>41</v>
      </c>
      <c r="T1391" t="s">
        <v>5067</v>
      </c>
      <c r="U1391" t="s">
        <v>5067</v>
      </c>
      <c r="V1391">
        <v>0</v>
      </c>
      <c r="W1391">
        <v>0</v>
      </c>
      <c r="X1391">
        <v>0</v>
      </c>
      <c r="Y1391">
        <v>0</v>
      </c>
      <c r="Z1391">
        <v>0</v>
      </c>
      <c r="AA1391">
        <v>1</v>
      </c>
      <c r="AB1391">
        <v>0</v>
      </c>
      <c r="AC1391">
        <v>0</v>
      </c>
      <c r="AD1391">
        <v>0</v>
      </c>
    </row>
    <row r="1392" spans="1:30" hidden="1" x14ac:dyDescent="0.3">
      <c r="A1392" t="s">
        <v>5069</v>
      </c>
      <c r="B1392" t="s">
        <v>5070</v>
      </c>
      <c r="C1392" t="s">
        <v>32</v>
      </c>
      <c r="E1392" s="1">
        <v>39760</v>
      </c>
      <c r="F1392">
        <v>170000</v>
      </c>
      <c r="G1392" t="s">
        <v>5069</v>
      </c>
      <c r="H1392" t="s">
        <v>5071</v>
      </c>
      <c r="I1392" t="s">
        <v>5072</v>
      </c>
      <c r="J1392" t="s">
        <v>5073</v>
      </c>
      <c r="K1392" t="s">
        <v>37</v>
      </c>
      <c r="L1392" t="s">
        <v>53</v>
      </c>
      <c r="M1392" t="s">
        <v>679</v>
      </c>
      <c r="N1392" t="s">
        <v>4996</v>
      </c>
      <c r="O1392" t="s">
        <v>5074</v>
      </c>
      <c r="Q1392" t="s">
        <v>53</v>
      </c>
      <c r="R1392" t="s">
        <v>56</v>
      </c>
      <c r="S1392" t="s">
        <v>41</v>
      </c>
      <c r="T1392" t="s">
        <v>5067</v>
      </c>
      <c r="U1392" t="s">
        <v>5067</v>
      </c>
      <c r="V1392">
        <v>0</v>
      </c>
      <c r="W1392">
        <v>0</v>
      </c>
      <c r="X1392">
        <v>0</v>
      </c>
      <c r="Y1392">
        <v>0</v>
      </c>
      <c r="Z1392">
        <v>0</v>
      </c>
      <c r="AA1392">
        <v>1</v>
      </c>
      <c r="AB1392">
        <v>0</v>
      </c>
      <c r="AC1392">
        <v>0</v>
      </c>
      <c r="AD1392">
        <v>0</v>
      </c>
    </row>
    <row r="1393" spans="1:30" hidden="1" x14ac:dyDescent="0.3">
      <c r="A1393" t="s">
        <v>5069</v>
      </c>
      <c r="B1393" t="s">
        <v>5075</v>
      </c>
      <c r="C1393" t="s">
        <v>32</v>
      </c>
      <c r="E1393" s="1">
        <v>40333</v>
      </c>
      <c r="F1393">
        <v>210000</v>
      </c>
      <c r="G1393" t="s">
        <v>5069</v>
      </c>
      <c r="H1393" t="s">
        <v>5071</v>
      </c>
      <c r="I1393" t="s">
        <v>5072</v>
      </c>
      <c r="J1393" t="s">
        <v>5073</v>
      </c>
      <c r="K1393" t="s">
        <v>37</v>
      </c>
      <c r="L1393" t="s">
        <v>53</v>
      </c>
      <c r="M1393" t="s">
        <v>679</v>
      </c>
      <c r="N1393" t="s">
        <v>4996</v>
      </c>
      <c r="O1393" t="s">
        <v>5074</v>
      </c>
      <c r="Q1393" t="s">
        <v>53</v>
      </c>
      <c r="R1393" t="s">
        <v>56</v>
      </c>
      <c r="S1393" t="s">
        <v>41</v>
      </c>
      <c r="T1393" t="s">
        <v>5067</v>
      </c>
      <c r="U1393" t="s">
        <v>5067</v>
      </c>
      <c r="V1393">
        <v>0</v>
      </c>
      <c r="W1393">
        <v>0</v>
      </c>
      <c r="X1393">
        <v>0</v>
      </c>
      <c r="Y1393">
        <v>0</v>
      </c>
      <c r="Z1393">
        <v>0</v>
      </c>
      <c r="AA1393">
        <v>1</v>
      </c>
      <c r="AB1393">
        <v>0</v>
      </c>
      <c r="AC1393">
        <v>0</v>
      </c>
      <c r="AD1393">
        <v>0</v>
      </c>
    </row>
    <row r="1394" spans="1:30" hidden="1" x14ac:dyDescent="0.3">
      <c r="A1394" t="s">
        <v>5076</v>
      </c>
      <c r="B1394" t="s">
        <v>5077</v>
      </c>
      <c r="C1394" t="s">
        <v>32</v>
      </c>
      <c r="E1394" t="s">
        <v>5078</v>
      </c>
      <c r="F1394">
        <v>675000</v>
      </c>
      <c r="G1394" t="s">
        <v>5076</v>
      </c>
      <c r="H1394" t="s">
        <v>5079</v>
      </c>
      <c r="I1394" t="s">
        <v>5080</v>
      </c>
      <c r="J1394" t="s">
        <v>5081</v>
      </c>
      <c r="K1394" t="s">
        <v>37</v>
      </c>
      <c r="L1394" t="s">
        <v>53</v>
      </c>
      <c r="M1394" t="s">
        <v>2823</v>
      </c>
      <c r="N1394" t="s">
        <v>2824</v>
      </c>
      <c r="O1394" t="s">
        <v>5082</v>
      </c>
      <c r="P1394" s="1">
        <v>40909</v>
      </c>
      <c r="Q1394" t="s">
        <v>53</v>
      </c>
      <c r="R1394" t="s">
        <v>56</v>
      </c>
      <c r="S1394" t="s">
        <v>41</v>
      </c>
      <c r="T1394" t="s">
        <v>5067</v>
      </c>
      <c r="U1394" t="s">
        <v>5067</v>
      </c>
      <c r="V1394">
        <v>0</v>
      </c>
      <c r="W1394">
        <v>0</v>
      </c>
      <c r="X1394">
        <v>0</v>
      </c>
      <c r="Y1394">
        <v>0</v>
      </c>
      <c r="Z1394">
        <v>0</v>
      </c>
      <c r="AA1394">
        <v>1</v>
      </c>
      <c r="AB1394">
        <v>0</v>
      </c>
      <c r="AC1394">
        <v>0</v>
      </c>
      <c r="AD1394">
        <v>0</v>
      </c>
    </row>
    <row r="1395" spans="1:30" hidden="1" x14ac:dyDescent="0.3">
      <c r="A1395" t="s">
        <v>5083</v>
      </c>
      <c r="B1395" t="s">
        <v>5084</v>
      </c>
      <c r="C1395" t="s">
        <v>32</v>
      </c>
      <c r="D1395" t="s">
        <v>50</v>
      </c>
      <c r="E1395" s="1">
        <v>41919</v>
      </c>
      <c r="F1395">
        <v>25000000</v>
      </c>
      <c r="G1395" t="s">
        <v>5083</v>
      </c>
      <c r="H1395" t="s">
        <v>5085</v>
      </c>
      <c r="I1395" t="s">
        <v>5086</v>
      </c>
      <c r="J1395" t="s">
        <v>5087</v>
      </c>
      <c r="K1395" t="s">
        <v>37</v>
      </c>
      <c r="L1395" t="s">
        <v>53</v>
      </c>
      <c r="M1395" t="s">
        <v>658</v>
      </c>
      <c r="N1395" t="s">
        <v>1105</v>
      </c>
      <c r="O1395" t="s">
        <v>5088</v>
      </c>
      <c r="Q1395" t="s">
        <v>53</v>
      </c>
      <c r="R1395" t="s">
        <v>56</v>
      </c>
      <c r="S1395" t="s">
        <v>41</v>
      </c>
      <c r="T1395" t="s">
        <v>5067</v>
      </c>
      <c r="U1395" t="s">
        <v>5067</v>
      </c>
      <c r="V1395">
        <v>0</v>
      </c>
      <c r="W1395">
        <v>0</v>
      </c>
      <c r="X1395">
        <v>0</v>
      </c>
      <c r="Y1395">
        <v>0</v>
      </c>
      <c r="Z1395">
        <v>0</v>
      </c>
      <c r="AA1395">
        <v>1</v>
      </c>
      <c r="AB1395">
        <v>0</v>
      </c>
      <c r="AC1395">
        <v>0</v>
      </c>
      <c r="AD1395">
        <v>0</v>
      </c>
    </row>
    <row r="1396" spans="1:30" hidden="1" x14ac:dyDescent="0.3">
      <c r="A1396" t="s">
        <v>5089</v>
      </c>
      <c r="B1396" t="s">
        <v>5090</v>
      </c>
      <c r="C1396" t="s">
        <v>32</v>
      </c>
      <c r="D1396" t="s">
        <v>50</v>
      </c>
      <c r="E1396" t="s">
        <v>1906</v>
      </c>
      <c r="F1396">
        <v>5600000</v>
      </c>
      <c r="G1396" t="s">
        <v>5089</v>
      </c>
      <c r="H1396" t="s">
        <v>5091</v>
      </c>
      <c r="I1396" t="s">
        <v>5092</v>
      </c>
      <c r="J1396" t="s">
        <v>5093</v>
      </c>
      <c r="K1396" t="s">
        <v>37</v>
      </c>
      <c r="L1396" t="s">
        <v>53</v>
      </c>
      <c r="M1396" t="s">
        <v>54</v>
      </c>
      <c r="N1396" t="s">
        <v>95</v>
      </c>
      <c r="O1396" t="s">
        <v>5094</v>
      </c>
      <c r="P1396" s="1">
        <v>41275</v>
      </c>
      <c r="Q1396" t="s">
        <v>53</v>
      </c>
      <c r="R1396" t="s">
        <v>56</v>
      </c>
      <c r="S1396" t="s">
        <v>41</v>
      </c>
      <c r="T1396" t="s">
        <v>5067</v>
      </c>
      <c r="U1396" t="s">
        <v>5067</v>
      </c>
      <c r="V1396">
        <v>0</v>
      </c>
      <c r="W1396">
        <v>0</v>
      </c>
      <c r="X1396">
        <v>0</v>
      </c>
      <c r="Y1396">
        <v>0</v>
      </c>
      <c r="Z1396">
        <v>0</v>
      </c>
      <c r="AA1396">
        <v>1</v>
      </c>
      <c r="AB1396">
        <v>0</v>
      </c>
      <c r="AC1396">
        <v>0</v>
      </c>
      <c r="AD1396">
        <v>0</v>
      </c>
    </row>
    <row r="1397" spans="1:30" hidden="1" x14ac:dyDescent="0.3">
      <c r="A1397" t="s">
        <v>5089</v>
      </c>
      <c r="B1397" t="s">
        <v>5095</v>
      </c>
      <c r="C1397" t="s">
        <v>32</v>
      </c>
      <c r="D1397" t="s">
        <v>33</v>
      </c>
      <c r="E1397" t="s">
        <v>919</v>
      </c>
      <c r="F1397">
        <v>15000000</v>
      </c>
      <c r="G1397" t="s">
        <v>5089</v>
      </c>
      <c r="H1397" t="s">
        <v>5091</v>
      </c>
      <c r="I1397" t="s">
        <v>5092</v>
      </c>
      <c r="J1397" t="s">
        <v>5093</v>
      </c>
      <c r="K1397" t="s">
        <v>37</v>
      </c>
      <c r="L1397" t="s">
        <v>53</v>
      </c>
      <c r="M1397" t="s">
        <v>54</v>
      </c>
      <c r="N1397" t="s">
        <v>95</v>
      </c>
      <c r="O1397" t="s">
        <v>5094</v>
      </c>
      <c r="P1397" s="1">
        <v>41275</v>
      </c>
      <c r="Q1397" t="s">
        <v>53</v>
      </c>
      <c r="R1397" t="s">
        <v>56</v>
      </c>
      <c r="S1397" t="s">
        <v>41</v>
      </c>
      <c r="T1397" t="s">
        <v>5067</v>
      </c>
      <c r="U1397" t="s">
        <v>5067</v>
      </c>
      <c r="V1397">
        <v>0</v>
      </c>
      <c r="W1397">
        <v>0</v>
      </c>
      <c r="X1397">
        <v>0</v>
      </c>
      <c r="Y1397">
        <v>0</v>
      </c>
      <c r="Z1397">
        <v>0</v>
      </c>
      <c r="AA1397">
        <v>1</v>
      </c>
      <c r="AB1397">
        <v>0</v>
      </c>
      <c r="AC1397">
        <v>0</v>
      </c>
      <c r="AD1397">
        <v>0</v>
      </c>
    </row>
    <row r="1398" spans="1:30" hidden="1" x14ac:dyDescent="0.3">
      <c r="A1398" t="s">
        <v>5096</v>
      </c>
      <c r="B1398" t="s">
        <v>5097</v>
      </c>
      <c r="C1398" t="s">
        <v>32</v>
      </c>
      <c r="D1398" t="s">
        <v>50</v>
      </c>
      <c r="E1398" t="s">
        <v>607</v>
      </c>
      <c r="F1398">
        <v>4249998</v>
      </c>
      <c r="G1398" t="s">
        <v>5096</v>
      </c>
      <c r="H1398" t="s">
        <v>5098</v>
      </c>
      <c r="I1398" t="s">
        <v>5099</v>
      </c>
      <c r="J1398" t="s">
        <v>5100</v>
      </c>
      <c r="K1398" t="s">
        <v>37</v>
      </c>
      <c r="L1398" t="s">
        <v>53</v>
      </c>
      <c r="M1398" t="s">
        <v>54</v>
      </c>
      <c r="N1398" t="s">
        <v>95</v>
      </c>
      <c r="O1398" t="s">
        <v>96</v>
      </c>
      <c r="P1398" t="s">
        <v>5101</v>
      </c>
      <c r="Q1398" t="s">
        <v>53</v>
      </c>
      <c r="R1398" t="s">
        <v>56</v>
      </c>
      <c r="S1398" t="s">
        <v>41</v>
      </c>
      <c r="T1398" t="s">
        <v>5067</v>
      </c>
      <c r="U1398" t="s">
        <v>5067</v>
      </c>
      <c r="V1398">
        <v>0</v>
      </c>
      <c r="W1398">
        <v>0</v>
      </c>
      <c r="X1398">
        <v>0</v>
      </c>
      <c r="Y1398">
        <v>0</v>
      </c>
      <c r="Z1398">
        <v>0</v>
      </c>
      <c r="AA1398">
        <v>1</v>
      </c>
      <c r="AB1398">
        <v>0</v>
      </c>
      <c r="AC1398">
        <v>0</v>
      </c>
      <c r="AD1398">
        <v>0</v>
      </c>
    </row>
    <row r="1399" spans="1:30" hidden="1" x14ac:dyDescent="0.3">
      <c r="A1399" t="s">
        <v>5102</v>
      </c>
      <c r="B1399" t="s">
        <v>5103</v>
      </c>
      <c r="C1399" t="s">
        <v>32</v>
      </c>
      <c r="E1399" s="1">
        <v>40185</v>
      </c>
      <c r="F1399">
        <v>150000</v>
      </c>
      <c r="G1399" t="s">
        <v>5102</v>
      </c>
      <c r="H1399" t="s">
        <v>5104</v>
      </c>
      <c r="I1399" t="s">
        <v>5105</v>
      </c>
      <c r="J1399" t="s">
        <v>5106</v>
      </c>
      <c r="K1399" t="s">
        <v>37</v>
      </c>
      <c r="L1399" t="s">
        <v>53</v>
      </c>
      <c r="M1399" t="s">
        <v>54</v>
      </c>
      <c r="N1399" t="s">
        <v>95</v>
      </c>
      <c r="O1399" t="s">
        <v>1160</v>
      </c>
      <c r="P1399" t="s">
        <v>5107</v>
      </c>
      <c r="Q1399" t="s">
        <v>53</v>
      </c>
      <c r="R1399" t="s">
        <v>56</v>
      </c>
      <c r="S1399" t="s">
        <v>41</v>
      </c>
      <c r="T1399" t="s">
        <v>5067</v>
      </c>
      <c r="U1399" t="s">
        <v>5067</v>
      </c>
      <c r="V1399">
        <v>0</v>
      </c>
      <c r="W1399">
        <v>0</v>
      </c>
      <c r="X1399">
        <v>0</v>
      </c>
      <c r="Y1399">
        <v>0</v>
      </c>
      <c r="Z1399">
        <v>0</v>
      </c>
      <c r="AA1399">
        <v>1</v>
      </c>
      <c r="AB1399">
        <v>0</v>
      </c>
      <c r="AC1399">
        <v>0</v>
      </c>
      <c r="AD1399">
        <v>0</v>
      </c>
    </row>
    <row r="1400" spans="1:30" hidden="1" x14ac:dyDescent="0.3">
      <c r="A1400" t="s">
        <v>5108</v>
      </c>
      <c r="B1400" t="s">
        <v>5109</v>
      </c>
      <c r="C1400" t="s">
        <v>32</v>
      </c>
      <c r="D1400" t="s">
        <v>33</v>
      </c>
      <c r="E1400" s="1">
        <v>42071</v>
      </c>
      <c r="F1400">
        <v>9058298</v>
      </c>
      <c r="G1400" t="s">
        <v>5108</v>
      </c>
      <c r="H1400" t="s">
        <v>5110</v>
      </c>
      <c r="I1400" t="s">
        <v>5111</v>
      </c>
      <c r="J1400" t="s">
        <v>5112</v>
      </c>
      <c r="K1400" t="s">
        <v>37</v>
      </c>
      <c r="L1400" t="s">
        <v>53</v>
      </c>
      <c r="M1400" t="s">
        <v>54</v>
      </c>
      <c r="N1400" t="s">
        <v>95</v>
      </c>
      <c r="O1400" t="s">
        <v>1160</v>
      </c>
      <c r="P1400" s="1">
        <v>40544</v>
      </c>
      <c r="Q1400" t="s">
        <v>53</v>
      </c>
      <c r="R1400" t="s">
        <v>56</v>
      </c>
      <c r="S1400" t="s">
        <v>41</v>
      </c>
      <c r="T1400" t="s">
        <v>5067</v>
      </c>
      <c r="U1400" t="s">
        <v>5067</v>
      </c>
      <c r="V1400">
        <v>0</v>
      </c>
      <c r="W1400">
        <v>0</v>
      </c>
      <c r="X1400">
        <v>0</v>
      </c>
      <c r="Y1400">
        <v>0</v>
      </c>
      <c r="Z1400">
        <v>0</v>
      </c>
      <c r="AA1400">
        <v>1</v>
      </c>
      <c r="AB1400">
        <v>0</v>
      </c>
      <c r="AC1400">
        <v>0</v>
      </c>
      <c r="AD1400">
        <v>0</v>
      </c>
    </row>
    <row r="1401" spans="1:30" hidden="1" x14ac:dyDescent="0.3">
      <c r="A1401" t="s">
        <v>5108</v>
      </c>
      <c r="B1401" t="s">
        <v>5113</v>
      </c>
      <c r="C1401" t="s">
        <v>32</v>
      </c>
      <c r="D1401" t="s">
        <v>50</v>
      </c>
      <c r="E1401" s="1">
        <v>41791</v>
      </c>
      <c r="F1401">
        <v>1490497</v>
      </c>
      <c r="G1401" t="s">
        <v>5108</v>
      </c>
      <c r="H1401" t="s">
        <v>5110</v>
      </c>
      <c r="I1401" t="s">
        <v>5111</v>
      </c>
      <c r="J1401" t="s">
        <v>5112</v>
      </c>
      <c r="K1401" t="s">
        <v>37</v>
      </c>
      <c r="L1401" t="s">
        <v>53</v>
      </c>
      <c r="M1401" t="s">
        <v>54</v>
      </c>
      <c r="N1401" t="s">
        <v>95</v>
      </c>
      <c r="O1401" t="s">
        <v>1160</v>
      </c>
      <c r="P1401" s="1">
        <v>40544</v>
      </c>
      <c r="Q1401" t="s">
        <v>53</v>
      </c>
      <c r="R1401" t="s">
        <v>56</v>
      </c>
      <c r="S1401" t="s">
        <v>41</v>
      </c>
      <c r="T1401" t="s">
        <v>5067</v>
      </c>
      <c r="U1401" t="s">
        <v>5067</v>
      </c>
      <c r="V1401">
        <v>0</v>
      </c>
      <c r="W1401">
        <v>0</v>
      </c>
      <c r="X1401">
        <v>0</v>
      </c>
      <c r="Y1401">
        <v>0</v>
      </c>
      <c r="Z1401">
        <v>0</v>
      </c>
      <c r="AA1401">
        <v>1</v>
      </c>
      <c r="AB1401">
        <v>0</v>
      </c>
      <c r="AC1401">
        <v>0</v>
      </c>
      <c r="AD1401">
        <v>0</v>
      </c>
    </row>
    <row r="1402" spans="1:30" hidden="1" x14ac:dyDescent="0.3">
      <c r="A1402" t="s">
        <v>5114</v>
      </c>
      <c r="B1402" t="s">
        <v>5115</v>
      </c>
      <c r="C1402" t="s">
        <v>32</v>
      </c>
      <c r="E1402" s="1">
        <v>41522</v>
      </c>
      <c r="F1402">
        <v>3200000</v>
      </c>
      <c r="G1402" t="s">
        <v>5114</v>
      </c>
      <c r="H1402" t="s">
        <v>5116</v>
      </c>
      <c r="I1402" t="s">
        <v>5117</v>
      </c>
      <c r="J1402" t="s">
        <v>5118</v>
      </c>
      <c r="K1402" t="s">
        <v>37</v>
      </c>
      <c r="L1402" t="s">
        <v>53</v>
      </c>
      <c r="M1402" t="s">
        <v>54</v>
      </c>
      <c r="N1402" t="s">
        <v>95</v>
      </c>
      <c r="O1402" t="s">
        <v>96</v>
      </c>
      <c r="P1402" s="1">
        <v>40544</v>
      </c>
      <c r="Q1402" t="s">
        <v>53</v>
      </c>
      <c r="R1402" t="s">
        <v>56</v>
      </c>
      <c r="S1402" t="s">
        <v>41</v>
      </c>
      <c r="T1402" t="s">
        <v>5067</v>
      </c>
      <c r="U1402" t="s">
        <v>5067</v>
      </c>
      <c r="V1402">
        <v>0</v>
      </c>
      <c r="W1402">
        <v>0</v>
      </c>
      <c r="X1402">
        <v>0</v>
      </c>
      <c r="Y1402">
        <v>0</v>
      </c>
      <c r="Z1402">
        <v>0</v>
      </c>
      <c r="AA1402">
        <v>1</v>
      </c>
      <c r="AB1402">
        <v>0</v>
      </c>
      <c r="AC1402">
        <v>0</v>
      </c>
      <c r="AD1402">
        <v>0</v>
      </c>
    </row>
    <row r="1403" spans="1:30" hidden="1" x14ac:dyDescent="0.3">
      <c r="A1403" t="s">
        <v>5119</v>
      </c>
      <c r="B1403" t="s">
        <v>5120</v>
      </c>
      <c r="C1403" t="s">
        <v>32</v>
      </c>
      <c r="D1403" t="s">
        <v>50</v>
      </c>
      <c r="E1403" t="s">
        <v>919</v>
      </c>
      <c r="F1403">
        <v>5700000</v>
      </c>
      <c r="G1403" t="s">
        <v>5119</v>
      </c>
      <c r="H1403" t="s">
        <v>5121</v>
      </c>
      <c r="I1403" t="s">
        <v>5122</v>
      </c>
      <c r="J1403" t="s">
        <v>5123</v>
      </c>
      <c r="K1403" t="s">
        <v>37</v>
      </c>
      <c r="L1403" t="s">
        <v>53</v>
      </c>
      <c r="M1403" t="s">
        <v>54</v>
      </c>
      <c r="N1403" t="s">
        <v>95</v>
      </c>
      <c r="O1403" t="s">
        <v>174</v>
      </c>
      <c r="P1403" t="s">
        <v>1184</v>
      </c>
      <c r="Q1403" t="s">
        <v>53</v>
      </c>
      <c r="R1403" t="s">
        <v>56</v>
      </c>
      <c r="S1403" t="s">
        <v>41</v>
      </c>
      <c r="T1403" t="s">
        <v>5067</v>
      </c>
      <c r="U1403" t="s">
        <v>5067</v>
      </c>
      <c r="V1403">
        <v>0</v>
      </c>
      <c r="W1403">
        <v>0</v>
      </c>
      <c r="X1403">
        <v>0</v>
      </c>
      <c r="Y1403">
        <v>0</v>
      </c>
      <c r="Z1403">
        <v>0</v>
      </c>
      <c r="AA1403">
        <v>1</v>
      </c>
      <c r="AB1403">
        <v>0</v>
      </c>
      <c r="AC1403">
        <v>0</v>
      </c>
      <c r="AD1403">
        <v>0</v>
      </c>
    </row>
    <row r="1404" spans="1:30" hidden="1" x14ac:dyDescent="0.3">
      <c r="A1404" t="s">
        <v>5119</v>
      </c>
      <c r="B1404" t="s">
        <v>5124</v>
      </c>
      <c r="C1404" t="s">
        <v>32</v>
      </c>
      <c r="D1404" t="s">
        <v>50</v>
      </c>
      <c r="E1404" t="s">
        <v>113</v>
      </c>
      <c r="F1404">
        <v>1400000</v>
      </c>
      <c r="G1404" t="s">
        <v>5119</v>
      </c>
      <c r="H1404" t="s">
        <v>5121</v>
      </c>
      <c r="I1404" t="s">
        <v>5122</v>
      </c>
      <c r="J1404" t="s">
        <v>5123</v>
      </c>
      <c r="K1404" t="s">
        <v>37</v>
      </c>
      <c r="L1404" t="s">
        <v>53</v>
      </c>
      <c r="M1404" t="s">
        <v>54</v>
      </c>
      <c r="N1404" t="s">
        <v>95</v>
      </c>
      <c r="O1404" t="s">
        <v>174</v>
      </c>
      <c r="P1404" t="s">
        <v>1184</v>
      </c>
      <c r="Q1404" t="s">
        <v>53</v>
      </c>
      <c r="R1404" t="s">
        <v>56</v>
      </c>
      <c r="S1404" t="s">
        <v>41</v>
      </c>
      <c r="T1404" t="s">
        <v>5067</v>
      </c>
      <c r="U1404" t="s">
        <v>5067</v>
      </c>
      <c r="V1404">
        <v>0</v>
      </c>
      <c r="W1404">
        <v>0</v>
      </c>
      <c r="X1404">
        <v>0</v>
      </c>
      <c r="Y1404">
        <v>0</v>
      </c>
      <c r="Z1404">
        <v>0</v>
      </c>
      <c r="AA1404">
        <v>1</v>
      </c>
      <c r="AB1404">
        <v>0</v>
      </c>
      <c r="AC1404">
        <v>0</v>
      </c>
      <c r="AD1404">
        <v>0</v>
      </c>
    </row>
    <row r="1405" spans="1:30" hidden="1" x14ac:dyDescent="0.3">
      <c r="A1405" t="s">
        <v>5125</v>
      </c>
      <c r="B1405" t="s">
        <v>5126</v>
      </c>
      <c r="C1405" t="s">
        <v>32</v>
      </c>
      <c r="D1405" t="s">
        <v>50</v>
      </c>
      <c r="E1405" t="s">
        <v>432</v>
      </c>
      <c r="F1405">
        <v>5260000</v>
      </c>
      <c r="G1405" t="s">
        <v>5125</v>
      </c>
      <c r="H1405" t="s">
        <v>5127</v>
      </c>
      <c r="I1405" t="s">
        <v>5128</v>
      </c>
      <c r="J1405" t="s">
        <v>5129</v>
      </c>
      <c r="K1405" t="s">
        <v>37</v>
      </c>
      <c r="L1405" t="s">
        <v>53</v>
      </c>
      <c r="M1405" t="s">
        <v>73</v>
      </c>
      <c r="N1405" t="s">
        <v>74</v>
      </c>
      <c r="O1405" t="s">
        <v>75</v>
      </c>
      <c r="P1405" s="1">
        <v>40915</v>
      </c>
      <c r="Q1405" t="s">
        <v>53</v>
      </c>
      <c r="R1405" t="s">
        <v>56</v>
      </c>
      <c r="S1405" t="s">
        <v>41</v>
      </c>
      <c r="T1405" t="s">
        <v>5067</v>
      </c>
      <c r="U1405" t="s">
        <v>5067</v>
      </c>
      <c r="V1405">
        <v>0</v>
      </c>
      <c r="W1405">
        <v>0</v>
      </c>
      <c r="X1405">
        <v>0</v>
      </c>
      <c r="Y1405">
        <v>0</v>
      </c>
      <c r="Z1405">
        <v>0</v>
      </c>
      <c r="AA1405">
        <v>1</v>
      </c>
      <c r="AB1405">
        <v>0</v>
      </c>
      <c r="AC1405">
        <v>0</v>
      </c>
      <c r="AD1405">
        <v>0</v>
      </c>
    </row>
    <row r="1406" spans="1:30" hidden="1" x14ac:dyDescent="0.3">
      <c r="A1406" t="s">
        <v>5130</v>
      </c>
      <c r="B1406" t="s">
        <v>5131</v>
      </c>
      <c r="C1406" t="s">
        <v>32</v>
      </c>
      <c r="D1406" t="s">
        <v>50</v>
      </c>
      <c r="E1406" t="s">
        <v>4590</v>
      </c>
      <c r="F1406">
        <v>2424402</v>
      </c>
      <c r="G1406" t="s">
        <v>5130</v>
      </c>
      <c r="H1406" t="s">
        <v>5132</v>
      </c>
      <c r="I1406" t="s">
        <v>5133</v>
      </c>
      <c r="J1406" t="s">
        <v>5134</v>
      </c>
      <c r="K1406" t="s">
        <v>37</v>
      </c>
      <c r="L1406" t="s">
        <v>53</v>
      </c>
      <c r="M1406" t="s">
        <v>717</v>
      </c>
      <c r="N1406" t="s">
        <v>5135</v>
      </c>
      <c r="O1406" t="s">
        <v>4955</v>
      </c>
      <c r="Q1406" t="s">
        <v>53</v>
      </c>
      <c r="R1406" t="s">
        <v>56</v>
      </c>
      <c r="S1406" t="s">
        <v>41</v>
      </c>
      <c r="T1406" t="s">
        <v>5067</v>
      </c>
      <c r="U1406" t="s">
        <v>5067</v>
      </c>
      <c r="V1406">
        <v>0</v>
      </c>
      <c r="W1406">
        <v>0</v>
      </c>
      <c r="X1406">
        <v>0</v>
      </c>
      <c r="Y1406">
        <v>0</v>
      </c>
      <c r="Z1406">
        <v>0</v>
      </c>
      <c r="AA1406">
        <v>1</v>
      </c>
      <c r="AB1406">
        <v>0</v>
      </c>
      <c r="AC1406">
        <v>0</v>
      </c>
      <c r="AD1406">
        <v>0</v>
      </c>
    </row>
    <row r="1407" spans="1:30" hidden="1" x14ac:dyDescent="0.3">
      <c r="A1407" t="s">
        <v>5130</v>
      </c>
      <c r="B1407" t="s">
        <v>5136</v>
      </c>
      <c r="C1407" t="s">
        <v>32</v>
      </c>
      <c r="D1407" t="s">
        <v>33</v>
      </c>
      <c r="E1407" s="1">
        <v>41740</v>
      </c>
      <c r="F1407">
        <v>6500000</v>
      </c>
      <c r="G1407" t="s">
        <v>5130</v>
      </c>
      <c r="H1407" t="s">
        <v>5132</v>
      </c>
      <c r="I1407" t="s">
        <v>5133</v>
      </c>
      <c r="J1407" t="s">
        <v>5134</v>
      </c>
      <c r="K1407" t="s">
        <v>37</v>
      </c>
      <c r="L1407" t="s">
        <v>53</v>
      </c>
      <c r="M1407" t="s">
        <v>717</v>
      </c>
      <c r="N1407" t="s">
        <v>5135</v>
      </c>
      <c r="O1407" t="s">
        <v>4955</v>
      </c>
      <c r="Q1407" t="s">
        <v>53</v>
      </c>
      <c r="R1407" t="s">
        <v>56</v>
      </c>
      <c r="S1407" t="s">
        <v>41</v>
      </c>
      <c r="T1407" t="s">
        <v>5067</v>
      </c>
      <c r="U1407" t="s">
        <v>5067</v>
      </c>
      <c r="V1407">
        <v>0</v>
      </c>
      <c r="W1407">
        <v>0</v>
      </c>
      <c r="X1407">
        <v>0</v>
      </c>
      <c r="Y1407">
        <v>0</v>
      </c>
      <c r="Z1407">
        <v>0</v>
      </c>
      <c r="AA1407">
        <v>1</v>
      </c>
      <c r="AB1407">
        <v>0</v>
      </c>
      <c r="AC1407">
        <v>0</v>
      </c>
      <c r="AD1407">
        <v>0</v>
      </c>
    </row>
    <row r="1408" spans="1:30" hidden="1" x14ac:dyDescent="0.3">
      <c r="A1408" t="s">
        <v>5130</v>
      </c>
      <c r="B1408" t="s">
        <v>5137</v>
      </c>
      <c r="C1408" t="s">
        <v>32</v>
      </c>
      <c r="D1408" t="s">
        <v>139</v>
      </c>
      <c r="E1408" t="s">
        <v>5138</v>
      </c>
      <c r="F1408">
        <v>4000000</v>
      </c>
      <c r="G1408" t="s">
        <v>5130</v>
      </c>
      <c r="H1408" t="s">
        <v>5132</v>
      </c>
      <c r="I1408" t="s">
        <v>5133</v>
      </c>
      <c r="J1408" t="s">
        <v>5134</v>
      </c>
      <c r="K1408" t="s">
        <v>37</v>
      </c>
      <c r="L1408" t="s">
        <v>53</v>
      </c>
      <c r="M1408" t="s">
        <v>717</v>
      </c>
      <c r="N1408" t="s">
        <v>5135</v>
      </c>
      <c r="O1408" t="s">
        <v>4955</v>
      </c>
      <c r="Q1408" t="s">
        <v>53</v>
      </c>
      <c r="R1408" t="s">
        <v>56</v>
      </c>
      <c r="S1408" t="s">
        <v>41</v>
      </c>
      <c r="T1408" t="s">
        <v>5067</v>
      </c>
      <c r="U1408" t="s">
        <v>5067</v>
      </c>
      <c r="V1408">
        <v>0</v>
      </c>
      <c r="W1408">
        <v>0</v>
      </c>
      <c r="X1408">
        <v>0</v>
      </c>
      <c r="Y1408">
        <v>0</v>
      </c>
      <c r="Z1408">
        <v>0</v>
      </c>
      <c r="AA1408">
        <v>1</v>
      </c>
      <c r="AB1408">
        <v>0</v>
      </c>
      <c r="AC1408">
        <v>0</v>
      </c>
      <c r="AD1408">
        <v>0</v>
      </c>
    </row>
    <row r="1409" spans="1:30" hidden="1" x14ac:dyDescent="0.3">
      <c r="A1409" t="s">
        <v>5139</v>
      </c>
      <c r="B1409" t="s">
        <v>5140</v>
      </c>
      <c r="C1409" t="s">
        <v>32</v>
      </c>
      <c r="D1409" t="s">
        <v>33</v>
      </c>
      <c r="E1409" s="1">
        <v>42039</v>
      </c>
      <c r="F1409">
        <v>13000000</v>
      </c>
      <c r="G1409" t="s">
        <v>5139</v>
      </c>
      <c r="H1409" t="s">
        <v>5141</v>
      </c>
      <c r="I1409" t="s">
        <v>5142</v>
      </c>
      <c r="J1409" t="s">
        <v>5143</v>
      </c>
      <c r="K1409" t="s">
        <v>37</v>
      </c>
      <c r="L1409" t="s">
        <v>53</v>
      </c>
      <c r="M1409" t="s">
        <v>54</v>
      </c>
      <c r="N1409" t="s">
        <v>95</v>
      </c>
      <c r="O1409" t="s">
        <v>96</v>
      </c>
      <c r="P1409" s="1">
        <v>41275</v>
      </c>
      <c r="Q1409" t="s">
        <v>53</v>
      </c>
      <c r="R1409" t="s">
        <v>56</v>
      </c>
      <c r="S1409" t="s">
        <v>41</v>
      </c>
      <c r="T1409" t="s">
        <v>5067</v>
      </c>
      <c r="U1409" t="s">
        <v>5067</v>
      </c>
      <c r="V1409">
        <v>0</v>
      </c>
      <c r="W1409">
        <v>0</v>
      </c>
      <c r="X1409">
        <v>0</v>
      </c>
      <c r="Y1409">
        <v>0</v>
      </c>
      <c r="Z1409">
        <v>0</v>
      </c>
      <c r="AA1409">
        <v>1</v>
      </c>
      <c r="AB1409">
        <v>0</v>
      </c>
      <c r="AC1409">
        <v>0</v>
      </c>
      <c r="AD1409">
        <v>0</v>
      </c>
    </row>
    <row r="1410" spans="1:30" hidden="1" x14ac:dyDescent="0.3">
      <c r="A1410" t="s">
        <v>5139</v>
      </c>
      <c r="B1410" t="s">
        <v>5144</v>
      </c>
      <c r="C1410" t="s">
        <v>32</v>
      </c>
      <c r="D1410" t="s">
        <v>50</v>
      </c>
      <c r="E1410" t="s">
        <v>1442</v>
      </c>
      <c r="F1410">
        <v>3350000</v>
      </c>
      <c r="G1410" t="s">
        <v>5139</v>
      </c>
      <c r="H1410" t="s">
        <v>5141</v>
      </c>
      <c r="I1410" t="s">
        <v>5142</v>
      </c>
      <c r="J1410" t="s">
        <v>5143</v>
      </c>
      <c r="K1410" t="s">
        <v>37</v>
      </c>
      <c r="L1410" t="s">
        <v>53</v>
      </c>
      <c r="M1410" t="s">
        <v>54</v>
      </c>
      <c r="N1410" t="s">
        <v>95</v>
      </c>
      <c r="O1410" t="s">
        <v>96</v>
      </c>
      <c r="P1410" s="1">
        <v>41275</v>
      </c>
      <c r="Q1410" t="s">
        <v>53</v>
      </c>
      <c r="R1410" t="s">
        <v>56</v>
      </c>
      <c r="S1410" t="s">
        <v>41</v>
      </c>
      <c r="T1410" t="s">
        <v>5067</v>
      </c>
      <c r="U1410" t="s">
        <v>5067</v>
      </c>
      <c r="V1410">
        <v>0</v>
      </c>
      <c r="W1410">
        <v>0</v>
      </c>
      <c r="X1410">
        <v>0</v>
      </c>
      <c r="Y1410">
        <v>0</v>
      </c>
      <c r="Z1410">
        <v>0</v>
      </c>
      <c r="AA1410">
        <v>1</v>
      </c>
      <c r="AB1410">
        <v>0</v>
      </c>
      <c r="AC1410">
        <v>0</v>
      </c>
      <c r="AD1410">
        <v>0</v>
      </c>
    </row>
    <row r="1411" spans="1:30" hidden="1" x14ac:dyDescent="0.3">
      <c r="A1411" t="s">
        <v>5145</v>
      </c>
      <c r="B1411" t="s">
        <v>5146</v>
      </c>
      <c r="C1411" t="s">
        <v>32</v>
      </c>
      <c r="D1411" t="s">
        <v>50</v>
      </c>
      <c r="E1411" s="1">
        <v>39087</v>
      </c>
      <c r="F1411">
        <v>6300000</v>
      </c>
      <c r="G1411" t="s">
        <v>5145</v>
      </c>
      <c r="H1411" t="s">
        <v>5147</v>
      </c>
      <c r="I1411" t="s">
        <v>5148</v>
      </c>
      <c r="J1411" t="s">
        <v>5149</v>
      </c>
      <c r="K1411" t="s">
        <v>72</v>
      </c>
      <c r="L1411" t="s">
        <v>53</v>
      </c>
      <c r="M1411" t="s">
        <v>54</v>
      </c>
      <c r="N1411" t="s">
        <v>95</v>
      </c>
      <c r="O1411" t="s">
        <v>1313</v>
      </c>
      <c r="P1411" s="1">
        <v>37622</v>
      </c>
      <c r="Q1411" t="s">
        <v>53</v>
      </c>
      <c r="R1411" t="s">
        <v>56</v>
      </c>
      <c r="S1411" t="s">
        <v>41</v>
      </c>
      <c r="T1411" t="s">
        <v>5067</v>
      </c>
      <c r="U1411" t="s">
        <v>5067</v>
      </c>
      <c r="V1411">
        <v>0</v>
      </c>
      <c r="W1411">
        <v>0</v>
      </c>
      <c r="X1411">
        <v>0</v>
      </c>
      <c r="Y1411">
        <v>0</v>
      </c>
      <c r="Z1411">
        <v>0</v>
      </c>
      <c r="AA1411">
        <v>1</v>
      </c>
      <c r="AB1411">
        <v>0</v>
      </c>
      <c r="AC1411">
        <v>0</v>
      </c>
      <c r="AD1411">
        <v>0</v>
      </c>
    </row>
    <row r="1412" spans="1:30" hidden="1" x14ac:dyDescent="0.3">
      <c r="A1412" t="s">
        <v>5145</v>
      </c>
      <c r="B1412" t="s">
        <v>5150</v>
      </c>
      <c r="C1412" t="s">
        <v>32</v>
      </c>
      <c r="D1412" t="s">
        <v>139</v>
      </c>
      <c r="E1412" s="1">
        <v>39824</v>
      </c>
      <c r="F1412">
        <v>5300000</v>
      </c>
      <c r="G1412" t="s">
        <v>5145</v>
      </c>
      <c r="H1412" t="s">
        <v>5147</v>
      </c>
      <c r="I1412" t="s">
        <v>5148</v>
      </c>
      <c r="J1412" t="s">
        <v>5149</v>
      </c>
      <c r="K1412" t="s">
        <v>72</v>
      </c>
      <c r="L1412" t="s">
        <v>53</v>
      </c>
      <c r="M1412" t="s">
        <v>54</v>
      </c>
      <c r="N1412" t="s">
        <v>95</v>
      </c>
      <c r="O1412" t="s">
        <v>1313</v>
      </c>
      <c r="P1412" s="1">
        <v>37622</v>
      </c>
      <c r="Q1412" t="s">
        <v>53</v>
      </c>
      <c r="R1412" t="s">
        <v>56</v>
      </c>
      <c r="S1412" t="s">
        <v>41</v>
      </c>
      <c r="T1412" t="s">
        <v>5067</v>
      </c>
      <c r="U1412" t="s">
        <v>5067</v>
      </c>
      <c r="V1412">
        <v>0</v>
      </c>
      <c r="W1412">
        <v>0</v>
      </c>
      <c r="X1412">
        <v>0</v>
      </c>
      <c r="Y1412">
        <v>0</v>
      </c>
      <c r="Z1412">
        <v>0</v>
      </c>
      <c r="AA1412">
        <v>1</v>
      </c>
      <c r="AB1412">
        <v>0</v>
      </c>
      <c r="AC1412">
        <v>0</v>
      </c>
      <c r="AD1412">
        <v>0</v>
      </c>
    </row>
    <row r="1413" spans="1:30" hidden="1" x14ac:dyDescent="0.3">
      <c r="A1413" t="s">
        <v>5145</v>
      </c>
      <c r="B1413" t="s">
        <v>5151</v>
      </c>
      <c r="C1413" t="s">
        <v>32</v>
      </c>
      <c r="D1413" t="s">
        <v>33</v>
      </c>
      <c r="E1413" t="s">
        <v>5152</v>
      </c>
      <c r="F1413">
        <v>6500000</v>
      </c>
      <c r="G1413" t="s">
        <v>5145</v>
      </c>
      <c r="H1413" t="s">
        <v>5147</v>
      </c>
      <c r="I1413" t="s">
        <v>5148</v>
      </c>
      <c r="J1413" t="s">
        <v>5149</v>
      </c>
      <c r="K1413" t="s">
        <v>72</v>
      </c>
      <c r="L1413" t="s">
        <v>53</v>
      </c>
      <c r="M1413" t="s">
        <v>54</v>
      </c>
      <c r="N1413" t="s">
        <v>95</v>
      </c>
      <c r="O1413" t="s">
        <v>1313</v>
      </c>
      <c r="P1413" s="1">
        <v>37622</v>
      </c>
      <c r="Q1413" t="s">
        <v>53</v>
      </c>
      <c r="R1413" t="s">
        <v>56</v>
      </c>
      <c r="S1413" t="s">
        <v>41</v>
      </c>
      <c r="T1413" t="s">
        <v>5067</v>
      </c>
      <c r="U1413" t="s">
        <v>5067</v>
      </c>
      <c r="V1413">
        <v>0</v>
      </c>
      <c r="W1413">
        <v>0</v>
      </c>
      <c r="X1413">
        <v>0</v>
      </c>
      <c r="Y1413">
        <v>0</v>
      </c>
      <c r="Z1413">
        <v>0</v>
      </c>
      <c r="AA1413">
        <v>1</v>
      </c>
      <c r="AB1413">
        <v>0</v>
      </c>
      <c r="AC1413">
        <v>0</v>
      </c>
      <c r="AD1413">
        <v>0</v>
      </c>
    </row>
    <row r="1414" spans="1:30" hidden="1" x14ac:dyDescent="0.3">
      <c r="A1414" t="s">
        <v>5153</v>
      </c>
      <c r="B1414" t="s">
        <v>5154</v>
      </c>
      <c r="C1414" t="s">
        <v>32</v>
      </c>
      <c r="E1414" t="s">
        <v>1987</v>
      </c>
      <c r="F1414">
        <v>205000</v>
      </c>
      <c r="G1414" t="s">
        <v>5153</v>
      </c>
      <c r="H1414" t="s">
        <v>5155</v>
      </c>
      <c r="I1414" t="s">
        <v>5156</v>
      </c>
      <c r="J1414" t="s">
        <v>5157</v>
      </c>
      <c r="K1414" t="s">
        <v>168</v>
      </c>
      <c r="L1414" t="s">
        <v>53</v>
      </c>
      <c r="M1414" t="s">
        <v>54</v>
      </c>
      <c r="N1414" t="s">
        <v>95</v>
      </c>
      <c r="O1414" t="s">
        <v>1662</v>
      </c>
      <c r="P1414" s="1">
        <v>37622</v>
      </c>
      <c r="Q1414" t="s">
        <v>53</v>
      </c>
      <c r="R1414" t="s">
        <v>56</v>
      </c>
      <c r="S1414" t="s">
        <v>41</v>
      </c>
      <c r="T1414" t="s">
        <v>5067</v>
      </c>
      <c r="U1414" t="s">
        <v>5067</v>
      </c>
      <c r="V1414">
        <v>0</v>
      </c>
      <c r="W1414">
        <v>0</v>
      </c>
      <c r="X1414">
        <v>0</v>
      </c>
      <c r="Y1414">
        <v>0</v>
      </c>
      <c r="Z1414">
        <v>0</v>
      </c>
      <c r="AA1414">
        <v>1</v>
      </c>
      <c r="AB1414">
        <v>0</v>
      </c>
      <c r="AC1414">
        <v>0</v>
      </c>
      <c r="AD1414">
        <v>0</v>
      </c>
    </row>
    <row r="1415" spans="1:30" hidden="1" x14ac:dyDescent="0.3">
      <c r="A1415" t="s">
        <v>5153</v>
      </c>
      <c r="B1415" t="s">
        <v>5158</v>
      </c>
      <c r="C1415" t="s">
        <v>32</v>
      </c>
      <c r="D1415" t="s">
        <v>50</v>
      </c>
      <c r="E1415" s="1">
        <v>40668</v>
      </c>
      <c r="F1415">
        <v>88000000</v>
      </c>
      <c r="G1415" t="s">
        <v>5153</v>
      </c>
      <c r="H1415" t="s">
        <v>5155</v>
      </c>
      <c r="I1415" t="s">
        <v>5156</v>
      </c>
      <c r="J1415" t="s">
        <v>5157</v>
      </c>
      <c r="K1415" t="s">
        <v>168</v>
      </c>
      <c r="L1415" t="s">
        <v>53</v>
      </c>
      <c r="M1415" t="s">
        <v>54</v>
      </c>
      <c r="N1415" t="s">
        <v>95</v>
      </c>
      <c r="O1415" t="s">
        <v>1662</v>
      </c>
      <c r="P1415" s="1">
        <v>37622</v>
      </c>
      <c r="Q1415" t="s">
        <v>53</v>
      </c>
      <c r="R1415" t="s">
        <v>56</v>
      </c>
      <c r="S1415" t="s">
        <v>41</v>
      </c>
      <c r="T1415" t="s">
        <v>5067</v>
      </c>
      <c r="U1415" t="s">
        <v>5067</v>
      </c>
      <c r="V1415">
        <v>0</v>
      </c>
      <c r="W1415">
        <v>0</v>
      </c>
      <c r="X1415">
        <v>0</v>
      </c>
      <c r="Y1415">
        <v>0</v>
      </c>
      <c r="Z1415">
        <v>0</v>
      </c>
      <c r="AA1415">
        <v>1</v>
      </c>
      <c r="AB1415">
        <v>0</v>
      </c>
      <c r="AC1415">
        <v>0</v>
      </c>
      <c r="AD1415">
        <v>0</v>
      </c>
    </row>
    <row r="1416" spans="1:30" hidden="1" x14ac:dyDescent="0.3">
      <c r="A1416" t="s">
        <v>5159</v>
      </c>
      <c r="B1416" t="s">
        <v>5160</v>
      </c>
      <c r="C1416" t="s">
        <v>32</v>
      </c>
      <c r="D1416" t="s">
        <v>50</v>
      </c>
      <c r="E1416" t="s">
        <v>5161</v>
      </c>
      <c r="F1416">
        <v>2700000</v>
      </c>
      <c r="G1416" t="s">
        <v>5159</v>
      </c>
      <c r="H1416" t="s">
        <v>5162</v>
      </c>
      <c r="I1416" t="s">
        <v>5163</v>
      </c>
      <c r="J1416" t="s">
        <v>5164</v>
      </c>
      <c r="K1416" t="s">
        <v>109</v>
      </c>
      <c r="L1416" t="s">
        <v>53</v>
      </c>
      <c r="M1416" t="s">
        <v>2549</v>
      </c>
      <c r="N1416" t="s">
        <v>2550</v>
      </c>
      <c r="O1416" t="s">
        <v>2550</v>
      </c>
      <c r="Q1416" t="s">
        <v>53</v>
      </c>
      <c r="R1416" t="s">
        <v>56</v>
      </c>
      <c r="S1416" t="s">
        <v>41</v>
      </c>
      <c r="T1416" t="s">
        <v>5067</v>
      </c>
      <c r="U1416" t="s">
        <v>5067</v>
      </c>
      <c r="V1416">
        <v>0</v>
      </c>
      <c r="W1416">
        <v>0</v>
      </c>
      <c r="X1416">
        <v>0</v>
      </c>
      <c r="Y1416">
        <v>0</v>
      </c>
      <c r="Z1416">
        <v>0</v>
      </c>
      <c r="AA1416">
        <v>1</v>
      </c>
      <c r="AB1416">
        <v>0</v>
      </c>
      <c r="AC1416">
        <v>0</v>
      </c>
      <c r="AD1416">
        <v>0</v>
      </c>
    </row>
    <row r="1417" spans="1:30" hidden="1" x14ac:dyDescent="0.3">
      <c r="A1417" t="s">
        <v>5165</v>
      </c>
      <c r="B1417" t="s">
        <v>5166</v>
      </c>
      <c r="C1417" t="s">
        <v>32</v>
      </c>
      <c r="D1417" t="s">
        <v>322</v>
      </c>
      <c r="E1417" t="s">
        <v>5167</v>
      </c>
      <c r="F1417">
        <v>10000000</v>
      </c>
      <c r="G1417" t="s">
        <v>5165</v>
      </c>
      <c r="H1417" t="s">
        <v>5168</v>
      </c>
      <c r="I1417" t="s">
        <v>5169</v>
      </c>
      <c r="J1417" t="s">
        <v>5170</v>
      </c>
      <c r="K1417" t="s">
        <v>37</v>
      </c>
      <c r="L1417" t="s">
        <v>53</v>
      </c>
      <c r="M1417" t="s">
        <v>54</v>
      </c>
      <c r="N1417" t="s">
        <v>95</v>
      </c>
      <c r="O1417" t="s">
        <v>1160</v>
      </c>
      <c r="P1417" s="1">
        <v>37987</v>
      </c>
      <c r="Q1417" t="s">
        <v>53</v>
      </c>
      <c r="R1417" t="s">
        <v>56</v>
      </c>
      <c r="S1417" t="s">
        <v>41</v>
      </c>
      <c r="T1417" t="s">
        <v>5067</v>
      </c>
      <c r="U1417" t="s">
        <v>5067</v>
      </c>
      <c r="V1417">
        <v>0</v>
      </c>
      <c r="W1417">
        <v>0</v>
      </c>
      <c r="X1417">
        <v>0</v>
      </c>
      <c r="Y1417">
        <v>0</v>
      </c>
      <c r="Z1417">
        <v>0</v>
      </c>
      <c r="AA1417">
        <v>1</v>
      </c>
      <c r="AB1417">
        <v>0</v>
      </c>
      <c r="AC1417">
        <v>0</v>
      </c>
      <c r="AD1417">
        <v>0</v>
      </c>
    </row>
    <row r="1418" spans="1:30" hidden="1" x14ac:dyDescent="0.3">
      <c r="A1418" t="s">
        <v>5165</v>
      </c>
      <c r="B1418" t="s">
        <v>5171</v>
      </c>
      <c r="C1418" t="s">
        <v>32</v>
      </c>
      <c r="D1418" t="s">
        <v>50</v>
      </c>
      <c r="E1418" s="1">
        <v>38720</v>
      </c>
      <c r="F1418">
        <v>9000000</v>
      </c>
      <c r="G1418" t="s">
        <v>5165</v>
      </c>
      <c r="H1418" t="s">
        <v>5168</v>
      </c>
      <c r="I1418" t="s">
        <v>5169</v>
      </c>
      <c r="J1418" t="s">
        <v>5170</v>
      </c>
      <c r="K1418" t="s">
        <v>37</v>
      </c>
      <c r="L1418" t="s">
        <v>53</v>
      </c>
      <c r="M1418" t="s">
        <v>54</v>
      </c>
      <c r="N1418" t="s">
        <v>95</v>
      </c>
      <c r="O1418" t="s">
        <v>1160</v>
      </c>
      <c r="P1418" s="1">
        <v>37987</v>
      </c>
      <c r="Q1418" t="s">
        <v>53</v>
      </c>
      <c r="R1418" t="s">
        <v>56</v>
      </c>
      <c r="S1418" t="s">
        <v>41</v>
      </c>
      <c r="T1418" t="s">
        <v>5067</v>
      </c>
      <c r="U1418" t="s">
        <v>5067</v>
      </c>
      <c r="V1418">
        <v>0</v>
      </c>
      <c r="W1418">
        <v>0</v>
      </c>
      <c r="X1418">
        <v>0</v>
      </c>
      <c r="Y1418">
        <v>0</v>
      </c>
      <c r="Z1418">
        <v>0</v>
      </c>
      <c r="AA1418">
        <v>1</v>
      </c>
      <c r="AB1418">
        <v>0</v>
      </c>
      <c r="AC1418">
        <v>0</v>
      </c>
      <c r="AD1418">
        <v>0</v>
      </c>
    </row>
    <row r="1419" spans="1:30" hidden="1" x14ac:dyDescent="0.3">
      <c r="A1419" t="s">
        <v>5165</v>
      </c>
      <c r="B1419" t="s">
        <v>5172</v>
      </c>
      <c r="C1419" t="s">
        <v>32</v>
      </c>
      <c r="D1419" t="s">
        <v>33</v>
      </c>
      <c r="E1419" t="s">
        <v>5173</v>
      </c>
      <c r="F1419">
        <v>9000000</v>
      </c>
      <c r="G1419" t="s">
        <v>5165</v>
      </c>
      <c r="H1419" t="s">
        <v>5168</v>
      </c>
      <c r="I1419" t="s">
        <v>5169</v>
      </c>
      <c r="J1419" t="s">
        <v>5170</v>
      </c>
      <c r="K1419" t="s">
        <v>37</v>
      </c>
      <c r="L1419" t="s">
        <v>53</v>
      </c>
      <c r="M1419" t="s">
        <v>54</v>
      </c>
      <c r="N1419" t="s">
        <v>95</v>
      </c>
      <c r="O1419" t="s">
        <v>1160</v>
      </c>
      <c r="P1419" s="1">
        <v>37987</v>
      </c>
      <c r="Q1419" t="s">
        <v>53</v>
      </c>
      <c r="R1419" t="s">
        <v>56</v>
      </c>
      <c r="S1419" t="s">
        <v>41</v>
      </c>
      <c r="T1419" t="s">
        <v>5067</v>
      </c>
      <c r="U1419" t="s">
        <v>5067</v>
      </c>
      <c r="V1419">
        <v>0</v>
      </c>
      <c r="W1419">
        <v>0</v>
      </c>
      <c r="X1419">
        <v>0</v>
      </c>
      <c r="Y1419">
        <v>0</v>
      </c>
      <c r="Z1419">
        <v>0</v>
      </c>
      <c r="AA1419">
        <v>1</v>
      </c>
      <c r="AB1419">
        <v>0</v>
      </c>
      <c r="AC1419">
        <v>0</v>
      </c>
      <c r="AD1419">
        <v>0</v>
      </c>
    </row>
    <row r="1420" spans="1:30" hidden="1" x14ac:dyDescent="0.3">
      <c r="A1420" t="s">
        <v>5174</v>
      </c>
      <c r="B1420" t="s">
        <v>5175</v>
      </c>
      <c r="C1420" t="s">
        <v>32</v>
      </c>
      <c r="E1420" s="1">
        <v>42014</v>
      </c>
      <c r="F1420">
        <v>2090000</v>
      </c>
      <c r="G1420" t="s">
        <v>5174</v>
      </c>
      <c r="H1420" t="s">
        <v>5176</v>
      </c>
      <c r="I1420" t="s">
        <v>5177</v>
      </c>
      <c r="J1420" t="s">
        <v>5178</v>
      </c>
      <c r="K1420" t="s">
        <v>37</v>
      </c>
      <c r="L1420" t="s">
        <v>53</v>
      </c>
      <c r="M1420" t="s">
        <v>73</v>
      </c>
      <c r="N1420" t="s">
        <v>74</v>
      </c>
      <c r="O1420" t="s">
        <v>75</v>
      </c>
      <c r="P1420" s="1">
        <v>41640</v>
      </c>
      <c r="Q1420" t="s">
        <v>53</v>
      </c>
      <c r="R1420" t="s">
        <v>56</v>
      </c>
      <c r="S1420" t="s">
        <v>41</v>
      </c>
      <c r="T1420" t="s">
        <v>5067</v>
      </c>
      <c r="U1420" t="s">
        <v>5067</v>
      </c>
      <c r="V1420">
        <v>0</v>
      </c>
      <c r="W1420">
        <v>0</v>
      </c>
      <c r="X1420">
        <v>0</v>
      </c>
      <c r="Y1420">
        <v>0</v>
      </c>
      <c r="Z1420">
        <v>0</v>
      </c>
      <c r="AA1420">
        <v>1</v>
      </c>
      <c r="AB1420">
        <v>0</v>
      </c>
      <c r="AC1420">
        <v>0</v>
      </c>
      <c r="AD1420">
        <v>0</v>
      </c>
    </row>
    <row r="1421" spans="1:30" hidden="1" x14ac:dyDescent="0.3">
      <c r="A1421" t="s">
        <v>5179</v>
      </c>
      <c r="B1421" t="s">
        <v>5180</v>
      </c>
      <c r="C1421" t="s">
        <v>32</v>
      </c>
      <c r="E1421" t="s">
        <v>5181</v>
      </c>
      <c r="F1421">
        <v>15000000</v>
      </c>
      <c r="G1421" t="s">
        <v>5179</v>
      </c>
      <c r="H1421" t="s">
        <v>5182</v>
      </c>
      <c r="I1421" t="s">
        <v>5183</v>
      </c>
      <c r="J1421" t="s">
        <v>5184</v>
      </c>
      <c r="K1421" t="s">
        <v>37</v>
      </c>
      <c r="L1421" t="s">
        <v>53</v>
      </c>
      <c r="M1421" t="s">
        <v>54</v>
      </c>
      <c r="N1421" t="s">
        <v>55</v>
      </c>
      <c r="O1421" t="s">
        <v>5185</v>
      </c>
      <c r="P1421" s="1">
        <v>37987</v>
      </c>
      <c r="Q1421" t="s">
        <v>53</v>
      </c>
      <c r="R1421" t="s">
        <v>56</v>
      </c>
      <c r="S1421" t="s">
        <v>41</v>
      </c>
      <c r="T1421" t="s">
        <v>5067</v>
      </c>
      <c r="U1421" t="s">
        <v>5067</v>
      </c>
      <c r="V1421">
        <v>0</v>
      </c>
      <c r="W1421">
        <v>0</v>
      </c>
      <c r="X1421">
        <v>0</v>
      </c>
      <c r="Y1421">
        <v>0</v>
      </c>
      <c r="Z1421">
        <v>0</v>
      </c>
      <c r="AA1421">
        <v>1</v>
      </c>
      <c r="AB1421">
        <v>0</v>
      </c>
      <c r="AC1421">
        <v>0</v>
      </c>
      <c r="AD1421">
        <v>0</v>
      </c>
    </row>
    <row r="1422" spans="1:30" hidden="1" x14ac:dyDescent="0.3">
      <c r="A1422" t="s">
        <v>5186</v>
      </c>
      <c r="B1422" t="s">
        <v>5187</v>
      </c>
      <c r="C1422" t="s">
        <v>32</v>
      </c>
      <c r="D1422" t="s">
        <v>399</v>
      </c>
      <c r="E1422" t="s">
        <v>5188</v>
      </c>
      <c r="F1422">
        <v>52000000</v>
      </c>
      <c r="G1422" t="s">
        <v>5186</v>
      </c>
      <c r="H1422" t="s">
        <v>5189</v>
      </c>
      <c r="I1422" t="s">
        <v>5190</v>
      </c>
      <c r="J1422" t="s">
        <v>5191</v>
      </c>
      <c r="K1422" t="s">
        <v>72</v>
      </c>
      <c r="L1422" t="s">
        <v>53</v>
      </c>
      <c r="M1422" t="s">
        <v>54</v>
      </c>
      <c r="N1422" t="s">
        <v>95</v>
      </c>
      <c r="O1422" t="s">
        <v>174</v>
      </c>
      <c r="Q1422" t="s">
        <v>53</v>
      </c>
      <c r="R1422" t="s">
        <v>56</v>
      </c>
      <c r="S1422" t="s">
        <v>41</v>
      </c>
      <c r="T1422" t="s">
        <v>5067</v>
      </c>
      <c r="U1422" t="s">
        <v>5067</v>
      </c>
      <c r="V1422">
        <v>0</v>
      </c>
      <c r="W1422">
        <v>0</v>
      </c>
      <c r="X1422">
        <v>0</v>
      </c>
      <c r="Y1422">
        <v>0</v>
      </c>
      <c r="Z1422">
        <v>0</v>
      </c>
      <c r="AA1422">
        <v>1</v>
      </c>
      <c r="AB1422">
        <v>0</v>
      </c>
      <c r="AC1422">
        <v>0</v>
      </c>
      <c r="AD1422">
        <v>0</v>
      </c>
    </row>
    <row r="1423" spans="1:30" hidden="1" x14ac:dyDescent="0.3">
      <c r="A1423" t="s">
        <v>5192</v>
      </c>
      <c r="B1423" t="s">
        <v>5193</v>
      </c>
      <c r="C1423" t="s">
        <v>32</v>
      </c>
      <c r="D1423" t="s">
        <v>139</v>
      </c>
      <c r="E1423" s="1">
        <v>39091</v>
      </c>
      <c r="F1423">
        <v>5400000</v>
      </c>
      <c r="G1423" t="s">
        <v>5192</v>
      </c>
      <c r="H1423" t="s">
        <v>5194</v>
      </c>
      <c r="I1423" t="s">
        <v>5195</v>
      </c>
      <c r="J1423" t="s">
        <v>5196</v>
      </c>
      <c r="K1423" t="s">
        <v>37</v>
      </c>
      <c r="L1423" t="s">
        <v>53</v>
      </c>
      <c r="M1423" t="s">
        <v>54</v>
      </c>
      <c r="N1423" t="s">
        <v>95</v>
      </c>
      <c r="O1423" t="s">
        <v>96</v>
      </c>
      <c r="P1423" t="s">
        <v>5197</v>
      </c>
      <c r="Q1423" t="s">
        <v>53</v>
      </c>
      <c r="R1423" t="s">
        <v>56</v>
      </c>
      <c r="S1423" t="s">
        <v>41</v>
      </c>
      <c r="T1423" t="s">
        <v>5067</v>
      </c>
      <c r="U1423" t="s">
        <v>5067</v>
      </c>
      <c r="V1423">
        <v>0</v>
      </c>
      <c r="W1423">
        <v>0</v>
      </c>
      <c r="X1423">
        <v>0</v>
      </c>
      <c r="Y1423">
        <v>0</v>
      </c>
      <c r="Z1423">
        <v>0</v>
      </c>
      <c r="AA1423">
        <v>1</v>
      </c>
      <c r="AB1423">
        <v>0</v>
      </c>
      <c r="AC1423">
        <v>0</v>
      </c>
      <c r="AD1423">
        <v>0</v>
      </c>
    </row>
    <row r="1424" spans="1:30" hidden="1" x14ac:dyDescent="0.3">
      <c r="A1424" t="s">
        <v>5192</v>
      </c>
      <c r="B1424" t="s">
        <v>5198</v>
      </c>
      <c r="C1424" t="s">
        <v>32</v>
      </c>
      <c r="D1424" t="s">
        <v>33</v>
      </c>
      <c r="E1424" s="1">
        <v>38364</v>
      </c>
      <c r="F1424">
        <v>4300000</v>
      </c>
      <c r="G1424" t="s">
        <v>5192</v>
      </c>
      <c r="H1424" t="s">
        <v>5194</v>
      </c>
      <c r="I1424" t="s">
        <v>5195</v>
      </c>
      <c r="J1424" t="s">
        <v>5196</v>
      </c>
      <c r="K1424" t="s">
        <v>37</v>
      </c>
      <c r="L1424" t="s">
        <v>53</v>
      </c>
      <c r="M1424" t="s">
        <v>54</v>
      </c>
      <c r="N1424" t="s">
        <v>95</v>
      </c>
      <c r="O1424" t="s">
        <v>96</v>
      </c>
      <c r="P1424" t="s">
        <v>5197</v>
      </c>
      <c r="Q1424" t="s">
        <v>53</v>
      </c>
      <c r="R1424" t="s">
        <v>56</v>
      </c>
      <c r="S1424" t="s">
        <v>41</v>
      </c>
      <c r="T1424" t="s">
        <v>5067</v>
      </c>
      <c r="U1424" t="s">
        <v>5067</v>
      </c>
      <c r="V1424">
        <v>0</v>
      </c>
      <c r="W1424">
        <v>0</v>
      </c>
      <c r="X1424">
        <v>0</v>
      </c>
      <c r="Y1424">
        <v>0</v>
      </c>
      <c r="Z1424">
        <v>0</v>
      </c>
      <c r="AA1424">
        <v>1</v>
      </c>
      <c r="AB1424">
        <v>0</v>
      </c>
      <c r="AC1424">
        <v>0</v>
      </c>
      <c r="AD1424">
        <v>0</v>
      </c>
    </row>
    <row r="1425" spans="1:30" hidden="1" x14ac:dyDescent="0.3">
      <c r="A1425" t="s">
        <v>5199</v>
      </c>
      <c r="B1425" t="s">
        <v>5200</v>
      </c>
      <c r="C1425" t="s">
        <v>32</v>
      </c>
      <c r="E1425" t="s">
        <v>5201</v>
      </c>
      <c r="F1425">
        <v>5200000</v>
      </c>
      <c r="G1425" t="s">
        <v>5199</v>
      </c>
      <c r="H1425" t="s">
        <v>5202</v>
      </c>
      <c r="I1425" t="s">
        <v>5203</v>
      </c>
      <c r="J1425" t="s">
        <v>5184</v>
      </c>
      <c r="K1425" t="s">
        <v>37</v>
      </c>
      <c r="L1425" t="s">
        <v>53</v>
      </c>
      <c r="M1425" t="s">
        <v>2549</v>
      </c>
      <c r="N1425" t="s">
        <v>2550</v>
      </c>
      <c r="O1425" t="s">
        <v>2550</v>
      </c>
      <c r="Q1425" t="s">
        <v>53</v>
      </c>
      <c r="R1425" t="s">
        <v>56</v>
      </c>
      <c r="S1425" t="s">
        <v>41</v>
      </c>
      <c r="T1425" t="s">
        <v>5067</v>
      </c>
      <c r="U1425" t="s">
        <v>5067</v>
      </c>
      <c r="V1425">
        <v>0</v>
      </c>
      <c r="W1425">
        <v>0</v>
      </c>
      <c r="X1425">
        <v>0</v>
      </c>
      <c r="Y1425">
        <v>0</v>
      </c>
      <c r="Z1425">
        <v>0</v>
      </c>
      <c r="AA1425">
        <v>1</v>
      </c>
      <c r="AB1425">
        <v>0</v>
      </c>
      <c r="AC1425">
        <v>0</v>
      </c>
      <c r="AD1425">
        <v>0</v>
      </c>
    </row>
    <row r="1426" spans="1:30" hidden="1" x14ac:dyDescent="0.3">
      <c r="A1426" t="s">
        <v>5204</v>
      </c>
      <c r="B1426" t="s">
        <v>5205</v>
      </c>
      <c r="C1426" t="s">
        <v>32</v>
      </c>
      <c r="D1426" t="s">
        <v>33</v>
      </c>
      <c r="E1426" t="s">
        <v>5206</v>
      </c>
      <c r="F1426">
        <v>5800000</v>
      </c>
      <c r="G1426" t="s">
        <v>5204</v>
      </c>
      <c r="H1426" t="s">
        <v>5207</v>
      </c>
      <c r="I1426" t="s">
        <v>5208</v>
      </c>
      <c r="J1426" t="s">
        <v>5209</v>
      </c>
      <c r="K1426" t="s">
        <v>72</v>
      </c>
      <c r="L1426" t="s">
        <v>53</v>
      </c>
      <c r="M1426" t="s">
        <v>54</v>
      </c>
      <c r="N1426" t="s">
        <v>95</v>
      </c>
      <c r="O1426" t="s">
        <v>96</v>
      </c>
      <c r="P1426" s="1">
        <v>34335</v>
      </c>
      <c r="Q1426" t="s">
        <v>53</v>
      </c>
      <c r="R1426" t="s">
        <v>56</v>
      </c>
      <c r="S1426" t="s">
        <v>41</v>
      </c>
      <c r="T1426" t="s">
        <v>5067</v>
      </c>
      <c r="U1426" t="s">
        <v>5067</v>
      </c>
      <c r="V1426">
        <v>0</v>
      </c>
      <c r="W1426">
        <v>0</v>
      </c>
      <c r="X1426">
        <v>0</v>
      </c>
      <c r="Y1426">
        <v>0</v>
      </c>
      <c r="Z1426">
        <v>0</v>
      </c>
      <c r="AA1426">
        <v>1</v>
      </c>
      <c r="AB1426">
        <v>0</v>
      </c>
      <c r="AC1426">
        <v>0</v>
      </c>
      <c r="AD1426">
        <v>0</v>
      </c>
    </row>
    <row r="1427" spans="1:30" hidden="1" x14ac:dyDescent="0.3">
      <c r="A1427" t="s">
        <v>5210</v>
      </c>
      <c r="B1427" t="s">
        <v>5211</v>
      </c>
      <c r="C1427" t="s">
        <v>32</v>
      </c>
      <c r="D1427" t="s">
        <v>50</v>
      </c>
      <c r="E1427" s="1">
        <v>41159</v>
      </c>
      <c r="F1427">
        <v>1200000</v>
      </c>
      <c r="G1427" t="s">
        <v>5210</v>
      </c>
      <c r="H1427" t="s">
        <v>5212</v>
      </c>
      <c r="I1427" t="s">
        <v>5213</v>
      </c>
      <c r="J1427" t="s">
        <v>5214</v>
      </c>
      <c r="K1427" t="s">
        <v>109</v>
      </c>
      <c r="L1427" t="s">
        <v>53</v>
      </c>
      <c r="M1427" t="s">
        <v>54</v>
      </c>
      <c r="N1427" t="s">
        <v>95</v>
      </c>
      <c r="O1427" t="s">
        <v>616</v>
      </c>
      <c r="Q1427" t="s">
        <v>53</v>
      </c>
      <c r="R1427" t="s">
        <v>56</v>
      </c>
      <c r="S1427" t="s">
        <v>41</v>
      </c>
      <c r="T1427" t="s">
        <v>5067</v>
      </c>
      <c r="U1427" t="s">
        <v>5067</v>
      </c>
      <c r="V1427">
        <v>0</v>
      </c>
      <c r="W1427">
        <v>0</v>
      </c>
      <c r="X1427">
        <v>0</v>
      </c>
      <c r="Y1427">
        <v>0</v>
      </c>
      <c r="Z1427">
        <v>0</v>
      </c>
      <c r="AA1427">
        <v>1</v>
      </c>
      <c r="AB1427">
        <v>0</v>
      </c>
      <c r="AC1427">
        <v>0</v>
      </c>
      <c r="AD1427">
        <v>0</v>
      </c>
    </row>
    <row r="1428" spans="1:30" hidden="1" x14ac:dyDescent="0.3">
      <c r="A1428" t="s">
        <v>5215</v>
      </c>
      <c r="B1428" t="s">
        <v>5216</v>
      </c>
      <c r="C1428" t="s">
        <v>32</v>
      </c>
      <c r="D1428" t="s">
        <v>50</v>
      </c>
      <c r="E1428" t="s">
        <v>2335</v>
      </c>
      <c r="F1428">
        <v>7000000</v>
      </c>
      <c r="G1428" t="s">
        <v>5215</v>
      </c>
      <c r="H1428" t="s">
        <v>5217</v>
      </c>
      <c r="I1428" t="s">
        <v>5218</v>
      </c>
      <c r="J1428" t="s">
        <v>5219</v>
      </c>
      <c r="K1428" t="s">
        <v>37</v>
      </c>
      <c r="L1428" t="s">
        <v>53</v>
      </c>
      <c r="M1428" t="s">
        <v>73</v>
      </c>
      <c r="N1428" t="s">
        <v>74</v>
      </c>
      <c r="O1428" t="s">
        <v>75</v>
      </c>
      <c r="P1428" t="s">
        <v>3927</v>
      </c>
      <c r="Q1428" t="s">
        <v>53</v>
      </c>
      <c r="R1428" t="s">
        <v>56</v>
      </c>
      <c r="S1428" t="s">
        <v>41</v>
      </c>
      <c r="T1428" t="s">
        <v>5067</v>
      </c>
      <c r="U1428" t="s">
        <v>5067</v>
      </c>
      <c r="V1428">
        <v>0</v>
      </c>
      <c r="W1428">
        <v>0</v>
      </c>
      <c r="X1428">
        <v>0</v>
      </c>
      <c r="Y1428">
        <v>0</v>
      </c>
      <c r="Z1428">
        <v>0</v>
      </c>
      <c r="AA1428">
        <v>1</v>
      </c>
      <c r="AB1428">
        <v>0</v>
      </c>
      <c r="AC1428">
        <v>0</v>
      </c>
      <c r="AD1428">
        <v>0</v>
      </c>
    </row>
    <row r="1429" spans="1:30" hidden="1" x14ac:dyDescent="0.3">
      <c r="A1429" t="s">
        <v>5220</v>
      </c>
      <c r="B1429" t="s">
        <v>5221</v>
      </c>
      <c r="C1429" t="s">
        <v>32</v>
      </c>
      <c r="E1429" t="s">
        <v>5222</v>
      </c>
      <c r="F1429">
        <v>1750000</v>
      </c>
      <c r="G1429" t="s">
        <v>5220</v>
      </c>
      <c r="H1429" t="s">
        <v>5223</v>
      </c>
      <c r="I1429" t="s">
        <v>5224</v>
      </c>
      <c r="J1429" t="s">
        <v>5225</v>
      </c>
      <c r="K1429" t="s">
        <v>109</v>
      </c>
      <c r="L1429" t="s">
        <v>53</v>
      </c>
      <c r="M1429" t="s">
        <v>774</v>
      </c>
      <c r="N1429" t="s">
        <v>775</v>
      </c>
      <c r="O1429" t="s">
        <v>775</v>
      </c>
      <c r="P1429" s="1">
        <v>39814</v>
      </c>
      <c r="Q1429" t="s">
        <v>53</v>
      </c>
      <c r="R1429" t="s">
        <v>56</v>
      </c>
      <c r="S1429" t="s">
        <v>41</v>
      </c>
      <c r="T1429" t="s">
        <v>5067</v>
      </c>
      <c r="U1429" t="s">
        <v>5067</v>
      </c>
      <c r="V1429">
        <v>0</v>
      </c>
      <c r="W1429">
        <v>0</v>
      </c>
      <c r="X1429">
        <v>0</v>
      </c>
      <c r="Y1429">
        <v>0</v>
      </c>
      <c r="Z1429">
        <v>0</v>
      </c>
      <c r="AA1429">
        <v>1</v>
      </c>
      <c r="AB1429">
        <v>0</v>
      </c>
      <c r="AC1429">
        <v>0</v>
      </c>
      <c r="AD1429">
        <v>0</v>
      </c>
    </row>
    <row r="1430" spans="1:30" hidden="1" x14ac:dyDescent="0.3">
      <c r="A1430" t="s">
        <v>5226</v>
      </c>
      <c r="B1430" t="s">
        <v>5227</v>
      </c>
      <c r="C1430" t="s">
        <v>32</v>
      </c>
      <c r="E1430" s="1">
        <v>41398</v>
      </c>
      <c r="F1430">
        <v>525000</v>
      </c>
      <c r="G1430" t="s">
        <v>5226</v>
      </c>
      <c r="H1430" t="s">
        <v>5228</v>
      </c>
      <c r="I1430" t="s">
        <v>5229</v>
      </c>
      <c r="J1430" t="s">
        <v>5230</v>
      </c>
      <c r="K1430" t="s">
        <v>37</v>
      </c>
      <c r="L1430" t="s">
        <v>53</v>
      </c>
      <c r="M1430" t="s">
        <v>202</v>
      </c>
      <c r="N1430" t="s">
        <v>203</v>
      </c>
      <c r="O1430" t="s">
        <v>203</v>
      </c>
      <c r="P1430" s="1">
        <v>40179</v>
      </c>
      <c r="Q1430" t="s">
        <v>53</v>
      </c>
      <c r="R1430" t="s">
        <v>56</v>
      </c>
      <c r="S1430" t="s">
        <v>41</v>
      </c>
      <c r="T1430" t="s">
        <v>5067</v>
      </c>
      <c r="U1430" t="s">
        <v>5067</v>
      </c>
      <c r="V1430">
        <v>0</v>
      </c>
      <c r="W1430">
        <v>0</v>
      </c>
      <c r="X1430">
        <v>0</v>
      </c>
      <c r="Y1430">
        <v>0</v>
      </c>
      <c r="Z1430">
        <v>0</v>
      </c>
      <c r="AA1430">
        <v>1</v>
      </c>
      <c r="AB1430">
        <v>0</v>
      </c>
      <c r="AC1430">
        <v>0</v>
      </c>
      <c r="AD1430">
        <v>0</v>
      </c>
    </row>
    <row r="1431" spans="1:30" hidden="1" x14ac:dyDescent="0.3">
      <c r="A1431" t="s">
        <v>5226</v>
      </c>
      <c r="B1431" t="s">
        <v>5231</v>
      </c>
      <c r="C1431" t="s">
        <v>32</v>
      </c>
      <c r="D1431" t="s">
        <v>50</v>
      </c>
      <c r="E1431" t="s">
        <v>352</v>
      </c>
      <c r="F1431">
        <v>9000000</v>
      </c>
      <c r="G1431" t="s">
        <v>5226</v>
      </c>
      <c r="H1431" t="s">
        <v>5228</v>
      </c>
      <c r="I1431" t="s">
        <v>5229</v>
      </c>
      <c r="J1431" t="s">
        <v>5230</v>
      </c>
      <c r="K1431" t="s">
        <v>37</v>
      </c>
      <c r="L1431" t="s">
        <v>53</v>
      </c>
      <c r="M1431" t="s">
        <v>202</v>
      </c>
      <c r="N1431" t="s">
        <v>203</v>
      </c>
      <c r="O1431" t="s">
        <v>203</v>
      </c>
      <c r="P1431" s="1">
        <v>40179</v>
      </c>
      <c r="Q1431" t="s">
        <v>53</v>
      </c>
      <c r="R1431" t="s">
        <v>56</v>
      </c>
      <c r="S1431" t="s">
        <v>41</v>
      </c>
      <c r="T1431" t="s">
        <v>5067</v>
      </c>
      <c r="U1431" t="s">
        <v>5067</v>
      </c>
      <c r="V1431">
        <v>0</v>
      </c>
      <c r="W1431">
        <v>0</v>
      </c>
      <c r="X1431">
        <v>0</v>
      </c>
      <c r="Y1431">
        <v>0</v>
      </c>
      <c r="Z1431">
        <v>0</v>
      </c>
      <c r="AA1431">
        <v>1</v>
      </c>
      <c r="AB1431">
        <v>0</v>
      </c>
      <c r="AC1431">
        <v>0</v>
      </c>
      <c r="AD1431">
        <v>0</v>
      </c>
    </row>
    <row r="1432" spans="1:30" hidden="1" x14ac:dyDescent="0.3">
      <c r="A1432" t="s">
        <v>5232</v>
      </c>
      <c r="B1432" t="s">
        <v>5233</v>
      </c>
      <c r="C1432" t="s">
        <v>32</v>
      </c>
      <c r="E1432" s="1">
        <v>41039</v>
      </c>
      <c r="F1432">
        <v>3770000</v>
      </c>
      <c r="G1432" t="s">
        <v>5232</v>
      </c>
      <c r="H1432" t="s">
        <v>5234</v>
      </c>
      <c r="I1432" t="s">
        <v>5235</v>
      </c>
      <c r="J1432" t="s">
        <v>5236</v>
      </c>
      <c r="K1432" t="s">
        <v>72</v>
      </c>
      <c r="L1432" t="s">
        <v>53</v>
      </c>
      <c r="M1432" t="s">
        <v>54</v>
      </c>
      <c r="N1432" t="s">
        <v>939</v>
      </c>
      <c r="O1432" t="s">
        <v>939</v>
      </c>
      <c r="P1432" s="1">
        <v>40179</v>
      </c>
      <c r="Q1432" t="s">
        <v>53</v>
      </c>
      <c r="R1432" t="s">
        <v>56</v>
      </c>
      <c r="S1432" t="s">
        <v>41</v>
      </c>
      <c r="T1432" t="s">
        <v>5067</v>
      </c>
      <c r="U1432" t="s">
        <v>5067</v>
      </c>
      <c r="V1432">
        <v>0</v>
      </c>
      <c r="W1432">
        <v>0</v>
      </c>
      <c r="X1432">
        <v>0</v>
      </c>
      <c r="Y1432">
        <v>0</v>
      </c>
      <c r="Z1432">
        <v>0</v>
      </c>
      <c r="AA1432">
        <v>1</v>
      </c>
      <c r="AB1432">
        <v>0</v>
      </c>
      <c r="AC1432">
        <v>0</v>
      </c>
      <c r="AD1432">
        <v>0</v>
      </c>
    </row>
    <row r="1433" spans="1:30" hidden="1" x14ac:dyDescent="0.3">
      <c r="A1433" t="s">
        <v>5232</v>
      </c>
      <c r="B1433" t="s">
        <v>5237</v>
      </c>
      <c r="C1433" t="s">
        <v>32</v>
      </c>
      <c r="D1433" t="s">
        <v>139</v>
      </c>
      <c r="E1433" t="s">
        <v>3326</v>
      </c>
      <c r="F1433">
        <v>25000000</v>
      </c>
      <c r="G1433" t="s">
        <v>5232</v>
      </c>
      <c r="H1433" t="s">
        <v>5234</v>
      </c>
      <c r="I1433" t="s">
        <v>5235</v>
      </c>
      <c r="J1433" t="s">
        <v>5236</v>
      </c>
      <c r="K1433" t="s">
        <v>72</v>
      </c>
      <c r="L1433" t="s">
        <v>53</v>
      </c>
      <c r="M1433" t="s">
        <v>54</v>
      </c>
      <c r="N1433" t="s">
        <v>939</v>
      </c>
      <c r="O1433" t="s">
        <v>939</v>
      </c>
      <c r="P1433" s="1">
        <v>40179</v>
      </c>
      <c r="Q1433" t="s">
        <v>53</v>
      </c>
      <c r="R1433" t="s">
        <v>56</v>
      </c>
      <c r="S1433" t="s">
        <v>41</v>
      </c>
      <c r="T1433" t="s">
        <v>5067</v>
      </c>
      <c r="U1433" t="s">
        <v>5067</v>
      </c>
      <c r="V1433">
        <v>0</v>
      </c>
      <c r="W1433">
        <v>0</v>
      </c>
      <c r="X1433">
        <v>0</v>
      </c>
      <c r="Y1433">
        <v>0</v>
      </c>
      <c r="Z1433">
        <v>0</v>
      </c>
      <c r="AA1433">
        <v>1</v>
      </c>
      <c r="AB1433">
        <v>0</v>
      </c>
      <c r="AC1433">
        <v>0</v>
      </c>
      <c r="AD1433">
        <v>0</v>
      </c>
    </row>
    <row r="1434" spans="1:30" hidden="1" x14ac:dyDescent="0.3">
      <c r="A1434" t="s">
        <v>5238</v>
      </c>
      <c r="B1434" t="s">
        <v>5239</v>
      </c>
      <c r="C1434" t="s">
        <v>32</v>
      </c>
      <c r="D1434" t="s">
        <v>50</v>
      </c>
      <c r="E1434" s="1">
        <v>42163</v>
      </c>
      <c r="F1434">
        <v>976670</v>
      </c>
      <c r="G1434" t="s">
        <v>5238</v>
      </c>
      <c r="H1434" t="s">
        <v>5240</v>
      </c>
      <c r="I1434" t="s">
        <v>5241</v>
      </c>
      <c r="J1434" t="s">
        <v>5242</v>
      </c>
      <c r="K1434" t="s">
        <v>37</v>
      </c>
      <c r="L1434" t="s">
        <v>53</v>
      </c>
      <c r="M1434" t="s">
        <v>2261</v>
      </c>
      <c r="N1434" t="s">
        <v>1469</v>
      </c>
      <c r="O1434" t="s">
        <v>1469</v>
      </c>
      <c r="P1434" t="s">
        <v>5243</v>
      </c>
      <c r="Q1434" t="s">
        <v>53</v>
      </c>
      <c r="R1434" t="s">
        <v>56</v>
      </c>
      <c r="S1434" t="s">
        <v>41</v>
      </c>
      <c r="T1434" t="s">
        <v>5067</v>
      </c>
      <c r="U1434" t="s">
        <v>5067</v>
      </c>
      <c r="V1434">
        <v>0</v>
      </c>
      <c r="W1434">
        <v>0</v>
      </c>
      <c r="X1434">
        <v>0</v>
      </c>
      <c r="Y1434">
        <v>0</v>
      </c>
      <c r="Z1434">
        <v>0</v>
      </c>
      <c r="AA1434">
        <v>1</v>
      </c>
      <c r="AB1434">
        <v>0</v>
      </c>
      <c r="AC1434">
        <v>0</v>
      </c>
      <c r="AD1434">
        <v>0</v>
      </c>
    </row>
    <row r="1435" spans="1:30" hidden="1" x14ac:dyDescent="0.3">
      <c r="A1435" t="s">
        <v>5244</v>
      </c>
      <c r="B1435" t="s">
        <v>5245</v>
      </c>
      <c r="C1435" t="s">
        <v>32</v>
      </c>
      <c r="D1435" t="s">
        <v>50</v>
      </c>
      <c r="E1435" t="s">
        <v>5246</v>
      </c>
      <c r="F1435">
        <v>3500000</v>
      </c>
      <c r="G1435" t="s">
        <v>5244</v>
      </c>
      <c r="H1435" t="s">
        <v>5247</v>
      </c>
      <c r="I1435" t="s">
        <v>5248</v>
      </c>
      <c r="J1435" t="s">
        <v>5249</v>
      </c>
      <c r="K1435" t="s">
        <v>37</v>
      </c>
      <c r="L1435" t="s">
        <v>53</v>
      </c>
      <c r="M1435" t="s">
        <v>637</v>
      </c>
      <c r="N1435" t="s">
        <v>1506</v>
      </c>
      <c r="O1435" t="s">
        <v>2993</v>
      </c>
      <c r="P1435" s="1">
        <v>41277</v>
      </c>
      <c r="Q1435" t="s">
        <v>53</v>
      </c>
      <c r="R1435" t="s">
        <v>56</v>
      </c>
      <c r="S1435" t="s">
        <v>41</v>
      </c>
      <c r="T1435" t="s">
        <v>5067</v>
      </c>
      <c r="U1435" t="s">
        <v>5067</v>
      </c>
      <c r="V1435">
        <v>0</v>
      </c>
      <c r="W1435">
        <v>0</v>
      </c>
      <c r="X1435">
        <v>0</v>
      </c>
      <c r="Y1435">
        <v>0</v>
      </c>
      <c r="Z1435">
        <v>0</v>
      </c>
      <c r="AA1435">
        <v>1</v>
      </c>
      <c r="AB1435">
        <v>0</v>
      </c>
      <c r="AC1435">
        <v>0</v>
      </c>
      <c r="AD1435">
        <v>0</v>
      </c>
    </row>
    <row r="1436" spans="1:30" hidden="1" x14ac:dyDescent="0.3">
      <c r="A1436" t="s">
        <v>5250</v>
      </c>
      <c r="B1436" t="s">
        <v>5251</v>
      </c>
      <c r="C1436" t="s">
        <v>32</v>
      </c>
      <c r="D1436" t="s">
        <v>50</v>
      </c>
      <c r="E1436" s="1">
        <v>39092</v>
      </c>
      <c r="F1436">
        <v>1107000</v>
      </c>
      <c r="G1436" t="s">
        <v>5250</v>
      </c>
      <c r="H1436" t="s">
        <v>5252</v>
      </c>
      <c r="I1436" t="s">
        <v>5253</v>
      </c>
      <c r="J1436" t="s">
        <v>5254</v>
      </c>
      <c r="K1436" t="s">
        <v>37</v>
      </c>
      <c r="L1436" t="s">
        <v>3783</v>
      </c>
      <c r="M1436" t="s">
        <v>3784</v>
      </c>
      <c r="N1436" t="s">
        <v>3785</v>
      </c>
      <c r="O1436" t="s">
        <v>3785</v>
      </c>
      <c r="P1436" s="1">
        <v>37991</v>
      </c>
      <c r="Q1436" t="s">
        <v>3783</v>
      </c>
      <c r="R1436" t="s">
        <v>3786</v>
      </c>
      <c r="S1436" t="s">
        <v>41</v>
      </c>
      <c r="T1436" t="s">
        <v>5067</v>
      </c>
      <c r="U1436" t="s">
        <v>5067</v>
      </c>
      <c r="V1436">
        <v>0</v>
      </c>
      <c r="W1436">
        <v>0</v>
      </c>
      <c r="X1436">
        <v>0</v>
      </c>
      <c r="Y1436">
        <v>0</v>
      </c>
      <c r="Z1436">
        <v>0</v>
      </c>
      <c r="AA1436">
        <v>1</v>
      </c>
      <c r="AB1436">
        <v>0</v>
      </c>
      <c r="AC1436">
        <v>0</v>
      </c>
      <c r="AD1436">
        <v>0</v>
      </c>
    </row>
    <row r="1437" spans="1:30" hidden="1" x14ac:dyDescent="0.3">
      <c r="A1437" t="s">
        <v>5255</v>
      </c>
      <c r="B1437" t="s">
        <v>5256</v>
      </c>
      <c r="C1437" t="s">
        <v>32</v>
      </c>
      <c r="D1437" t="s">
        <v>50</v>
      </c>
      <c r="E1437" s="1">
        <v>41559</v>
      </c>
      <c r="F1437">
        <v>5300000</v>
      </c>
      <c r="G1437" t="s">
        <v>5255</v>
      </c>
      <c r="H1437" t="s">
        <v>5257</v>
      </c>
      <c r="I1437" t="s">
        <v>5258</v>
      </c>
      <c r="J1437" t="s">
        <v>5259</v>
      </c>
      <c r="K1437" t="s">
        <v>72</v>
      </c>
      <c r="L1437" t="s">
        <v>3783</v>
      </c>
      <c r="M1437" t="s">
        <v>3834</v>
      </c>
      <c r="N1437" t="s">
        <v>3835</v>
      </c>
      <c r="O1437" t="s">
        <v>3836</v>
      </c>
      <c r="P1437" t="s">
        <v>5260</v>
      </c>
      <c r="Q1437" t="s">
        <v>3783</v>
      </c>
      <c r="R1437" t="s">
        <v>3786</v>
      </c>
      <c r="S1437" t="s">
        <v>41</v>
      </c>
      <c r="T1437" t="s">
        <v>5067</v>
      </c>
      <c r="U1437" t="s">
        <v>5067</v>
      </c>
      <c r="V1437">
        <v>0</v>
      </c>
      <c r="W1437">
        <v>0</v>
      </c>
      <c r="X1437">
        <v>0</v>
      </c>
      <c r="Y1437">
        <v>0</v>
      </c>
      <c r="Z1437">
        <v>0</v>
      </c>
      <c r="AA1437">
        <v>1</v>
      </c>
      <c r="AB1437">
        <v>0</v>
      </c>
      <c r="AC1437">
        <v>0</v>
      </c>
      <c r="AD1437">
        <v>0</v>
      </c>
    </row>
    <row r="1438" spans="1:30" hidden="1" x14ac:dyDescent="0.3">
      <c r="A1438" t="s">
        <v>5261</v>
      </c>
      <c r="B1438" t="s">
        <v>5262</v>
      </c>
      <c r="C1438" t="s">
        <v>32</v>
      </c>
      <c r="D1438" t="s">
        <v>50</v>
      </c>
      <c r="E1438" s="1">
        <v>40221</v>
      </c>
      <c r="F1438">
        <v>1400000</v>
      </c>
      <c r="G1438" t="s">
        <v>5261</v>
      </c>
      <c r="H1438" t="s">
        <v>5263</v>
      </c>
      <c r="I1438" t="s">
        <v>5264</v>
      </c>
      <c r="J1438" t="s">
        <v>5265</v>
      </c>
      <c r="K1438" t="s">
        <v>109</v>
      </c>
      <c r="L1438" t="s">
        <v>3783</v>
      </c>
      <c r="M1438" t="s">
        <v>3784</v>
      </c>
      <c r="N1438" t="s">
        <v>3785</v>
      </c>
      <c r="O1438" t="s">
        <v>3785</v>
      </c>
      <c r="P1438" s="1">
        <v>39662</v>
      </c>
      <c r="Q1438" t="s">
        <v>3783</v>
      </c>
      <c r="R1438" t="s">
        <v>3786</v>
      </c>
      <c r="S1438" t="s">
        <v>41</v>
      </c>
      <c r="T1438" t="s">
        <v>5067</v>
      </c>
      <c r="U1438" t="s">
        <v>5067</v>
      </c>
      <c r="V1438">
        <v>0</v>
      </c>
      <c r="W1438">
        <v>0</v>
      </c>
      <c r="X1438">
        <v>0</v>
      </c>
      <c r="Y1438">
        <v>0</v>
      </c>
      <c r="Z1438">
        <v>0</v>
      </c>
      <c r="AA1438">
        <v>1</v>
      </c>
      <c r="AB1438">
        <v>0</v>
      </c>
      <c r="AC1438">
        <v>0</v>
      </c>
      <c r="AD1438">
        <v>0</v>
      </c>
    </row>
    <row r="1439" spans="1:30" hidden="1" x14ac:dyDescent="0.3">
      <c r="A1439" t="s">
        <v>5266</v>
      </c>
      <c r="B1439" t="s">
        <v>5267</v>
      </c>
      <c r="C1439" t="s">
        <v>32</v>
      </c>
      <c r="E1439" t="s">
        <v>5268</v>
      </c>
      <c r="F1439">
        <v>12470000</v>
      </c>
      <c r="G1439" t="s">
        <v>5266</v>
      </c>
      <c r="H1439" t="s">
        <v>5269</v>
      </c>
      <c r="I1439" t="s">
        <v>5270</v>
      </c>
      <c r="J1439" t="s">
        <v>5271</v>
      </c>
      <c r="K1439" t="s">
        <v>37</v>
      </c>
      <c r="L1439" t="s">
        <v>3783</v>
      </c>
      <c r="M1439" t="s">
        <v>3784</v>
      </c>
      <c r="N1439" t="s">
        <v>3785</v>
      </c>
      <c r="O1439" t="s">
        <v>3785</v>
      </c>
      <c r="P1439" s="1">
        <v>36526</v>
      </c>
      <c r="Q1439" t="s">
        <v>3783</v>
      </c>
      <c r="R1439" t="s">
        <v>3786</v>
      </c>
      <c r="S1439" t="s">
        <v>41</v>
      </c>
      <c r="T1439" t="s">
        <v>5067</v>
      </c>
      <c r="U1439" t="s">
        <v>5067</v>
      </c>
      <c r="V1439">
        <v>0</v>
      </c>
      <c r="W1439">
        <v>0</v>
      </c>
      <c r="X1439">
        <v>0</v>
      </c>
      <c r="Y1439">
        <v>0</v>
      </c>
      <c r="Z1439">
        <v>0</v>
      </c>
      <c r="AA1439">
        <v>1</v>
      </c>
      <c r="AB1439">
        <v>0</v>
      </c>
      <c r="AC1439">
        <v>0</v>
      </c>
      <c r="AD1439">
        <v>0</v>
      </c>
    </row>
    <row r="1440" spans="1:30" hidden="1" x14ac:dyDescent="0.3">
      <c r="A1440" t="s">
        <v>5272</v>
      </c>
      <c r="B1440" t="s">
        <v>5273</v>
      </c>
      <c r="C1440" t="s">
        <v>32</v>
      </c>
      <c r="E1440" s="1">
        <v>40914</v>
      </c>
      <c r="F1440">
        <v>308848</v>
      </c>
      <c r="G1440" t="s">
        <v>5272</v>
      </c>
      <c r="H1440" t="s">
        <v>5274</v>
      </c>
      <c r="I1440" t="s">
        <v>5275</v>
      </c>
      <c r="J1440" t="s">
        <v>5276</v>
      </c>
      <c r="K1440" t="s">
        <v>37</v>
      </c>
      <c r="L1440" t="s">
        <v>230</v>
      </c>
      <c r="M1440" t="s">
        <v>231</v>
      </c>
      <c r="N1440" t="s">
        <v>232</v>
      </c>
      <c r="O1440" t="s">
        <v>232</v>
      </c>
      <c r="P1440" s="1">
        <v>37987</v>
      </c>
      <c r="Q1440" t="s">
        <v>230</v>
      </c>
      <c r="R1440" t="s">
        <v>233</v>
      </c>
      <c r="S1440" t="s">
        <v>41</v>
      </c>
      <c r="T1440" t="s">
        <v>5067</v>
      </c>
      <c r="U1440" t="s">
        <v>5067</v>
      </c>
      <c r="V1440">
        <v>0</v>
      </c>
      <c r="W1440">
        <v>0</v>
      </c>
      <c r="X1440">
        <v>0</v>
      </c>
      <c r="Y1440">
        <v>0</v>
      </c>
      <c r="Z1440">
        <v>0</v>
      </c>
      <c r="AA1440">
        <v>1</v>
      </c>
      <c r="AB1440">
        <v>0</v>
      </c>
      <c r="AC1440">
        <v>0</v>
      </c>
      <c r="AD1440">
        <v>0</v>
      </c>
    </row>
    <row r="1441" spans="1:30" hidden="1" x14ac:dyDescent="0.3">
      <c r="A1441" t="s">
        <v>5272</v>
      </c>
      <c r="B1441" t="s">
        <v>5277</v>
      </c>
      <c r="C1441" t="s">
        <v>32</v>
      </c>
      <c r="D1441" t="s">
        <v>50</v>
      </c>
      <c r="E1441" s="1">
        <v>39448</v>
      </c>
      <c r="F1441">
        <v>1706258</v>
      </c>
      <c r="G1441" t="s">
        <v>5272</v>
      </c>
      <c r="H1441" t="s">
        <v>5274</v>
      </c>
      <c r="I1441" t="s">
        <v>5275</v>
      </c>
      <c r="J1441" t="s">
        <v>5276</v>
      </c>
      <c r="K1441" t="s">
        <v>37</v>
      </c>
      <c r="L1441" t="s">
        <v>230</v>
      </c>
      <c r="M1441" t="s">
        <v>231</v>
      </c>
      <c r="N1441" t="s">
        <v>232</v>
      </c>
      <c r="O1441" t="s">
        <v>232</v>
      </c>
      <c r="P1441" s="1">
        <v>37987</v>
      </c>
      <c r="Q1441" t="s">
        <v>230</v>
      </c>
      <c r="R1441" t="s">
        <v>233</v>
      </c>
      <c r="S1441" t="s">
        <v>41</v>
      </c>
      <c r="T1441" t="s">
        <v>5067</v>
      </c>
      <c r="U1441" t="s">
        <v>5067</v>
      </c>
      <c r="V1441">
        <v>0</v>
      </c>
      <c r="W1441">
        <v>0</v>
      </c>
      <c r="X1441">
        <v>0</v>
      </c>
      <c r="Y1441">
        <v>0</v>
      </c>
      <c r="Z1441">
        <v>0</v>
      </c>
      <c r="AA1441">
        <v>1</v>
      </c>
      <c r="AB1441">
        <v>0</v>
      </c>
      <c r="AC1441">
        <v>0</v>
      </c>
      <c r="AD1441">
        <v>0</v>
      </c>
    </row>
    <row r="1442" spans="1:30" hidden="1" x14ac:dyDescent="0.3">
      <c r="A1442" t="s">
        <v>5278</v>
      </c>
      <c r="B1442" t="s">
        <v>5279</v>
      </c>
      <c r="C1442" t="s">
        <v>32</v>
      </c>
      <c r="E1442" s="1">
        <v>42008</v>
      </c>
      <c r="F1442">
        <v>296433</v>
      </c>
      <c r="G1442" t="s">
        <v>5278</v>
      </c>
      <c r="H1442" t="s">
        <v>5280</v>
      </c>
      <c r="I1442" t="s">
        <v>5281</v>
      </c>
      <c r="J1442" t="s">
        <v>5282</v>
      </c>
      <c r="K1442" t="s">
        <v>37</v>
      </c>
      <c r="L1442" t="s">
        <v>230</v>
      </c>
      <c r="M1442" t="s">
        <v>5283</v>
      </c>
      <c r="N1442" t="s">
        <v>5284</v>
      </c>
      <c r="O1442" t="s">
        <v>5284</v>
      </c>
      <c r="P1442" s="1">
        <v>40554</v>
      </c>
      <c r="Q1442" t="s">
        <v>230</v>
      </c>
      <c r="R1442" t="s">
        <v>233</v>
      </c>
      <c r="S1442" t="s">
        <v>41</v>
      </c>
      <c r="T1442" t="s">
        <v>5067</v>
      </c>
      <c r="U1442" t="s">
        <v>5067</v>
      </c>
      <c r="V1442">
        <v>0</v>
      </c>
      <c r="W1442">
        <v>0</v>
      </c>
      <c r="X1442">
        <v>0</v>
      </c>
      <c r="Y1442">
        <v>0</v>
      </c>
      <c r="Z1442">
        <v>0</v>
      </c>
      <c r="AA1442">
        <v>1</v>
      </c>
      <c r="AB1442">
        <v>0</v>
      </c>
      <c r="AC1442">
        <v>0</v>
      </c>
      <c r="AD1442">
        <v>0</v>
      </c>
    </row>
    <row r="1443" spans="1:30" hidden="1" x14ac:dyDescent="0.3">
      <c r="A1443" t="s">
        <v>5278</v>
      </c>
      <c r="B1443" t="s">
        <v>5285</v>
      </c>
      <c r="C1443" t="s">
        <v>32</v>
      </c>
      <c r="E1443" s="1">
        <v>41366</v>
      </c>
      <c r="F1443">
        <v>393085</v>
      </c>
      <c r="G1443" t="s">
        <v>5278</v>
      </c>
      <c r="H1443" t="s">
        <v>5280</v>
      </c>
      <c r="I1443" t="s">
        <v>5281</v>
      </c>
      <c r="J1443" t="s">
        <v>5282</v>
      </c>
      <c r="K1443" t="s">
        <v>37</v>
      </c>
      <c r="L1443" t="s">
        <v>230</v>
      </c>
      <c r="M1443" t="s">
        <v>5283</v>
      </c>
      <c r="N1443" t="s">
        <v>5284</v>
      </c>
      <c r="O1443" t="s">
        <v>5284</v>
      </c>
      <c r="P1443" s="1">
        <v>40554</v>
      </c>
      <c r="Q1443" t="s">
        <v>230</v>
      </c>
      <c r="R1443" t="s">
        <v>233</v>
      </c>
      <c r="S1443" t="s">
        <v>41</v>
      </c>
      <c r="T1443" t="s">
        <v>5067</v>
      </c>
      <c r="U1443" t="s">
        <v>5067</v>
      </c>
      <c r="V1443">
        <v>0</v>
      </c>
      <c r="W1443">
        <v>0</v>
      </c>
      <c r="X1443">
        <v>0</v>
      </c>
      <c r="Y1443">
        <v>0</v>
      </c>
      <c r="Z1443">
        <v>0</v>
      </c>
      <c r="AA1443">
        <v>1</v>
      </c>
      <c r="AB1443">
        <v>0</v>
      </c>
      <c r="AC1443">
        <v>0</v>
      </c>
      <c r="AD1443">
        <v>0</v>
      </c>
    </row>
    <row r="1444" spans="1:30" hidden="1" x14ac:dyDescent="0.3">
      <c r="A1444" t="s">
        <v>5286</v>
      </c>
      <c r="B1444" t="s">
        <v>5287</v>
      </c>
      <c r="C1444" t="s">
        <v>32</v>
      </c>
      <c r="D1444" t="s">
        <v>50</v>
      </c>
      <c r="E1444" s="1">
        <v>39455</v>
      </c>
      <c r="F1444">
        <v>14529275</v>
      </c>
      <c r="G1444" t="s">
        <v>5286</v>
      </c>
      <c r="H1444" t="s">
        <v>5288</v>
      </c>
      <c r="I1444" t="s">
        <v>5289</v>
      </c>
      <c r="J1444" t="s">
        <v>5290</v>
      </c>
      <c r="K1444" t="s">
        <v>72</v>
      </c>
      <c r="L1444" t="s">
        <v>230</v>
      </c>
      <c r="M1444" t="s">
        <v>231</v>
      </c>
      <c r="N1444" t="s">
        <v>232</v>
      </c>
      <c r="O1444" t="s">
        <v>232</v>
      </c>
      <c r="P1444" s="1">
        <v>39084</v>
      </c>
      <c r="Q1444" t="s">
        <v>230</v>
      </c>
      <c r="R1444" t="s">
        <v>233</v>
      </c>
      <c r="S1444" t="s">
        <v>41</v>
      </c>
      <c r="T1444" t="s">
        <v>5067</v>
      </c>
      <c r="U1444" t="s">
        <v>5067</v>
      </c>
      <c r="V1444">
        <v>0</v>
      </c>
      <c r="W1444">
        <v>0</v>
      </c>
      <c r="X1444">
        <v>0</v>
      </c>
      <c r="Y1444">
        <v>0</v>
      </c>
      <c r="Z1444">
        <v>0</v>
      </c>
      <c r="AA1444">
        <v>1</v>
      </c>
      <c r="AB1444">
        <v>0</v>
      </c>
      <c r="AC1444">
        <v>0</v>
      </c>
      <c r="AD1444">
        <v>0</v>
      </c>
    </row>
    <row r="1445" spans="1:30" hidden="1" x14ac:dyDescent="0.3">
      <c r="A1445" t="s">
        <v>5291</v>
      </c>
      <c r="B1445" t="s">
        <v>5292</v>
      </c>
      <c r="C1445" t="s">
        <v>32</v>
      </c>
      <c r="D1445" t="s">
        <v>33</v>
      </c>
      <c r="E1445" s="1">
        <v>39700</v>
      </c>
      <c r="F1445">
        <v>6410000</v>
      </c>
      <c r="G1445" t="s">
        <v>5291</v>
      </c>
      <c r="H1445" t="s">
        <v>5293</v>
      </c>
      <c r="I1445" t="s">
        <v>5294</v>
      </c>
      <c r="J1445" t="s">
        <v>5295</v>
      </c>
      <c r="K1445" t="s">
        <v>37</v>
      </c>
      <c r="L1445" t="s">
        <v>38</v>
      </c>
      <c r="M1445">
        <v>16</v>
      </c>
      <c r="N1445" t="s">
        <v>39</v>
      </c>
      <c r="O1445" t="s">
        <v>39</v>
      </c>
      <c r="P1445" s="1">
        <v>36559</v>
      </c>
      <c r="Q1445" t="s">
        <v>38</v>
      </c>
      <c r="R1445" t="s">
        <v>40</v>
      </c>
      <c r="S1445" t="s">
        <v>41</v>
      </c>
      <c r="T1445" t="s">
        <v>5295</v>
      </c>
      <c r="U1445" t="s">
        <v>5295</v>
      </c>
      <c r="V1445">
        <v>0</v>
      </c>
      <c r="W1445">
        <v>0</v>
      </c>
      <c r="X1445">
        <v>0</v>
      </c>
      <c r="Y1445">
        <v>0</v>
      </c>
      <c r="Z1445">
        <v>0</v>
      </c>
      <c r="AA1445">
        <v>0</v>
      </c>
      <c r="AB1445">
        <v>0</v>
      </c>
      <c r="AC1445">
        <v>0</v>
      </c>
      <c r="AD1445">
        <v>1</v>
      </c>
    </row>
    <row r="1446" spans="1:30" hidden="1" x14ac:dyDescent="0.3">
      <c r="A1446" t="s">
        <v>5296</v>
      </c>
      <c r="B1446" t="s">
        <v>5297</v>
      </c>
      <c r="C1446" t="s">
        <v>32</v>
      </c>
      <c r="D1446" t="s">
        <v>50</v>
      </c>
      <c r="E1446" s="1">
        <v>40548</v>
      </c>
      <c r="F1446">
        <v>5740000</v>
      </c>
      <c r="G1446" t="s">
        <v>5296</v>
      </c>
      <c r="H1446" t="s">
        <v>5298</v>
      </c>
      <c r="I1446" t="s">
        <v>5299</v>
      </c>
      <c r="J1446" t="s">
        <v>5300</v>
      </c>
      <c r="K1446" t="s">
        <v>37</v>
      </c>
      <c r="L1446" t="s">
        <v>38</v>
      </c>
      <c r="M1446">
        <v>16</v>
      </c>
      <c r="N1446" t="s">
        <v>39</v>
      </c>
      <c r="O1446" t="s">
        <v>39</v>
      </c>
      <c r="Q1446" t="s">
        <v>38</v>
      </c>
      <c r="R1446" t="s">
        <v>40</v>
      </c>
      <c r="S1446" t="s">
        <v>41</v>
      </c>
      <c r="T1446" t="s">
        <v>5295</v>
      </c>
      <c r="U1446" t="s">
        <v>5295</v>
      </c>
      <c r="V1446">
        <v>0</v>
      </c>
      <c r="W1446">
        <v>0</v>
      </c>
      <c r="X1446">
        <v>0</v>
      </c>
      <c r="Y1446">
        <v>0</v>
      </c>
      <c r="Z1446">
        <v>0</v>
      </c>
      <c r="AA1446">
        <v>0</v>
      </c>
      <c r="AB1446">
        <v>0</v>
      </c>
      <c r="AC1446">
        <v>0</v>
      </c>
      <c r="AD1446">
        <v>1</v>
      </c>
    </row>
    <row r="1447" spans="1:30" hidden="1" x14ac:dyDescent="0.3">
      <c r="A1447" t="s">
        <v>5301</v>
      </c>
      <c r="B1447" t="s">
        <v>5302</v>
      </c>
      <c r="C1447" t="s">
        <v>32</v>
      </c>
      <c r="D1447" t="s">
        <v>139</v>
      </c>
      <c r="E1447" s="1">
        <v>42220</v>
      </c>
      <c r="F1447">
        <v>4200000</v>
      </c>
      <c r="G1447" t="s">
        <v>5301</v>
      </c>
      <c r="H1447" t="s">
        <v>5303</v>
      </c>
      <c r="I1447" t="s">
        <v>5304</v>
      </c>
      <c r="J1447" t="s">
        <v>5295</v>
      </c>
      <c r="K1447" t="s">
        <v>37</v>
      </c>
      <c r="L1447" t="s">
        <v>38</v>
      </c>
      <c r="M1447">
        <v>21</v>
      </c>
      <c r="N1447" t="s">
        <v>5305</v>
      </c>
      <c r="O1447" t="s">
        <v>5305</v>
      </c>
      <c r="P1447" s="1">
        <v>39814</v>
      </c>
      <c r="Q1447" t="s">
        <v>38</v>
      </c>
      <c r="R1447" t="s">
        <v>40</v>
      </c>
      <c r="S1447" t="s">
        <v>41</v>
      </c>
      <c r="T1447" t="s">
        <v>5295</v>
      </c>
      <c r="U1447" t="s">
        <v>5295</v>
      </c>
      <c r="V1447">
        <v>0</v>
      </c>
      <c r="W1447">
        <v>0</v>
      </c>
      <c r="X1447">
        <v>0</v>
      </c>
      <c r="Y1447">
        <v>0</v>
      </c>
      <c r="Z1447">
        <v>0</v>
      </c>
      <c r="AA1447">
        <v>0</v>
      </c>
      <c r="AB1447">
        <v>0</v>
      </c>
      <c r="AC1447">
        <v>0</v>
      </c>
      <c r="AD1447">
        <v>1</v>
      </c>
    </row>
    <row r="1448" spans="1:30" hidden="1" x14ac:dyDescent="0.3">
      <c r="A1448" t="s">
        <v>5301</v>
      </c>
      <c r="B1448" t="s">
        <v>5306</v>
      </c>
      <c r="C1448" t="s">
        <v>32</v>
      </c>
      <c r="D1448" t="s">
        <v>33</v>
      </c>
      <c r="E1448" t="s">
        <v>236</v>
      </c>
      <c r="F1448">
        <v>5000000</v>
      </c>
      <c r="G1448" t="s">
        <v>5301</v>
      </c>
      <c r="H1448" t="s">
        <v>5303</v>
      </c>
      <c r="I1448" t="s">
        <v>5304</v>
      </c>
      <c r="J1448" t="s">
        <v>5295</v>
      </c>
      <c r="K1448" t="s">
        <v>37</v>
      </c>
      <c r="L1448" t="s">
        <v>38</v>
      </c>
      <c r="M1448">
        <v>21</v>
      </c>
      <c r="N1448" t="s">
        <v>5305</v>
      </c>
      <c r="O1448" t="s">
        <v>5305</v>
      </c>
      <c r="P1448" s="1">
        <v>39814</v>
      </c>
      <c r="Q1448" t="s">
        <v>38</v>
      </c>
      <c r="R1448" t="s">
        <v>40</v>
      </c>
      <c r="S1448" t="s">
        <v>41</v>
      </c>
      <c r="T1448" t="s">
        <v>5295</v>
      </c>
      <c r="U1448" t="s">
        <v>5295</v>
      </c>
      <c r="V1448">
        <v>0</v>
      </c>
      <c r="W1448">
        <v>0</v>
      </c>
      <c r="X1448">
        <v>0</v>
      </c>
      <c r="Y1448">
        <v>0</v>
      </c>
      <c r="Z1448">
        <v>0</v>
      </c>
      <c r="AA1448">
        <v>0</v>
      </c>
      <c r="AB1448">
        <v>0</v>
      </c>
      <c r="AC1448">
        <v>0</v>
      </c>
      <c r="AD1448">
        <v>1</v>
      </c>
    </row>
    <row r="1449" spans="1:30" hidden="1" x14ac:dyDescent="0.3">
      <c r="A1449" t="s">
        <v>5307</v>
      </c>
      <c r="B1449" t="s">
        <v>5308</v>
      </c>
      <c r="C1449" t="s">
        <v>32</v>
      </c>
      <c r="E1449" s="1">
        <v>41343</v>
      </c>
      <c r="F1449">
        <v>3500000</v>
      </c>
      <c r="G1449" t="s">
        <v>5307</v>
      </c>
      <c r="H1449" t="s">
        <v>5309</v>
      </c>
      <c r="I1449" t="s">
        <v>5310</v>
      </c>
      <c r="J1449" t="s">
        <v>5295</v>
      </c>
      <c r="K1449" t="s">
        <v>37</v>
      </c>
      <c r="L1449" t="s">
        <v>38</v>
      </c>
      <c r="M1449">
        <v>28</v>
      </c>
      <c r="N1449" t="s">
        <v>5311</v>
      </c>
      <c r="O1449" t="s">
        <v>5311</v>
      </c>
      <c r="P1449" s="1">
        <v>38718</v>
      </c>
      <c r="Q1449" t="s">
        <v>38</v>
      </c>
      <c r="R1449" t="s">
        <v>40</v>
      </c>
      <c r="S1449" t="s">
        <v>41</v>
      </c>
      <c r="T1449" t="s">
        <v>5295</v>
      </c>
      <c r="U1449" t="s">
        <v>5295</v>
      </c>
      <c r="V1449">
        <v>0</v>
      </c>
      <c r="W1449">
        <v>0</v>
      </c>
      <c r="X1449">
        <v>0</v>
      </c>
      <c r="Y1449">
        <v>0</v>
      </c>
      <c r="Z1449">
        <v>0</v>
      </c>
      <c r="AA1449">
        <v>0</v>
      </c>
      <c r="AB1449">
        <v>0</v>
      </c>
      <c r="AC1449">
        <v>0</v>
      </c>
      <c r="AD1449">
        <v>1</v>
      </c>
    </row>
    <row r="1450" spans="1:30" hidden="1" x14ac:dyDescent="0.3">
      <c r="A1450" t="s">
        <v>5312</v>
      </c>
      <c r="B1450" t="s">
        <v>5313</v>
      </c>
      <c r="C1450" t="s">
        <v>32</v>
      </c>
      <c r="D1450" t="s">
        <v>50</v>
      </c>
      <c r="E1450" t="s">
        <v>557</v>
      </c>
      <c r="F1450">
        <v>500000</v>
      </c>
      <c r="G1450" t="s">
        <v>5312</v>
      </c>
      <c r="H1450" t="s">
        <v>5314</v>
      </c>
      <c r="I1450" t="s">
        <v>5315</v>
      </c>
      <c r="J1450" t="s">
        <v>5316</v>
      </c>
      <c r="K1450" t="s">
        <v>37</v>
      </c>
      <c r="L1450" t="s">
        <v>38</v>
      </c>
      <c r="M1450">
        <v>19</v>
      </c>
      <c r="N1450" t="s">
        <v>306</v>
      </c>
      <c r="O1450" t="s">
        <v>306</v>
      </c>
      <c r="P1450" t="s">
        <v>5317</v>
      </c>
      <c r="Q1450" t="s">
        <v>38</v>
      </c>
      <c r="R1450" t="s">
        <v>40</v>
      </c>
      <c r="S1450" t="s">
        <v>41</v>
      </c>
      <c r="T1450" t="s">
        <v>5295</v>
      </c>
      <c r="U1450" t="s">
        <v>5295</v>
      </c>
      <c r="V1450">
        <v>0</v>
      </c>
      <c r="W1450">
        <v>0</v>
      </c>
      <c r="X1450">
        <v>0</v>
      </c>
      <c r="Y1450">
        <v>0</v>
      </c>
      <c r="Z1450">
        <v>0</v>
      </c>
      <c r="AA1450">
        <v>0</v>
      </c>
      <c r="AB1450">
        <v>0</v>
      </c>
      <c r="AC1450">
        <v>0</v>
      </c>
      <c r="AD1450">
        <v>1</v>
      </c>
    </row>
    <row r="1451" spans="1:30" hidden="1" x14ac:dyDescent="0.3">
      <c r="A1451" t="s">
        <v>5318</v>
      </c>
      <c r="B1451" t="s">
        <v>5319</v>
      </c>
      <c r="C1451" t="s">
        <v>32</v>
      </c>
      <c r="E1451" s="1">
        <v>40854</v>
      </c>
      <c r="F1451">
        <v>5500000</v>
      </c>
      <c r="G1451" t="s">
        <v>5318</v>
      </c>
      <c r="H1451" t="s">
        <v>5320</v>
      </c>
      <c r="I1451" t="s">
        <v>5321</v>
      </c>
      <c r="J1451" t="s">
        <v>5322</v>
      </c>
      <c r="K1451" t="s">
        <v>37</v>
      </c>
      <c r="L1451" t="s">
        <v>38</v>
      </c>
      <c r="M1451">
        <v>10</v>
      </c>
      <c r="N1451" t="s">
        <v>272</v>
      </c>
      <c r="O1451" t="s">
        <v>273</v>
      </c>
      <c r="Q1451" t="s">
        <v>38</v>
      </c>
      <c r="R1451" t="s">
        <v>40</v>
      </c>
      <c r="S1451" t="s">
        <v>41</v>
      </c>
      <c r="T1451" t="s">
        <v>5295</v>
      </c>
      <c r="U1451" t="s">
        <v>5295</v>
      </c>
      <c r="V1451">
        <v>0</v>
      </c>
      <c r="W1451">
        <v>0</v>
      </c>
      <c r="X1451">
        <v>0</v>
      </c>
      <c r="Y1451">
        <v>0</v>
      </c>
      <c r="Z1451">
        <v>0</v>
      </c>
      <c r="AA1451">
        <v>0</v>
      </c>
      <c r="AB1451">
        <v>0</v>
      </c>
      <c r="AC1451">
        <v>0</v>
      </c>
      <c r="AD1451">
        <v>1</v>
      </c>
    </row>
    <row r="1452" spans="1:30" hidden="1" x14ac:dyDescent="0.3">
      <c r="A1452" t="s">
        <v>5323</v>
      </c>
      <c r="B1452" t="s">
        <v>5324</v>
      </c>
      <c r="C1452" t="s">
        <v>32</v>
      </c>
      <c r="E1452" t="s">
        <v>991</v>
      </c>
      <c r="F1452">
        <v>16000000</v>
      </c>
      <c r="G1452" t="s">
        <v>5323</v>
      </c>
      <c r="H1452" t="s">
        <v>5325</v>
      </c>
      <c r="I1452" t="s">
        <v>5326</v>
      </c>
      <c r="J1452" t="s">
        <v>5295</v>
      </c>
      <c r="K1452" t="s">
        <v>109</v>
      </c>
      <c r="L1452" t="s">
        <v>38</v>
      </c>
      <c r="M1452">
        <v>25</v>
      </c>
      <c r="N1452" t="s">
        <v>314</v>
      </c>
      <c r="O1452" t="s">
        <v>314</v>
      </c>
      <c r="P1452" s="1">
        <v>39083</v>
      </c>
      <c r="Q1452" t="s">
        <v>38</v>
      </c>
      <c r="R1452" t="s">
        <v>40</v>
      </c>
      <c r="S1452" t="s">
        <v>41</v>
      </c>
      <c r="T1452" t="s">
        <v>5295</v>
      </c>
      <c r="U1452" t="s">
        <v>5295</v>
      </c>
      <c r="V1452">
        <v>0</v>
      </c>
      <c r="W1452">
        <v>0</v>
      </c>
      <c r="X1452">
        <v>0</v>
      </c>
      <c r="Y1452">
        <v>0</v>
      </c>
      <c r="Z1452">
        <v>0</v>
      </c>
      <c r="AA1452">
        <v>0</v>
      </c>
      <c r="AB1452">
        <v>0</v>
      </c>
      <c r="AC1452">
        <v>0</v>
      </c>
      <c r="AD1452">
        <v>1</v>
      </c>
    </row>
    <row r="1453" spans="1:30" hidden="1" x14ac:dyDescent="0.3">
      <c r="A1453" t="s">
        <v>5327</v>
      </c>
      <c r="B1453" t="s">
        <v>5328</v>
      </c>
      <c r="C1453" t="s">
        <v>32</v>
      </c>
      <c r="E1453" s="1">
        <v>39144</v>
      </c>
      <c r="F1453">
        <v>20000000</v>
      </c>
      <c r="G1453" t="s">
        <v>5327</v>
      </c>
      <c r="H1453" t="s">
        <v>5329</v>
      </c>
      <c r="I1453" t="s">
        <v>5330</v>
      </c>
      <c r="J1453" t="s">
        <v>5322</v>
      </c>
      <c r="K1453" t="s">
        <v>109</v>
      </c>
      <c r="L1453" t="s">
        <v>38</v>
      </c>
      <c r="M1453">
        <v>16</v>
      </c>
      <c r="N1453" t="s">
        <v>39</v>
      </c>
      <c r="O1453" t="s">
        <v>39</v>
      </c>
      <c r="P1453" s="1">
        <v>38718</v>
      </c>
      <c r="Q1453" t="s">
        <v>38</v>
      </c>
      <c r="R1453" t="s">
        <v>40</v>
      </c>
      <c r="S1453" t="s">
        <v>41</v>
      </c>
      <c r="T1453" t="s">
        <v>5295</v>
      </c>
      <c r="U1453" t="s">
        <v>5295</v>
      </c>
      <c r="V1453">
        <v>0</v>
      </c>
      <c r="W1453">
        <v>0</v>
      </c>
      <c r="X1453">
        <v>0</v>
      </c>
      <c r="Y1453">
        <v>0</v>
      </c>
      <c r="Z1453">
        <v>0</v>
      </c>
      <c r="AA1453">
        <v>0</v>
      </c>
      <c r="AB1453">
        <v>0</v>
      </c>
      <c r="AC1453">
        <v>0</v>
      </c>
      <c r="AD1453">
        <v>1</v>
      </c>
    </row>
    <row r="1454" spans="1:30" hidden="1" x14ac:dyDescent="0.3">
      <c r="A1454" t="s">
        <v>5327</v>
      </c>
      <c r="B1454" t="s">
        <v>5331</v>
      </c>
      <c r="C1454" t="s">
        <v>32</v>
      </c>
      <c r="E1454" s="1">
        <v>40068</v>
      </c>
      <c r="F1454">
        <v>15000000</v>
      </c>
      <c r="G1454" t="s">
        <v>5327</v>
      </c>
      <c r="H1454" t="s">
        <v>5329</v>
      </c>
      <c r="I1454" t="s">
        <v>5330</v>
      </c>
      <c r="J1454" t="s">
        <v>5322</v>
      </c>
      <c r="K1454" t="s">
        <v>109</v>
      </c>
      <c r="L1454" t="s">
        <v>38</v>
      </c>
      <c r="M1454">
        <v>16</v>
      </c>
      <c r="N1454" t="s">
        <v>39</v>
      </c>
      <c r="O1454" t="s">
        <v>39</v>
      </c>
      <c r="P1454" s="1">
        <v>38718</v>
      </c>
      <c r="Q1454" t="s">
        <v>38</v>
      </c>
      <c r="R1454" t="s">
        <v>40</v>
      </c>
      <c r="S1454" t="s">
        <v>41</v>
      </c>
      <c r="T1454" t="s">
        <v>5295</v>
      </c>
      <c r="U1454" t="s">
        <v>5295</v>
      </c>
      <c r="V1454">
        <v>0</v>
      </c>
      <c r="W1454">
        <v>0</v>
      </c>
      <c r="X1454">
        <v>0</v>
      </c>
      <c r="Y1454">
        <v>0</v>
      </c>
      <c r="Z1454">
        <v>0</v>
      </c>
      <c r="AA1454">
        <v>0</v>
      </c>
      <c r="AB1454">
        <v>0</v>
      </c>
      <c r="AC1454">
        <v>0</v>
      </c>
      <c r="AD1454">
        <v>1</v>
      </c>
    </row>
    <row r="1455" spans="1:30" hidden="1" x14ac:dyDescent="0.3">
      <c r="A1455" t="s">
        <v>5332</v>
      </c>
      <c r="B1455" t="s">
        <v>5333</v>
      </c>
      <c r="C1455" t="s">
        <v>32</v>
      </c>
      <c r="D1455" t="s">
        <v>50</v>
      </c>
      <c r="E1455" s="1">
        <v>40912</v>
      </c>
      <c r="F1455">
        <v>3770000</v>
      </c>
      <c r="G1455" t="s">
        <v>5332</v>
      </c>
      <c r="H1455" t="s">
        <v>5334</v>
      </c>
      <c r="I1455" t="s">
        <v>5335</v>
      </c>
      <c r="J1455" t="s">
        <v>5336</v>
      </c>
      <c r="K1455" t="s">
        <v>37</v>
      </c>
      <c r="L1455" t="s">
        <v>38</v>
      </c>
      <c r="M1455">
        <v>25</v>
      </c>
      <c r="N1455" t="s">
        <v>314</v>
      </c>
      <c r="O1455" t="s">
        <v>314</v>
      </c>
      <c r="P1455" s="1">
        <v>39814</v>
      </c>
      <c r="Q1455" t="s">
        <v>38</v>
      </c>
      <c r="R1455" t="s">
        <v>40</v>
      </c>
      <c r="S1455" t="s">
        <v>41</v>
      </c>
      <c r="T1455" t="s">
        <v>5295</v>
      </c>
      <c r="U1455" t="s">
        <v>5295</v>
      </c>
      <c r="V1455">
        <v>0</v>
      </c>
      <c r="W1455">
        <v>0</v>
      </c>
      <c r="X1455">
        <v>0</v>
      </c>
      <c r="Y1455">
        <v>0</v>
      </c>
      <c r="Z1455">
        <v>0</v>
      </c>
      <c r="AA1455">
        <v>0</v>
      </c>
      <c r="AB1455">
        <v>0</v>
      </c>
      <c r="AC1455">
        <v>0</v>
      </c>
      <c r="AD1455">
        <v>1</v>
      </c>
    </row>
    <row r="1456" spans="1:30" hidden="1" x14ac:dyDescent="0.3">
      <c r="A1456" t="s">
        <v>5332</v>
      </c>
      <c r="B1456" t="s">
        <v>5337</v>
      </c>
      <c r="C1456" t="s">
        <v>32</v>
      </c>
      <c r="D1456" t="s">
        <v>139</v>
      </c>
      <c r="E1456" t="s">
        <v>5338</v>
      </c>
      <c r="F1456">
        <v>11000000</v>
      </c>
      <c r="G1456" t="s">
        <v>5332</v>
      </c>
      <c r="H1456" t="s">
        <v>5334</v>
      </c>
      <c r="I1456" t="s">
        <v>5335</v>
      </c>
      <c r="J1456" t="s">
        <v>5336</v>
      </c>
      <c r="K1456" t="s">
        <v>37</v>
      </c>
      <c r="L1456" t="s">
        <v>38</v>
      </c>
      <c r="M1456">
        <v>25</v>
      </c>
      <c r="N1456" t="s">
        <v>314</v>
      </c>
      <c r="O1456" t="s">
        <v>314</v>
      </c>
      <c r="P1456" s="1">
        <v>39814</v>
      </c>
      <c r="Q1456" t="s">
        <v>38</v>
      </c>
      <c r="R1456" t="s">
        <v>40</v>
      </c>
      <c r="S1456" t="s">
        <v>41</v>
      </c>
      <c r="T1456" t="s">
        <v>5295</v>
      </c>
      <c r="U1456" t="s">
        <v>5295</v>
      </c>
      <c r="V1456">
        <v>0</v>
      </c>
      <c r="W1456">
        <v>0</v>
      </c>
      <c r="X1456">
        <v>0</v>
      </c>
      <c r="Y1456">
        <v>0</v>
      </c>
      <c r="Z1456">
        <v>0</v>
      </c>
      <c r="AA1456">
        <v>0</v>
      </c>
      <c r="AB1456">
        <v>0</v>
      </c>
      <c r="AC1456">
        <v>0</v>
      </c>
      <c r="AD1456">
        <v>1</v>
      </c>
    </row>
    <row r="1457" spans="1:30" hidden="1" x14ac:dyDescent="0.3">
      <c r="A1457" t="s">
        <v>5339</v>
      </c>
      <c r="B1457" t="s">
        <v>5340</v>
      </c>
      <c r="C1457" t="s">
        <v>32</v>
      </c>
      <c r="D1457" t="s">
        <v>139</v>
      </c>
      <c r="E1457" t="s">
        <v>1282</v>
      </c>
      <c r="F1457">
        <v>8300000</v>
      </c>
      <c r="G1457" t="s">
        <v>5339</v>
      </c>
      <c r="H1457" t="s">
        <v>5341</v>
      </c>
      <c r="I1457" t="s">
        <v>5342</v>
      </c>
      <c r="J1457" t="s">
        <v>5295</v>
      </c>
      <c r="K1457" t="s">
        <v>37</v>
      </c>
      <c r="L1457" t="s">
        <v>38</v>
      </c>
      <c r="M1457">
        <v>7</v>
      </c>
      <c r="N1457" t="s">
        <v>272</v>
      </c>
      <c r="O1457" t="s">
        <v>272</v>
      </c>
      <c r="P1457" s="1">
        <v>40179</v>
      </c>
      <c r="Q1457" t="s">
        <v>38</v>
      </c>
      <c r="R1457" t="s">
        <v>40</v>
      </c>
      <c r="S1457" t="s">
        <v>41</v>
      </c>
      <c r="T1457" t="s">
        <v>5295</v>
      </c>
      <c r="U1457" t="s">
        <v>5295</v>
      </c>
      <c r="V1457">
        <v>0</v>
      </c>
      <c r="W1457">
        <v>0</v>
      </c>
      <c r="X1457">
        <v>0</v>
      </c>
      <c r="Y1457">
        <v>0</v>
      </c>
      <c r="Z1457">
        <v>0</v>
      </c>
      <c r="AA1457">
        <v>0</v>
      </c>
      <c r="AB1457">
        <v>0</v>
      </c>
      <c r="AC1457">
        <v>0</v>
      </c>
      <c r="AD1457">
        <v>1</v>
      </c>
    </row>
    <row r="1458" spans="1:30" hidden="1" x14ac:dyDescent="0.3">
      <c r="A1458" t="s">
        <v>5339</v>
      </c>
      <c r="B1458" t="s">
        <v>5343</v>
      </c>
      <c r="C1458" t="s">
        <v>32</v>
      </c>
      <c r="D1458" t="s">
        <v>33</v>
      </c>
      <c r="E1458" s="1">
        <v>41275</v>
      </c>
      <c r="F1458">
        <v>4500000</v>
      </c>
      <c r="G1458" t="s">
        <v>5339</v>
      </c>
      <c r="H1458" t="s">
        <v>5341</v>
      </c>
      <c r="I1458" t="s">
        <v>5342</v>
      </c>
      <c r="J1458" t="s">
        <v>5295</v>
      </c>
      <c r="K1458" t="s">
        <v>37</v>
      </c>
      <c r="L1458" t="s">
        <v>38</v>
      </c>
      <c r="M1458">
        <v>7</v>
      </c>
      <c r="N1458" t="s">
        <v>272</v>
      </c>
      <c r="O1458" t="s">
        <v>272</v>
      </c>
      <c r="P1458" s="1">
        <v>40179</v>
      </c>
      <c r="Q1458" t="s">
        <v>38</v>
      </c>
      <c r="R1458" t="s">
        <v>40</v>
      </c>
      <c r="S1458" t="s">
        <v>41</v>
      </c>
      <c r="T1458" t="s">
        <v>5295</v>
      </c>
      <c r="U1458" t="s">
        <v>5295</v>
      </c>
      <c r="V1458">
        <v>0</v>
      </c>
      <c r="W1458">
        <v>0</v>
      </c>
      <c r="X1458">
        <v>0</v>
      </c>
      <c r="Y1458">
        <v>0</v>
      </c>
      <c r="Z1458">
        <v>0</v>
      </c>
      <c r="AA1458">
        <v>0</v>
      </c>
      <c r="AB1458">
        <v>0</v>
      </c>
      <c r="AC1458">
        <v>0</v>
      </c>
      <c r="AD1458">
        <v>1</v>
      </c>
    </row>
    <row r="1459" spans="1:30" hidden="1" x14ac:dyDescent="0.3">
      <c r="A1459" t="s">
        <v>5344</v>
      </c>
      <c r="B1459" t="s">
        <v>5345</v>
      </c>
      <c r="C1459" t="s">
        <v>32</v>
      </c>
      <c r="E1459" t="s">
        <v>3119</v>
      </c>
      <c r="F1459">
        <v>13500000</v>
      </c>
      <c r="G1459" t="s">
        <v>5344</v>
      </c>
      <c r="H1459" t="s">
        <v>5346</v>
      </c>
      <c r="I1459" t="s">
        <v>5347</v>
      </c>
      <c r="J1459" t="s">
        <v>5295</v>
      </c>
      <c r="K1459" t="s">
        <v>37</v>
      </c>
      <c r="L1459" t="s">
        <v>38</v>
      </c>
      <c r="M1459">
        <v>19</v>
      </c>
      <c r="N1459" t="s">
        <v>306</v>
      </c>
      <c r="O1459" t="s">
        <v>306</v>
      </c>
      <c r="P1459" s="1">
        <v>36161</v>
      </c>
      <c r="Q1459" t="s">
        <v>38</v>
      </c>
      <c r="R1459" t="s">
        <v>40</v>
      </c>
      <c r="S1459" t="s">
        <v>41</v>
      </c>
      <c r="T1459" t="s">
        <v>5295</v>
      </c>
      <c r="U1459" t="s">
        <v>5295</v>
      </c>
      <c r="V1459">
        <v>0</v>
      </c>
      <c r="W1459">
        <v>0</v>
      </c>
      <c r="X1459">
        <v>0</v>
      </c>
      <c r="Y1459">
        <v>0</v>
      </c>
      <c r="Z1459">
        <v>0</v>
      </c>
      <c r="AA1459">
        <v>0</v>
      </c>
      <c r="AB1459">
        <v>0</v>
      </c>
      <c r="AC1459">
        <v>0</v>
      </c>
      <c r="AD1459">
        <v>1</v>
      </c>
    </row>
    <row r="1460" spans="1:30" hidden="1" x14ac:dyDescent="0.3">
      <c r="A1460" t="s">
        <v>5344</v>
      </c>
      <c r="B1460" t="s">
        <v>5348</v>
      </c>
      <c r="C1460" t="s">
        <v>32</v>
      </c>
      <c r="E1460" s="1">
        <v>41376</v>
      </c>
      <c r="F1460">
        <v>8056050</v>
      </c>
      <c r="G1460" t="s">
        <v>5344</v>
      </c>
      <c r="H1460" t="s">
        <v>5346</v>
      </c>
      <c r="I1460" t="s">
        <v>5347</v>
      </c>
      <c r="J1460" t="s">
        <v>5295</v>
      </c>
      <c r="K1460" t="s">
        <v>37</v>
      </c>
      <c r="L1460" t="s">
        <v>38</v>
      </c>
      <c r="M1460">
        <v>19</v>
      </c>
      <c r="N1460" t="s">
        <v>306</v>
      </c>
      <c r="O1460" t="s">
        <v>306</v>
      </c>
      <c r="P1460" s="1">
        <v>36161</v>
      </c>
      <c r="Q1460" t="s">
        <v>38</v>
      </c>
      <c r="R1460" t="s">
        <v>40</v>
      </c>
      <c r="S1460" t="s">
        <v>41</v>
      </c>
      <c r="T1460" t="s">
        <v>5295</v>
      </c>
      <c r="U1460" t="s">
        <v>5295</v>
      </c>
      <c r="V1460">
        <v>0</v>
      </c>
      <c r="W1460">
        <v>0</v>
      </c>
      <c r="X1460">
        <v>0</v>
      </c>
      <c r="Y1460">
        <v>0</v>
      </c>
      <c r="Z1460">
        <v>0</v>
      </c>
      <c r="AA1460">
        <v>0</v>
      </c>
      <c r="AB1460">
        <v>0</v>
      </c>
      <c r="AC1460">
        <v>0</v>
      </c>
      <c r="AD1460">
        <v>1</v>
      </c>
    </row>
    <row r="1461" spans="1:30" hidden="1" x14ac:dyDescent="0.3">
      <c r="A1461" t="s">
        <v>5349</v>
      </c>
      <c r="B1461" t="s">
        <v>5350</v>
      </c>
      <c r="C1461" t="s">
        <v>32</v>
      </c>
      <c r="E1461" t="s">
        <v>2189</v>
      </c>
      <c r="F1461">
        <v>29000000</v>
      </c>
      <c r="G1461" t="s">
        <v>5349</v>
      </c>
      <c r="H1461" t="s">
        <v>5351</v>
      </c>
      <c r="I1461" t="s">
        <v>5352</v>
      </c>
      <c r="J1461" t="s">
        <v>5295</v>
      </c>
      <c r="K1461" t="s">
        <v>37</v>
      </c>
      <c r="L1461" t="s">
        <v>38</v>
      </c>
      <c r="M1461">
        <v>25</v>
      </c>
      <c r="N1461" t="s">
        <v>314</v>
      </c>
      <c r="O1461" t="s">
        <v>314</v>
      </c>
      <c r="P1461" s="1">
        <v>38718</v>
      </c>
      <c r="Q1461" t="s">
        <v>38</v>
      </c>
      <c r="R1461" t="s">
        <v>40</v>
      </c>
      <c r="S1461" t="s">
        <v>41</v>
      </c>
      <c r="T1461" t="s">
        <v>5295</v>
      </c>
      <c r="U1461" t="s">
        <v>5295</v>
      </c>
      <c r="V1461">
        <v>0</v>
      </c>
      <c r="W1461">
        <v>0</v>
      </c>
      <c r="X1461">
        <v>0</v>
      </c>
      <c r="Y1461">
        <v>0</v>
      </c>
      <c r="Z1461">
        <v>0</v>
      </c>
      <c r="AA1461">
        <v>0</v>
      </c>
      <c r="AB1461">
        <v>0</v>
      </c>
      <c r="AC1461">
        <v>0</v>
      </c>
      <c r="AD1461">
        <v>1</v>
      </c>
    </row>
    <row r="1462" spans="1:30" hidden="1" x14ac:dyDescent="0.3">
      <c r="A1462" t="s">
        <v>5353</v>
      </c>
      <c r="B1462" t="s">
        <v>5354</v>
      </c>
      <c r="C1462" t="s">
        <v>32</v>
      </c>
      <c r="E1462" t="s">
        <v>276</v>
      </c>
      <c r="F1462">
        <v>25000000</v>
      </c>
      <c r="G1462" t="s">
        <v>5353</v>
      </c>
      <c r="H1462" t="s">
        <v>5355</v>
      </c>
      <c r="I1462" t="s">
        <v>5356</v>
      </c>
      <c r="J1462" t="s">
        <v>5295</v>
      </c>
      <c r="K1462" t="s">
        <v>37</v>
      </c>
      <c r="L1462" t="s">
        <v>38</v>
      </c>
      <c r="M1462">
        <v>16</v>
      </c>
      <c r="N1462" t="s">
        <v>39</v>
      </c>
      <c r="O1462" t="s">
        <v>39</v>
      </c>
      <c r="P1462" s="1">
        <v>39448</v>
      </c>
      <c r="Q1462" t="s">
        <v>38</v>
      </c>
      <c r="R1462" t="s">
        <v>40</v>
      </c>
      <c r="S1462" t="s">
        <v>41</v>
      </c>
      <c r="T1462" t="s">
        <v>5295</v>
      </c>
      <c r="U1462" t="s">
        <v>5295</v>
      </c>
      <c r="V1462">
        <v>0</v>
      </c>
      <c r="W1462">
        <v>0</v>
      </c>
      <c r="X1462">
        <v>0</v>
      </c>
      <c r="Y1462">
        <v>0</v>
      </c>
      <c r="Z1462">
        <v>0</v>
      </c>
      <c r="AA1462">
        <v>0</v>
      </c>
      <c r="AB1462">
        <v>0</v>
      </c>
      <c r="AC1462">
        <v>0</v>
      </c>
      <c r="AD1462">
        <v>1</v>
      </c>
    </row>
    <row r="1463" spans="1:30" hidden="1" x14ac:dyDescent="0.3">
      <c r="A1463" t="s">
        <v>5357</v>
      </c>
      <c r="B1463" t="s">
        <v>5358</v>
      </c>
      <c r="C1463" t="s">
        <v>32</v>
      </c>
      <c r="E1463" t="s">
        <v>1495</v>
      </c>
      <c r="F1463">
        <v>7500000</v>
      </c>
      <c r="G1463" t="s">
        <v>5357</v>
      </c>
      <c r="H1463" t="s">
        <v>5359</v>
      </c>
      <c r="I1463" t="s">
        <v>5360</v>
      </c>
      <c r="J1463" t="s">
        <v>5322</v>
      </c>
      <c r="K1463" t="s">
        <v>37</v>
      </c>
      <c r="L1463" t="s">
        <v>38</v>
      </c>
      <c r="M1463">
        <v>9</v>
      </c>
      <c r="N1463" t="s">
        <v>5361</v>
      </c>
      <c r="O1463" t="s">
        <v>5361</v>
      </c>
      <c r="Q1463" t="s">
        <v>38</v>
      </c>
      <c r="R1463" t="s">
        <v>40</v>
      </c>
      <c r="S1463" t="s">
        <v>41</v>
      </c>
      <c r="T1463" t="s">
        <v>5295</v>
      </c>
      <c r="U1463" t="s">
        <v>5295</v>
      </c>
      <c r="V1463">
        <v>0</v>
      </c>
      <c r="W1463">
        <v>0</v>
      </c>
      <c r="X1463">
        <v>0</v>
      </c>
      <c r="Y1463">
        <v>0</v>
      </c>
      <c r="Z1463">
        <v>0</v>
      </c>
      <c r="AA1463">
        <v>0</v>
      </c>
      <c r="AB1463">
        <v>0</v>
      </c>
      <c r="AC1463">
        <v>0</v>
      </c>
      <c r="AD1463">
        <v>1</v>
      </c>
    </row>
    <row r="1464" spans="1:30" hidden="1" x14ac:dyDescent="0.3">
      <c r="A1464" t="s">
        <v>5362</v>
      </c>
      <c r="B1464" t="s">
        <v>5363</v>
      </c>
      <c r="C1464" t="s">
        <v>32</v>
      </c>
      <c r="E1464" t="s">
        <v>4266</v>
      </c>
      <c r="F1464">
        <v>5000000</v>
      </c>
      <c r="G1464" t="s">
        <v>5362</v>
      </c>
      <c r="H1464" t="s">
        <v>5364</v>
      </c>
      <c r="I1464" t="s">
        <v>5365</v>
      </c>
      <c r="J1464" t="s">
        <v>5295</v>
      </c>
      <c r="K1464" t="s">
        <v>37</v>
      </c>
      <c r="L1464" t="s">
        <v>38</v>
      </c>
      <c r="M1464">
        <v>19</v>
      </c>
      <c r="N1464" t="s">
        <v>306</v>
      </c>
      <c r="O1464" t="s">
        <v>306</v>
      </c>
      <c r="P1464" s="1">
        <v>37257</v>
      </c>
      <c r="Q1464" t="s">
        <v>38</v>
      </c>
      <c r="R1464" t="s">
        <v>40</v>
      </c>
      <c r="S1464" t="s">
        <v>41</v>
      </c>
      <c r="T1464" t="s">
        <v>5295</v>
      </c>
      <c r="U1464" t="s">
        <v>5295</v>
      </c>
      <c r="V1464">
        <v>0</v>
      </c>
      <c r="W1464">
        <v>0</v>
      </c>
      <c r="X1464">
        <v>0</v>
      </c>
      <c r="Y1464">
        <v>0</v>
      </c>
      <c r="Z1464">
        <v>0</v>
      </c>
      <c r="AA1464">
        <v>0</v>
      </c>
      <c r="AB1464">
        <v>0</v>
      </c>
      <c r="AC1464">
        <v>0</v>
      </c>
      <c r="AD1464">
        <v>1</v>
      </c>
    </row>
    <row r="1465" spans="1:30" hidden="1" x14ac:dyDescent="0.3">
      <c r="A1465" t="s">
        <v>5362</v>
      </c>
      <c r="B1465" t="s">
        <v>5366</v>
      </c>
      <c r="C1465" t="s">
        <v>32</v>
      </c>
      <c r="E1465" t="s">
        <v>5367</v>
      </c>
      <c r="F1465">
        <v>1600000</v>
      </c>
      <c r="G1465" t="s">
        <v>5362</v>
      </c>
      <c r="H1465" t="s">
        <v>5364</v>
      </c>
      <c r="I1465" t="s">
        <v>5365</v>
      </c>
      <c r="J1465" t="s">
        <v>5295</v>
      </c>
      <c r="K1465" t="s">
        <v>37</v>
      </c>
      <c r="L1465" t="s">
        <v>38</v>
      </c>
      <c r="M1465">
        <v>19</v>
      </c>
      <c r="N1465" t="s">
        <v>306</v>
      </c>
      <c r="O1465" t="s">
        <v>306</v>
      </c>
      <c r="P1465" s="1">
        <v>37257</v>
      </c>
      <c r="Q1465" t="s">
        <v>38</v>
      </c>
      <c r="R1465" t="s">
        <v>40</v>
      </c>
      <c r="S1465" t="s">
        <v>41</v>
      </c>
      <c r="T1465" t="s">
        <v>5295</v>
      </c>
      <c r="U1465" t="s">
        <v>5295</v>
      </c>
      <c r="V1465">
        <v>0</v>
      </c>
      <c r="W1465">
        <v>0</v>
      </c>
      <c r="X1465">
        <v>0</v>
      </c>
      <c r="Y1465">
        <v>0</v>
      </c>
      <c r="Z1465">
        <v>0</v>
      </c>
      <c r="AA1465">
        <v>0</v>
      </c>
      <c r="AB1465">
        <v>0</v>
      </c>
      <c r="AC1465">
        <v>0</v>
      </c>
      <c r="AD1465">
        <v>1</v>
      </c>
    </row>
    <row r="1466" spans="1:30" hidden="1" x14ac:dyDescent="0.3">
      <c r="A1466" t="s">
        <v>5368</v>
      </c>
      <c r="B1466" t="s">
        <v>5369</v>
      </c>
      <c r="C1466" t="s">
        <v>32</v>
      </c>
      <c r="E1466" s="1">
        <v>41762</v>
      </c>
      <c r="F1466">
        <v>4500000</v>
      </c>
      <c r="G1466" t="s">
        <v>5368</v>
      </c>
      <c r="H1466" t="s">
        <v>5370</v>
      </c>
      <c r="I1466" t="s">
        <v>5371</v>
      </c>
      <c r="J1466" t="s">
        <v>5295</v>
      </c>
      <c r="K1466" t="s">
        <v>37</v>
      </c>
      <c r="L1466" t="s">
        <v>38</v>
      </c>
      <c r="M1466">
        <v>16</v>
      </c>
      <c r="N1466" t="s">
        <v>39</v>
      </c>
      <c r="O1466" t="s">
        <v>39</v>
      </c>
      <c r="P1466" s="1">
        <v>40179</v>
      </c>
      <c r="Q1466" t="s">
        <v>38</v>
      </c>
      <c r="R1466" t="s">
        <v>40</v>
      </c>
      <c r="S1466" t="s">
        <v>41</v>
      </c>
      <c r="T1466" t="s">
        <v>5295</v>
      </c>
      <c r="U1466" t="s">
        <v>5295</v>
      </c>
      <c r="V1466">
        <v>0</v>
      </c>
      <c r="W1466">
        <v>0</v>
      </c>
      <c r="X1466">
        <v>0</v>
      </c>
      <c r="Y1466">
        <v>0</v>
      </c>
      <c r="Z1466">
        <v>0</v>
      </c>
      <c r="AA1466">
        <v>0</v>
      </c>
      <c r="AB1466">
        <v>0</v>
      </c>
      <c r="AC1466">
        <v>0</v>
      </c>
      <c r="AD1466">
        <v>1</v>
      </c>
    </row>
    <row r="1467" spans="1:30" hidden="1" x14ac:dyDescent="0.3">
      <c r="A1467" t="s">
        <v>5372</v>
      </c>
      <c r="B1467" t="s">
        <v>5373</v>
      </c>
      <c r="C1467" t="s">
        <v>32</v>
      </c>
      <c r="D1467" t="s">
        <v>322</v>
      </c>
      <c r="E1467" t="s">
        <v>3202</v>
      </c>
      <c r="F1467">
        <v>57000000</v>
      </c>
      <c r="G1467" t="s">
        <v>5372</v>
      </c>
      <c r="H1467" t="s">
        <v>5374</v>
      </c>
      <c r="I1467" t="s">
        <v>5375</v>
      </c>
      <c r="J1467" t="s">
        <v>5322</v>
      </c>
      <c r="K1467" t="s">
        <v>37</v>
      </c>
      <c r="L1467" t="s">
        <v>38</v>
      </c>
      <c r="M1467">
        <v>19</v>
      </c>
      <c r="N1467" t="s">
        <v>306</v>
      </c>
      <c r="O1467" t="s">
        <v>306</v>
      </c>
      <c r="P1467" s="1">
        <v>38718</v>
      </c>
      <c r="Q1467" t="s">
        <v>38</v>
      </c>
      <c r="R1467" t="s">
        <v>40</v>
      </c>
      <c r="S1467" t="s">
        <v>41</v>
      </c>
      <c r="T1467" t="s">
        <v>5295</v>
      </c>
      <c r="U1467" t="s">
        <v>5295</v>
      </c>
      <c r="V1467">
        <v>0</v>
      </c>
      <c r="W1467">
        <v>0</v>
      </c>
      <c r="X1467">
        <v>0</v>
      </c>
      <c r="Y1467">
        <v>0</v>
      </c>
      <c r="Z1467">
        <v>0</v>
      </c>
      <c r="AA1467">
        <v>0</v>
      </c>
      <c r="AB1467">
        <v>0</v>
      </c>
      <c r="AC1467">
        <v>0</v>
      </c>
      <c r="AD1467">
        <v>1</v>
      </c>
    </row>
    <row r="1468" spans="1:30" hidden="1" x14ac:dyDescent="0.3">
      <c r="A1468" t="s">
        <v>5376</v>
      </c>
      <c r="B1468" t="s">
        <v>5377</v>
      </c>
      <c r="C1468" t="s">
        <v>32</v>
      </c>
      <c r="E1468" s="1">
        <v>41707</v>
      </c>
      <c r="F1468">
        <v>27500000</v>
      </c>
      <c r="G1468" t="s">
        <v>5376</v>
      </c>
      <c r="H1468" t="s">
        <v>5378</v>
      </c>
      <c r="I1468" t="s">
        <v>5379</v>
      </c>
      <c r="J1468" t="s">
        <v>5380</v>
      </c>
      <c r="K1468" t="s">
        <v>37</v>
      </c>
      <c r="L1468" t="s">
        <v>38</v>
      </c>
      <c r="M1468">
        <v>10</v>
      </c>
      <c r="N1468" t="s">
        <v>272</v>
      </c>
      <c r="O1468" t="s">
        <v>273</v>
      </c>
      <c r="Q1468" t="s">
        <v>38</v>
      </c>
      <c r="R1468" t="s">
        <v>40</v>
      </c>
      <c r="S1468" t="s">
        <v>41</v>
      </c>
      <c r="T1468" t="s">
        <v>5295</v>
      </c>
      <c r="U1468" t="s">
        <v>5295</v>
      </c>
      <c r="V1468">
        <v>0</v>
      </c>
      <c r="W1468">
        <v>0</v>
      </c>
      <c r="X1468">
        <v>0</v>
      </c>
      <c r="Y1468">
        <v>0</v>
      </c>
      <c r="Z1468">
        <v>0</v>
      </c>
      <c r="AA1468">
        <v>0</v>
      </c>
      <c r="AB1468">
        <v>0</v>
      </c>
      <c r="AC1468">
        <v>0</v>
      </c>
      <c r="AD1468">
        <v>1</v>
      </c>
    </row>
    <row r="1469" spans="1:30" hidden="1" x14ac:dyDescent="0.3">
      <c r="A1469" t="s">
        <v>5381</v>
      </c>
      <c r="B1469" t="s">
        <v>5382</v>
      </c>
      <c r="C1469" t="s">
        <v>32</v>
      </c>
      <c r="E1469" t="s">
        <v>236</v>
      </c>
      <c r="F1469">
        <v>1620000</v>
      </c>
      <c r="G1469" t="s">
        <v>5381</v>
      </c>
      <c r="H1469" t="s">
        <v>5383</v>
      </c>
      <c r="I1469" t="s">
        <v>5384</v>
      </c>
      <c r="J1469" t="s">
        <v>5295</v>
      </c>
      <c r="K1469" t="s">
        <v>37</v>
      </c>
      <c r="L1469" t="s">
        <v>38</v>
      </c>
      <c r="M1469">
        <v>16</v>
      </c>
      <c r="N1469" t="s">
        <v>39</v>
      </c>
      <c r="O1469" t="s">
        <v>39</v>
      </c>
      <c r="P1469" s="1">
        <v>40179</v>
      </c>
      <c r="Q1469" t="s">
        <v>38</v>
      </c>
      <c r="R1469" t="s">
        <v>40</v>
      </c>
      <c r="S1469" t="s">
        <v>41</v>
      </c>
      <c r="T1469" t="s">
        <v>5295</v>
      </c>
      <c r="U1469" t="s">
        <v>5295</v>
      </c>
      <c r="V1469">
        <v>0</v>
      </c>
      <c r="W1469">
        <v>0</v>
      </c>
      <c r="X1469">
        <v>0</v>
      </c>
      <c r="Y1469">
        <v>0</v>
      </c>
      <c r="Z1469">
        <v>0</v>
      </c>
      <c r="AA1469">
        <v>0</v>
      </c>
      <c r="AB1469">
        <v>0</v>
      </c>
      <c r="AC1469">
        <v>0</v>
      </c>
      <c r="AD1469">
        <v>1</v>
      </c>
    </row>
    <row r="1470" spans="1:30" hidden="1" x14ac:dyDescent="0.3">
      <c r="A1470" t="s">
        <v>5381</v>
      </c>
      <c r="B1470" t="s">
        <v>5385</v>
      </c>
      <c r="C1470" t="s">
        <v>32</v>
      </c>
      <c r="D1470" t="s">
        <v>139</v>
      </c>
      <c r="E1470" s="1">
        <v>42102</v>
      </c>
      <c r="F1470">
        <v>7000000</v>
      </c>
      <c r="G1470" t="s">
        <v>5381</v>
      </c>
      <c r="H1470" t="s">
        <v>5383</v>
      </c>
      <c r="I1470" t="s">
        <v>5384</v>
      </c>
      <c r="J1470" t="s">
        <v>5295</v>
      </c>
      <c r="K1470" t="s">
        <v>37</v>
      </c>
      <c r="L1470" t="s">
        <v>38</v>
      </c>
      <c r="M1470">
        <v>16</v>
      </c>
      <c r="N1470" t="s">
        <v>39</v>
      </c>
      <c r="O1470" t="s">
        <v>39</v>
      </c>
      <c r="P1470" s="1">
        <v>40179</v>
      </c>
      <c r="Q1470" t="s">
        <v>38</v>
      </c>
      <c r="R1470" t="s">
        <v>40</v>
      </c>
      <c r="S1470" t="s">
        <v>41</v>
      </c>
      <c r="T1470" t="s">
        <v>5295</v>
      </c>
      <c r="U1470" t="s">
        <v>5295</v>
      </c>
      <c r="V1470">
        <v>0</v>
      </c>
      <c r="W1470">
        <v>0</v>
      </c>
      <c r="X1470">
        <v>0</v>
      </c>
      <c r="Y1470">
        <v>0</v>
      </c>
      <c r="Z1470">
        <v>0</v>
      </c>
      <c r="AA1470">
        <v>0</v>
      </c>
      <c r="AB1470">
        <v>0</v>
      </c>
      <c r="AC1470">
        <v>0</v>
      </c>
      <c r="AD1470">
        <v>1</v>
      </c>
    </row>
    <row r="1471" spans="1:30" hidden="1" x14ac:dyDescent="0.3">
      <c r="A1471" t="s">
        <v>5386</v>
      </c>
      <c r="B1471" t="s">
        <v>5387</v>
      </c>
      <c r="C1471" t="s">
        <v>32</v>
      </c>
      <c r="D1471" t="s">
        <v>33</v>
      </c>
      <c r="E1471" s="1">
        <v>41490</v>
      </c>
      <c r="F1471">
        <v>5000000</v>
      </c>
      <c r="G1471" t="s">
        <v>5386</v>
      </c>
      <c r="H1471" t="s">
        <v>5388</v>
      </c>
      <c r="I1471" t="s">
        <v>5389</v>
      </c>
      <c r="J1471" t="s">
        <v>5322</v>
      </c>
      <c r="K1471" t="s">
        <v>37</v>
      </c>
      <c r="L1471" t="s">
        <v>38</v>
      </c>
      <c r="M1471">
        <v>10</v>
      </c>
      <c r="N1471" t="s">
        <v>272</v>
      </c>
      <c r="O1471" t="s">
        <v>273</v>
      </c>
      <c r="P1471" s="1">
        <v>39448</v>
      </c>
      <c r="Q1471" t="s">
        <v>38</v>
      </c>
      <c r="R1471" t="s">
        <v>40</v>
      </c>
      <c r="S1471" t="s">
        <v>41</v>
      </c>
      <c r="T1471" t="s">
        <v>5295</v>
      </c>
      <c r="U1471" t="s">
        <v>5295</v>
      </c>
      <c r="V1471">
        <v>0</v>
      </c>
      <c r="W1471">
        <v>0</v>
      </c>
      <c r="X1471">
        <v>0</v>
      </c>
      <c r="Y1471">
        <v>0</v>
      </c>
      <c r="Z1471">
        <v>0</v>
      </c>
      <c r="AA1471">
        <v>0</v>
      </c>
      <c r="AB1471">
        <v>0</v>
      </c>
      <c r="AC1471">
        <v>0</v>
      </c>
      <c r="AD1471">
        <v>1</v>
      </c>
    </row>
    <row r="1472" spans="1:30" hidden="1" x14ac:dyDescent="0.3">
      <c r="A1472" t="s">
        <v>5386</v>
      </c>
      <c r="B1472" t="s">
        <v>5390</v>
      </c>
      <c r="C1472" t="s">
        <v>32</v>
      </c>
      <c r="D1472" t="s">
        <v>322</v>
      </c>
      <c r="E1472" t="s">
        <v>5391</v>
      </c>
      <c r="F1472">
        <v>40000000</v>
      </c>
      <c r="G1472" t="s">
        <v>5386</v>
      </c>
      <c r="H1472" t="s">
        <v>5388</v>
      </c>
      <c r="I1472" t="s">
        <v>5389</v>
      </c>
      <c r="J1472" t="s">
        <v>5322</v>
      </c>
      <c r="K1472" t="s">
        <v>37</v>
      </c>
      <c r="L1472" t="s">
        <v>38</v>
      </c>
      <c r="M1472">
        <v>10</v>
      </c>
      <c r="N1472" t="s">
        <v>272</v>
      </c>
      <c r="O1472" t="s">
        <v>273</v>
      </c>
      <c r="P1472" s="1">
        <v>39448</v>
      </c>
      <c r="Q1472" t="s">
        <v>38</v>
      </c>
      <c r="R1472" t="s">
        <v>40</v>
      </c>
      <c r="S1472" t="s">
        <v>41</v>
      </c>
      <c r="T1472" t="s">
        <v>5295</v>
      </c>
      <c r="U1472" t="s">
        <v>5295</v>
      </c>
      <c r="V1472">
        <v>0</v>
      </c>
      <c r="W1472">
        <v>0</v>
      </c>
      <c r="X1472">
        <v>0</v>
      </c>
      <c r="Y1472">
        <v>0</v>
      </c>
      <c r="Z1472">
        <v>0</v>
      </c>
      <c r="AA1472">
        <v>0</v>
      </c>
      <c r="AB1472">
        <v>0</v>
      </c>
      <c r="AC1472">
        <v>0</v>
      </c>
      <c r="AD1472">
        <v>1</v>
      </c>
    </row>
    <row r="1473" spans="1:30" hidden="1" x14ac:dyDescent="0.3">
      <c r="A1473" t="s">
        <v>5386</v>
      </c>
      <c r="B1473" t="s">
        <v>5392</v>
      </c>
      <c r="C1473" t="s">
        <v>32</v>
      </c>
      <c r="D1473" t="s">
        <v>139</v>
      </c>
      <c r="E1473" t="s">
        <v>395</v>
      </c>
      <c r="F1473">
        <v>20000000</v>
      </c>
      <c r="G1473" t="s">
        <v>5386</v>
      </c>
      <c r="H1473" t="s">
        <v>5388</v>
      </c>
      <c r="I1473" t="s">
        <v>5389</v>
      </c>
      <c r="J1473" t="s">
        <v>5322</v>
      </c>
      <c r="K1473" t="s">
        <v>37</v>
      </c>
      <c r="L1473" t="s">
        <v>38</v>
      </c>
      <c r="M1473">
        <v>10</v>
      </c>
      <c r="N1473" t="s">
        <v>272</v>
      </c>
      <c r="O1473" t="s">
        <v>273</v>
      </c>
      <c r="P1473" s="1">
        <v>39448</v>
      </c>
      <c r="Q1473" t="s">
        <v>38</v>
      </c>
      <c r="R1473" t="s">
        <v>40</v>
      </c>
      <c r="S1473" t="s">
        <v>41</v>
      </c>
      <c r="T1473" t="s">
        <v>5295</v>
      </c>
      <c r="U1473" t="s">
        <v>5295</v>
      </c>
      <c r="V1473">
        <v>0</v>
      </c>
      <c r="W1473">
        <v>0</v>
      </c>
      <c r="X1473">
        <v>0</v>
      </c>
      <c r="Y1473">
        <v>0</v>
      </c>
      <c r="Z1473">
        <v>0</v>
      </c>
      <c r="AA1473">
        <v>0</v>
      </c>
      <c r="AB1473">
        <v>0</v>
      </c>
      <c r="AC1473">
        <v>0</v>
      </c>
      <c r="AD1473">
        <v>1</v>
      </c>
    </row>
    <row r="1474" spans="1:30" hidden="1" x14ac:dyDescent="0.3">
      <c r="A1474" t="s">
        <v>5386</v>
      </c>
      <c r="B1474" t="s">
        <v>5393</v>
      </c>
      <c r="C1474" t="s">
        <v>32</v>
      </c>
      <c r="D1474" t="s">
        <v>50</v>
      </c>
      <c r="E1474" s="1">
        <v>41277</v>
      </c>
      <c r="F1474">
        <v>4600000</v>
      </c>
      <c r="G1474" t="s">
        <v>5386</v>
      </c>
      <c r="H1474" t="s">
        <v>5388</v>
      </c>
      <c r="I1474" t="s">
        <v>5389</v>
      </c>
      <c r="J1474" t="s">
        <v>5322</v>
      </c>
      <c r="K1474" t="s">
        <v>37</v>
      </c>
      <c r="L1474" t="s">
        <v>38</v>
      </c>
      <c r="M1474">
        <v>10</v>
      </c>
      <c r="N1474" t="s">
        <v>272</v>
      </c>
      <c r="O1474" t="s">
        <v>273</v>
      </c>
      <c r="P1474" s="1">
        <v>39448</v>
      </c>
      <c r="Q1474" t="s">
        <v>38</v>
      </c>
      <c r="R1474" t="s">
        <v>40</v>
      </c>
      <c r="S1474" t="s">
        <v>41</v>
      </c>
      <c r="T1474" t="s">
        <v>5295</v>
      </c>
      <c r="U1474" t="s">
        <v>5295</v>
      </c>
      <c r="V1474">
        <v>0</v>
      </c>
      <c r="W1474">
        <v>0</v>
      </c>
      <c r="X1474">
        <v>0</v>
      </c>
      <c r="Y1474">
        <v>0</v>
      </c>
      <c r="Z1474">
        <v>0</v>
      </c>
      <c r="AA1474">
        <v>0</v>
      </c>
      <c r="AB1474">
        <v>0</v>
      </c>
      <c r="AC1474">
        <v>0</v>
      </c>
      <c r="AD1474">
        <v>1</v>
      </c>
    </row>
    <row r="1475" spans="1:30" hidden="1" x14ac:dyDescent="0.3">
      <c r="A1475" t="s">
        <v>5394</v>
      </c>
      <c r="B1475" t="s">
        <v>5395</v>
      </c>
      <c r="C1475" t="s">
        <v>32</v>
      </c>
      <c r="E1475" s="1">
        <v>40671</v>
      </c>
      <c r="F1475">
        <v>8000000</v>
      </c>
      <c r="G1475" t="s">
        <v>5394</v>
      </c>
      <c r="H1475" t="s">
        <v>5396</v>
      </c>
      <c r="I1475" t="s">
        <v>5397</v>
      </c>
      <c r="J1475" t="s">
        <v>5295</v>
      </c>
      <c r="K1475" t="s">
        <v>72</v>
      </c>
      <c r="L1475" t="s">
        <v>38</v>
      </c>
      <c r="M1475">
        <v>25</v>
      </c>
      <c r="N1475" t="s">
        <v>314</v>
      </c>
      <c r="O1475" t="s">
        <v>314</v>
      </c>
      <c r="P1475" s="1">
        <v>39448</v>
      </c>
      <c r="Q1475" t="s">
        <v>38</v>
      </c>
      <c r="R1475" t="s">
        <v>40</v>
      </c>
      <c r="S1475" t="s">
        <v>41</v>
      </c>
      <c r="T1475" t="s">
        <v>5295</v>
      </c>
      <c r="U1475" t="s">
        <v>5295</v>
      </c>
      <c r="V1475">
        <v>0</v>
      </c>
      <c r="W1475">
        <v>0</v>
      </c>
      <c r="X1475">
        <v>0</v>
      </c>
      <c r="Y1475">
        <v>0</v>
      </c>
      <c r="Z1475">
        <v>0</v>
      </c>
      <c r="AA1475">
        <v>0</v>
      </c>
      <c r="AB1475">
        <v>0</v>
      </c>
      <c r="AC1475">
        <v>0</v>
      </c>
      <c r="AD1475">
        <v>1</v>
      </c>
    </row>
    <row r="1476" spans="1:30" hidden="1" x14ac:dyDescent="0.3">
      <c r="A1476" t="s">
        <v>5398</v>
      </c>
      <c r="B1476" t="s">
        <v>5399</v>
      </c>
      <c r="C1476" t="s">
        <v>32</v>
      </c>
      <c r="E1476" t="s">
        <v>2520</v>
      </c>
      <c r="F1476">
        <v>15000000</v>
      </c>
      <c r="G1476" t="s">
        <v>5398</v>
      </c>
      <c r="H1476" t="s">
        <v>5400</v>
      </c>
      <c r="J1476" t="s">
        <v>5295</v>
      </c>
      <c r="K1476" t="s">
        <v>37</v>
      </c>
      <c r="L1476" t="s">
        <v>38</v>
      </c>
      <c r="M1476">
        <v>25</v>
      </c>
      <c r="N1476" t="s">
        <v>314</v>
      </c>
      <c r="O1476" t="s">
        <v>314</v>
      </c>
      <c r="Q1476" t="s">
        <v>38</v>
      </c>
      <c r="R1476" t="s">
        <v>40</v>
      </c>
      <c r="S1476" t="s">
        <v>41</v>
      </c>
      <c r="T1476" t="s">
        <v>5295</v>
      </c>
      <c r="U1476" t="s">
        <v>5295</v>
      </c>
      <c r="V1476">
        <v>0</v>
      </c>
      <c r="W1476">
        <v>0</v>
      </c>
      <c r="X1476">
        <v>0</v>
      </c>
      <c r="Y1476">
        <v>0</v>
      </c>
      <c r="Z1476">
        <v>0</v>
      </c>
      <c r="AA1476">
        <v>0</v>
      </c>
      <c r="AB1476">
        <v>0</v>
      </c>
      <c r="AC1476">
        <v>0</v>
      </c>
      <c r="AD1476">
        <v>1</v>
      </c>
    </row>
    <row r="1477" spans="1:30" hidden="1" x14ac:dyDescent="0.3">
      <c r="A1477" t="s">
        <v>5401</v>
      </c>
      <c r="B1477" t="s">
        <v>5402</v>
      </c>
      <c r="C1477" t="s">
        <v>32</v>
      </c>
      <c r="E1477" s="1">
        <v>41275</v>
      </c>
      <c r="F1477">
        <v>200000</v>
      </c>
      <c r="G1477" t="s">
        <v>5401</v>
      </c>
      <c r="H1477" t="s">
        <v>5403</v>
      </c>
      <c r="I1477" t="s">
        <v>5404</v>
      </c>
      <c r="J1477" t="s">
        <v>5295</v>
      </c>
      <c r="K1477" t="s">
        <v>109</v>
      </c>
      <c r="L1477" t="s">
        <v>38</v>
      </c>
      <c r="M1477">
        <v>16</v>
      </c>
      <c r="N1477" t="s">
        <v>39</v>
      </c>
      <c r="O1477" t="s">
        <v>39</v>
      </c>
      <c r="Q1477" t="s">
        <v>38</v>
      </c>
      <c r="R1477" t="s">
        <v>40</v>
      </c>
      <c r="S1477" t="s">
        <v>41</v>
      </c>
      <c r="T1477" t="s">
        <v>5295</v>
      </c>
      <c r="U1477" t="s">
        <v>5295</v>
      </c>
      <c r="V1477">
        <v>0</v>
      </c>
      <c r="W1477">
        <v>0</v>
      </c>
      <c r="X1477">
        <v>0</v>
      </c>
      <c r="Y1477">
        <v>0</v>
      </c>
      <c r="Z1477">
        <v>0</v>
      </c>
      <c r="AA1477">
        <v>0</v>
      </c>
      <c r="AB1477">
        <v>0</v>
      </c>
      <c r="AC1477">
        <v>0</v>
      </c>
      <c r="AD1477">
        <v>1</v>
      </c>
    </row>
    <row r="1478" spans="1:30" hidden="1" x14ac:dyDescent="0.3">
      <c r="A1478" t="s">
        <v>5405</v>
      </c>
      <c r="B1478" t="s">
        <v>5406</v>
      </c>
      <c r="C1478" t="s">
        <v>32</v>
      </c>
      <c r="E1478" s="1">
        <v>41278</v>
      </c>
      <c r="F1478">
        <v>3600000</v>
      </c>
      <c r="G1478" t="s">
        <v>5405</v>
      </c>
      <c r="H1478" t="s">
        <v>5407</v>
      </c>
      <c r="I1478" t="s">
        <v>5408</v>
      </c>
      <c r="J1478" t="s">
        <v>5295</v>
      </c>
      <c r="K1478" t="s">
        <v>37</v>
      </c>
      <c r="L1478" t="s">
        <v>38</v>
      </c>
      <c r="M1478">
        <v>36</v>
      </c>
      <c r="N1478" t="s">
        <v>561</v>
      </c>
      <c r="O1478" t="s">
        <v>5409</v>
      </c>
      <c r="Q1478" t="s">
        <v>38</v>
      </c>
      <c r="R1478" t="s">
        <v>40</v>
      </c>
      <c r="S1478" t="s">
        <v>41</v>
      </c>
      <c r="T1478" t="s">
        <v>5295</v>
      </c>
      <c r="U1478" t="s">
        <v>5295</v>
      </c>
      <c r="V1478">
        <v>0</v>
      </c>
      <c r="W1478">
        <v>0</v>
      </c>
      <c r="X1478">
        <v>0</v>
      </c>
      <c r="Y1478">
        <v>0</v>
      </c>
      <c r="Z1478">
        <v>0</v>
      </c>
      <c r="AA1478">
        <v>0</v>
      </c>
      <c r="AB1478">
        <v>0</v>
      </c>
      <c r="AC1478">
        <v>0</v>
      </c>
      <c r="AD1478">
        <v>1</v>
      </c>
    </row>
    <row r="1479" spans="1:30" hidden="1" x14ac:dyDescent="0.3">
      <c r="A1479" t="s">
        <v>5405</v>
      </c>
      <c r="B1479" t="s">
        <v>5410</v>
      </c>
      <c r="C1479" t="s">
        <v>32</v>
      </c>
      <c r="D1479" t="s">
        <v>33</v>
      </c>
      <c r="E1479" s="1">
        <v>40856</v>
      </c>
      <c r="F1479">
        <v>3640000</v>
      </c>
      <c r="G1479" t="s">
        <v>5405</v>
      </c>
      <c r="H1479" t="s">
        <v>5407</v>
      </c>
      <c r="I1479" t="s">
        <v>5408</v>
      </c>
      <c r="J1479" t="s">
        <v>5295</v>
      </c>
      <c r="K1479" t="s">
        <v>37</v>
      </c>
      <c r="L1479" t="s">
        <v>38</v>
      </c>
      <c r="M1479">
        <v>36</v>
      </c>
      <c r="N1479" t="s">
        <v>561</v>
      </c>
      <c r="O1479" t="s">
        <v>5409</v>
      </c>
      <c r="Q1479" t="s">
        <v>38</v>
      </c>
      <c r="R1479" t="s">
        <v>40</v>
      </c>
      <c r="S1479" t="s">
        <v>41</v>
      </c>
      <c r="T1479" t="s">
        <v>5295</v>
      </c>
      <c r="U1479" t="s">
        <v>5295</v>
      </c>
      <c r="V1479">
        <v>0</v>
      </c>
      <c r="W1479">
        <v>0</v>
      </c>
      <c r="X1479">
        <v>0</v>
      </c>
      <c r="Y1479">
        <v>0</v>
      </c>
      <c r="Z1479">
        <v>0</v>
      </c>
      <c r="AA1479">
        <v>0</v>
      </c>
      <c r="AB1479">
        <v>0</v>
      </c>
      <c r="AC1479">
        <v>0</v>
      </c>
      <c r="AD1479">
        <v>1</v>
      </c>
    </row>
    <row r="1480" spans="1:30" hidden="1" x14ac:dyDescent="0.3">
      <c r="A1480" t="s">
        <v>5405</v>
      </c>
      <c r="B1480" t="s">
        <v>5411</v>
      </c>
      <c r="C1480" t="s">
        <v>32</v>
      </c>
      <c r="D1480" t="s">
        <v>322</v>
      </c>
      <c r="E1480" t="s">
        <v>5078</v>
      </c>
      <c r="F1480">
        <v>21000000</v>
      </c>
      <c r="G1480" t="s">
        <v>5405</v>
      </c>
      <c r="H1480" t="s">
        <v>5407</v>
      </c>
      <c r="I1480" t="s">
        <v>5408</v>
      </c>
      <c r="J1480" t="s">
        <v>5295</v>
      </c>
      <c r="K1480" t="s">
        <v>37</v>
      </c>
      <c r="L1480" t="s">
        <v>38</v>
      </c>
      <c r="M1480">
        <v>36</v>
      </c>
      <c r="N1480" t="s">
        <v>561</v>
      </c>
      <c r="O1480" t="s">
        <v>5409</v>
      </c>
      <c r="Q1480" t="s">
        <v>38</v>
      </c>
      <c r="R1480" t="s">
        <v>40</v>
      </c>
      <c r="S1480" t="s">
        <v>41</v>
      </c>
      <c r="T1480" t="s">
        <v>5295</v>
      </c>
      <c r="U1480" t="s">
        <v>5295</v>
      </c>
      <c r="V1480">
        <v>0</v>
      </c>
      <c r="W1480">
        <v>0</v>
      </c>
      <c r="X1480">
        <v>0</v>
      </c>
      <c r="Y1480">
        <v>0</v>
      </c>
      <c r="Z1480">
        <v>0</v>
      </c>
      <c r="AA1480">
        <v>0</v>
      </c>
      <c r="AB1480">
        <v>0</v>
      </c>
      <c r="AC1480">
        <v>0</v>
      </c>
      <c r="AD1480">
        <v>1</v>
      </c>
    </row>
    <row r="1481" spans="1:30" hidden="1" x14ac:dyDescent="0.3">
      <c r="A1481" t="s">
        <v>5412</v>
      </c>
      <c r="B1481" t="s">
        <v>5413</v>
      </c>
      <c r="C1481" t="s">
        <v>32</v>
      </c>
      <c r="E1481" t="s">
        <v>5414</v>
      </c>
      <c r="F1481">
        <v>3452941</v>
      </c>
      <c r="G1481" t="s">
        <v>5412</v>
      </c>
      <c r="H1481" t="s">
        <v>5415</v>
      </c>
      <c r="I1481" t="s">
        <v>5416</v>
      </c>
      <c r="J1481" t="s">
        <v>5295</v>
      </c>
      <c r="K1481" t="s">
        <v>109</v>
      </c>
      <c r="L1481" t="s">
        <v>53</v>
      </c>
      <c r="M1481" t="s">
        <v>54</v>
      </c>
      <c r="N1481" t="s">
        <v>55</v>
      </c>
      <c r="O1481" t="s">
        <v>55</v>
      </c>
      <c r="Q1481" t="s">
        <v>53</v>
      </c>
      <c r="R1481" t="s">
        <v>56</v>
      </c>
      <c r="S1481" t="s">
        <v>41</v>
      </c>
      <c r="T1481" t="s">
        <v>5295</v>
      </c>
      <c r="U1481" t="s">
        <v>5295</v>
      </c>
      <c r="V1481">
        <v>0</v>
      </c>
      <c r="W1481">
        <v>0</v>
      </c>
      <c r="X1481">
        <v>0</v>
      </c>
      <c r="Y1481">
        <v>0</v>
      </c>
      <c r="Z1481">
        <v>0</v>
      </c>
      <c r="AA1481">
        <v>0</v>
      </c>
      <c r="AB1481">
        <v>0</v>
      </c>
      <c r="AC1481">
        <v>0</v>
      </c>
      <c r="AD1481">
        <v>1</v>
      </c>
    </row>
    <row r="1482" spans="1:30" hidden="1" x14ac:dyDescent="0.3">
      <c r="A1482" t="s">
        <v>5417</v>
      </c>
      <c r="B1482" t="s">
        <v>5418</v>
      </c>
      <c r="C1482" t="s">
        <v>32</v>
      </c>
      <c r="E1482" s="1">
        <v>40391</v>
      </c>
      <c r="F1482">
        <v>4000000</v>
      </c>
      <c r="G1482" t="s">
        <v>5417</v>
      </c>
      <c r="H1482" t="s">
        <v>5419</v>
      </c>
      <c r="I1482" t="s">
        <v>5420</v>
      </c>
      <c r="J1482" t="s">
        <v>5295</v>
      </c>
      <c r="K1482" t="s">
        <v>37</v>
      </c>
      <c r="L1482" t="s">
        <v>53</v>
      </c>
      <c r="M1482" t="s">
        <v>150</v>
      </c>
      <c r="N1482" t="s">
        <v>151</v>
      </c>
      <c r="O1482" t="s">
        <v>5421</v>
      </c>
      <c r="P1482" s="1">
        <v>39814</v>
      </c>
      <c r="Q1482" t="s">
        <v>53</v>
      </c>
      <c r="R1482" t="s">
        <v>56</v>
      </c>
      <c r="S1482" t="s">
        <v>41</v>
      </c>
      <c r="T1482" t="s">
        <v>5295</v>
      </c>
      <c r="U1482" t="s">
        <v>5295</v>
      </c>
      <c r="V1482">
        <v>0</v>
      </c>
      <c r="W1482">
        <v>0</v>
      </c>
      <c r="X1482">
        <v>0</v>
      </c>
      <c r="Y1482">
        <v>0</v>
      </c>
      <c r="Z1482">
        <v>0</v>
      </c>
      <c r="AA1482">
        <v>0</v>
      </c>
      <c r="AB1482">
        <v>0</v>
      </c>
      <c r="AC1482">
        <v>0</v>
      </c>
      <c r="AD1482">
        <v>1</v>
      </c>
    </row>
    <row r="1483" spans="1:30" hidden="1" x14ac:dyDescent="0.3">
      <c r="A1483" t="s">
        <v>5417</v>
      </c>
      <c r="B1483" t="s">
        <v>5422</v>
      </c>
      <c r="C1483" t="s">
        <v>32</v>
      </c>
      <c r="E1483" t="s">
        <v>5423</v>
      </c>
      <c r="F1483">
        <v>30000000</v>
      </c>
      <c r="G1483" t="s">
        <v>5417</v>
      </c>
      <c r="H1483" t="s">
        <v>5419</v>
      </c>
      <c r="I1483" t="s">
        <v>5420</v>
      </c>
      <c r="J1483" t="s">
        <v>5295</v>
      </c>
      <c r="K1483" t="s">
        <v>37</v>
      </c>
      <c r="L1483" t="s">
        <v>53</v>
      </c>
      <c r="M1483" t="s">
        <v>150</v>
      </c>
      <c r="N1483" t="s">
        <v>151</v>
      </c>
      <c r="O1483" t="s">
        <v>5421</v>
      </c>
      <c r="P1483" s="1">
        <v>39814</v>
      </c>
      <c r="Q1483" t="s">
        <v>53</v>
      </c>
      <c r="R1483" t="s">
        <v>56</v>
      </c>
      <c r="S1483" t="s">
        <v>41</v>
      </c>
      <c r="T1483" t="s">
        <v>5295</v>
      </c>
      <c r="U1483" t="s">
        <v>5295</v>
      </c>
      <c r="V1483">
        <v>0</v>
      </c>
      <c r="W1483">
        <v>0</v>
      </c>
      <c r="X1483">
        <v>0</v>
      </c>
      <c r="Y1483">
        <v>0</v>
      </c>
      <c r="Z1483">
        <v>0</v>
      </c>
      <c r="AA1483">
        <v>0</v>
      </c>
      <c r="AB1483">
        <v>0</v>
      </c>
      <c r="AC1483">
        <v>0</v>
      </c>
      <c r="AD1483">
        <v>1</v>
      </c>
    </row>
    <row r="1484" spans="1:30" hidden="1" x14ac:dyDescent="0.3">
      <c r="A1484" t="s">
        <v>5424</v>
      </c>
      <c r="B1484" t="s">
        <v>5425</v>
      </c>
      <c r="C1484" t="s">
        <v>32</v>
      </c>
      <c r="E1484" s="1">
        <v>40547</v>
      </c>
      <c r="F1484">
        <v>75000</v>
      </c>
      <c r="G1484" t="s">
        <v>5424</v>
      </c>
      <c r="H1484" t="s">
        <v>5426</v>
      </c>
      <c r="I1484" t="s">
        <v>5427</v>
      </c>
      <c r="J1484" t="s">
        <v>5428</v>
      </c>
      <c r="K1484" t="s">
        <v>37</v>
      </c>
      <c r="L1484" t="s">
        <v>53</v>
      </c>
      <c r="M1484" t="s">
        <v>73</v>
      </c>
      <c r="N1484" t="s">
        <v>74</v>
      </c>
      <c r="O1484" t="s">
        <v>75</v>
      </c>
      <c r="P1484" s="1">
        <v>40179</v>
      </c>
      <c r="Q1484" t="s">
        <v>53</v>
      </c>
      <c r="R1484" t="s">
        <v>56</v>
      </c>
      <c r="S1484" t="s">
        <v>41</v>
      </c>
      <c r="T1484" t="s">
        <v>5295</v>
      </c>
      <c r="U1484" t="s">
        <v>5295</v>
      </c>
      <c r="V1484">
        <v>0</v>
      </c>
      <c r="W1484">
        <v>0</v>
      </c>
      <c r="X1484">
        <v>0</v>
      </c>
      <c r="Y1484">
        <v>0</v>
      </c>
      <c r="Z1484">
        <v>0</v>
      </c>
      <c r="AA1484">
        <v>0</v>
      </c>
      <c r="AB1484">
        <v>0</v>
      </c>
      <c r="AC1484">
        <v>0</v>
      </c>
      <c r="AD1484">
        <v>1</v>
      </c>
    </row>
    <row r="1485" spans="1:30" hidden="1" x14ac:dyDescent="0.3">
      <c r="A1485" t="s">
        <v>5429</v>
      </c>
      <c r="B1485" t="s">
        <v>5430</v>
      </c>
      <c r="C1485" t="s">
        <v>32</v>
      </c>
      <c r="E1485" t="s">
        <v>5431</v>
      </c>
      <c r="F1485">
        <v>5000000</v>
      </c>
      <c r="G1485" t="s">
        <v>5429</v>
      </c>
      <c r="H1485" t="s">
        <v>5432</v>
      </c>
      <c r="I1485" t="s">
        <v>5433</v>
      </c>
      <c r="J1485" t="s">
        <v>5295</v>
      </c>
      <c r="K1485" t="s">
        <v>109</v>
      </c>
      <c r="L1485" t="s">
        <v>53</v>
      </c>
      <c r="M1485" t="s">
        <v>1039</v>
      </c>
      <c r="N1485" t="s">
        <v>1091</v>
      </c>
      <c r="O1485" t="s">
        <v>5434</v>
      </c>
      <c r="Q1485" t="s">
        <v>53</v>
      </c>
      <c r="R1485" t="s">
        <v>56</v>
      </c>
      <c r="S1485" t="s">
        <v>41</v>
      </c>
      <c r="T1485" t="s">
        <v>5295</v>
      </c>
      <c r="U1485" t="s">
        <v>5295</v>
      </c>
      <c r="V1485">
        <v>0</v>
      </c>
      <c r="W1485">
        <v>0</v>
      </c>
      <c r="X1485">
        <v>0</v>
      </c>
      <c r="Y1485">
        <v>0</v>
      </c>
      <c r="Z1485">
        <v>0</v>
      </c>
      <c r="AA1485">
        <v>0</v>
      </c>
      <c r="AB1485">
        <v>0</v>
      </c>
      <c r="AC1485">
        <v>0</v>
      </c>
      <c r="AD1485">
        <v>1</v>
      </c>
    </row>
    <row r="1486" spans="1:30" hidden="1" x14ac:dyDescent="0.3">
      <c r="A1486" t="s">
        <v>5435</v>
      </c>
      <c r="B1486" t="s">
        <v>5436</v>
      </c>
      <c r="C1486" t="s">
        <v>32</v>
      </c>
      <c r="E1486" t="s">
        <v>5437</v>
      </c>
      <c r="F1486">
        <v>20000000</v>
      </c>
      <c r="G1486" t="s">
        <v>5435</v>
      </c>
      <c r="H1486" t="s">
        <v>5438</v>
      </c>
      <c r="I1486" t="s">
        <v>5439</v>
      </c>
      <c r="J1486" t="s">
        <v>5295</v>
      </c>
      <c r="K1486" t="s">
        <v>37</v>
      </c>
      <c r="L1486" t="s">
        <v>53</v>
      </c>
      <c r="M1486" t="s">
        <v>1025</v>
      </c>
      <c r="N1486" t="s">
        <v>5440</v>
      </c>
      <c r="O1486" t="s">
        <v>5440</v>
      </c>
      <c r="P1486" s="1">
        <v>38718</v>
      </c>
      <c r="Q1486" t="s">
        <v>53</v>
      </c>
      <c r="R1486" t="s">
        <v>56</v>
      </c>
      <c r="S1486" t="s">
        <v>41</v>
      </c>
      <c r="T1486" t="s">
        <v>5295</v>
      </c>
      <c r="U1486" t="s">
        <v>5295</v>
      </c>
      <c r="V1486">
        <v>0</v>
      </c>
      <c r="W1486">
        <v>0</v>
      </c>
      <c r="X1486">
        <v>0</v>
      </c>
      <c r="Y1486">
        <v>0</v>
      </c>
      <c r="Z1486">
        <v>0</v>
      </c>
      <c r="AA1486">
        <v>0</v>
      </c>
      <c r="AB1486">
        <v>0</v>
      </c>
      <c r="AC1486">
        <v>0</v>
      </c>
      <c r="AD1486">
        <v>1</v>
      </c>
    </row>
    <row r="1487" spans="1:30" hidden="1" x14ac:dyDescent="0.3">
      <c r="A1487" t="s">
        <v>5441</v>
      </c>
      <c r="B1487" t="s">
        <v>5442</v>
      </c>
      <c r="C1487" t="s">
        <v>32</v>
      </c>
      <c r="E1487" s="1">
        <v>39998</v>
      </c>
      <c r="F1487">
        <v>20292075</v>
      </c>
      <c r="G1487" t="s">
        <v>5441</v>
      </c>
      <c r="H1487" t="s">
        <v>5443</v>
      </c>
      <c r="J1487" t="s">
        <v>5295</v>
      </c>
      <c r="K1487" t="s">
        <v>37</v>
      </c>
      <c r="L1487" t="s">
        <v>53</v>
      </c>
      <c r="M1487" t="s">
        <v>774</v>
      </c>
      <c r="N1487" t="s">
        <v>775</v>
      </c>
      <c r="O1487" t="s">
        <v>2388</v>
      </c>
      <c r="P1487" s="1">
        <v>38353</v>
      </c>
      <c r="Q1487" t="s">
        <v>53</v>
      </c>
      <c r="R1487" t="s">
        <v>56</v>
      </c>
      <c r="S1487" t="s">
        <v>41</v>
      </c>
      <c r="T1487" t="s">
        <v>5295</v>
      </c>
      <c r="U1487" t="s">
        <v>5295</v>
      </c>
      <c r="V1487">
        <v>0</v>
      </c>
      <c r="W1487">
        <v>0</v>
      </c>
      <c r="X1487">
        <v>0</v>
      </c>
      <c r="Y1487">
        <v>0</v>
      </c>
      <c r="Z1487">
        <v>0</v>
      </c>
      <c r="AA1487">
        <v>0</v>
      </c>
      <c r="AB1487">
        <v>0</v>
      </c>
      <c r="AC1487">
        <v>0</v>
      </c>
      <c r="AD1487">
        <v>1</v>
      </c>
    </row>
    <row r="1488" spans="1:30" hidden="1" x14ac:dyDescent="0.3">
      <c r="A1488" t="s">
        <v>5444</v>
      </c>
      <c r="B1488" t="s">
        <v>5445</v>
      </c>
      <c r="C1488" t="s">
        <v>32</v>
      </c>
      <c r="D1488" t="s">
        <v>33</v>
      </c>
      <c r="E1488" t="s">
        <v>1781</v>
      </c>
      <c r="F1488">
        <v>10000000</v>
      </c>
      <c r="G1488" t="s">
        <v>5444</v>
      </c>
      <c r="H1488" t="s">
        <v>5446</v>
      </c>
      <c r="I1488" t="s">
        <v>5447</v>
      </c>
      <c r="J1488" t="s">
        <v>5295</v>
      </c>
      <c r="K1488" t="s">
        <v>37</v>
      </c>
      <c r="L1488" t="s">
        <v>53</v>
      </c>
      <c r="M1488" t="s">
        <v>73</v>
      </c>
      <c r="N1488" t="s">
        <v>74</v>
      </c>
      <c r="O1488" t="s">
        <v>75</v>
      </c>
      <c r="P1488" s="1">
        <v>39083</v>
      </c>
      <c r="Q1488" t="s">
        <v>53</v>
      </c>
      <c r="R1488" t="s">
        <v>56</v>
      </c>
      <c r="S1488" t="s">
        <v>41</v>
      </c>
      <c r="T1488" t="s">
        <v>5295</v>
      </c>
      <c r="U1488" t="s">
        <v>5295</v>
      </c>
      <c r="V1488">
        <v>0</v>
      </c>
      <c r="W1488">
        <v>0</v>
      </c>
      <c r="X1488">
        <v>0</v>
      </c>
      <c r="Y1488">
        <v>0</v>
      </c>
      <c r="Z1488">
        <v>0</v>
      </c>
      <c r="AA1488">
        <v>0</v>
      </c>
      <c r="AB1488">
        <v>0</v>
      </c>
      <c r="AC1488">
        <v>0</v>
      </c>
      <c r="AD1488">
        <v>1</v>
      </c>
    </row>
    <row r="1489" spans="1:30" hidden="1" x14ac:dyDescent="0.3">
      <c r="A1489" t="s">
        <v>5448</v>
      </c>
      <c r="B1489" t="s">
        <v>5449</v>
      </c>
      <c r="C1489" t="s">
        <v>32</v>
      </c>
      <c r="E1489" s="1">
        <v>39179</v>
      </c>
      <c r="F1489">
        <v>20000000</v>
      </c>
      <c r="G1489" t="s">
        <v>5448</v>
      </c>
      <c r="H1489" t="s">
        <v>5450</v>
      </c>
      <c r="I1489" t="s">
        <v>5451</v>
      </c>
      <c r="J1489" t="s">
        <v>5322</v>
      </c>
      <c r="K1489" t="s">
        <v>37</v>
      </c>
      <c r="L1489" t="s">
        <v>53</v>
      </c>
      <c r="M1489" t="s">
        <v>1039</v>
      </c>
      <c r="N1489" t="s">
        <v>1040</v>
      </c>
      <c r="O1489" t="s">
        <v>1040</v>
      </c>
      <c r="P1489" s="1">
        <v>36892</v>
      </c>
      <c r="Q1489" t="s">
        <v>53</v>
      </c>
      <c r="R1489" t="s">
        <v>56</v>
      </c>
      <c r="S1489" t="s">
        <v>41</v>
      </c>
      <c r="T1489" t="s">
        <v>5295</v>
      </c>
      <c r="U1489" t="s">
        <v>5295</v>
      </c>
      <c r="V1489">
        <v>0</v>
      </c>
      <c r="W1489">
        <v>0</v>
      </c>
      <c r="X1489">
        <v>0</v>
      </c>
      <c r="Y1489">
        <v>0</v>
      </c>
      <c r="Z1489">
        <v>0</v>
      </c>
      <c r="AA1489">
        <v>0</v>
      </c>
      <c r="AB1489">
        <v>0</v>
      </c>
      <c r="AC1489">
        <v>0</v>
      </c>
      <c r="AD1489">
        <v>1</v>
      </c>
    </row>
    <row r="1490" spans="1:30" hidden="1" x14ac:dyDescent="0.3">
      <c r="A1490" t="s">
        <v>5452</v>
      </c>
      <c r="B1490" t="s">
        <v>5453</v>
      </c>
      <c r="C1490" t="s">
        <v>32</v>
      </c>
      <c r="D1490" t="s">
        <v>33</v>
      </c>
      <c r="E1490" t="s">
        <v>5454</v>
      </c>
      <c r="F1490">
        <v>15839694</v>
      </c>
      <c r="G1490" t="s">
        <v>5452</v>
      </c>
      <c r="H1490" t="s">
        <v>5455</v>
      </c>
      <c r="I1490" t="s">
        <v>5456</v>
      </c>
      <c r="J1490" t="s">
        <v>5457</v>
      </c>
      <c r="K1490" t="s">
        <v>37</v>
      </c>
      <c r="L1490" t="s">
        <v>53</v>
      </c>
      <c r="M1490" t="s">
        <v>54</v>
      </c>
      <c r="N1490" t="s">
        <v>95</v>
      </c>
      <c r="O1490" t="s">
        <v>1160</v>
      </c>
      <c r="P1490" s="1">
        <v>39814</v>
      </c>
      <c r="Q1490" t="s">
        <v>53</v>
      </c>
      <c r="R1490" t="s">
        <v>56</v>
      </c>
      <c r="S1490" t="s">
        <v>41</v>
      </c>
      <c r="T1490" t="s">
        <v>5295</v>
      </c>
      <c r="U1490" t="s">
        <v>5295</v>
      </c>
      <c r="V1490">
        <v>0</v>
      </c>
      <c r="W1490">
        <v>0</v>
      </c>
      <c r="X1490">
        <v>0</v>
      </c>
      <c r="Y1490">
        <v>0</v>
      </c>
      <c r="Z1490">
        <v>0</v>
      </c>
      <c r="AA1490">
        <v>0</v>
      </c>
      <c r="AB1490">
        <v>0</v>
      </c>
      <c r="AC1490">
        <v>0</v>
      </c>
      <c r="AD1490">
        <v>1</v>
      </c>
    </row>
    <row r="1491" spans="1:30" hidden="1" x14ac:dyDescent="0.3">
      <c r="A1491" t="s">
        <v>5452</v>
      </c>
      <c r="B1491" t="s">
        <v>5458</v>
      </c>
      <c r="C1491" t="s">
        <v>32</v>
      </c>
      <c r="D1491" t="s">
        <v>139</v>
      </c>
      <c r="E1491" s="1">
        <v>41978</v>
      </c>
      <c r="F1491">
        <v>50000000</v>
      </c>
      <c r="G1491" t="s">
        <v>5452</v>
      </c>
      <c r="H1491" t="s">
        <v>5455</v>
      </c>
      <c r="I1491" t="s">
        <v>5456</v>
      </c>
      <c r="J1491" t="s">
        <v>5457</v>
      </c>
      <c r="K1491" t="s">
        <v>37</v>
      </c>
      <c r="L1491" t="s">
        <v>53</v>
      </c>
      <c r="M1491" t="s">
        <v>54</v>
      </c>
      <c r="N1491" t="s">
        <v>95</v>
      </c>
      <c r="O1491" t="s">
        <v>1160</v>
      </c>
      <c r="P1491" s="1">
        <v>39814</v>
      </c>
      <c r="Q1491" t="s">
        <v>53</v>
      </c>
      <c r="R1491" t="s">
        <v>56</v>
      </c>
      <c r="S1491" t="s">
        <v>41</v>
      </c>
      <c r="T1491" t="s">
        <v>5295</v>
      </c>
      <c r="U1491" t="s">
        <v>5295</v>
      </c>
      <c r="V1491">
        <v>0</v>
      </c>
      <c r="W1491">
        <v>0</v>
      </c>
      <c r="X1491">
        <v>0</v>
      </c>
      <c r="Y1491">
        <v>0</v>
      </c>
      <c r="Z1491">
        <v>0</v>
      </c>
      <c r="AA1491">
        <v>0</v>
      </c>
      <c r="AB1491">
        <v>0</v>
      </c>
      <c r="AC1491">
        <v>0</v>
      </c>
      <c r="AD1491">
        <v>1</v>
      </c>
    </row>
    <row r="1492" spans="1:30" hidden="1" x14ac:dyDescent="0.3">
      <c r="A1492" t="s">
        <v>5459</v>
      </c>
      <c r="B1492" t="s">
        <v>5460</v>
      </c>
      <c r="C1492" t="s">
        <v>32</v>
      </c>
      <c r="E1492" t="s">
        <v>5461</v>
      </c>
      <c r="F1492">
        <v>367645000</v>
      </c>
      <c r="G1492" t="s">
        <v>5459</v>
      </c>
      <c r="H1492" t="s">
        <v>5462</v>
      </c>
      <c r="J1492" t="s">
        <v>5463</v>
      </c>
      <c r="K1492" t="s">
        <v>37</v>
      </c>
      <c r="L1492" t="s">
        <v>53</v>
      </c>
      <c r="M1492" t="s">
        <v>54</v>
      </c>
      <c r="N1492" t="s">
        <v>55</v>
      </c>
      <c r="O1492" t="s">
        <v>55</v>
      </c>
      <c r="P1492" s="1">
        <v>40179</v>
      </c>
      <c r="Q1492" t="s">
        <v>53</v>
      </c>
      <c r="R1492" t="s">
        <v>56</v>
      </c>
      <c r="S1492" t="s">
        <v>41</v>
      </c>
      <c r="T1492" t="s">
        <v>5295</v>
      </c>
      <c r="U1492" t="s">
        <v>5295</v>
      </c>
      <c r="V1492">
        <v>0</v>
      </c>
      <c r="W1492">
        <v>0</v>
      </c>
      <c r="X1492">
        <v>0</v>
      </c>
      <c r="Y1492">
        <v>0</v>
      </c>
      <c r="Z1492">
        <v>0</v>
      </c>
      <c r="AA1492">
        <v>0</v>
      </c>
      <c r="AB1492">
        <v>0</v>
      </c>
      <c r="AC1492">
        <v>0</v>
      </c>
      <c r="AD1492">
        <v>1</v>
      </c>
    </row>
    <row r="1493" spans="1:30" hidden="1" x14ac:dyDescent="0.3">
      <c r="A1493" t="s">
        <v>5464</v>
      </c>
      <c r="B1493" t="s">
        <v>5465</v>
      </c>
      <c r="C1493" t="s">
        <v>32</v>
      </c>
      <c r="D1493" t="s">
        <v>50</v>
      </c>
      <c r="E1493" s="1">
        <v>41490</v>
      </c>
      <c r="F1493">
        <v>5000000</v>
      </c>
      <c r="G1493" t="s">
        <v>5464</v>
      </c>
      <c r="H1493" t="s">
        <v>5466</v>
      </c>
      <c r="I1493" t="s">
        <v>5467</v>
      </c>
      <c r="J1493" t="s">
        <v>5295</v>
      </c>
      <c r="K1493" t="s">
        <v>37</v>
      </c>
      <c r="L1493" t="s">
        <v>53</v>
      </c>
      <c r="M1493" t="s">
        <v>73</v>
      </c>
      <c r="N1493" t="s">
        <v>74</v>
      </c>
      <c r="O1493" t="s">
        <v>75</v>
      </c>
      <c r="P1493" s="1">
        <v>40909</v>
      </c>
      <c r="Q1493" t="s">
        <v>53</v>
      </c>
      <c r="R1493" t="s">
        <v>56</v>
      </c>
      <c r="S1493" t="s">
        <v>41</v>
      </c>
      <c r="T1493" t="s">
        <v>5295</v>
      </c>
      <c r="U1493" t="s">
        <v>5295</v>
      </c>
      <c r="V1493">
        <v>0</v>
      </c>
      <c r="W1493">
        <v>0</v>
      </c>
      <c r="X1493">
        <v>0</v>
      </c>
      <c r="Y1493">
        <v>0</v>
      </c>
      <c r="Z1493">
        <v>0</v>
      </c>
      <c r="AA1493">
        <v>0</v>
      </c>
      <c r="AB1493">
        <v>0</v>
      </c>
      <c r="AC1493">
        <v>0</v>
      </c>
      <c r="AD1493">
        <v>1</v>
      </c>
    </row>
    <row r="1494" spans="1:30" hidden="1" x14ac:dyDescent="0.3">
      <c r="A1494" t="s">
        <v>5468</v>
      </c>
      <c r="B1494" t="s">
        <v>5469</v>
      </c>
      <c r="C1494" t="s">
        <v>32</v>
      </c>
      <c r="E1494" t="s">
        <v>5470</v>
      </c>
      <c r="F1494">
        <v>14500000</v>
      </c>
      <c r="G1494" t="s">
        <v>5468</v>
      </c>
      <c r="H1494" t="s">
        <v>5471</v>
      </c>
      <c r="I1494" t="s">
        <v>5472</v>
      </c>
      <c r="J1494" t="s">
        <v>5295</v>
      </c>
      <c r="K1494" t="s">
        <v>37</v>
      </c>
      <c r="L1494" t="s">
        <v>53</v>
      </c>
      <c r="M1494" t="s">
        <v>73</v>
      </c>
      <c r="N1494" t="s">
        <v>74</v>
      </c>
      <c r="O1494" t="s">
        <v>75</v>
      </c>
      <c r="P1494" s="1">
        <v>35796</v>
      </c>
      <c r="Q1494" t="s">
        <v>53</v>
      </c>
      <c r="R1494" t="s">
        <v>56</v>
      </c>
      <c r="S1494" t="s">
        <v>41</v>
      </c>
      <c r="T1494" t="s">
        <v>5295</v>
      </c>
      <c r="U1494" t="s">
        <v>5295</v>
      </c>
      <c r="V1494">
        <v>0</v>
      </c>
      <c r="W1494">
        <v>0</v>
      </c>
      <c r="X1494">
        <v>0</v>
      </c>
      <c r="Y1494">
        <v>0</v>
      </c>
      <c r="Z1494">
        <v>0</v>
      </c>
      <c r="AA1494">
        <v>0</v>
      </c>
      <c r="AB1494">
        <v>0</v>
      </c>
      <c r="AC1494">
        <v>0</v>
      </c>
      <c r="AD1494">
        <v>1</v>
      </c>
    </row>
    <row r="1495" spans="1:30" hidden="1" x14ac:dyDescent="0.3">
      <c r="A1495" t="s">
        <v>5468</v>
      </c>
      <c r="B1495" t="s">
        <v>5473</v>
      </c>
      <c r="C1495" t="s">
        <v>32</v>
      </c>
      <c r="E1495" s="1">
        <v>41553</v>
      </c>
      <c r="F1495">
        <v>21000000</v>
      </c>
      <c r="G1495" t="s">
        <v>5468</v>
      </c>
      <c r="H1495" t="s">
        <v>5471</v>
      </c>
      <c r="I1495" t="s">
        <v>5472</v>
      </c>
      <c r="J1495" t="s">
        <v>5295</v>
      </c>
      <c r="K1495" t="s">
        <v>37</v>
      </c>
      <c r="L1495" t="s">
        <v>53</v>
      </c>
      <c r="M1495" t="s">
        <v>73</v>
      </c>
      <c r="N1495" t="s">
        <v>74</v>
      </c>
      <c r="O1495" t="s">
        <v>75</v>
      </c>
      <c r="P1495" s="1">
        <v>35796</v>
      </c>
      <c r="Q1495" t="s">
        <v>53</v>
      </c>
      <c r="R1495" t="s">
        <v>56</v>
      </c>
      <c r="S1495" t="s">
        <v>41</v>
      </c>
      <c r="T1495" t="s">
        <v>5295</v>
      </c>
      <c r="U1495" t="s">
        <v>5295</v>
      </c>
      <c r="V1495">
        <v>0</v>
      </c>
      <c r="W1495">
        <v>0</v>
      </c>
      <c r="X1495">
        <v>0</v>
      </c>
      <c r="Y1495">
        <v>0</v>
      </c>
      <c r="Z1495">
        <v>0</v>
      </c>
      <c r="AA1495">
        <v>0</v>
      </c>
      <c r="AB1495">
        <v>0</v>
      </c>
      <c r="AC1495">
        <v>0</v>
      </c>
      <c r="AD1495">
        <v>1</v>
      </c>
    </row>
    <row r="1496" spans="1:30" hidden="1" x14ac:dyDescent="0.3">
      <c r="A1496" t="s">
        <v>5474</v>
      </c>
      <c r="B1496" t="s">
        <v>5475</v>
      </c>
      <c r="C1496" t="s">
        <v>32</v>
      </c>
      <c r="E1496" t="s">
        <v>5476</v>
      </c>
      <c r="F1496">
        <v>1500000</v>
      </c>
      <c r="G1496" t="s">
        <v>5474</v>
      </c>
      <c r="H1496" t="s">
        <v>5477</v>
      </c>
      <c r="I1496" t="s">
        <v>5478</v>
      </c>
      <c r="J1496" t="s">
        <v>5322</v>
      </c>
      <c r="K1496" t="s">
        <v>109</v>
      </c>
      <c r="L1496" t="s">
        <v>53</v>
      </c>
      <c r="M1496" t="s">
        <v>150</v>
      </c>
      <c r="N1496" t="s">
        <v>151</v>
      </c>
      <c r="O1496" t="s">
        <v>151</v>
      </c>
      <c r="Q1496" t="s">
        <v>53</v>
      </c>
      <c r="R1496" t="s">
        <v>56</v>
      </c>
      <c r="S1496" t="s">
        <v>41</v>
      </c>
      <c r="T1496" t="s">
        <v>5295</v>
      </c>
      <c r="U1496" t="s">
        <v>5295</v>
      </c>
      <c r="V1496">
        <v>0</v>
      </c>
      <c r="W1496">
        <v>0</v>
      </c>
      <c r="X1496">
        <v>0</v>
      </c>
      <c r="Y1496">
        <v>0</v>
      </c>
      <c r="Z1496">
        <v>0</v>
      </c>
      <c r="AA1496">
        <v>0</v>
      </c>
      <c r="AB1496">
        <v>0</v>
      </c>
      <c r="AC1496">
        <v>0</v>
      </c>
      <c r="AD1496">
        <v>1</v>
      </c>
    </row>
    <row r="1497" spans="1:30" hidden="1" x14ac:dyDescent="0.3">
      <c r="A1497" t="s">
        <v>5479</v>
      </c>
      <c r="B1497" t="s">
        <v>5480</v>
      </c>
      <c r="C1497" t="s">
        <v>32</v>
      </c>
      <c r="D1497" t="s">
        <v>33</v>
      </c>
      <c r="E1497" s="1">
        <v>41400</v>
      </c>
      <c r="F1497">
        <v>14000000</v>
      </c>
      <c r="G1497" t="s">
        <v>5479</v>
      </c>
      <c r="H1497" t="s">
        <v>5481</v>
      </c>
      <c r="I1497" t="s">
        <v>5482</v>
      </c>
      <c r="J1497" t="s">
        <v>5483</v>
      </c>
      <c r="K1497" t="s">
        <v>37</v>
      </c>
      <c r="L1497" t="s">
        <v>53</v>
      </c>
      <c r="M1497" t="s">
        <v>73</v>
      </c>
      <c r="N1497" t="s">
        <v>2717</v>
      </c>
      <c r="O1497" t="s">
        <v>5484</v>
      </c>
      <c r="P1497" s="1">
        <v>37257</v>
      </c>
      <c r="Q1497" t="s">
        <v>53</v>
      </c>
      <c r="R1497" t="s">
        <v>56</v>
      </c>
      <c r="S1497" t="s">
        <v>41</v>
      </c>
      <c r="T1497" t="s">
        <v>5295</v>
      </c>
      <c r="U1497" t="s">
        <v>5295</v>
      </c>
      <c r="V1497">
        <v>0</v>
      </c>
      <c r="W1497">
        <v>0</v>
      </c>
      <c r="X1497">
        <v>0</v>
      </c>
      <c r="Y1497">
        <v>0</v>
      </c>
      <c r="Z1497">
        <v>0</v>
      </c>
      <c r="AA1497">
        <v>0</v>
      </c>
      <c r="AB1497">
        <v>0</v>
      </c>
      <c r="AC1497">
        <v>0</v>
      </c>
      <c r="AD1497">
        <v>1</v>
      </c>
    </row>
    <row r="1498" spans="1:30" hidden="1" x14ac:dyDescent="0.3">
      <c r="A1498" t="s">
        <v>5485</v>
      </c>
      <c r="B1498" t="s">
        <v>5486</v>
      </c>
      <c r="C1498" t="s">
        <v>32</v>
      </c>
      <c r="E1498" t="s">
        <v>5487</v>
      </c>
      <c r="F1498">
        <v>243500</v>
      </c>
      <c r="G1498" t="s">
        <v>5485</v>
      </c>
      <c r="H1498" t="s">
        <v>5488</v>
      </c>
      <c r="I1498" t="s">
        <v>5489</v>
      </c>
      <c r="J1498" t="s">
        <v>5295</v>
      </c>
      <c r="K1498" t="s">
        <v>37</v>
      </c>
      <c r="L1498" t="s">
        <v>53</v>
      </c>
      <c r="M1498" t="s">
        <v>1039</v>
      </c>
      <c r="N1498" t="s">
        <v>5490</v>
      </c>
      <c r="O1498" t="s">
        <v>5490</v>
      </c>
      <c r="P1498" s="1">
        <v>40179</v>
      </c>
      <c r="Q1498" t="s">
        <v>53</v>
      </c>
      <c r="R1498" t="s">
        <v>56</v>
      </c>
      <c r="S1498" t="s">
        <v>41</v>
      </c>
      <c r="T1498" t="s">
        <v>5295</v>
      </c>
      <c r="U1498" t="s">
        <v>5295</v>
      </c>
      <c r="V1498">
        <v>0</v>
      </c>
      <c r="W1498">
        <v>0</v>
      </c>
      <c r="X1498">
        <v>0</v>
      </c>
      <c r="Y1498">
        <v>0</v>
      </c>
      <c r="Z1498">
        <v>0</v>
      </c>
      <c r="AA1498">
        <v>0</v>
      </c>
      <c r="AB1498">
        <v>0</v>
      </c>
      <c r="AC1498">
        <v>0</v>
      </c>
      <c r="AD1498">
        <v>1</v>
      </c>
    </row>
    <row r="1499" spans="1:30" hidden="1" x14ac:dyDescent="0.3">
      <c r="A1499" t="s">
        <v>5485</v>
      </c>
      <c r="B1499" t="s">
        <v>5491</v>
      </c>
      <c r="C1499" t="s">
        <v>32</v>
      </c>
      <c r="E1499" s="1">
        <v>41580</v>
      </c>
      <c r="F1499">
        <v>500000</v>
      </c>
      <c r="G1499" t="s">
        <v>5485</v>
      </c>
      <c r="H1499" t="s">
        <v>5488</v>
      </c>
      <c r="I1499" t="s">
        <v>5489</v>
      </c>
      <c r="J1499" t="s">
        <v>5295</v>
      </c>
      <c r="K1499" t="s">
        <v>37</v>
      </c>
      <c r="L1499" t="s">
        <v>53</v>
      </c>
      <c r="M1499" t="s">
        <v>1039</v>
      </c>
      <c r="N1499" t="s">
        <v>5490</v>
      </c>
      <c r="O1499" t="s">
        <v>5490</v>
      </c>
      <c r="P1499" s="1">
        <v>40179</v>
      </c>
      <c r="Q1499" t="s">
        <v>53</v>
      </c>
      <c r="R1499" t="s">
        <v>56</v>
      </c>
      <c r="S1499" t="s">
        <v>41</v>
      </c>
      <c r="T1499" t="s">
        <v>5295</v>
      </c>
      <c r="U1499" t="s">
        <v>5295</v>
      </c>
      <c r="V1499">
        <v>0</v>
      </c>
      <c r="W1499">
        <v>0</v>
      </c>
      <c r="X1499">
        <v>0</v>
      </c>
      <c r="Y1499">
        <v>0</v>
      </c>
      <c r="Z1499">
        <v>0</v>
      </c>
      <c r="AA1499">
        <v>0</v>
      </c>
      <c r="AB1499">
        <v>0</v>
      </c>
      <c r="AC1499">
        <v>0</v>
      </c>
      <c r="AD1499">
        <v>1</v>
      </c>
    </row>
    <row r="1500" spans="1:30" hidden="1" x14ac:dyDescent="0.3">
      <c r="A1500" t="s">
        <v>5485</v>
      </c>
      <c r="B1500" t="s">
        <v>5492</v>
      </c>
      <c r="C1500" t="s">
        <v>32</v>
      </c>
      <c r="E1500" s="1">
        <v>41883</v>
      </c>
      <c r="F1500">
        <v>715286</v>
      </c>
      <c r="G1500" t="s">
        <v>5485</v>
      </c>
      <c r="H1500" t="s">
        <v>5488</v>
      </c>
      <c r="I1500" t="s">
        <v>5489</v>
      </c>
      <c r="J1500" t="s">
        <v>5295</v>
      </c>
      <c r="K1500" t="s">
        <v>37</v>
      </c>
      <c r="L1500" t="s">
        <v>53</v>
      </c>
      <c r="M1500" t="s">
        <v>1039</v>
      </c>
      <c r="N1500" t="s">
        <v>5490</v>
      </c>
      <c r="O1500" t="s">
        <v>5490</v>
      </c>
      <c r="P1500" s="1">
        <v>40179</v>
      </c>
      <c r="Q1500" t="s">
        <v>53</v>
      </c>
      <c r="R1500" t="s">
        <v>56</v>
      </c>
      <c r="S1500" t="s">
        <v>41</v>
      </c>
      <c r="T1500" t="s">
        <v>5295</v>
      </c>
      <c r="U1500" t="s">
        <v>5295</v>
      </c>
      <c r="V1500">
        <v>0</v>
      </c>
      <c r="W1500">
        <v>0</v>
      </c>
      <c r="X1500">
        <v>0</v>
      </c>
      <c r="Y1500">
        <v>0</v>
      </c>
      <c r="Z1500">
        <v>0</v>
      </c>
      <c r="AA1500">
        <v>0</v>
      </c>
      <c r="AB1500">
        <v>0</v>
      </c>
      <c r="AC1500">
        <v>0</v>
      </c>
      <c r="AD1500">
        <v>1</v>
      </c>
    </row>
    <row r="1501" spans="1:30" hidden="1" x14ac:dyDescent="0.3">
      <c r="A1501" t="s">
        <v>5493</v>
      </c>
      <c r="B1501" t="s">
        <v>5494</v>
      </c>
      <c r="C1501" t="s">
        <v>32</v>
      </c>
      <c r="D1501" t="s">
        <v>33</v>
      </c>
      <c r="E1501" t="s">
        <v>5495</v>
      </c>
      <c r="F1501">
        <v>3000000</v>
      </c>
      <c r="G1501" t="s">
        <v>5493</v>
      </c>
      <c r="H1501" t="s">
        <v>5496</v>
      </c>
      <c r="I1501" t="s">
        <v>5497</v>
      </c>
      <c r="J1501" t="s">
        <v>5498</v>
      </c>
      <c r="K1501" t="s">
        <v>37</v>
      </c>
      <c r="L1501" t="s">
        <v>53</v>
      </c>
      <c r="M1501" t="s">
        <v>643</v>
      </c>
      <c r="N1501" t="s">
        <v>2144</v>
      </c>
      <c r="O1501" t="s">
        <v>2144</v>
      </c>
      <c r="P1501" s="1">
        <v>40179</v>
      </c>
      <c r="Q1501" t="s">
        <v>53</v>
      </c>
      <c r="R1501" t="s">
        <v>56</v>
      </c>
      <c r="S1501" t="s">
        <v>41</v>
      </c>
      <c r="T1501" t="s">
        <v>5295</v>
      </c>
      <c r="U1501" t="s">
        <v>5295</v>
      </c>
      <c r="V1501">
        <v>0</v>
      </c>
      <c r="W1501">
        <v>0</v>
      </c>
      <c r="X1501">
        <v>0</v>
      </c>
      <c r="Y1501">
        <v>0</v>
      </c>
      <c r="Z1501">
        <v>0</v>
      </c>
      <c r="AA1501">
        <v>0</v>
      </c>
      <c r="AB1501">
        <v>0</v>
      </c>
      <c r="AC1501">
        <v>0</v>
      </c>
      <c r="AD1501">
        <v>1</v>
      </c>
    </row>
    <row r="1502" spans="1:30" hidden="1" x14ac:dyDescent="0.3">
      <c r="A1502" t="s">
        <v>5499</v>
      </c>
      <c r="B1502" t="s">
        <v>5500</v>
      </c>
      <c r="C1502" t="s">
        <v>32</v>
      </c>
      <c r="D1502" t="s">
        <v>50</v>
      </c>
      <c r="E1502" t="s">
        <v>5501</v>
      </c>
      <c r="F1502">
        <v>2250000</v>
      </c>
      <c r="G1502" t="s">
        <v>5499</v>
      </c>
      <c r="H1502" t="s">
        <v>5502</v>
      </c>
      <c r="I1502" t="s">
        <v>5503</v>
      </c>
      <c r="J1502" t="s">
        <v>5504</v>
      </c>
      <c r="K1502" t="s">
        <v>37</v>
      </c>
      <c r="L1502" t="s">
        <v>53</v>
      </c>
      <c r="M1502" t="s">
        <v>54</v>
      </c>
      <c r="N1502" t="s">
        <v>95</v>
      </c>
      <c r="O1502" t="s">
        <v>96</v>
      </c>
      <c r="P1502" s="1">
        <v>39450</v>
      </c>
      <c r="Q1502" t="s">
        <v>53</v>
      </c>
      <c r="R1502" t="s">
        <v>56</v>
      </c>
      <c r="S1502" t="s">
        <v>41</v>
      </c>
      <c r="T1502" t="s">
        <v>5295</v>
      </c>
      <c r="U1502" t="s">
        <v>5295</v>
      </c>
      <c r="V1502">
        <v>0</v>
      </c>
      <c r="W1502">
        <v>0</v>
      </c>
      <c r="X1502">
        <v>0</v>
      </c>
      <c r="Y1502">
        <v>0</v>
      </c>
      <c r="Z1502">
        <v>0</v>
      </c>
      <c r="AA1502">
        <v>0</v>
      </c>
      <c r="AB1502">
        <v>0</v>
      </c>
      <c r="AC1502">
        <v>0</v>
      </c>
      <c r="AD1502">
        <v>1</v>
      </c>
    </row>
    <row r="1503" spans="1:30" hidden="1" x14ac:dyDescent="0.3">
      <c r="A1503" t="s">
        <v>5505</v>
      </c>
      <c r="B1503" t="s">
        <v>5506</v>
      </c>
      <c r="C1503" t="s">
        <v>32</v>
      </c>
      <c r="D1503" t="s">
        <v>50</v>
      </c>
      <c r="E1503" s="1">
        <v>39601</v>
      </c>
      <c r="F1503">
        <v>7700000</v>
      </c>
      <c r="G1503" t="s">
        <v>5505</v>
      </c>
      <c r="H1503" t="s">
        <v>5507</v>
      </c>
      <c r="I1503" t="s">
        <v>5508</v>
      </c>
      <c r="J1503" t="s">
        <v>5295</v>
      </c>
      <c r="K1503" t="s">
        <v>72</v>
      </c>
      <c r="L1503" t="s">
        <v>53</v>
      </c>
      <c r="M1503" t="s">
        <v>54</v>
      </c>
      <c r="N1503" t="s">
        <v>95</v>
      </c>
      <c r="O1503" t="s">
        <v>1489</v>
      </c>
      <c r="Q1503" t="s">
        <v>53</v>
      </c>
      <c r="R1503" t="s">
        <v>56</v>
      </c>
      <c r="S1503" t="s">
        <v>41</v>
      </c>
      <c r="T1503" t="s">
        <v>5295</v>
      </c>
      <c r="U1503" t="s">
        <v>5295</v>
      </c>
      <c r="V1503">
        <v>0</v>
      </c>
      <c r="W1503">
        <v>0</v>
      </c>
      <c r="X1503">
        <v>0</v>
      </c>
      <c r="Y1503">
        <v>0</v>
      </c>
      <c r="Z1503">
        <v>0</v>
      </c>
      <c r="AA1503">
        <v>0</v>
      </c>
      <c r="AB1503">
        <v>0</v>
      </c>
      <c r="AC1503">
        <v>0</v>
      </c>
      <c r="AD1503">
        <v>1</v>
      </c>
    </row>
    <row r="1504" spans="1:30" hidden="1" x14ac:dyDescent="0.3">
      <c r="A1504" t="s">
        <v>5509</v>
      </c>
      <c r="B1504" t="s">
        <v>5510</v>
      </c>
      <c r="C1504" t="s">
        <v>32</v>
      </c>
      <c r="E1504" s="1">
        <v>39911</v>
      </c>
      <c r="F1504">
        <v>4000000</v>
      </c>
      <c r="G1504" t="s">
        <v>5509</v>
      </c>
      <c r="H1504" t="s">
        <v>5511</v>
      </c>
      <c r="I1504" t="s">
        <v>5512</v>
      </c>
      <c r="J1504" t="s">
        <v>5513</v>
      </c>
      <c r="K1504" t="s">
        <v>37</v>
      </c>
      <c r="L1504" t="s">
        <v>53</v>
      </c>
      <c r="M1504" t="s">
        <v>54</v>
      </c>
      <c r="N1504" t="s">
        <v>1778</v>
      </c>
      <c r="O1504" t="s">
        <v>5514</v>
      </c>
      <c r="P1504" s="1">
        <v>38200</v>
      </c>
      <c r="Q1504" t="s">
        <v>53</v>
      </c>
      <c r="R1504" t="s">
        <v>56</v>
      </c>
      <c r="S1504" t="s">
        <v>41</v>
      </c>
      <c r="T1504" t="s">
        <v>5295</v>
      </c>
      <c r="U1504" t="s">
        <v>5295</v>
      </c>
      <c r="V1504">
        <v>0</v>
      </c>
      <c r="W1504">
        <v>0</v>
      </c>
      <c r="X1504">
        <v>0</v>
      </c>
      <c r="Y1504">
        <v>0</v>
      </c>
      <c r="Z1504">
        <v>0</v>
      </c>
      <c r="AA1504">
        <v>0</v>
      </c>
      <c r="AB1504">
        <v>0</v>
      </c>
      <c r="AC1504">
        <v>0</v>
      </c>
      <c r="AD1504">
        <v>1</v>
      </c>
    </row>
    <row r="1505" spans="1:30" hidden="1" x14ac:dyDescent="0.3">
      <c r="A1505" t="s">
        <v>5515</v>
      </c>
      <c r="B1505" t="s">
        <v>5516</v>
      </c>
      <c r="C1505" t="s">
        <v>32</v>
      </c>
      <c r="D1505" t="s">
        <v>33</v>
      </c>
      <c r="E1505" t="s">
        <v>5517</v>
      </c>
      <c r="F1505">
        <v>8100000</v>
      </c>
      <c r="G1505" t="s">
        <v>5515</v>
      </c>
      <c r="H1505" t="s">
        <v>5518</v>
      </c>
      <c r="I1505" t="s">
        <v>5519</v>
      </c>
      <c r="J1505" t="s">
        <v>5295</v>
      </c>
      <c r="K1505" t="s">
        <v>37</v>
      </c>
      <c r="L1505" t="s">
        <v>53</v>
      </c>
      <c r="M1505" t="s">
        <v>54</v>
      </c>
      <c r="N1505" t="s">
        <v>55</v>
      </c>
      <c r="O1505" t="s">
        <v>1760</v>
      </c>
      <c r="P1505" s="1">
        <v>40555</v>
      </c>
      <c r="Q1505" t="s">
        <v>53</v>
      </c>
      <c r="R1505" t="s">
        <v>56</v>
      </c>
      <c r="S1505" t="s">
        <v>41</v>
      </c>
      <c r="T1505" t="s">
        <v>5295</v>
      </c>
      <c r="U1505" t="s">
        <v>5295</v>
      </c>
      <c r="V1505">
        <v>0</v>
      </c>
      <c r="W1505">
        <v>0</v>
      </c>
      <c r="X1505">
        <v>0</v>
      </c>
      <c r="Y1505">
        <v>0</v>
      </c>
      <c r="Z1505">
        <v>0</v>
      </c>
      <c r="AA1505">
        <v>0</v>
      </c>
      <c r="AB1505">
        <v>0</v>
      </c>
      <c r="AC1505">
        <v>0</v>
      </c>
      <c r="AD1505">
        <v>1</v>
      </c>
    </row>
    <row r="1506" spans="1:30" hidden="1" x14ac:dyDescent="0.3">
      <c r="A1506" t="s">
        <v>5520</v>
      </c>
      <c r="B1506" t="s">
        <v>5521</v>
      </c>
      <c r="C1506" t="s">
        <v>32</v>
      </c>
      <c r="D1506" t="s">
        <v>50</v>
      </c>
      <c r="E1506" t="s">
        <v>5522</v>
      </c>
      <c r="F1506">
        <v>13000000</v>
      </c>
      <c r="G1506" t="s">
        <v>5520</v>
      </c>
      <c r="H1506" t="s">
        <v>5523</v>
      </c>
      <c r="I1506" t="s">
        <v>5524</v>
      </c>
      <c r="J1506" t="s">
        <v>5525</v>
      </c>
      <c r="K1506" t="s">
        <v>37</v>
      </c>
      <c r="L1506" t="s">
        <v>53</v>
      </c>
      <c r="M1506" t="s">
        <v>54</v>
      </c>
      <c r="N1506" t="s">
        <v>95</v>
      </c>
      <c r="O1506" t="s">
        <v>1074</v>
      </c>
      <c r="P1506" s="1">
        <v>41275</v>
      </c>
      <c r="Q1506" t="s">
        <v>53</v>
      </c>
      <c r="R1506" t="s">
        <v>56</v>
      </c>
      <c r="S1506" t="s">
        <v>41</v>
      </c>
      <c r="T1506" t="s">
        <v>5295</v>
      </c>
      <c r="U1506" t="s">
        <v>5295</v>
      </c>
      <c r="V1506">
        <v>0</v>
      </c>
      <c r="W1506">
        <v>0</v>
      </c>
      <c r="X1506">
        <v>0</v>
      </c>
      <c r="Y1506">
        <v>0</v>
      </c>
      <c r="Z1506">
        <v>0</v>
      </c>
      <c r="AA1506">
        <v>0</v>
      </c>
      <c r="AB1506">
        <v>0</v>
      </c>
      <c r="AC1506">
        <v>0</v>
      </c>
      <c r="AD1506">
        <v>1</v>
      </c>
    </row>
    <row r="1507" spans="1:30" hidden="1" x14ac:dyDescent="0.3">
      <c r="A1507" t="s">
        <v>5520</v>
      </c>
      <c r="B1507" t="s">
        <v>5526</v>
      </c>
      <c r="C1507" t="s">
        <v>32</v>
      </c>
      <c r="D1507" t="s">
        <v>33</v>
      </c>
      <c r="E1507" s="1">
        <v>42190</v>
      </c>
      <c r="F1507">
        <v>50000000</v>
      </c>
      <c r="G1507" t="s">
        <v>5520</v>
      </c>
      <c r="H1507" t="s">
        <v>5523</v>
      </c>
      <c r="I1507" t="s">
        <v>5524</v>
      </c>
      <c r="J1507" t="s">
        <v>5525</v>
      </c>
      <c r="K1507" t="s">
        <v>37</v>
      </c>
      <c r="L1507" t="s">
        <v>53</v>
      </c>
      <c r="M1507" t="s">
        <v>54</v>
      </c>
      <c r="N1507" t="s">
        <v>95</v>
      </c>
      <c r="O1507" t="s">
        <v>1074</v>
      </c>
      <c r="P1507" s="1">
        <v>41275</v>
      </c>
      <c r="Q1507" t="s">
        <v>53</v>
      </c>
      <c r="R1507" t="s">
        <v>56</v>
      </c>
      <c r="S1507" t="s">
        <v>41</v>
      </c>
      <c r="T1507" t="s">
        <v>5295</v>
      </c>
      <c r="U1507" t="s">
        <v>5295</v>
      </c>
      <c r="V1507">
        <v>0</v>
      </c>
      <c r="W1507">
        <v>0</v>
      </c>
      <c r="X1507">
        <v>0</v>
      </c>
      <c r="Y1507">
        <v>0</v>
      </c>
      <c r="Z1507">
        <v>0</v>
      </c>
      <c r="AA1507">
        <v>0</v>
      </c>
      <c r="AB1507">
        <v>0</v>
      </c>
      <c r="AC1507">
        <v>0</v>
      </c>
      <c r="AD1507">
        <v>1</v>
      </c>
    </row>
    <row r="1508" spans="1:30" hidden="1" x14ac:dyDescent="0.3">
      <c r="A1508" t="s">
        <v>5527</v>
      </c>
      <c r="B1508" t="s">
        <v>5528</v>
      </c>
      <c r="C1508" t="s">
        <v>32</v>
      </c>
      <c r="E1508" s="1">
        <v>39452</v>
      </c>
      <c r="F1508">
        <v>350000</v>
      </c>
      <c r="G1508" t="s">
        <v>5527</v>
      </c>
      <c r="H1508" t="s">
        <v>5529</v>
      </c>
      <c r="I1508" t="s">
        <v>5530</v>
      </c>
      <c r="J1508" t="s">
        <v>5295</v>
      </c>
      <c r="K1508" t="s">
        <v>72</v>
      </c>
      <c r="L1508" t="s">
        <v>53</v>
      </c>
      <c r="M1508" t="s">
        <v>3261</v>
      </c>
      <c r="N1508" t="s">
        <v>3262</v>
      </c>
      <c r="O1508" t="s">
        <v>3262</v>
      </c>
      <c r="P1508" s="1">
        <v>36531</v>
      </c>
      <c r="Q1508" t="s">
        <v>53</v>
      </c>
      <c r="R1508" t="s">
        <v>56</v>
      </c>
      <c r="S1508" t="s">
        <v>41</v>
      </c>
      <c r="T1508" t="s">
        <v>5295</v>
      </c>
      <c r="U1508" t="s">
        <v>5295</v>
      </c>
      <c r="V1508">
        <v>0</v>
      </c>
      <c r="W1508">
        <v>0</v>
      </c>
      <c r="X1508">
        <v>0</v>
      </c>
      <c r="Y1508">
        <v>0</v>
      </c>
      <c r="Z1508">
        <v>0</v>
      </c>
      <c r="AA1508">
        <v>0</v>
      </c>
      <c r="AB1508">
        <v>0</v>
      </c>
      <c r="AC1508">
        <v>0</v>
      </c>
      <c r="AD1508">
        <v>1</v>
      </c>
    </row>
    <row r="1509" spans="1:30" hidden="1" x14ac:dyDescent="0.3">
      <c r="A1509" t="s">
        <v>5527</v>
      </c>
      <c r="B1509" t="s">
        <v>5531</v>
      </c>
      <c r="C1509" t="s">
        <v>32</v>
      </c>
      <c r="D1509" t="s">
        <v>33</v>
      </c>
      <c r="E1509" t="s">
        <v>2316</v>
      </c>
      <c r="F1509">
        <v>9000000</v>
      </c>
      <c r="G1509" t="s">
        <v>5527</v>
      </c>
      <c r="H1509" t="s">
        <v>5529</v>
      </c>
      <c r="I1509" t="s">
        <v>5530</v>
      </c>
      <c r="J1509" t="s">
        <v>5295</v>
      </c>
      <c r="K1509" t="s">
        <v>72</v>
      </c>
      <c r="L1509" t="s">
        <v>53</v>
      </c>
      <c r="M1509" t="s">
        <v>3261</v>
      </c>
      <c r="N1509" t="s">
        <v>3262</v>
      </c>
      <c r="O1509" t="s">
        <v>3262</v>
      </c>
      <c r="P1509" s="1">
        <v>36531</v>
      </c>
      <c r="Q1509" t="s">
        <v>53</v>
      </c>
      <c r="R1509" t="s">
        <v>56</v>
      </c>
      <c r="S1509" t="s">
        <v>41</v>
      </c>
      <c r="T1509" t="s">
        <v>5295</v>
      </c>
      <c r="U1509" t="s">
        <v>5295</v>
      </c>
      <c r="V1509">
        <v>0</v>
      </c>
      <c r="W1509">
        <v>0</v>
      </c>
      <c r="X1509">
        <v>0</v>
      </c>
      <c r="Y1509">
        <v>0</v>
      </c>
      <c r="Z1509">
        <v>0</v>
      </c>
      <c r="AA1509">
        <v>0</v>
      </c>
      <c r="AB1509">
        <v>0</v>
      </c>
      <c r="AC1509">
        <v>0</v>
      </c>
      <c r="AD1509">
        <v>1</v>
      </c>
    </row>
    <row r="1510" spans="1:30" hidden="1" x14ac:dyDescent="0.3">
      <c r="A1510" t="s">
        <v>5532</v>
      </c>
      <c r="B1510" t="s">
        <v>5533</v>
      </c>
      <c r="C1510" t="s">
        <v>32</v>
      </c>
      <c r="E1510" s="1">
        <v>41285</v>
      </c>
      <c r="F1510">
        <v>45000</v>
      </c>
      <c r="G1510" t="s">
        <v>5532</v>
      </c>
      <c r="H1510" t="s">
        <v>5534</v>
      </c>
      <c r="I1510" t="s">
        <v>5535</v>
      </c>
      <c r="J1510" t="s">
        <v>5295</v>
      </c>
      <c r="K1510" t="s">
        <v>37</v>
      </c>
      <c r="L1510" t="s">
        <v>53</v>
      </c>
      <c r="M1510" t="s">
        <v>150</v>
      </c>
      <c r="N1510" t="s">
        <v>151</v>
      </c>
      <c r="O1510" t="s">
        <v>5536</v>
      </c>
      <c r="P1510" s="1">
        <v>32143</v>
      </c>
      <c r="Q1510" t="s">
        <v>53</v>
      </c>
      <c r="R1510" t="s">
        <v>56</v>
      </c>
      <c r="S1510" t="s">
        <v>41</v>
      </c>
      <c r="T1510" t="s">
        <v>5295</v>
      </c>
      <c r="U1510" t="s">
        <v>5295</v>
      </c>
      <c r="V1510">
        <v>0</v>
      </c>
      <c r="W1510">
        <v>0</v>
      </c>
      <c r="X1510">
        <v>0</v>
      </c>
      <c r="Y1510">
        <v>0</v>
      </c>
      <c r="Z1510">
        <v>0</v>
      </c>
      <c r="AA1510">
        <v>0</v>
      </c>
      <c r="AB1510">
        <v>0</v>
      </c>
      <c r="AC1510">
        <v>0</v>
      </c>
      <c r="AD1510">
        <v>1</v>
      </c>
    </row>
    <row r="1511" spans="1:30" hidden="1" x14ac:dyDescent="0.3">
      <c r="A1511" t="s">
        <v>5537</v>
      </c>
      <c r="B1511" t="s">
        <v>5538</v>
      </c>
      <c r="C1511" t="s">
        <v>32</v>
      </c>
      <c r="E1511" t="s">
        <v>1613</v>
      </c>
      <c r="F1511">
        <v>2500000</v>
      </c>
      <c r="G1511" t="s">
        <v>5537</v>
      </c>
      <c r="H1511" t="s">
        <v>5539</v>
      </c>
      <c r="I1511" t="s">
        <v>5540</v>
      </c>
      <c r="J1511" t="s">
        <v>5498</v>
      </c>
      <c r="K1511" t="s">
        <v>37</v>
      </c>
      <c r="L1511" t="s">
        <v>53</v>
      </c>
      <c r="M1511" t="s">
        <v>842</v>
      </c>
      <c r="N1511" t="s">
        <v>843</v>
      </c>
      <c r="O1511" t="s">
        <v>844</v>
      </c>
      <c r="P1511" s="1">
        <v>40548</v>
      </c>
      <c r="Q1511" t="s">
        <v>53</v>
      </c>
      <c r="R1511" t="s">
        <v>56</v>
      </c>
      <c r="S1511" t="s">
        <v>41</v>
      </c>
      <c r="T1511" t="s">
        <v>5295</v>
      </c>
      <c r="U1511" t="s">
        <v>5295</v>
      </c>
      <c r="V1511">
        <v>0</v>
      </c>
      <c r="W1511">
        <v>0</v>
      </c>
      <c r="X1511">
        <v>0</v>
      </c>
      <c r="Y1511">
        <v>0</v>
      </c>
      <c r="Z1511">
        <v>0</v>
      </c>
      <c r="AA1511">
        <v>0</v>
      </c>
      <c r="AB1511">
        <v>0</v>
      </c>
      <c r="AC1511">
        <v>0</v>
      </c>
      <c r="AD1511">
        <v>1</v>
      </c>
    </row>
    <row r="1512" spans="1:30" hidden="1" x14ac:dyDescent="0.3">
      <c r="A1512" t="s">
        <v>5541</v>
      </c>
      <c r="B1512" t="s">
        <v>5542</v>
      </c>
      <c r="C1512" t="s">
        <v>32</v>
      </c>
      <c r="E1512" s="1">
        <v>40970</v>
      </c>
      <c r="F1512">
        <v>4000000</v>
      </c>
      <c r="G1512" t="s">
        <v>5541</v>
      </c>
      <c r="H1512" t="s">
        <v>5543</v>
      </c>
      <c r="I1512" t="s">
        <v>5544</v>
      </c>
      <c r="J1512" t="s">
        <v>5295</v>
      </c>
      <c r="K1512" t="s">
        <v>37</v>
      </c>
      <c r="L1512" t="s">
        <v>53</v>
      </c>
      <c r="M1512" t="s">
        <v>54</v>
      </c>
      <c r="N1512" t="s">
        <v>95</v>
      </c>
      <c r="O1512" t="s">
        <v>96</v>
      </c>
      <c r="P1512" s="1">
        <v>40544</v>
      </c>
      <c r="Q1512" t="s">
        <v>53</v>
      </c>
      <c r="R1512" t="s">
        <v>56</v>
      </c>
      <c r="S1512" t="s">
        <v>41</v>
      </c>
      <c r="T1512" t="s">
        <v>5295</v>
      </c>
      <c r="U1512" t="s">
        <v>5295</v>
      </c>
      <c r="V1512">
        <v>0</v>
      </c>
      <c r="W1512">
        <v>0</v>
      </c>
      <c r="X1512">
        <v>0</v>
      </c>
      <c r="Y1512">
        <v>0</v>
      </c>
      <c r="Z1512">
        <v>0</v>
      </c>
      <c r="AA1512">
        <v>0</v>
      </c>
      <c r="AB1512">
        <v>0</v>
      </c>
      <c r="AC1512">
        <v>0</v>
      </c>
      <c r="AD1512">
        <v>1</v>
      </c>
    </row>
    <row r="1513" spans="1:30" hidden="1" x14ac:dyDescent="0.3">
      <c r="A1513" t="s">
        <v>5541</v>
      </c>
      <c r="B1513" t="s">
        <v>5545</v>
      </c>
      <c r="C1513" t="s">
        <v>32</v>
      </c>
      <c r="E1513" s="1">
        <v>41278</v>
      </c>
      <c r="F1513">
        <v>650000</v>
      </c>
      <c r="G1513" t="s">
        <v>5541</v>
      </c>
      <c r="H1513" t="s">
        <v>5543</v>
      </c>
      <c r="I1513" t="s">
        <v>5544</v>
      </c>
      <c r="J1513" t="s">
        <v>5295</v>
      </c>
      <c r="K1513" t="s">
        <v>37</v>
      </c>
      <c r="L1513" t="s">
        <v>53</v>
      </c>
      <c r="M1513" t="s">
        <v>54</v>
      </c>
      <c r="N1513" t="s">
        <v>95</v>
      </c>
      <c r="O1513" t="s">
        <v>96</v>
      </c>
      <c r="P1513" s="1">
        <v>40544</v>
      </c>
      <c r="Q1513" t="s">
        <v>53</v>
      </c>
      <c r="R1513" t="s">
        <v>56</v>
      </c>
      <c r="S1513" t="s">
        <v>41</v>
      </c>
      <c r="T1513" t="s">
        <v>5295</v>
      </c>
      <c r="U1513" t="s">
        <v>5295</v>
      </c>
      <c r="V1513">
        <v>0</v>
      </c>
      <c r="W1513">
        <v>0</v>
      </c>
      <c r="X1513">
        <v>0</v>
      </c>
      <c r="Y1513">
        <v>0</v>
      </c>
      <c r="Z1513">
        <v>0</v>
      </c>
      <c r="AA1513">
        <v>0</v>
      </c>
      <c r="AB1513">
        <v>0</v>
      </c>
      <c r="AC1513">
        <v>0</v>
      </c>
      <c r="AD1513">
        <v>1</v>
      </c>
    </row>
    <row r="1514" spans="1:30" hidden="1" x14ac:dyDescent="0.3">
      <c r="A1514" t="s">
        <v>5546</v>
      </c>
      <c r="B1514" t="s">
        <v>5547</v>
      </c>
      <c r="C1514" t="s">
        <v>32</v>
      </c>
      <c r="E1514" s="1">
        <v>40487</v>
      </c>
      <c r="F1514">
        <v>400000</v>
      </c>
      <c r="G1514" t="s">
        <v>5546</v>
      </c>
      <c r="H1514" t="s">
        <v>5548</v>
      </c>
      <c r="I1514" t="s">
        <v>5549</v>
      </c>
      <c r="J1514" t="s">
        <v>5550</v>
      </c>
      <c r="K1514" t="s">
        <v>109</v>
      </c>
      <c r="L1514" t="s">
        <v>53</v>
      </c>
      <c r="M1514" t="s">
        <v>222</v>
      </c>
      <c r="N1514" t="s">
        <v>739</v>
      </c>
      <c r="O1514" t="s">
        <v>3193</v>
      </c>
      <c r="P1514" s="1">
        <v>39448</v>
      </c>
      <c r="Q1514" t="s">
        <v>53</v>
      </c>
      <c r="R1514" t="s">
        <v>56</v>
      </c>
      <c r="S1514" t="s">
        <v>41</v>
      </c>
      <c r="T1514" t="s">
        <v>5295</v>
      </c>
      <c r="U1514" t="s">
        <v>5295</v>
      </c>
      <c r="V1514">
        <v>0</v>
      </c>
      <c r="W1514">
        <v>0</v>
      </c>
      <c r="X1514">
        <v>0</v>
      </c>
      <c r="Y1514">
        <v>0</v>
      </c>
      <c r="Z1514">
        <v>0</v>
      </c>
      <c r="AA1514">
        <v>0</v>
      </c>
      <c r="AB1514">
        <v>0</v>
      </c>
      <c r="AC1514">
        <v>0</v>
      </c>
      <c r="AD1514">
        <v>1</v>
      </c>
    </row>
    <row r="1515" spans="1:30" hidden="1" x14ac:dyDescent="0.3">
      <c r="A1515" t="s">
        <v>5551</v>
      </c>
      <c r="B1515" t="s">
        <v>5552</v>
      </c>
      <c r="C1515" t="s">
        <v>32</v>
      </c>
      <c r="E1515" s="1">
        <v>39999</v>
      </c>
      <c r="F1515">
        <v>2672532</v>
      </c>
      <c r="G1515" t="s">
        <v>5551</v>
      </c>
      <c r="H1515" t="s">
        <v>5553</v>
      </c>
      <c r="I1515" t="s">
        <v>5554</v>
      </c>
      <c r="J1515" t="s">
        <v>5322</v>
      </c>
      <c r="K1515" t="s">
        <v>37</v>
      </c>
      <c r="L1515" t="s">
        <v>53</v>
      </c>
      <c r="M1515" t="s">
        <v>1025</v>
      </c>
      <c r="N1515" t="s">
        <v>5555</v>
      </c>
      <c r="O1515" t="s">
        <v>5556</v>
      </c>
      <c r="Q1515" t="s">
        <v>53</v>
      </c>
      <c r="R1515" t="s">
        <v>56</v>
      </c>
      <c r="S1515" t="s">
        <v>41</v>
      </c>
      <c r="T1515" t="s">
        <v>5295</v>
      </c>
      <c r="U1515" t="s">
        <v>5295</v>
      </c>
      <c r="V1515">
        <v>0</v>
      </c>
      <c r="W1515">
        <v>0</v>
      </c>
      <c r="X1515">
        <v>0</v>
      </c>
      <c r="Y1515">
        <v>0</v>
      </c>
      <c r="Z1515">
        <v>0</v>
      </c>
      <c r="AA1515">
        <v>0</v>
      </c>
      <c r="AB1515">
        <v>0</v>
      </c>
      <c r="AC1515">
        <v>0</v>
      </c>
      <c r="AD1515">
        <v>1</v>
      </c>
    </row>
    <row r="1516" spans="1:30" hidden="1" x14ac:dyDescent="0.3">
      <c r="A1516" t="s">
        <v>5557</v>
      </c>
      <c r="B1516" t="s">
        <v>5558</v>
      </c>
      <c r="C1516" t="s">
        <v>32</v>
      </c>
      <c r="E1516" s="1">
        <v>41433</v>
      </c>
      <c r="F1516">
        <v>16000000</v>
      </c>
      <c r="G1516" t="s">
        <v>5557</v>
      </c>
      <c r="H1516" t="s">
        <v>5559</v>
      </c>
      <c r="I1516" t="s">
        <v>5560</v>
      </c>
      <c r="J1516" t="s">
        <v>5322</v>
      </c>
      <c r="K1516" t="s">
        <v>37</v>
      </c>
      <c r="L1516" t="s">
        <v>53</v>
      </c>
      <c r="M1516" t="s">
        <v>54</v>
      </c>
      <c r="N1516" t="s">
        <v>95</v>
      </c>
      <c r="O1516" t="s">
        <v>1074</v>
      </c>
      <c r="P1516" s="1">
        <v>37622</v>
      </c>
      <c r="Q1516" t="s">
        <v>53</v>
      </c>
      <c r="R1516" t="s">
        <v>56</v>
      </c>
      <c r="S1516" t="s">
        <v>41</v>
      </c>
      <c r="T1516" t="s">
        <v>5295</v>
      </c>
      <c r="U1516" t="s">
        <v>5295</v>
      </c>
      <c r="V1516">
        <v>0</v>
      </c>
      <c r="W1516">
        <v>0</v>
      </c>
      <c r="X1516">
        <v>0</v>
      </c>
      <c r="Y1516">
        <v>0</v>
      </c>
      <c r="Z1516">
        <v>0</v>
      </c>
      <c r="AA1516">
        <v>0</v>
      </c>
      <c r="AB1516">
        <v>0</v>
      </c>
      <c r="AC1516">
        <v>0</v>
      </c>
      <c r="AD1516">
        <v>1</v>
      </c>
    </row>
    <row r="1517" spans="1:30" hidden="1" x14ac:dyDescent="0.3">
      <c r="A1517" t="s">
        <v>5561</v>
      </c>
      <c r="B1517" t="s">
        <v>5562</v>
      </c>
      <c r="C1517" t="s">
        <v>32</v>
      </c>
      <c r="D1517" t="s">
        <v>50</v>
      </c>
      <c r="E1517" t="s">
        <v>5563</v>
      </c>
      <c r="F1517">
        <v>7000000</v>
      </c>
      <c r="G1517" t="s">
        <v>5561</v>
      </c>
      <c r="H1517" t="s">
        <v>5564</v>
      </c>
      <c r="I1517" t="s">
        <v>5565</v>
      </c>
      <c r="J1517" t="s">
        <v>5566</v>
      </c>
      <c r="K1517" t="s">
        <v>72</v>
      </c>
      <c r="L1517" t="s">
        <v>53</v>
      </c>
      <c r="M1517" t="s">
        <v>54</v>
      </c>
      <c r="N1517" t="s">
        <v>95</v>
      </c>
      <c r="O1517" t="s">
        <v>1662</v>
      </c>
      <c r="P1517" s="1">
        <v>38353</v>
      </c>
      <c r="Q1517" t="s">
        <v>53</v>
      </c>
      <c r="R1517" t="s">
        <v>56</v>
      </c>
      <c r="S1517" t="s">
        <v>41</v>
      </c>
      <c r="T1517" t="s">
        <v>5295</v>
      </c>
      <c r="U1517" t="s">
        <v>5295</v>
      </c>
      <c r="V1517">
        <v>0</v>
      </c>
      <c r="W1517">
        <v>0</v>
      </c>
      <c r="X1517">
        <v>0</v>
      </c>
      <c r="Y1517">
        <v>0</v>
      </c>
      <c r="Z1517">
        <v>0</v>
      </c>
      <c r="AA1517">
        <v>0</v>
      </c>
      <c r="AB1517">
        <v>0</v>
      </c>
      <c r="AC1517">
        <v>0</v>
      </c>
      <c r="AD1517">
        <v>1</v>
      </c>
    </row>
    <row r="1518" spans="1:30" hidden="1" x14ac:dyDescent="0.3">
      <c r="A1518" t="s">
        <v>5567</v>
      </c>
      <c r="B1518" t="s">
        <v>5568</v>
      </c>
      <c r="C1518" t="s">
        <v>32</v>
      </c>
      <c r="E1518" t="s">
        <v>5569</v>
      </c>
      <c r="F1518">
        <v>1000000</v>
      </c>
      <c r="G1518" t="s">
        <v>5567</v>
      </c>
      <c r="H1518" t="s">
        <v>5570</v>
      </c>
      <c r="I1518" t="s">
        <v>5571</v>
      </c>
      <c r="J1518" t="s">
        <v>5295</v>
      </c>
      <c r="K1518" t="s">
        <v>37</v>
      </c>
      <c r="L1518" t="s">
        <v>53</v>
      </c>
      <c r="M1518" t="s">
        <v>3141</v>
      </c>
      <c r="N1518" t="s">
        <v>5572</v>
      </c>
      <c r="O1518" t="s">
        <v>5573</v>
      </c>
      <c r="P1518" s="1">
        <v>39451</v>
      </c>
      <c r="Q1518" t="s">
        <v>53</v>
      </c>
      <c r="R1518" t="s">
        <v>56</v>
      </c>
      <c r="S1518" t="s">
        <v>41</v>
      </c>
      <c r="T1518" t="s">
        <v>5295</v>
      </c>
      <c r="U1518" t="s">
        <v>5295</v>
      </c>
      <c r="V1518">
        <v>0</v>
      </c>
      <c r="W1518">
        <v>0</v>
      </c>
      <c r="X1518">
        <v>0</v>
      </c>
      <c r="Y1518">
        <v>0</v>
      </c>
      <c r="Z1518">
        <v>0</v>
      </c>
      <c r="AA1518">
        <v>0</v>
      </c>
      <c r="AB1518">
        <v>0</v>
      </c>
      <c r="AC1518">
        <v>0</v>
      </c>
      <c r="AD1518">
        <v>1</v>
      </c>
    </row>
    <row r="1519" spans="1:30" hidden="1" x14ac:dyDescent="0.3">
      <c r="A1519" t="s">
        <v>5574</v>
      </c>
      <c r="B1519" t="s">
        <v>5575</v>
      </c>
      <c r="C1519" t="s">
        <v>32</v>
      </c>
      <c r="D1519" t="s">
        <v>33</v>
      </c>
      <c r="E1519" t="s">
        <v>5576</v>
      </c>
      <c r="F1519">
        <v>45000000</v>
      </c>
      <c r="G1519" t="s">
        <v>5574</v>
      </c>
      <c r="H1519" t="s">
        <v>5577</v>
      </c>
      <c r="I1519" t="s">
        <v>5578</v>
      </c>
      <c r="J1519" t="s">
        <v>5322</v>
      </c>
      <c r="K1519" t="s">
        <v>37</v>
      </c>
      <c r="L1519" t="s">
        <v>53</v>
      </c>
      <c r="M1519" t="s">
        <v>1924</v>
      </c>
      <c r="N1519" t="s">
        <v>3180</v>
      </c>
      <c r="O1519" t="s">
        <v>5579</v>
      </c>
      <c r="P1519" s="1">
        <v>38358</v>
      </c>
      <c r="Q1519" t="s">
        <v>53</v>
      </c>
      <c r="R1519" t="s">
        <v>56</v>
      </c>
      <c r="S1519" t="s">
        <v>41</v>
      </c>
      <c r="T1519" t="s">
        <v>5295</v>
      </c>
      <c r="U1519" t="s">
        <v>5295</v>
      </c>
      <c r="V1519">
        <v>0</v>
      </c>
      <c r="W1519">
        <v>0</v>
      </c>
      <c r="X1519">
        <v>0</v>
      </c>
      <c r="Y1519">
        <v>0</v>
      </c>
      <c r="Z1519">
        <v>0</v>
      </c>
      <c r="AA1519">
        <v>0</v>
      </c>
      <c r="AB1519">
        <v>0</v>
      </c>
      <c r="AC1519">
        <v>0</v>
      </c>
      <c r="AD1519">
        <v>1</v>
      </c>
    </row>
    <row r="1520" spans="1:30" hidden="1" x14ac:dyDescent="0.3">
      <c r="A1520" t="s">
        <v>5580</v>
      </c>
      <c r="B1520" t="s">
        <v>5581</v>
      </c>
      <c r="C1520" t="s">
        <v>32</v>
      </c>
      <c r="E1520" s="1">
        <v>41312</v>
      </c>
      <c r="F1520">
        <v>6000000</v>
      </c>
      <c r="G1520" t="s">
        <v>5580</v>
      </c>
      <c r="H1520" t="s">
        <v>5582</v>
      </c>
      <c r="I1520" t="s">
        <v>5583</v>
      </c>
      <c r="J1520" t="s">
        <v>5584</v>
      </c>
      <c r="K1520" t="s">
        <v>37</v>
      </c>
      <c r="L1520" t="s">
        <v>53</v>
      </c>
      <c r="M1520" t="s">
        <v>54</v>
      </c>
      <c r="N1520" t="s">
        <v>55</v>
      </c>
      <c r="O1520" t="s">
        <v>55</v>
      </c>
      <c r="P1520" t="s">
        <v>66</v>
      </c>
      <c r="Q1520" t="s">
        <v>53</v>
      </c>
      <c r="R1520" t="s">
        <v>56</v>
      </c>
      <c r="S1520" t="s">
        <v>41</v>
      </c>
      <c r="T1520" t="s">
        <v>5295</v>
      </c>
      <c r="U1520" t="s">
        <v>5295</v>
      </c>
      <c r="V1520">
        <v>0</v>
      </c>
      <c r="W1520">
        <v>0</v>
      </c>
      <c r="X1520">
        <v>0</v>
      </c>
      <c r="Y1520">
        <v>0</v>
      </c>
      <c r="Z1520">
        <v>0</v>
      </c>
      <c r="AA1520">
        <v>0</v>
      </c>
      <c r="AB1520">
        <v>0</v>
      </c>
      <c r="AC1520">
        <v>0</v>
      </c>
      <c r="AD1520">
        <v>1</v>
      </c>
    </row>
    <row r="1521" spans="1:30" hidden="1" x14ac:dyDescent="0.3">
      <c r="A1521" t="s">
        <v>5585</v>
      </c>
      <c r="B1521" t="s">
        <v>5586</v>
      </c>
      <c r="C1521" t="s">
        <v>32</v>
      </c>
      <c r="D1521" t="s">
        <v>50</v>
      </c>
      <c r="E1521" s="1">
        <v>41342</v>
      </c>
      <c r="F1521">
        <v>10000000</v>
      </c>
      <c r="G1521" t="s">
        <v>5585</v>
      </c>
      <c r="H1521" t="s">
        <v>5587</v>
      </c>
      <c r="I1521" t="s">
        <v>5588</v>
      </c>
      <c r="J1521" t="s">
        <v>5589</v>
      </c>
      <c r="K1521" t="s">
        <v>37</v>
      </c>
      <c r="L1521" t="s">
        <v>53</v>
      </c>
      <c r="M1521" t="s">
        <v>73</v>
      </c>
      <c r="N1521" t="s">
        <v>74</v>
      </c>
      <c r="O1521" t="s">
        <v>75</v>
      </c>
      <c r="P1521" s="1">
        <v>40544</v>
      </c>
      <c r="Q1521" t="s">
        <v>53</v>
      </c>
      <c r="R1521" t="s">
        <v>56</v>
      </c>
      <c r="S1521" t="s">
        <v>41</v>
      </c>
      <c r="T1521" t="s">
        <v>5295</v>
      </c>
      <c r="U1521" t="s">
        <v>5295</v>
      </c>
      <c r="V1521">
        <v>0</v>
      </c>
      <c r="W1521">
        <v>0</v>
      </c>
      <c r="X1521">
        <v>0</v>
      </c>
      <c r="Y1521">
        <v>0</v>
      </c>
      <c r="Z1521">
        <v>0</v>
      </c>
      <c r="AA1521">
        <v>0</v>
      </c>
      <c r="AB1521">
        <v>0</v>
      </c>
      <c r="AC1521">
        <v>0</v>
      </c>
      <c r="AD1521">
        <v>1</v>
      </c>
    </row>
    <row r="1522" spans="1:30" hidden="1" x14ac:dyDescent="0.3">
      <c r="A1522" t="s">
        <v>5585</v>
      </c>
      <c r="B1522" t="s">
        <v>5590</v>
      </c>
      <c r="C1522" t="s">
        <v>32</v>
      </c>
      <c r="D1522" t="s">
        <v>33</v>
      </c>
      <c r="E1522" t="s">
        <v>5591</v>
      </c>
      <c r="F1522">
        <v>119000000</v>
      </c>
      <c r="G1522" t="s">
        <v>5585</v>
      </c>
      <c r="H1522" t="s">
        <v>5587</v>
      </c>
      <c r="I1522" t="s">
        <v>5588</v>
      </c>
      <c r="J1522" t="s">
        <v>5589</v>
      </c>
      <c r="K1522" t="s">
        <v>37</v>
      </c>
      <c r="L1522" t="s">
        <v>53</v>
      </c>
      <c r="M1522" t="s">
        <v>73</v>
      </c>
      <c r="N1522" t="s">
        <v>74</v>
      </c>
      <c r="O1522" t="s">
        <v>75</v>
      </c>
      <c r="P1522" s="1">
        <v>40544</v>
      </c>
      <c r="Q1522" t="s">
        <v>53</v>
      </c>
      <c r="R1522" t="s">
        <v>56</v>
      </c>
      <c r="S1522" t="s">
        <v>41</v>
      </c>
      <c r="T1522" t="s">
        <v>5295</v>
      </c>
      <c r="U1522" t="s">
        <v>5295</v>
      </c>
      <c r="V1522">
        <v>0</v>
      </c>
      <c r="W1522">
        <v>0</v>
      </c>
      <c r="X1522">
        <v>0</v>
      </c>
      <c r="Y1522">
        <v>0</v>
      </c>
      <c r="Z1522">
        <v>0</v>
      </c>
      <c r="AA1522">
        <v>0</v>
      </c>
      <c r="AB1522">
        <v>0</v>
      </c>
      <c r="AC1522">
        <v>0</v>
      </c>
      <c r="AD1522">
        <v>1</v>
      </c>
    </row>
    <row r="1523" spans="1:30" hidden="1" x14ac:dyDescent="0.3">
      <c r="A1523" t="s">
        <v>5592</v>
      </c>
      <c r="B1523" t="s">
        <v>5593</v>
      </c>
      <c r="C1523" t="s">
        <v>32</v>
      </c>
      <c r="E1523" t="s">
        <v>1643</v>
      </c>
      <c r="F1523">
        <v>1500000</v>
      </c>
      <c r="G1523" t="s">
        <v>5592</v>
      </c>
      <c r="H1523" t="s">
        <v>5594</v>
      </c>
      <c r="I1523" t="s">
        <v>5595</v>
      </c>
      <c r="J1523" t="s">
        <v>5596</v>
      </c>
      <c r="K1523" t="s">
        <v>37</v>
      </c>
      <c r="L1523" t="s">
        <v>53</v>
      </c>
      <c r="M1523" t="s">
        <v>1025</v>
      </c>
      <c r="N1523" t="s">
        <v>1026</v>
      </c>
      <c r="O1523" t="s">
        <v>5597</v>
      </c>
      <c r="P1523" s="1">
        <v>40544</v>
      </c>
      <c r="Q1523" t="s">
        <v>53</v>
      </c>
      <c r="R1523" t="s">
        <v>56</v>
      </c>
      <c r="S1523" t="s">
        <v>41</v>
      </c>
      <c r="T1523" t="s">
        <v>5295</v>
      </c>
      <c r="U1523" t="s">
        <v>5295</v>
      </c>
      <c r="V1523">
        <v>0</v>
      </c>
      <c r="W1523">
        <v>0</v>
      </c>
      <c r="X1523">
        <v>0</v>
      </c>
      <c r="Y1523">
        <v>0</v>
      </c>
      <c r="Z1523">
        <v>0</v>
      </c>
      <c r="AA1523">
        <v>0</v>
      </c>
      <c r="AB1523">
        <v>0</v>
      </c>
      <c r="AC1523">
        <v>0</v>
      </c>
      <c r="AD1523">
        <v>1</v>
      </c>
    </row>
    <row r="1524" spans="1:30" hidden="1" x14ac:dyDescent="0.3">
      <c r="A1524" t="s">
        <v>5598</v>
      </c>
      <c r="B1524" t="s">
        <v>5599</v>
      </c>
      <c r="C1524" t="s">
        <v>32</v>
      </c>
      <c r="D1524" t="s">
        <v>33</v>
      </c>
      <c r="E1524" s="1">
        <v>40978</v>
      </c>
      <c r="F1524">
        <v>10000000</v>
      </c>
      <c r="G1524" t="s">
        <v>5598</v>
      </c>
      <c r="H1524" t="s">
        <v>5600</v>
      </c>
      <c r="I1524" t="s">
        <v>5601</v>
      </c>
      <c r="J1524" t="s">
        <v>5463</v>
      </c>
      <c r="K1524" t="s">
        <v>37</v>
      </c>
      <c r="L1524" t="s">
        <v>53</v>
      </c>
      <c r="M1524" t="s">
        <v>73</v>
      </c>
      <c r="N1524" t="s">
        <v>74</v>
      </c>
      <c r="O1524" t="s">
        <v>75</v>
      </c>
      <c r="P1524" t="s">
        <v>5602</v>
      </c>
      <c r="Q1524" t="s">
        <v>53</v>
      </c>
      <c r="R1524" t="s">
        <v>56</v>
      </c>
      <c r="S1524" t="s">
        <v>41</v>
      </c>
      <c r="T1524" t="s">
        <v>5295</v>
      </c>
      <c r="U1524" t="s">
        <v>5295</v>
      </c>
      <c r="V1524">
        <v>0</v>
      </c>
      <c r="W1524">
        <v>0</v>
      </c>
      <c r="X1524">
        <v>0</v>
      </c>
      <c r="Y1524">
        <v>0</v>
      </c>
      <c r="Z1524">
        <v>0</v>
      </c>
      <c r="AA1524">
        <v>0</v>
      </c>
      <c r="AB1524">
        <v>0</v>
      </c>
      <c r="AC1524">
        <v>0</v>
      </c>
      <c r="AD1524">
        <v>1</v>
      </c>
    </row>
    <row r="1525" spans="1:30" hidden="1" x14ac:dyDescent="0.3">
      <c r="A1525" t="s">
        <v>5598</v>
      </c>
      <c r="B1525" t="s">
        <v>5603</v>
      </c>
      <c r="C1525" t="s">
        <v>32</v>
      </c>
      <c r="D1525" t="s">
        <v>50</v>
      </c>
      <c r="E1525" s="1">
        <v>40190</v>
      </c>
      <c r="F1525">
        <v>3000000</v>
      </c>
      <c r="G1525" t="s">
        <v>5598</v>
      </c>
      <c r="H1525" t="s">
        <v>5600</v>
      </c>
      <c r="I1525" t="s">
        <v>5601</v>
      </c>
      <c r="J1525" t="s">
        <v>5463</v>
      </c>
      <c r="K1525" t="s">
        <v>37</v>
      </c>
      <c r="L1525" t="s">
        <v>53</v>
      </c>
      <c r="M1525" t="s">
        <v>73</v>
      </c>
      <c r="N1525" t="s">
        <v>74</v>
      </c>
      <c r="O1525" t="s">
        <v>75</v>
      </c>
      <c r="P1525" t="s">
        <v>5602</v>
      </c>
      <c r="Q1525" t="s">
        <v>53</v>
      </c>
      <c r="R1525" t="s">
        <v>56</v>
      </c>
      <c r="S1525" t="s">
        <v>41</v>
      </c>
      <c r="T1525" t="s">
        <v>5295</v>
      </c>
      <c r="U1525" t="s">
        <v>5295</v>
      </c>
      <c r="V1525">
        <v>0</v>
      </c>
      <c r="W1525">
        <v>0</v>
      </c>
      <c r="X1525">
        <v>0</v>
      </c>
      <c r="Y1525">
        <v>0</v>
      </c>
      <c r="Z1525">
        <v>0</v>
      </c>
      <c r="AA1525">
        <v>0</v>
      </c>
      <c r="AB1525">
        <v>0</v>
      </c>
      <c r="AC1525">
        <v>0</v>
      </c>
      <c r="AD1525">
        <v>1</v>
      </c>
    </row>
    <row r="1526" spans="1:30" hidden="1" x14ac:dyDescent="0.3">
      <c r="A1526" t="s">
        <v>5598</v>
      </c>
      <c r="B1526" t="s">
        <v>5604</v>
      </c>
      <c r="C1526" t="s">
        <v>32</v>
      </c>
      <c r="D1526" t="s">
        <v>322</v>
      </c>
      <c r="E1526" t="s">
        <v>5605</v>
      </c>
      <c r="F1526">
        <v>60000000</v>
      </c>
      <c r="G1526" t="s">
        <v>5598</v>
      </c>
      <c r="H1526" t="s">
        <v>5600</v>
      </c>
      <c r="I1526" t="s">
        <v>5601</v>
      </c>
      <c r="J1526" t="s">
        <v>5463</v>
      </c>
      <c r="K1526" t="s">
        <v>37</v>
      </c>
      <c r="L1526" t="s">
        <v>53</v>
      </c>
      <c r="M1526" t="s">
        <v>73</v>
      </c>
      <c r="N1526" t="s">
        <v>74</v>
      </c>
      <c r="O1526" t="s">
        <v>75</v>
      </c>
      <c r="P1526" t="s">
        <v>5602</v>
      </c>
      <c r="Q1526" t="s">
        <v>53</v>
      </c>
      <c r="R1526" t="s">
        <v>56</v>
      </c>
      <c r="S1526" t="s">
        <v>41</v>
      </c>
      <c r="T1526" t="s">
        <v>5295</v>
      </c>
      <c r="U1526" t="s">
        <v>5295</v>
      </c>
      <c r="V1526">
        <v>0</v>
      </c>
      <c r="W1526">
        <v>0</v>
      </c>
      <c r="X1526">
        <v>0</v>
      </c>
      <c r="Y1526">
        <v>0</v>
      </c>
      <c r="Z1526">
        <v>0</v>
      </c>
      <c r="AA1526">
        <v>0</v>
      </c>
      <c r="AB1526">
        <v>0</v>
      </c>
      <c r="AC1526">
        <v>0</v>
      </c>
      <c r="AD1526">
        <v>1</v>
      </c>
    </row>
    <row r="1527" spans="1:30" hidden="1" x14ac:dyDescent="0.3">
      <c r="A1527" t="s">
        <v>5598</v>
      </c>
      <c r="B1527" t="s">
        <v>5606</v>
      </c>
      <c r="C1527" t="s">
        <v>32</v>
      </c>
      <c r="D1527" t="s">
        <v>139</v>
      </c>
      <c r="E1527" t="s">
        <v>282</v>
      </c>
      <c r="F1527">
        <v>32000000</v>
      </c>
      <c r="G1527" t="s">
        <v>5598</v>
      </c>
      <c r="H1527" t="s">
        <v>5600</v>
      </c>
      <c r="I1527" t="s">
        <v>5601</v>
      </c>
      <c r="J1527" t="s">
        <v>5463</v>
      </c>
      <c r="K1527" t="s">
        <v>37</v>
      </c>
      <c r="L1527" t="s">
        <v>53</v>
      </c>
      <c r="M1527" t="s">
        <v>73</v>
      </c>
      <c r="N1527" t="s">
        <v>74</v>
      </c>
      <c r="O1527" t="s">
        <v>75</v>
      </c>
      <c r="P1527" t="s">
        <v>5602</v>
      </c>
      <c r="Q1527" t="s">
        <v>53</v>
      </c>
      <c r="R1527" t="s">
        <v>56</v>
      </c>
      <c r="S1527" t="s">
        <v>41</v>
      </c>
      <c r="T1527" t="s">
        <v>5295</v>
      </c>
      <c r="U1527" t="s">
        <v>5295</v>
      </c>
      <c r="V1527">
        <v>0</v>
      </c>
      <c r="W1527">
        <v>0</v>
      </c>
      <c r="X1527">
        <v>0</v>
      </c>
      <c r="Y1527">
        <v>0</v>
      </c>
      <c r="Z1527">
        <v>0</v>
      </c>
      <c r="AA1527">
        <v>0</v>
      </c>
      <c r="AB1527">
        <v>0</v>
      </c>
      <c r="AC1527">
        <v>0</v>
      </c>
      <c r="AD1527">
        <v>1</v>
      </c>
    </row>
    <row r="1528" spans="1:30" hidden="1" x14ac:dyDescent="0.3">
      <c r="A1528" t="s">
        <v>5607</v>
      </c>
      <c r="B1528" t="s">
        <v>5608</v>
      </c>
      <c r="C1528" t="s">
        <v>32</v>
      </c>
      <c r="D1528" t="s">
        <v>33</v>
      </c>
      <c r="E1528" t="s">
        <v>5609</v>
      </c>
      <c r="F1528">
        <v>6500000</v>
      </c>
      <c r="G1528" t="s">
        <v>5607</v>
      </c>
      <c r="H1528" t="s">
        <v>5610</v>
      </c>
      <c r="I1528" t="s">
        <v>5611</v>
      </c>
      <c r="J1528" t="s">
        <v>5457</v>
      </c>
      <c r="K1528" t="s">
        <v>37</v>
      </c>
      <c r="L1528" t="s">
        <v>53</v>
      </c>
      <c r="M1528" t="s">
        <v>54</v>
      </c>
      <c r="N1528" t="s">
        <v>95</v>
      </c>
      <c r="O1528" t="s">
        <v>1074</v>
      </c>
      <c r="P1528" s="1">
        <v>38725</v>
      </c>
      <c r="Q1528" t="s">
        <v>53</v>
      </c>
      <c r="R1528" t="s">
        <v>56</v>
      </c>
      <c r="S1528" t="s">
        <v>41</v>
      </c>
      <c r="T1528" t="s">
        <v>5295</v>
      </c>
      <c r="U1528" t="s">
        <v>5295</v>
      </c>
      <c r="V1528">
        <v>0</v>
      </c>
      <c r="W1528">
        <v>0</v>
      </c>
      <c r="X1528">
        <v>0</v>
      </c>
      <c r="Y1528">
        <v>0</v>
      </c>
      <c r="Z1528">
        <v>0</v>
      </c>
      <c r="AA1528">
        <v>0</v>
      </c>
      <c r="AB1528">
        <v>0</v>
      </c>
      <c r="AC1528">
        <v>0</v>
      </c>
      <c r="AD1528">
        <v>1</v>
      </c>
    </row>
    <row r="1529" spans="1:30" hidden="1" x14ac:dyDescent="0.3">
      <c r="A1529" t="s">
        <v>5607</v>
      </c>
      <c r="B1529" t="s">
        <v>5612</v>
      </c>
      <c r="C1529" t="s">
        <v>32</v>
      </c>
      <c r="D1529" t="s">
        <v>394</v>
      </c>
      <c r="E1529" s="1">
        <v>42310</v>
      </c>
      <c r="F1529">
        <v>50000000</v>
      </c>
      <c r="G1529" t="s">
        <v>5607</v>
      </c>
      <c r="H1529" t="s">
        <v>5610</v>
      </c>
      <c r="I1529" t="s">
        <v>5611</v>
      </c>
      <c r="J1529" t="s">
        <v>5457</v>
      </c>
      <c r="K1529" t="s">
        <v>37</v>
      </c>
      <c r="L1529" t="s">
        <v>53</v>
      </c>
      <c r="M1529" t="s">
        <v>54</v>
      </c>
      <c r="N1529" t="s">
        <v>95</v>
      </c>
      <c r="O1529" t="s">
        <v>1074</v>
      </c>
      <c r="P1529" s="1">
        <v>38725</v>
      </c>
      <c r="Q1529" t="s">
        <v>53</v>
      </c>
      <c r="R1529" t="s">
        <v>56</v>
      </c>
      <c r="S1529" t="s">
        <v>41</v>
      </c>
      <c r="T1529" t="s">
        <v>5295</v>
      </c>
      <c r="U1529" t="s">
        <v>5295</v>
      </c>
      <c r="V1529">
        <v>0</v>
      </c>
      <c r="W1529">
        <v>0</v>
      </c>
      <c r="X1529">
        <v>0</v>
      </c>
      <c r="Y1529">
        <v>0</v>
      </c>
      <c r="Z1529">
        <v>0</v>
      </c>
      <c r="AA1529">
        <v>0</v>
      </c>
      <c r="AB1529">
        <v>0</v>
      </c>
      <c r="AC1529">
        <v>0</v>
      </c>
      <c r="AD1529">
        <v>1</v>
      </c>
    </row>
    <row r="1530" spans="1:30" hidden="1" x14ac:dyDescent="0.3">
      <c r="A1530" t="s">
        <v>5607</v>
      </c>
      <c r="B1530" t="s">
        <v>5613</v>
      </c>
      <c r="C1530" t="s">
        <v>32</v>
      </c>
      <c r="D1530" t="s">
        <v>322</v>
      </c>
      <c r="E1530" s="1">
        <v>40767</v>
      </c>
      <c r="F1530">
        <v>15500000</v>
      </c>
      <c r="G1530" t="s">
        <v>5607</v>
      </c>
      <c r="H1530" t="s">
        <v>5610</v>
      </c>
      <c r="I1530" t="s">
        <v>5611</v>
      </c>
      <c r="J1530" t="s">
        <v>5457</v>
      </c>
      <c r="K1530" t="s">
        <v>37</v>
      </c>
      <c r="L1530" t="s">
        <v>53</v>
      </c>
      <c r="M1530" t="s">
        <v>54</v>
      </c>
      <c r="N1530" t="s">
        <v>95</v>
      </c>
      <c r="O1530" t="s">
        <v>1074</v>
      </c>
      <c r="P1530" s="1">
        <v>38725</v>
      </c>
      <c r="Q1530" t="s">
        <v>53</v>
      </c>
      <c r="R1530" t="s">
        <v>56</v>
      </c>
      <c r="S1530" t="s">
        <v>41</v>
      </c>
      <c r="T1530" t="s">
        <v>5295</v>
      </c>
      <c r="U1530" t="s">
        <v>5295</v>
      </c>
      <c r="V1530">
        <v>0</v>
      </c>
      <c r="W1530">
        <v>0</v>
      </c>
      <c r="X1530">
        <v>0</v>
      </c>
      <c r="Y1530">
        <v>0</v>
      </c>
      <c r="Z1530">
        <v>0</v>
      </c>
      <c r="AA1530">
        <v>0</v>
      </c>
      <c r="AB1530">
        <v>0</v>
      </c>
      <c r="AC1530">
        <v>0</v>
      </c>
      <c r="AD1530">
        <v>1</v>
      </c>
    </row>
    <row r="1531" spans="1:30" hidden="1" x14ac:dyDescent="0.3">
      <c r="A1531" t="s">
        <v>5607</v>
      </c>
      <c r="B1531" t="s">
        <v>5614</v>
      </c>
      <c r="C1531" t="s">
        <v>32</v>
      </c>
      <c r="D1531" t="s">
        <v>50</v>
      </c>
      <c r="E1531" s="1">
        <v>39083</v>
      </c>
      <c r="F1531">
        <v>2100000</v>
      </c>
      <c r="G1531" t="s">
        <v>5607</v>
      </c>
      <c r="H1531" t="s">
        <v>5610</v>
      </c>
      <c r="I1531" t="s">
        <v>5611</v>
      </c>
      <c r="J1531" t="s">
        <v>5457</v>
      </c>
      <c r="K1531" t="s">
        <v>37</v>
      </c>
      <c r="L1531" t="s">
        <v>53</v>
      </c>
      <c r="M1531" t="s">
        <v>54</v>
      </c>
      <c r="N1531" t="s">
        <v>95</v>
      </c>
      <c r="O1531" t="s">
        <v>1074</v>
      </c>
      <c r="P1531" s="1">
        <v>38725</v>
      </c>
      <c r="Q1531" t="s">
        <v>53</v>
      </c>
      <c r="R1531" t="s">
        <v>56</v>
      </c>
      <c r="S1531" t="s">
        <v>41</v>
      </c>
      <c r="T1531" t="s">
        <v>5295</v>
      </c>
      <c r="U1531" t="s">
        <v>5295</v>
      </c>
      <c r="V1531">
        <v>0</v>
      </c>
      <c r="W1531">
        <v>0</v>
      </c>
      <c r="X1531">
        <v>0</v>
      </c>
      <c r="Y1531">
        <v>0</v>
      </c>
      <c r="Z1531">
        <v>0</v>
      </c>
      <c r="AA1531">
        <v>0</v>
      </c>
      <c r="AB1531">
        <v>0</v>
      </c>
      <c r="AC1531">
        <v>0</v>
      </c>
      <c r="AD1531">
        <v>1</v>
      </c>
    </row>
    <row r="1532" spans="1:30" hidden="1" x14ac:dyDescent="0.3">
      <c r="A1532" t="s">
        <v>5607</v>
      </c>
      <c r="B1532" t="s">
        <v>5615</v>
      </c>
      <c r="C1532" t="s">
        <v>32</v>
      </c>
      <c r="D1532" t="s">
        <v>399</v>
      </c>
      <c r="E1532" s="1">
        <v>41619</v>
      </c>
      <c r="F1532">
        <v>38000000</v>
      </c>
      <c r="G1532" t="s">
        <v>5607</v>
      </c>
      <c r="H1532" t="s">
        <v>5610</v>
      </c>
      <c r="I1532" t="s">
        <v>5611</v>
      </c>
      <c r="J1532" t="s">
        <v>5457</v>
      </c>
      <c r="K1532" t="s">
        <v>37</v>
      </c>
      <c r="L1532" t="s">
        <v>53</v>
      </c>
      <c r="M1532" t="s">
        <v>54</v>
      </c>
      <c r="N1532" t="s">
        <v>95</v>
      </c>
      <c r="O1532" t="s">
        <v>1074</v>
      </c>
      <c r="P1532" s="1">
        <v>38725</v>
      </c>
      <c r="Q1532" t="s">
        <v>53</v>
      </c>
      <c r="R1532" t="s">
        <v>56</v>
      </c>
      <c r="S1532" t="s">
        <v>41</v>
      </c>
      <c r="T1532" t="s">
        <v>5295</v>
      </c>
      <c r="U1532" t="s">
        <v>5295</v>
      </c>
      <c r="V1532">
        <v>0</v>
      </c>
      <c r="W1532">
        <v>0</v>
      </c>
      <c r="X1532">
        <v>0</v>
      </c>
      <c r="Y1532">
        <v>0</v>
      </c>
      <c r="Z1532">
        <v>0</v>
      </c>
      <c r="AA1532">
        <v>0</v>
      </c>
      <c r="AB1532">
        <v>0</v>
      </c>
      <c r="AC1532">
        <v>0</v>
      </c>
      <c r="AD1532">
        <v>1</v>
      </c>
    </row>
    <row r="1533" spans="1:30" hidden="1" x14ac:dyDescent="0.3">
      <c r="A1533" t="s">
        <v>5607</v>
      </c>
      <c r="B1533" t="s">
        <v>5616</v>
      </c>
      <c r="C1533" t="s">
        <v>32</v>
      </c>
      <c r="D1533" t="s">
        <v>33</v>
      </c>
      <c r="E1533" s="1">
        <v>39911</v>
      </c>
      <c r="F1533">
        <v>8500000</v>
      </c>
      <c r="G1533" t="s">
        <v>5607</v>
      </c>
      <c r="H1533" t="s">
        <v>5610</v>
      </c>
      <c r="I1533" t="s">
        <v>5611</v>
      </c>
      <c r="J1533" t="s">
        <v>5457</v>
      </c>
      <c r="K1533" t="s">
        <v>37</v>
      </c>
      <c r="L1533" t="s">
        <v>53</v>
      </c>
      <c r="M1533" t="s">
        <v>54</v>
      </c>
      <c r="N1533" t="s">
        <v>95</v>
      </c>
      <c r="O1533" t="s">
        <v>1074</v>
      </c>
      <c r="P1533" s="1">
        <v>38725</v>
      </c>
      <c r="Q1533" t="s">
        <v>53</v>
      </c>
      <c r="R1533" t="s">
        <v>56</v>
      </c>
      <c r="S1533" t="s">
        <v>41</v>
      </c>
      <c r="T1533" t="s">
        <v>5295</v>
      </c>
      <c r="U1533" t="s">
        <v>5295</v>
      </c>
      <c r="V1533">
        <v>0</v>
      </c>
      <c r="W1533">
        <v>0</v>
      </c>
      <c r="X1533">
        <v>0</v>
      </c>
      <c r="Y1533">
        <v>0</v>
      </c>
      <c r="Z1533">
        <v>0</v>
      </c>
      <c r="AA1533">
        <v>0</v>
      </c>
      <c r="AB1533">
        <v>0</v>
      </c>
      <c r="AC1533">
        <v>0</v>
      </c>
      <c r="AD1533">
        <v>1</v>
      </c>
    </row>
    <row r="1534" spans="1:30" hidden="1" x14ac:dyDescent="0.3">
      <c r="A1534" t="s">
        <v>5607</v>
      </c>
      <c r="B1534" t="s">
        <v>5617</v>
      </c>
      <c r="C1534" t="s">
        <v>32</v>
      </c>
      <c r="D1534" t="s">
        <v>139</v>
      </c>
      <c r="E1534" t="s">
        <v>409</v>
      </c>
      <c r="F1534">
        <v>8500000</v>
      </c>
      <c r="G1534" t="s">
        <v>5607</v>
      </c>
      <c r="H1534" t="s">
        <v>5610</v>
      </c>
      <c r="I1534" t="s">
        <v>5611</v>
      </c>
      <c r="J1534" t="s">
        <v>5457</v>
      </c>
      <c r="K1534" t="s">
        <v>37</v>
      </c>
      <c r="L1534" t="s">
        <v>53</v>
      </c>
      <c r="M1534" t="s">
        <v>54</v>
      </c>
      <c r="N1534" t="s">
        <v>95</v>
      </c>
      <c r="O1534" t="s">
        <v>1074</v>
      </c>
      <c r="P1534" s="1">
        <v>38725</v>
      </c>
      <c r="Q1534" t="s">
        <v>53</v>
      </c>
      <c r="R1534" t="s">
        <v>56</v>
      </c>
      <c r="S1534" t="s">
        <v>41</v>
      </c>
      <c r="T1534" t="s">
        <v>5295</v>
      </c>
      <c r="U1534" t="s">
        <v>5295</v>
      </c>
      <c r="V1534">
        <v>0</v>
      </c>
      <c r="W1534">
        <v>0</v>
      </c>
      <c r="X1534">
        <v>0</v>
      </c>
      <c r="Y1534">
        <v>0</v>
      </c>
      <c r="Z1534">
        <v>0</v>
      </c>
      <c r="AA1534">
        <v>0</v>
      </c>
      <c r="AB1534">
        <v>0</v>
      </c>
      <c r="AC1534">
        <v>0</v>
      </c>
      <c r="AD1534">
        <v>1</v>
      </c>
    </row>
    <row r="1535" spans="1:30" hidden="1" x14ac:dyDescent="0.3">
      <c r="A1535" t="s">
        <v>5618</v>
      </c>
      <c r="B1535" t="s">
        <v>5619</v>
      </c>
      <c r="C1535" t="s">
        <v>32</v>
      </c>
      <c r="E1535" s="1">
        <v>41640</v>
      </c>
      <c r="F1535">
        <v>15000000</v>
      </c>
      <c r="G1535" t="s">
        <v>5618</v>
      </c>
      <c r="H1535" t="s">
        <v>5620</v>
      </c>
      <c r="I1535" t="s">
        <v>5621</v>
      </c>
      <c r="J1535" t="s">
        <v>5295</v>
      </c>
      <c r="K1535" t="s">
        <v>37</v>
      </c>
      <c r="L1535" t="s">
        <v>53</v>
      </c>
      <c r="M1535" t="s">
        <v>123</v>
      </c>
      <c r="N1535" t="s">
        <v>923</v>
      </c>
      <c r="O1535" t="s">
        <v>923</v>
      </c>
      <c r="P1535" s="1">
        <v>41640</v>
      </c>
      <c r="Q1535" t="s">
        <v>53</v>
      </c>
      <c r="R1535" t="s">
        <v>56</v>
      </c>
      <c r="S1535" t="s">
        <v>41</v>
      </c>
      <c r="T1535" t="s">
        <v>5295</v>
      </c>
      <c r="U1535" t="s">
        <v>5295</v>
      </c>
      <c r="V1535">
        <v>0</v>
      </c>
      <c r="W1535">
        <v>0</v>
      </c>
      <c r="X1535">
        <v>0</v>
      </c>
      <c r="Y1535">
        <v>0</v>
      </c>
      <c r="Z1535">
        <v>0</v>
      </c>
      <c r="AA1535">
        <v>0</v>
      </c>
      <c r="AB1535">
        <v>0</v>
      </c>
      <c r="AC1535">
        <v>0</v>
      </c>
      <c r="AD1535">
        <v>1</v>
      </c>
    </row>
    <row r="1536" spans="1:30" hidden="1" x14ac:dyDescent="0.3">
      <c r="A1536" t="s">
        <v>5622</v>
      </c>
      <c r="B1536" t="s">
        <v>5623</v>
      </c>
      <c r="C1536" t="s">
        <v>32</v>
      </c>
      <c r="D1536" t="s">
        <v>50</v>
      </c>
      <c r="E1536" t="s">
        <v>3625</v>
      </c>
      <c r="F1536">
        <v>4000000</v>
      </c>
      <c r="G1536" t="s">
        <v>5622</v>
      </c>
      <c r="H1536" t="s">
        <v>5624</v>
      </c>
      <c r="I1536" t="s">
        <v>5625</v>
      </c>
      <c r="J1536" t="s">
        <v>5463</v>
      </c>
      <c r="K1536" t="s">
        <v>37</v>
      </c>
      <c r="L1536" t="s">
        <v>53</v>
      </c>
      <c r="M1536" t="s">
        <v>1924</v>
      </c>
      <c r="N1536" t="s">
        <v>3180</v>
      </c>
      <c r="O1536" t="s">
        <v>5626</v>
      </c>
      <c r="P1536" s="1">
        <v>41275</v>
      </c>
      <c r="Q1536" t="s">
        <v>53</v>
      </c>
      <c r="R1536" t="s">
        <v>56</v>
      </c>
      <c r="S1536" t="s">
        <v>41</v>
      </c>
      <c r="T1536" t="s">
        <v>5295</v>
      </c>
      <c r="U1536" t="s">
        <v>5295</v>
      </c>
      <c r="V1536">
        <v>0</v>
      </c>
      <c r="W1536">
        <v>0</v>
      </c>
      <c r="X1536">
        <v>0</v>
      </c>
      <c r="Y1536">
        <v>0</v>
      </c>
      <c r="Z1536">
        <v>0</v>
      </c>
      <c r="AA1536">
        <v>0</v>
      </c>
      <c r="AB1536">
        <v>0</v>
      </c>
      <c r="AC1536">
        <v>0</v>
      </c>
      <c r="AD1536">
        <v>1</v>
      </c>
    </row>
    <row r="1537" spans="1:30" hidden="1" x14ac:dyDescent="0.3">
      <c r="A1537" t="s">
        <v>5627</v>
      </c>
      <c r="B1537" t="s">
        <v>5628</v>
      </c>
      <c r="C1537" t="s">
        <v>32</v>
      </c>
      <c r="E1537" s="1">
        <v>41281</v>
      </c>
      <c r="F1537">
        <v>250000</v>
      </c>
      <c r="G1537" t="s">
        <v>5627</v>
      </c>
      <c r="H1537" t="s">
        <v>5629</v>
      </c>
      <c r="I1537" t="s">
        <v>5630</v>
      </c>
      <c r="J1537" t="s">
        <v>5631</v>
      </c>
      <c r="K1537" t="s">
        <v>37</v>
      </c>
      <c r="L1537" t="s">
        <v>53</v>
      </c>
      <c r="M1537" t="s">
        <v>73</v>
      </c>
      <c r="N1537" t="s">
        <v>74</v>
      </c>
      <c r="O1537" t="s">
        <v>75</v>
      </c>
      <c r="P1537" s="1">
        <v>40940</v>
      </c>
      <c r="Q1537" t="s">
        <v>53</v>
      </c>
      <c r="R1537" t="s">
        <v>56</v>
      </c>
      <c r="S1537" t="s">
        <v>41</v>
      </c>
      <c r="T1537" t="s">
        <v>5295</v>
      </c>
      <c r="U1537" t="s">
        <v>5295</v>
      </c>
      <c r="V1537">
        <v>0</v>
      </c>
      <c r="W1537">
        <v>0</v>
      </c>
      <c r="X1537">
        <v>0</v>
      </c>
      <c r="Y1537">
        <v>0</v>
      </c>
      <c r="Z1537">
        <v>0</v>
      </c>
      <c r="AA1537">
        <v>0</v>
      </c>
      <c r="AB1537">
        <v>0</v>
      </c>
      <c r="AC1537">
        <v>0</v>
      </c>
      <c r="AD1537">
        <v>1</v>
      </c>
    </row>
    <row r="1538" spans="1:30" hidden="1" x14ac:dyDescent="0.3">
      <c r="A1538" t="s">
        <v>5632</v>
      </c>
      <c r="B1538" t="s">
        <v>5633</v>
      </c>
      <c r="C1538" t="s">
        <v>32</v>
      </c>
      <c r="D1538" t="s">
        <v>50</v>
      </c>
      <c r="E1538" t="s">
        <v>214</v>
      </c>
      <c r="F1538">
        <v>1400000</v>
      </c>
      <c r="G1538" t="s">
        <v>5632</v>
      </c>
      <c r="H1538" t="s">
        <v>5634</v>
      </c>
      <c r="I1538" t="s">
        <v>5635</v>
      </c>
      <c r="J1538" t="s">
        <v>5636</v>
      </c>
      <c r="K1538" t="s">
        <v>37</v>
      </c>
      <c r="L1538" t="s">
        <v>53</v>
      </c>
      <c r="M1538" t="s">
        <v>62</v>
      </c>
      <c r="N1538" t="s">
        <v>63</v>
      </c>
      <c r="O1538" t="s">
        <v>63</v>
      </c>
      <c r="P1538" s="1">
        <v>40179</v>
      </c>
      <c r="Q1538" t="s">
        <v>53</v>
      </c>
      <c r="R1538" t="s">
        <v>56</v>
      </c>
      <c r="S1538" t="s">
        <v>41</v>
      </c>
      <c r="T1538" t="s">
        <v>5295</v>
      </c>
      <c r="U1538" t="s">
        <v>5295</v>
      </c>
      <c r="V1538">
        <v>0</v>
      </c>
      <c r="W1538">
        <v>0</v>
      </c>
      <c r="X1538">
        <v>0</v>
      </c>
      <c r="Y1538">
        <v>0</v>
      </c>
      <c r="Z1538">
        <v>0</v>
      </c>
      <c r="AA1538">
        <v>0</v>
      </c>
      <c r="AB1538">
        <v>0</v>
      </c>
      <c r="AC1538">
        <v>0</v>
      </c>
      <c r="AD1538">
        <v>1</v>
      </c>
    </row>
    <row r="1539" spans="1:30" hidden="1" x14ac:dyDescent="0.3">
      <c r="A1539" t="s">
        <v>5637</v>
      </c>
      <c r="B1539" t="s">
        <v>5638</v>
      </c>
      <c r="C1539" t="s">
        <v>32</v>
      </c>
      <c r="D1539" t="s">
        <v>139</v>
      </c>
      <c r="E1539" s="1">
        <v>39029</v>
      </c>
      <c r="F1539">
        <v>11500000</v>
      </c>
      <c r="G1539" t="s">
        <v>5637</v>
      </c>
      <c r="H1539" t="s">
        <v>5639</v>
      </c>
      <c r="I1539" t="s">
        <v>5640</v>
      </c>
      <c r="J1539" t="s">
        <v>5322</v>
      </c>
      <c r="K1539" t="s">
        <v>37</v>
      </c>
      <c r="L1539" t="s">
        <v>53</v>
      </c>
      <c r="M1539" t="s">
        <v>73</v>
      </c>
      <c r="N1539" t="s">
        <v>74</v>
      </c>
      <c r="O1539" t="s">
        <v>75</v>
      </c>
      <c r="P1539" s="1">
        <v>36526</v>
      </c>
      <c r="Q1539" t="s">
        <v>53</v>
      </c>
      <c r="R1539" t="s">
        <v>56</v>
      </c>
      <c r="S1539" t="s">
        <v>41</v>
      </c>
      <c r="T1539" t="s">
        <v>5295</v>
      </c>
      <c r="U1539" t="s">
        <v>5295</v>
      </c>
      <c r="V1539">
        <v>0</v>
      </c>
      <c r="W1539">
        <v>0</v>
      </c>
      <c r="X1539">
        <v>0</v>
      </c>
      <c r="Y1539">
        <v>0</v>
      </c>
      <c r="Z1539">
        <v>0</v>
      </c>
      <c r="AA1539">
        <v>0</v>
      </c>
      <c r="AB1539">
        <v>0</v>
      </c>
      <c r="AC1539">
        <v>0</v>
      </c>
      <c r="AD1539">
        <v>1</v>
      </c>
    </row>
    <row r="1540" spans="1:30" hidden="1" x14ac:dyDescent="0.3">
      <c r="A1540" t="s">
        <v>5637</v>
      </c>
      <c r="B1540" t="s">
        <v>5641</v>
      </c>
      <c r="C1540" t="s">
        <v>32</v>
      </c>
      <c r="E1540" t="s">
        <v>2734</v>
      </c>
      <c r="F1540">
        <v>17286274</v>
      </c>
      <c r="G1540" t="s">
        <v>5637</v>
      </c>
      <c r="H1540" t="s">
        <v>5639</v>
      </c>
      <c r="I1540" t="s">
        <v>5640</v>
      </c>
      <c r="J1540" t="s">
        <v>5322</v>
      </c>
      <c r="K1540" t="s">
        <v>37</v>
      </c>
      <c r="L1540" t="s">
        <v>53</v>
      </c>
      <c r="M1540" t="s">
        <v>73</v>
      </c>
      <c r="N1540" t="s">
        <v>74</v>
      </c>
      <c r="O1540" t="s">
        <v>75</v>
      </c>
      <c r="P1540" s="1">
        <v>36526</v>
      </c>
      <c r="Q1540" t="s">
        <v>53</v>
      </c>
      <c r="R1540" t="s">
        <v>56</v>
      </c>
      <c r="S1540" t="s">
        <v>41</v>
      </c>
      <c r="T1540" t="s">
        <v>5295</v>
      </c>
      <c r="U1540" t="s">
        <v>5295</v>
      </c>
      <c r="V1540">
        <v>0</v>
      </c>
      <c r="W1540">
        <v>0</v>
      </c>
      <c r="X1540">
        <v>0</v>
      </c>
      <c r="Y1540">
        <v>0</v>
      </c>
      <c r="Z1540">
        <v>0</v>
      </c>
      <c r="AA1540">
        <v>0</v>
      </c>
      <c r="AB1540">
        <v>0</v>
      </c>
      <c r="AC1540">
        <v>0</v>
      </c>
      <c r="AD1540">
        <v>1</v>
      </c>
    </row>
    <row r="1541" spans="1:30" hidden="1" x14ac:dyDescent="0.3">
      <c r="A1541" t="s">
        <v>5642</v>
      </c>
      <c r="B1541" t="s">
        <v>5643</v>
      </c>
      <c r="C1541" t="s">
        <v>32</v>
      </c>
      <c r="D1541" t="s">
        <v>50</v>
      </c>
      <c r="E1541" t="s">
        <v>5338</v>
      </c>
      <c r="F1541">
        <v>10000000</v>
      </c>
      <c r="G1541" t="s">
        <v>5642</v>
      </c>
      <c r="H1541" t="s">
        <v>5644</v>
      </c>
      <c r="I1541" t="s">
        <v>5645</v>
      </c>
      <c r="J1541" t="s">
        <v>5322</v>
      </c>
      <c r="K1541" t="s">
        <v>37</v>
      </c>
      <c r="L1541" t="s">
        <v>53</v>
      </c>
      <c r="M1541" t="s">
        <v>73</v>
      </c>
      <c r="N1541" t="s">
        <v>74</v>
      </c>
      <c r="O1541" t="s">
        <v>75</v>
      </c>
      <c r="P1541" t="s">
        <v>765</v>
      </c>
      <c r="Q1541" t="s">
        <v>53</v>
      </c>
      <c r="R1541" t="s">
        <v>56</v>
      </c>
      <c r="S1541" t="s">
        <v>41</v>
      </c>
      <c r="T1541" t="s">
        <v>5295</v>
      </c>
      <c r="U1541" t="s">
        <v>5295</v>
      </c>
      <c r="V1541">
        <v>0</v>
      </c>
      <c r="W1541">
        <v>0</v>
      </c>
      <c r="X1541">
        <v>0</v>
      </c>
      <c r="Y1541">
        <v>0</v>
      </c>
      <c r="Z1541">
        <v>0</v>
      </c>
      <c r="AA1541">
        <v>0</v>
      </c>
      <c r="AB1541">
        <v>0</v>
      </c>
      <c r="AC1541">
        <v>0</v>
      </c>
      <c r="AD1541">
        <v>1</v>
      </c>
    </row>
    <row r="1542" spans="1:30" hidden="1" x14ac:dyDescent="0.3">
      <c r="A1542" t="s">
        <v>5642</v>
      </c>
      <c r="B1542" t="s">
        <v>5646</v>
      </c>
      <c r="C1542" t="s">
        <v>32</v>
      </c>
      <c r="D1542" t="s">
        <v>50</v>
      </c>
      <c r="E1542" s="1">
        <v>42007</v>
      </c>
      <c r="F1542">
        <v>700000</v>
      </c>
      <c r="G1542" t="s">
        <v>5642</v>
      </c>
      <c r="H1542" t="s">
        <v>5644</v>
      </c>
      <c r="I1542" t="s">
        <v>5645</v>
      </c>
      <c r="J1542" t="s">
        <v>5322</v>
      </c>
      <c r="K1542" t="s">
        <v>37</v>
      </c>
      <c r="L1542" t="s">
        <v>53</v>
      </c>
      <c r="M1542" t="s">
        <v>73</v>
      </c>
      <c r="N1542" t="s">
        <v>74</v>
      </c>
      <c r="O1542" t="s">
        <v>75</v>
      </c>
      <c r="P1542" t="s">
        <v>765</v>
      </c>
      <c r="Q1542" t="s">
        <v>53</v>
      </c>
      <c r="R1542" t="s">
        <v>56</v>
      </c>
      <c r="S1542" t="s">
        <v>41</v>
      </c>
      <c r="T1542" t="s">
        <v>5295</v>
      </c>
      <c r="U1542" t="s">
        <v>5295</v>
      </c>
      <c r="V1542">
        <v>0</v>
      </c>
      <c r="W1542">
        <v>0</v>
      </c>
      <c r="X1542">
        <v>0</v>
      </c>
      <c r="Y1542">
        <v>0</v>
      </c>
      <c r="Z1542">
        <v>0</v>
      </c>
      <c r="AA1542">
        <v>0</v>
      </c>
      <c r="AB1542">
        <v>0</v>
      </c>
      <c r="AC1542">
        <v>0</v>
      </c>
      <c r="AD1542">
        <v>1</v>
      </c>
    </row>
    <row r="1543" spans="1:30" hidden="1" x14ac:dyDescent="0.3">
      <c r="A1543" t="s">
        <v>5647</v>
      </c>
      <c r="B1543" t="s">
        <v>5648</v>
      </c>
      <c r="C1543" t="s">
        <v>32</v>
      </c>
      <c r="D1543" t="s">
        <v>399</v>
      </c>
      <c r="E1543" s="1">
        <v>40675</v>
      </c>
      <c r="F1543">
        <v>16600000</v>
      </c>
      <c r="G1543" t="s">
        <v>5647</v>
      </c>
      <c r="H1543" t="s">
        <v>5649</v>
      </c>
      <c r="I1543" t="s">
        <v>5650</v>
      </c>
      <c r="J1543" t="s">
        <v>5295</v>
      </c>
      <c r="K1543" t="s">
        <v>72</v>
      </c>
      <c r="L1543" t="s">
        <v>53</v>
      </c>
      <c r="M1543" t="s">
        <v>73</v>
      </c>
      <c r="N1543" t="s">
        <v>74</v>
      </c>
      <c r="O1543" t="s">
        <v>75</v>
      </c>
      <c r="P1543" s="1">
        <v>41278</v>
      </c>
      <c r="Q1543" t="s">
        <v>53</v>
      </c>
      <c r="R1543" t="s">
        <v>56</v>
      </c>
      <c r="S1543" t="s">
        <v>41</v>
      </c>
      <c r="T1543" t="s">
        <v>5295</v>
      </c>
      <c r="U1543" t="s">
        <v>5295</v>
      </c>
      <c r="V1543">
        <v>0</v>
      </c>
      <c r="W1543">
        <v>0</v>
      </c>
      <c r="X1543">
        <v>0</v>
      </c>
      <c r="Y1543">
        <v>0</v>
      </c>
      <c r="Z1543">
        <v>0</v>
      </c>
      <c r="AA1543">
        <v>0</v>
      </c>
      <c r="AB1543">
        <v>0</v>
      </c>
      <c r="AC1543">
        <v>0</v>
      </c>
      <c r="AD1543">
        <v>1</v>
      </c>
    </row>
    <row r="1544" spans="1:30" hidden="1" x14ac:dyDescent="0.3">
      <c r="A1544" t="s">
        <v>5647</v>
      </c>
      <c r="B1544" t="s">
        <v>5651</v>
      </c>
      <c r="C1544" t="s">
        <v>32</v>
      </c>
      <c r="E1544" s="1">
        <v>40546</v>
      </c>
      <c r="F1544">
        <v>6500000</v>
      </c>
      <c r="G1544" t="s">
        <v>5647</v>
      </c>
      <c r="H1544" t="s">
        <v>5649</v>
      </c>
      <c r="I1544" t="s">
        <v>5650</v>
      </c>
      <c r="J1544" t="s">
        <v>5295</v>
      </c>
      <c r="K1544" t="s">
        <v>72</v>
      </c>
      <c r="L1544" t="s">
        <v>53</v>
      </c>
      <c r="M1544" t="s">
        <v>73</v>
      </c>
      <c r="N1544" t="s">
        <v>74</v>
      </c>
      <c r="O1544" t="s">
        <v>75</v>
      </c>
      <c r="P1544" s="1">
        <v>41278</v>
      </c>
      <c r="Q1544" t="s">
        <v>53</v>
      </c>
      <c r="R1544" t="s">
        <v>56</v>
      </c>
      <c r="S1544" t="s">
        <v>41</v>
      </c>
      <c r="T1544" t="s">
        <v>5295</v>
      </c>
      <c r="U1544" t="s">
        <v>5295</v>
      </c>
      <c r="V1544">
        <v>0</v>
      </c>
      <c r="W1544">
        <v>0</v>
      </c>
      <c r="X1544">
        <v>0</v>
      </c>
      <c r="Y1544">
        <v>0</v>
      </c>
      <c r="Z1544">
        <v>0</v>
      </c>
      <c r="AA1544">
        <v>0</v>
      </c>
      <c r="AB1544">
        <v>0</v>
      </c>
      <c r="AC1544">
        <v>0</v>
      </c>
      <c r="AD1544">
        <v>1</v>
      </c>
    </row>
    <row r="1545" spans="1:30" hidden="1" x14ac:dyDescent="0.3">
      <c r="A1545" t="s">
        <v>5652</v>
      </c>
      <c r="B1545" t="s">
        <v>5653</v>
      </c>
      <c r="C1545" t="s">
        <v>32</v>
      </c>
      <c r="D1545" t="s">
        <v>33</v>
      </c>
      <c r="E1545" s="1">
        <v>39822</v>
      </c>
      <c r="F1545">
        <v>2000000</v>
      </c>
      <c r="G1545" t="s">
        <v>5652</v>
      </c>
      <c r="H1545" t="s">
        <v>5654</v>
      </c>
      <c r="I1545" t="s">
        <v>5655</v>
      </c>
      <c r="J1545" t="s">
        <v>5295</v>
      </c>
      <c r="K1545" t="s">
        <v>37</v>
      </c>
      <c r="L1545" t="s">
        <v>53</v>
      </c>
      <c r="M1545" t="s">
        <v>54</v>
      </c>
      <c r="N1545" t="s">
        <v>939</v>
      </c>
      <c r="O1545" t="s">
        <v>939</v>
      </c>
      <c r="P1545" s="1">
        <v>39449</v>
      </c>
      <c r="Q1545" t="s">
        <v>53</v>
      </c>
      <c r="R1545" t="s">
        <v>56</v>
      </c>
      <c r="S1545" t="s">
        <v>41</v>
      </c>
      <c r="T1545" t="s">
        <v>5295</v>
      </c>
      <c r="U1545" t="s">
        <v>5295</v>
      </c>
      <c r="V1545">
        <v>0</v>
      </c>
      <c r="W1545">
        <v>0</v>
      </c>
      <c r="X1545">
        <v>0</v>
      </c>
      <c r="Y1545">
        <v>0</v>
      </c>
      <c r="Z1545">
        <v>0</v>
      </c>
      <c r="AA1545">
        <v>0</v>
      </c>
      <c r="AB1545">
        <v>0</v>
      </c>
      <c r="AC1545">
        <v>0</v>
      </c>
      <c r="AD1545">
        <v>1</v>
      </c>
    </row>
    <row r="1546" spans="1:30" hidden="1" x14ac:dyDescent="0.3">
      <c r="A1546" t="s">
        <v>5652</v>
      </c>
      <c r="B1546" t="s">
        <v>5656</v>
      </c>
      <c r="C1546" t="s">
        <v>32</v>
      </c>
      <c r="D1546" t="s">
        <v>50</v>
      </c>
      <c r="E1546" t="s">
        <v>5657</v>
      </c>
      <c r="F1546">
        <v>900000</v>
      </c>
      <c r="G1546" t="s">
        <v>5652</v>
      </c>
      <c r="H1546" t="s">
        <v>5654</v>
      </c>
      <c r="I1546" t="s">
        <v>5655</v>
      </c>
      <c r="J1546" t="s">
        <v>5295</v>
      </c>
      <c r="K1546" t="s">
        <v>37</v>
      </c>
      <c r="L1546" t="s">
        <v>53</v>
      </c>
      <c r="M1546" t="s">
        <v>54</v>
      </c>
      <c r="N1546" t="s">
        <v>939</v>
      </c>
      <c r="O1546" t="s">
        <v>939</v>
      </c>
      <c r="P1546" s="1">
        <v>39449</v>
      </c>
      <c r="Q1546" t="s">
        <v>53</v>
      </c>
      <c r="R1546" t="s">
        <v>56</v>
      </c>
      <c r="S1546" t="s">
        <v>41</v>
      </c>
      <c r="T1546" t="s">
        <v>5295</v>
      </c>
      <c r="U1546" t="s">
        <v>5295</v>
      </c>
      <c r="V1546">
        <v>0</v>
      </c>
      <c r="W1546">
        <v>0</v>
      </c>
      <c r="X1546">
        <v>0</v>
      </c>
      <c r="Y1546">
        <v>0</v>
      </c>
      <c r="Z1546">
        <v>0</v>
      </c>
      <c r="AA1546">
        <v>0</v>
      </c>
      <c r="AB1546">
        <v>0</v>
      </c>
      <c r="AC1546">
        <v>0</v>
      </c>
      <c r="AD1546">
        <v>1</v>
      </c>
    </row>
    <row r="1547" spans="1:30" hidden="1" x14ac:dyDescent="0.3">
      <c r="A1547" t="s">
        <v>5652</v>
      </c>
      <c r="B1547" t="s">
        <v>5658</v>
      </c>
      <c r="C1547" t="s">
        <v>32</v>
      </c>
      <c r="D1547" t="s">
        <v>139</v>
      </c>
      <c r="E1547" s="1">
        <v>41252</v>
      </c>
      <c r="F1547">
        <v>3000000</v>
      </c>
      <c r="G1547" t="s">
        <v>5652</v>
      </c>
      <c r="H1547" t="s">
        <v>5654</v>
      </c>
      <c r="I1547" t="s">
        <v>5655</v>
      </c>
      <c r="J1547" t="s">
        <v>5295</v>
      </c>
      <c r="K1547" t="s">
        <v>37</v>
      </c>
      <c r="L1547" t="s">
        <v>53</v>
      </c>
      <c r="M1547" t="s">
        <v>54</v>
      </c>
      <c r="N1547" t="s">
        <v>939</v>
      </c>
      <c r="O1547" t="s">
        <v>939</v>
      </c>
      <c r="P1547" s="1">
        <v>39449</v>
      </c>
      <c r="Q1547" t="s">
        <v>53</v>
      </c>
      <c r="R1547" t="s">
        <v>56</v>
      </c>
      <c r="S1547" t="s">
        <v>41</v>
      </c>
      <c r="T1547" t="s">
        <v>5295</v>
      </c>
      <c r="U1547" t="s">
        <v>5295</v>
      </c>
      <c r="V1547">
        <v>0</v>
      </c>
      <c r="W1547">
        <v>0</v>
      </c>
      <c r="X1547">
        <v>0</v>
      </c>
      <c r="Y1547">
        <v>0</v>
      </c>
      <c r="Z1547">
        <v>0</v>
      </c>
      <c r="AA1547">
        <v>0</v>
      </c>
      <c r="AB1547">
        <v>0</v>
      </c>
      <c r="AC1547">
        <v>0</v>
      </c>
      <c r="AD1547">
        <v>1</v>
      </c>
    </row>
    <row r="1548" spans="1:30" hidden="1" x14ac:dyDescent="0.3">
      <c r="A1548" t="s">
        <v>5659</v>
      </c>
      <c r="B1548" t="s">
        <v>5660</v>
      </c>
      <c r="C1548" t="s">
        <v>32</v>
      </c>
      <c r="E1548" s="1">
        <v>41616</v>
      </c>
      <c r="F1548">
        <v>1319974</v>
      </c>
      <c r="G1548" t="s">
        <v>5659</v>
      </c>
      <c r="H1548" t="s">
        <v>5661</v>
      </c>
      <c r="I1548" t="s">
        <v>5662</v>
      </c>
      <c r="J1548" t="s">
        <v>5295</v>
      </c>
      <c r="K1548" t="s">
        <v>37</v>
      </c>
      <c r="L1548" t="s">
        <v>53</v>
      </c>
      <c r="M1548" t="s">
        <v>5663</v>
      </c>
      <c r="N1548" t="s">
        <v>5664</v>
      </c>
      <c r="O1548" t="s">
        <v>5665</v>
      </c>
      <c r="P1548" s="1">
        <v>36526</v>
      </c>
      <c r="Q1548" t="s">
        <v>53</v>
      </c>
      <c r="R1548" t="s">
        <v>56</v>
      </c>
      <c r="S1548" t="s">
        <v>41</v>
      </c>
      <c r="T1548" t="s">
        <v>5295</v>
      </c>
      <c r="U1548" t="s">
        <v>5295</v>
      </c>
      <c r="V1548">
        <v>0</v>
      </c>
      <c r="W1548">
        <v>0</v>
      </c>
      <c r="X1548">
        <v>0</v>
      </c>
      <c r="Y1548">
        <v>0</v>
      </c>
      <c r="Z1548">
        <v>0</v>
      </c>
      <c r="AA1548">
        <v>0</v>
      </c>
      <c r="AB1548">
        <v>0</v>
      </c>
      <c r="AC1548">
        <v>0</v>
      </c>
      <c r="AD1548">
        <v>1</v>
      </c>
    </row>
    <row r="1549" spans="1:30" hidden="1" x14ac:dyDescent="0.3">
      <c r="A1549" t="s">
        <v>5666</v>
      </c>
      <c r="B1549" t="s">
        <v>5667</v>
      </c>
      <c r="C1549" t="s">
        <v>32</v>
      </c>
      <c r="D1549" t="s">
        <v>50</v>
      </c>
      <c r="E1549" s="1">
        <v>39662</v>
      </c>
      <c r="F1549">
        <v>5000000</v>
      </c>
      <c r="G1549" t="s">
        <v>5666</v>
      </c>
      <c r="H1549" t="s">
        <v>5668</v>
      </c>
      <c r="I1549" t="s">
        <v>5669</v>
      </c>
      <c r="J1549" t="s">
        <v>5322</v>
      </c>
      <c r="K1549" t="s">
        <v>72</v>
      </c>
      <c r="L1549" t="s">
        <v>53</v>
      </c>
      <c r="M1549" t="s">
        <v>150</v>
      </c>
      <c r="N1549" t="s">
        <v>151</v>
      </c>
      <c r="O1549" t="s">
        <v>2412</v>
      </c>
      <c r="P1549" s="1">
        <v>36161</v>
      </c>
      <c r="Q1549" t="s">
        <v>53</v>
      </c>
      <c r="R1549" t="s">
        <v>56</v>
      </c>
      <c r="S1549" t="s">
        <v>41</v>
      </c>
      <c r="T1549" t="s">
        <v>5295</v>
      </c>
      <c r="U1549" t="s">
        <v>5295</v>
      </c>
      <c r="V1549">
        <v>0</v>
      </c>
      <c r="W1549">
        <v>0</v>
      </c>
      <c r="X1549">
        <v>0</v>
      </c>
      <c r="Y1549">
        <v>0</v>
      </c>
      <c r="Z1549">
        <v>0</v>
      </c>
      <c r="AA1549">
        <v>0</v>
      </c>
      <c r="AB1549">
        <v>0</v>
      </c>
      <c r="AC1549">
        <v>0</v>
      </c>
      <c r="AD1549">
        <v>1</v>
      </c>
    </row>
    <row r="1550" spans="1:30" hidden="1" x14ac:dyDescent="0.3">
      <c r="A1550" t="s">
        <v>5666</v>
      </c>
      <c r="B1550" t="s">
        <v>5670</v>
      </c>
      <c r="C1550" t="s">
        <v>32</v>
      </c>
      <c r="D1550" t="s">
        <v>33</v>
      </c>
      <c r="E1550" s="1">
        <v>40430</v>
      </c>
      <c r="F1550">
        <v>5000000</v>
      </c>
      <c r="G1550" t="s">
        <v>5666</v>
      </c>
      <c r="H1550" t="s">
        <v>5668</v>
      </c>
      <c r="I1550" t="s">
        <v>5669</v>
      </c>
      <c r="J1550" t="s">
        <v>5322</v>
      </c>
      <c r="K1550" t="s">
        <v>72</v>
      </c>
      <c r="L1550" t="s">
        <v>53</v>
      </c>
      <c r="M1550" t="s">
        <v>150</v>
      </c>
      <c r="N1550" t="s">
        <v>151</v>
      </c>
      <c r="O1550" t="s">
        <v>2412</v>
      </c>
      <c r="P1550" s="1">
        <v>36161</v>
      </c>
      <c r="Q1550" t="s">
        <v>53</v>
      </c>
      <c r="R1550" t="s">
        <v>56</v>
      </c>
      <c r="S1550" t="s">
        <v>41</v>
      </c>
      <c r="T1550" t="s">
        <v>5295</v>
      </c>
      <c r="U1550" t="s">
        <v>5295</v>
      </c>
      <c r="V1550">
        <v>0</v>
      </c>
      <c r="W1550">
        <v>0</v>
      </c>
      <c r="X1550">
        <v>0</v>
      </c>
      <c r="Y1550">
        <v>0</v>
      </c>
      <c r="Z1550">
        <v>0</v>
      </c>
      <c r="AA1550">
        <v>0</v>
      </c>
      <c r="AB1550">
        <v>0</v>
      </c>
      <c r="AC1550">
        <v>0</v>
      </c>
      <c r="AD1550">
        <v>1</v>
      </c>
    </row>
    <row r="1551" spans="1:30" hidden="1" x14ac:dyDescent="0.3">
      <c r="A1551" t="s">
        <v>5671</v>
      </c>
      <c r="B1551" t="s">
        <v>5672</v>
      </c>
      <c r="C1551" t="s">
        <v>32</v>
      </c>
      <c r="E1551" t="s">
        <v>5673</v>
      </c>
      <c r="F1551">
        <v>15000000</v>
      </c>
      <c r="G1551" t="s">
        <v>5671</v>
      </c>
      <c r="H1551" t="s">
        <v>5674</v>
      </c>
      <c r="I1551" t="s">
        <v>5675</v>
      </c>
      <c r="J1551" t="s">
        <v>5295</v>
      </c>
      <c r="K1551" t="s">
        <v>109</v>
      </c>
      <c r="L1551" t="s">
        <v>53</v>
      </c>
      <c r="M1551" t="s">
        <v>123</v>
      </c>
      <c r="N1551" t="s">
        <v>5676</v>
      </c>
      <c r="O1551" t="s">
        <v>5676</v>
      </c>
      <c r="Q1551" t="s">
        <v>53</v>
      </c>
      <c r="R1551" t="s">
        <v>56</v>
      </c>
      <c r="S1551" t="s">
        <v>41</v>
      </c>
      <c r="T1551" t="s">
        <v>5295</v>
      </c>
      <c r="U1551" t="s">
        <v>5295</v>
      </c>
      <c r="V1551">
        <v>0</v>
      </c>
      <c r="W1551">
        <v>0</v>
      </c>
      <c r="X1551">
        <v>0</v>
      </c>
      <c r="Y1551">
        <v>0</v>
      </c>
      <c r="Z1551">
        <v>0</v>
      </c>
      <c r="AA1551">
        <v>0</v>
      </c>
      <c r="AB1551">
        <v>0</v>
      </c>
      <c r="AC1551">
        <v>0</v>
      </c>
      <c r="AD1551">
        <v>1</v>
      </c>
    </row>
    <row r="1552" spans="1:30" hidden="1" x14ac:dyDescent="0.3">
      <c r="A1552" t="s">
        <v>5677</v>
      </c>
      <c r="B1552" t="s">
        <v>5678</v>
      </c>
      <c r="C1552" t="s">
        <v>32</v>
      </c>
      <c r="E1552" s="1">
        <v>40909</v>
      </c>
      <c r="F1552">
        <v>30000000</v>
      </c>
      <c r="G1552" t="s">
        <v>5677</v>
      </c>
      <c r="H1552" t="s">
        <v>5679</v>
      </c>
      <c r="I1552" t="s">
        <v>5680</v>
      </c>
      <c r="J1552" t="s">
        <v>5322</v>
      </c>
      <c r="K1552" t="s">
        <v>37</v>
      </c>
      <c r="L1552" t="s">
        <v>53</v>
      </c>
      <c r="M1552" t="s">
        <v>73</v>
      </c>
      <c r="N1552" t="s">
        <v>74</v>
      </c>
      <c r="O1552" t="s">
        <v>75</v>
      </c>
      <c r="P1552" s="1">
        <v>35796</v>
      </c>
      <c r="Q1552" t="s">
        <v>53</v>
      </c>
      <c r="R1552" t="s">
        <v>56</v>
      </c>
      <c r="S1552" t="s">
        <v>41</v>
      </c>
      <c r="T1552" t="s">
        <v>5295</v>
      </c>
      <c r="U1552" t="s">
        <v>5295</v>
      </c>
      <c r="V1552">
        <v>0</v>
      </c>
      <c r="W1552">
        <v>0</v>
      </c>
      <c r="X1552">
        <v>0</v>
      </c>
      <c r="Y1552">
        <v>0</v>
      </c>
      <c r="Z1552">
        <v>0</v>
      </c>
      <c r="AA1552">
        <v>0</v>
      </c>
      <c r="AB1552">
        <v>0</v>
      </c>
      <c r="AC1552">
        <v>0</v>
      </c>
      <c r="AD1552">
        <v>1</v>
      </c>
    </row>
    <row r="1553" spans="1:30" hidden="1" x14ac:dyDescent="0.3">
      <c r="A1553" t="s">
        <v>5677</v>
      </c>
      <c r="B1553" t="s">
        <v>5681</v>
      </c>
      <c r="C1553" t="s">
        <v>32</v>
      </c>
      <c r="D1553" t="s">
        <v>139</v>
      </c>
      <c r="E1553" s="1">
        <v>41883</v>
      </c>
      <c r="F1553">
        <v>33000000</v>
      </c>
      <c r="G1553" t="s">
        <v>5677</v>
      </c>
      <c r="H1553" t="s">
        <v>5679</v>
      </c>
      <c r="I1553" t="s">
        <v>5680</v>
      </c>
      <c r="J1553" t="s">
        <v>5322</v>
      </c>
      <c r="K1553" t="s">
        <v>37</v>
      </c>
      <c r="L1553" t="s">
        <v>53</v>
      </c>
      <c r="M1553" t="s">
        <v>73</v>
      </c>
      <c r="N1553" t="s">
        <v>74</v>
      </c>
      <c r="O1553" t="s">
        <v>75</v>
      </c>
      <c r="P1553" s="1">
        <v>35796</v>
      </c>
      <c r="Q1553" t="s">
        <v>53</v>
      </c>
      <c r="R1553" t="s">
        <v>56</v>
      </c>
      <c r="S1553" t="s">
        <v>41</v>
      </c>
      <c r="T1553" t="s">
        <v>5295</v>
      </c>
      <c r="U1553" t="s">
        <v>5295</v>
      </c>
      <c r="V1553">
        <v>0</v>
      </c>
      <c r="W1553">
        <v>0</v>
      </c>
      <c r="X1553">
        <v>0</v>
      </c>
      <c r="Y1553">
        <v>0</v>
      </c>
      <c r="Z1553">
        <v>0</v>
      </c>
      <c r="AA1553">
        <v>0</v>
      </c>
      <c r="AB1553">
        <v>0</v>
      </c>
      <c r="AC1553">
        <v>0</v>
      </c>
      <c r="AD1553">
        <v>1</v>
      </c>
    </row>
    <row r="1554" spans="1:30" hidden="1" x14ac:dyDescent="0.3">
      <c r="A1554" t="s">
        <v>5677</v>
      </c>
      <c r="B1554" t="s">
        <v>5682</v>
      </c>
      <c r="C1554" t="s">
        <v>32</v>
      </c>
      <c r="E1554" s="1">
        <v>40726</v>
      </c>
      <c r="F1554">
        <v>30000000</v>
      </c>
      <c r="G1554" t="s">
        <v>5677</v>
      </c>
      <c r="H1554" t="s">
        <v>5679</v>
      </c>
      <c r="I1554" t="s">
        <v>5680</v>
      </c>
      <c r="J1554" t="s">
        <v>5322</v>
      </c>
      <c r="K1554" t="s">
        <v>37</v>
      </c>
      <c r="L1554" t="s">
        <v>53</v>
      </c>
      <c r="M1554" t="s">
        <v>73</v>
      </c>
      <c r="N1554" t="s">
        <v>74</v>
      </c>
      <c r="O1554" t="s">
        <v>75</v>
      </c>
      <c r="P1554" s="1">
        <v>35796</v>
      </c>
      <c r="Q1554" t="s">
        <v>53</v>
      </c>
      <c r="R1554" t="s">
        <v>56</v>
      </c>
      <c r="S1554" t="s">
        <v>41</v>
      </c>
      <c r="T1554" t="s">
        <v>5295</v>
      </c>
      <c r="U1554" t="s">
        <v>5295</v>
      </c>
      <c r="V1554">
        <v>0</v>
      </c>
      <c r="W1554">
        <v>0</v>
      </c>
      <c r="X1554">
        <v>0</v>
      </c>
      <c r="Y1554">
        <v>0</v>
      </c>
      <c r="Z1554">
        <v>0</v>
      </c>
      <c r="AA1554">
        <v>0</v>
      </c>
      <c r="AB1554">
        <v>0</v>
      </c>
      <c r="AC1554">
        <v>0</v>
      </c>
      <c r="AD1554">
        <v>1</v>
      </c>
    </row>
    <row r="1555" spans="1:30" hidden="1" x14ac:dyDescent="0.3">
      <c r="A1555" t="s">
        <v>5683</v>
      </c>
      <c r="B1555" t="s">
        <v>5684</v>
      </c>
      <c r="C1555" t="s">
        <v>32</v>
      </c>
      <c r="D1555" t="s">
        <v>139</v>
      </c>
      <c r="E1555" s="1">
        <v>39823</v>
      </c>
      <c r="F1555">
        <v>62500000</v>
      </c>
      <c r="G1555" t="s">
        <v>5683</v>
      </c>
      <c r="H1555" t="s">
        <v>5685</v>
      </c>
      <c r="I1555" t="s">
        <v>5686</v>
      </c>
      <c r="J1555" t="s">
        <v>5322</v>
      </c>
      <c r="K1555" t="s">
        <v>109</v>
      </c>
      <c r="L1555" t="s">
        <v>53</v>
      </c>
      <c r="M1555" t="s">
        <v>54</v>
      </c>
      <c r="N1555" t="s">
        <v>95</v>
      </c>
      <c r="O1555" t="s">
        <v>96</v>
      </c>
      <c r="P1555" s="1">
        <v>37987</v>
      </c>
      <c r="Q1555" t="s">
        <v>53</v>
      </c>
      <c r="R1555" t="s">
        <v>56</v>
      </c>
      <c r="S1555" t="s">
        <v>41</v>
      </c>
      <c r="T1555" t="s">
        <v>5295</v>
      </c>
      <c r="U1555" t="s">
        <v>5295</v>
      </c>
      <c r="V1555">
        <v>0</v>
      </c>
      <c r="W1555">
        <v>0</v>
      </c>
      <c r="X1555">
        <v>0</v>
      </c>
      <c r="Y1555">
        <v>0</v>
      </c>
      <c r="Z1555">
        <v>0</v>
      </c>
      <c r="AA1555">
        <v>0</v>
      </c>
      <c r="AB1555">
        <v>0</v>
      </c>
      <c r="AC1555">
        <v>0</v>
      </c>
      <c r="AD1555">
        <v>1</v>
      </c>
    </row>
    <row r="1556" spans="1:30" hidden="1" x14ac:dyDescent="0.3">
      <c r="A1556" t="s">
        <v>5683</v>
      </c>
      <c r="B1556" t="s">
        <v>5687</v>
      </c>
      <c r="C1556" t="s">
        <v>32</v>
      </c>
      <c r="D1556" t="s">
        <v>33</v>
      </c>
      <c r="E1556" s="1">
        <v>39455</v>
      </c>
      <c r="F1556">
        <v>8000000</v>
      </c>
      <c r="G1556" t="s">
        <v>5683</v>
      </c>
      <c r="H1556" t="s">
        <v>5685</v>
      </c>
      <c r="I1556" t="s">
        <v>5686</v>
      </c>
      <c r="J1556" t="s">
        <v>5322</v>
      </c>
      <c r="K1556" t="s">
        <v>109</v>
      </c>
      <c r="L1556" t="s">
        <v>53</v>
      </c>
      <c r="M1556" t="s">
        <v>54</v>
      </c>
      <c r="N1556" t="s">
        <v>95</v>
      </c>
      <c r="O1556" t="s">
        <v>96</v>
      </c>
      <c r="P1556" s="1">
        <v>37987</v>
      </c>
      <c r="Q1556" t="s">
        <v>53</v>
      </c>
      <c r="R1556" t="s">
        <v>56</v>
      </c>
      <c r="S1556" t="s">
        <v>41</v>
      </c>
      <c r="T1556" t="s">
        <v>5295</v>
      </c>
      <c r="U1556" t="s">
        <v>5295</v>
      </c>
      <c r="V1556">
        <v>0</v>
      </c>
      <c r="W1556">
        <v>0</v>
      </c>
      <c r="X1556">
        <v>0</v>
      </c>
      <c r="Y1556">
        <v>0</v>
      </c>
      <c r="Z1556">
        <v>0</v>
      </c>
      <c r="AA1556">
        <v>0</v>
      </c>
      <c r="AB1556">
        <v>0</v>
      </c>
      <c r="AC1556">
        <v>0</v>
      </c>
      <c r="AD1556">
        <v>1</v>
      </c>
    </row>
    <row r="1557" spans="1:30" hidden="1" x14ac:dyDescent="0.3">
      <c r="A1557" t="s">
        <v>5688</v>
      </c>
      <c r="B1557" t="s">
        <v>5689</v>
      </c>
      <c r="C1557" t="s">
        <v>32</v>
      </c>
      <c r="E1557" t="s">
        <v>5690</v>
      </c>
      <c r="F1557">
        <v>1200000</v>
      </c>
      <c r="G1557" t="s">
        <v>5688</v>
      </c>
      <c r="H1557" t="s">
        <v>5691</v>
      </c>
      <c r="I1557" t="s">
        <v>5692</v>
      </c>
      <c r="J1557" t="s">
        <v>5295</v>
      </c>
      <c r="K1557" t="s">
        <v>37</v>
      </c>
      <c r="L1557" t="s">
        <v>53</v>
      </c>
      <c r="M1557" t="s">
        <v>774</v>
      </c>
      <c r="N1557" t="s">
        <v>775</v>
      </c>
      <c r="O1557" t="s">
        <v>2155</v>
      </c>
      <c r="P1557" s="1">
        <v>41640</v>
      </c>
      <c r="Q1557" t="s">
        <v>53</v>
      </c>
      <c r="R1557" t="s">
        <v>56</v>
      </c>
      <c r="S1557" t="s">
        <v>41</v>
      </c>
      <c r="T1557" t="s">
        <v>5295</v>
      </c>
      <c r="U1557" t="s">
        <v>5295</v>
      </c>
      <c r="V1557">
        <v>0</v>
      </c>
      <c r="W1557">
        <v>0</v>
      </c>
      <c r="X1557">
        <v>0</v>
      </c>
      <c r="Y1557">
        <v>0</v>
      </c>
      <c r="Z1557">
        <v>0</v>
      </c>
      <c r="AA1557">
        <v>0</v>
      </c>
      <c r="AB1557">
        <v>0</v>
      </c>
      <c r="AC1557">
        <v>0</v>
      </c>
      <c r="AD1557">
        <v>1</v>
      </c>
    </row>
    <row r="1558" spans="1:30" hidden="1" x14ac:dyDescent="0.3">
      <c r="A1558" t="s">
        <v>5693</v>
      </c>
      <c r="B1558" t="s">
        <v>5694</v>
      </c>
      <c r="C1558" t="s">
        <v>32</v>
      </c>
      <c r="E1558" t="s">
        <v>1963</v>
      </c>
      <c r="F1558">
        <v>3162000</v>
      </c>
      <c r="G1558" t="s">
        <v>5693</v>
      </c>
      <c r="H1558" t="s">
        <v>5695</v>
      </c>
      <c r="J1558" t="s">
        <v>5696</v>
      </c>
      <c r="K1558" t="s">
        <v>37</v>
      </c>
      <c r="L1558" t="s">
        <v>53</v>
      </c>
      <c r="M1558" t="s">
        <v>54</v>
      </c>
      <c r="N1558" t="s">
        <v>95</v>
      </c>
      <c r="O1558" t="s">
        <v>1074</v>
      </c>
      <c r="P1558" s="1">
        <v>39814</v>
      </c>
      <c r="Q1558" t="s">
        <v>53</v>
      </c>
      <c r="R1558" t="s">
        <v>56</v>
      </c>
      <c r="S1558" t="s">
        <v>41</v>
      </c>
      <c r="T1558" t="s">
        <v>5295</v>
      </c>
      <c r="U1558" t="s">
        <v>5295</v>
      </c>
      <c r="V1558">
        <v>0</v>
      </c>
      <c r="W1558">
        <v>0</v>
      </c>
      <c r="X1558">
        <v>0</v>
      </c>
      <c r="Y1558">
        <v>0</v>
      </c>
      <c r="Z1558">
        <v>0</v>
      </c>
      <c r="AA1558">
        <v>0</v>
      </c>
      <c r="AB1558">
        <v>0</v>
      </c>
      <c r="AC1558">
        <v>0</v>
      </c>
      <c r="AD1558">
        <v>1</v>
      </c>
    </row>
    <row r="1559" spans="1:30" hidden="1" x14ac:dyDescent="0.3">
      <c r="A1559" t="s">
        <v>5697</v>
      </c>
      <c r="B1559" t="s">
        <v>5698</v>
      </c>
      <c r="C1559" t="s">
        <v>32</v>
      </c>
      <c r="E1559" t="s">
        <v>957</v>
      </c>
      <c r="F1559">
        <v>50000000</v>
      </c>
      <c r="G1559" t="s">
        <v>5697</v>
      </c>
      <c r="H1559" t="s">
        <v>5699</v>
      </c>
      <c r="I1559" t="s">
        <v>5700</v>
      </c>
      <c r="J1559" t="s">
        <v>5701</v>
      </c>
      <c r="K1559" t="s">
        <v>37</v>
      </c>
      <c r="L1559" t="s">
        <v>53</v>
      </c>
      <c r="M1559" t="s">
        <v>209</v>
      </c>
      <c r="N1559" t="s">
        <v>210</v>
      </c>
      <c r="O1559" t="s">
        <v>5702</v>
      </c>
      <c r="P1559" s="1">
        <v>38718</v>
      </c>
      <c r="Q1559" t="s">
        <v>53</v>
      </c>
      <c r="R1559" t="s">
        <v>56</v>
      </c>
      <c r="S1559" t="s">
        <v>41</v>
      </c>
      <c r="T1559" t="s">
        <v>5295</v>
      </c>
      <c r="U1559" t="s">
        <v>5295</v>
      </c>
      <c r="V1559">
        <v>0</v>
      </c>
      <c r="W1559">
        <v>0</v>
      </c>
      <c r="X1559">
        <v>0</v>
      </c>
      <c r="Y1559">
        <v>0</v>
      </c>
      <c r="Z1559">
        <v>0</v>
      </c>
      <c r="AA1559">
        <v>0</v>
      </c>
      <c r="AB1559">
        <v>0</v>
      </c>
      <c r="AC1559">
        <v>0</v>
      </c>
      <c r="AD1559">
        <v>1</v>
      </c>
    </row>
    <row r="1560" spans="1:30" hidden="1" x14ac:dyDescent="0.3">
      <c r="A1560" t="s">
        <v>5703</v>
      </c>
      <c r="B1560" t="s">
        <v>5704</v>
      </c>
      <c r="C1560" t="s">
        <v>32</v>
      </c>
      <c r="D1560" t="s">
        <v>139</v>
      </c>
      <c r="E1560" t="s">
        <v>5705</v>
      </c>
      <c r="F1560">
        <v>27205485</v>
      </c>
      <c r="G1560" t="s">
        <v>5703</v>
      </c>
      <c r="H1560" t="s">
        <v>5706</v>
      </c>
      <c r="I1560" t="s">
        <v>5707</v>
      </c>
      <c r="J1560" t="s">
        <v>5295</v>
      </c>
      <c r="K1560" t="s">
        <v>37</v>
      </c>
      <c r="L1560" t="s">
        <v>53</v>
      </c>
      <c r="M1560" t="s">
        <v>747</v>
      </c>
      <c r="N1560" t="s">
        <v>748</v>
      </c>
      <c r="O1560" t="s">
        <v>5708</v>
      </c>
      <c r="Q1560" t="s">
        <v>53</v>
      </c>
      <c r="R1560" t="s">
        <v>56</v>
      </c>
      <c r="S1560" t="s">
        <v>41</v>
      </c>
      <c r="T1560" t="s">
        <v>5295</v>
      </c>
      <c r="U1560" t="s">
        <v>5295</v>
      </c>
      <c r="V1560">
        <v>0</v>
      </c>
      <c r="W1560">
        <v>0</v>
      </c>
      <c r="X1560">
        <v>0</v>
      </c>
      <c r="Y1560">
        <v>0</v>
      </c>
      <c r="Z1560">
        <v>0</v>
      </c>
      <c r="AA1560">
        <v>0</v>
      </c>
      <c r="AB1560">
        <v>0</v>
      </c>
      <c r="AC1560">
        <v>0</v>
      </c>
      <c r="AD1560">
        <v>1</v>
      </c>
    </row>
    <row r="1561" spans="1:30" hidden="1" x14ac:dyDescent="0.3">
      <c r="A1561" t="s">
        <v>5703</v>
      </c>
      <c r="B1561" t="s">
        <v>5709</v>
      </c>
      <c r="C1561" t="s">
        <v>32</v>
      </c>
      <c r="D1561" t="s">
        <v>33</v>
      </c>
      <c r="E1561" t="s">
        <v>5710</v>
      </c>
      <c r="F1561">
        <v>21000000</v>
      </c>
      <c r="G1561" t="s">
        <v>5703</v>
      </c>
      <c r="H1561" t="s">
        <v>5706</v>
      </c>
      <c r="I1561" t="s">
        <v>5707</v>
      </c>
      <c r="J1561" t="s">
        <v>5295</v>
      </c>
      <c r="K1561" t="s">
        <v>37</v>
      </c>
      <c r="L1561" t="s">
        <v>53</v>
      </c>
      <c r="M1561" t="s">
        <v>747</v>
      </c>
      <c r="N1561" t="s">
        <v>748</v>
      </c>
      <c r="O1561" t="s">
        <v>5708</v>
      </c>
      <c r="Q1561" t="s">
        <v>53</v>
      </c>
      <c r="R1561" t="s">
        <v>56</v>
      </c>
      <c r="S1561" t="s">
        <v>41</v>
      </c>
      <c r="T1561" t="s">
        <v>5295</v>
      </c>
      <c r="U1561" t="s">
        <v>5295</v>
      </c>
      <c r="V1561">
        <v>0</v>
      </c>
      <c r="W1561">
        <v>0</v>
      </c>
      <c r="X1561">
        <v>0</v>
      </c>
      <c r="Y1561">
        <v>0</v>
      </c>
      <c r="Z1561">
        <v>0</v>
      </c>
      <c r="AA1561">
        <v>0</v>
      </c>
      <c r="AB1561">
        <v>0</v>
      </c>
      <c r="AC1561">
        <v>0</v>
      </c>
      <c r="AD1561">
        <v>1</v>
      </c>
    </row>
    <row r="1562" spans="1:30" hidden="1" x14ac:dyDescent="0.3">
      <c r="A1562" t="s">
        <v>5711</v>
      </c>
      <c r="B1562" t="s">
        <v>5712</v>
      </c>
      <c r="C1562" t="s">
        <v>32</v>
      </c>
      <c r="E1562" s="1">
        <v>42010</v>
      </c>
      <c r="F1562">
        <v>2200000</v>
      </c>
      <c r="G1562" t="s">
        <v>5711</v>
      </c>
      <c r="H1562" t="s">
        <v>5713</v>
      </c>
      <c r="I1562" t="s">
        <v>5714</v>
      </c>
      <c r="J1562" t="s">
        <v>5715</v>
      </c>
      <c r="K1562" t="s">
        <v>37</v>
      </c>
      <c r="L1562" t="s">
        <v>53</v>
      </c>
      <c r="M1562" t="s">
        <v>150</v>
      </c>
      <c r="N1562" t="s">
        <v>151</v>
      </c>
      <c r="O1562" t="s">
        <v>151</v>
      </c>
      <c r="P1562" s="1">
        <v>40909</v>
      </c>
      <c r="Q1562" t="s">
        <v>53</v>
      </c>
      <c r="R1562" t="s">
        <v>56</v>
      </c>
      <c r="S1562" t="s">
        <v>41</v>
      </c>
      <c r="T1562" t="s">
        <v>5295</v>
      </c>
      <c r="U1562" t="s">
        <v>5295</v>
      </c>
      <c r="V1562">
        <v>0</v>
      </c>
      <c r="W1562">
        <v>0</v>
      </c>
      <c r="X1562">
        <v>0</v>
      </c>
      <c r="Y1562">
        <v>0</v>
      </c>
      <c r="Z1562">
        <v>0</v>
      </c>
      <c r="AA1562">
        <v>0</v>
      </c>
      <c r="AB1562">
        <v>0</v>
      </c>
      <c r="AC1562">
        <v>0</v>
      </c>
      <c r="AD1562">
        <v>1</v>
      </c>
    </row>
    <row r="1563" spans="1:30" hidden="1" x14ac:dyDescent="0.3">
      <c r="A1563" t="s">
        <v>5716</v>
      </c>
      <c r="B1563" t="s">
        <v>5717</v>
      </c>
      <c r="C1563" t="s">
        <v>32</v>
      </c>
      <c r="D1563" t="s">
        <v>50</v>
      </c>
      <c r="E1563" s="1">
        <v>39459</v>
      </c>
      <c r="F1563">
        <v>15000000</v>
      </c>
      <c r="G1563" t="s">
        <v>5716</v>
      </c>
      <c r="H1563" t="s">
        <v>5718</v>
      </c>
      <c r="I1563" t="s">
        <v>5719</v>
      </c>
      <c r="J1563" t="s">
        <v>5295</v>
      </c>
      <c r="K1563" t="s">
        <v>37</v>
      </c>
      <c r="L1563" t="s">
        <v>53</v>
      </c>
      <c r="M1563" t="s">
        <v>679</v>
      </c>
      <c r="N1563" t="s">
        <v>680</v>
      </c>
      <c r="O1563" t="s">
        <v>5720</v>
      </c>
      <c r="P1563" s="1">
        <v>39083</v>
      </c>
      <c r="Q1563" t="s">
        <v>53</v>
      </c>
      <c r="R1563" t="s">
        <v>56</v>
      </c>
      <c r="S1563" t="s">
        <v>41</v>
      </c>
      <c r="T1563" t="s">
        <v>5295</v>
      </c>
      <c r="U1563" t="s">
        <v>5295</v>
      </c>
      <c r="V1563">
        <v>0</v>
      </c>
      <c r="W1563">
        <v>0</v>
      </c>
      <c r="X1563">
        <v>0</v>
      </c>
      <c r="Y1563">
        <v>0</v>
      </c>
      <c r="Z1563">
        <v>0</v>
      </c>
      <c r="AA1563">
        <v>0</v>
      </c>
      <c r="AB1563">
        <v>0</v>
      </c>
      <c r="AC1563">
        <v>0</v>
      </c>
      <c r="AD1563">
        <v>1</v>
      </c>
    </row>
    <row r="1564" spans="1:30" hidden="1" x14ac:dyDescent="0.3">
      <c r="A1564" t="s">
        <v>5716</v>
      </c>
      <c r="B1564" t="s">
        <v>5721</v>
      </c>
      <c r="C1564" t="s">
        <v>32</v>
      </c>
      <c r="D1564" t="s">
        <v>33</v>
      </c>
      <c r="E1564" s="1">
        <v>39818</v>
      </c>
      <c r="F1564">
        <v>20000000</v>
      </c>
      <c r="G1564" t="s">
        <v>5716</v>
      </c>
      <c r="H1564" t="s">
        <v>5718</v>
      </c>
      <c r="I1564" t="s">
        <v>5719</v>
      </c>
      <c r="J1564" t="s">
        <v>5295</v>
      </c>
      <c r="K1564" t="s">
        <v>37</v>
      </c>
      <c r="L1564" t="s">
        <v>53</v>
      </c>
      <c r="M1564" t="s">
        <v>679</v>
      </c>
      <c r="N1564" t="s">
        <v>680</v>
      </c>
      <c r="O1564" t="s">
        <v>5720</v>
      </c>
      <c r="P1564" s="1">
        <v>39083</v>
      </c>
      <c r="Q1564" t="s">
        <v>53</v>
      </c>
      <c r="R1564" t="s">
        <v>56</v>
      </c>
      <c r="S1564" t="s">
        <v>41</v>
      </c>
      <c r="T1564" t="s">
        <v>5295</v>
      </c>
      <c r="U1564" t="s">
        <v>5295</v>
      </c>
      <c r="V1564">
        <v>0</v>
      </c>
      <c r="W1564">
        <v>0</v>
      </c>
      <c r="X1564">
        <v>0</v>
      </c>
      <c r="Y1564">
        <v>0</v>
      </c>
      <c r="Z1564">
        <v>0</v>
      </c>
      <c r="AA1564">
        <v>0</v>
      </c>
      <c r="AB1564">
        <v>0</v>
      </c>
      <c r="AC1564">
        <v>0</v>
      </c>
      <c r="AD1564">
        <v>1</v>
      </c>
    </row>
    <row r="1565" spans="1:30" hidden="1" x14ac:dyDescent="0.3">
      <c r="A1565" t="s">
        <v>5722</v>
      </c>
      <c r="B1565" t="s">
        <v>5723</v>
      </c>
      <c r="C1565" t="s">
        <v>32</v>
      </c>
      <c r="D1565" t="s">
        <v>322</v>
      </c>
      <c r="E1565" s="1">
        <v>37804</v>
      </c>
      <c r="F1565">
        <v>5000000</v>
      </c>
      <c r="G1565" t="s">
        <v>5722</v>
      </c>
      <c r="H1565" t="s">
        <v>5724</v>
      </c>
      <c r="I1565" t="s">
        <v>5725</v>
      </c>
      <c r="J1565" t="s">
        <v>5295</v>
      </c>
      <c r="K1565" t="s">
        <v>72</v>
      </c>
      <c r="L1565" t="s">
        <v>53</v>
      </c>
      <c r="M1565" t="s">
        <v>73</v>
      </c>
      <c r="N1565" t="s">
        <v>74</v>
      </c>
      <c r="O1565" t="s">
        <v>75</v>
      </c>
      <c r="P1565" s="1">
        <v>36161</v>
      </c>
      <c r="Q1565" t="s">
        <v>53</v>
      </c>
      <c r="R1565" t="s">
        <v>56</v>
      </c>
      <c r="S1565" t="s">
        <v>41</v>
      </c>
      <c r="T1565" t="s">
        <v>5295</v>
      </c>
      <c r="U1565" t="s">
        <v>5295</v>
      </c>
      <c r="V1565">
        <v>0</v>
      </c>
      <c r="W1565">
        <v>0</v>
      </c>
      <c r="X1565">
        <v>0</v>
      </c>
      <c r="Y1565">
        <v>0</v>
      </c>
      <c r="Z1565">
        <v>0</v>
      </c>
      <c r="AA1565">
        <v>0</v>
      </c>
      <c r="AB1565">
        <v>0</v>
      </c>
      <c r="AC1565">
        <v>0</v>
      </c>
      <c r="AD1565">
        <v>1</v>
      </c>
    </row>
    <row r="1566" spans="1:30" hidden="1" x14ac:dyDescent="0.3">
      <c r="A1566" t="s">
        <v>5722</v>
      </c>
      <c r="B1566" t="s">
        <v>5726</v>
      </c>
      <c r="C1566" t="s">
        <v>32</v>
      </c>
      <c r="D1566" t="s">
        <v>33</v>
      </c>
      <c r="E1566" s="1">
        <v>39356</v>
      </c>
      <c r="F1566">
        <v>20000000</v>
      </c>
      <c r="G1566" t="s">
        <v>5722</v>
      </c>
      <c r="H1566" t="s">
        <v>5724</v>
      </c>
      <c r="I1566" t="s">
        <v>5725</v>
      </c>
      <c r="J1566" t="s">
        <v>5295</v>
      </c>
      <c r="K1566" t="s">
        <v>72</v>
      </c>
      <c r="L1566" t="s">
        <v>53</v>
      </c>
      <c r="M1566" t="s">
        <v>73</v>
      </c>
      <c r="N1566" t="s">
        <v>74</v>
      </c>
      <c r="O1566" t="s">
        <v>75</v>
      </c>
      <c r="P1566" s="1">
        <v>36161</v>
      </c>
      <c r="Q1566" t="s">
        <v>53</v>
      </c>
      <c r="R1566" t="s">
        <v>56</v>
      </c>
      <c r="S1566" t="s">
        <v>41</v>
      </c>
      <c r="T1566" t="s">
        <v>5295</v>
      </c>
      <c r="U1566" t="s">
        <v>5295</v>
      </c>
      <c r="V1566">
        <v>0</v>
      </c>
      <c r="W1566">
        <v>0</v>
      </c>
      <c r="X1566">
        <v>0</v>
      </c>
      <c r="Y1566">
        <v>0</v>
      </c>
      <c r="Z1566">
        <v>0</v>
      </c>
      <c r="AA1566">
        <v>0</v>
      </c>
      <c r="AB1566">
        <v>0</v>
      </c>
      <c r="AC1566">
        <v>0</v>
      </c>
      <c r="AD1566">
        <v>1</v>
      </c>
    </row>
    <row r="1567" spans="1:30" hidden="1" x14ac:dyDescent="0.3">
      <c r="A1567" t="s">
        <v>5722</v>
      </c>
      <c r="B1567" t="s">
        <v>5727</v>
      </c>
      <c r="C1567" t="s">
        <v>32</v>
      </c>
      <c r="E1567" s="1">
        <v>39083</v>
      </c>
      <c r="F1567">
        <v>320000</v>
      </c>
      <c r="G1567" t="s">
        <v>5722</v>
      </c>
      <c r="H1567" t="s">
        <v>5724</v>
      </c>
      <c r="I1567" t="s">
        <v>5725</v>
      </c>
      <c r="J1567" t="s">
        <v>5295</v>
      </c>
      <c r="K1567" t="s">
        <v>72</v>
      </c>
      <c r="L1567" t="s">
        <v>53</v>
      </c>
      <c r="M1567" t="s">
        <v>73</v>
      </c>
      <c r="N1567" t="s">
        <v>74</v>
      </c>
      <c r="O1567" t="s">
        <v>75</v>
      </c>
      <c r="P1567" s="1">
        <v>36161</v>
      </c>
      <c r="Q1567" t="s">
        <v>53</v>
      </c>
      <c r="R1567" t="s">
        <v>56</v>
      </c>
      <c r="S1567" t="s">
        <v>41</v>
      </c>
      <c r="T1567" t="s">
        <v>5295</v>
      </c>
      <c r="U1567" t="s">
        <v>5295</v>
      </c>
      <c r="V1567">
        <v>0</v>
      </c>
      <c r="W1567">
        <v>0</v>
      </c>
      <c r="X1567">
        <v>0</v>
      </c>
      <c r="Y1567">
        <v>0</v>
      </c>
      <c r="Z1567">
        <v>0</v>
      </c>
      <c r="AA1567">
        <v>0</v>
      </c>
      <c r="AB1567">
        <v>0</v>
      </c>
      <c r="AC1567">
        <v>0</v>
      </c>
      <c r="AD1567">
        <v>1</v>
      </c>
    </row>
    <row r="1568" spans="1:30" hidden="1" x14ac:dyDescent="0.3">
      <c r="A1568" t="s">
        <v>5722</v>
      </c>
      <c r="B1568" t="s">
        <v>5728</v>
      </c>
      <c r="C1568" t="s">
        <v>32</v>
      </c>
      <c r="D1568" t="s">
        <v>33</v>
      </c>
      <c r="E1568" s="1">
        <v>37682</v>
      </c>
      <c r="F1568">
        <v>5000000</v>
      </c>
      <c r="G1568" t="s">
        <v>5722</v>
      </c>
      <c r="H1568" t="s">
        <v>5724</v>
      </c>
      <c r="I1568" t="s">
        <v>5725</v>
      </c>
      <c r="J1568" t="s">
        <v>5295</v>
      </c>
      <c r="K1568" t="s">
        <v>72</v>
      </c>
      <c r="L1568" t="s">
        <v>53</v>
      </c>
      <c r="M1568" t="s">
        <v>73</v>
      </c>
      <c r="N1568" t="s">
        <v>74</v>
      </c>
      <c r="O1568" t="s">
        <v>75</v>
      </c>
      <c r="P1568" s="1">
        <v>36161</v>
      </c>
      <c r="Q1568" t="s">
        <v>53</v>
      </c>
      <c r="R1568" t="s">
        <v>56</v>
      </c>
      <c r="S1568" t="s">
        <v>41</v>
      </c>
      <c r="T1568" t="s">
        <v>5295</v>
      </c>
      <c r="U1568" t="s">
        <v>5295</v>
      </c>
      <c r="V1568">
        <v>0</v>
      </c>
      <c r="W1568">
        <v>0</v>
      </c>
      <c r="X1568">
        <v>0</v>
      </c>
      <c r="Y1568">
        <v>0</v>
      </c>
      <c r="Z1568">
        <v>0</v>
      </c>
      <c r="AA1568">
        <v>0</v>
      </c>
      <c r="AB1568">
        <v>0</v>
      </c>
      <c r="AC1568">
        <v>0</v>
      </c>
      <c r="AD1568">
        <v>1</v>
      </c>
    </row>
    <row r="1569" spans="1:30" hidden="1" x14ac:dyDescent="0.3">
      <c r="A1569" t="s">
        <v>5729</v>
      </c>
      <c r="B1569" t="s">
        <v>5730</v>
      </c>
      <c r="C1569" t="s">
        <v>32</v>
      </c>
      <c r="E1569" t="s">
        <v>5731</v>
      </c>
      <c r="F1569">
        <v>10000000</v>
      </c>
      <c r="G1569" t="s">
        <v>5729</v>
      </c>
      <c r="H1569" t="s">
        <v>5732</v>
      </c>
      <c r="I1569" t="s">
        <v>5733</v>
      </c>
      <c r="J1569" t="s">
        <v>5295</v>
      </c>
      <c r="K1569" t="s">
        <v>37</v>
      </c>
      <c r="L1569" t="s">
        <v>53</v>
      </c>
      <c r="M1569" t="s">
        <v>54</v>
      </c>
      <c r="N1569" t="s">
        <v>939</v>
      </c>
      <c r="O1569" t="s">
        <v>5734</v>
      </c>
      <c r="Q1569" t="s">
        <v>53</v>
      </c>
      <c r="R1569" t="s">
        <v>56</v>
      </c>
      <c r="S1569" t="s">
        <v>41</v>
      </c>
      <c r="T1569" t="s">
        <v>5295</v>
      </c>
      <c r="U1569" t="s">
        <v>5295</v>
      </c>
      <c r="V1569">
        <v>0</v>
      </c>
      <c r="W1569">
        <v>0</v>
      </c>
      <c r="X1569">
        <v>0</v>
      </c>
      <c r="Y1569">
        <v>0</v>
      </c>
      <c r="Z1569">
        <v>0</v>
      </c>
      <c r="AA1569">
        <v>0</v>
      </c>
      <c r="AB1569">
        <v>0</v>
      </c>
      <c r="AC1569">
        <v>0</v>
      </c>
      <c r="AD1569">
        <v>1</v>
      </c>
    </row>
    <row r="1570" spans="1:30" hidden="1" x14ac:dyDescent="0.3">
      <c r="A1570" t="s">
        <v>5735</v>
      </c>
      <c r="B1570" t="s">
        <v>5736</v>
      </c>
      <c r="C1570" t="s">
        <v>32</v>
      </c>
      <c r="E1570" t="s">
        <v>2745</v>
      </c>
      <c r="F1570">
        <v>8800000</v>
      </c>
      <c r="G1570" t="s">
        <v>5735</v>
      </c>
      <c r="H1570" t="s">
        <v>5737</v>
      </c>
      <c r="I1570" t="s">
        <v>5738</v>
      </c>
      <c r="J1570" t="s">
        <v>5322</v>
      </c>
      <c r="K1570" t="s">
        <v>37</v>
      </c>
      <c r="L1570" t="s">
        <v>53</v>
      </c>
      <c r="M1570" t="s">
        <v>637</v>
      </c>
      <c r="N1570" t="s">
        <v>102</v>
      </c>
      <c r="O1570" t="s">
        <v>5739</v>
      </c>
      <c r="P1570" s="1">
        <v>32874</v>
      </c>
      <c r="Q1570" t="s">
        <v>53</v>
      </c>
      <c r="R1570" t="s">
        <v>56</v>
      </c>
      <c r="S1570" t="s">
        <v>41</v>
      </c>
      <c r="T1570" t="s">
        <v>5295</v>
      </c>
      <c r="U1570" t="s">
        <v>5295</v>
      </c>
      <c r="V1570">
        <v>0</v>
      </c>
      <c r="W1570">
        <v>0</v>
      </c>
      <c r="X1570">
        <v>0</v>
      </c>
      <c r="Y1570">
        <v>0</v>
      </c>
      <c r="Z1570">
        <v>0</v>
      </c>
      <c r="AA1570">
        <v>0</v>
      </c>
      <c r="AB1570">
        <v>0</v>
      </c>
      <c r="AC1570">
        <v>0</v>
      </c>
      <c r="AD1570">
        <v>1</v>
      </c>
    </row>
    <row r="1571" spans="1:30" hidden="1" x14ac:dyDescent="0.3">
      <c r="A1571" t="s">
        <v>5740</v>
      </c>
      <c r="B1571" t="s">
        <v>5741</v>
      </c>
      <c r="C1571" t="s">
        <v>32</v>
      </c>
      <c r="E1571" s="1">
        <v>40827</v>
      </c>
      <c r="F1571">
        <v>165000</v>
      </c>
      <c r="G1571" t="s">
        <v>5740</v>
      </c>
      <c r="H1571" t="s">
        <v>5742</v>
      </c>
      <c r="I1571" t="s">
        <v>5743</v>
      </c>
      <c r="J1571" t="s">
        <v>5636</v>
      </c>
      <c r="K1571" t="s">
        <v>109</v>
      </c>
      <c r="L1571" t="s">
        <v>53</v>
      </c>
      <c r="M1571" t="s">
        <v>62</v>
      </c>
      <c r="N1571" t="s">
        <v>63</v>
      </c>
      <c r="O1571" t="s">
        <v>63</v>
      </c>
      <c r="P1571" s="1">
        <v>40544</v>
      </c>
      <c r="Q1571" t="s">
        <v>53</v>
      </c>
      <c r="R1571" t="s">
        <v>56</v>
      </c>
      <c r="S1571" t="s">
        <v>41</v>
      </c>
      <c r="T1571" t="s">
        <v>5295</v>
      </c>
      <c r="U1571" t="s">
        <v>5295</v>
      </c>
      <c r="V1571">
        <v>0</v>
      </c>
      <c r="W1571">
        <v>0</v>
      </c>
      <c r="X1571">
        <v>0</v>
      </c>
      <c r="Y1571">
        <v>0</v>
      </c>
      <c r="Z1571">
        <v>0</v>
      </c>
      <c r="AA1571">
        <v>0</v>
      </c>
      <c r="AB1571">
        <v>0</v>
      </c>
      <c r="AC1571">
        <v>0</v>
      </c>
      <c r="AD1571">
        <v>1</v>
      </c>
    </row>
    <row r="1572" spans="1:30" hidden="1" x14ac:dyDescent="0.3">
      <c r="A1572" t="s">
        <v>5744</v>
      </c>
      <c r="B1572" t="s">
        <v>5745</v>
      </c>
      <c r="C1572" t="s">
        <v>32</v>
      </c>
      <c r="D1572" t="s">
        <v>50</v>
      </c>
      <c r="E1572" t="s">
        <v>268</v>
      </c>
      <c r="F1572">
        <v>2240000</v>
      </c>
      <c r="G1572" t="s">
        <v>5744</v>
      </c>
      <c r="H1572" t="s">
        <v>5746</v>
      </c>
      <c r="I1572" t="s">
        <v>5747</v>
      </c>
      <c r="J1572" t="s">
        <v>5322</v>
      </c>
      <c r="K1572" t="s">
        <v>37</v>
      </c>
      <c r="L1572" t="s">
        <v>53</v>
      </c>
      <c r="M1572" t="s">
        <v>150</v>
      </c>
      <c r="N1572" t="s">
        <v>151</v>
      </c>
      <c r="O1572" t="s">
        <v>911</v>
      </c>
      <c r="P1572" s="1">
        <v>40179</v>
      </c>
      <c r="Q1572" t="s">
        <v>53</v>
      </c>
      <c r="R1572" t="s">
        <v>56</v>
      </c>
      <c r="S1572" t="s">
        <v>41</v>
      </c>
      <c r="T1572" t="s">
        <v>5295</v>
      </c>
      <c r="U1572" t="s">
        <v>5295</v>
      </c>
      <c r="V1572">
        <v>0</v>
      </c>
      <c r="W1572">
        <v>0</v>
      </c>
      <c r="X1572">
        <v>0</v>
      </c>
      <c r="Y1572">
        <v>0</v>
      </c>
      <c r="Z1572">
        <v>0</v>
      </c>
      <c r="AA1572">
        <v>0</v>
      </c>
      <c r="AB1572">
        <v>0</v>
      </c>
      <c r="AC1572">
        <v>0</v>
      </c>
      <c r="AD1572">
        <v>1</v>
      </c>
    </row>
    <row r="1573" spans="1:30" hidden="1" x14ac:dyDescent="0.3">
      <c r="A1573" t="s">
        <v>5744</v>
      </c>
      <c r="B1573" t="s">
        <v>5748</v>
      </c>
      <c r="C1573" t="s">
        <v>32</v>
      </c>
      <c r="D1573" t="s">
        <v>50</v>
      </c>
      <c r="E1573" t="s">
        <v>5749</v>
      </c>
      <c r="F1573">
        <v>4853120</v>
      </c>
      <c r="G1573" t="s">
        <v>5744</v>
      </c>
      <c r="H1573" t="s">
        <v>5746</v>
      </c>
      <c r="I1573" t="s">
        <v>5747</v>
      </c>
      <c r="J1573" t="s">
        <v>5322</v>
      </c>
      <c r="K1573" t="s">
        <v>37</v>
      </c>
      <c r="L1573" t="s">
        <v>53</v>
      </c>
      <c r="M1573" t="s">
        <v>150</v>
      </c>
      <c r="N1573" t="s">
        <v>151</v>
      </c>
      <c r="O1573" t="s">
        <v>911</v>
      </c>
      <c r="P1573" s="1">
        <v>40179</v>
      </c>
      <c r="Q1573" t="s">
        <v>53</v>
      </c>
      <c r="R1573" t="s">
        <v>56</v>
      </c>
      <c r="S1573" t="s">
        <v>41</v>
      </c>
      <c r="T1573" t="s">
        <v>5295</v>
      </c>
      <c r="U1573" t="s">
        <v>5295</v>
      </c>
      <c r="V1573">
        <v>0</v>
      </c>
      <c r="W1573">
        <v>0</v>
      </c>
      <c r="X1573">
        <v>0</v>
      </c>
      <c r="Y1573">
        <v>0</v>
      </c>
      <c r="Z1573">
        <v>0</v>
      </c>
      <c r="AA1573">
        <v>0</v>
      </c>
      <c r="AB1573">
        <v>0</v>
      </c>
      <c r="AC1573">
        <v>0</v>
      </c>
      <c r="AD1573">
        <v>1</v>
      </c>
    </row>
    <row r="1574" spans="1:30" hidden="1" x14ac:dyDescent="0.3">
      <c r="A1574" t="s">
        <v>5750</v>
      </c>
      <c r="B1574" t="s">
        <v>5751</v>
      </c>
      <c r="C1574" t="s">
        <v>32</v>
      </c>
      <c r="D1574" t="s">
        <v>50</v>
      </c>
      <c r="E1574" t="s">
        <v>4543</v>
      </c>
      <c r="F1574">
        <v>17500000</v>
      </c>
      <c r="G1574" t="s">
        <v>5750</v>
      </c>
      <c r="H1574" t="s">
        <v>5752</v>
      </c>
      <c r="I1574" t="s">
        <v>5753</v>
      </c>
      <c r="J1574" t="s">
        <v>5336</v>
      </c>
      <c r="K1574" t="s">
        <v>37</v>
      </c>
      <c r="L1574" t="s">
        <v>53</v>
      </c>
      <c r="M1574" t="s">
        <v>679</v>
      </c>
      <c r="N1574" t="s">
        <v>5754</v>
      </c>
      <c r="O1574" t="s">
        <v>5755</v>
      </c>
      <c r="P1574" s="1">
        <v>40909</v>
      </c>
      <c r="Q1574" t="s">
        <v>53</v>
      </c>
      <c r="R1574" t="s">
        <v>56</v>
      </c>
      <c r="S1574" t="s">
        <v>41</v>
      </c>
      <c r="T1574" t="s">
        <v>5295</v>
      </c>
      <c r="U1574" t="s">
        <v>5295</v>
      </c>
      <c r="V1574">
        <v>0</v>
      </c>
      <c r="W1574">
        <v>0</v>
      </c>
      <c r="X1574">
        <v>0</v>
      </c>
      <c r="Y1574">
        <v>0</v>
      </c>
      <c r="Z1574">
        <v>0</v>
      </c>
      <c r="AA1574">
        <v>0</v>
      </c>
      <c r="AB1574">
        <v>0</v>
      </c>
      <c r="AC1574">
        <v>0</v>
      </c>
      <c r="AD1574">
        <v>1</v>
      </c>
    </row>
    <row r="1575" spans="1:30" hidden="1" x14ac:dyDescent="0.3">
      <c r="A1575" t="s">
        <v>5756</v>
      </c>
      <c r="B1575" t="s">
        <v>5757</v>
      </c>
      <c r="C1575" t="s">
        <v>32</v>
      </c>
      <c r="E1575" s="1">
        <v>41643</v>
      </c>
      <c r="F1575">
        <v>4000000</v>
      </c>
      <c r="G1575" t="s">
        <v>5756</v>
      </c>
      <c r="H1575" t="s">
        <v>5758</v>
      </c>
      <c r="I1575" t="s">
        <v>5759</v>
      </c>
      <c r="J1575" t="s">
        <v>5760</v>
      </c>
      <c r="K1575" t="s">
        <v>37</v>
      </c>
      <c r="L1575" t="s">
        <v>53</v>
      </c>
      <c r="M1575" t="s">
        <v>54</v>
      </c>
      <c r="N1575" t="s">
        <v>95</v>
      </c>
      <c r="O1575" t="s">
        <v>1074</v>
      </c>
      <c r="Q1575" t="s">
        <v>53</v>
      </c>
      <c r="R1575" t="s">
        <v>56</v>
      </c>
      <c r="S1575" t="s">
        <v>41</v>
      </c>
      <c r="T1575" t="s">
        <v>5295</v>
      </c>
      <c r="U1575" t="s">
        <v>5295</v>
      </c>
      <c r="V1575">
        <v>0</v>
      </c>
      <c r="W1575">
        <v>0</v>
      </c>
      <c r="X1575">
        <v>0</v>
      </c>
      <c r="Y1575">
        <v>0</v>
      </c>
      <c r="Z1575">
        <v>0</v>
      </c>
      <c r="AA1575">
        <v>0</v>
      </c>
      <c r="AB1575">
        <v>0</v>
      </c>
      <c r="AC1575">
        <v>0</v>
      </c>
      <c r="AD1575">
        <v>1</v>
      </c>
    </row>
    <row r="1576" spans="1:30" hidden="1" x14ac:dyDescent="0.3">
      <c r="A1576" t="s">
        <v>5761</v>
      </c>
      <c r="B1576" t="s">
        <v>5762</v>
      </c>
      <c r="C1576" t="s">
        <v>32</v>
      </c>
      <c r="D1576" t="s">
        <v>50</v>
      </c>
      <c r="E1576" s="1">
        <v>41283</v>
      </c>
      <c r="F1576">
        <v>5000000</v>
      </c>
      <c r="G1576" t="s">
        <v>5761</v>
      </c>
      <c r="H1576" t="s">
        <v>5763</v>
      </c>
      <c r="I1576" t="s">
        <v>5764</v>
      </c>
      <c r="J1576" t="s">
        <v>5765</v>
      </c>
      <c r="K1576" t="s">
        <v>37</v>
      </c>
      <c r="L1576" t="s">
        <v>53</v>
      </c>
      <c r="M1576" t="s">
        <v>54</v>
      </c>
      <c r="N1576" t="s">
        <v>95</v>
      </c>
      <c r="O1576" t="s">
        <v>96</v>
      </c>
      <c r="P1576" s="1">
        <v>40544</v>
      </c>
      <c r="Q1576" t="s">
        <v>53</v>
      </c>
      <c r="R1576" t="s">
        <v>56</v>
      </c>
      <c r="S1576" t="s">
        <v>41</v>
      </c>
      <c r="T1576" t="s">
        <v>5295</v>
      </c>
      <c r="U1576" t="s">
        <v>5295</v>
      </c>
      <c r="V1576">
        <v>0</v>
      </c>
      <c r="W1576">
        <v>0</v>
      </c>
      <c r="X1576">
        <v>0</v>
      </c>
      <c r="Y1576">
        <v>0</v>
      </c>
      <c r="Z1576">
        <v>0</v>
      </c>
      <c r="AA1576">
        <v>0</v>
      </c>
      <c r="AB1576">
        <v>0</v>
      </c>
      <c r="AC1576">
        <v>0</v>
      </c>
      <c r="AD1576">
        <v>1</v>
      </c>
    </row>
    <row r="1577" spans="1:30" hidden="1" x14ac:dyDescent="0.3">
      <c r="A1577" t="s">
        <v>5761</v>
      </c>
      <c r="B1577" t="s">
        <v>5766</v>
      </c>
      <c r="C1577" t="s">
        <v>32</v>
      </c>
      <c r="D1577" t="s">
        <v>50</v>
      </c>
      <c r="E1577" t="s">
        <v>5767</v>
      </c>
      <c r="F1577">
        <v>25000000</v>
      </c>
      <c r="G1577" t="s">
        <v>5761</v>
      </c>
      <c r="H1577" t="s">
        <v>5763</v>
      </c>
      <c r="I1577" t="s">
        <v>5764</v>
      </c>
      <c r="J1577" t="s">
        <v>5765</v>
      </c>
      <c r="K1577" t="s">
        <v>37</v>
      </c>
      <c r="L1577" t="s">
        <v>53</v>
      </c>
      <c r="M1577" t="s">
        <v>54</v>
      </c>
      <c r="N1577" t="s">
        <v>95</v>
      </c>
      <c r="O1577" t="s">
        <v>96</v>
      </c>
      <c r="P1577" s="1">
        <v>40544</v>
      </c>
      <c r="Q1577" t="s">
        <v>53</v>
      </c>
      <c r="R1577" t="s">
        <v>56</v>
      </c>
      <c r="S1577" t="s">
        <v>41</v>
      </c>
      <c r="T1577" t="s">
        <v>5295</v>
      </c>
      <c r="U1577" t="s">
        <v>5295</v>
      </c>
      <c r="V1577">
        <v>0</v>
      </c>
      <c r="W1577">
        <v>0</v>
      </c>
      <c r="X1577">
        <v>0</v>
      </c>
      <c r="Y1577">
        <v>0</v>
      </c>
      <c r="Z1577">
        <v>0</v>
      </c>
      <c r="AA1577">
        <v>0</v>
      </c>
      <c r="AB1577">
        <v>0</v>
      </c>
      <c r="AC1577">
        <v>0</v>
      </c>
      <c r="AD1577">
        <v>1</v>
      </c>
    </row>
    <row r="1578" spans="1:30" hidden="1" x14ac:dyDescent="0.3">
      <c r="A1578" t="s">
        <v>5768</v>
      </c>
      <c r="B1578" t="s">
        <v>5769</v>
      </c>
      <c r="C1578" t="s">
        <v>32</v>
      </c>
      <c r="E1578" s="1">
        <v>41949</v>
      </c>
      <c r="F1578">
        <v>3310000</v>
      </c>
      <c r="G1578" t="s">
        <v>5768</v>
      </c>
      <c r="H1578" t="s">
        <v>5770</v>
      </c>
      <c r="I1578" t="s">
        <v>5771</v>
      </c>
      <c r="J1578" t="s">
        <v>5322</v>
      </c>
      <c r="K1578" t="s">
        <v>37</v>
      </c>
      <c r="L1578" t="s">
        <v>53</v>
      </c>
      <c r="M1578" t="s">
        <v>2823</v>
      </c>
      <c r="N1578" t="s">
        <v>2824</v>
      </c>
      <c r="O1578" t="s">
        <v>5772</v>
      </c>
      <c r="P1578" s="1">
        <v>24473</v>
      </c>
      <c r="Q1578" t="s">
        <v>53</v>
      </c>
      <c r="R1578" t="s">
        <v>56</v>
      </c>
      <c r="S1578" t="s">
        <v>41</v>
      </c>
      <c r="T1578" t="s">
        <v>5295</v>
      </c>
      <c r="U1578" t="s">
        <v>5295</v>
      </c>
      <c r="V1578">
        <v>0</v>
      </c>
      <c r="W1578">
        <v>0</v>
      </c>
      <c r="X1578">
        <v>0</v>
      </c>
      <c r="Y1578">
        <v>0</v>
      </c>
      <c r="Z1578">
        <v>0</v>
      </c>
      <c r="AA1578">
        <v>0</v>
      </c>
      <c r="AB1578">
        <v>0</v>
      </c>
      <c r="AC1578">
        <v>0</v>
      </c>
      <c r="AD1578">
        <v>1</v>
      </c>
    </row>
    <row r="1579" spans="1:30" hidden="1" x14ac:dyDescent="0.3">
      <c r="A1579" t="s">
        <v>5768</v>
      </c>
      <c r="B1579" t="s">
        <v>5773</v>
      </c>
      <c r="C1579" t="s">
        <v>32</v>
      </c>
      <c r="E1579" s="1">
        <v>41005</v>
      </c>
      <c r="F1579">
        <v>500000</v>
      </c>
      <c r="G1579" t="s">
        <v>5768</v>
      </c>
      <c r="H1579" t="s">
        <v>5770</v>
      </c>
      <c r="I1579" t="s">
        <v>5771</v>
      </c>
      <c r="J1579" t="s">
        <v>5322</v>
      </c>
      <c r="K1579" t="s">
        <v>37</v>
      </c>
      <c r="L1579" t="s">
        <v>53</v>
      </c>
      <c r="M1579" t="s">
        <v>2823</v>
      </c>
      <c r="N1579" t="s">
        <v>2824</v>
      </c>
      <c r="O1579" t="s">
        <v>5772</v>
      </c>
      <c r="P1579" s="1">
        <v>24473</v>
      </c>
      <c r="Q1579" t="s">
        <v>53</v>
      </c>
      <c r="R1579" t="s">
        <v>56</v>
      </c>
      <c r="S1579" t="s">
        <v>41</v>
      </c>
      <c r="T1579" t="s">
        <v>5295</v>
      </c>
      <c r="U1579" t="s">
        <v>5295</v>
      </c>
      <c r="V1579">
        <v>0</v>
      </c>
      <c r="W1579">
        <v>0</v>
      </c>
      <c r="X1579">
        <v>0</v>
      </c>
      <c r="Y1579">
        <v>0</v>
      </c>
      <c r="Z1579">
        <v>0</v>
      </c>
      <c r="AA1579">
        <v>0</v>
      </c>
      <c r="AB1579">
        <v>0</v>
      </c>
      <c r="AC1579">
        <v>0</v>
      </c>
      <c r="AD1579">
        <v>1</v>
      </c>
    </row>
    <row r="1580" spans="1:30" hidden="1" x14ac:dyDescent="0.3">
      <c r="A1580" t="s">
        <v>5774</v>
      </c>
      <c r="B1580" t="s">
        <v>5775</v>
      </c>
      <c r="C1580" t="s">
        <v>32</v>
      </c>
      <c r="E1580" s="1">
        <v>38545</v>
      </c>
      <c r="F1580">
        <v>2500000</v>
      </c>
      <c r="G1580" t="s">
        <v>5774</v>
      </c>
      <c r="H1580" t="s">
        <v>5776</v>
      </c>
      <c r="I1580" t="s">
        <v>5777</v>
      </c>
      <c r="J1580" t="s">
        <v>5295</v>
      </c>
      <c r="K1580" t="s">
        <v>37</v>
      </c>
      <c r="L1580" t="s">
        <v>53</v>
      </c>
      <c r="M1580" t="s">
        <v>54</v>
      </c>
      <c r="N1580" t="s">
        <v>95</v>
      </c>
      <c r="O1580" t="s">
        <v>2350</v>
      </c>
      <c r="P1580" s="1">
        <v>35431</v>
      </c>
      <c r="Q1580" t="s">
        <v>53</v>
      </c>
      <c r="R1580" t="s">
        <v>56</v>
      </c>
      <c r="S1580" t="s">
        <v>41</v>
      </c>
      <c r="T1580" t="s">
        <v>5295</v>
      </c>
      <c r="U1580" t="s">
        <v>5295</v>
      </c>
      <c r="V1580">
        <v>0</v>
      </c>
      <c r="W1580">
        <v>0</v>
      </c>
      <c r="X1580">
        <v>0</v>
      </c>
      <c r="Y1580">
        <v>0</v>
      </c>
      <c r="Z1580">
        <v>0</v>
      </c>
      <c r="AA1580">
        <v>0</v>
      </c>
      <c r="AB1580">
        <v>0</v>
      </c>
      <c r="AC1580">
        <v>0</v>
      </c>
      <c r="AD1580">
        <v>1</v>
      </c>
    </row>
    <row r="1581" spans="1:30" hidden="1" x14ac:dyDescent="0.3">
      <c r="A1581" t="s">
        <v>5778</v>
      </c>
      <c r="B1581" t="s">
        <v>5779</v>
      </c>
      <c r="C1581" t="s">
        <v>32</v>
      </c>
      <c r="E1581" t="s">
        <v>5780</v>
      </c>
      <c r="F1581">
        <v>500000</v>
      </c>
      <c r="G1581" t="s">
        <v>5778</v>
      </c>
      <c r="H1581" t="s">
        <v>5781</v>
      </c>
      <c r="I1581" t="s">
        <v>5782</v>
      </c>
      <c r="J1581" t="s">
        <v>5295</v>
      </c>
      <c r="K1581" t="s">
        <v>37</v>
      </c>
      <c r="L1581" t="s">
        <v>53</v>
      </c>
      <c r="M1581" t="s">
        <v>62</v>
      </c>
      <c r="N1581" t="s">
        <v>63</v>
      </c>
      <c r="O1581" t="s">
        <v>63</v>
      </c>
      <c r="P1581" s="1">
        <v>40544</v>
      </c>
      <c r="Q1581" t="s">
        <v>53</v>
      </c>
      <c r="R1581" t="s">
        <v>56</v>
      </c>
      <c r="S1581" t="s">
        <v>41</v>
      </c>
      <c r="T1581" t="s">
        <v>5295</v>
      </c>
      <c r="U1581" t="s">
        <v>5295</v>
      </c>
      <c r="V1581">
        <v>0</v>
      </c>
      <c r="W1581">
        <v>0</v>
      </c>
      <c r="X1581">
        <v>0</v>
      </c>
      <c r="Y1581">
        <v>0</v>
      </c>
      <c r="Z1581">
        <v>0</v>
      </c>
      <c r="AA1581">
        <v>0</v>
      </c>
      <c r="AB1581">
        <v>0</v>
      </c>
      <c r="AC1581">
        <v>0</v>
      </c>
      <c r="AD1581">
        <v>1</v>
      </c>
    </row>
    <row r="1582" spans="1:30" hidden="1" x14ac:dyDescent="0.3">
      <c r="A1582" t="s">
        <v>5783</v>
      </c>
      <c r="B1582" t="s">
        <v>5784</v>
      </c>
      <c r="C1582" t="s">
        <v>32</v>
      </c>
      <c r="E1582" t="s">
        <v>5785</v>
      </c>
      <c r="F1582">
        <v>1267975</v>
      </c>
      <c r="G1582" t="s">
        <v>5783</v>
      </c>
      <c r="H1582" t="s">
        <v>5786</v>
      </c>
      <c r="I1582" t="s">
        <v>5787</v>
      </c>
      <c r="J1582" t="s">
        <v>5788</v>
      </c>
      <c r="K1582" t="s">
        <v>37</v>
      </c>
      <c r="L1582" t="s">
        <v>53</v>
      </c>
      <c r="M1582" t="s">
        <v>73</v>
      </c>
      <c r="N1582" t="s">
        <v>74</v>
      </c>
      <c r="O1582" t="s">
        <v>75</v>
      </c>
      <c r="P1582" s="1">
        <v>40909</v>
      </c>
      <c r="Q1582" t="s">
        <v>53</v>
      </c>
      <c r="R1582" t="s">
        <v>56</v>
      </c>
      <c r="S1582" t="s">
        <v>41</v>
      </c>
      <c r="T1582" t="s">
        <v>5295</v>
      </c>
      <c r="U1582" t="s">
        <v>5295</v>
      </c>
      <c r="V1582">
        <v>0</v>
      </c>
      <c r="W1582">
        <v>0</v>
      </c>
      <c r="X1582">
        <v>0</v>
      </c>
      <c r="Y1582">
        <v>0</v>
      </c>
      <c r="Z1582">
        <v>0</v>
      </c>
      <c r="AA1582">
        <v>0</v>
      </c>
      <c r="AB1582">
        <v>0</v>
      </c>
      <c r="AC1582">
        <v>0</v>
      </c>
      <c r="AD1582">
        <v>1</v>
      </c>
    </row>
    <row r="1583" spans="1:30" hidden="1" x14ac:dyDescent="0.3">
      <c r="A1583" t="s">
        <v>5783</v>
      </c>
      <c r="B1583" t="s">
        <v>5789</v>
      </c>
      <c r="C1583" t="s">
        <v>32</v>
      </c>
      <c r="D1583" t="s">
        <v>50</v>
      </c>
      <c r="E1583" t="s">
        <v>3672</v>
      </c>
      <c r="F1583">
        <v>510000</v>
      </c>
      <c r="G1583" t="s">
        <v>5783</v>
      </c>
      <c r="H1583" t="s">
        <v>5786</v>
      </c>
      <c r="I1583" t="s">
        <v>5787</v>
      </c>
      <c r="J1583" t="s">
        <v>5788</v>
      </c>
      <c r="K1583" t="s">
        <v>37</v>
      </c>
      <c r="L1583" t="s">
        <v>53</v>
      </c>
      <c r="M1583" t="s">
        <v>73</v>
      </c>
      <c r="N1583" t="s">
        <v>74</v>
      </c>
      <c r="O1583" t="s">
        <v>75</v>
      </c>
      <c r="P1583" s="1">
        <v>40909</v>
      </c>
      <c r="Q1583" t="s">
        <v>53</v>
      </c>
      <c r="R1583" t="s">
        <v>56</v>
      </c>
      <c r="S1583" t="s">
        <v>41</v>
      </c>
      <c r="T1583" t="s">
        <v>5295</v>
      </c>
      <c r="U1583" t="s">
        <v>5295</v>
      </c>
      <c r="V1583">
        <v>0</v>
      </c>
      <c r="W1583">
        <v>0</v>
      </c>
      <c r="X1583">
        <v>0</v>
      </c>
      <c r="Y1583">
        <v>0</v>
      </c>
      <c r="Z1583">
        <v>0</v>
      </c>
      <c r="AA1583">
        <v>0</v>
      </c>
      <c r="AB1583">
        <v>0</v>
      </c>
      <c r="AC1583">
        <v>0</v>
      </c>
      <c r="AD1583">
        <v>1</v>
      </c>
    </row>
    <row r="1584" spans="1:30" hidden="1" x14ac:dyDescent="0.3">
      <c r="A1584" t="s">
        <v>5790</v>
      </c>
      <c r="B1584" t="s">
        <v>5791</v>
      </c>
      <c r="C1584" t="s">
        <v>32</v>
      </c>
      <c r="D1584" t="s">
        <v>50</v>
      </c>
      <c r="E1584" s="1">
        <v>41373</v>
      </c>
      <c r="F1584">
        <v>8650000</v>
      </c>
      <c r="G1584" t="s">
        <v>5790</v>
      </c>
      <c r="H1584" t="s">
        <v>5792</v>
      </c>
      <c r="I1584" t="s">
        <v>5793</v>
      </c>
      <c r="J1584" t="s">
        <v>5295</v>
      </c>
      <c r="K1584" t="s">
        <v>37</v>
      </c>
      <c r="L1584" t="s">
        <v>53</v>
      </c>
      <c r="M1584" t="s">
        <v>73</v>
      </c>
      <c r="N1584" t="s">
        <v>74</v>
      </c>
      <c r="O1584" t="s">
        <v>75</v>
      </c>
      <c r="P1584" s="1">
        <v>40554</v>
      </c>
      <c r="Q1584" t="s">
        <v>53</v>
      </c>
      <c r="R1584" t="s">
        <v>56</v>
      </c>
      <c r="S1584" t="s">
        <v>41</v>
      </c>
      <c r="T1584" t="s">
        <v>5295</v>
      </c>
      <c r="U1584" t="s">
        <v>5295</v>
      </c>
      <c r="V1584">
        <v>0</v>
      </c>
      <c r="W1584">
        <v>0</v>
      </c>
      <c r="X1584">
        <v>0</v>
      </c>
      <c r="Y1584">
        <v>0</v>
      </c>
      <c r="Z1584">
        <v>0</v>
      </c>
      <c r="AA1584">
        <v>0</v>
      </c>
      <c r="AB1584">
        <v>0</v>
      </c>
      <c r="AC1584">
        <v>0</v>
      </c>
      <c r="AD1584">
        <v>1</v>
      </c>
    </row>
    <row r="1585" spans="1:30" hidden="1" x14ac:dyDescent="0.3">
      <c r="A1585" t="s">
        <v>5790</v>
      </c>
      <c r="B1585" t="s">
        <v>5794</v>
      </c>
      <c r="C1585" t="s">
        <v>32</v>
      </c>
      <c r="D1585" t="s">
        <v>33</v>
      </c>
      <c r="E1585" s="1">
        <v>42225</v>
      </c>
      <c r="F1585">
        <v>35000000</v>
      </c>
      <c r="G1585" t="s">
        <v>5790</v>
      </c>
      <c r="H1585" t="s">
        <v>5792</v>
      </c>
      <c r="I1585" t="s">
        <v>5793</v>
      </c>
      <c r="J1585" t="s">
        <v>5295</v>
      </c>
      <c r="K1585" t="s">
        <v>37</v>
      </c>
      <c r="L1585" t="s">
        <v>53</v>
      </c>
      <c r="M1585" t="s">
        <v>73</v>
      </c>
      <c r="N1585" t="s">
        <v>74</v>
      </c>
      <c r="O1585" t="s">
        <v>75</v>
      </c>
      <c r="P1585" s="1">
        <v>40554</v>
      </c>
      <c r="Q1585" t="s">
        <v>53</v>
      </c>
      <c r="R1585" t="s">
        <v>56</v>
      </c>
      <c r="S1585" t="s">
        <v>41</v>
      </c>
      <c r="T1585" t="s">
        <v>5295</v>
      </c>
      <c r="U1585" t="s">
        <v>5295</v>
      </c>
      <c r="V1585">
        <v>0</v>
      </c>
      <c r="W1585">
        <v>0</v>
      </c>
      <c r="X1585">
        <v>0</v>
      </c>
      <c r="Y1585">
        <v>0</v>
      </c>
      <c r="Z1585">
        <v>0</v>
      </c>
      <c r="AA1585">
        <v>0</v>
      </c>
      <c r="AB1585">
        <v>0</v>
      </c>
      <c r="AC1585">
        <v>0</v>
      </c>
      <c r="AD1585">
        <v>1</v>
      </c>
    </row>
    <row r="1586" spans="1:30" hidden="1" x14ac:dyDescent="0.3">
      <c r="A1586" t="s">
        <v>5795</v>
      </c>
      <c r="B1586" t="s">
        <v>5796</v>
      </c>
      <c r="C1586" t="s">
        <v>32</v>
      </c>
      <c r="E1586" s="1">
        <v>42009</v>
      </c>
      <c r="F1586">
        <v>4321840</v>
      </c>
      <c r="G1586" t="s">
        <v>5795</v>
      </c>
      <c r="H1586" t="s">
        <v>5797</v>
      </c>
      <c r="I1586" t="s">
        <v>5798</v>
      </c>
      <c r="J1586" t="s">
        <v>5799</v>
      </c>
      <c r="K1586" t="s">
        <v>37</v>
      </c>
      <c r="L1586" t="s">
        <v>53</v>
      </c>
      <c r="M1586" t="s">
        <v>54</v>
      </c>
      <c r="N1586" t="s">
        <v>95</v>
      </c>
      <c r="O1586" t="s">
        <v>1074</v>
      </c>
      <c r="P1586" s="1">
        <v>40188</v>
      </c>
      <c r="Q1586" t="s">
        <v>53</v>
      </c>
      <c r="R1586" t="s">
        <v>56</v>
      </c>
      <c r="S1586" t="s">
        <v>41</v>
      </c>
      <c r="T1586" t="s">
        <v>5295</v>
      </c>
      <c r="U1586" t="s">
        <v>5295</v>
      </c>
      <c r="V1586">
        <v>0</v>
      </c>
      <c r="W1586">
        <v>0</v>
      </c>
      <c r="X1586">
        <v>0</v>
      </c>
      <c r="Y1586">
        <v>0</v>
      </c>
      <c r="Z1586">
        <v>0</v>
      </c>
      <c r="AA1586">
        <v>0</v>
      </c>
      <c r="AB1586">
        <v>0</v>
      </c>
      <c r="AC1586">
        <v>0</v>
      </c>
      <c r="AD1586">
        <v>1</v>
      </c>
    </row>
    <row r="1587" spans="1:30" hidden="1" x14ac:dyDescent="0.3">
      <c r="A1587" t="s">
        <v>5800</v>
      </c>
      <c r="B1587" t="s">
        <v>5801</v>
      </c>
      <c r="C1587" t="s">
        <v>32</v>
      </c>
      <c r="E1587" t="s">
        <v>1339</v>
      </c>
      <c r="F1587">
        <v>3700004</v>
      </c>
      <c r="G1587" t="s">
        <v>5800</v>
      </c>
      <c r="H1587" t="s">
        <v>5802</v>
      </c>
      <c r="I1587" t="s">
        <v>5803</v>
      </c>
      <c r="J1587" t="s">
        <v>5804</v>
      </c>
      <c r="K1587" t="s">
        <v>37</v>
      </c>
      <c r="L1587" t="s">
        <v>53</v>
      </c>
      <c r="M1587" t="s">
        <v>150</v>
      </c>
      <c r="N1587" t="s">
        <v>151</v>
      </c>
      <c r="O1587" t="s">
        <v>151</v>
      </c>
      <c r="P1587" s="1">
        <v>39087</v>
      </c>
      <c r="Q1587" t="s">
        <v>53</v>
      </c>
      <c r="R1587" t="s">
        <v>56</v>
      </c>
      <c r="S1587" t="s">
        <v>41</v>
      </c>
      <c r="T1587" t="s">
        <v>5295</v>
      </c>
      <c r="U1587" t="s">
        <v>5295</v>
      </c>
      <c r="V1587">
        <v>0</v>
      </c>
      <c r="W1587">
        <v>0</v>
      </c>
      <c r="X1587">
        <v>0</v>
      </c>
      <c r="Y1587">
        <v>0</v>
      </c>
      <c r="Z1587">
        <v>0</v>
      </c>
      <c r="AA1587">
        <v>0</v>
      </c>
      <c r="AB1587">
        <v>0</v>
      </c>
      <c r="AC1587">
        <v>0</v>
      </c>
      <c r="AD1587">
        <v>1</v>
      </c>
    </row>
    <row r="1588" spans="1:30" hidden="1" x14ac:dyDescent="0.3">
      <c r="A1588" t="s">
        <v>5800</v>
      </c>
      <c r="B1588" t="s">
        <v>5805</v>
      </c>
      <c r="C1588" t="s">
        <v>32</v>
      </c>
      <c r="D1588" t="s">
        <v>139</v>
      </c>
      <c r="E1588" s="1">
        <v>41610</v>
      </c>
      <c r="F1588">
        <v>52500000</v>
      </c>
      <c r="G1588" t="s">
        <v>5800</v>
      </c>
      <c r="H1588" t="s">
        <v>5802</v>
      </c>
      <c r="I1588" t="s">
        <v>5803</v>
      </c>
      <c r="J1588" t="s">
        <v>5804</v>
      </c>
      <c r="K1588" t="s">
        <v>37</v>
      </c>
      <c r="L1588" t="s">
        <v>53</v>
      </c>
      <c r="M1588" t="s">
        <v>150</v>
      </c>
      <c r="N1588" t="s">
        <v>151</v>
      </c>
      <c r="O1588" t="s">
        <v>151</v>
      </c>
      <c r="P1588" s="1">
        <v>39087</v>
      </c>
      <c r="Q1588" t="s">
        <v>53</v>
      </c>
      <c r="R1588" t="s">
        <v>56</v>
      </c>
      <c r="S1588" t="s">
        <v>41</v>
      </c>
      <c r="T1588" t="s">
        <v>5295</v>
      </c>
      <c r="U1588" t="s">
        <v>5295</v>
      </c>
      <c r="V1588">
        <v>0</v>
      </c>
      <c r="W1588">
        <v>0</v>
      </c>
      <c r="X1588">
        <v>0</v>
      </c>
      <c r="Y1588">
        <v>0</v>
      </c>
      <c r="Z1588">
        <v>0</v>
      </c>
      <c r="AA1588">
        <v>0</v>
      </c>
      <c r="AB1588">
        <v>0</v>
      </c>
      <c r="AC1588">
        <v>0</v>
      </c>
      <c r="AD1588">
        <v>1</v>
      </c>
    </row>
    <row r="1589" spans="1:30" hidden="1" x14ac:dyDescent="0.3">
      <c r="A1589" t="s">
        <v>5800</v>
      </c>
      <c r="B1589" t="s">
        <v>5806</v>
      </c>
      <c r="C1589" t="s">
        <v>32</v>
      </c>
      <c r="E1589" t="s">
        <v>282</v>
      </c>
      <c r="F1589">
        <v>14000000</v>
      </c>
      <c r="G1589" t="s">
        <v>5800</v>
      </c>
      <c r="H1589" t="s">
        <v>5802</v>
      </c>
      <c r="I1589" t="s">
        <v>5803</v>
      </c>
      <c r="J1589" t="s">
        <v>5804</v>
      </c>
      <c r="K1589" t="s">
        <v>37</v>
      </c>
      <c r="L1589" t="s">
        <v>53</v>
      </c>
      <c r="M1589" t="s">
        <v>150</v>
      </c>
      <c r="N1589" t="s">
        <v>151</v>
      </c>
      <c r="O1589" t="s">
        <v>151</v>
      </c>
      <c r="P1589" s="1">
        <v>39087</v>
      </c>
      <c r="Q1589" t="s">
        <v>53</v>
      </c>
      <c r="R1589" t="s">
        <v>56</v>
      </c>
      <c r="S1589" t="s">
        <v>41</v>
      </c>
      <c r="T1589" t="s">
        <v>5295</v>
      </c>
      <c r="U1589" t="s">
        <v>5295</v>
      </c>
      <c r="V1589">
        <v>0</v>
      </c>
      <c r="W1589">
        <v>0</v>
      </c>
      <c r="X1589">
        <v>0</v>
      </c>
      <c r="Y1589">
        <v>0</v>
      </c>
      <c r="Z1589">
        <v>0</v>
      </c>
      <c r="AA1589">
        <v>0</v>
      </c>
      <c r="AB1589">
        <v>0</v>
      </c>
      <c r="AC1589">
        <v>0</v>
      </c>
      <c r="AD1589">
        <v>1</v>
      </c>
    </row>
    <row r="1590" spans="1:30" hidden="1" x14ac:dyDescent="0.3">
      <c r="A1590" t="s">
        <v>5807</v>
      </c>
      <c r="B1590" t="s">
        <v>5808</v>
      </c>
      <c r="C1590" t="s">
        <v>32</v>
      </c>
      <c r="E1590" t="s">
        <v>5809</v>
      </c>
      <c r="F1590">
        <v>1250000</v>
      </c>
      <c r="G1590" t="s">
        <v>5807</v>
      </c>
      <c r="H1590" t="s">
        <v>5810</v>
      </c>
      <c r="I1590" t="s">
        <v>5811</v>
      </c>
      <c r="J1590" t="s">
        <v>5322</v>
      </c>
      <c r="K1590" t="s">
        <v>168</v>
      </c>
      <c r="L1590" t="s">
        <v>53</v>
      </c>
      <c r="M1590" t="s">
        <v>73</v>
      </c>
      <c r="N1590" t="s">
        <v>1248</v>
      </c>
      <c r="O1590" t="s">
        <v>5812</v>
      </c>
      <c r="Q1590" t="s">
        <v>53</v>
      </c>
      <c r="R1590" t="s">
        <v>56</v>
      </c>
      <c r="S1590" t="s">
        <v>41</v>
      </c>
      <c r="T1590" t="s">
        <v>5295</v>
      </c>
      <c r="U1590" t="s">
        <v>5295</v>
      </c>
      <c r="V1590">
        <v>0</v>
      </c>
      <c r="W1590">
        <v>0</v>
      </c>
      <c r="X1590">
        <v>0</v>
      </c>
      <c r="Y1590">
        <v>0</v>
      </c>
      <c r="Z1590">
        <v>0</v>
      </c>
      <c r="AA1590">
        <v>0</v>
      </c>
      <c r="AB1590">
        <v>0</v>
      </c>
      <c r="AC1590">
        <v>0</v>
      </c>
      <c r="AD1590">
        <v>1</v>
      </c>
    </row>
    <row r="1591" spans="1:30" hidden="1" x14ac:dyDescent="0.3">
      <c r="A1591" t="s">
        <v>5807</v>
      </c>
      <c r="B1591" t="s">
        <v>5813</v>
      </c>
      <c r="C1591" t="s">
        <v>32</v>
      </c>
      <c r="E1591" s="1">
        <v>41310</v>
      </c>
      <c r="F1591">
        <v>500000</v>
      </c>
      <c r="G1591" t="s">
        <v>5807</v>
      </c>
      <c r="H1591" t="s">
        <v>5810</v>
      </c>
      <c r="I1591" t="s">
        <v>5811</v>
      </c>
      <c r="J1591" t="s">
        <v>5322</v>
      </c>
      <c r="K1591" t="s">
        <v>168</v>
      </c>
      <c r="L1591" t="s">
        <v>53</v>
      </c>
      <c r="M1591" t="s">
        <v>73</v>
      </c>
      <c r="N1591" t="s">
        <v>1248</v>
      </c>
      <c r="O1591" t="s">
        <v>5812</v>
      </c>
      <c r="Q1591" t="s">
        <v>53</v>
      </c>
      <c r="R1591" t="s">
        <v>56</v>
      </c>
      <c r="S1591" t="s">
        <v>41</v>
      </c>
      <c r="T1591" t="s">
        <v>5295</v>
      </c>
      <c r="U1591" t="s">
        <v>5295</v>
      </c>
      <c r="V1591">
        <v>0</v>
      </c>
      <c r="W1591">
        <v>0</v>
      </c>
      <c r="X1591">
        <v>0</v>
      </c>
      <c r="Y1591">
        <v>0</v>
      </c>
      <c r="Z1591">
        <v>0</v>
      </c>
      <c r="AA1591">
        <v>0</v>
      </c>
      <c r="AB1591">
        <v>0</v>
      </c>
      <c r="AC1591">
        <v>0</v>
      </c>
      <c r="AD1591">
        <v>1</v>
      </c>
    </row>
    <row r="1592" spans="1:30" hidden="1" x14ac:dyDescent="0.3">
      <c r="A1592" t="s">
        <v>5807</v>
      </c>
      <c r="B1592" t="s">
        <v>5814</v>
      </c>
      <c r="C1592" t="s">
        <v>32</v>
      </c>
      <c r="E1592" t="s">
        <v>576</v>
      </c>
      <c r="F1592">
        <v>4000000</v>
      </c>
      <c r="G1592" t="s">
        <v>5807</v>
      </c>
      <c r="H1592" t="s">
        <v>5810</v>
      </c>
      <c r="I1592" t="s">
        <v>5811</v>
      </c>
      <c r="J1592" t="s">
        <v>5322</v>
      </c>
      <c r="K1592" t="s">
        <v>168</v>
      </c>
      <c r="L1592" t="s">
        <v>53</v>
      </c>
      <c r="M1592" t="s">
        <v>73</v>
      </c>
      <c r="N1592" t="s">
        <v>1248</v>
      </c>
      <c r="O1592" t="s">
        <v>5812</v>
      </c>
      <c r="Q1592" t="s">
        <v>53</v>
      </c>
      <c r="R1592" t="s">
        <v>56</v>
      </c>
      <c r="S1592" t="s">
        <v>41</v>
      </c>
      <c r="T1592" t="s">
        <v>5295</v>
      </c>
      <c r="U1592" t="s">
        <v>5295</v>
      </c>
      <c r="V1592">
        <v>0</v>
      </c>
      <c r="W1592">
        <v>0</v>
      </c>
      <c r="X1592">
        <v>0</v>
      </c>
      <c r="Y1592">
        <v>0</v>
      </c>
      <c r="Z1592">
        <v>0</v>
      </c>
      <c r="AA1592">
        <v>0</v>
      </c>
      <c r="AB1592">
        <v>0</v>
      </c>
      <c r="AC1592">
        <v>0</v>
      </c>
      <c r="AD1592">
        <v>1</v>
      </c>
    </row>
    <row r="1593" spans="1:30" hidden="1" x14ac:dyDescent="0.3">
      <c r="A1593" t="s">
        <v>5815</v>
      </c>
      <c r="B1593" t="s">
        <v>5816</v>
      </c>
      <c r="C1593" t="s">
        <v>32</v>
      </c>
      <c r="E1593" t="s">
        <v>5817</v>
      </c>
      <c r="F1593">
        <v>4000000</v>
      </c>
      <c r="G1593" t="s">
        <v>5815</v>
      </c>
      <c r="H1593" t="s">
        <v>5818</v>
      </c>
      <c r="I1593" t="s">
        <v>5819</v>
      </c>
      <c r="J1593" t="s">
        <v>5295</v>
      </c>
      <c r="K1593" t="s">
        <v>109</v>
      </c>
      <c r="L1593" t="s">
        <v>53</v>
      </c>
      <c r="M1593" t="s">
        <v>637</v>
      </c>
      <c r="N1593" t="s">
        <v>1506</v>
      </c>
      <c r="O1593" t="s">
        <v>5820</v>
      </c>
      <c r="Q1593" t="s">
        <v>53</v>
      </c>
      <c r="R1593" t="s">
        <v>56</v>
      </c>
      <c r="S1593" t="s">
        <v>41</v>
      </c>
      <c r="T1593" t="s">
        <v>5295</v>
      </c>
      <c r="U1593" t="s">
        <v>5295</v>
      </c>
      <c r="V1593">
        <v>0</v>
      </c>
      <c r="W1593">
        <v>0</v>
      </c>
      <c r="X1593">
        <v>0</v>
      </c>
      <c r="Y1593">
        <v>0</v>
      </c>
      <c r="Z1593">
        <v>0</v>
      </c>
      <c r="AA1593">
        <v>0</v>
      </c>
      <c r="AB1593">
        <v>0</v>
      </c>
      <c r="AC1593">
        <v>0</v>
      </c>
      <c r="AD1593">
        <v>1</v>
      </c>
    </row>
    <row r="1594" spans="1:30" hidden="1" x14ac:dyDescent="0.3">
      <c r="A1594" t="s">
        <v>5821</v>
      </c>
      <c r="B1594" t="s">
        <v>5822</v>
      </c>
      <c r="C1594" t="s">
        <v>32</v>
      </c>
      <c r="D1594" t="s">
        <v>50</v>
      </c>
      <c r="E1594" t="s">
        <v>3648</v>
      </c>
      <c r="F1594">
        <v>8000000</v>
      </c>
      <c r="G1594" t="s">
        <v>5821</v>
      </c>
      <c r="H1594" t="s">
        <v>5823</v>
      </c>
      <c r="I1594" t="s">
        <v>5824</v>
      </c>
      <c r="J1594" t="s">
        <v>5295</v>
      </c>
      <c r="K1594" t="s">
        <v>37</v>
      </c>
      <c r="L1594" t="s">
        <v>53</v>
      </c>
      <c r="M1594" t="s">
        <v>679</v>
      </c>
      <c r="N1594" t="s">
        <v>5754</v>
      </c>
      <c r="O1594" t="s">
        <v>5755</v>
      </c>
      <c r="P1594" s="1">
        <v>33970</v>
      </c>
      <c r="Q1594" t="s">
        <v>53</v>
      </c>
      <c r="R1594" t="s">
        <v>56</v>
      </c>
      <c r="S1594" t="s">
        <v>41</v>
      </c>
      <c r="T1594" t="s">
        <v>5295</v>
      </c>
      <c r="U1594" t="s">
        <v>5295</v>
      </c>
      <c r="V1594">
        <v>0</v>
      </c>
      <c r="W1594">
        <v>0</v>
      </c>
      <c r="X1594">
        <v>0</v>
      </c>
      <c r="Y1594">
        <v>0</v>
      </c>
      <c r="Z1594">
        <v>0</v>
      </c>
      <c r="AA1594">
        <v>0</v>
      </c>
      <c r="AB1594">
        <v>0</v>
      </c>
      <c r="AC1594">
        <v>0</v>
      </c>
      <c r="AD1594">
        <v>1</v>
      </c>
    </row>
    <row r="1595" spans="1:30" hidden="1" x14ac:dyDescent="0.3">
      <c r="A1595" t="s">
        <v>5821</v>
      </c>
      <c r="B1595" t="s">
        <v>5825</v>
      </c>
      <c r="C1595" t="s">
        <v>32</v>
      </c>
      <c r="E1595" t="s">
        <v>2534</v>
      </c>
      <c r="F1595">
        <v>2937357</v>
      </c>
      <c r="G1595" t="s">
        <v>5821</v>
      </c>
      <c r="H1595" t="s">
        <v>5823</v>
      </c>
      <c r="I1595" t="s">
        <v>5824</v>
      </c>
      <c r="J1595" t="s">
        <v>5295</v>
      </c>
      <c r="K1595" t="s">
        <v>37</v>
      </c>
      <c r="L1595" t="s">
        <v>53</v>
      </c>
      <c r="M1595" t="s">
        <v>679</v>
      </c>
      <c r="N1595" t="s">
        <v>5754</v>
      </c>
      <c r="O1595" t="s">
        <v>5755</v>
      </c>
      <c r="P1595" s="1">
        <v>33970</v>
      </c>
      <c r="Q1595" t="s">
        <v>53</v>
      </c>
      <c r="R1595" t="s">
        <v>56</v>
      </c>
      <c r="S1595" t="s">
        <v>41</v>
      </c>
      <c r="T1595" t="s">
        <v>5295</v>
      </c>
      <c r="U1595" t="s">
        <v>5295</v>
      </c>
      <c r="V1595">
        <v>0</v>
      </c>
      <c r="W1595">
        <v>0</v>
      </c>
      <c r="X1595">
        <v>0</v>
      </c>
      <c r="Y1595">
        <v>0</v>
      </c>
      <c r="Z1595">
        <v>0</v>
      </c>
      <c r="AA1595">
        <v>0</v>
      </c>
      <c r="AB1595">
        <v>0</v>
      </c>
      <c r="AC1595">
        <v>0</v>
      </c>
      <c r="AD1595">
        <v>1</v>
      </c>
    </row>
    <row r="1596" spans="1:30" hidden="1" x14ac:dyDescent="0.3">
      <c r="A1596" t="s">
        <v>5826</v>
      </c>
      <c r="B1596" t="s">
        <v>5827</v>
      </c>
      <c r="C1596" t="s">
        <v>32</v>
      </c>
      <c r="D1596" t="s">
        <v>50</v>
      </c>
      <c r="E1596" s="1">
        <v>41465</v>
      </c>
      <c r="F1596">
        <v>10400000</v>
      </c>
      <c r="G1596" t="s">
        <v>5826</v>
      </c>
      <c r="H1596" t="s">
        <v>5828</v>
      </c>
      <c r="I1596" t="s">
        <v>5829</v>
      </c>
      <c r="J1596" t="s">
        <v>5295</v>
      </c>
      <c r="K1596" t="s">
        <v>37</v>
      </c>
      <c r="L1596" t="s">
        <v>53</v>
      </c>
      <c r="M1596" t="s">
        <v>54</v>
      </c>
      <c r="N1596" t="s">
        <v>1778</v>
      </c>
      <c r="O1596" t="s">
        <v>1779</v>
      </c>
      <c r="P1596" s="1">
        <v>41006</v>
      </c>
      <c r="Q1596" t="s">
        <v>53</v>
      </c>
      <c r="R1596" t="s">
        <v>56</v>
      </c>
      <c r="S1596" t="s">
        <v>41</v>
      </c>
      <c r="T1596" t="s">
        <v>5295</v>
      </c>
      <c r="U1596" t="s">
        <v>5295</v>
      </c>
      <c r="V1596">
        <v>0</v>
      </c>
      <c r="W1596">
        <v>0</v>
      </c>
      <c r="X1596">
        <v>0</v>
      </c>
      <c r="Y1596">
        <v>0</v>
      </c>
      <c r="Z1596">
        <v>0</v>
      </c>
      <c r="AA1596">
        <v>0</v>
      </c>
      <c r="AB1596">
        <v>0</v>
      </c>
      <c r="AC1596">
        <v>0</v>
      </c>
      <c r="AD1596">
        <v>1</v>
      </c>
    </row>
    <row r="1597" spans="1:30" hidden="1" x14ac:dyDescent="0.3">
      <c r="A1597" t="s">
        <v>5830</v>
      </c>
      <c r="B1597" t="s">
        <v>5831</v>
      </c>
      <c r="C1597" t="s">
        <v>32</v>
      </c>
      <c r="D1597" t="s">
        <v>50</v>
      </c>
      <c r="E1597" s="1">
        <v>39633</v>
      </c>
      <c r="F1597">
        <v>6500000</v>
      </c>
      <c r="G1597" t="s">
        <v>5830</v>
      </c>
      <c r="H1597" t="s">
        <v>5832</v>
      </c>
      <c r="I1597" t="s">
        <v>5833</v>
      </c>
      <c r="J1597" t="s">
        <v>5834</v>
      </c>
      <c r="K1597" t="s">
        <v>72</v>
      </c>
      <c r="L1597" t="s">
        <v>53</v>
      </c>
      <c r="M1597" t="s">
        <v>150</v>
      </c>
      <c r="N1597" t="s">
        <v>151</v>
      </c>
      <c r="O1597" t="s">
        <v>151</v>
      </c>
      <c r="P1597" s="1">
        <v>38353</v>
      </c>
      <c r="Q1597" t="s">
        <v>53</v>
      </c>
      <c r="R1597" t="s">
        <v>56</v>
      </c>
      <c r="S1597" t="s">
        <v>41</v>
      </c>
      <c r="T1597" t="s">
        <v>5295</v>
      </c>
      <c r="U1597" t="s">
        <v>5295</v>
      </c>
      <c r="V1597">
        <v>0</v>
      </c>
      <c r="W1597">
        <v>0</v>
      </c>
      <c r="X1597">
        <v>0</v>
      </c>
      <c r="Y1597">
        <v>0</v>
      </c>
      <c r="Z1597">
        <v>0</v>
      </c>
      <c r="AA1597">
        <v>0</v>
      </c>
      <c r="AB1597">
        <v>0</v>
      </c>
      <c r="AC1597">
        <v>0</v>
      </c>
      <c r="AD1597">
        <v>1</v>
      </c>
    </row>
    <row r="1598" spans="1:30" hidden="1" x14ac:dyDescent="0.3">
      <c r="A1598" t="s">
        <v>5830</v>
      </c>
      <c r="B1598" t="s">
        <v>5835</v>
      </c>
      <c r="C1598" t="s">
        <v>32</v>
      </c>
      <c r="E1598" t="s">
        <v>2158</v>
      </c>
      <c r="F1598">
        <v>3600000</v>
      </c>
      <c r="G1598" t="s">
        <v>5830</v>
      </c>
      <c r="H1598" t="s">
        <v>5832</v>
      </c>
      <c r="I1598" t="s">
        <v>5833</v>
      </c>
      <c r="J1598" t="s">
        <v>5834</v>
      </c>
      <c r="K1598" t="s">
        <v>72</v>
      </c>
      <c r="L1598" t="s">
        <v>53</v>
      </c>
      <c r="M1598" t="s">
        <v>150</v>
      </c>
      <c r="N1598" t="s">
        <v>151</v>
      </c>
      <c r="O1598" t="s">
        <v>151</v>
      </c>
      <c r="P1598" s="1">
        <v>38353</v>
      </c>
      <c r="Q1598" t="s">
        <v>53</v>
      </c>
      <c r="R1598" t="s">
        <v>56</v>
      </c>
      <c r="S1598" t="s">
        <v>41</v>
      </c>
      <c r="T1598" t="s">
        <v>5295</v>
      </c>
      <c r="U1598" t="s">
        <v>5295</v>
      </c>
      <c r="V1598">
        <v>0</v>
      </c>
      <c r="W1598">
        <v>0</v>
      </c>
      <c r="X1598">
        <v>0</v>
      </c>
      <c r="Y1598">
        <v>0</v>
      </c>
      <c r="Z1598">
        <v>0</v>
      </c>
      <c r="AA1598">
        <v>0</v>
      </c>
      <c r="AB1598">
        <v>0</v>
      </c>
      <c r="AC1598">
        <v>0</v>
      </c>
      <c r="AD1598">
        <v>1</v>
      </c>
    </row>
    <row r="1599" spans="1:30" hidden="1" x14ac:dyDescent="0.3">
      <c r="A1599" t="s">
        <v>5830</v>
      </c>
      <c r="B1599" t="s">
        <v>5836</v>
      </c>
      <c r="C1599" t="s">
        <v>32</v>
      </c>
      <c r="D1599" t="s">
        <v>33</v>
      </c>
      <c r="E1599" t="s">
        <v>551</v>
      </c>
      <c r="F1599">
        <v>12750000</v>
      </c>
      <c r="G1599" t="s">
        <v>5830</v>
      </c>
      <c r="H1599" t="s">
        <v>5832</v>
      </c>
      <c r="I1599" t="s">
        <v>5833</v>
      </c>
      <c r="J1599" t="s">
        <v>5834</v>
      </c>
      <c r="K1599" t="s">
        <v>72</v>
      </c>
      <c r="L1599" t="s">
        <v>53</v>
      </c>
      <c r="M1599" t="s">
        <v>150</v>
      </c>
      <c r="N1599" t="s">
        <v>151</v>
      </c>
      <c r="O1599" t="s">
        <v>151</v>
      </c>
      <c r="P1599" s="1">
        <v>38353</v>
      </c>
      <c r="Q1599" t="s">
        <v>53</v>
      </c>
      <c r="R1599" t="s">
        <v>56</v>
      </c>
      <c r="S1599" t="s">
        <v>41</v>
      </c>
      <c r="T1599" t="s">
        <v>5295</v>
      </c>
      <c r="U1599" t="s">
        <v>5295</v>
      </c>
      <c r="V1599">
        <v>0</v>
      </c>
      <c r="W1599">
        <v>0</v>
      </c>
      <c r="X1599">
        <v>0</v>
      </c>
      <c r="Y1599">
        <v>0</v>
      </c>
      <c r="Z1599">
        <v>0</v>
      </c>
      <c r="AA1599">
        <v>0</v>
      </c>
      <c r="AB1599">
        <v>0</v>
      </c>
      <c r="AC1599">
        <v>0</v>
      </c>
      <c r="AD1599">
        <v>1</v>
      </c>
    </row>
    <row r="1600" spans="1:30" hidden="1" x14ac:dyDescent="0.3">
      <c r="A1600" t="s">
        <v>5837</v>
      </c>
      <c r="B1600" t="s">
        <v>5838</v>
      </c>
      <c r="C1600" t="s">
        <v>32</v>
      </c>
      <c r="E1600" t="s">
        <v>5839</v>
      </c>
      <c r="F1600">
        <v>3368996</v>
      </c>
      <c r="G1600" t="s">
        <v>5837</v>
      </c>
      <c r="H1600" t="s">
        <v>5840</v>
      </c>
      <c r="I1600" t="s">
        <v>5841</v>
      </c>
      <c r="J1600" t="s">
        <v>5842</v>
      </c>
      <c r="K1600" t="s">
        <v>37</v>
      </c>
      <c r="L1600" t="s">
        <v>53</v>
      </c>
      <c r="M1600" t="s">
        <v>222</v>
      </c>
      <c r="N1600" t="s">
        <v>223</v>
      </c>
      <c r="O1600" t="s">
        <v>224</v>
      </c>
      <c r="P1600" s="1">
        <v>40911</v>
      </c>
      <c r="Q1600" t="s">
        <v>53</v>
      </c>
      <c r="R1600" t="s">
        <v>56</v>
      </c>
      <c r="S1600" t="s">
        <v>41</v>
      </c>
      <c r="T1600" t="s">
        <v>5295</v>
      </c>
      <c r="U1600" t="s">
        <v>5295</v>
      </c>
      <c r="V1600">
        <v>0</v>
      </c>
      <c r="W1600">
        <v>0</v>
      </c>
      <c r="X1600">
        <v>0</v>
      </c>
      <c r="Y1600">
        <v>0</v>
      </c>
      <c r="Z1600">
        <v>0</v>
      </c>
      <c r="AA1600">
        <v>0</v>
      </c>
      <c r="AB1600">
        <v>0</v>
      </c>
      <c r="AC1600">
        <v>0</v>
      </c>
      <c r="AD1600">
        <v>1</v>
      </c>
    </row>
    <row r="1601" spans="1:30" hidden="1" x14ac:dyDescent="0.3">
      <c r="A1601" t="s">
        <v>5837</v>
      </c>
      <c r="B1601" t="s">
        <v>5843</v>
      </c>
      <c r="C1601" t="s">
        <v>32</v>
      </c>
      <c r="D1601" t="s">
        <v>50</v>
      </c>
      <c r="E1601" t="s">
        <v>2763</v>
      </c>
      <c r="F1601">
        <v>5000000</v>
      </c>
      <c r="G1601" t="s">
        <v>5837</v>
      </c>
      <c r="H1601" t="s">
        <v>5840</v>
      </c>
      <c r="I1601" t="s">
        <v>5841</v>
      </c>
      <c r="J1601" t="s">
        <v>5842</v>
      </c>
      <c r="K1601" t="s">
        <v>37</v>
      </c>
      <c r="L1601" t="s">
        <v>53</v>
      </c>
      <c r="M1601" t="s">
        <v>222</v>
      </c>
      <c r="N1601" t="s">
        <v>223</v>
      </c>
      <c r="O1601" t="s">
        <v>224</v>
      </c>
      <c r="P1601" s="1">
        <v>40911</v>
      </c>
      <c r="Q1601" t="s">
        <v>53</v>
      </c>
      <c r="R1601" t="s">
        <v>56</v>
      </c>
      <c r="S1601" t="s">
        <v>41</v>
      </c>
      <c r="T1601" t="s">
        <v>5295</v>
      </c>
      <c r="U1601" t="s">
        <v>5295</v>
      </c>
      <c r="V1601">
        <v>0</v>
      </c>
      <c r="W1601">
        <v>0</v>
      </c>
      <c r="X1601">
        <v>0</v>
      </c>
      <c r="Y1601">
        <v>0</v>
      </c>
      <c r="Z1601">
        <v>0</v>
      </c>
      <c r="AA1601">
        <v>0</v>
      </c>
      <c r="AB1601">
        <v>0</v>
      </c>
      <c r="AC1601">
        <v>0</v>
      </c>
      <c r="AD1601">
        <v>1</v>
      </c>
    </row>
    <row r="1602" spans="1:30" hidden="1" x14ac:dyDescent="0.3">
      <c r="A1602" t="s">
        <v>5844</v>
      </c>
      <c r="B1602" t="s">
        <v>5845</v>
      </c>
      <c r="C1602" t="s">
        <v>32</v>
      </c>
      <c r="D1602" t="s">
        <v>50</v>
      </c>
      <c r="E1602" s="1">
        <v>42195</v>
      </c>
      <c r="F1602">
        <v>11601880</v>
      </c>
      <c r="G1602" t="s">
        <v>5844</v>
      </c>
      <c r="H1602" t="s">
        <v>5846</v>
      </c>
      <c r="I1602" t="s">
        <v>5847</v>
      </c>
      <c r="J1602" t="s">
        <v>5295</v>
      </c>
      <c r="K1602" t="s">
        <v>37</v>
      </c>
      <c r="L1602" t="s">
        <v>53</v>
      </c>
      <c r="M1602" t="s">
        <v>54</v>
      </c>
      <c r="N1602" t="s">
        <v>95</v>
      </c>
      <c r="O1602" t="s">
        <v>96</v>
      </c>
      <c r="P1602" s="1">
        <v>40919</v>
      </c>
      <c r="Q1602" t="s">
        <v>53</v>
      </c>
      <c r="R1602" t="s">
        <v>56</v>
      </c>
      <c r="S1602" t="s">
        <v>41</v>
      </c>
      <c r="T1602" t="s">
        <v>5295</v>
      </c>
      <c r="U1602" t="s">
        <v>5295</v>
      </c>
      <c r="V1602">
        <v>0</v>
      </c>
      <c r="W1602">
        <v>0</v>
      </c>
      <c r="X1602">
        <v>0</v>
      </c>
      <c r="Y1602">
        <v>0</v>
      </c>
      <c r="Z1602">
        <v>0</v>
      </c>
      <c r="AA1602">
        <v>0</v>
      </c>
      <c r="AB1602">
        <v>0</v>
      </c>
      <c r="AC1602">
        <v>0</v>
      </c>
      <c r="AD1602">
        <v>1</v>
      </c>
    </row>
    <row r="1603" spans="1:30" hidden="1" x14ac:dyDescent="0.3">
      <c r="A1603" t="s">
        <v>5848</v>
      </c>
      <c r="B1603" t="s">
        <v>5849</v>
      </c>
      <c r="C1603" t="s">
        <v>32</v>
      </c>
      <c r="D1603" t="s">
        <v>50</v>
      </c>
      <c r="E1603" t="s">
        <v>2211</v>
      </c>
      <c r="F1603">
        <v>1200000</v>
      </c>
      <c r="G1603" t="s">
        <v>5848</v>
      </c>
      <c r="H1603" t="s">
        <v>5850</v>
      </c>
      <c r="I1603" t="s">
        <v>5851</v>
      </c>
      <c r="J1603" t="s">
        <v>5322</v>
      </c>
      <c r="K1603" t="s">
        <v>37</v>
      </c>
      <c r="L1603" t="s">
        <v>53</v>
      </c>
      <c r="M1603" t="s">
        <v>54</v>
      </c>
      <c r="N1603" t="s">
        <v>95</v>
      </c>
      <c r="O1603" t="s">
        <v>1160</v>
      </c>
      <c r="P1603" s="1">
        <v>40182</v>
      </c>
      <c r="Q1603" t="s">
        <v>53</v>
      </c>
      <c r="R1603" t="s">
        <v>56</v>
      </c>
      <c r="S1603" t="s">
        <v>41</v>
      </c>
      <c r="T1603" t="s">
        <v>5295</v>
      </c>
      <c r="U1603" t="s">
        <v>5295</v>
      </c>
      <c r="V1603">
        <v>0</v>
      </c>
      <c r="W1603">
        <v>0</v>
      </c>
      <c r="X1603">
        <v>0</v>
      </c>
      <c r="Y1603">
        <v>0</v>
      </c>
      <c r="Z1603">
        <v>0</v>
      </c>
      <c r="AA1603">
        <v>0</v>
      </c>
      <c r="AB1603">
        <v>0</v>
      </c>
      <c r="AC1603">
        <v>0</v>
      </c>
      <c r="AD1603">
        <v>1</v>
      </c>
    </row>
    <row r="1604" spans="1:30" hidden="1" x14ac:dyDescent="0.3">
      <c r="A1604" t="s">
        <v>5848</v>
      </c>
      <c r="B1604" t="s">
        <v>5852</v>
      </c>
      <c r="C1604" t="s">
        <v>32</v>
      </c>
      <c r="D1604" t="s">
        <v>33</v>
      </c>
      <c r="E1604" s="1">
        <v>40789</v>
      </c>
      <c r="F1604">
        <v>6150000</v>
      </c>
      <c r="G1604" t="s">
        <v>5848</v>
      </c>
      <c r="H1604" t="s">
        <v>5850</v>
      </c>
      <c r="I1604" t="s">
        <v>5851</v>
      </c>
      <c r="J1604" t="s">
        <v>5322</v>
      </c>
      <c r="K1604" t="s">
        <v>37</v>
      </c>
      <c r="L1604" t="s">
        <v>53</v>
      </c>
      <c r="M1604" t="s">
        <v>54</v>
      </c>
      <c r="N1604" t="s">
        <v>95</v>
      </c>
      <c r="O1604" t="s">
        <v>1160</v>
      </c>
      <c r="P1604" s="1">
        <v>40182</v>
      </c>
      <c r="Q1604" t="s">
        <v>53</v>
      </c>
      <c r="R1604" t="s">
        <v>56</v>
      </c>
      <c r="S1604" t="s">
        <v>41</v>
      </c>
      <c r="T1604" t="s">
        <v>5295</v>
      </c>
      <c r="U1604" t="s">
        <v>5295</v>
      </c>
      <c r="V1604">
        <v>0</v>
      </c>
      <c r="W1604">
        <v>0</v>
      </c>
      <c r="X1604">
        <v>0</v>
      </c>
      <c r="Y1604">
        <v>0</v>
      </c>
      <c r="Z1604">
        <v>0</v>
      </c>
      <c r="AA1604">
        <v>0</v>
      </c>
      <c r="AB1604">
        <v>0</v>
      </c>
      <c r="AC1604">
        <v>0</v>
      </c>
      <c r="AD1604">
        <v>1</v>
      </c>
    </row>
    <row r="1605" spans="1:30" hidden="1" x14ac:dyDescent="0.3">
      <c r="A1605" t="s">
        <v>5848</v>
      </c>
      <c r="B1605" t="s">
        <v>5853</v>
      </c>
      <c r="C1605" t="s">
        <v>32</v>
      </c>
      <c r="D1605" t="s">
        <v>322</v>
      </c>
      <c r="E1605" s="1">
        <v>42343</v>
      </c>
      <c r="F1605">
        <v>16000000</v>
      </c>
      <c r="G1605" t="s">
        <v>5848</v>
      </c>
      <c r="H1605" t="s">
        <v>5850</v>
      </c>
      <c r="I1605" t="s">
        <v>5851</v>
      </c>
      <c r="J1605" t="s">
        <v>5322</v>
      </c>
      <c r="K1605" t="s">
        <v>37</v>
      </c>
      <c r="L1605" t="s">
        <v>53</v>
      </c>
      <c r="M1605" t="s">
        <v>54</v>
      </c>
      <c r="N1605" t="s">
        <v>95</v>
      </c>
      <c r="O1605" t="s">
        <v>1160</v>
      </c>
      <c r="P1605" s="1">
        <v>40182</v>
      </c>
      <c r="Q1605" t="s">
        <v>53</v>
      </c>
      <c r="R1605" t="s">
        <v>56</v>
      </c>
      <c r="S1605" t="s">
        <v>41</v>
      </c>
      <c r="T1605" t="s">
        <v>5295</v>
      </c>
      <c r="U1605" t="s">
        <v>5295</v>
      </c>
      <c r="V1605">
        <v>0</v>
      </c>
      <c r="W1605">
        <v>0</v>
      </c>
      <c r="X1605">
        <v>0</v>
      </c>
      <c r="Y1605">
        <v>0</v>
      </c>
      <c r="Z1605">
        <v>0</v>
      </c>
      <c r="AA1605">
        <v>0</v>
      </c>
      <c r="AB1605">
        <v>0</v>
      </c>
      <c r="AC1605">
        <v>0</v>
      </c>
      <c r="AD1605">
        <v>1</v>
      </c>
    </row>
    <row r="1606" spans="1:30" hidden="1" x14ac:dyDescent="0.3">
      <c r="A1606" t="s">
        <v>5848</v>
      </c>
      <c r="B1606" t="s">
        <v>5854</v>
      </c>
      <c r="C1606" t="s">
        <v>32</v>
      </c>
      <c r="D1606" t="s">
        <v>139</v>
      </c>
      <c r="E1606" s="1">
        <v>41219</v>
      </c>
      <c r="F1606">
        <v>12000000</v>
      </c>
      <c r="G1606" t="s">
        <v>5848</v>
      </c>
      <c r="H1606" t="s">
        <v>5850</v>
      </c>
      <c r="I1606" t="s">
        <v>5851</v>
      </c>
      <c r="J1606" t="s">
        <v>5322</v>
      </c>
      <c r="K1606" t="s">
        <v>37</v>
      </c>
      <c r="L1606" t="s">
        <v>53</v>
      </c>
      <c r="M1606" t="s">
        <v>54</v>
      </c>
      <c r="N1606" t="s">
        <v>95</v>
      </c>
      <c r="O1606" t="s">
        <v>1160</v>
      </c>
      <c r="P1606" s="1">
        <v>40182</v>
      </c>
      <c r="Q1606" t="s">
        <v>53</v>
      </c>
      <c r="R1606" t="s">
        <v>56</v>
      </c>
      <c r="S1606" t="s">
        <v>41</v>
      </c>
      <c r="T1606" t="s">
        <v>5295</v>
      </c>
      <c r="U1606" t="s">
        <v>5295</v>
      </c>
      <c r="V1606">
        <v>0</v>
      </c>
      <c r="W1606">
        <v>0</v>
      </c>
      <c r="X1606">
        <v>0</v>
      </c>
      <c r="Y1606">
        <v>0</v>
      </c>
      <c r="Z1606">
        <v>0</v>
      </c>
      <c r="AA1606">
        <v>0</v>
      </c>
      <c r="AB1606">
        <v>0</v>
      </c>
      <c r="AC1606">
        <v>0</v>
      </c>
      <c r="AD1606">
        <v>1</v>
      </c>
    </row>
    <row r="1607" spans="1:30" hidden="1" x14ac:dyDescent="0.3">
      <c r="A1607" t="s">
        <v>5855</v>
      </c>
      <c r="B1607" t="s">
        <v>5856</v>
      </c>
      <c r="C1607" t="s">
        <v>32</v>
      </c>
      <c r="D1607" t="s">
        <v>50</v>
      </c>
      <c r="E1607" t="s">
        <v>5857</v>
      </c>
      <c r="F1607">
        <v>12000000</v>
      </c>
      <c r="G1607" t="s">
        <v>5855</v>
      </c>
      <c r="H1607" t="s">
        <v>5858</v>
      </c>
      <c r="I1607" t="s">
        <v>5859</v>
      </c>
      <c r="J1607" t="s">
        <v>5860</v>
      </c>
      <c r="K1607" t="s">
        <v>37</v>
      </c>
      <c r="L1607" t="s">
        <v>53</v>
      </c>
      <c r="M1607" t="s">
        <v>54</v>
      </c>
      <c r="N1607" t="s">
        <v>95</v>
      </c>
      <c r="O1607" t="s">
        <v>96</v>
      </c>
      <c r="P1607" s="1">
        <v>41123</v>
      </c>
      <c r="Q1607" t="s">
        <v>53</v>
      </c>
      <c r="R1607" t="s">
        <v>56</v>
      </c>
      <c r="S1607" t="s">
        <v>41</v>
      </c>
      <c r="T1607" t="s">
        <v>5295</v>
      </c>
      <c r="U1607" t="s">
        <v>5295</v>
      </c>
      <c r="V1607">
        <v>0</v>
      </c>
      <c r="W1607">
        <v>0</v>
      </c>
      <c r="X1607">
        <v>0</v>
      </c>
      <c r="Y1607">
        <v>0</v>
      </c>
      <c r="Z1607">
        <v>0</v>
      </c>
      <c r="AA1607">
        <v>0</v>
      </c>
      <c r="AB1607">
        <v>0</v>
      </c>
      <c r="AC1607">
        <v>0</v>
      </c>
      <c r="AD1607">
        <v>1</v>
      </c>
    </row>
    <row r="1608" spans="1:30" hidden="1" x14ac:dyDescent="0.3">
      <c r="A1608" t="s">
        <v>5855</v>
      </c>
      <c r="B1608" t="s">
        <v>5861</v>
      </c>
      <c r="C1608" t="s">
        <v>32</v>
      </c>
      <c r="D1608" t="s">
        <v>139</v>
      </c>
      <c r="E1608" t="s">
        <v>758</v>
      </c>
      <c r="F1608">
        <v>30000000</v>
      </c>
      <c r="G1608" t="s">
        <v>5855</v>
      </c>
      <c r="H1608" t="s">
        <v>5858</v>
      </c>
      <c r="I1608" t="s">
        <v>5859</v>
      </c>
      <c r="J1608" t="s">
        <v>5860</v>
      </c>
      <c r="K1608" t="s">
        <v>37</v>
      </c>
      <c r="L1608" t="s">
        <v>53</v>
      </c>
      <c r="M1608" t="s">
        <v>54</v>
      </c>
      <c r="N1608" t="s">
        <v>95</v>
      </c>
      <c r="O1608" t="s">
        <v>96</v>
      </c>
      <c r="P1608" s="1">
        <v>41123</v>
      </c>
      <c r="Q1608" t="s">
        <v>53</v>
      </c>
      <c r="R1608" t="s">
        <v>56</v>
      </c>
      <c r="S1608" t="s">
        <v>41</v>
      </c>
      <c r="T1608" t="s">
        <v>5295</v>
      </c>
      <c r="U1608" t="s">
        <v>5295</v>
      </c>
      <c r="V1608">
        <v>0</v>
      </c>
      <c r="W1608">
        <v>0</v>
      </c>
      <c r="X1608">
        <v>0</v>
      </c>
      <c r="Y1608">
        <v>0</v>
      </c>
      <c r="Z1608">
        <v>0</v>
      </c>
      <c r="AA1608">
        <v>0</v>
      </c>
      <c r="AB1608">
        <v>0</v>
      </c>
      <c r="AC1608">
        <v>0</v>
      </c>
      <c r="AD1608">
        <v>1</v>
      </c>
    </row>
    <row r="1609" spans="1:30" hidden="1" x14ac:dyDescent="0.3">
      <c r="A1609" t="s">
        <v>5855</v>
      </c>
      <c r="B1609" t="s">
        <v>5862</v>
      </c>
      <c r="C1609" t="s">
        <v>32</v>
      </c>
      <c r="D1609" t="s">
        <v>33</v>
      </c>
      <c r="E1609" t="s">
        <v>4131</v>
      </c>
      <c r="F1609">
        <v>23000000</v>
      </c>
      <c r="G1609" t="s">
        <v>5855</v>
      </c>
      <c r="H1609" t="s">
        <v>5858</v>
      </c>
      <c r="I1609" t="s">
        <v>5859</v>
      </c>
      <c r="J1609" t="s">
        <v>5860</v>
      </c>
      <c r="K1609" t="s">
        <v>37</v>
      </c>
      <c r="L1609" t="s">
        <v>53</v>
      </c>
      <c r="M1609" t="s">
        <v>54</v>
      </c>
      <c r="N1609" t="s">
        <v>95</v>
      </c>
      <c r="O1609" t="s">
        <v>96</v>
      </c>
      <c r="P1609" s="1">
        <v>41123</v>
      </c>
      <c r="Q1609" t="s">
        <v>53</v>
      </c>
      <c r="R1609" t="s">
        <v>56</v>
      </c>
      <c r="S1609" t="s">
        <v>41</v>
      </c>
      <c r="T1609" t="s">
        <v>5295</v>
      </c>
      <c r="U1609" t="s">
        <v>5295</v>
      </c>
      <c r="V1609">
        <v>0</v>
      </c>
      <c r="W1609">
        <v>0</v>
      </c>
      <c r="X1609">
        <v>0</v>
      </c>
      <c r="Y1609">
        <v>0</v>
      </c>
      <c r="Z1609">
        <v>0</v>
      </c>
      <c r="AA1609">
        <v>0</v>
      </c>
      <c r="AB1609">
        <v>0</v>
      </c>
      <c r="AC1609">
        <v>0</v>
      </c>
      <c r="AD1609">
        <v>1</v>
      </c>
    </row>
    <row r="1610" spans="1:30" hidden="1" x14ac:dyDescent="0.3">
      <c r="A1610" t="s">
        <v>5863</v>
      </c>
      <c r="B1610" t="s">
        <v>5864</v>
      </c>
      <c r="C1610" t="s">
        <v>32</v>
      </c>
      <c r="D1610" t="s">
        <v>50</v>
      </c>
      <c r="E1610" t="s">
        <v>5865</v>
      </c>
      <c r="F1610">
        <v>850000</v>
      </c>
      <c r="G1610" t="s">
        <v>5863</v>
      </c>
      <c r="H1610" t="s">
        <v>5866</v>
      </c>
      <c r="I1610" t="s">
        <v>5867</v>
      </c>
      <c r="J1610" t="s">
        <v>5295</v>
      </c>
      <c r="K1610" t="s">
        <v>37</v>
      </c>
      <c r="L1610" t="s">
        <v>53</v>
      </c>
      <c r="M1610" t="s">
        <v>643</v>
      </c>
      <c r="N1610" t="s">
        <v>644</v>
      </c>
      <c r="O1610" t="s">
        <v>644</v>
      </c>
      <c r="Q1610" t="s">
        <v>53</v>
      </c>
      <c r="R1610" t="s">
        <v>56</v>
      </c>
      <c r="S1610" t="s">
        <v>41</v>
      </c>
      <c r="T1610" t="s">
        <v>5295</v>
      </c>
      <c r="U1610" t="s">
        <v>5295</v>
      </c>
      <c r="V1610">
        <v>0</v>
      </c>
      <c r="W1610">
        <v>0</v>
      </c>
      <c r="X1610">
        <v>0</v>
      </c>
      <c r="Y1610">
        <v>0</v>
      </c>
      <c r="Z1610">
        <v>0</v>
      </c>
      <c r="AA1610">
        <v>0</v>
      </c>
      <c r="AB1610">
        <v>0</v>
      </c>
      <c r="AC1610">
        <v>0</v>
      </c>
      <c r="AD1610">
        <v>1</v>
      </c>
    </row>
    <row r="1611" spans="1:30" hidden="1" x14ac:dyDescent="0.3">
      <c r="A1611" t="s">
        <v>5868</v>
      </c>
      <c r="B1611" t="s">
        <v>5869</v>
      </c>
      <c r="C1611" t="s">
        <v>32</v>
      </c>
      <c r="D1611" t="s">
        <v>33</v>
      </c>
      <c r="E1611" t="s">
        <v>649</v>
      </c>
      <c r="F1611">
        <v>8800000</v>
      </c>
      <c r="G1611" t="s">
        <v>5868</v>
      </c>
      <c r="H1611" t="s">
        <v>5870</v>
      </c>
      <c r="I1611" t="s">
        <v>5871</v>
      </c>
      <c r="J1611" t="s">
        <v>5295</v>
      </c>
      <c r="K1611" t="s">
        <v>37</v>
      </c>
      <c r="L1611" t="s">
        <v>53</v>
      </c>
      <c r="M1611" t="s">
        <v>150</v>
      </c>
      <c r="N1611" t="s">
        <v>151</v>
      </c>
      <c r="O1611" t="s">
        <v>151</v>
      </c>
      <c r="P1611" s="1">
        <v>39455</v>
      </c>
      <c r="Q1611" t="s">
        <v>53</v>
      </c>
      <c r="R1611" t="s">
        <v>56</v>
      </c>
      <c r="S1611" t="s">
        <v>41</v>
      </c>
      <c r="T1611" t="s">
        <v>5295</v>
      </c>
      <c r="U1611" t="s">
        <v>5295</v>
      </c>
      <c r="V1611">
        <v>0</v>
      </c>
      <c r="W1611">
        <v>0</v>
      </c>
      <c r="X1611">
        <v>0</v>
      </c>
      <c r="Y1611">
        <v>0</v>
      </c>
      <c r="Z1611">
        <v>0</v>
      </c>
      <c r="AA1611">
        <v>0</v>
      </c>
      <c r="AB1611">
        <v>0</v>
      </c>
      <c r="AC1611">
        <v>0</v>
      </c>
      <c r="AD1611">
        <v>1</v>
      </c>
    </row>
    <row r="1612" spans="1:30" hidden="1" x14ac:dyDescent="0.3">
      <c r="A1612" t="s">
        <v>5868</v>
      </c>
      <c r="B1612" t="s">
        <v>5872</v>
      </c>
      <c r="C1612" t="s">
        <v>32</v>
      </c>
      <c r="D1612" t="s">
        <v>139</v>
      </c>
      <c r="E1612" t="s">
        <v>5873</v>
      </c>
      <c r="F1612">
        <v>2000000</v>
      </c>
      <c r="G1612" t="s">
        <v>5868</v>
      </c>
      <c r="H1612" t="s">
        <v>5870</v>
      </c>
      <c r="I1612" t="s">
        <v>5871</v>
      </c>
      <c r="J1612" t="s">
        <v>5295</v>
      </c>
      <c r="K1612" t="s">
        <v>37</v>
      </c>
      <c r="L1612" t="s">
        <v>53</v>
      </c>
      <c r="M1612" t="s">
        <v>150</v>
      </c>
      <c r="N1612" t="s">
        <v>151</v>
      </c>
      <c r="O1612" t="s">
        <v>151</v>
      </c>
      <c r="P1612" s="1">
        <v>39455</v>
      </c>
      <c r="Q1612" t="s">
        <v>53</v>
      </c>
      <c r="R1612" t="s">
        <v>56</v>
      </c>
      <c r="S1612" t="s">
        <v>41</v>
      </c>
      <c r="T1612" t="s">
        <v>5295</v>
      </c>
      <c r="U1612" t="s">
        <v>5295</v>
      </c>
      <c r="V1612">
        <v>0</v>
      </c>
      <c r="W1612">
        <v>0</v>
      </c>
      <c r="X1612">
        <v>0</v>
      </c>
      <c r="Y1612">
        <v>0</v>
      </c>
      <c r="Z1612">
        <v>0</v>
      </c>
      <c r="AA1612">
        <v>0</v>
      </c>
      <c r="AB1612">
        <v>0</v>
      </c>
      <c r="AC1612">
        <v>0</v>
      </c>
      <c r="AD1612">
        <v>1</v>
      </c>
    </row>
    <row r="1613" spans="1:30" hidden="1" x14ac:dyDescent="0.3">
      <c r="A1613" t="s">
        <v>5868</v>
      </c>
      <c r="B1613" t="s">
        <v>5874</v>
      </c>
      <c r="C1613" t="s">
        <v>32</v>
      </c>
      <c r="D1613" t="s">
        <v>50</v>
      </c>
      <c r="E1613" s="1">
        <v>39823</v>
      </c>
      <c r="F1613">
        <v>4000000</v>
      </c>
      <c r="G1613" t="s">
        <v>5868</v>
      </c>
      <c r="H1613" t="s">
        <v>5870</v>
      </c>
      <c r="I1613" t="s">
        <v>5871</v>
      </c>
      <c r="J1613" t="s">
        <v>5295</v>
      </c>
      <c r="K1613" t="s">
        <v>37</v>
      </c>
      <c r="L1613" t="s">
        <v>53</v>
      </c>
      <c r="M1613" t="s">
        <v>150</v>
      </c>
      <c r="N1613" t="s">
        <v>151</v>
      </c>
      <c r="O1613" t="s">
        <v>151</v>
      </c>
      <c r="P1613" s="1">
        <v>39455</v>
      </c>
      <c r="Q1613" t="s">
        <v>53</v>
      </c>
      <c r="R1613" t="s">
        <v>56</v>
      </c>
      <c r="S1613" t="s">
        <v>41</v>
      </c>
      <c r="T1613" t="s">
        <v>5295</v>
      </c>
      <c r="U1613" t="s">
        <v>5295</v>
      </c>
      <c r="V1613">
        <v>0</v>
      </c>
      <c r="W1613">
        <v>0</v>
      </c>
      <c r="X1613">
        <v>0</v>
      </c>
      <c r="Y1613">
        <v>0</v>
      </c>
      <c r="Z1613">
        <v>0</v>
      </c>
      <c r="AA1613">
        <v>0</v>
      </c>
      <c r="AB1613">
        <v>0</v>
      </c>
      <c r="AC1613">
        <v>0</v>
      </c>
      <c r="AD1613">
        <v>1</v>
      </c>
    </row>
    <row r="1614" spans="1:30" hidden="1" x14ac:dyDescent="0.3">
      <c r="A1614" t="s">
        <v>5868</v>
      </c>
      <c r="B1614" t="s">
        <v>5875</v>
      </c>
      <c r="C1614" t="s">
        <v>32</v>
      </c>
      <c r="D1614" t="s">
        <v>139</v>
      </c>
      <c r="E1614" t="s">
        <v>1127</v>
      </c>
      <c r="F1614">
        <v>4000000</v>
      </c>
      <c r="G1614" t="s">
        <v>5868</v>
      </c>
      <c r="H1614" t="s">
        <v>5870</v>
      </c>
      <c r="I1614" t="s">
        <v>5871</v>
      </c>
      <c r="J1614" t="s">
        <v>5295</v>
      </c>
      <c r="K1614" t="s">
        <v>37</v>
      </c>
      <c r="L1614" t="s">
        <v>53</v>
      </c>
      <c r="M1614" t="s">
        <v>150</v>
      </c>
      <c r="N1614" t="s">
        <v>151</v>
      </c>
      <c r="O1614" t="s">
        <v>151</v>
      </c>
      <c r="P1614" s="1">
        <v>39455</v>
      </c>
      <c r="Q1614" t="s">
        <v>53</v>
      </c>
      <c r="R1614" t="s">
        <v>56</v>
      </c>
      <c r="S1614" t="s">
        <v>41</v>
      </c>
      <c r="T1614" t="s">
        <v>5295</v>
      </c>
      <c r="U1614" t="s">
        <v>5295</v>
      </c>
      <c r="V1614">
        <v>0</v>
      </c>
      <c r="W1614">
        <v>0</v>
      </c>
      <c r="X1614">
        <v>0</v>
      </c>
      <c r="Y1614">
        <v>0</v>
      </c>
      <c r="Z1614">
        <v>0</v>
      </c>
      <c r="AA1614">
        <v>0</v>
      </c>
      <c r="AB1614">
        <v>0</v>
      </c>
      <c r="AC1614">
        <v>0</v>
      </c>
      <c r="AD1614">
        <v>1</v>
      </c>
    </row>
    <row r="1615" spans="1:30" hidden="1" x14ac:dyDescent="0.3">
      <c r="A1615" t="s">
        <v>5876</v>
      </c>
      <c r="B1615" t="s">
        <v>5877</v>
      </c>
      <c r="C1615" t="s">
        <v>32</v>
      </c>
      <c r="E1615" t="s">
        <v>5878</v>
      </c>
      <c r="F1615">
        <v>346300</v>
      </c>
      <c r="G1615" t="s">
        <v>5876</v>
      </c>
      <c r="H1615" t="s">
        <v>5879</v>
      </c>
      <c r="I1615" t="s">
        <v>5880</v>
      </c>
      <c r="J1615" t="s">
        <v>5765</v>
      </c>
      <c r="K1615" t="s">
        <v>37</v>
      </c>
      <c r="L1615" t="s">
        <v>53</v>
      </c>
      <c r="M1615" t="s">
        <v>2823</v>
      </c>
      <c r="N1615" t="s">
        <v>2824</v>
      </c>
      <c r="O1615" t="s">
        <v>5881</v>
      </c>
      <c r="Q1615" t="s">
        <v>53</v>
      </c>
      <c r="R1615" t="s">
        <v>56</v>
      </c>
      <c r="S1615" t="s">
        <v>41</v>
      </c>
      <c r="T1615" t="s">
        <v>5295</v>
      </c>
      <c r="U1615" t="s">
        <v>5295</v>
      </c>
      <c r="V1615">
        <v>0</v>
      </c>
      <c r="W1615">
        <v>0</v>
      </c>
      <c r="X1615">
        <v>0</v>
      </c>
      <c r="Y1615">
        <v>0</v>
      </c>
      <c r="Z1615">
        <v>0</v>
      </c>
      <c r="AA1615">
        <v>0</v>
      </c>
      <c r="AB1615">
        <v>0</v>
      </c>
      <c r="AC1615">
        <v>0</v>
      </c>
      <c r="AD1615">
        <v>1</v>
      </c>
    </row>
    <row r="1616" spans="1:30" hidden="1" x14ac:dyDescent="0.3">
      <c r="A1616" t="s">
        <v>5876</v>
      </c>
      <c r="B1616" t="s">
        <v>5882</v>
      </c>
      <c r="C1616" t="s">
        <v>32</v>
      </c>
      <c r="E1616" t="s">
        <v>5437</v>
      </c>
      <c r="F1616">
        <v>593829</v>
      </c>
      <c r="G1616" t="s">
        <v>5876</v>
      </c>
      <c r="H1616" t="s">
        <v>5879</v>
      </c>
      <c r="I1616" t="s">
        <v>5880</v>
      </c>
      <c r="J1616" t="s">
        <v>5765</v>
      </c>
      <c r="K1616" t="s">
        <v>37</v>
      </c>
      <c r="L1616" t="s">
        <v>53</v>
      </c>
      <c r="M1616" t="s">
        <v>2823</v>
      </c>
      <c r="N1616" t="s">
        <v>2824</v>
      </c>
      <c r="O1616" t="s">
        <v>5881</v>
      </c>
      <c r="Q1616" t="s">
        <v>53</v>
      </c>
      <c r="R1616" t="s">
        <v>56</v>
      </c>
      <c r="S1616" t="s">
        <v>41</v>
      </c>
      <c r="T1616" t="s">
        <v>5295</v>
      </c>
      <c r="U1616" t="s">
        <v>5295</v>
      </c>
      <c r="V1616">
        <v>0</v>
      </c>
      <c r="W1616">
        <v>0</v>
      </c>
      <c r="X1616">
        <v>0</v>
      </c>
      <c r="Y1616">
        <v>0</v>
      </c>
      <c r="Z1616">
        <v>0</v>
      </c>
      <c r="AA1616">
        <v>0</v>
      </c>
      <c r="AB1616">
        <v>0</v>
      </c>
      <c r="AC1616">
        <v>0</v>
      </c>
      <c r="AD1616">
        <v>1</v>
      </c>
    </row>
    <row r="1617" spans="1:30" hidden="1" x14ac:dyDescent="0.3">
      <c r="A1617" t="s">
        <v>5876</v>
      </c>
      <c r="B1617" t="s">
        <v>5883</v>
      </c>
      <c r="C1617" t="s">
        <v>32</v>
      </c>
      <c r="E1617" s="1">
        <v>41916</v>
      </c>
      <c r="F1617">
        <v>20950</v>
      </c>
      <c r="G1617" t="s">
        <v>5876</v>
      </c>
      <c r="H1617" t="s">
        <v>5879</v>
      </c>
      <c r="I1617" t="s">
        <v>5880</v>
      </c>
      <c r="J1617" t="s">
        <v>5765</v>
      </c>
      <c r="K1617" t="s">
        <v>37</v>
      </c>
      <c r="L1617" t="s">
        <v>53</v>
      </c>
      <c r="M1617" t="s">
        <v>2823</v>
      </c>
      <c r="N1617" t="s">
        <v>2824</v>
      </c>
      <c r="O1617" t="s">
        <v>5881</v>
      </c>
      <c r="Q1617" t="s">
        <v>53</v>
      </c>
      <c r="R1617" t="s">
        <v>56</v>
      </c>
      <c r="S1617" t="s">
        <v>41</v>
      </c>
      <c r="T1617" t="s">
        <v>5295</v>
      </c>
      <c r="U1617" t="s">
        <v>5295</v>
      </c>
      <c r="V1617">
        <v>0</v>
      </c>
      <c r="W1617">
        <v>0</v>
      </c>
      <c r="X1617">
        <v>0</v>
      </c>
      <c r="Y1617">
        <v>0</v>
      </c>
      <c r="Z1617">
        <v>0</v>
      </c>
      <c r="AA1617">
        <v>0</v>
      </c>
      <c r="AB1617">
        <v>0</v>
      </c>
      <c r="AC1617">
        <v>0</v>
      </c>
      <c r="AD1617">
        <v>1</v>
      </c>
    </row>
    <row r="1618" spans="1:30" hidden="1" x14ac:dyDescent="0.3">
      <c r="A1618" t="s">
        <v>5876</v>
      </c>
      <c r="B1618" t="s">
        <v>5884</v>
      </c>
      <c r="C1618" t="s">
        <v>32</v>
      </c>
      <c r="D1618" t="s">
        <v>50</v>
      </c>
      <c r="E1618" s="1">
        <v>40126</v>
      </c>
      <c r="F1618">
        <v>259928</v>
      </c>
      <c r="G1618" t="s">
        <v>5876</v>
      </c>
      <c r="H1618" t="s">
        <v>5879</v>
      </c>
      <c r="I1618" t="s">
        <v>5880</v>
      </c>
      <c r="J1618" t="s">
        <v>5765</v>
      </c>
      <c r="K1618" t="s">
        <v>37</v>
      </c>
      <c r="L1618" t="s">
        <v>53</v>
      </c>
      <c r="M1618" t="s">
        <v>2823</v>
      </c>
      <c r="N1618" t="s">
        <v>2824</v>
      </c>
      <c r="O1618" t="s">
        <v>5881</v>
      </c>
      <c r="Q1618" t="s">
        <v>53</v>
      </c>
      <c r="R1618" t="s">
        <v>56</v>
      </c>
      <c r="S1618" t="s">
        <v>41</v>
      </c>
      <c r="T1618" t="s">
        <v>5295</v>
      </c>
      <c r="U1618" t="s">
        <v>5295</v>
      </c>
      <c r="V1618">
        <v>0</v>
      </c>
      <c r="W1618">
        <v>0</v>
      </c>
      <c r="X1618">
        <v>0</v>
      </c>
      <c r="Y1618">
        <v>0</v>
      </c>
      <c r="Z1618">
        <v>0</v>
      </c>
      <c r="AA1618">
        <v>0</v>
      </c>
      <c r="AB1618">
        <v>0</v>
      </c>
      <c r="AC1618">
        <v>0</v>
      </c>
      <c r="AD1618">
        <v>1</v>
      </c>
    </row>
    <row r="1619" spans="1:30" hidden="1" x14ac:dyDescent="0.3">
      <c r="A1619" t="s">
        <v>5876</v>
      </c>
      <c r="B1619" t="s">
        <v>5885</v>
      </c>
      <c r="C1619" t="s">
        <v>32</v>
      </c>
      <c r="E1619" t="s">
        <v>3276</v>
      </c>
      <c r="F1619">
        <v>2130000</v>
      </c>
      <c r="G1619" t="s">
        <v>5876</v>
      </c>
      <c r="H1619" t="s">
        <v>5879</v>
      </c>
      <c r="I1619" t="s">
        <v>5880</v>
      </c>
      <c r="J1619" t="s">
        <v>5765</v>
      </c>
      <c r="K1619" t="s">
        <v>37</v>
      </c>
      <c r="L1619" t="s">
        <v>53</v>
      </c>
      <c r="M1619" t="s">
        <v>2823</v>
      </c>
      <c r="N1619" t="s">
        <v>2824</v>
      </c>
      <c r="O1619" t="s">
        <v>5881</v>
      </c>
      <c r="Q1619" t="s">
        <v>53</v>
      </c>
      <c r="R1619" t="s">
        <v>56</v>
      </c>
      <c r="S1619" t="s">
        <v>41</v>
      </c>
      <c r="T1619" t="s">
        <v>5295</v>
      </c>
      <c r="U1619" t="s">
        <v>5295</v>
      </c>
      <c r="V1619">
        <v>0</v>
      </c>
      <c r="W1619">
        <v>0</v>
      </c>
      <c r="X1619">
        <v>0</v>
      </c>
      <c r="Y1619">
        <v>0</v>
      </c>
      <c r="Z1619">
        <v>0</v>
      </c>
      <c r="AA1619">
        <v>0</v>
      </c>
      <c r="AB1619">
        <v>0</v>
      </c>
      <c r="AC1619">
        <v>0</v>
      </c>
      <c r="AD1619">
        <v>1</v>
      </c>
    </row>
    <row r="1620" spans="1:30" hidden="1" x14ac:dyDescent="0.3">
      <c r="A1620" t="s">
        <v>5886</v>
      </c>
      <c r="B1620" t="s">
        <v>5887</v>
      </c>
      <c r="C1620" t="s">
        <v>32</v>
      </c>
      <c r="D1620" t="s">
        <v>50</v>
      </c>
      <c r="E1620" s="1">
        <v>42220</v>
      </c>
      <c r="F1620">
        <v>8300000</v>
      </c>
      <c r="G1620" t="s">
        <v>5886</v>
      </c>
      <c r="H1620" t="s">
        <v>5888</v>
      </c>
      <c r="I1620" t="s">
        <v>5889</v>
      </c>
      <c r="J1620" t="s">
        <v>5890</v>
      </c>
      <c r="K1620" t="s">
        <v>37</v>
      </c>
      <c r="L1620" t="s">
        <v>53</v>
      </c>
      <c r="M1620" t="s">
        <v>54</v>
      </c>
      <c r="N1620" t="s">
        <v>939</v>
      </c>
      <c r="O1620" t="s">
        <v>1232</v>
      </c>
      <c r="P1620" s="1">
        <v>41370</v>
      </c>
      <c r="Q1620" t="s">
        <v>53</v>
      </c>
      <c r="R1620" t="s">
        <v>56</v>
      </c>
      <c r="S1620" t="s">
        <v>41</v>
      </c>
      <c r="T1620" t="s">
        <v>5295</v>
      </c>
      <c r="U1620" t="s">
        <v>5295</v>
      </c>
      <c r="V1620">
        <v>0</v>
      </c>
      <c r="W1620">
        <v>0</v>
      </c>
      <c r="X1620">
        <v>0</v>
      </c>
      <c r="Y1620">
        <v>0</v>
      </c>
      <c r="Z1620">
        <v>0</v>
      </c>
      <c r="AA1620">
        <v>0</v>
      </c>
      <c r="AB1620">
        <v>0</v>
      </c>
      <c r="AC1620">
        <v>0</v>
      </c>
      <c r="AD1620">
        <v>1</v>
      </c>
    </row>
    <row r="1621" spans="1:30" hidden="1" x14ac:dyDescent="0.3">
      <c r="A1621" t="s">
        <v>5891</v>
      </c>
      <c r="B1621" t="s">
        <v>5892</v>
      </c>
      <c r="C1621" t="s">
        <v>32</v>
      </c>
      <c r="D1621" t="s">
        <v>33</v>
      </c>
      <c r="E1621" t="s">
        <v>5893</v>
      </c>
      <c r="F1621">
        <v>12000000</v>
      </c>
      <c r="G1621" t="s">
        <v>5891</v>
      </c>
      <c r="H1621" t="s">
        <v>5894</v>
      </c>
      <c r="I1621" t="s">
        <v>5895</v>
      </c>
      <c r="J1621" t="s">
        <v>5295</v>
      </c>
      <c r="K1621" t="s">
        <v>37</v>
      </c>
      <c r="L1621" t="s">
        <v>53</v>
      </c>
      <c r="M1621" t="s">
        <v>704</v>
      </c>
      <c r="N1621" t="s">
        <v>705</v>
      </c>
      <c r="O1621" t="s">
        <v>705</v>
      </c>
      <c r="Q1621" t="s">
        <v>53</v>
      </c>
      <c r="R1621" t="s">
        <v>56</v>
      </c>
      <c r="S1621" t="s">
        <v>41</v>
      </c>
      <c r="T1621" t="s">
        <v>5295</v>
      </c>
      <c r="U1621" t="s">
        <v>5295</v>
      </c>
      <c r="V1621">
        <v>0</v>
      </c>
      <c r="W1621">
        <v>0</v>
      </c>
      <c r="X1621">
        <v>0</v>
      </c>
      <c r="Y1621">
        <v>0</v>
      </c>
      <c r="Z1621">
        <v>0</v>
      </c>
      <c r="AA1621">
        <v>0</v>
      </c>
      <c r="AB1621">
        <v>0</v>
      </c>
      <c r="AC1621">
        <v>0</v>
      </c>
      <c r="AD1621">
        <v>1</v>
      </c>
    </row>
    <row r="1622" spans="1:30" hidden="1" x14ac:dyDescent="0.3">
      <c r="A1622" t="s">
        <v>5896</v>
      </c>
      <c r="B1622" t="s">
        <v>5897</v>
      </c>
      <c r="C1622" t="s">
        <v>32</v>
      </c>
      <c r="D1622" t="s">
        <v>50</v>
      </c>
      <c r="E1622" s="1">
        <v>42129</v>
      </c>
      <c r="F1622">
        <v>11300000</v>
      </c>
      <c r="G1622" t="s">
        <v>5896</v>
      </c>
      <c r="H1622" t="s">
        <v>5898</v>
      </c>
      <c r="I1622" t="s">
        <v>5899</v>
      </c>
      <c r="J1622" t="s">
        <v>5900</v>
      </c>
      <c r="K1622" t="s">
        <v>37</v>
      </c>
      <c r="L1622" t="s">
        <v>53</v>
      </c>
      <c r="M1622" t="s">
        <v>54</v>
      </c>
      <c r="N1622" t="s">
        <v>95</v>
      </c>
      <c r="O1622" t="s">
        <v>96</v>
      </c>
      <c r="P1622" s="1">
        <v>41275</v>
      </c>
      <c r="Q1622" t="s">
        <v>53</v>
      </c>
      <c r="R1622" t="s">
        <v>56</v>
      </c>
      <c r="S1622" t="s">
        <v>41</v>
      </c>
      <c r="T1622" t="s">
        <v>5295</v>
      </c>
      <c r="U1622" t="s">
        <v>5295</v>
      </c>
      <c r="V1622">
        <v>0</v>
      </c>
      <c r="W1622">
        <v>0</v>
      </c>
      <c r="X1622">
        <v>0</v>
      </c>
      <c r="Y1622">
        <v>0</v>
      </c>
      <c r="Z1622">
        <v>0</v>
      </c>
      <c r="AA1622">
        <v>0</v>
      </c>
      <c r="AB1622">
        <v>0</v>
      </c>
      <c r="AC1622">
        <v>0</v>
      </c>
      <c r="AD1622">
        <v>1</v>
      </c>
    </row>
    <row r="1623" spans="1:30" hidden="1" x14ac:dyDescent="0.3">
      <c r="A1623" t="s">
        <v>5901</v>
      </c>
      <c r="B1623" t="s">
        <v>5902</v>
      </c>
      <c r="C1623" t="s">
        <v>32</v>
      </c>
      <c r="D1623" t="s">
        <v>33</v>
      </c>
      <c r="E1623" t="s">
        <v>5903</v>
      </c>
      <c r="F1623">
        <v>11000000</v>
      </c>
      <c r="G1623" t="s">
        <v>5901</v>
      </c>
      <c r="H1623" t="s">
        <v>5904</v>
      </c>
      <c r="I1623" t="s">
        <v>5905</v>
      </c>
      <c r="J1623" t="s">
        <v>5295</v>
      </c>
      <c r="K1623" t="s">
        <v>37</v>
      </c>
      <c r="L1623" t="s">
        <v>53</v>
      </c>
      <c r="M1623" t="s">
        <v>732</v>
      </c>
      <c r="N1623" t="s">
        <v>102</v>
      </c>
      <c r="O1623" t="s">
        <v>4872</v>
      </c>
      <c r="P1623" s="1">
        <v>35431</v>
      </c>
      <c r="Q1623" t="s">
        <v>53</v>
      </c>
      <c r="R1623" t="s">
        <v>56</v>
      </c>
      <c r="S1623" t="s">
        <v>41</v>
      </c>
      <c r="T1623" t="s">
        <v>5295</v>
      </c>
      <c r="U1623" t="s">
        <v>5295</v>
      </c>
      <c r="V1623">
        <v>0</v>
      </c>
      <c r="W1623">
        <v>0</v>
      </c>
      <c r="X1623">
        <v>0</v>
      </c>
      <c r="Y1623">
        <v>0</v>
      </c>
      <c r="Z1623">
        <v>0</v>
      </c>
      <c r="AA1623">
        <v>0</v>
      </c>
      <c r="AB1623">
        <v>0</v>
      </c>
      <c r="AC1623">
        <v>0</v>
      </c>
      <c r="AD1623">
        <v>1</v>
      </c>
    </row>
    <row r="1624" spans="1:30" hidden="1" x14ac:dyDescent="0.3">
      <c r="A1624" t="s">
        <v>5906</v>
      </c>
      <c r="B1624" t="s">
        <v>5907</v>
      </c>
      <c r="C1624" t="s">
        <v>32</v>
      </c>
      <c r="D1624" t="s">
        <v>50</v>
      </c>
      <c r="E1624" t="s">
        <v>2827</v>
      </c>
      <c r="F1624">
        <v>1000000</v>
      </c>
      <c r="G1624" t="s">
        <v>5906</v>
      </c>
      <c r="H1624" t="s">
        <v>5908</v>
      </c>
      <c r="I1624" t="s">
        <v>5909</v>
      </c>
      <c r="J1624" t="s">
        <v>5910</v>
      </c>
      <c r="K1624" t="s">
        <v>37</v>
      </c>
      <c r="L1624" t="s">
        <v>53</v>
      </c>
      <c r="M1624" t="s">
        <v>73</v>
      </c>
      <c r="N1624" t="s">
        <v>74</v>
      </c>
      <c r="O1624" t="s">
        <v>75</v>
      </c>
      <c r="P1624" t="s">
        <v>4772</v>
      </c>
      <c r="Q1624" t="s">
        <v>53</v>
      </c>
      <c r="R1624" t="s">
        <v>56</v>
      </c>
      <c r="S1624" t="s">
        <v>41</v>
      </c>
      <c r="T1624" t="s">
        <v>5295</v>
      </c>
      <c r="U1624" t="s">
        <v>5295</v>
      </c>
      <c r="V1624">
        <v>0</v>
      </c>
      <c r="W1624">
        <v>0</v>
      </c>
      <c r="X1624">
        <v>0</v>
      </c>
      <c r="Y1624">
        <v>0</v>
      </c>
      <c r="Z1624">
        <v>0</v>
      </c>
      <c r="AA1624">
        <v>0</v>
      </c>
      <c r="AB1624">
        <v>0</v>
      </c>
      <c r="AC1624">
        <v>0</v>
      </c>
      <c r="AD1624">
        <v>1</v>
      </c>
    </row>
    <row r="1625" spans="1:30" hidden="1" x14ac:dyDescent="0.3">
      <c r="A1625" t="s">
        <v>5911</v>
      </c>
      <c r="B1625" t="s">
        <v>5912</v>
      </c>
      <c r="C1625" t="s">
        <v>32</v>
      </c>
      <c r="D1625" t="s">
        <v>50</v>
      </c>
      <c r="E1625" s="1">
        <v>39452</v>
      </c>
      <c r="F1625">
        <v>2500000</v>
      </c>
      <c r="G1625" t="s">
        <v>5911</v>
      </c>
      <c r="H1625" t="s">
        <v>5913</v>
      </c>
      <c r="I1625" t="s">
        <v>5914</v>
      </c>
      <c r="J1625" t="s">
        <v>5295</v>
      </c>
      <c r="K1625" t="s">
        <v>37</v>
      </c>
      <c r="L1625" t="s">
        <v>53</v>
      </c>
      <c r="M1625" t="s">
        <v>54</v>
      </c>
      <c r="N1625" t="s">
        <v>95</v>
      </c>
      <c r="O1625" t="s">
        <v>96</v>
      </c>
      <c r="P1625" s="1">
        <v>39085</v>
      </c>
      <c r="Q1625" t="s">
        <v>53</v>
      </c>
      <c r="R1625" t="s">
        <v>56</v>
      </c>
      <c r="S1625" t="s">
        <v>41</v>
      </c>
      <c r="T1625" t="s">
        <v>5295</v>
      </c>
      <c r="U1625" t="s">
        <v>5295</v>
      </c>
      <c r="V1625">
        <v>0</v>
      </c>
      <c r="W1625">
        <v>0</v>
      </c>
      <c r="X1625">
        <v>0</v>
      </c>
      <c r="Y1625">
        <v>0</v>
      </c>
      <c r="Z1625">
        <v>0</v>
      </c>
      <c r="AA1625">
        <v>0</v>
      </c>
      <c r="AB1625">
        <v>0</v>
      </c>
      <c r="AC1625">
        <v>0</v>
      </c>
      <c r="AD1625">
        <v>1</v>
      </c>
    </row>
    <row r="1626" spans="1:30" hidden="1" x14ac:dyDescent="0.3">
      <c r="A1626" t="s">
        <v>5911</v>
      </c>
      <c r="B1626" t="s">
        <v>5915</v>
      </c>
      <c r="C1626" t="s">
        <v>32</v>
      </c>
      <c r="D1626" t="s">
        <v>33</v>
      </c>
      <c r="E1626" s="1">
        <v>40029</v>
      </c>
      <c r="F1626">
        <v>5000000</v>
      </c>
      <c r="G1626" t="s">
        <v>5911</v>
      </c>
      <c r="H1626" t="s">
        <v>5913</v>
      </c>
      <c r="I1626" t="s">
        <v>5914</v>
      </c>
      <c r="J1626" t="s">
        <v>5295</v>
      </c>
      <c r="K1626" t="s">
        <v>37</v>
      </c>
      <c r="L1626" t="s">
        <v>53</v>
      </c>
      <c r="M1626" t="s">
        <v>54</v>
      </c>
      <c r="N1626" t="s">
        <v>95</v>
      </c>
      <c r="O1626" t="s">
        <v>96</v>
      </c>
      <c r="P1626" s="1">
        <v>39085</v>
      </c>
      <c r="Q1626" t="s">
        <v>53</v>
      </c>
      <c r="R1626" t="s">
        <v>56</v>
      </c>
      <c r="S1626" t="s">
        <v>41</v>
      </c>
      <c r="T1626" t="s">
        <v>5295</v>
      </c>
      <c r="U1626" t="s">
        <v>5295</v>
      </c>
      <c r="V1626">
        <v>0</v>
      </c>
      <c r="W1626">
        <v>0</v>
      </c>
      <c r="X1626">
        <v>0</v>
      </c>
      <c r="Y1626">
        <v>0</v>
      </c>
      <c r="Z1626">
        <v>0</v>
      </c>
      <c r="AA1626">
        <v>0</v>
      </c>
      <c r="AB1626">
        <v>0</v>
      </c>
      <c r="AC1626">
        <v>0</v>
      </c>
      <c r="AD1626">
        <v>1</v>
      </c>
    </row>
    <row r="1627" spans="1:30" hidden="1" x14ac:dyDescent="0.3">
      <c r="A1627" t="s">
        <v>5916</v>
      </c>
      <c r="B1627" t="s">
        <v>5917</v>
      </c>
      <c r="C1627" t="s">
        <v>32</v>
      </c>
      <c r="D1627" t="s">
        <v>50</v>
      </c>
      <c r="E1627" t="s">
        <v>5918</v>
      </c>
      <c r="F1627">
        <v>5700000</v>
      </c>
      <c r="G1627" t="s">
        <v>5916</v>
      </c>
      <c r="H1627" t="s">
        <v>5919</v>
      </c>
      <c r="I1627" t="s">
        <v>5920</v>
      </c>
      <c r="J1627" t="s">
        <v>5295</v>
      </c>
      <c r="K1627" t="s">
        <v>37</v>
      </c>
      <c r="L1627" t="s">
        <v>53</v>
      </c>
      <c r="M1627" t="s">
        <v>209</v>
      </c>
      <c r="N1627" t="s">
        <v>801</v>
      </c>
      <c r="O1627" t="s">
        <v>801</v>
      </c>
      <c r="Q1627" t="s">
        <v>53</v>
      </c>
      <c r="R1627" t="s">
        <v>56</v>
      </c>
      <c r="S1627" t="s">
        <v>41</v>
      </c>
      <c r="T1627" t="s">
        <v>5295</v>
      </c>
      <c r="U1627" t="s">
        <v>5295</v>
      </c>
      <c r="V1627">
        <v>0</v>
      </c>
      <c r="W1627">
        <v>0</v>
      </c>
      <c r="X1627">
        <v>0</v>
      </c>
      <c r="Y1627">
        <v>0</v>
      </c>
      <c r="Z1627">
        <v>0</v>
      </c>
      <c r="AA1627">
        <v>0</v>
      </c>
      <c r="AB1627">
        <v>0</v>
      </c>
      <c r="AC1627">
        <v>0</v>
      </c>
      <c r="AD1627">
        <v>1</v>
      </c>
    </row>
    <row r="1628" spans="1:30" hidden="1" x14ac:dyDescent="0.3">
      <c r="A1628" t="s">
        <v>5916</v>
      </c>
      <c r="B1628" t="s">
        <v>5921</v>
      </c>
      <c r="C1628" t="s">
        <v>32</v>
      </c>
      <c r="D1628" t="s">
        <v>139</v>
      </c>
      <c r="E1628" s="1">
        <v>41863</v>
      </c>
      <c r="F1628">
        <v>70000000</v>
      </c>
      <c r="G1628" t="s">
        <v>5916</v>
      </c>
      <c r="H1628" t="s">
        <v>5919</v>
      </c>
      <c r="I1628" t="s">
        <v>5920</v>
      </c>
      <c r="J1628" t="s">
        <v>5295</v>
      </c>
      <c r="K1628" t="s">
        <v>37</v>
      </c>
      <c r="L1628" t="s">
        <v>53</v>
      </c>
      <c r="M1628" t="s">
        <v>209</v>
      </c>
      <c r="N1628" t="s">
        <v>801</v>
      </c>
      <c r="O1628" t="s">
        <v>801</v>
      </c>
      <c r="Q1628" t="s">
        <v>53</v>
      </c>
      <c r="R1628" t="s">
        <v>56</v>
      </c>
      <c r="S1628" t="s">
        <v>41</v>
      </c>
      <c r="T1628" t="s">
        <v>5295</v>
      </c>
      <c r="U1628" t="s">
        <v>5295</v>
      </c>
      <c r="V1628">
        <v>0</v>
      </c>
      <c r="W1628">
        <v>0</v>
      </c>
      <c r="X1628">
        <v>0</v>
      </c>
      <c r="Y1628">
        <v>0</v>
      </c>
      <c r="Z1628">
        <v>0</v>
      </c>
      <c r="AA1628">
        <v>0</v>
      </c>
      <c r="AB1628">
        <v>0</v>
      </c>
      <c r="AC1628">
        <v>0</v>
      </c>
      <c r="AD1628">
        <v>1</v>
      </c>
    </row>
    <row r="1629" spans="1:30" hidden="1" x14ac:dyDescent="0.3">
      <c r="A1629" t="s">
        <v>5916</v>
      </c>
      <c r="B1629" t="s">
        <v>5922</v>
      </c>
      <c r="C1629" t="s">
        <v>32</v>
      </c>
      <c r="D1629" t="s">
        <v>33</v>
      </c>
      <c r="E1629" t="s">
        <v>5923</v>
      </c>
      <c r="F1629">
        <v>35000000</v>
      </c>
      <c r="G1629" t="s">
        <v>5916</v>
      </c>
      <c r="H1629" t="s">
        <v>5919</v>
      </c>
      <c r="I1629" t="s">
        <v>5920</v>
      </c>
      <c r="J1629" t="s">
        <v>5295</v>
      </c>
      <c r="K1629" t="s">
        <v>37</v>
      </c>
      <c r="L1629" t="s">
        <v>53</v>
      </c>
      <c r="M1629" t="s">
        <v>209</v>
      </c>
      <c r="N1629" t="s">
        <v>801</v>
      </c>
      <c r="O1629" t="s">
        <v>801</v>
      </c>
      <c r="Q1629" t="s">
        <v>53</v>
      </c>
      <c r="R1629" t="s">
        <v>56</v>
      </c>
      <c r="S1629" t="s">
        <v>41</v>
      </c>
      <c r="T1629" t="s">
        <v>5295</v>
      </c>
      <c r="U1629" t="s">
        <v>5295</v>
      </c>
      <c r="V1629">
        <v>0</v>
      </c>
      <c r="W1629">
        <v>0</v>
      </c>
      <c r="X1629">
        <v>0</v>
      </c>
      <c r="Y1629">
        <v>0</v>
      </c>
      <c r="Z1629">
        <v>0</v>
      </c>
      <c r="AA1629">
        <v>0</v>
      </c>
      <c r="AB1629">
        <v>0</v>
      </c>
      <c r="AC1629">
        <v>0</v>
      </c>
      <c r="AD1629">
        <v>1</v>
      </c>
    </row>
    <row r="1630" spans="1:30" hidden="1" x14ac:dyDescent="0.3">
      <c r="A1630" t="s">
        <v>5924</v>
      </c>
      <c r="B1630" t="s">
        <v>5925</v>
      </c>
      <c r="C1630" t="s">
        <v>32</v>
      </c>
      <c r="D1630" t="s">
        <v>322</v>
      </c>
      <c r="E1630" t="s">
        <v>5926</v>
      </c>
      <c r="F1630">
        <v>12000000</v>
      </c>
      <c r="G1630" t="s">
        <v>5924</v>
      </c>
      <c r="H1630" t="s">
        <v>5927</v>
      </c>
      <c r="I1630" t="s">
        <v>5928</v>
      </c>
      <c r="J1630" t="s">
        <v>5636</v>
      </c>
      <c r="K1630" t="s">
        <v>72</v>
      </c>
      <c r="L1630" t="s">
        <v>53</v>
      </c>
      <c r="M1630" t="s">
        <v>150</v>
      </c>
      <c r="N1630" t="s">
        <v>151</v>
      </c>
      <c r="O1630" t="s">
        <v>5665</v>
      </c>
      <c r="P1630" s="1">
        <v>36161</v>
      </c>
      <c r="Q1630" t="s">
        <v>53</v>
      </c>
      <c r="R1630" t="s">
        <v>56</v>
      </c>
      <c r="S1630" t="s">
        <v>41</v>
      </c>
      <c r="T1630" t="s">
        <v>5295</v>
      </c>
      <c r="U1630" t="s">
        <v>5295</v>
      </c>
      <c r="V1630">
        <v>0</v>
      </c>
      <c r="W1630">
        <v>0</v>
      </c>
      <c r="X1630">
        <v>0</v>
      </c>
      <c r="Y1630">
        <v>0</v>
      </c>
      <c r="Z1630">
        <v>0</v>
      </c>
      <c r="AA1630">
        <v>0</v>
      </c>
      <c r="AB1630">
        <v>0</v>
      </c>
      <c r="AC1630">
        <v>0</v>
      </c>
      <c r="AD1630">
        <v>1</v>
      </c>
    </row>
    <row r="1631" spans="1:30" hidden="1" x14ac:dyDescent="0.3">
      <c r="A1631" t="s">
        <v>5929</v>
      </c>
      <c r="B1631" t="s">
        <v>5930</v>
      </c>
      <c r="C1631" t="s">
        <v>32</v>
      </c>
      <c r="E1631" s="1">
        <v>39814</v>
      </c>
      <c r="F1631">
        <v>16100000</v>
      </c>
      <c r="G1631" t="s">
        <v>5929</v>
      </c>
      <c r="H1631" t="s">
        <v>5931</v>
      </c>
      <c r="I1631" t="s">
        <v>5932</v>
      </c>
      <c r="J1631" t="s">
        <v>5933</v>
      </c>
      <c r="K1631" t="s">
        <v>37</v>
      </c>
      <c r="L1631" t="s">
        <v>53</v>
      </c>
      <c r="M1631" t="s">
        <v>150</v>
      </c>
      <c r="N1631" t="s">
        <v>151</v>
      </c>
      <c r="O1631" t="s">
        <v>152</v>
      </c>
      <c r="P1631" s="1">
        <v>37987</v>
      </c>
      <c r="Q1631" t="s">
        <v>53</v>
      </c>
      <c r="R1631" t="s">
        <v>56</v>
      </c>
      <c r="S1631" t="s">
        <v>41</v>
      </c>
      <c r="T1631" t="s">
        <v>5295</v>
      </c>
      <c r="U1631" t="s">
        <v>5295</v>
      </c>
      <c r="V1631">
        <v>0</v>
      </c>
      <c r="W1631">
        <v>0</v>
      </c>
      <c r="X1631">
        <v>0</v>
      </c>
      <c r="Y1631">
        <v>0</v>
      </c>
      <c r="Z1631">
        <v>0</v>
      </c>
      <c r="AA1631">
        <v>0</v>
      </c>
      <c r="AB1631">
        <v>0</v>
      </c>
      <c r="AC1631">
        <v>0</v>
      </c>
      <c r="AD1631">
        <v>1</v>
      </c>
    </row>
    <row r="1632" spans="1:30" hidden="1" x14ac:dyDescent="0.3">
      <c r="A1632" t="s">
        <v>5934</v>
      </c>
      <c r="B1632" t="s">
        <v>5935</v>
      </c>
      <c r="C1632" t="s">
        <v>32</v>
      </c>
      <c r="D1632" t="s">
        <v>50</v>
      </c>
      <c r="E1632" t="s">
        <v>5936</v>
      </c>
      <c r="F1632">
        <v>3499994</v>
      </c>
      <c r="G1632" t="s">
        <v>5934</v>
      </c>
      <c r="H1632" t="s">
        <v>5937</v>
      </c>
      <c r="I1632" t="s">
        <v>5938</v>
      </c>
      <c r="J1632" t="s">
        <v>5939</v>
      </c>
      <c r="K1632" t="s">
        <v>37</v>
      </c>
      <c r="L1632" t="s">
        <v>53</v>
      </c>
      <c r="M1632" t="s">
        <v>73</v>
      </c>
      <c r="N1632" t="s">
        <v>74</v>
      </c>
      <c r="O1632" t="s">
        <v>75</v>
      </c>
      <c r="P1632" s="1">
        <v>41279</v>
      </c>
      <c r="Q1632" t="s">
        <v>53</v>
      </c>
      <c r="R1632" t="s">
        <v>56</v>
      </c>
      <c r="S1632" t="s">
        <v>41</v>
      </c>
      <c r="T1632" t="s">
        <v>5295</v>
      </c>
      <c r="U1632" t="s">
        <v>5295</v>
      </c>
      <c r="V1632">
        <v>0</v>
      </c>
      <c r="W1632">
        <v>0</v>
      </c>
      <c r="X1632">
        <v>0</v>
      </c>
      <c r="Y1632">
        <v>0</v>
      </c>
      <c r="Z1632">
        <v>0</v>
      </c>
      <c r="AA1632">
        <v>0</v>
      </c>
      <c r="AB1632">
        <v>0</v>
      </c>
      <c r="AC1632">
        <v>0</v>
      </c>
      <c r="AD1632">
        <v>1</v>
      </c>
    </row>
    <row r="1633" spans="1:30" hidden="1" x14ac:dyDescent="0.3">
      <c r="A1633" t="s">
        <v>5940</v>
      </c>
      <c r="B1633" t="s">
        <v>5941</v>
      </c>
      <c r="C1633" t="s">
        <v>32</v>
      </c>
      <c r="D1633" t="s">
        <v>33</v>
      </c>
      <c r="E1633" s="1">
        <v>40584</v>
      </c>
      <c r="F1633">
        <v>400000</v>
      </c>
      <c r="G1633" t="s">
        <v>5940</v>
      </c>
      <c r="H1633" t="s">
        <v>5942</v>
      </c>
      <c r="I1633" t="s">
        <v>5943</v>
      </c>
      <c r="J1633" t="s">
        <v>5944</v>
      </c>
      <c r="K1633" t="s">
        <v>72</v>
      </c>
      <c r="L1633" t="s">
        <v>53</v>
      </c>
      <c r="M1633" t="s">
        <v>774</v>
      </c>
      <c r="N1633" t="s">
        <v>775</v>
      </c>
      <c r="O1633" t="s">
        <v>2155</v>
      </c>
      <c r="P1633" t="s">
        <v>5945</v>
      </c>
      <c r="Q1633" t="s">
        <v>53</v>
      </c>
      <c r="R1633" t="s">
        <v>56</v>
      </c>
      <c r="S1633" t="s">
        <v>41</v>
      </c>
      <c r="T1633" t="s">
        <v>5295</v>
      </c>
      <c r="U1633" t="s">
        <v>5295</v>
      </c>
      <c r="V1633">
        <v>0</v>
      </c>
      <c r="W1633">
        <v>0</v>
      </c>
      <c r="X1633">
        <v>0</v>
      </c>
      <c r="Y1633">
        <v>0</v>
      </c>
      <c r="Z1633">
        <v>0</v>
      </c>
      <c r="AA1633">
        <v>0</v>
      </c>
      <c r="AB1633">
        <v>0</v>
      </c>
      <c r="AC1633">
        <v>0</v>
      </c>
      <c r="AD1633">
        <v>1</v>
      </c>
    </row>
    <row r="1634" spans="1:30" hidden="1" x14ac:dyDescent="0.3">
      <c r="A1634" t="s">
        <v>5946</v>
      </c>
      <c r="B1634" t="s">
        <v>5947</v>
      </c>
      <c r="C1634" t="s">
        <v>32</v>
      </c>
      <c r="D1634" t="s">
        <v>33</v>
      </c>
      <c r="E1634" s="1">
        <v>39333</v>
      </c>
      <c r="F1634">
        <v>15000000</v>
      </c>
      <c r="G1634" t="s">
        <v>5946</v>
      </c>
      <c r="H1634" t="s">
        <v>5948</v>
      </c>
      <c r="I1634" t="s">
        <v>5949</v>
      </c>
      <c r="J1634" t="s">
        <v>5295</v>
      </c>
      <c r="K1634" t="s">
        <v>72</v>
      </c>
      <c r="L1634" t="s">
        <v>53</v>
      </c>
      <c r="M1634" t="s">
        <v>129</v>
      </c>
      <c r="N1634" t="s">
        <v>130</v>
      </c>
      <c r="O1634" t="s">
        <v>130</v>
      </c>
      <c r="Q1634" t="s">
        <v>53</v>
      </c>
      <c r="R1634" t="s">
        <v>56</v>
      </c>
      <c r="S1634" t="s">
        <v>41</v>
      </c>
      <c r="T1634" t="s">
        <v>5295</v>
      </c>
      <c r="U1634" t="s">
        <v>5295</v>
      </c>
      <c r="V1634">
        <v>0</v>
      </c>
      <c r="W1634">
        <v>0</v>
      </c>
      <c r="X1634">
        <v>0</v>
      </c>
      <c r="Y1634">
        <v>0</v>
      </c>
      <c r="Z1634">
        <v>0</v>
      </c>
      <c r="AA1634">
        <v>0</v>
      </c>
      <c r="AB1634">
        <v>0</v>
      </c>
      <c r="AC1634">
        <v>0</v>
      </c>
      <c r="AD1634">
        <v>1</v>
      </c>
    </row>
    <row r="1635" spans="1:30" hidden="1" x14ac:dyDescent="0.3">
      <c r="A1635" t="s">
        <v>5950</v>
      </c>
      <c r="B1635" t="s">
        <v>5951</v>
      </c>
      <c r="C1635" t="s">
        <v>32</v>
      </c>
      <c r="E1635" t="s">
        <v>728</v>
      </c>
      <c r="F1635">
        <v>235000</v>
      </c>
      <c r="G1635" t="s">
        <v>5950</v>
      </c>
      <c r="H1635" t="s">
        <v>5952</v>
      </c>
      <c r="I1635" t="s">
        <v>5953</v>
      </c>
      <c r="J1635" t="s">
        <v>5954</v>
      </c>
      <c r="K1635" t="s">
        <v>37</v>
      </c>
      <c r="L1635" t="s">
        <v>53</v>
      </c>
      <c r="M1635" t="s">
        <v>670</v>
      </c>
      <c r="N1635" t="s">
        <v>1033</v>
      </c>
      <c r="O1635" t="s">
        <v>5955</v>
      </c>
      <c r="P1635" s="1">
        <v>39817</v>
      </c>
      <c r="Q1635" t="s">
        <v>53</v>
      </c>
      <c r="R1635" t="s">
        <v>56</v>
      </c>
      <c r="S1635" t="s">
        <v>41</v>
      </c>
      <c r="T1635" t="s">
        <v>5295</v>
      </c>
      <c r="U1635" t="s">
        <v>5295</v>
      </c>
      <c r="V1635">
        <v>0</v>
      </c>
      <c r="W1635">
        <v>0</v>
      </c>
      <c r="X1635">
        <v>0</v>
      </c>
      <c r="Y1635">
        <v>0</v>
      </c>
      <c r="Z1635">
        <v>0</v>
      </c>
      <c r="AA1635">
        <v>0</v>
      </c>
      <c r="AB1635">
        <v>0</v>
      </c>
      <c r="AC1635">
        <v>0</v>
      </c>
      <c r="AD1635">
        <v>1</v>
      </c>
    </row>
    <row r="1636" spans="1:30" hidden="1" x14ac:dyDescent="0.3">
      <c r="A1636" t="s">
        <v>5956</v>
      </c>
      <c r="B1636" t="s">
        <v>5957</v>
      </c>
      <c r="C1636" t="s">
        <v>32</v>
      </c>
      <c r="D1636" t="s">
        <v>139</v>
      </c>
      <c r="E1636" s="1">
        <v>41651</v>
      </c>
      <c r="F1636">
        <v>18000000</v>
      </c>
      <c r="G1636" t="s">
        <v>5956</v>
      </c>
      <c r="H1636" t="s">
        <v>5958</v>
      </c>
      <c r="I1636" t="s">
        <v>5959</v>
      </c>
      <c r="J1636" t="s">
        <v>5960</v>
      </c>
      <c r="K1636" t="s">
        <v>37</v>
      </c>
      <c r="L1636" t="s">
        <v>53</v>
      </c>
      <c r="M1636" t="s">
        <v>54</v>
      </c>
      <c r="N1636" t="s">
        <v>95</v>
      </c>
      <c r="O1636" t="s">
        <v>96</v>
      </c>
      <c r="P1636" s="1">
        <v>40909</v>
      </c>
      <c r="Q1636" t="s">
        <v>53</v>
      </c>
      <c r="R1636" t="s">
        <v>56</v>
      </c>
      <c r="S1636" t="s">
        <v>41</v>
      </c>
      <c r="T1636" t="s">
        <v>5295</v>
      </c>
      <c r="U1636" t="s">
        <v>5295</v>
      </c>
      <c r="V1636">
        <v>0</v>
      </c>
      <c r="W1636">
        <v>0</v>
      </c>
      <c r="X1636">
        <v>0</v>
      </c>
      <c r="Y1636">
        <v>0</v>
      </c>
      <c r="Z1636">
        <v>0</v>
      </c>
      <c r="AA1636">
        <v>0</v>
      </c>
      <c r="AB1636">
        <v>0</v>
      </c>
      <c r="AC1636">
        <v>0</v>
      </c>
      <c r="AD1636">
        <v>1</v>
      </c>
    </row>
    <row r="1637" spans="1:30" hidden="1" x14ac:dyDescent="0.3">
      <c r="A1637" t="s">
        <v>5956</v>
      </c>
      <c r="B1637" t="s">
        <v>5961</v>
      </c>
      <c r="C1637" t="s">
        <v>32</v>
      </c>
      <c r="D1637" t="s">
        <v>33</v>
      </c>
      <c r="E1637" s="1">
        <v>41761</v>
      </c>
      <c r="F1637">
        <v>19999999</v>
      </c>
      <c r="G1637" t="s">
        <v>5956</v>
      </c>
      <c r="H1637" t="s">
        <v>5958</v>
      </c>
      <c r="I1637" t="s">
        <v>5959</v>
      </c>
      <c r="J1637" t="s">
        <v>5960</v>
      </c>
      <c r="K1637" t="s">
        <v>37</v>
      </c>
      <c r="L1637" t="s">
        <v>53</v>
      </c>
      <c r="M1637" t="s">
        <v>54</v>
      </c>
      <c r="N1637" t="s">
        <v>95</v>
      </c>
      <c r="O1637" t="s">
        <v>96</v>
      </c>
      <c r="P1637" s="1">
        <v>40909</v>
      </c>
      <c r="Q1637" t="s">
        <v>53</v>
      </c>
      <c r="R1637" t="s">
        <v>56</v>
      </c>
      <c r="S1637" t="s">
        <v>41</v>
      </c>
      <c r="T1637" t="s">
        <v>5295</v>
      </c>
      <c r="U1637" t="s">
        <v>5295</v>
      </c>
      <c r="V1637">
        <v>0</v>
      </c>
      <c r="W1637">
        <v>0</v>
      </c>
      <c r="X1637">
        <v>0</v>
      </c>
      <c r="Y1637">
        <v>0</v>
      </c>
      <c r="Z1637">
        <v>0</v>
      </c>
      <c r="AA1637">
        <v>0</v>
      </c>
      <c r="AB1637">
        <v>0</v>
      </c>
      <c r="AC1637">
        <v>0</v>
      </c>
      <c r="AD1637">
        <v>1</v>
      </c>
    </row>
    <row r="1638" spans="1:30" hidden="1" x14ac:dyDescent="0.3">
      <c r="A1638" t="s">
        <v>5956</v>
      </c>
      <c r="B1638" t="s">
        <v>5962</v>
      </c>
      <c r="C1638" t="s">
        <v>32</v>
      </c>
      <c r="D1638" t="s">
        <v>50</v>
      </c>
      <c r="E1638" t="s">
        <v>5963</v>
      </c>
      <c r="F1638">
        <v>13000000</v>
      </c>
      <c r="G1638" t="s">
        <v>5956</v>
      </c>
      <c r="H1638" t="s">
        <v>5958</v>
      </c>
      <c r="I1638" t="s">
        <v>5959</v>
      </c>
      <c r="J1638" t="s">
        <v>5960</v>
      </c>
      <c r="K1638" t="s">
        <v>37</v>
      </c>
      <c r="L1638" t="s">
        <v>53</v>
      </c>
      <c r="M1638" t="s">
        <v>54</v>
      </c>
      <c r="N1638" t="s">
        <v>95</v>
      </c>
      <c r="O1638" t="s">
        <v>96</v>
      </c>
      <c r="P1638" s="1">
        <v>40909</v>
      </c>
      <c r="Q1638" t="s">
        <v>53</v>
      </c>
      <c r="R1638" t="s">
        <v>56</v>
      </c>
      <c r="S1638" t="s">
        <v>41</v>
      </c>
      <c r="T1638" t="s">
        <v>5295</v>
      </c>
      <c r="U1638" t="s">
        <v>5295</v>
      </c>
      <c r="V1638">
        <v>0</v>
      </c>
      <c r="W1638">
        <v>0</v>
      </c>
      <c r="X1638">
        <v>0</v>
      </c>
      <c r="Y1638">
        <v>0</v>
      </c>
      <c r="Z1638">
        <v>0</v>
      </c>
      <c r="AA1638">
        <v>0</v>
      </c>
      <c r="AB1638">
        <v>0</v>
      </c>
      <c r="AC1638">
        <v>0</v>
      </c>
      <c r="AD1638">
        <v>1</v>
      </c>
    </row>
    <row r="1639" spans="1:30" hidden="1" x14ac:dyDescent="0.3">
      <c r="A1639" t="s">
        <v>5964</v>
      </c>
      <c r="B1639" t="s">
        <v>5965</v>
      </c>
      <c r="C1639" t="s">
        <v>32</v>
      </c>
      <c r="D1639" t="s">
        <v>139</v>
      </c>
      <c r="E1639" s="1">
        <v>39083</v>
      </c>
      <c r="F1639">
        <v>12100000</v>
      </c>
      <c r="G1639" t="s">
        <v>5964</v>
      </c>
      <c r="H1639" t="s">
        <v>5966</v>
      </c>
      <c r="I1639" t="s">
        <v>5967</v>
      </c>
      <c r="J1639" t="s">
        <v>5968</v>
      </c>
      <c r="K1639" t="s">
        <v>72</v>
      </c>
      <c r="L1639" t="s">
        <v>53</v>
      </c>
      <c r="M1639" t="s">
        <v>62</v>
      </c>
      <c r="N1639" t="s">
        <v>63</v>
      </c>
      <c r="O1639" t="s">
        <v>63</v>
      </c>
      <c r="P1639" s="1">
        <v>37622</v>
      </c>
      <c r="Q1639" t="s">
        <v>53</v>
      </c>
      <c r="R1639" t="s">
        <v>56</v>
      </c>
      <c r="S1639" t="s">
        <v>41</v>
      </c>
      <c r="T1639" t="s">
        <v>5295</v>
      </c>
      <c r="U1639" t="s">
        <v>5295</v>
      </c>
      <c r="V1639">
        <v>0</v>
      </c>
      <c r="W1639">
        <v>0</v>
      </c>
      <c r="X1639">
        <v>0</v>
      </c>
      <c r="Y1639">
        <v>0</v>
      </c>
      <c r="Z1639">
        <v>0</v>
      </c>
      <c r="AA1639">
        <v>0</v>
      </c>
      <c r="AB1639">
        <v>0</v>
      </c>
      <c r="AC1639">
        <v>0</v>
      </c>
      <c r="AD1639">
        <v>1</v>
      </c>
    </row>
    <row r="1640" spans="1:30" hidden="1" x14ac:dyDescent="0.3">
      <c r="A1640" t="s">
        <v>5964</v>
      </c>
      <c r="B1640" t="s">
        <v>5969</v>
      </c>
      <c r="C1640" t="s">
        <v>32</v>
      </c>
      <c r="D1640" t="s">
        <v>33</v>
      </c>
      <c r="E1640" s="1">
        <v>38359</v>
      </c>
      <c r="F1640">
        <v>7000000</v>
      </c>
      <c r="G1640" t="s">
        <v>5964</v>
      </c>
      <c r="H1640" t="s">
        <v>5966</v>
      </c>
      <c r="I1640" t="s">
        <v>5967</v>
      </c>
      <c r="J1640" t="s">
        <v>5968</v>
      </c>
      <c r="K1640" t="s">
        <v>72</v>
      </c>
      <c r="L1640" t="s">
        <v>53</v>
      </c>
      <c r="M1640" t="s">
        <v>62</v>
      </c>
      <c r="N1640" t="s">
        <v>63</v>
      </c>
      <c r="O1640" t="s">
        <v>63</v>
      </c>
      <c r="P1640" s="1">
        <v>37622</v>
      </c>
      <c r="Q1640" t="s">
        <v>53</v>
      </c>
      <c r="R1640" t="s">
        <v>56</v>
      </c>
      <c r="S1640" t="s">
        <v>41</v>
      </c>
      <c r="T1640" t="s">
        <v>5295</v>
      </c>
      <c r="U1640" t="s">
        <v>5295</v>
      </c>
      <c r="V1640">
        <v>0</v>
      </c>
      <c r="W1640">
        <v>0</v>
      </c>
      <c r="X1640">
        <v>0</v>
      </c>
      <c r="Y1640">
        <v>0</v>
      </c>
      <c r="Z1640">
        <v>0</v>
      </c>
      <c r="AA1640">
        <v>0</v>
      </c>
      <c r="AB1640">
        <v>0</v>
      </c>
      <c r="AC1640">
        <v>0</v>
      </c>
      <c r="AD1640">
        <v>1</v>
      </c>
    </row>
    <row r="1641" spans="1:30" hidden="1" x14ac:dyDescent="0.3">
      <c r="A1641" t="s">
        <v>5964</v>
      </c>
      <c r="B1641" t="s">
        <v>5970</v>
      </c>
      <c r="C1641" t="s">
        <v>32</v>
      </c>
      <c r="D1641" t="s">
        <v>50</v>
      </c>
      <c r="E1641" s="1">
        <v>37996</v>
      </c>
      <c r="F1641">
        <v>1500000</v>
      </c>
      <c r="G1641" t="s">
        <v>5964</v>
      </c>
      <c r="H1641" t="s">
        <v>5966</v>
      </c>
      <c r="I1641" t="s">
        <v>5967</v>
      </c>
      <c r="J1641" t="s">
        <v>5968</v>
      </c>
      <c r="K1641" t="s">
        <v>72</v>
      </c>
      <c r="L1641" t="s">
        <v>53</v>
      </c>
      <c r="M1641" t="s">
        <v>62</v>
      </c>
      <c r="N1641" t="s">
        <v>63</v>
      </c>
      <c r="O1641" t="s">
        <v>63</v>
      </c>
      <c r="P1641" s="1">
        <v>37622</v>
      </c>
      <c r="Q1641" t="s">
        <v>53</v>
      </c>
      <c r="R1641" t="s">
        <v>56</v>
      </c>
      <c r="S1641" t="s">
        <v>41</v>
      </c>
      <c r="T1641" t="s">
        <v>5295</v>
      </c>
      <c r="U1641" t="s">
        <v>5295</v>
      </c>
      <c r="V1641">
        <v>0</v>
      </c>
      <c r="W1641">
        <v>0</v>
      </c>
      <c r="X1641">
        <v>0</v>
      </c>
      <c r="Y1641">
        <v>0</v>
      </c>
      <c r="Z1641">
        <v>0</v>
      </c>
      <c r="AA1641">
        <v>0</v>
      </c>
      <c r="AB1641">
        <v>0</v>
      </c>
      <c r="AC1641">
        <v>0</v>
      </c>
      <c r="AD1641">
        <v>1</v>
      </c>
    </row>
    <row r="1642" spans="1:30" hidden="1" x14ac:dyDescent="0.3">
      <c r="A1642" t="s">
        <v>5971</v>
      </c>
      <c r="B1642" t="s">
        <v>5972</v>
      </c>
      <c r="C1642" t="s">
        <v>32</v>
      </c>
      <c r="E1642" t="s">
        <v>2101</v>
      </c>
      <c r="F1642">
        <v>15000000</v>
      </c>
      <c r="G1642" t="s">
        <v>5971</v>
      </c>
      <c r="H1642" t="s">
        <v>5973</v>
      </c>
      <c r="I1642" t="s">
        <v>5974</v>
      </c>
      <c r="J1642" t="s">
        <v>5322</v>
      </c>
      <c r="K1642" t="s">
        <v>37</v>
      </c>
      <c r="L1642" t="s">
        <v>53</v>
      </c>
      <c r="M1642" t="s">
        <v>54</v>
      </c>
      <c r="N1642" t="s">
        <v>55</v>
      </c>
      <c r="O1642" t="s">
        <v>55</v>
      </c>
      <c r="P1642" s="1">
        <v>39814</v>
      </c>
      <c r="Q1642" t="s">
        <v>53</v>
      </c>
      <c r="R1642" t="s">
        <v>56</v>
      </c>
      <c r="S1642" t="s">
        <v>41</v>
      </c>
      <c r="T1642" t="s">
        <v>5295</v>
      </c>
      <c r="U1642" t="s">
        <v>5295</v>
      </c>
      <c r="V1642">
        <v>0</v>
      </c>
      <c r="W1642">
        <v>0</v>
      </c>
      <c r="X1642">
        <v>0</v>
      </c>
      <c r="Y1642">
        <v>0</v>
      </c>
      <c r="Z1642">
        <v>0</v>
      </c>
      <c r="AA1642">
        <v>0</v>
      </c>
      <c r="AB1642">
        <v>0</v>
      </c>
      <c r="AC1642">
        <v>0</v>
      </c>
      <c r="AD1642">
        <v>1</v>
      </c>
    </row>
    <row r="1643" spans="1:30" hidden="1" x14ac:dyDescent="0.3">
      <c r="A1643" t="s">
        <v>5975</v>
      </c>
      <c r="B1643" t="s">
        <v>5976</v>
      </c>
      <c r="C1643" t="s">
        <v>32</v>
      </c>
      <c r="D1643" t="s">
        <v>50</v>
      </c>
      <c r="E1643" t="s">
        <v>5977</v>
      </c>
      <c r="F1643">
        <v>6500000</v>
      </c>
      <c r="G1643" t="s">
        <v>5975</v>
      </c>
      <c r="H1643" t="s">
        <v>5978</v>
      </c>
      <c r="I1643" t="s">
        <v>5979</v>
      </c>
      <c r="J1643" t="s">
        <v>5322</v>
      </c>
      <c r="K1643" t="s">
        <v>72</v>
      </c>
      <c r="L1643" t="s">
        <v>53</v>
      </c>
      <c r="M1643" t="s">
        <v>54</v>
      </c>
      <c r="N1643" t="s">
        <v>95</v>
      </c>
      <c r="O1643" t="s">
        <v>174</v>
      </c>
      <c r="P1643" s="1">
        <v>38718</v>
      </c>
      <c r="Q1643" t="s">
        <v>53</v>
      </c>
      <c r="R1643" t="s">
        <v>56</v>
      </c>
      <c r="S1643" t="s">
        <v>41</v>
      </c>
      <c r="T1643" t="s">
        <v>5295</v>
      </c>
      <c r="U1643" t="s">
        <v>5295</v>
      </c>
      <c r="V1643">
        <v>0</v>
      </c>
      <c r="W1643">
        <v>0</v>
      </c>
      <c r="X1643">
        <v>0</v>
      </c>
      <c r="Y1643">
        <v>0</v>
      </c>
      <c r="Z1643">
        <v>0</v>
      </c>
      <c r="AA1643">
        <v>0</v>
      </c>
      <c r="AB1643">
        <v>0</v>
      </c>
      <c r="AC1643">
        <v>0</v>
      </c>
      <c r="AD1643">
        <v>1</v>
      </c>
    </row>
    <row r="1644" spans="1:30" hidden="1" x14ac:dyDescent="0.3">
      <c r="A1644" t="s">
        <v>5975</v>
      </c>
      <c r="B1644" t="s">
        <v>5980</v>
      </c>
      <c r="C1644" t="s">
        <v>32</v>
      </c>
      <c r="D1644" t="s">
        <v>33</v>
      </c>
      <c r="E1644" t="s">
        <v>5981</v>
      </c>
      <c r="F1644">
        <v>5500000</v>
      </c>
      <c r="G1644" t="s">
        <v>5975</v>
      </c>
      <c r="H1644" t="s">
        <v>5978</v>
      </c>
      <c r="I1644" t="s">
        <v>5979</v>
      </c>
      <c r="J1644" t="s">
        <v>5322</v>
      </c>
      <c r="K1644" t="s">
        <v>72</v>
      </c>
      <c r="L1644" t="s">
        <v>53</v>
      </c>
      <c r="M1644" t="s">
        <v>54</v>
      </c>
      <c r="N1644" t="s">
        <v>95</v>
      </c>
      <c r="O1644" t="s">
        <v>174</v>
      </c>
      <c r="P1644" s="1">
        <v>38718</v>
      </c>
      <c r="Q1644" t="s">
        <v>53</v>
      </c>
      <c r="R1644" t="s">
        <v>56</v>
      </c>
      <c r="S1644" t="s">
        <v>41</v>
      </c>
      <c r="T1644" t="s">
        <v>5295</v>
      </c>
      <c r="U1644" t="s">
        <v>5295</v>
      </c>
      <c r="V1644">
        <v>0</v>
      </c>
      <c r="W1644">
        <v>0</v>
      </c>
      <c r="X1644">
        <v>0</v>
      </c>
      <c r="Y1644">
        <v>0</v>
      </c>
      <c r="Z1644">
        <v>0</v>
      </c>
      <c r="AA1644">
        <v>0</v>
      </c>
      <c r="AB1644">
        <v>0</v>
      </c>
      <c r="AC1644">
        <v>0</v>
      </c>
      <c r="AD1644">
        <v>1</v>
      </c>
    </row>
    <row r="1645" spans="1:30" hidden="1" x14ac:dyDescent="0.3">
      <c r="A1645" t="s">
        <v>5982</v>
      </c>
      <c r="B1645" t="s">
        <v>5983</v>
      </c>
      <c r="C1645" t="s">
        <v>32</v>
      </c>
      <c r="D1645" t="s">
        <v>50</v>
      </c>
      <c r="E1645" t="s">
        <v>5984</v>
      </c>
      <c r="F1645">
        <v>3500000</v>
      </c>
      <c r="G1645" t="s">
        <v>5982</v>
      </c>
      <c r="H1645" t="s">
        <v>5985</v>
      </c>
      <c r="I1645" t="s">
        <v>5986</v>
      </c>
      <c r="J1645" t="s">
        <v>5295</v>
      </c>
      <c r="K1645" t="s">
        <v>37</v>
      </c>
      <c r="L1645" t="s">
        <v>53</v>
      </c>
      <c r="M1645" t="s">
        <v>54</v>
      </c>
      <c r="N1645" t="s">
        <v>55</v>
      </c>
      <c r="O1645" t="s">
        <v>5987</v>
      </c>
      <c r="P1645" s="1">
        <v>36892</v>
      </c>
      <c r="Q1645" t="s">
        <v>53</v>
      </c>
      <c r="R1645" t="s">
        <v>56</v>
      </c>
      <c r="S1645" t="s">
        <v>41</v>
      </c>
      <c r="T1645" t="s">
        <v>5295</v>
      </c>
      <c r="U1645" t="s">
        <v>5295</v>
      </c>
      <c r="V1645">
        <v>0</v>
      </c>
      <c r="W1645">
        <v>0</v>
      </c>
      <c r="X1645">
        <v>0</v>
      </c>
      <c r="Y1645">
        <v>0</v>
      </c>
      <c r="Z1645">
        <v>0</v>
      </c>
      <c r="AA1645">
        <v>0</v>
      </c>
      <c r="AB1645">
        <v>0</v>
      </c>
      <c r="AC1645">
        <v>0</v>
      </c>
      <c r="AD1645">
        <v>1</v>
      </c>
    </row>
    <row r="1646" spans="1:30" hidden="1" x14ac:dyDescent="0.3">
      <c r="A1646" t="s">
        <v>5988</v>
      </c>
      <c r="B1646" t="s">
        <v>5989</v>
      </c>
      <c r="C1646" t="s">
        <v>32</v>
      </c>
      <c r="D1646" t="s">
        <v>33</v>
      </c>
      <c r="E1646" t="s">
        <v>4794</v>
      </c>
      <c r="F1646">
        <v>6500000</v>
      </c>
      <c r="G1646" t="s">
        <v>5988</v>
      </c>
      <c r="H1646" t="s">
        <v>5990</v>
      </c>
      <c r="I1646" t="s">
        <v>5991</v>
      </c>
      <c r="J1646" t="s">
        <v>5295</v>
      </c>
      <c r="K1646" t="s">
        <v>37</v>
      </c>
      <c r="L1646" t="s">
        <v>53</v>
      </c>
      <c r="M1646" t="s">
        <v>73</v>
      </c>
      <c r="N1646" t="s">
        <v>74</v>
      </c>
      <c r="O1646" t="s">
        <v>75</v>
      </c>
      <c r="P1646" s="1">
        <v>40909</v>
      </c>
      <c r="Q1646" t="s">
        <v>53</v>
      </c>
      <c r="R1646" t="s">
        <v>56</v>
      </c>
      <c r="S1646" t="s">
        <v>41</v>
      </c>
      <c r="T1646" t="s">
        <v>5295</v>
      </c>
      <c r="U1646" t="s">
        <v>5295</v>
      </c>
      <c r="V1646">
        <v>0</v>
      </c>
      <c r="W1646">
        <v>0</v>
      </c>
      <c r="X1646">
        <v>0</v>
      </c>
      <c r="Y1646">
        <v>0</v>
      </c>
      <c r="Z1646">
        <v>0</v>
      </c>
      <c r="AA1646">
        <v>0</v>
      </c>
      <c r="AB1646">
        <v>0</v>
      </c>
      <c r="AC1646">
        <v>0</v>
      </c>
      <c r="AD1646">
        <v>1</v>
      </c>
    </row>
    <row r="1647" spans="1:30" hidden="1" x14ac:dyDescent="0.3">
      <c r="A1647" t="s">
        <v>5988</v>
      </c>
      <c r="B1647" t="s">
        <v>5992</v>
      </c>
      <c r="C1647" t="s">
        <v>32</v>
      </c>
      <c r="E1647" s="1">
        <v>42256</v>
      </c>
      <c r="F1647">
        <v>2750000</v>
      </c>
      <c r="G1647" t="s">
        <v>5988</v>
      </c>
      <c r="H1647" t="s">
        <v>5990</v>
      </c>
      <c r="I1647" t="s">
        <v>5991</v>
      </c>
      <c r="J1647" t="s">
        <v>5295</v>
      </c>
      <c r="K1647" t="s">
        <v>37</v>
      </c>
      <c r="L1647" t="s">
        <v>53</v>
      </c>
      <c r="M1647" t="s">
        <v>73</v>
      </c>
      <c r="N1647" t="s">
        <v>74</v>
      </c>
      <c r="O1647" t="s">
        <v>75</v>
      </c>
      <c r="P1647" s="1">
        <v>40909</v>
      </c>
      <c r="Q1647" t="s">
        <v>53</v>
      </c>
      <c r="R1647" t="s">
        <v>56</v>
      </c>
      <c r="S1647" t="s">
        <v>41</v>
      </c>
      <c r="T1647" t="s">
        <v>5295</v>
      </c>
      <c r="U1647" t="s">
        <v>5295</v>
      </c>
      <c r="V1647">
        <v>0</v>
      </c>
      <c r="W1647">
        <v>0</v>
      </c>
      <c r="X1647">
        <v>0</v>
      </c>
      <c r="Y1647">
        <v>0</v>
      </c>
      <c r="Z1647">
        <v>0</v>
      </c>
      <c r="AA1647">
        <v>0</v>
      </c>
      <c r="AB1647">
        <v>0</v>
      </c>
      <c r="AC1647">
        <v>0</v>
      </c>
      <c r="AD1647">
        <v>1</v>
      </c>
    </row>
    <row r="1648" spans="1:30" hidden="1" x14ac:dyDescent="0.3">
      <c r="A1648" t="s">
        <v>5988</v>
      </c>
      <c r="B1648" t="s">
        <v>5993</v>
      </c>
      <c r="C1648" t="s">
        <v>32</v>
      </c>
      <c r="D1648" t="s">
        <v>50</v>
      </c>
      <c r="E1648" t="s">
        <v>4918</v>
      </c>
      <c r="F1648">
        <v>3000000</v>
      </c>
      <c r="G1648" t="s">
        <v>5988</v>
      </c>
      <c r="H1648" t="s">
        <v>5990</v>
      </c>
      <c r="I1648" t="s">
        <v>5991</v>
      </c>
      <c r="J1648" t="s">
        <v>5295</v>
      </c>
      <c r="K1648" t="s">
        <v>37</v>
      </c>
      <c r="L1648" t="s">
        <v>53</v>
      </c>
      <c r="M1648" t="s">
        <v>73</v>
      </c>
      <c r="N1648" t="s">
        <v>74</v>
      </c>
      <c r="O1648" t="s">
        <v>75</v>
      </c>
      <c r="P1648" s="1">
        <v>40909</v>
      </c>
      <c r="Q1648" t="s">
        <v>53</v>
      </c>
      <c r="R1648" t="s">
        <v>56</v>
      </c>
      <c r="S1648" t="s">
        <v>41</v>
      </c>
      <c r="T1648" t="s">
        <v>5295</v>
      </c>
      <c r="U1648" t="s">
        <v>5295</v>
      </c>
      <c r="V1648">
        <v>0</v>
      </c>
      <c r="W1648">
        <v>0</v>
      </c>
      <c r="X1648">
        <v>0</v>
      </c>
      <c r="Y1648">
        <v>0</v>
      </c>
      <c r="Z1648">
        <v>0</v>
      </c>
      <c r="AA1648">
        <v>0</v>
      </c>
      <c r="AB1648">
        <v>0</v>
      </c>
      <c r="AC1648">
        <v>0</v>
      </c>
      <c r="AD1648">
        <v>1</v>
      </c>
    </row>
    <row r="1649" spans="1:30" hidden="1" x14ac:dyDescent="0.3">
      <c r="A1649" t="s">
        <v>5994</v>
      </c>
      <c r="B1649" t="s">
        <v>5995</v>
      </c>
      <c r="C1649" t="s">
        <v>32</v>
      </c>
      <c r="E1649" t="s">
        <v>4964</v>
      </c>
      <c r="F1649">
        <v>1083305</v>
      </c>
      <c r="G1649" t="s">
        <v>5994</v>
      </c>
      <c r="H1649" t="s">
        <v>5996</v>
      </c>
      <c r="I1649" t="s">
        <v>5997</v>
      </c>
      <c r="J1649" t="s">
        <v>5295</v>
      </c>
      <c r="K1649" t="s">
        <v>37</v>
      </c>
      <c r="L1649" t="s">
        <v>53</v>
      </c>
      <c r="M1649" t="s">
        <v>73</v>
      </c>
      <c r="N1649" t="s">
        <v>74</v>
      </c>
      <c r="O1649" t="s">
        <v>75</v>
      </c>
      <c r="P1649" s="1">
        <v>40179</v>
      </c>
      <c r="Q1649" t="s">
        <v>53</v>
      </c>
      <c r="R1649" t="s">
        <v>56</v>
      </c>
      <c r="S1649" t="s">
        <v>41</v>
      </c>
      <c r="T1649" t="s">
        <v>5295</v>
      </c>
      <c r="U1649" t="s">
        <v>5295</v>
      </c>
      <c r="V1649">
        <v>0</v>
      </c>
      <c r="W1649">
        <v>0</v>
      </c>
      <c r="X1649">
        <v>0</v>
      </c>
      <c r="Y1649">
        <v>0</v>
      </c>
      <c r="Z1649">
        <v>0</v>
      </c>
      <c r="AA1649">
        <v>0</v>
      </c>
      <c r="AB1649">
        <v>0</v>
      </c>
      <c r="AC1649">
        <v>0</v>
      </c>
      <c r="AD1649">
        <v>1</v>
      </c>
    </row>
    <row r="1650" spans="1:30" hidden="1" x14ac:dyDescent="0.3">
      <c r="A1650" t="s">
        <v>5994</v>
      </c>
      <c r="B1650" t="s">
        <v>5998</v>
      </c>
      <c r="C1650" t="s">
        <v>32</v>
      </c>
      <c r="E1650" s="1">
        <v>41030</v>
      </c>
      <c r="F1650">
        <v>2324998</v>
      </c>
      <c r="G1650" t="s">
        <v>5994</v>
      </c>
      <c r="H1650" t="s">
        <v>5996</v>
      </c>
      <c r="I1650" t="s">
        <v>5997</v>
      </c>
      <c r="J1650" t="s">
        <v>5295</v>
      </c>
      <c r="K1650" t="s">
        <v>37</v>
      </c>
      <c r="L1650" t="s">
        <v>53</v>
      </c>
      <c r="M1650" t="s">
        <v>73</v>
      </c>
      <c r="N1650" t="s">
        <v>74</v>
      </c>
      <c r="O1650" t="s">
        <v>75</v>
      </c>
      <c r="P1650" s="1">
        <v>40179</v>
      </c>
      <c r="Q1650" t="s">
        <v>53</v>
      </c>
      <c r="R1650" t="s">
        <v>56</v>
      </c>
      <c r="S1650" t="s">
        <v>41</v>
      </c>
      <c r="T1650" t="s">
        <v>5295</v>
      </c>
      <c r="U1650" t="s">
        <v>5295</v>
      </c>
      <c r="V1650">
        <v>0</v>
      </c>
      <c r="W1650">
        <v>0</v>
      </c>
      <c r="X1650">
        <v>0</v>
      </c>
      <c r="Y1650">
        <v>0</v>
      </c>
      <c r="Z1650">
        <v>0</v>
      </c>
      <c r="AA1650">
        <v>0</v>
      </c>
      <c r="AB1650">
        <v>0</v>
      </c>
      <c r="AC1650">
        <v>0</v>
      </c>
      <c r="AD1650">
        <v>1</v>
      </c>
    </row>
    <row r="1651" spans="1:30" hidden="1" x14ac:dyDescent="0.3">
      <c r="A1651" t="s">
        <v>5999</v>
      </c>
      <c r="B1651" t="s">
        <v>6000</v>
      </c>
      <c r="C1651" t="s">
        <v>32</v>
      </c>
      <c r="D1651" t="s">
        <v>50</v>
      </c>
      <c r="E1651" t="s">
        <v>6001</v>
      </c>
      <c r="F1651">
        <v>505000</v>
      </c>
      <c r="G1651" t="s">
        <v>5999</v>
      </c>
      <c r="H1651" t="s">
        <v>6002</v>
      </c>
      <c r="I1651" t="s">
        <v>6003</v>
      </c>
      <c r="J1651" t="s">
        <v>6004</v>
      </c>
      <c r="K1651" t="s">
        <v>37</v>
      </c>
      <c r="L1651" t="s">
        <v>53</v>
      </c>
      <c r="M1651" t="s">
        <v>652</v>
      </c>
      <c r="N1651" t="s">
        <v>653</v>
      </c>
      <c r="O1651" t="s">
        <v>796</v>
      </c>
      <c r="P1651" s="1">
        <v>39453</v>
      </c>
      <c r="Q1651" t="s">
        <v>53</v>
      </c>
      <c r="R1651" t="s">
        <v>56</v>
      </c>
      <c r="S1651" t="s">
        <v>41</v>
      </c>
      <c r="T1651" t="s">
        <v>5295</v>
      </c>
      <c r="U1651" t="s">
        <v>5295</v>
      </c>
      <c r="V1651">
        <v>0</v>
      </c>
      <c r="W1651">
        <v>0</v>
      </c>
      <c r="X1651">
        <v>0</v>
      </c>
      <c r="Y1651">
        <v>0</v>
      </c>
      <c r="Z1651">
        <v>0</v>
      </c>
      <c r="AA1651">
        <v>0</v>
      </c>
      <c r="AB1651">
        <v>0</v>
      </c>
      <c r="AC1651">
        <v>0</v>
      </c>
      <c r="AD1651">
        <v>1</v>
      </c>
    </row>
    <row r="1652" spans="1:30" hidden="1" x14ac:dyDescent="0.3">
      <c r="A1652" t="s">
        <v>6005</v>
      </c>
      <c r="B1652" t="s">
        <v>6006</v>
      </c>
      <c r="C1652" t="s">
        <v>32</v>
      </c>
      <c r="D1652" t="s">
        <v>33</v>
      </c>
      <c r="E1652" t="s">
        <v>6007</v>
      </c>
      <c r="F1652">
        <v>8750000</v>
      </c>
      <c r="G1652" t="s">
        <v>6005</v>
      </c>
      <c r="H1652" t="s">
        <v>6008</v>
      </c>
      <c r="I1652" t="s">
        <v>6009</v>
      </c>
      <c r="J1652" t="s">
        <v>5322</v>
      </c>
      <c r="K1652" t="s">
        <v>37</v>
      </c>
      <c r="L1652" t="s">
        <v>53</v>
      </c>
      <c r="M1652" t="s">
        <v>116</v>
      </c>
      <c r="N1652" t="s">
        <v>117</v>
      </c>
      <c r="O1652" t="s">
        <v>4929</v>
      </c>
      <c r="P1652" s="1">
        <v>38353</v>
      </c>
      <c r="Q1652" t="s">
        <v>53</v>
      </c>
      <c r="R1652" t="s">
        <v>56</v>
      </c>
      <c r="S1652" t="s">
        <v>41</v>
      </c>
      <c r="T1652" t="s">
        <v>5295</v>
      </c>
      <c r="U1652" t="s">
        <v>5295</v>
      </c>
      <c r="V1652">
        <v>0</v>
      </c>
      <c r="W1652">
        <v>0</v>
      </c>
      <c r="X1652">
        <v>0</v>
      </c>
      <c r="Y1652">
        <v>0</v>
      </c>
      <c r="Z1652">
        <v>0</v>
      </c>
      <c r="AA1652">
        <v>0</v>
      </c>
      <c r="AB1652">
        <v>0</v>
      </c>
      <c r="AC1652">
        <v>0</v>
      </c>
      <c r="AD1652">
        <v>1</v>
      </c>
    </row>
    <row r="1653" spans="1:30" hidden="1" x14ac:dyDescent="0.3">
      <c r="A1653" t="s">
        <v>6010</v>
      </c>
      <c r="B1653" t="s">
        <v>6011</v>
      </c>
      <c r="C1653" t="s">
        <v>32</v>
      </c>
      <c r="D1653" t="s">
        <v>50</v>
      </c>
      <c r="E1653" t="s">
        <v>6012</v>
      </c>
      <c r="F1653">
        <v>5000000</v>
      </c>
      <c r="G1653" t="s">
        <v>6010</v>
      </c>
      <c r="H1653" t="s">
        <v>6013</v>
      </c>
      <c r="I1653" t="s">
        <v>6014</v>
      </c>
      <c r="J1653" t="s">
        <v>5295</v>
      </c>
      <c r="K1653" t="s">
        <v>72</v>
      </c>
      <c r="L1653" t="s">
        <v>53</v>
      </c>
      <c r="M1653" t="s">
        <v>150</v>
      </c>
      <c r="N1653" t="s">
        <v>151</v>
      </c>
      <c r="O1653" t="s">
        <v>151</v>
      </c>
      <c r="P1653" s="1">
        <v>38353</v>
      </c>
      <c r="Q1653" t="s">
        <v>53</v>
      </c>
      <c r="R1653" t="s">
        <v>56</v>
      </c>
      <c r="S1653" t="s">
        <v>41</v>
      </c>
      <c r="T1653" t="s">
        <v>5295</v>
      </c>
      <c r="U1653" t="s">
        <v>5295</v>
      </c>
      <c r="V1653">
        <v>0</v>
      </c>
      <c r="W1653">
        <v>0</v>
      </c>
      <c r="X1653">
        <v>0</v>
      </c>
      <c r="Y1653">
        <v>0</v>
      </c>
      <c r="Z1653">
        <v>0</v>
      </c>
      <c r="AA1653">
        <v>0</v>
      </c>
      <c r="AB1653">
        <v>0</v>
      </c>
      <c r="AC1653">
        <v>0</v>
      </c>
      <c r="AD1653">
        <v>1</v>
      </c>
    </row>
    <row r="1654" spans="1:30" hidden="1" x14ac:dyDescent="0.3">
      <c r="A1654" t="s">
        <v>6010</v>
      </c>
      <c r="B1654" t="s">
        <v>6015</v>
      </c>
      <c r="C1654" t="s">
        <v>32</v>
      </c>
      <c r="D1654" t="s">
        <v>33</v>
      </c>
      <c r="E1654" t="s">
        <v>6016</v>
      </c>
      <c r="F1654">
        <v>9000000</v>
      </c>
      <c r="G1654" t="s">
        <v>6010</v>
      </c>
      <c r="H1654" t="s">
        <v>6013</v>
      </c>
      <c r="I1654" t="s">
        <v>6014</v>
      </c>
      <c r="J1654" t="s">
        <v>5295</v>
      </c>
      <c r="K1654" t="s">
        <v>72</v>
      </c>
      <c r="L1654" t="s">
        <v>53</v>
      </c>
      <c r="M1654" t="s">
        <v>150</v>
      </c>
      <c r="N1654" t="s">
        <v>151</v>
      </c>
      <c r="O1654" t="s">
        <v>151</v>
      </c>
      <c r="P1654" s="1">
        <v>38353</v>
      </c>
      <c r="Q1654" t="s">
        <v>53</v>
      </c>
      <c r="R1654" t="s">
        <v>56</v>
      </c>
      <c r="S1654" t="s">
        <v>41</v>
      </c>
      <c r="T1654" t="s">
        <v>5295</v>
      </c>
      <c r="U1654" t="s">
        <v>5295</v>
      </c>
      <c r="V1654">
        <v>0</v>
      </c>
      <c r="W1654">
        <v>0</v>
      </c>
      <c r="X1654">
        <v>0</v>
      </c>
      <c r="Y1654">
        <v>0</v>
      </c>
      <c r="Z1654">
        <v>0</v>
      </c>
      <c r="AA1654">
        <v>0</v>
      </c>
      <c r="AB1654">
        <v>0</v>
      </c>
      <c r="AC1654">
        <v>0</v>
      </c>
      <c r="AD1654">
        <v>1</v>
      </c>
    </row>
    <row r="1655" spans="1:30" hidden="1" x14ac:dyDescent="0.3">
      <c r="A1655" t="s">
        <v>6017</v>
      </c>
      <c r="B1655" t="s">
        <v>6018</v>
      </c>
      <c r="C1655" t="s">
        <v>32</v>
      </c>
      <c r="D1655" t="s">
        <v>50</v>
      </c>
      <c r="E1655" t="s">
        <v>3138</v>
      </c>
      <c r="F1655">
        <v>1200000</v>
      </c>
      <c r="G1655" t="s">
        <v>6017</v>
      </c>
      <c r="H1655" t="s">
        <v>6019</v>
      </c>
      <c r="I1655" t="s">
        <v>6020</v>
      </c>
      <c r="J1655" t="s">
        <v>6021</v>
      </c>
      <c r="K1655" t="s">
        <v>37</v>
      </c>
      <c r="L1655" t="s">
        <v>53</v>
      </c>
      <c r="M1655" t="s">
        <v>62</v>
      </c>
      <c r="N1655" t="s">
        <v>63</v>
      </c>
      <c r="O1655" t="s">
        <v>63</v>
      </c>
      <c r="P1655" s="1">
        <v>40544</v>
      </c>
      <c r="Q1655" t="s">
        <v>53</v>
      </c>
      <c r="R1655" t="s">
        <v>56</v>
      </c>
      <c r="S1655" t="s">
        <v>41</v>
      </c>
      <c r="T1655" t="s">
        <v>5295</v>
      </c>
      <c r="U1655" t="s">
        <v>5295</v>
      </c>
      <c r="V1655">
        <v>0</v>
      </c>
      <c r="W1655">
        <v>0</v>
      </c>
      <c r="X1655">
        <v>0</v>
      </c>
      <c r="Y1655">
        <v>0</v>
      </c>
      <c r="Z1655">
        <v>0</v>
      </c>
      <c r="AA1655">
        <v>0</v>
      </c>
      <c r="AB1655">
        <v>0</v>
      </c>
      <c r="AC1655">
        <v>0</v>
      </c>
      <c r="AD1655">
        <v>1</v>
      </c>
    </row>
    <row r="1656" spans="1:30" hidden="1" x14ac:dyDescent="0.3">
      <c r="A1656" t="s">
        <v>6017</v>
      </c>
      <c r="B1656" t="s">
        <v>6022</v>
      </c>
      <c r="C1656" t="s">
        <v>32</v>
      </c>
      <c r="D1656" t="s">
        <v>50</v>
      </c>
      <c r="E1656" t="s">
        <v>6023</v>
      </c>
      <c r="F1656">
        <v>1200000</v>
      </c>
      <c r="G1656" t="s">
        <v>6017</v>
      </c>
      <c r="H1656" t="s">
        <v>6019</v>
      </c>
      <c r="I1656" t="s">
        <v>6020</v>
      </c>
      <c r="J1656" t="s">
        <v>6021</v>
      </c>
      <c r="K1656" t="s">
        <v>37</v>
      </c>
      <c r="L1656" t="s">
        <v>53</v>
      </c>
      <c r="M1656" t="s">
        <v>62</v>
      </c>
      <c r="N1656" t="s">
        <v>63</v>
      </c>
      <c r="O1656" t="s">
        <v>63</v>
      </c>
      <c r="P1656" s="1">
        <v>40544</v>
      </c>
      <c r="Q1656" t="s">
        <v>53</v>
      </c>
      <c r="R1656" t="s">
        <v>56</v>
      </c>
      <c r="S1656" t="s">
        <v>41</v>
      </c>
      <c r="T1656" t="s">
        <v>5295</v>
      </c>
      <c r="U1656" t="s">
        <v>5295</v>
      </c>
      <c r="V1656">
        <v>0</v>
      </c>
      <c r="W1656">
        <v>0</v>
      </c>
      <c r="X1656">
        <v>0</v>
      </c>
      <c r="Y1656">
        <v>0</v>
      </c>
      <c r="Z1656">
        <v>0</v>
      </c>
      <c r="AA1656">
        <v>0</v>
      </c>
      <c r="AB1656">
        <v>0</v>
      </c>
      <c r="AC1656">
        <v>0</v>
      </c>
      <c r="AD1656">
        <v>1</v>
      </c>
    </row>
    <row r="1657" spans="1:30" hidden="1" x14ac:dyDescent="0.3">
      <c r="A1657" t="s">
        <v>6024</v>
      </c>
      <c r="B1657" t="s">
        <v>6025</v>
      </c>
      <c r="C1657" t="s">
        <v>32</v>
      </c>
      <c r="E1657" t="s">
        <v>3202</v>
      </c>
      <c r="F1657">
        <v>33000000</v>
      </c>
      <c r="G1657" t="s">
        <v>6024</v>
      </c>
      <c r="H1657" t="s">
        <v>6026</v>
      </c>
      <c r="I1657" t="s">
        <v>6027</v>
      </c>
      <c r="J1657" t="s">
        <v>5295</v>
      </c>
      <c r="K1657" t="s">
        <v>37</v>
      </c>
      <c r="L1657" t="s">
        <v>53</v>
      </c>
      <c r="M1657" t="s">
        <v>679</v>
      </c>
      <c r="N1657" t="s">
        <v>789</v>
      </c>
      <c r="O1657" t="s">
        <v>789</v>
      </c>
      <c r="P1657" s="1">
        <v>31048</v>
      </c>
      <c r="Q1657" t="s">
        <v>53</v>
      </c>
      <c r="R1657" t="s">
        <v>56</v>
      </c>
      <c r="S1657" t="s">
        <v>41</v>
      </c>
      <c r="T1657" t="s">
        <v>5295</v>
      </c>
      <c r="U1657" t="s">
        <v>5295</v>
      </c>
      <c r="V1657">
        <v>0</v>
      </c>
      <c r="W1657">
        <v>0</v>
      </c>
      <c r="X1657">
        <v>0</v>
      </c>
      <c r="Y1657">
        <v>0</v>
      </c>
      <c r="Z1657">
        <v>0</v>
      </c>
      <c r="AA1657">
        <v>0</v>
      </c>
      <c r="AB1657">
        <v>0</v>
      </c>
      <c r="AC1657">
        <v>0</v>
      </c>
      <c r="AD1657">
        <v>1</v>
      </c>
    </row>
    <row r="1658" spans="1:30" hidden="1" x14ac:dyDescent="0.3">
      <c r="A1658" t="s">
        <v>6028</v>
      </c>
      <c r="B1658" t="s">
        <v>6029</v>
      </c>
      <c r="C1658" t="s">
        <v>32</v>
      </c>
      <c r="E1658" s="1">
        <v>40303</v>
      </c>
      <c r="F1658">
        <v>8040210</v>
      </c>
      <c r="G1658" t="s">
        <v>6028</v>
      </c>
      <c r="H1658" t="s">
        <v>6030</v>
      </c>
      <c r="I1658" t="s">
        <v>6031</v>
      </c>
      <c r="J1658" t="s">
        <v>5295</v>
      </c>
      <c r="K1658" t="s">
        <v>37</v>
      </c>
      <c r="L1658" t="s">
        <v>53</v>
      </c>
      <c r="M1658" t="s">
        <v>2823</v>
      </c>
      <c r="N1658" t="s">
        <v>2824</v>
      </c>
      <c r="O1658" t="s">
        <v>2824</v>
      </c>
      <c r="Q1658" t="s">
        <v>53</v>
      </c>
      <c r="R1658" t="s">
        <v>56</v>
      </c>
      <c r="S1658" t="s">
        <v>41</v>
      </c>
      <c r="T1658" t="s">
        <v>5295</v>
      </c>
      <c r="U1658" t="s">
        <v>5295</v>
      </c>
      <c r="V1658">
        <v>0</v>
      </c>
      <c r="W1658">
        <v>0</v>
      </c>
      <c r="X1658">
        <v>0</v>
      </c>
      <c r="Y1658">
        <v>0</v>
      </c>
      <c r="Z1658">
        <v>0</v>
      </c>
      <c r="AA1658">
        <v>0</v>
      </c>
      <c r="AB1658">
        <v>0</v>
      </c>
      <c r="AC1658">
        <v>0</v>
      </c>
      <c r="AD1658">
        <v>1</v>
      </c>
    </row>
    <row r="1659" spans="1:30" hidden="1" x14ac:dyDescent="0.3">
      <c r="A1659" t="s">
        <v>6032</v>
      </c>
      <c r="B1659" t="s">
        <v>6033</v>
      </c>
      <c r="C1659" t="s">
        <v>32</v>
      </c>
      <c r="D1659" t="s">
        <v>139</v>
      </c>
      <c r="E1659" s="1">
        <v>39602</v>
      </c>
      <c r="F1659">
        <v>12170000</v>
      </c>
      <c r="G1659" t="s">
        <v>6032</v>
      </c>
      <c r="H1659" t="s">
        <v>6034</v>
      </c>
      <c r="I1659" t="s">
        <v>6035</v>
      </c>
      <c r="J1659" t="s">
        <v>5322</v>
      </c>
      <c r="K1659" t="s">
        <v>109</v>
      </c>
      <c r="L1659" t="s">
        <v>53</v>
      </c>
      <c r="M1659" t="s">
        <v>54</v>
      </c>
      <c r="N1659" t="s">
        <v>95</v>
      </c>
      <c r="O1659" t="s">
        <v>96</v>
      </c>
      <c r="P1659" s="1">
        <v>38360</v>
      </c>
      <c r="Q1659" t="s">
        <v>53</v>
      </c>
      <c r="R1659" t="s">
        <v>56</v>
      </c>
      <c r="S1659" t="s">
        <v>41</v>
      </c>
      <c r="T1659" t="s">
        <v>5295</v>
      </c>
      <c r="U1659" t="s">
        <v>5295</v>
      </c>
      <c r="V1659">
        <v>0</v>
      </c>
      <c r="W1659">
        <v>0</v>
      </c>
      <c r="X1659">
        <v>0</v>
      </c>
      <c r="Y1659">
        <v>0</v>
      </c>
      <c r="Z1659">
        <v>0</v>
      </c>
      <c r="AA1659">
        <v>0</v>
      </c>
      <c r="AB1659">
        <v>0</v>
      </c>
      <c r="AC1659">
        <v>0</v>
      </c>
      <c r="AD1659">
        <v>1</v>
      </c>
    </row>
    <row r="1660" spans="1:30" hidden="1" x14ac:dyDescent="0.3">
      <c r="A1660" t="s">
        <v>6036</v>
      </c>
      <c r="B1660" t="s">
        <v>6037</v>
      </c>
      <c r="C1660" t="s">
        <v>32</v>
      </c>
      <c r="D1660" t="s">
        <v>33</v>
      </c>
      <c r="E1660" t="s">
        <v>3495</v>
      </c>
      <c r="F1660">
        <v>16000000</v>
      </c>
      <c r="G1660" t="s">
        <v>6036</v>
      </c>
      <c r="H1660" t="s">
        <v>6038</v>
      </c>
      <c r="I1660" t="s">
        <v>6039</v>
      </c>
      <c r="J1660" t="s">
        <v>5322</v>
      </c>
      <c r="K1660" t="s">
        <v>72</v>
      </c>
      <c r="L1660" t="s">
        <v>53</v>
      </c>
      <c r="M1660" t="s">
        <v>73</v>
      </c>
      <c r="N1660" t="s">
        <v>74</v>
      </c>
      <c r="O1660" t="s">
        <v>75</v>
      </c>
      <c r="P1660" s="1">
        <v>39083</v>
      </c>
      <c r="Q1660" t="s">
        <v>53</v>
      </c>
      <c r="R1660" t="s">
        <v>56</v>
      </c>
      <c r="S1660" t="s">
        <v>41</v>
      </c>
      <c r="T1660" t="s">
        <v>5295</v>
      </c>
      <c r="U1660" t="s">
        <v>5295</v>
      </c>
      <c r="V1660">
        <v>0</v>
      </c>
      <c r="W1660">
        <v>0</v>
      </c>
      <c r="X1660">
        <v>0</v>
      </c>
      <c r="Y1660">
        <v>0</v>
      </c>
      <c r="Z1660">
        <v>0</v>
      </c>
      <c r="AA1660">
        <v>0</v>
      </c>
      <c r="AB1660">
        <v>0</v>
      </c>
      <c r="AC1660">
        <v>0</v>
      </c>
      <c r="AD1660">
        <v>1</v>
      </c>
    </row>
    <row r="1661" spans="1:30" hidden="1" x14ac:dyDescent="0.3">
      <c r="A1661" t="s">
        <v>6036</v>
      </c>
      <c r="B1661" t="s">
        <v>6040</v>
      </c>
      <c r="C1661" t="s">
        <v>32</v>
      </c>
      <c r="E1661" s="1">
        <v>39668</v>
      </c>
      <c r="F1661">
        <v>7500000</v>
      </c>
      <c r="G1661" t="s">
        <v>6036</v>
      </c>
      <c r="H1661" t="s">
        <v>6038</v>
      </c>
      <c r="I1661" t="s">
        <v>6039</v>
      </c>
      <c r="J1661" t="s">
        <v>5322</v>
      </c>
      <c r="K1661" t="s">
        <v>72</v>
      </c>
      <c r="L1661" t="s">
        <v>53</v>
      </c>
      <c r="M1661" t="s">
        <v>73</v>
      </c>
      <c r="N1661" t="s">
        <v>74</v>
      </c>
      <c r="O1661" t="s">
        <v>75</v>
      </c>
      <c r="P1661" s="1">
        <v>39083</v>
      </c>
      <c r="Q1661" t="s">
        <v>53</v>
      </c>
      <c r="R1661" t="s">
        <v>56</v>
      </c>
      <c r="S1661" t="s">
        <v>41</v>
      </c>
      <c r="T1661" t="s">
        <v>5295</v>
      </c>
      <c r="U1661" t="s">
        <v>5295</v>
      </c>
      <c r="V1661">
        <v>0</v>
      </c>
      <c r="W1661">
        <v>0</v>
      </c>
      <c r="X1661">
        <v>0</v>
      </c>
      <c r="Y1661">
        <v>0</v>
      </c>
      <c r="Z1661">
        <v>0</v>
      </c>
      <c r="AA1661">
        <v>0</v>
      </c>
      <c r="AB1661">
        <v>0</v>
      </c>
      <c r="AC1661">
        <v>0</v>
      </c>
      <c r="AD1661">
        <v>1</v>
      </c>
    </row>
    <row r="1662" spans="1:30" hidden="1" x14ac:dyDescent="0.3">
      <c r="A1662" t="s">
        <v>6041</v>
      </c>
      <c r="B1662" t="s">
        <v>6042</v>
      </c>
      <c r="C1662" t="s">
        <v>32</v>
      </c>
      <c r="E1662" t="s">
        <v>6043</v>
      </c>
      <c r="F1662">
        <v>5000000</v>
      </c>
      <c r="G1662" t="s">
        <v>6041</v>
      </c>
      <c r="H1662" t="s">
        <v>6044</v>
      </c>
      <c r="I1662" t="s">
        <v>6045</v>
      </c>
      <c r="J1662" t="s">
        <v>6046</v>
      </c>
      <c r="K1662" t="s">
        <v>37</v>
      </c>
      <c r="L1662" t="s">
        <v>53</v>
      </c>
      <c r="M1662" t="s">
        <v>222</v>
      </c>
      <c r="N1662" t="s">
        <v>223</v>
      </c>
      <c r="O1662" t="s">
        <v>224</v>
      </c>
      <c r="Q1662" t="s">
        <v>53</v>
      </c>
      <c r="R1662" t="s">
        <v>56</v>
      </c>
      <c r="S1662" t="s">
        <v>41</v>
      </c>
      <c r="T1662" t="s">
        <v>5295</v>
      </c>
      <c r="U1662" t="s">
        <v>5295</v>
      </c>
      <c r="V1662">
        <v>0</v>
      </c>
      <c r="W1662">
        <v>0</v>
      </c>
      <c r="X1662">
        <v>0</v>
      </c>
      <c r="Y1662">
        <v>0</v>
      </c>
      <c r="Z1662">
        <v>0</v>
      </c>
      <c r="AA1662">
        <v>0</v>
      </c>
      <c r="AB1662">
        <v>0</v>
      </c>
      <c r="AC1662">
        <v>0</v>
      </c>
      <c r="AD1662">
        <v>1</v>
      </c>
    </row>
    <row r="1663" spans="1:30" hidden="1" x14ac:dyDescent="0.3">
      <c r="A1663" t="s">
        <v>6047</v>
      </c>
      <c r="B1663" t="s">
        <v>6048</v>
      </c>
      <c r="C1663" t="s">
        <v>32</v>
      </c>
      <c r="E1663" t="s">
        <v>6049</v>
      </c>
      <c r="F1663">
        <v>130000</v>
      </c>
      <c r="G1663" t="s">
        <v>6047</v>
      </c>
      <c r="H1663" t="s">
        <v>6050</v>
      </c>
      <c r="I1663" t="s">
        <v>6051</v>
      </c>
      <c r="J1663" t="s">
        <v>5295</v>
      </c>
      <c r="K1663" t="s">
        <v>37</v>
      </c>
      <c r="L1663" t="s">
        <v>53</v>
      </c>
      <c r="M1663" t="s">
        <v>679</v>
      </c>
      <c r="N1663" t="s">
        <v>680</v>
      </c>
      <c r="O1663" t="s">
        <v>681</v>
      </c>
      <c r="P1663" s="1">
        <v>39814</v>
      </c>
      <c r="Q1663" t="s">
        <v>53</v>
      </c>
      <c r="R1663" t="s">
        <v>56</v>
      </c>
      <c r="S1663" t="s">
        <v>41</v>
      </c>
      <c r="T1663" t="s">
        <v>5295</v>
      </c>
      <c r="U1663" t="s">
        <v>5295</v>
      </c>
      <c r="V1663">
        <v>0</v>
      </c>
      <c r="W1663">
        <v>0</v>
      </c>
      <c r="X1663">
        <v>0</v>
      </c>
      <c r="Y1663">
        <v>0</v>
      </c>
      <c r="Z1663">
        <v>0</v>
      </c>
      <c r="AA1663">
        <v>0</v>
      </c>
      <c r="AB1663">
        <v>0</v>
      </c>
      <c r="AC1663">
        <v>0</v>
      </c>
      <c r="AD1663">
        <v>1</v>
      </c>
    </row>
    <row r="1664" spans="1:30" hidden="1" x14ac:dyDescent="0.3">
      <c r="A1664" t="s">
        <v>6052</v>
      </c>
      <c r="B1664" t="s">
        <v>6053</v>
      </c>
      <c r="C1664" t="s">
        <v>32</v>
      </c>
      <c r="E1664" s="1">
        <v>40849</v>
      </c>
      <c r="F1664">
        <v>1000000</v>
      </c>
      <c r="G1664" t="s">
        <v>6052</v>
      </c>
      <c r="H1664" t="s">
        <v>6054</v>
      </c>
      <c r="I1664" t="s">
        <v>6055</v>
      </c>
      <c r="J1664" t="s">
        <v>5322</v>
      </c>
      <c r="K1664" t="s">
        <v>37</v>
      </c>
      <c r="L1664" t="s">
        <v>53</v>
      </c>
      <c r="M1664" t="s">
        <v>1684</v>
      </c>
      <c r="N1664" t="s">
        <v>1685</v>
      </c>
      <c r="O1664" t="s">
        <v>1685</v>
      </c>
      <c r="P1664" s="1">
        <v>38353</v>
      </c>
      <c r="Q1664" t="s">
        <v>53</v>
      </c>
      <c r="R1664" t="s">
        <v>56</v>
      </c>
      <c r="S1664" t="s">
        <v>41</v>
      </c>
      <c r="T1664" t="s">
        <v>5295</v>
      </c>
      <c r="U1664" t="s">
        <v>5295</v>
      </c>
      <c r="V1664">
        <v>0</v>
      </c>
      <c r="W1664">
        <v>0</v>
      </c>
      <c r="X1664">
        <v>0</v>
      </c>
      <c r="Y1664">
        <v>0</v>
      </c>
      <c r="Z1664">
        <v>0</v>
      </c>
      <c r="AA1664">
        <v>0</v>
      </c>
      <c r="AB1664">
        <v>0</v>
      </c>
      <c r="AC1664">
        <v>0</v>
      </c>
      <c r="AD1664">
        <v>1</v>
      </c>
    </row>
    <row r="1665" spans="1:30" hidden="1" x14ac:dyDescent="0.3">
      <c r="A1665" t="s">
        <v>6056</v>
      </c>
      <c r="B1665" t="s">
        <v>6057</v>
      </c>
      <c r="C1665" t="s">
        <v>32</v>
      </c>
      <c r="E1665" t="s">
        <v>4543</v>
      </c>
      <c r="F1665">
        <v>1030999</v>
      </c>
      <c r="G1665" t="s">
        <v>6056</v>
      </c>
      <c r="H1665" t="s">
        <v>6058</v>
      </c>
      <c r="I1665" t="s">
        <v>6059</v>
      </c>
      <c r="J1665" t="s">
        <v>5295</v>
      </c>
      <c r="K1665" t="s">
        <v>37</v>
      </c>
      <c r="L1665" t="s">
        <v>53</v>
      </c>
      <c r="M1665" t="s">
        <v>2823</v>
      </c>
      <c r="N1665" t="s">
        <v>6060</v>
      </c>
      <c r="O1665" t="s">
        <v>6061</v>
      </c>
      <c r="P1665" s="1">
        <v>40179</v>
      </c>
      <c r="Q1665" t="s">
        <v>53</v>
      </c>
      <c r="R1665" t="s">
        <v>56</v>
      </c>
      <c r="S1665" t="s">
        <v>41</v>
      </c>
      <c r="T1665" t="s">
        <v>5295</v>
      </c>
      <c r="U1665" t="s">
        <v>5295</v>
      </c>
      <c r="V1665">
        <v>0</v>
      </c>
      <c r="W1665">
        <v>0</v>
      </c>
      <c r="X1665">
        <v>0</v>
      </c>
      <c r="Y1665">
        <v>0</v>
      </c>
      <c r="Z1665">
        <v>0</v>
      </c>
      <c r="AA1665">
        <v>0</v>
      </c>
      <c r="AB1665">
        <v>0</v>
      </c>
      <c r="AC1665">
        <v>0</v>
      </c>
      <c r="AD1665">
        <v>1</v>
      </c>
    </row>
    <row r="1666" spans="1:30" hidden="1" x14ac:dyDescent="0.3">
      <c r="A1666" t="s">
        <v>6056</v>
      </c>
      <c r="B1666" t="s">
        <v>6062</v>
      </c>
      <c r="C1666" t="s">
        <v>32</v>
      </c>
      <c r="E1666" t="s">
        <v>3390</v>
      </c>
      <c r="F1666">
        <v>3500000</v>
      </c>
      <c r="G1666" t="s">
        <v>6056</v>
      </c>
      <c r="H1666" t="s">
        <v>6058</v>
      </c>
      <c r="I1666" t="s">
        <v>6059</v>
      </c>
      <c r="J1666" t="s">
        <v>5295</v>
      </c>
      <c r="K1666" t="s">
        <v>37</v>
      </c>
      <c r="L1666" t="s">
        <v>53</v>
      </c>
      <c r="M1666" t="s">
        <v>2823</v>
      </c>
      <c r="N1666" t="s">
        <v>6060</v>
      </c>
      <c r="O1666" t="s">
        <v>6061</v>
      </c>
      <c r="P1666" s="1">
        <v>40179</v>
      </c>
      <c r="Q1666" t="s">
        <v>53</v>
      </c>
      <c r="R1666" t="s">
        <v>56</v>
      </c>
      <c r="S1666" t="s">
        <v>41</v>
      </c>
      <c r="T1666" t="s">
        <v>5295</v>
      </c>
      <c r="U1666" t="s">
        <v>5295</v>
      </c>
      <c r="V1666">
        <v>0</v>
      </c>
      <c r="W1666">
        <v>0</v>
      </c>
      <c r="X1666">
        <v>0</v>
      </c>
      <c r="Y1666">
        <v>0</v>
      </c>
      <c r="Z1666">
        <v>0</v>
      </c>
      <c r="AA1666">
        <v>0</v>
      </c>
      <c r="AB1666">
        <v>0</v>
      </c>
      <c r="AC1666">
        <v>0</v>
      </c>
      <c r="AD1666">
        <v>1</v>
      </c>
    </row>
    <row r="1667" spans="1:30" hidden="1" x14ac:dyDescent="0.3">
      <c r="A1667" t="s">
        <v>6063</v>
      </c>
      <c r="B1667" t="s">
        <v>6064</v>
      </c>
      <c r="C1667" t="s">
        <v>32</v>
      </c>
      <c r="D1667" t="s">
        <v>50</v>
      </c>
      <c r="E1667" t="s">
        <v>6065</v>
      </c>
      <c r="F1667">
        <v>2728967</v>
      </c>
      <c r="G1667" t="s">
        <v>6063</v>
      </c>
      <c r="H1667" t="s">
        <v>6066</v>
      </c>
      <c r="I1667" t="s">
        <v>6067</v>
      </c>
      <c r="J1667" t="s">
        <v>5960</v>
      </c>
      <c r="K1667" t="s">
        <v>37</v>
      </c>
      <c r="L1667" t="s">
        <v>53</v>
      </c>
      <c r="M1667" t="s">
        <v>73</v>
      </c>
      <c r="N1667" t="s">
        <v>74</v>
      </c>
      <c r="O1667" t="s">
        <v>75</v>
      </c>
      <c r="P1667" t="s">
        <v>6068</v>
      </c>
      <c r="Q1667" t="s">
        <v>53</v>
      </c>
      <c r="R1667" t="s">
        <v>56</v>
      </c>
      <c r="S1667" t="s">
        <v>41</v>
      </c>
      <c r="T1667" t="s">
        <v>5295</v>
      </c>
      <c r="U1667" t="s">
        <v>5295</v>
      </c>
      <c r="V1667">
        <v>0</v>
      </c>
      <c r="W1667">
        <v>0</v>
      </c>
      <c r="X1667">
        <v>0</v>
      </c>
      <c r="Y1667">
        <v>0</v>
      </c>
      <c r="Z1667">
        <v>0</v>
      </c>
      <c r="AA1667">
        <v>0</v>
      </c>
      <c r="AB1667">
        <v>0</v>
      </c>
      <c r="AC1667">
        <v>0</v>
      </c>
      <c r="AD1667">
        <v>1</v>
      </c>
    </row>
    <row r="1668" spans="1:30" hidden="1" x14ac:dyDescent="0.3">
      <c r="A1668" t="s">
        <v>6069</v>
      </c>
      <c r="B1668" t="s">
        <v>6070</v>
      </c>
      <c r="C1668" t="s">
        <v>32</v>
      </c>
      <c r="D1668" t="s">
        <v>33</v>
      </c>
      <c r="E1668" t="s">
        <v>5936</v>
      </c>
      <c r="F1668">
        <v>11500000</v>
      </c>
      <c r="G1668" t="s">
        <v>6069</v>
      </c>
      <c r="H1668" t="s">
        <v>6071</v>
      </c>
      <c r="I1668" t="s">
        <v>6072</v>
      </c>
      <c r="J1668" t="s">
        <v>5295</v>
      </c>
      <c r="K1668" t="s">
        <v>37</v>
      </c>
      <c r="L1668" t="s">
        <v>53</v>
      </c>
      <c r="M1668" t="s">
        <v>73</v>
      </c>
      <c r="N1668" t="s">
        <v>74</v>
      </c>
      <c r="O1668" t="s">
        <v>75</v>
      </c>
      <c r="P1668" s="1">
        <v>41284</v>
      </c>
      <c r="Q1668" t="s">
        <v>53</v>
      </c>
      <c r="R1668" t="s">
        <v>56</v>
      </c>
      <c r="S1668" t="s">
        <v>41</v>
      </c>
      <c r="T1668" t="s">
        <v>5295</v>
      </c>
      <c r="U1668" t="s">
        <v>5295</v>
      </c>
      <c r="V1668">
        <v>0</v>
      </c>
      <c r="W1668">
        <v>0</v>
      </c>
      <c r="X1668">
        <v>0</v>
      </c>
      <c r="Y1668">
        <v>0</v>
      </c>
      <c r="Z1668">
        <v>0</v>
      </c>
      <c r="AA1668">
        <v>0</v>
      </c>
      <c r="AB1668">
        <v>0</v>
      </c>
      <c r="AC1668">
        <v>0</v>
      </c>
      <c r="AD1668">
        <v>1</v>
      </c>
    </row>
    <row r="1669" spans="1:30" hidden="1" x14ac:dyDescent="0.3">
      <c r="A1669" t="s">
        <v>6069</v>
      </c>
      <c r="B1669" t="s">
        <v>6073</v>
      </c>
      <c r="C1669" t="s">
        <v>32</v>
      </c>
      <c r="D1669" t="s">
        <v>50</v>
      </c>
      <c r="E1669" s="1">
        <v>41640</v>
      </c>
      <c r="F1669">
        <v>3400000</v>
      </c>
      <c r="G1669" t="s">
        <v>6069</v>
      </c>
      <c r="H1669" t="s">
        <v>6071</v>
      </c>
      <c r="I1669" t="s">
        <v>6072</v>
      </c>
      <c r="J1669" t="s">
        <v>5295</v>
      </c>
      <c r="K1669" t="s">
        <v>37</v>
      </c>
      <c r="L1669" t="s">
        <v>53</v>
      </c>
      <c r="M1669" t="s">
        <v>73</v>
      </c>
      <c r="N1669" t="s">
        <v>74</v>
      </c>
      <c r="O1669" t="s">
        <v>75</v>
      </c>
      <c r="P1669" s="1">
        <v>41284</v>
      </c>
      <c r="Q1669" t="s">
        <v>53</v>
      </c>
      <c r="R1669" t="s">
        <v>56</v>
      </c>
      <c r="S1669" t="s">
        <v>41</v>
      </c>
      <c r="T1669" t="s">
        <v>5295</v>
      </c>
      <c r="U1669" t="s">
        <v>5295</v>
      </c>
      <c r="V1669">
        <v>0</v>
      </c>
      <c r="W1669">
        <v>0</v>
      </c>
      <c r="X1669">
        <v>0</v>
      </c>
      <c r="Y1669">
        <v>0</v>
      </c>
      <c r="Z1669">
        <v>0</v>
      </c>
      <c r="AA1669">
        <v>0</v>
      </c>
      <c r="AB1669">
        <v>0</v>
      </c>
      <c r="AC1669">
        <v>0</v>
      </c>
      <c r="AD1669">
        <v>1</v>
      </c>
    </row>
    <row r="1670" spans="1:30" hidden="1" x14ac:dyDescent="0.3">
      <c r="A1670" t="s">
        <v>6074</v>
      </c>
      <c r="B1670" t="s">
        <v>6075</v>
      </c>
      <c r="C1670" t="s">
        <v>32</v>
      </c>
      <c r="D1670" t="s">
        <v>322</v>
      </c>
      <c r="E1670" t="s">
        <v>3445</v>
      </c>
      <c r="F1670">
        <v>65000000</v>
      </c>
      <c r="G1670" t="s">
        <v>6074</v>
      </c>
      <c r="H1670" t="s">
        <v>6076</v>
      </c>
      <c r="I1670" t="s">
        <v>6077</v>
      </c>
      <c r="J1670" t="s">
        <v>6078</v>
      </c>
      <c r="K1670" t="s">
        <v>37</v>
      </c>
      <c r="L1670" t="s">
        <v>53</v>
      </c>
      <c r="M1670" t="s">
        <v>54</v>
      </c>
      <c r="N1670" t="s">
        <v>95</v>
      </c>
      <c r="O1670" t="s">
        <v>96</v>
      </c>
      <c r="P1670" t="s">
        <v>6079</v>
      </c>
      <c r="Q1670" t="s">
        <v>53</v>
      </c>
      <c r="R1670" t="s">
        <v>56</v>
      </c>
      <c r="S1670" t="s">
        <v>41</v>
      </c>
      <c r="T1670" t="s">
        <v>5295</v>
      </c>
      <c r="U1670" t="s">
        <v>5295</v>
      </c>
      <c r="V1670">
        <v>0</v>
      </c>
      <c r="W1670">
        <v>0</v>
      </c>
      <c r="X1670">
        <v>0</v>
      </c>
      <c r="Y1670">
        <v>0</v>
      </c>
      <c r="Z1670">
        <v>0</v>
      </c>
      <c r="AA1670">
        <v>0</v>
      </c>
      <c r="AB1670">
        <v>0</v>
      </c>
      <c r="AC1670">
        <v>0</v>
      </c>
      <c r="AD1670">
        <v>1</v>
      </c>
    </row>
    <row r="1671" spans="1:30" hidden="1" x14ac:dyDescent="0.3">
      <c r="A1671" t="s">
        <v>6074</v>
      </c>
      <c r="B1671" t="s">
        <v>6080</v>
      </c>
      <c r="C1671" t="s">
        <v>32</v>
      </c>
      <c r="D1671" t="s">
        <v>33</v>
      </c>
      <c r="E1671" s="1">
        <v>40943</v>
      </c>
      <c r="F1671">
        <v>16000000</v>
      </c>
      <c r="G1671" t="s">
        <v>6074</v>
      </c>
      <c r="H1671" t="s">
        <v>6076</v>
      </c>
      <c r="I1671" t="s">
        <v>6077</v>
      </c>
      <c r="J1671" t="s">
        <v>6078</v>
      </c>
      <c r="K1671" t="s">
        <v>37</v>
      </c>
      <c r="L1671" t="s">
        <v>53</v>
      </c>
      <c r="M1671" t="s">
        <v>54</v>
      </c>
      <c r="N1671" t="s">
        <v>95</v>
      </c>
      <c r="O1671" t="s">
        <v>96</v>
      </c>
      <c r="P1671" t="s">
        <v>6079</v>
      </c>
      <c r="Q1671" t="s">
        <v>53</v>
      </c>
      <c r="R1671" t="s">
        <v>56</v>
      </c>
      <c r="S1671" t="s">
        <v>41</v>
      </c>
      <c r="T1671" t="s">
        <v>5295</v>
      </c>
      <c r="U1671" t="s">
        <v>5295</v>
      </c>
      <c r="V1671">
        <v>0</v>
      </c>
      <c r="W1671">
        <v>0</v>
      </c>
      <c r="X1671">
        <v>0</v>
      </c>
      <c r="Y1671">
        <v>0</v>
      </c>
      <c r="Z1671">
        <v>0</v>
      </c>
      <c r="AA1671">
        <v>0</v>
      </c>
      <c r="AB1671">
        <v>0</v>
      </c>
      <c r="AC1671">
        <v>0</v>
      </c>
      <c r="AD1671">
        <v>1</v>
      </c>
    </row>
    <row r="1672" spans="1:30" hidden="1" x14ac:dyDescent="0.3">
      <c r="A1672" t="s">
        <v>6074</v>
      </c>
      <c r="B1672" t="s">
        <v>6081</v>
      </c>
      <c r="C1672" t="s">
        <v>32</v>
      </c>
      <c r="D1672" t="s">
        <v>50</v>
      </c>
      <c r="E1672" t="s">
        <v>6082</v>
      </c>
      <c r="F1672">
        <v>4137070</v>
      </c>
      <c r="G1672" t="s">
        <v>6074</v>
      </c>
      <c r="H1672" t="s">
        <v>6076</v>
      </c>
      <c r="I1672" t="s">
        <v>6077</v>
      </c>
      <c r="J1672" t="s">
        <v>6078</v>
      </c>
      <c r="K1672" t="s">
        <v>37</v>
      </c>
      <c r="L1672" t="s">
        <v>53</v>
      </c>
      <c r="M1672" t="s">
        <v>54</v>
      </c>
      <c r="N1672" t="s">
        <v>95</v>
      </c>
      <c r="O1672" t="s">
        <v>96</v>
      </c>
      <c r="P1672" t="s">
        <v>6079</v>
      </c>
      <c r="Q1672" t="s">
        <v>53</v>
      </c>
      <c r="R1672" t="s">
        <v>56</v>
      </c>
      <c r="S1672" t="s">
        <v>41</v>
      </c>
      <c r="T1672" t="s">
        <v>5295</v>
      </c>
      <c r="U1672" t="s">
        <v>5295</v>
      </c>
      <c r="V1672">
        <v>0</v>
      </c>
      <c r="W1672">
        <v>0</v>
      </c>
      <c r="X1672">
        <v>0</v>
      </c>
      <c r="Y1672">
        <v>0</v>
      </c>
      <c r="Z1672">
        <v>0</v>
      </c>
      <c r="AA1672">
        <v>0</v>
      </c>
      <c r="AB1672">
        <v>0</v>
      </c>
      <c r="AC1672">
        <v>0</v>
      </c>
      <c r="AD1672">
        <v>1</v>
      </c>
    </row>
    <row r="1673" spans="1:30" hidden="1" x14ac:dyDescent="0.3">
      <c r="A1673" t="s">
        <v>6074</v>
      </c>
      <c r="B1673" t="s">
        <v>6083</v>
      </c>
      <c r="C1673" t="s">
        <v>32</v>
      </c>
      <c r="D1673" t="s">
        <v>139</v>
      </c>
      <c r="E1673" t="s">
        <v>421</v>
      </c>
      <c r="F1673">
        <v>37000000</v>
      </c>
      <c r="G1673" t="s">
        <v>6074</v>
      </c>
      <c r="H1673" t="s">
        <v>6076</v>
      </c>
      <c r="I1673" t="s">
        <v>6077</v>
      </c>
      <c r="J1673" t="s">
        <v>6078</v>
      </c>
      <c r="K1673" t="s">
        <v>37</v>
      </c>
      <c r="L1673" t="s">
        <v>53</v>
      </c>
      <c r="M1673" t="s">
        <v>54</v>
      </c>
      <c r="N1673" t="s">
        <v>95</v>
      </c>
      <c r="O1673" t="s">
        <v>96</v>
      </c>
      <c r="P1673" t="s">
        <v>6079</v>
      </c>
      <c r="Q1673" t="s">
        <v>53</v>
      </c>
      <c r="R1673" t="s">
        <v>56</v>
      </c>
      <c r="S1673" t="s">
        <v>41</v>
      </c>
      <c r="T1673" t="s">
        <v>5295</v>
      </c>
      <c r="U1673" t="s">
        <v>5295</v>
      </c>
      <c r="V1673">
        <v>0</v>
      </c>
      <c r="W1673">
        <v>0</v>
      </c>
      <c r="X1673">
        <v>0</v>
      </c>
      <c r="Y1673">
        <v>0</v>
      </c>
      <c r="Z1673">
        <v>0</v>
      </c>
      <c r="AA1673">
        <v>0</v>
      </c>
      <c r="AB1673">
        <v>0</v>
      </c>
      <c r="AC1673">
        <v>0</v>
      </c>
      <c r="AD1673">
        <v>1</v>
      </c>
    </row>
    <row r="1674" spans="1:30" hidden="1" x14ac:dyDescent="0.3">
      <c r="A1674" t="s">
        <v>6074</v>
      </c>
      <c r="B1674" t="s">
        <v>6084</v>
      </c>
      <c r="C1674" t="s">
        <v>32</v>
      </c>
      <c r="D1674" t="s">
        <v>399</v>
      </c>
      <c r="E1674" t="s">
        <v>355</v>
      </c>
      <c r="F1674">
        <v>150000000</v>
      </c>
      <c r="G1674" t="s">
        <v>6074</v>
      </c>
      <c r="H1674" t="s">
        <v>6076</v>
      </c>
      <c r="I1674" t="s">
        <v>6077</v>
      </c>
      <c r="J1674" t="s">
        <v>6078</v>
      </c>
      <c r="K1674" t="s">
        <v>37</v>
      </c>
      <c r="L1674" t="s">
        <v>53</v>
      </c>
      <c r="M1674" t="s">
        <v>54</v>
      </c>
      <c r="N1674" t="s">
        <v>95</v>
      </c>
      <c r="O1674" t="s">
        <v>96</v>
      </c>
      <c r="P1674" t="s">
        <v>6079</v>
      </c>
      <c r="Q1674" t="s">
        <v>53</v>
      </c>
      <c r="R1674" t="s">
        <v>56</v>
      </c>
      <c r="S1674" t="s">
        <v>41</v>
      </c>
      <c r="T1674" t="s">
        <v>5295</v>
      </c>
      <c r="U1674" t="s">
        <v>5295</v>
      </c>
      <c r="V1674">
        <v>0</v>
      </c>
      <c r="W1674">
        <v>0</v>
      </c>
      <c r="X1674">
        <v>0</v>
      </c>
      <c r="Y1674">
        <v>0</v>
      </c>
      <c r="Z1674">
        <v>0</v>
      </c>
      <c r="AA1674">
        <v>0</v>
      </c>
      <c r="AB1674">
        <v>0</v>
      </c>
      <c r="AC1674">
        <v>0</v>
      </c>
      <c r="AD1674">
        <v>1</v>
      </c>
    </row>
    <row r="1675" spans="1:30" hidden="1" x14ac:dyDescent="0.3">
      <c r="A1675" t="s">
        <v>6085</v>
      </c>
      <c r="B1675" t="s">
        <v>6086</v>
      </c>
      <c r="C1675" t="s">
        <v>32</v>
      </c>
      <c r="D1675" t="s">
        <v>50</v>
      </c>
      <c r="E1675" t="s">
        <v>6087</v>
      </c>
      <c r="F1675">
        <v>5000000</v>
      </c>
      <c r="G1675" t="s">
        <v>6085</v>
      </c>
      <c r="H1675" t="s">
        <v>6088</v>
      </c>
      <c r="I1675" t="s">
        <v>6089</v>
      </c>
      <c r="J1675" t="s">
        <v>6090</v>
      </c>
      <c r="K1675" t="s">
        <v>72</v>
      </c>
      <c r="L1675" t="s">
        <v>53</v>
      </c>
      <c r="M1675" t="s">
        <v>54</v>
      </c>
      <c r="N1675" t="s">
        <v>95</v>
      </c>
      <c r="O1675" t="s">
        <v>96</v>
      </c>
      <c r="P1675" s="1">
        <v>40179</v>
      </c>
      <c r="Q1675" t="s">
        <v>53</v>
      </c>
      <c r="R1675" t="s">
        <v>56</v>
      </c>
      <c r="S1675" t="s">
        <v>41</v>
      </c>
      <c r="T1675" t="s">
        <v>5295</v>
      </c>
      <c r="U1675" t="s">
        <v>5295</v>
      </c>
      <c r="V1675">
        <v>0</v>
      </c>
      <c r="W1675">
        <v>0</v>
      </c>
      <c r="X1675">
        <v>0</v>
      </c>
      <c r="Y1675">
        <v>0</v>
      </c>
      <c r="Z1675">
        <v>0</v>
      </c>
      <c r="AA1675">
        <v>0</v>
      </c>
      <c r="AB1675">
        <v>0</v>
      </c>
      <c r="AC1675">
        <v>0</v>
      </c>
      <c r="AD1675">
        <v>1</v>
      </c>
    </row>
    <row r="1676" spans="1:30" hidden="1" x14ac:dyDescent="0.3">
      <c r="A1676" t="s">
        <v>6085</v>
      </c>
      <c r="B1676" t="s">
        <v>6091</v>
      </c>
      <c r="C1676" t="s">
        <v>32</v>
      </c>
      <c r="D1676" t="s">
        <v>33</v>
      </c>
      <c r="E1676" t="s">
        <v>6092</v>
      </c>
      <c r="F1676">
        <v>15500000</v>
      </c>
      <c r="G1676" t="s">
        <v>6085</v>
      </c>
      <c r="H1676" t="s">
        <v>6088</v>
      </c>
      <c r="I1676" t="s">
        <v>6089</v>
      </c>
      <c r="J1676" t="s">
        <v>6090</v>
      </c>
      <c r="K1676" t="s">
        <v>72</v>
      </c>
      <c r="L1676" t="s">
        <v>53</v>
      </c>
      <c r="M1676" t="s">
        <v>54</v>
      </c>
      <c r="N1676" t="s">
        <v>95</v>
      </c>
      <c r="O1676" t="s">
        <v>96</v>
      </c>
      <c r="P1676" s="1">
        <v>40179</v>
      </c>
      <c r="Q1676" t="s">
        <v>53</v>
      </c>
      <c r="R1676" t="s">
        <v>56</v>
      </c>
      <c r="S1676" t="s">
        <v>41</v>
      </c>
      <c r="T1676" t="s">
        <v>5295</v>
      </c>
      <c r="U1676" t="s">
        <v>5295</v>
      </c>
      <c r="V1676">
        <v>0</v>
      </c>
      <c r="W1676">
        <v>0</v>
      </c>
      <c r="X1676">
        <v>0</v>
      </c>
      <c r="Y1676">
        <v>0</v>
      </c>
      <c r="Z1676">
        <v>0</v>
      </c>
      <c r="AA1676">
        <v>0</v>
      </c>
      <c r="AB1676">
        <v>0</v>
      </c>
      <c r="AC1676">
        <v>0</v>
      </c>
      <c r="AD1676">
        <v>1</v>
      </c>
    </row>
    <row r="1677" spans="1:30" hidden="1" x14ac:dyDescent="0.3">
      <c r="A1677" t="s">
        <v>6093</v>
      </c>
      <c r="B1677" t="s">
        <v>6094</v>
      </c>
      <c r="C1677" t="s">
        <v>32</v>
      </c>
      <c r="D1677" t="s">
        <v>50</v>
      </c>
      <c r="E1677" t="s">
        <v>1677</v>
      </c>
      <c r="F1677">
        <v>2500000</v>
      </c>
      <c r="G1677" t="s">
        <v>6093</v>
      </c>
      <c r="H1677" t="s">
        <v>6095</v>
      </c>
      <c r="I1677" t="s">
        <v>6096</v>
      </c>
      <c r="J1677" t="s">
        <v>6097</v>
      </c>
      <c r="K1677" t="s">
        <v>72</v>
      </c>
      <c r="L1677" t="s">
        <v>53</v>
      </c>
      <c r="M1677" t="s">
        <v>129</v>
      </c>
      <c r="N1677" t="s">
        <v>130</v>
      </c>
      <c r="O1677" t="s">
        <v>130</v>
      </c>
      <c r="P1677" s="1">
        <v>40186</v>
      </c>
      <c r="Q1677" t="s">
        <v>53</v>
      </c>
      <c r="R1677" t="s">
        <v>56</v>
      </c>
      <c r="S1677" t="s">
        <v>41</v>
      </c>
      <c r="T1677" t="s">
        <v>5295</v>
      </c>
      <c r="U1677" t="s">
        <v>5295</v>
      </c>
      <c r="V1677">
        <v>0</v>
      </c>
      <c r="W1677">
        <v>0</v>
      </c>
      <c r="X1677">
        <v>0</v>
      </c>
      <c r="Y1677">
        <v>0</v>
      </c>
      <c r="Z1677">
        <v>0</v>
      </c>
      <c r="AA1677">
        <v>0</v>
      </c>
      <c r="AB1677">
        <v>0</v>
      </c>
      <c r="AC1677">
        <v>0</v>
      </c>
      <c r="AD1677">
        <v>1</v>
      </c>
    </row>
    <row r="1678" spans="1:30" hidden="1" x14ac:dyDescent="0.3">
      <c r="A1678" t="s">
        <v>6098</v>
      </c>
      <c r="B1678" t="s">
        <v>6099</v>
      </c>
      <c r="C1678" t="s">
        <v>32</v>
      </c>
      <c r="E1678" s="1">
        <v>40974</v>
      </c>
      <c r="F1678">
        <v>1250000</v>
      </c>
      <c r="G1678" t="s">
        <v>6098</v>
      </c>
      <c r="H1678" t="s">
        <v>6100</v>
      </c>
      <c r="I1678" t="s">
        <v>6101</v>
      </c>
      <c r="J1678" t="s">
        <v>5295</v>
      </c>
      <c r="K1678" t="s">
        <v>109</v>
      </c>
      <c r="L1678" t="s">
        <v>53</v>
      </c>
      <c r="M1678" t="s">
        <v>5663</v>
      </c>
      <c r="N1678" t="s">
        <v>5664</v>
      </c>
      <c r="O1678" t="s">
        <v>5665</v>
      </c>
      <c r="P1678" s="1">
        <v>40544</v>
      </c>
      <c r="Q1678" t="s">
        <v>53</v>
      </c>
      <c r="R1678" t="s">
        <v>56</v>
      </c>
      <c r="S1678" t="s">
        <v>41</v>
      </c>
      <c r="T1678" t="s">
        <v>5295</v>
      </c>
      <c r="U1678" t="s">
        <v>5295</v>
      </c>
      <c r="V1678">
        <v>0</v>
      </c>
      <c r="W1678">
        <v>0</v>
      </c>
      <c r="X1678">
        <v>0</v>
      </c>
      <c r="Y1678">
        <v>0</v>
      </c>
      <c r="Z1678">
        <v>0</v>
      </c>
      <c r="AA1678">
        <v>0</v>
      </c>
      <c r="AB1678">
        <v>0</v>
      </c>
      <c r="AC1678">
        <v>0</v>
      </c>
      <c r="AD1678">
        <v>1</v>
      </c>
    </row>
    <row r="1679" spans="1:30" hidden="1" x14ac:dyDescent="0.3">
      <c r="A1679" t="s">
        <v>6102</v>
      </c>
      <c r="B1679" t="s">
        <v>6103</v>
      </c>
      <c r="C1679" t="s">
        <v>32</v>
      </c>
      <c r="E1679" t="s">
        <v>6104</v>
      </c>
      <c r="F1679">
        <v>90000000</v>
      </c>
      <c r="G1679" t="s">
        <v>6102</v>
      </c>
      <c r="H1679" t="s">
        <v>6105</v>
      </c>
      <c r="I1679" t="s">
        <v>6106</v>
      </c>
      <c r="J1679" t="s">
        <v>5295</v>
      </c>
      <c r="K1679" t="s">
        <v>37</v>
      </c>
      <c r="L1679" t="s">
        <v>53</v>
      </c>
      <c r="M1679" t="s">
        <v>202</v>
      </c>
      <c r="N1679" t="s">
        <v>203</v>
      </c>
      <c r="O1679" t="s">
        <v>203</v>
      </c>
      <c r="Q1679" t="s">
        <v>53</v>
      </c>
      <c r="R1679" t="s">
        <v>56</v>
      </c>
      <c r="S1679" t="s">
        <v>41</v>
      </c>
      <c r="T1679" t="s">
        <v>5295</v>
      </c>
      <c r="U1679" t="s">
        <v>5295</v>
      </c>
      <c r="V1679">
        <v>0</v>
      </c>
      <c r="W1679">
        <v>0</v>
      </c>
      <c r="X1679">
        <v>0</v>
      </c>
      <c r="Y1679">
        <v>0</v>
      </c>
      <c r="Z1679">
        <v>0</v>
      </c>
      <c r="AA1679">
        <v>0</v>
      </c>
      <c r="AB1679">
        <v>0</v>
      </c>
      <c r="AC1679">
        <v>0</v>
      </c>
      <c r="AD1679">
        <v>1</v>
      </c>
    </row>
    <row r="1680" spans="1:30" hidden="1" x14ac:dyDescent="0.3">
      <c r="A1680" t="s">
        <v>6107</v>
      </c>
      <c r="B1680" t="s">
        <v>6108</v>
      </c>
      <c r="C1680" t="s">
        <v>32</v>
      </c>
      <c r="E1680" s="1">
        <v>41616</v>
      </c>
      <c r="F1680">
        <v>40000000</v>
      </c>
      <c r="G1680" t="s">
        <v>6107</v>
      </c>
      <c r="H1680" t="s">
        <v>6109</v>
      </c>
      <c r="I1680" t="s">
        <v>6110</v>
      </c>
      <c r="J1680" t="s">
        <v>5295</v>
      </c>
      <c r="K1680" t="s">
        <v>37</v>
      </c>
      <c r="L1680" t="s">
        <v>53</v>
      </c>
      <c r="M1680" t="s">
        <v>222</v>
      </c>
      <c r="N1680" t="s">
        <v>223</v>
      </c>
      <c r="O1680" t="s">
        <v>6111</v>
      </c>
      <c r="P1680" s="1">
        <v>36892</v>
      </c>
      <c r="Q1680" t="s">
        <v>53</v>
      </c>
      <c r="R1680" t="s">
        <v>56</v>
      </c>
      <c r="S1680" t="s">
        <v>41</v>
      </c>
      <c r="T1680" t="s">
        <v>5295</v>
      </c>
      <c r="U1680" t="s">
        <v>5295</v>
      </c>
      <c r="V1680">
        <v>0</v>
      </c>
      <c r="W1680">
        <v>0</v>
      </c>
      <c r="X1680">
        <v>0</v>
      </c>
      <c r="Y1680">
        <v>0</v>
      </c>
      <c r="Z1680">
        <v>0</v>
      </c>
      <c r="AA1680">
        <v>0</v>
      </c>
      <c r="AB1680">
        <v>0</v>
      </c>
      <c r="AC1680">
        <v>0</v>
      </c>
      <c r="AD1680">
        <v>1</v>
      </c>
    </row>
    <row r="1681" spans="1:30" hidden="1" x14ac:dyDescent="0.3">
      <c r="A1681" t="s">
        <v>6107</v>
      </c>
      <c r="B1681" t="s">
        <v>6112</v>
      </c>
      <c r="C1681" t="s">
        <v>32</v>
      </c>
      <c r="E1681" s="1">
        <v>41192</v>
      </c>
      <c r="F1681">
        <v>25000000</v>
      </c>
      <c r="G1681" t="s">
        <v>6107</v>
      </c>
      <c r="H1681" t="s">
        <v>6109</v>
      </c>
      <c r="I1681" t="s">
        <v>6110</v>
      </c>
      <c r="J1681" t="s">
        <v>5295</v>
      </c>
      <c r="K1681" t="s">
        <v>37</v>
      </c>
      <c r="L1681" t="s">
        <v>53</v>
      </c>
      <c r="M1681" t="s">
        <v>222</v>
      </c>
      <c r="N1681" t="s">
        <v>223</v>
      </c>
      <c r="O1681" t="s">
        <v>6111</v>
      </c>
      <c r="P1681" s="1">
        <v>36892</v>
      </c>
      <c r="Q1681" t="s">
        <v>53</v>
      </c>
      <c r="R1681" t="s">
        <v>56</v>
      </c>
      <c r="S1681" t="s">
        <v>41</v>
      </c>
      <c r="T1681" t="s">
        <v>5295</v>
      </c>
      <c r="U1681" t="s">
        <v>5295</v>
      </c>
      <c r="V1681">
        <v>0</v>
      </c>
      <c r="W1681">
        <v>0</v>
      </c>
      <c r="X1681">
        <v>0</v>
      </c>
      <c r="Y1681">
        <v>0</v>
      </c>
      <c r="Z1681">
        <v>0</v>
      </c>
      <c r="AA1681">
        <v>0</v>
      </c>
      <c r="AB1681">
        <v>0</v>
      </c>
      <c r="AC1681">
        <v>0</v>
      </c>
      <c r="AD1681">
        <v>1</v>
      </c>
    </row>
    <row r="1682" spans="1:30" hidden="1" x14ac:dyDescent="0.3">
      <c r="A1682" t="s">
        <v>6113</v>
      </c>
      <c r="B1682" t="s">
        <v>6114</v>
      </c>
      <c r="C1682" t="s">
        <v>32</v>
      </c>
      <c r="E1682" t="s">
        <v>5036</v>
      </c>
      <c r="F1682">
        <v>1200000</v>
      </c>
      <c r="G1682" t="s">
        <v>6113</v>
      </c>
      <c r="H1682" t="s">
        <v>6115</v>
      </c>
      <c r="I1682" t="s">
        <v>6116</v>
      </c>
      <c r="J1682" t="s">
        <v>5295</v>
      </c>
      <c r="K1682" t="s">
        <v>109</v>
      </c>
      <c r="L1682" t="s">
        <v>53</v>
      </c>
      <c r="M1682" t="s">
        <v>679</v>
      </c>
      <c r="N1682" t="s">
        <v>6117</v>
      </c>
      <c r="O1682" t="s">
        <v>6117</v>
      </c>
      <c r="P1682" s="1">
        <v>30682</v>
      </c>
      <c r="Q1682" t="s">
        <v>53</v>
      </c>
      <c r="R1682" t="s">
        <v>56</v>
      </c>
      <c r="S1682" t="s">
        <v>41</v>
      </c>
      <c r="T1682" t="s">
        <v>5295</v>
      </c>
      <c r="U1682" t="s">
        <v>5295</v>
      </c>
      <c r="V1682">
        <v>0</v>
      </c>
      <c r="W1682">
        <v>0</v>
      </c>
      <c r="X1682">
        <v>0</v>
      </c>
      <c r="Y1682">
        <v>0</v>
      </c>
      <c r="Z1682">
        <v>0</v>
      </c>
      <c r="AA1682">
        <v>0</v>
      </c>
      <c r="AB1682">
        <v>0</v>
      </c>
      <c r="AC1682">
        <v>0</v>
      </c>
      <c r="AD1682">
        <v>1</v>
      </c>
    </row>
    <row r="1683" spans="1:30" hidden="1" x14ac:dyDescent="0.3">
      <c r="A1683" t="s">
        <v>6118</v>
      </c>
      <c r="B1683" t="s">
        <v>6119</v>
      </c>
      <c r="C1683" t="s">
        <v>32</v>
      </c>
      <c r="E1683" t="s">
        <v>6120</v>
      </c>
      <c r="F1683">
        <v>2000000</v>
      </c>
      <c r="G1683" t="s">
        <v>6118</v>
      </c>
      <c r="H1683" t="s">
        <v>6121</v>
      </c>
      <c r="J1683" t="s">
        <v>5295</v>
      </c>
      <c r="K1683" t="s">
        <v>37</v>
      </c>
      <c r="L1683" t="s">
        <v>53</v>
      </c>
      <c r="M1683" t="s">
        <v>717</v>
      </c>
      <c r="N1683" t="s">
        <v>1430</v>
      </c>
      <c r="O1683" t="s">
        <v>1430</v>
      </c>
      <c r="P1683" s="1">
        <v>33970</v>
      </c>
      <c r="Q1683" t="s">
        <v>53</v>
      </c>
      <c r="R1683" t="s">
        <v>56</v>
      </c>
      <c r="S1683" t="s">
        <v>41</v>
      </c>
      <c r="T1683" t="s">
        <v>5295</v>
      </c>
      <c r="U1683" t="s">
        <v>5295</v>
      </c>
      <c r="V1683">
        <v>0</v>
      </c>
      <c r="W1683">
        <v>0</v>
      </c>
      <c r="X1683">
        <v>0</v>
      </c>
      <c r="Y1683">
        <v>0</v>
      </c>
      <c r="Z1683">
        <v>0</v>
      </c>
      <c r="AA1683">
        <v>0</v>
      </c>
      <c r="AB1683">
        <v>0</v>
      </c>
      <c r="AC1683">
        <v>0</v>
      </c>
      <c r="AD1683">
        <v>1</v>
      </c>
    </row>
    <row r="1684" spans="1:30" hidden="1" x14ac:dyDescent="0.3">
      <c r="A1684" t="s">
        <v>6122</v>
      </c>
      <c r="B1684" t="s">
        <v>6123</v>
      </c>
      <c r="C1684" t="s">
        <v>32</v>
      </c>
      <c r="E1684" t="s">
        <v>6124</v>
      </c>
      <c r="F1684">
        <v>425000</v>
      </c>
      <c r="G1684" t="s">
        <v>6122</v>
      </c>
      <c r="H1684" t="s">
        <v>6125</v>
      </c>
      <c r="I1684" t="s">
        <v>6126</v>
      </c>
      <c r="J1684" t="s">
        <v>5295</v>
      </c>
      <c r="K1684" t="s">
        <v>37</v>
      </c>
      <c r="L1684" t="s">
        <v>53</v>
      </c>
      <c r="M1684" t="s">
        <v>652</v>
      </c>
      <c r="N1684" t="s">
        <v>653</v>
      </c>
      <c r="O1684" t="s">
        <v>653</v>
      </c>
      <c r="P1684" s="1">
        <v>37622</v>
      </c>
      <c r="Q1684" t="s">
        <v>53</v>
      </c>
      <c r="R1684" t="s">
        <v>56</v>
      </c>
      <c r="S1684" t="s">
        <v>41</v>
      </c>
      <c r="T1684" t="s">
        <v>5295</v>
      </c>
      <c r="U1684" t="s">
        <v>5295</v>
      </c>
      <c r="V1684">
        <v>0</v>
      </c>
      <c r="W1684">
        <v>0</v>
      </c>
      <c r="X1684">
        <v>0</v>
      </c>
      <c r="Y1684">
        <v>0</v>
      </c>
      <c r="Z1684">
        <v>0</v>
      </c>
      <c r="AA1684">
        <v>0</v>
      </c>
      <c r="AB1684">
        <v>0</v>
      </c>
      <c r="AC1684">
        <v>0</v>
      </c>
      <c r="AD1684">
        <v>1</v>
      </c>
    </row>
    <row r="1685" spans="1:30" hidden="1" x14ac:dyDescent="0.3">
      <c r="A1685" t="s">
        <v>6127</v>
      </c>
      <c r="B1685" t="s">
        <v>6128</v>
      </c>
      <c r="C1685" t="s">
        <v>32</v>
      </c>
      <c r="D1685" t="s">
        <v>399</v>
      </c>
      <c r="E1685" s="1">
        <v>39423</v>
      </c>
      <c r="F1685">
        <v>4920000</v>
      </c>
      <c r="G1685" t="s">
        <v>6127</v>
      </c>
      <c r="H1685" t="s">
        <v>6129</v>
      </c>
      <c r="I1685" t="s">
        <v>6130</v>
      </c>
      <c r="J1685" t="s">
        <v>5322</v>
      </c>
      <c r="K1685" t="s">
        <v>37</v>
      </c>
      <c r="L1685" t="s">
        <v>53</v>
      </c>
      <c r="M1685" t="s">
        <v>73</v>
      </c>
      <c r="N1685" t="s">
        <v>2717</v>
      </c>
      <c r="O1685" t="s">
        <v>6131</v>
      </c>
      <c r="P1685" s="1">
        <v>35065</v>
      </c>
      <c r="Q1685" t="s">
        <v>53</v>
      </c>
      <c r="R1685" t="s">
        <v>56</v>
      </c>
      <c r="S1685" t="s">
        <v>41</v>
      </c>
      <c r="T1685" t="s">
        <v>5295</v>
      </c>
      <c r="U1685" t="s">
        <v>5295</v>
      </c>
      <c r="V1685">
        <v>0</v>
      </c>
      <c r="W1685">
        <v>0</v>
      </c>
      <c r="X1685">
        <v>0</v>
      </c>
      <c r="Y1685">
        <v>0</v>
      </c>
      <c r="Z1685">
        <v>0</v>
      </c>
      <c r="AA1685">
        <v>0</v>
      </c>
      <c r="AB1685">
        <v>0</v>
      </c>
      <c r="AC1685">
        <v>0</v>
      </c>
      <c r="AD1685">
        <v>1</v>
      </c>
    </row>
    <row r="1686" spans="1:30" hidden="1" x14ac:dyDescent="0.3">
      <c r="A1686" t="s">
        <v>6127</v>
      </c>
      <c r="B1686" t="s">
        <v>6132</v>
      </c>
      <c r="C1686" t="s">
        <v>32</v>
      </c>
      <c r="D1686" t="s">
        <v>394</v>
      </c>
      <c r="E1686" t="s">
        <v>6133</v>
      </c>
      <c r="F1686">
        <v>3300000</v>
      </c>
      <c r="G1686" t="s">
        <v>6127</v>
      </c>
      <c r="H1686" t="s">
        <v>6129</v>
      </c>
      <c r="I1686" t="s">
        <v>6130</v>
      </c>
      <c r="J1686" t="s">
        <v>5322</v>
      </c>
      <c r="K1686" t="s">
        <v>37</v>
      </c>
      <c r="L1686" t="s">
        <v>53</v>
      </c>
      <c r="M1686" t="s">
        <v>73</v>
      </c>
      <c r="N1686" t="s">
        <v>2717</v>
      </c>
      <c r="O1686" t="s">
        <v>6131</v>
      </c>
      <c r="P1686" s="1">
        <v>35065</v>
      </c>
      <c r="Q1686" t="s">
        <v>53</v>
      </c>
      <c r="R1686" t="s">
        <v>56</v>
      </c>
      <c r="S1686" t="s">
        <v>41</v>
      </c>
      <c r="T1686" t="s">
        <v>5295</v>
      </c>
      <c r="U1686" t="s">
        <v>5295</v>
      </c>
      <c r="V1686">
        <v>0</v>
      </c>
      <c r="W1686">
        <v>0</v>
      </c>
      <c r="X1686">
        <v>0</v>
      </c>
      <c r="Y1686">
        <v>0</v>
      </c>
      <c r="Z1686">
        <v>0</v>
      </c>
      <c r="AA1686">
        <v>0</v>
      </c>
      <c r="AB1686">
        <v>0</v>
      </c>
      <c r="AC1686">
        <v>0</v>
      </c>
      <c r="AD1686">
        <v>1</v>
      </c>
    </row>
    <row r="1687" spans="1:30" hidden="1" x14ac:dyDescent="0.3">
      <c r="A1687" t="s">
        <v>6134</v>
      </c>
      <c r="B1687" t="s">
        <v>6135</v>
      </c>
      <c r="C1687" t="s">
        <v>32</v>
      </c>
      <c r="D1687" t="s">
        <v>50</v>
      </c>
      <c r="E1687" t="s">
        <v>6136</v>
      </c>
      <c r="F1687">
        <v>2000000</v>
      </c>
      <c r="G1687" t="s">
        <v>6134</v>
      </c>
      <c r="H1687" t="s">
        <v>6137</v>
      </c>
      <c r="I1687" t="s">
        <v>6138</v>
      </c>
      <c r="J1687" t="s">
        <v>5295</v>
      </c>
      <c r="K1687" t="s">
        <v>109</v>
      </c>
      <c r="L1687" t="s">
        <v>53</v>
      </c>
      <c r="M1687" t="s">
        <v>54</v>
      </c>
      <c r="N1687" t="s">
        <v>95</v>
      </c>
      <c r="O1687" t="s">
        <v>96</v>
      </c>
      <c r="P1687" s="1">
        <v>39448</v>
      </c>
      <c r="Q1687" t="s">
        <v>53</v>
      </c>
      <c r="R1687" t="s">
        <v>56</v>
      </c>
      <c r="S1687" t="s">
        <v>41</v>
      </c>
      <c r="T1687" t="s">
        <v>5295</v>
      </c>
      <c r="U1687" t="s">
        <v>5295</v>
      </c>
      <c r="V1687">
        <v>0</v>
      </c>
      <c r="W1687">
        <v>0</v>
      </c>
      <c r="X1687">
        <v>0</v>
      </c>
      <c r="Y1687">
        <v>0</v>
      </c>
      <c r="Z1687">
        <v>0</v>
      </c>
      <c r="AA1687">
        <v>0</v>
      </c>
      <c r="AB1687">
        <v>0</v>
      </c>
      <c r="AC1687">
        <v>0</v>
      </c>
      <c r="AD1687">
        <v>1</v>
      </c>
    </row>
    <row r="1688" spans="1:30" hidden="1" x14ac:dyDescent="0.3">
      <c r="A1688" t="s">
        <v>6139</v>
      </c>
      <c r="B1688" t="s">
        <v>6140</v>
      </c>
      <c r="C1688" t="s">
        <v>32</v>
      </c>
      <c r="E1688" t="s">
        <v>468</v>
      </c>
      <c r="F1688">
        <v>2000000</v>
      </c>
      <c r="G1688" t="s">
        <v>6139</v>
      </c>
      <c r="H1688" t="s">
        <v>6141</v>
      </c>
      <c r="I1688" t="s">
        <v>6142</v>
      </c>
      <c r="J1688" t="s">
        <v>6143</v>
      </c>
      <c r="K1688" t="s">
        <v>37</v>
      </c>
      <c r="L1688" t="s">
        <v>53</v>
      </c>
      <c r="M1688" t="s">
        <v>54</v>
      </c>
      <c r="N1688" t="s">
        <v>95</v>
      </c>
      <c r="O1688" t="s">
        <v>96</v>
      </c>
      <c r="P1688" t="s">
        <v>6144</v>
      </c>
      <c r="Q1688" t="s">
        <v>53</v>
      </c>
      <c r="R1688" t="s">
        <v>56</v>
      </c>
      <c r="S1688" t="s">
        <v>41</v>
      </c>
      <c r="T1688" t="s">
        <v>5295</v>
      </c>
      <c r="U1688" t="s">
        <v>5295</v>
      </c>
      <c r="V1688">
        <v>0</v>
      </c>
      <c r="W1688">
        <v>0</v>
      </c>
      <c r="X1688">
        <v>0</v>
      </c>
      <c r="Y1688">
        <v>0</v>
      </c>
      <c r="Z1688">
        <v>0</v>
      </c>
      <c r="AA1688">
        <v>0</v>
      </c>
      <c r="AB1688">
        <v>0</v>
      </c>
      <c r="AC1688">
        <v>0</v>
      </c>
      <c r="AD1688">
        <v>1</v>
      </c>
    </row>
    <row r="1689" spans="1:30" hidden="1" x14ac:dyDescent="0.3">
      <c r="A1689" t="s">
        <v>6145</v>
      </c>
      <c r="B1689" t="s">
        <v>6146</v>
      </c>
      <c r="C1689" t="s">
        <v>32</v>
      </c>
      <c r="E1689" s="1">
        <v>39459</v>
      </c>
      <c r="F1689">
        <v>13000000</v>
      </c>
      <c r="G1689" t="s">
        <v>6145</v>
      </c>
      <c r="H1689" t="s">
        <v>6147</v>
      </c>
      <c r="I1689" t="s">
        <v>6148</v>
      </c>
      <c r="J1689" t="s">
        <v>5322</v>
      </c>
      <c r="K1689" t="s">
        <v>168</v>
      </c>
      <c r="L1689" t="s">
        <v>53</v>
      </c>
      <c r="M1689" t="s">
        <v>54</v>
      </c>
      <c r="N1689" t="s">
        <v>55</v>
      </c>
      <c r="O1689" t="s">
        <v>1264</v>
      </c>
      <c r="P1689" s="1">
        <v>36161</v>
      </c>
      <c r="Q1689" t="s">
        <v>53</v>
      </c>
      <c r="R1689" t="s">
        <v>56</v>
      </c>
      <c r="S1689" t="s">
        <v>41</v>
      </c>
      <c r="T1689" t="s">
        <v>5295</v>
      </c>
      <c r="U1689" t="s">
        <v>5295</v>
      </c>
      <c r="V1689">
        <v>0</v>
      </c>
      <c r="W1689">
        <v>0</v>
      </c>
      <c r="X1689">
        <v>0</v>
      </c>
      <c r="Y1689">
        <v>0</v>
      </c>
      <c r="Z1689">
        <v>0</v>
      </c>
      <c r="AA1689">
        <v>0</v>
      </c>
      <c r="AB1689">
        <v>0</v>
      </c>
      <c r="AC1689">
        <v>0</v>
      </c>
      <c r="AD1689">
        <v>1</v>
      </c>
    </row>
    <row r="1690" spans="1:30" hidden="1" x14ac:dyDescent="0.3">
      <c r="A1690" t="s">
        <v>6145</v>
      </c>
      <c r="B1690" t="s">
        <v>6149</v>
      </c>
      <c r="C1690" t="s">
        <v>32</v>
      </c>
      <c r="D1690" t="s">
        <v>33</v>
      </c>
      <c r="E1690" s="1">
        <v>38729</v>
      </c>
      <c r="F1690">
        <v>20000000</v>
      </c>
      <c r="G1690" t="s">
        <v>6145</v>
      </c>
      <c r="H1690" t="s">
        <v>6147</v>
      </c>
      <c r="I1690" t="s">
        <v>6148</v>
      </c>
      <c r="J1690" t="s">
        <v>5322</v>
      </c>
      <c r="K1690" t="s">
        <v>168</v>
      </c>
      <c r="L1690" t="s">
        <v>53</v>
      </c>
      <c r="M1690" t="s">
        <v>54</v>
      </c>
      <c r="N1690" t="s">
        <v>55</v>
      </c>
      <c r="O1690" t="s">
        <v>1264</v>
      </c>
      <c r="P1690" s="1">
        <v>36161</v>
      </c>
      <c r="Q1690" t="s">
        <v>53</v>
      </c>
      <c r="R1690" t="s">
        <v>56</v>
      </c>
      <c r="S1690" t="s">
        <v>41</v>
      </c>
      <c r="T1690" t="s">
        <v>5295</v>
      </c>
      <c r="U1690" t="s">
        <v>5295</v>
      </c>
      <c r="V1690">
        <v>0</v>
      </c>
      <c r="W1690">
        <v>0</v>
      </c>
      <c r="X1690">
        <v>0</v>
      </c>
      <c r="Y1690">
        <v>0</v>
      </c>
      <c r="Z1690">
        <v>0</v>
      </c>
      <c r="AA1690">
        <v>0</v>
      </c>
      <c r="AB1690">
        <v>0</v>
      </c>
      <c r="AC1690">
        <v>0</v>
      </c>
      <c r="AD1690">
        <v>1</v>
      </c>
    </row>
    <row r="1691" spans="1:30" hidden="1" x14ac:dyDescent="0.3">
      <c r="A1691" t="s">
        <v>6150</v>
      </c>
      <c r="B1691" t="s">
        <v>6151</v>
      </c>
      <c r="C1691" t="s">
        <v>32</v>
      </c>
      <c r="D1691" t="s">
        <v>33</v>
      </c>
      <c r="E1691" s="1">
        <v>39542</v>
      </c>
      <c r="F1691">
        <v>10000000</v>
      </c>
      <c r="G1691" t="s">
        <v>6150</v>
      </c>
      <c r="H1691" t="s">
        <v>6152</v>
      </c>
      <c r="I1691" t="s">
        <v>6153</v>
      </c>
      <c r="J1691" t="s">
        <v>5295</v>
      </c>
      <c r="K1691" t="s">
        <v>109</v>
      </c>
      <c r="L1691" t="s">
        <v>53</v>
      </c>
      <c r="M1691" t="s">
        <v>54</v>
      </c>
      <c r="N1691" t="s">
        <v>95</v>
      </c>
      <c r="O1691" t="s">
        <v>1662</v>
      </c>
      <c r="Q1691" t="s">
        <v>53</v>
      </c>
      <c r="R1691" t="s">
        <v>56</v>
      </c>
      <c r="S1691" t="s">
        <v>41</v>
      </c>
      <c r="T1691" t="s">
        <v>5295</v>
      </c>
      <c r="U1691" t="s">
        <v>5295</v>
      </c>
      <c r="V1691">
        <v>0</v>
      </c>
      <c r="W1691">
        <v>0</v>
      </c>
      <c r="X1691">
        <v>0</v>
      </c>
      <c r="Y1691">
        <v>0</v>
      </c>
      <c r="Z1691">
        <v>0</v>
      </c>
      <c r="AA1691">
        <v>0</v>
      </c>
      <c r="AB1691">
        <v>0</v>
      </c>
      <c r="AC1691">
        <v>0</v>
      </c>
      <c r="AD1691">
        <v>1</v>
      </c>
    </row>
    <row r="1692" spans="1:30" hidden="1" x14ac:dyDescent="0.3">
      <c r="A1692" t="s">
        <v>6154</v>
      </c>
      <c r="B1692" t="s">
        <v>6155</v>
      </c>
      <c r="C1692" t="s">
        <v>32</v>
      </c>
      <c r="E1692" s="1">
        <v>41093</v>
      </c>
      <c r="F1692">
        <v>100000</v>
      </c>
      <c r="G1692" t="s">
        <v>6154</v>
      </c>
      <c r="H1692" t="s">
        <v>6156</v>
      </c>
      <c r="I1692" t="s">
        <v>6157</v>
      </c>
      <c r="J1692" t="s">
        <v>5322</v>
      </c>
      <c r="K1692" t="s">
        <v>37</v>
      </c>
      <c r="L1692" t="s">
        <v>53</v>
      </c>
      <c r="M1692" t="s">
        <v>732</v>
      </c>
      <c r="N1692" t="s">
        <v>6158</v>
      </c>
      <c r="O1692" t="s">
        <v>6159</v>
      </c>
      <c r="Q1692" t="s">
        <v>53</v>
      </c>
      <c r="R1692" t="s">
        <v>56</v>
      </c>
      <c r="S1692" t="s">
        <v>41</v>
      </c>
      <c r="T1692" t="s">
        <v>5295</v>
      </c>
      <c r="U1692" t="s">
        <v>5295</v>
      </c>
      <c r="V1692">
        <v>0</v>
      </c>
      <c r="W1692">
        <v>0</v>
      </c>
      <c r="X1692">
        <v>0</v>
      </c>
      <c r="Y1692">
        <v>0</v>
      </c>
      <c r="Z1692">
        <v>0</v>
      </c>
      <c r="AA1692">
        <v>0</v>
      </c>
      <c r="AB1692">
        <v>0</v>
      </c>
      <c r="AC1692">
        <v>0</v>
      </c>
      <c r="AD1692">
        <v>1</v>
      </c>
    </row>
    <row r="1693" spans="1:30" hidden="1" x14ac:dyDescent="0.3">
      <c r="A1693" t="s">
        <v>6160</v>
      </c>
      <c r="B1693" t="s">
        <v>6161</v>
      </c>
      <c r="C1693" t="s">
        <v>32</v>
      </c>
      <c r="E1693" t="s">
        <v>1143</v>
      </c>
      <c r="F1693">
        <v>1500087</v>
      </c>
      <c r="G1693" t="s">
        <v>6160</v>
      </c>
      <c r="H1693" t="s">
        <v>6162</v>
      </c>
      <c r="I1693" t="s">
        <v>6163</v>
      </c>
      <c r="J1693" t="s">
        <v>5295</v>
      </c>
      <c r="K1693" t="s">
        <v>37</v>
      </c>
      <c r="L1693" t="s">
        <v>53</v>
      </c>
      <c r="M1693" t="s">
        <v>73</v>
      </c>
      <c r="N1693" t="s">
        <v>74</v>
      </c>
      <c r="O1693" t="s">
        <v>75</v>
      </c>
      <c r="P1693" s="1">
        <v>39814</v>
      </c>
      <c r="Q1693" t="s">
        <v>53</v>
      </c>
      <c r="R1693" t="s">
        <v>56</v>
      </c>
      <c r="S1693" t="s">
        <v>41</v>
      </c>
      <c r="T1693" t="s">
        <v>5295</v>
      </c>
      <c r="U1693" t="s">
        <v>5295</v>
      </c>
      <c r="V1693">
        <v>0</v>
      </c>
      <c r="W1693">
        <v>0</v>
      </c>
      <c r="X1693">
        <v>0</v>
      </c>
      <c r="Y1693">
        <v>0</v>
      </c>
      <c r="Z1693">
        <v>0</v>
      </c>
      <c r="AA1693">
        <v>0</v>
      </c>
      <c r="AB1693">
        <v>0</v>
      </c>
      <c r="AC1693">
        <v>0</v>
      </c>
      <c r="AD1693">
        <v>1</v>
      </c>
    </row>
    <row r="1694" spans="1:30" hidden="1" x14ac:dyDescent="0.3">
      <c r="A1694" t="s">
        <v>6164</v>
      </c>
      <c r="B1694" t="s">
        <v>6165</v>
      </c>
      <c r="C1694" t="s">
        <v>32</v>
      </c>
      <c r="E1694" s="1">
        <v>40188</v>
      </c>
      <c r="F1694">
        <v>5400000</v>
      </c>
      <c r="G1694" t="s">
        <v>6164</v>
      </c>
      <c r="H1694" t="s">
        <v>6166</v>
      </c>
      <c r="I1694" t="s">
        <v>6167</v>
      </c>
      <c r="J1694" t="s">
        <v>5322</v>
      </c>
      <c r="K1694" t="s">
        <v>109</v>
      </c>
      <c r="L1694" t="s">
        <v>53</v>
      </c>
      <c r="M1694" t="s">
        <v>209</v>
      </c>
      <c r="N1694" t="s">
        <v>210</v>
      </c>
      <c r="O1694" t="s">
        <v>6168</v>
      </c>
      <c r="P1694" s="1">
        <v>37987</v>
      </c>
      <c r="Q1694" t="s">
        <v>53</v>
      </c>
      <c r="R1694" t="s">
        <v>56</v>
      </c>
      <c r="S1694" t="s">
        <v>41</v>
      </c>
      <c r="T1694" t="s">
        <v>5295</v>
      </c>
      <c r="U1694" t="s">
        <v>5295</v>
      </c>
      <c r="V1694">
        <v>0</v>
      </c>
      <c r="W1694">
        <v>0</v>
      </c>
      <c r="X1694">
        <v>0</v>
      </c>
      <c r="Y1694">
        <v>0</v>
      </c>
      <c r="Z1694">
        <v>0</v>
      </c>
      <c r="AA1694">
        <v>0</v>
      </c>
      <c r="AB1694">
        <v>0</v>
      </c>
      <c r="AC1694">
        <v>0</v>
      </c>
      <c r="AD1694">
        <v>1</v>
      </c>
    </row>
    <row r="1695" spans="1:30" hidden="1" x14ac:dyDescent="0.3">
      <c r="A1695" t="s">
        <v>6169</v>
      </c>
      <c r="B1695" t="s">
        <v>6170</v>
      </c>
      <c r="C1695" t="s">
        <v>32</v>
      </c>
      <c r="D1695" t="s">
        <v>50</v>
      </c>
      <c r="E1695" t="s">
        <v>1527</v>
      </c>
      <c r="F1695">
        <v>6500000</v>
      </c>
      <c r="G1695" t="s">
        <v>6169</v>
      </c>
      <c r="H1695" t="s">
        <v>6171</v>
      </c>
      <c r="I1695" t="s">
        <v>6172</v>
      </c>
      <c r="J1695" t="s">
        <v>5295</v>
      </c>
      <c r="K1695" t="s">
        <v>37</v>
      </c>
      <c r="L1695" t="s">
        <v>53</v>
      </c>
      <c r="M1695" t="s">
        <v>2823</v>
      </c>
      <c r="N1695" t="s">
        <v>2824</v>
      </c>
      <c r="O1695" t="s">
        <v>6173</v>
      </c>
      <c r="P1695" s="1">
        <v>38718</v>
      </c>
      <c r="Q1695" t="s">
        <v>53</v>
      </c>
      <c r="R1695" t="s">
        <v>56</v>
      </c>
      <c r="S1695" t="s">
        <v>41</v>
      </c>
      <c r="T1695" t="s">
        <v>5295</v>
      </c>
      <c r="U1695" t="s">
        <v>5295</v>
      </c>
      <c r="V1695">
        <v>0</v>
      </c>
      <c r="W1695">
        <v>0</v>
      </c>
      <c r="X1695">
        <v>0</v>
      </c>
      <c r="Y1695">
        <v>0</v>
      </c>
      <c r="Z1695">
        <v>0</v>
      </c>
      <c r="AA1695">
        <v>0</v>
      </c>
      <c r="AB1695">
        <v>0</v>
      </c>
      <c r="AC1695">
        <v>0</v>
      </c>
      <c r="AD1695">
        <v>1</v>
      </c>
    </row>
    <row r="1696" spans="1:30" hidden="1" x14ac:dyDescent="0.3">
      <c r="A1696" t="s">
        <v>6174</v>
      </c>
      <c r="B1696" t="s">
        <v>6175</v>
      </c>
      <c r="C1696" t="s">
        <v>32</v>
      </c>
      <c r="E1696" s="1">
        <v>41918</v>
      </c>
      <c r="F1696">
        <v>4600000</v>
      </c>
      <c r="G1696" t="s">
        <v>6174</v>
      </c>
      <c r="H1696" t="s">
        <v>6176</v>
      </c>
      <c r="I1696" t="s">
        <v>6177</v>
      </c>
      <c r="J1696" t="s">
        <v>6178</v>
      </c>
      <c r="K1696" t="s">
        <v>37</v>
      </c>
      <c r="L1696" t="s">
        <v>53</v>
      </c>
      <c r="M1696" t="s">
        <v>123</v>
      </c>
      <c r="N1696" t="s">
        <v>124</v>
      </c>
      <c r="O1696" t="s">
        <v>124</v>
      </c>
      <c r="P1696" s="1">
        <v>41279</v>
      </c>
      <c r="Q1696" t="s">
        <v>53</v>
      </c>
      <c r="R1696" t="s">
        <v>56</v>
      </c>
      <c r="S1696" t="s">
        <v>41</v>
      </c>
      <c r="T1696" t="s">
        <v>5295</v>
      </c>
      <c r="U1696" t="s">
        <v>5295</v>
      </c>
      <c r="V1696">
        <v>0</v>
      </c>
      <c r="W1696">
        <v>0</v>
      </c>
      <c r="X1696">
        <v>0</v>
      </c>
      <c r="Y1696">
        <v>0</v>
      </c>
      <c r="Z1696">
        <v>0</v>
      </c>
      <c r="AA1696">
        <v>0</v>
      </c>
      <c r="AB1696">
        <v>0</v>
      </c>
      <c r="AC1696">
        <v>0</v>
      </c>
      <c r="AD1696">
        <v>1</v>
      </c>
    </row>
    <row r="1697" spans="1:30" hidden="1" x14ac:dyDescent="0.3">
      <c r="A1697" t="s">
        <v>6174</v>
      </c>
      <c r="B1697" t="s">
        <v>6179</v>
      </c>
      <c r="C1697" t="s">
        <v>32</v>
      </c>
      <c r="E1697" t="s">
        <v>474</v>
      </c>
      <c r="F1697">
        <v>4500000</v>
      </c>
      <c r="G1697" t="s">
        <v>6174</v>
      </c>
      <c r="H1697" t="s">
        <v>6176</v>
      </c>
      <c r="I1697" t="s">
        <v>6177</v>
      </c>
      <c r="J1697" t="s">
        <v>6178</v>
      </c>
      <c r="K1697" t="s">
        <v>37</v>
      </c>
      <c r="L1697" t="s">
        <v>53</v>
      </c>
      <c r="M1697" t="s">
        <v>123</v>
      </c>
      <c r="N1697" t="s">
        <v>124</v>
      </c>
      <c r="O1697" t="s">
        <v>124</v>
      </c>
      <c r="P1697" s="1">
        <v>41279</v>
      </c>
      <c r="Q1697" t="s">
        <v>53</v>
      </c>
      <c r="R1697" t="s">
        <v>56</v>
      </c>
      <c r="S1697" t="s">
        <v>41</v>
      </c>
      <c r="T1697" t="s">
        <v>5295</v>
      </c>
      <c r="U1697" t="s">
        <v>5295</v>
      </c>
      <c r="V1697">
        <v>0</v>
      </c>
      <c r="W1697">
        <v>0</v>
      </c>
      <c r="X1697">
        <v>0</v>
      </c>
      <c r="Y1697">
        <v>0</v>
      </c>
      <c r="Z1697">
        <v>0</v>
      </c>
      <c r="AA1697">
        <v>0</v>
      </c>
      <c r="AB1697">
        <v>0</v>
      </c>
      <c r="AC1697">
        <v>0</v>
      </c>
      <c r="AD1697">
        <v>1</v>
      </c>
    </row>
    <row r="1698" spans="1:30" hidden="1" x14ac:dyDescent="0.3">
      <c r="A1698" t="s">
        <v>6180</v>
      </c>
      <c r="B1698" t="s">
        <v>6181</v>
      </c>
      <c r="C1698" t="s">
        <v>32</v>
      </c>
      <c r="D1698" t="s">
        <v>50</v>
      </c>
      <c r="E1698" t="s">
        <v>6182</v>
      </c>
      <c r="F1698">
        <v>1000000</v>
      </c>
      <c r="G1698" t="s">
        <v>6180</v>
      </c>
      <c r="H1698" t="s">
        <v>6183</v>
      </c>
      <c r="I1698" t="s">
        <v>6184</v>
      </c>
      <c r="J1698" t="s">
        <v>5295</v>
      </c>
      <c r="K1698" t="s">
        <v>72</v>
      </c>
      <c r="L1698" t="s">
        <v>53</v>
      </c>
      <c r="M1698" t="s">
        <v>54</v>
      </c>
      <c r="N1698" t="s">
        <v>95</v>
      </c>
      <c r="O1698" t="s">
        <v>96</v>
      </c>
      <c r="P1698" s="1">
        <v>39458</v>
      </c>
      <c r="Q1698" t="s">
        <v>53</v>
      </c>
      <c r="R1698" t="s">
        <v>56</v>
      </c>
      <c r="S1698" t="s">
        <v>41</v>
      </c>
      <c r="T1698" t="s">
        <v>5295</v>
      </c>
      <c r="U1698" t="s">
        <v>5295</v>
      </c>
      <c r="V1698">
        <v>0</v>
      </c>
      <c r="W1698">
        <v>0</v>
      </c>
      <c r="X1698">
        <v>0</v>
      </c>
      <c r="Y1698">
        <v>0</v>
      </c>
      <c r="Z1698">
        <v>0</v>
      </c>
      <c r="AA1698">
        <v>0</v>
      </c>
      <c r="AB1698">
        <v>0</v>
      </c>
      <c r="AC1698">
        <v>0</v>
      </c>
      <c r="AD1698">
        <v>1</v>
      </c>
    </row>
    <row r="1699" spans="1:30" hidden="1" x14ac:dyDescent="0.3">
      <c r="A1699" t="s">
        <v>6185</v>
      </c>
      <c r="B1699" t="s">
        <v>6186</v>
      </c>
      <c r="C1699" t="s">
        <v>32</v>
      </c>
      <c r="E1699" t="s">
        <v>3723</v>
      </c>
      <c r="F1699">
        <v>1241570</v>
      </c>
      <c r="G1699" t="s">
        <v>6185</v>
      </c>
      <c r="H1699" t="s">
        <v>6187</v>
      </c>
      <c r="I1699" t="s">
        <v>6188</v>
      </c>
      <c r="J1699" t="s">
        <v>5636</v>
      </c>
      <c r="K1699" t="s">
        <v>37</v>
      </c>
      <c r="L1699" t="s">
        <v>53</v>
      </c>
      <c r="M1699" t="s">
        <v>129</v>
      </c>
      <c r="N1699" t="s">
        <v>130</v>
      </c>
      <c r="O1699" t="s">
        <v>6189</v>
      </c>
      <c r="P1699" s="1">
        <v>39083</v>
      </c>
      <c r="Q1699" t="s">
        <v>53</v>
      </c>
      <c r="R1699" t="s">
        <v>56</v>
      </c>
      <c r="S1699" t="s">
        <v>41</v>
      </c>
      <c r="T1699" t="s">
        <v>5295</v>
      </c>
      <c r="U1699" t="s">
        <v>5295</v>
      </c>
      <c r="V1699">
        <v>0</v>
      </c>
      <c r="W1699">
        <v>0</v>
      </c>
      <c r="X1699">
        <v>0</v>
      </c>
      <c r="Y1699">
        <v>0</v>
      </c>
      <c r="Z1699">
        <v>0</v>
      </c>
      <c r="AA1699">
        <v>0</v>
      </c>
      <c r="AB1699">
        <v>0</v>
      </c>
      <c r="AC1699">
        <v>0</v>
      </c>
      <c r="AD1699">
        <v>1</v>
      </c>
    </row>
    <row r="1700" spans="1:30" hidden="1" x14ac:dyDescent="0.3">
      <c r="A1700" t="s">
        <v>6185</v>
      </c>
      <c r="B1700" t="s">
        <v>6190</v>
      </c>
      <c r="C1700" t="s">
        <v>32</v>
      </c>
      <c r="E1700" t="s">
        <v>1726</v>
      </c>
      <c r="F1700">
        <v>881570</v>
      </c>
      <c r="G1700" t="s">
        <v>6185</v>
      </c>
      <c r="H1700" t="s">
        <v>6187</v>
      </c>
      <c r="I1700" t="s">
        <v>6188</v>
      </c>
      <c r="J1700" t="s">
        <v>5636</v>
      </c>
      <c r="K1700" t="s">
        <v>37</v>
      </c>
      <c r="L1700" t="s">
        <v>53</v>
      </c>
      <c r="M1700" t="s">
        <v>129</v>
      </c>
      <c r="N1700" t="s">
        <v>130</v>
      </c>
      <c r="O1700" t="s">
        <v>6189</v>
      </c>
      <c r="P1700" s="1">
        <v>39083</v>
      </c>
      <c r="Q1700" t="s">
        <v>53</v>
      </c>
      <c r="R1700" t="s">
        <v>56</v>
      </c>
      <c r="S1700" t="s">
        <v>41</v>
      </c>
      <c r="T1700" t="s">
        <v>5295</v>
      </c>
      <c r="U1700" t="s">
        <v>5295</v>
      </c>
      <c r="V1700">
        <v>0</v>
      </c>
      <c r="W1700">
        <v>0</v>
      </c>
      <c r="X1700">
        <v>0</v>
      </c>
      <c r="Y1700">
        <v>0</v>
      </c>
      <c r="Z1700">
        <v>0</v>
      </c>
      <c r="AA1700">
        <v>0</v>
      </c>
      <c r="AB1700">
        <v>0</v>
      </c>
      <c r="AC1700">
        <v>0</v>
      </c>
      <c r="AD1700">
        <v>1</v>
      </c>
    </row>
    <row r="1701" spans="1:30" hidden="1" x14ac:dyDescent="0.3">
      <c r="A1701" t="s">
        <v>6185</v>
      </c>
      <c r="B1701" t="s">
        <v>6191</v>
      </c>
      <c r="C1701" t="s">
        <v>32</v>
      </c>
      <c r="E1701" t="s">
        <v>1656</v>
      </c>
      <c r="F1701">
        <v>553483</v>
      </c>
      <c r="G1701" t="s">
        <v>6185</v>
      </c>
      <c r="H1701" t="s">
        <v>6187</v>
      </c>
      <c r="I1701" t="s">
        <v>6188</v>
      </c>
      <c r="J1701" t="s">
        <v>5636</v>
      </c>
      <c r="K1701" t="s">
        <v>37</v>
      </c>
      <c r="L1701" t="s">
        <v>53</v>
      </c>
      <c r="M1701" t="s">
        <v>129</v>
      </c>
      <c r="N1701" t="s">
        <v>130</v>
      </c>
      <c r="O1701" t="s">
        <v>6189</v>
      </c>
      <c r="P1701" s="1">
        <v>39083</v>
      </c>
      <c r="Q1701" t="s">
        <v>53</v>
      </c>
      <c r="R1701" t="s">
        <v>56</v>
      </c>
      <c r="S1701" t="s">
        <v>41</v>
      </c>
      <c r="T1701" t="s">
        <v>5295</v>
      </c>
      <c r="U1701" t="s">
        <v>5295</v>
      </c>
      <c r="V1701">
        <v>0</v>
      </c>
      <c r="W1701">
        <v>0</v>
      </c>
      <c r="X1701">
        <v>0</v>
      </c>
      <c r="Y1701">
        <v>0</v>
      </c>
      <c r="Z1701">
        <v>0</v>
      </c>
      <c r="AA1701">
        <v>0</v>
      </c>
      <c r="AB1701">
        <v>0</v>
      </c>
      <c r="AC1701">
        <v>0</v>
      </c>
      <c r="AD1701">
        <v>1</v>
      </c>
    </row>
    <row r="1702" spans="1:30" hidden="1" x14ac:dyDescent="0.3">
      <c r="A1702" t="s">
        <v>6192</v>
      </c>
      <c r="B1702" t="s">
        <v>6193</v>
      </c>
      <c r="C1702" t="s">
        <v>32</v>
      </c>
      <c r="D1702" t="s">
        <v>50</v>
      </c>
      <c r="E1702" t="s">
        <v>6194</v>
      </c>
      <c r="F1702">
        <v>1000000</v>
      </c>
      <c r="G1702" t="s">
        <v>6192</v>
      </c>
      <c r="H1702" t="s">
        <v>6195</v>
      </c>
      <c r="I1702" t="s">
        <v>6196</v>
      </c>
      <c r="J1702" t="s">
        <v>6197</v>
      </c>
      <c r="K1702" t="s">
        <v>37</v>
      </c>
      <c r="L1702" t="s">
        <v>53</v>
      </c>
      <c r="M1702" t="s">
        <v>73</v>
      </c>
      <c r="N1702" t="s">
        <v>74</v>
      </c>
      <c r="O1702" t="s">
        <v>75</v>
      </c>
      <c r="P1702" s="1">
        <v>41278</v>
      </c>
      <c r="Q1702" t="s">
        <v>53</v>
      </c>
      <c r="R1702" t="s">
        <v>56</v>
      </c>
      <c r="S1702" t="s">
        <v>41</v>
      </c>
      <c r="T1702" t="s">
        <v>5295</v>
      </c>
      <c r="U1702" t="s">
        <v>5295</v>
      </c>
      <c r="V1702">
        <v>0</v>
      </c>
      <c r="W1702">
        <v>0</v>
      </c>
      <c r="X1702">
        <v>0</v>
      </c>
      <c r="Y1702">
        <v>0</v>
      </c>
      <c r="Z1702">
        <v>0</v>
      </c>
      <c r="AA1702">
        <v>0</v>
      </c>
      <c r="AB1702">
        <v>0</v>
      </c>
      <c r="AC1702">
        <v>0</v>
      </c>
      <c r="AD1702">
        <v>1</v>
      </c>
    </row>
    <row r="1703" spans="1:30" hidden="1" x14ac:dyDescent="0.3">
      <c r="A1703" t="s">
        <v>6198</v>
      </c>
      <c r="B1703" t="s">
        <v>6199</v>
      </c>
      <c r="C1703" t="s">
        <v>32</v>
      </c>
      <c r="D1703" t="s">
        <v>50</v>
      </c>
      <c r="E1703" s="1">
        <v>38242</v>
      </c>
      <c r="F1703">
        <v>6020000</v>
      </c>
      <c r="G1703" t="s">
        <v>6198</v>
      </c>
      <c r="H1703" t="s">
        <v>6200</v>
      </c>
      <c r="I1703" t="s">
        <v>6201</v>
      </c>
      <c r="J1703" t="s">
        <v>5550</v>
      </c>
      <c r="K1703" t="s">
        <v>109</v>
      </c>
      <c r="L1703" t="s">
        <v>53</v>
      </c>
      <c r="M1703" t="s">
        <v>774</v>
      </c>
      <c r="N1703" t="s">
        <v>775</v>
      </c>
      <c r="O1703" t="s">
        <v>775</v>
      </c>
      <c r="Q1703" t="s">
        <v>53</v>
      </c>
      <c r="R1703" t="s">
        <v>56</v>
      </c>
      <c r="S1703" t="s">
        <v>41</v>
      </c>
      <c r="T1703" t="s">
        <v>5295</v>
      </c>
      <c r="U1703" t="s">
        <v>5295</v>
      </c>
      <c r="V1703">
        <v>0</v>
      </c>
      <c r="W1703">
        <v>0</v>
      </c>
      <c r="X1703">
        <v>0</v>
      </c>
      <c r="Y1703">
        <v>0</v>
      </c>
      <c r="Z1703">
        <v>0</v>
      </c>
      <c r="AA1703">
        <v>0</v>
      </c>
      <c r="AB1703">
        <v>0</v>
      </c>
      <c r="AC1703">
        <v>0</v>
      </c>
      <c r="AD1703">
        <v>1</v>
      </c>
    </row>
    <row r="1704" spans="1:30" hidden="1" x14ac:dyDescent="0.3">
      <c r="A1704" t="s">
        <v>6202</v>
      </c>
      <c r="B1704" t="s">
        <v>6203</v>
      </c>
      <c r="C1704" t="s">
        <v>32</v>
      </c>
      <c r="E1704" t="s">
        <v>5338</v>
      </c>
      <c r="F1704">
        <v>10045428</v>
      </c>
      <c r="G1704" t="s">
        <v>6202</v>
      </c>
      <c r="H1704" t="s">
        <v>6204</v>
      </c>
      <c r="I1704" t="s">
        <v>6205</v>
      </c>
      <c r="J1704" t="s">
        <v>5295</v>
      </c>
      <c r="K1704" t="s">
        <v>37</v>
      </c>
      <c r="L1704" t="s">
        <v>53</v>
      </c>
      <c r="M1704" t="s">
        <v>73</v>
      </c>
      <c r="N1704" t="s">
        <v>74</v>
      </c>
      <c r="O1704" t="s">
        <v>75</v>
      </c>
      <c r="P1704" t="s">
        <v>6206</v>
      </c>
      <c r="Q1704" t="s">
        <v>53</v>
      </c>
      <c r="R1704" t="s">
        <v>56</v>
      </c>
      <c r="S1704" t="s">
        <v>41</v>
      </c>
      <c r="T1704" t="s">
        <v>5295</v>
      </c>
      <c r="U1704" t="s">
        <v>5295</v>
      </c>
      <c r="V1704">
        <v>0</v>
      </c>
      <c r="W1704">
        <v>0</v>
      </c>
      <c r="X1704">
        <v>0</v>
      </c>
      <c r="Y1704">
        <v>0</v>
      </c>
      <c r="Z1704">
        <v>0</v>
      </c>
      <c r="AA1704">
        <v>0</v>
      </c>
      <c r="AB1704">
        <v>0</v>
      </c>
      <c r="AC1704">
        <v>0</v>
      </c>
      <c r="AD1704">
        <v>1</v>
      </c>
    </row>
    <row r="1705" spans="1:30" hidden="1" x14ac:dyDescent="0.3">
      <c r="A1705" t="s">
        <v>6202</v>
      </c>
      <c r="B1705" t="s">
        <v>6207</v>
      </c>
      <c r="C1705" t="s">
        <v>32</v>
      </c>
      <c r="D1705" t="s">
        <v>33</v>
      </c>
      <c r="E1705" t="s">
        <v>3390</v>
      </c>
      <c r="F1705">
        <v>9250000</v>
      </c>
      <c r="G1705" t="s">
        <v>6202</v>
      </c>
      <c r="H1705" t="s">
        <v>6204</v>
      </c>
      <c r="I1705" t="s">
        <v>6205</v>
      </c>
      <c r="J1705" t="s">
        <v>5295</v>
      </c>
      <c r="K1705" t="s">
        <v>37</v>
      </c>
      <c r="L1705" t="s">
        <v>53</v>
      </c>
      <c r="M1705" t="s">
        <v>73</v>
      </c>
      <c r="N1705" t="s">
        <v>74</v>
      </c>
      <c r="O1705" t="s">
        <v>75</v>
      </c>
      <c r="P1705" t="s">
        <v>6206</v>
      </c>
      <c r="Q1705" t="s">
        <v>53</v>
      </c>
      <c r="R1705" t="s">
        <v>56</v>
      </c>
      <c r="S1705" t="s">
        <v>41</v>
      </c>
      <c r="T1705" t="s">
        <v>5295</v>
      </c>
      <c r="U1705" t="s">
        <v>5295</v>
      </c>
      <c r="V1705">
        <v>0</v>
      </c>
      <c r="W1705">
        <v>0</v>
      </c>
      <c r="X1705">
        <v>0</v>
      </c>
      <c r="Y1705">
        <v>0</v>
      </c>
      <c r="Z1705">
        <v>0</v>
      </c>
      <c r="AA1705">
        <v>0</v>
      </c>
      <c r="AB1705">
        <v>0</v>
      </c>
      <c r="AC1705">
        <v>0</v>
      </c>
      <c r="AD1705">
        <v>1</v>
      </c>
    </row>
    <row r="1706" spans="1:30" hidden="1" x14ac:dyDescent="0.3">
      <c r="A1706" t="s">
        <v>6202</v>
      </c>
      <c r="B1706" t="s">
        <v>6208</v>
      </c>
      <c r="C1706" t="s">
        <v>32</v>
      </c>
      <c r="E1706" s="1">
        <v>41950</v>
      </c>
      <c r="F1706">
        <v>5555858</v>
      </c>
      <c r="G1706" t="s">
        <v>6202</v>
      </c>
      <c r="H1706" t="s">
        <v>6204</v>
      </c>
      <c r="I1706" t="s">
        <v>6205</v>
      </c>
      <c r="J1706" t="s">
        <v>5295</v>
      </c>
      <c r="K1706" t="s">
        <v>37</v>
      </c>
      <c r="L1706" t="s">
        <v>53</v>
      </c>
      <c r="M1706" t="s">
        <v>73</v>
      </c>
      <c r="N1706" t="s">
        <v>74</v>
      </c>
      <c r="O1706" t="s">
        <v>75</v>
      </c>
      <c r="P1706" t="s">
        <v>6206</v>
      </c>
      <c r="Q1706" t="s">
        <v>53</v>
      </c>
      <c r="R1706" t="s">
        <v>56</v>
      </c>
      <c r="S1706" t="s">
        <v>41</v>
      </c>
      <c r="T1706" t="s">
        <v>5295</v>
      </c>
      <c r="U1706" t="s">
        <v>5295</v>
      </c>
      <c r="V1706">
        <v>0</v>
      </c>
      <c r="W1706">
        <v>0</v>
      </c>
      <c r="X1706">
        <v>0</v>
      </c>
      <c r="Y1706">
        <v>0</v>
      </c>
      <c r="Z1706">
        <v>0</v>
      </c>
      <c r="AA1706">
        <v>0</v>
      </c>
      <c r="AB1706">
        <v>0</v>
      </c>
      <c r="AC1706">
        <v>0</v>
      </c>
      <c r="AD1706">
        <v>1</v>
      </c>
    </row>
    <row r="1707" spans="1:30" hidden="1" x14ac:dyDescent="0.3">
      <c r="A1707" t="s">
        <v>6202</v>
      </c>
      <c r="B1707" t="s">
        <v>6209</v>
      </c>
      <c r="C1707" t="s">
        <v>32</v>
      </c>
      <c r="D1707" t="s">
        <v>50</v>
      </c>
      <c r="E1707" t="s">
        <v>2798</v>
      </c>
      <c r="F1707">
        <v>4000000</v>
      </c>
      <c r="G1707" t="s">
        <v>6202</v>
      </c>
      <c r="H1707" t="s">
        <v>6204</v>
      </c>
      <c r="I1707" t="s">
        <v>6205</v>
      </c>
      <c r="J1707" t="s">
        <v>5295</v>
      </c>
      <c r="K1707" t="s">
        <v>37</v>
      </c>
      <c r="L1707" t="s">
        <v>53</v>
      </c>
      <c r="M1707" t="s">
        <v>73</v>
      </c>
      <c r="N1707" t="s">
        <v>74</v>
      </c>
      <c r="O1707" t="s">
        <v>75</v>
      </c>
      <c r="P1707" t="s">
        <v>6206</v>
      </c>
      <c r="Q1707" t="s">
        <v>53</v>
      </c>
      <c r="R1707" t="s">
        <v>56</v>
      </c>
      <c r="S1707" t="s">
        <v>41</v>
      </c>
      <c r="T1707" t="s">
        <v>5295</v>
      </c>
      <c r="U1707" t="s">
        <v>5295</v>
      </c>
      <c r="V1707">
        <v>0</v>
      </c>
      <c r="W1707">
        <v>0</v>
      </c>
      <c r="X1707">
        <v>0</v>
      </c>
      <c r="Y1707">
        <v>0</v>
      </c>
      <c r="Z1707">
        <v>0</v>
      </c>
      <c r="AA1707">
        <v>0</v>
      </c>
      <c r="AB1707">
        <v>0</v>
      </c>
      <c r="AC1707">
        <v>0</v>
      </c>
      <c r="AD1707">
        <v>1</v>
      </c>
    </row>
    <row r="1708" spans="1:30" hidden="1" x14ac:dyDescent="0.3">
      <c r="A1708" t="s">
        <v>6210</v>
      </c>
      <c r="B1708" t="s">
        <v>6211</v>
      </c>
      <c r="C1708" t="s">
        <v>32</v>
      </c>
      <c r="E1708" t="s">
        <v>4344</v>
      </c>
      <c r="F1708">
        <v>500000</v>
      </c>
      <c r="G1708" t="s">
        <v>6210</v>
      </c>
      <c r="H1708" t="s">
        <v>6212</v>
      </c>
      <c r="I1708" t="s">
        <v>6213</v>
      </c>
      <c r="J1708" t="s">
        <v>5295</v>
      </c>
      <c r="K1708" t="s">
        <v>37</v>
      </c>
      <c r="L1708" t="s">
        <v>53</v>
      </c>
      <c r="M1708" t="s">
        <v>732</v>
      </c>
      <c r="N1708" t="s">
        <v>733</v>
      </c>
      <c r="O1708" t="s">
        <v>733</v>
      </c>
      <c r="P1708" s="1">
        <v>40544</v>
      </c>
      <c r="Q1708" t="s">
        <v>53</v>
      </c>
      <c r="R1708" t="s">
        <v>56</v>
      </c>
      <c r="S1708" t="s">
        <v>41</v>
      </c>
      <c r="T1708" t="s">
        <v>5295</v>
      </c>
      <c r="U1708" t="s">
        <v>5295</v>
      </c>
      <c r="V1708">
        <v>0</v>
      </c>
      <c r="W1708">
        <v>0</v>
      </c>
      <c r="X1708">
        <v>0</v>
      </c>
      <c r="Y1708">
        <v>0</v>
      </c>
      <c r="Z1708">
        <v>0</v>
      </c>
      <c r="AA1708">
        <v>0</v>
      </c>
      <c r="AB1708">
        <v>0</v>
      </c>
      <c r="AC1708">
        <v>0</v>
      </c>
      <c r="AD1708">
        <v>1</v>
      </c>
    </row>
    <row r="1709" spans="1:30" hidden="1" x14ac:dyDescent="0.3">
      <c r="A1709" t="s">
        <v>6214</v>
      </c>
      <c r="B1709" t="s">
        <v>6215</v>
      </c>
      <c r="C1709" t="s">
        <v>32</v>
      </c>
      <c r="D1709" t="s">
        <v>33</v>
      </c>
      <c r="E1709" s="1">
        <v>41277</v>
      </c>
      <c r="F1709">
        <v>24400000</v>
      </c>
      <c r="G1709" t="s">
        <v>6214</v>
      </c>
      <c r="H1709" t="s">
        <v>6216</v>
      </c>
      <c r="I1709" t="s">
        <v>6217</v>
      </c>
      <c r="J1709" t="s">
        <v>6218</v>
      </c>
      <c r="K1709" t="s">
        <v>37</v>
      </c>
      <c r="L1709" t="s">
        <v>53</v>
      </c>
      <c r="M1709" t="s">
        <v>73</v>
      </c>
      <c r="N1709" t="s">
        <v>74</v>
      </c>
      <c r="O1709" t="s">
        <v>75</v>
      </c>
      <c r="P1709" s="1">
        <v>40911</v>
      </c>
      <c r="Q1709" t="s">
        <v>53</v>
      </c>
      <c r="R1709" t="s">
        <v>56</v>
      </c>
      <c r="S1709" t="s">
        <v>41</v>
      </c>
      <c r="T1709" t="s">
        <v>5295</v>
      </c>
      <c r="U1709" t="s">
        <v>5295</v>
      </c>
      <c r="V1709">
        <v>0</v>
      </c>
      <c r="W1709">
        <v>0</v>
      </c>
      <c r="X1709">
        <v>0</v>
      </c>
      <c r="Y1709">
        <v>0</v>
      </c>
      <c r="Z1709">
        <v>0</v>
      </c>
      <c r="AA1709">
        <v>0</v>
      </c>
      <c r="AB1709">
        <v>0</v>
      </c>
      <c r="AC1709">
        <v>0</v>
      </c>
      <c r="AD1709">
        <v>1</v>
      </c>
    </row>
    <row r="1710" spans="1:30" hidden="1" x14ac:dyDescent="0.3">
      <c r="A1710" t="s">
        <v>6214</v>
      </c>
      <c r="B1710" t="s">
        <v>6219</v>
      </c>
      <c r="C1710" t="s">
        <v>32</v>
      </c>
      <c r="D1710" t="s">
        <v>50</v>
      </c>
      <c r="E1710" t="s">
        <v>361</v>
      </c>
      <c r="F1710">
        <v>1500000</v>
      </c>
      <c r="G1710" t="s">
        <v>6214</v>
      </c>
      <c r="H1710" t="s">
        <v>6216</v>
      </c>
      <c r="I1710" t="s">
        <v>6217</v>
      </c>
      <c r="J1710" t="s">
        <v>6218</v>
      </c>
      <c r="K1710" t="s">
        <v>37</v>
      </c>
      <c r="L1710" t="s">
        <v>53</v>
      </c>
      <c r="M1710" t="s">
        <v>73</v>
      </c>
      <c r="N1710" t="s">
        <v>74</v>
      </c>
      <c r="O1710" t="s">
        <v>75</v>
      </c>
      <c r="P1710" s="1">
        <v>40911</v>
      </c>
      <c r="Q1710" t="s">
        <v>53</v>
      </c>
      <c r="R1710" t="s">
        <v>56</v>
      </c>
      <c r="S1710" t="s">
        <v>41</v>
      </c>
      <c r="T1710" t="s">
        <v>5295</v>
      </c>
      <c r="U1710" t="s">
        <v>5295</v>
      </c>
      <c r="V1710">
        <v>0</v>
      </c>
      <c r="W1710">
        <v>0</v>
      </c>
      <c r="X1710">
        <v>0</v>
      </c>
      <c r="Y1710">
        <v>0</v>
      </c>
      <c r="Z1710">
        <v>0</v>
      </c>
      <c r="AA1710">
        <v>0</v>
      </c>
      <c r="AB1710">
        <v>0</v>
      </c>
      <c r="AC1710">
        <v>0</v>
      </c>
      <c r="AD1710">
        <v>1</v>
      </c>
    </row>
    <row r="1711" spans="1:30" hidden="1" x14ac:dyDescent="0.3">
      <c r="A1711" t="s">
        <v>6214</v>
      </c>
      <c r="B1711" t="s">
        <v>6220</v>
      </c>
      <c r="C1711" t="s">
        <v>32</v>
      </c>
      <c r="D1711" t="s">
        <v>139</v>
      </c>
      <c r="E1711" s="1">
        <v>41679</v>
      </c>
      <c r="F1711">
        <v>75000000</v>
      </c>
      <c r="G1711" t="s">
        <v>6214</v>
      </c>
      <c r="H1711" t="s">
        <v>6216</v>
      </c>
      <c r="I1711" t="s">
        <v>6217</v>
      </c>
      <c r="J1711" t="s">
        <v>6218</v>
      </c>
      <c r="K1711" t="s">
        <v>37</v>
      </c>
      <c r="L1711" t="s">
        <v>53</v>
      </c>
      <c r="M1711" t="s">
        <v>73</v>
      </c>
      <c r="N1711" t="s">
        <v>74</v>
      </c>
      <c r="O1711" t="s">
        <v>75</v>
      </c>
      <c r="P1711" s="1">
        <v>40911</v>
      </c>
      <c r="Q1711" t="s">
        <v>53</v>
      </c>
      <c r="R1711" t="s">
        <v>56</v>
      </c>
      <c r="S1711" t="s">
        <v>41</v>
      </c>
      <c r="T1711" t="s">
        <v>5295</v>
      </c>
      <c r="U1711" t="s">
        <v>5295</v>
      </c>
      <c r="V1711">
        <v>0</v>
      </c>
      <c r="W1711">
        <v>0</v>
      </c>
      <c r="X1711">
        <v>0</v>
      </c>
      <c r="Y1711">
        <v>0</v>
      </c>
      <c r="Z1711">
        <v>0</v>
      </c>
      <c r="AA1711">
        <v>0</v>
      </c>
      <c r="AB1711">
        <v>0</v>
      </c>
      <c r="AC1711">
        <v>0</v>
      </c>
      <c r="AD1711">
        <v>1</v>
      </c>
    </row>
    <row r="1712" spans="1:30" hidden="1" x14ac:dyDescent="0.3">
      <c r="A1712" t="s">
        <v>6221</v>
      </c>
      <c r="B1712" t="s">
        <v>6222</v>
      </c>
      <c r="C1712" t="s">
        <v>32</v>
      </c>
      <c r="D1712" t="s">
        <v>50</v>
      </c>
      <c r="E1712" s="1">
        <v>41066</v>
      </c>
      <c r="F1712">
        <v>15000000</v>
      </c>
      <c r="G1712" t="s">
        <v>6221</v>
      </c>
      <c r="H1712" t="s">
        <v>6223</v>
      </c>
      <c r="I1712" t="s">
        <v>6224</v>
      </c>
      <c r="J1712" t="s">
        <v>5295</v>
      </c>
      <c r="K1712" t="s">
        <v>37</v>
      </c>
      <c r="L1712" t="s">
        <v>53</v>
      </c>
      <c r="M1712" t="s">
        <v>54</v>
      </c>
      <c r="N1712" t="s">
        <v>95</v>
      </c>
      <c r="O1712" t="s">
        <v>96</v>
      </c>
      <c r="P1712" t="s">
        <v>6225</v>
      </c>
      <c r="Q1712" t="s">
        <v>53</v>
      </c>
      <c r="R1712" t="s">
        <v>56</v>
      </c>
      <c r="S1712" t="s">
        <v>41</v>
      </c>
      <c r="T1712" t="s">
        <v>5295</v>
      </c>
      <c r="U1712" t="s">
        <v>5295</v>
      </c>
      <c r="V1712">
        <v>0</v>
      </c>
      <c r="W1712">
        <v>0</v>
      </c>
      <c r="X1712">
        <v>0</v>
      </c>
      <c r="Y1712">
        <v>0</v>
      </c>
      <c r="Z1712">
        <v>0</v>
      </c>
      <c r="AA1712">
        <v>0</v>
      </c>
      <c r="AB1712">
        <v>0</v>
      </c>
      <c r="AC1712">
        <v>0</v>
      </c>
      <c r="AD1712">
        <v>1</v>
      </c>
    </row>
    <row r="1713" spans="1:30" hidden="1" x14ac:dyDescent="0.3">
      <c r="A1713" t="s">
        <v>6221</v>
      </c>
      <c r="B1713" t="s">
        <v>6226</v>
      </c>
      <c r="C1713" t="s">
        <v>32</v>
      </c>
      <c r="D1713" t="s">
        <v>33</v>
      </c>
      <c r="E1713" t="s">
        <v>1829</v>
      </c>
      <c r="F1713">
        <v>40000000</v>
      </c>
      <c r="G1713" t="s">
        <v>6221</v>
      </c>
      <c r="H1713" t="s">
        <v>6223</v>
      </c>
      <c r="I1713" t="s">
        <v>6224</v>
      </c>
      <c r="J1713" t="s">
        <v>5295</v>
      </c>
      <c r="K1713" t="s">
        <v>37</v>
      </c>
      <c r="L1713" t="s">
        <v>53</v>
      </c>
      <c r="M1713" t="s">
        <v>54</v>
      </c>
      <c r="N1713" t="s">
        <v>95</v>
      </c>
      <c r="O1713" t="s">
        <v>96</v>
      </c>
      <c r="P1713" t="s">
        <v>6225</v>
      </c>
      <c r="Q1713" t="s">
        <v>53</v>
      </c>
      <c r="R1713" t="s">
        <v>56</v>
      </c>
      <c r="S1713" t="s">
        <v>41</v>
      </c>
      <c r="T1713" t="s">
        <v>5295</v>
      </c>
      <c r="U1713" t="s">
        <v>5295</v>
      </c>
      <c r="V1713">
        <v>0</v>
      </c>
      <c r="W1713">
        <v>0</v>
      </c>
      <c r="X1713">
        <v>0</v>
      </c>
      <c r="Y1713">
        <v>0</v>
      </c>
      <c r="Z1713">
        <v>0</v>
      </c>
      <c r="AA1713">
        <v>0</v>
      </c>
      <c r="AB1713">
        <v>0</v>
      </c>
      <c r="AC1713">
        <v>0</v>
      </c>
      <c r="AD1713">
        <v>1</v>
      </c>
    </row>
    <row r="1714" spans="1:30" hidden="1" x14ac:dyDescent="0.3">
      <c r="A1714" t="s">
        <v>6227</v>
      </c>
      <c r="B1714" t="s">
        <v>6228</v>
      </c>
      <c r="C1714" t="s">
        <v>32</v>
      </c>
      <c r="E1714" s="1">
        <v>38725</v>
      </c>
      <c r="F1714">
        <v>1000000</v>
      </c>
      <c r="G1714" t="s">
        <v>6227</v>
      </c>
      <c r="H1714" t="s">
        <v>6229</v>
      </c>
      <c r="I1714" t="s">
        <v>6230</v>
      </c>
      <c r="J1714" t="s">
        <v>5295</v>
      </c>
      <c r="K1714" t="s">
        <v>72</v>
      </c>
      <c r="L1714" t="s">
        <v>53</v>
      </c>
      <c r="M1714" t="s">
        <v>643</v>
      </c>
      <c r="N1714" t="s">
        <v>644</v>
      </c>
      <c r="O1714" t="s">
        <v>644</v>
      </c>
      <c r="Q1714" t="s">
        <v>53</v>
      </c>
      <c r="R1714" t="s">
        <v>56</v>
      </c>
      <c r="S1714" t="s">
        <v>41</v>
      </c>
      <c r="T1714" t="s">
        <v>5295</v>
      </c>
      <c r="U1714" t="s">
        <v>5295</v>
      </c>
      <c r="V1714">
        <v>0</v>
      </c>
      <c r="W1714">
        <v>0</v>
      </c>
      <c r="X1714">
        <v>0</v>
      </c>
      <c r="Y1714">
        <v>0</v>
      </c>
      <c r="Z1714">
        <v>0</v>
      </c>
      <c r="AA1714">
        <v>0</v>
      </c>
      <c r="AB1714">
        <v>0</v>
      </c>
      <c r="AC1714">
        <v>0</v>
      </c>
      <c r="AD1714">
        <v>1</v>
      </c>
    </row>
    <row r="1715" spans="1:30" hidden="1" x14ac:dyDescent="0.3">
      <c r="A1715" t="s">
        <v>6231</v>
      </c>
      <c r="B1715" t="s">
        <v>6232</v>
      </c>
      <c r="C1715" t="s">
        <v>32</v>
      </c>
      <c r="E1715" s="1">
        <v>42039</v>
      </c>
      <c r="F1715">
        <v>6693046</v>
      </c>
      <c r="G1715" t="s">
        <v>6231</v>
      </c>
      <c r="H1715" t="s">
        <v>6233</v>
      </c>
      <c r="I1715" t="s">
        <v>6234</v>
      </c>
      <c r="J1715" t="s">
        <v>5295</v>
      </c>
      <c r="K1715" t="s">
        <v>37</v>
      </c>
      <c r="L1715" t="s">
        <v>53</v>
      </c>
      <c r="M1715" t="s">
        <v>652</v>
      </c>
      <c r="N1715" t="s">
        <v>653</v>
      </c>
      <c r="O1715" t="s">
        <v>6235</v>
      </c>
      <c r="P1715" s="1">
        <v>36892</v>
      </c>
      <c r="Q1715" t="s">
        <v>53</v>
      </c>
      <c r="R1715" t="s">
        <v>56</v>
      </c>
      <c r="S1715" t="s">
        <v>41</v>
      </c>
      <c r="T1715" t="s">
        <v>5295</v>
      </c>
      <c r="U1715" t="s">
        <v>5295</v>
      </c>
      <c r="V1715">
        <v>0</v>
      </c>
      <c r="W1715">
        <v>0</v>
      </c>
      <c r="X1715">
        <v>0</v>
      </c>
      <c r="Y1715">
        <v>0</v>
      </c>
      <c r="Z1715">
        <v>0</v>
      </c>
      <c r="AA1715">
        <v>0</v>
      </c>
      <c r="AB1715">
        <v>0</v>
      </c>
      <c r="AC1715">
        <v>0</v>
      </c>
      <c r="AD1715">
        <v>1</v>
      </c>
    </row>
    <row r="1716" spans="1:30" hidden="1" x14ac:dyDescent="0.3">
      <c r="A1716" t="s">
        <v>6236</v>
      </c>
      <c r="B1716" t="s">
        <v>6237</v>
      </c>
      <c r="C1716" t="s">
        <v>32</v>
      </c>
      <c r="E1716" t="s">
        <v>6238</v>
      </c>
      <c r="F1716">
        <v>725000</v>
      </c>
      <c r="G1716" t="s">
        <v>6236</v>
      </c>
      <c r="H1716" t="s">
        <v>6239</v>
      </c>
      <c r="I1716" t="s">
        <v>6240</v>
      </c>
      <c r="J1716" t="s">
        <v>5322</v>
      </c>
      <c r="K1716" t="s">
        <v>37</v>
      </c>
      <c r="L1716" t="s">
        <v>53</v>
      </c>
      <c r="M1716" t="s">
        <v>62</v>
      </c>
      <c r="N1716" t="s">
        <v>63</v>
      </c>
      <c r="O1716" t="s">
        <v>6241</v>
      </c>
      <c r="Q1716" t="s">
        <v>53</v>
      </c>
      <c r="R1716" t="s">
        <v>56</v>
      </c>
      <c r="S1716" t="s">
        <v>41</v>
      </c>
      <c r="T1716" t="s">
        <v>5295</v>
      </c>
      <c r="U1716" t="s">
        <v>5295</v>
      </c>
      <c r="V1716">
        <v>0</v>
      </c>
      <c r="W1716">
        <v>0</v>
      </c>
      <c r="X1716">
        <v>0</v>
      </c>
      <c r="Y1716">
        <v>0</v>
      </c>
      <c r="Z1716">
        <v>0</v>
      </c>
      <c r="AA1716">
        <v>0</v>
      </c>
      <c r="AB1716">
        <v>0</v>
      </c>
      <c r="AC1716">
        <v>0</v>
      </c>
      <c r="AD1716">
        <v>1</v>
      </c>
    </row>
    <row r="1717" spans="1:30" hidden="1" x14ac:dyDescent="0.3">
      <c r="A1717" t="s">
        <v>6242</v>
      </c>
      <c r="B1717" t="s">
        <v>6243</v>
      </c>
      <c r="C1717" t="s">
        <v>32</v>
      </c>
      <c r="D1717" t="s">
        <v>50</v>
      </c>
      <c r="E1717" s="1">
        <v>41098</v>
      </c>
      <c r="F1717">
        <v>10000000</v>
      </c>
      <c r="G1717" t="s">
        <v>6242</v>
      </c>
      <c r="H1717" t="s">
        <v>6244</v>
      </c>
      <c r="I1717" t="s">
        <v>6245</v>
      </c>
      <c r="J1717" t="s">
        <v>5295</v>
      </c>
      <c r="K1717" t="s">
        <v>109</v>
      </c>
      <c r="L1717" t="s">
        <v>53</v>
      </c>
      <c r="M1717" t="s">
        <v>2823</v>
      </c>
      <c r="N1717" t="s">
        <v>6060</v>
      </c>
      <c r="O1717" t="s">
        <v>6246</v>
      </c>
      <c r="P1717" s="1">
        <v>35796</v>
      </c>
      <c r="Q1717" t="s">
        <v>53</v>
      </c>
      <c r="R1717" t="s">
        <v>56</v>
      </c>
      <c r="S1717" t="s">
        <v>41</v>
      </c>
      <c r="T1717" t="s">
        <v>5295</v>
      </c>
      <c r="U1717" t="s">
        <v>5295</v>
      </c>
      <c r="V1717">
        <v>0</v>
      </c>
      <c r="W1717">
        <v>0</v>
      </c>
      <c r="X1717">
        <v>0</v>
      </c>
      <c r="Y1717">
        <v>0</v>
      </c>
      <c r="Z1717">
        <v>0</v>
      </c>
      <c r="AA1717">
        <v>0</v>
      </c>
      <c r="AB1717">
        <v>0</v>
      </c>
      <c r="AC1717">
        <v>0</v>
      </c>
      <c r="AD1717">
        <v>1</v>
      </c>
    </row>
    <row r="1718" spans="1:30" hidden="1" x14ac:dyDescent="0.3">
      <c r="A1718" t="s">
        <v>6247</v>
      </c>
      <c r="B1718" t="s">
        <v>6248</v>
      </c>
      <c r="C1718" t="s">
        <v>32</v>
      </c>
      <c r="D1718" t="s">
        <v>322</v>
      </c>
      <c r="E1718" s="1">
        <v>39329</v>
      </c>
      <c r="F1718">
        <v>9000000</v>
      </c>
      <c r="G1718" t="s">
        <v>6247</v>
      </c>
      <c r="H1718" t="s">
        <v>6249</v>
      </c>
      <c r="I1718" t="s">
        <v>6250</v>
      </c>
      <c r="J1718" t="s">
        <v>5322</v>
      </c>
      <c r="K1718" t="s">
        <v>37</v>
      </c>
      <c r="L1718" t="s">
        <v>53</v>
      </c>
      <c r="M1718" t="s">
        <v>73</v>
      </c>
      <c r="N1718" t="s">
        <v>74</v>
      </c>
      <c r="O1718" t="s">
        <v>75</v>
      </c>
      <c r="P1718" s="1">
        <v>36161</v>
      </c>
      <c r="Q1718" t="s">
        <v>53</v>
      </c>
      <c r="R1718" t="s">
        <v>56</v>
      </c>
      <c r="S1718" t="s">
        <v>41</v>
      </c>
      <c r="T1718" t="s">
        <v>5295</v>
      </c>
      <c r="U1718" t="s">
        <v>5295</v>
      </c>
      <c r="V1718">
        <v>0</v>
      </c>
      <c r="W1718">
        <v>0</v>
      </c>
      <c r="X1718">
        <v>0</v>
      </c>
      <c r="Y1718">
        <v>0</v>
      </c>
      <c r="Z1718">
        <v>0</v>
      </c>
      <c r="AA1718">
        <v>0</v>
      </c>
      <c r="AB1718">
        <v>0</v>
      </c>
      <c r="AC1718">
        <v>0</v>
      </c>
      <c r="AD1718">
        <v>1</v>
      </c>
    </row>
    <row r="1719" spans="1:30" hidden="1" x14ac:dyDescent="0.3">
      <c r="A1719" t="s">
        <v>6251</v>
      </c>
      <c r="B1719" t="s">
        <v>6252</v>
      </c>
      <c r="C1719" t="s">
        <v>32</v>
      </c>
      <c r="E1719" t="s">
        <v>6253</v>
      </c>
      <c r="F1719">
        <v>200000</v>
      </c>
      <c r="G1719" t="s">
        <v>6251</v>
      </c>
      <c r="H1719" t="s">
        <v>6254</v>
      </c>
      <c r="I1719" t="s">
        <v>6255</v>
      </c>
      <c r="J1719" t="s">
        <v>5295</v>
      </c>
      <c r="K1719" t="s">
        <v>37</v>
      </c>
      <c r="L1719" t="s">
        <v>53</v>
      </c>
      <c r="M1719" t="s">
        <v>62</v>
      </c>
      <c r="N1719" t="s">
        <v>1438</v>
      </c>
      <c r="O1719" t="s">
        <v>1438</v>
      </c>
      <c r="P1719" s="1">
        <v>39814</v>
      </c>
      <c r="Q1719" t="s">
        <v>53</v>
      </c>
      <c r="R1719" t="s">
        <v>56</v>
      </c>
      <c r="S1719" t="s">
        <v>41</v>
      </c>
      <c r="T1719" t="s">
        <v>5295</v>
      </c>
      <c r="U1719" t="s">
        <v>5295</v>
      </c>
      <c r="V1719">
        <v>0</v>
      </c>
      <c r="W1719">
        <v>0</v>
      </c>
      <c r="X1719">
        <v>0</v>
      </c>
      <c r="Y1719">
        <v>0</v>
      </c>
      <c r="Z1719">
        <v>0</v>
      </c>
      <c r="AA1719">
        <v>0</v>
      </c>
      <c r="AB1719">
        <v>0</v>
      </c>
      <c r="AC1719">
        <v>0</v>
      </c>
      <c r="AD1719">
        <v>1</v>
      </c>
    </row>
    <row r="1720" spans="1:30" hidden="1" x14ac:dyDescent="0.3">
      <c r="A1720" t="s">
        <v>6256</v>
      </c>
      <c r="B1720" t="s">
        <v>6257</v>
      </c>
      <c r="C1720" t="s">
        <v>32</v>
      </c>
      <c r="E1720" t="s">
        <v>6258</v>
      </c>
      <c r="F1720">
        <v>40000000</v>
      </c>
      <c r="G1720" t="s">
        <v>6256</v>
      </c>
      <c r="H1720" t="s">
        <v>6259</v>
      </c>
      <c r="I1720" t="s">
        <v>6260</v>
      </c>
      <c r="J1720" t="s">
        <v>5322</v>
      </c>
      <c r="K1720" t="s">
        <v>37</v>
      </c>
      <c r="L1720" t="s">
        <v>53</v>
      </c>
      <c r="M1720" t="s">
        <v>129</v>
      </c>
      <c r="N1720" t="s">
        <v>130</v>
      </c>
      <c r="O1720" t="s">
        <v>130</v>
      </c>
      <c r="P1720" s="1">
        <v>36892</v>
      </c>
      <c r="Q1720" t="s">
        <v>53</v>
      </c>
      <c r="R1720" t="s">
        <v>56</v>
      </c>
      <c r="S1720" t="s">
        <v>41</v>
      </c>
      <c r="T1720" t="s">
        <v>5295</v>
      </c>
      <c r="U1720" t="s">
        <v>5295</v>
      </c>
      <c r="V1720">
        <v>0</v>
      </c>
      <c r="W1720">
        <v>0</v>
      </c>
      <c r="X1720">
        <v>0</v>
      </c>
      <c r="Y1720">
        <v>0</v>
      </c>
      <c r="Z1720">
        <v>0</v>
      </c>
      <c r="AA1720">
        <v>0</v>
      </c>
      <c r="AB1720">
        <v>0</v>
      </c>
      <c r="AC1720">
        <v>0</v>
      </c>
      <c r="AD1720">
        <v>1</v>
      </c>
    </row>
    <row r="1721" spans="1:30" hidden="1" x14ac:dyDescent="0.3">
      <c r="A1721" t="s">
        <v>6261</v>
      </c>
      <c r="B1721" t="s">
        <v>6262</v>
      </c>
      <c r="C1721" t="s">
        <v>32</v>
      </c>
      <c r="E1721" s="1">
        <v>40555</v>
      </c>
      <c r="F1721">
        <v>3050001</v>
      </c>
      <c r="G1721" t="s">
        <v>6261</v>
      </c>
      <c r="H1721" t="s">
        <v>6263</v>
      </c>
      <c r="I1721" t="s">
        <v>6264</v>
      </c>
      <c r="J1721" t="s">
        <v>5322</v>
      </c>
      <c r="K1721" t="s">
        <v>109</v>
      </c>
      <c r="L1721" t="s">
        <v>53</v>
      </c>
      <c r="M1721" t="s">
        <v>774</v>
      </c>
      <c r="N1721" t="s">
        <v>775</v>
      </c>
      <c r="O1721" t="s">
        <v>1889</v>
      </c>
      <c r="P1721" s="1">
        <v>39814</v>
      </c>
      <c r="Q1721" t="s">
        <v>53</v>
      </c>
      <c r="R1721" t="s">
        <v>56</v>
      </c>
      <c r="S1721" t="s">
        <v>41</v>
      </c>
      <c r="T1721" t="s">
        <v>5295</v>
      </c>
      <c r="U1721" t="s">
        <v>5295</v>
      </c>
      <c r="V1721">
        <v>0</v>
      </c>
      <c r="W1721">
        <v>0</v>
      </c>
      <c r="X1721">
        <v>0</v>
      </c>
      <c r="Y1721">
        <v>0</v>
      </c>
      <c r="Z1721">
        <v>0</v>
      </c>
      <c r="AA1721">
        <v>0</v>
      </c>
      <c r="AB1721">
        <v>0</v>
      </c>
      <c r="AC1721">
        <v>0</v>
      </c>
      <c r="AD1721">
        <v>1</v>
      </c>
    </row>
    <row r="1722" spans="1:30" hidden="1" x14ac:dyDescent="0.3">
      <c r="A1722" t="s">
        <v>6261</v>
      </c>
      <c r="B1722" t="s">
        <v>6265</v>
      </c>
      <c r="C1722" t="s">
        <v>32</v>
      </c>
      <c r="E1722" s="1">
        <v>40605</v>
      </c>
      <c r="F1722">
        <v>2022461</v>
      </c>
      <c r="G1722" t="s">
        <v>6261</v>
      </c>
      <c r="H1722" t="s">
        <v>6263</v>
      </c>
      <c r="I1722" t="s">
        <v>6264</v>
      </c>
      <c r="J1722" t="s">
        <v>5322</v>
      </c>
      <c r="K1722" t="s">
        <v>109</v>
      </c>
      <c r="L1722" t="s">
        <v>53</v>
      </c>
      <c r="M1722" t="s">
        <v>774</v>
      </c>
      <c r="N1722" t="s">
        <v>775</v>
      </c>
      <c r="O1722" t="s">
        <v>1889</v>
      </c>
      <c r="P1722" s="1">
        <v>39814</v>
      </c>
      <c r="Q1722" t="s">
        <v>53</v>
      </c>
      <c r="R1722" t="s">
        <v>56</v>
      </c>
      <c r="S1722" t="s">
        <v>41</v>
      </c>
      <c r="T1722" t="s">
        <v>5295</v>
      </c>
      <c r="U1722" t="s">
        <v>5295</v>
      </c>
      <c r="V1722">
        <v>0</v>
      </c>
      <c r="W1722">
        <v>0</v>
      </c>
      <c r="X1722">
        <v>0</v>
      </c>
      <c r="Y1722">
        <v>0</v>
      </c>
      <c r="Z1722">
        <v>0</v>
      </c>
      <c r="AA1722">
        <v>0</v>
      </c>
      <c r="AB1722">
        <v>0</v>
      </c>
      <c r="AC1722">
        <v>0</v>
      </c>
      <c r="AD1722">
        <v>1</v>
      </c>
    </row>
    <row r="1723" spans="1:30" hidden="1" x14ac:dyDescent="0.3">
      <c r="A1723" t="s">
        <v>6261</v>
      </c>
      <c r="B1723" t="s">
        <v>6266</v>
      </c>
      <c r="C1723" t="s">
        <v>32</v>
      </c>
      <c r="E1723" s="1">
        <v>41071</v>
      </c>
      <c r="F1723">
        <v>382273</v>
      </c>
      <c r="G1723" t="s">
        <v>6261</v>
      </c>
      <c r="H1723" t="s">
        <v>6263</v>
      </c>
      <c r="I1723" t="s">
        <v>6264</v>
      </c>
      <c r="J1723" t="s">
        <v>5322</v>
      </c>
      <c r="K1723" t="s">
        <v>109</v>
      </c>
      <c r="L1723" t="s">
        <v>53</v>
      </c>
      <c r="M1723" t="s">
        <v>774</v>
      </c>
      <c r="N1723" t="s">
        <v>775</v>
      </c>
      <c r="O1723" t="s">
        <v>1889</v>
      </c>
      <c r="P1723" s="1">
        <v>39814</v>
      </c>
      <c r="Q1723" t="s">
        <v>53</v>
      </c>
      <c r="R1723" t="s">
        <v>56</v>
      </c>
      <c r="S1723" t="s">
        <v>41</v>
      </c>
      <c r="T1723" t="s">
        <v>5295</v>
      </c>
      <c r="U1723" t="s">
        <v>5295</v>
      </c>
      <c r="V1723">
        <v>0</v>
      </c>
      <c r="W1723">
        <v>0</v>
      </c>
      <c r="X1723">
        <v>0</v>
      </c>
      <c r="Y1723">
        <v>0</v>
      </c>
      <c r="Z1723">
        <v>0</v>
      </c>
      <c r="AA1723">
        <v>0</v>
      </c>
      <c r="AB1723">
        <v>0</v>
      </c>
      <c r="AC1723">
        <v>0</v>
      </c>
      <c r="AD1723">
        <v>1</v>
      </c>
    </row>
    <row r="1724" spans="1:30" hidden="1" x14ac:dyDescent="0.3">
      <c r="A1724" t="s">
        <v>6261</v>
      </c>
      <c r="B1724" t="s">
        <v>6267</v>
      </c>
      <c r="C1724" t="s">
        <v>32</v>
      </c>
      <c r="D1724" t="s">
        <v>50</v>
      </c>
      <c r="E1724" s="1">
        <v>40303</v>
      </c>
      <c r="F1724">
        <v>1500000</v>
      </c>
      <c r="G1724" t="s">
        <v>6261</v>
      </c>
      <c r="H1724" t="s">
        <v>6263</v>
      </c>
      <c r="I1724" t="s">
        <v>6264</v>
      </c>
      <c r="J1724" t="s">
        <v>5322</v>
      </c>
      <c r="K1724" t="s">
        <v>109</v>
      </c>
      <c r="L1724" t="s">
        <v>53</v>
      </c>
      <c r="M1724" t="s">
        <v>774</v>
      </c>
      <c r="N1724" t="s">
        <v>775</v>
      </c>
      <c r="O1724" t="s">
        <v>1889</v>
      </c>
      <c r="P1724" s="1">
        <v>39814</v>
      </c>
      <c r="Q1724" t="s">
        <v>53</v>
      </c>
      <c r="R1724" t="s">
        <v>56</v>
      </c>
      <c r="S1724" t="s">
        <v>41</v>
      </c>
      <c r="T1724" t="s">
        <v>5295</v>
      </c>
      <c r="U1724" t="s">
        <v>5295</v>
      </c>
      <c r="V1724">
        <v>0</v>
      </c>
      <c r="W1724">
        <v>0</v>
      </c>
      <c r="X1724">
        <v>0</v>
      </c>
      <c r="Y1724">
        <v>0</v>
      </c>
      <c r="Z1724">
        <v>0</v>
      </c>
      <c r="AA1724">
        <v>0</v>
      </c>
      <c r="AB1724">
        <v>0</v>
      </c>
      <c r="AC1724">
        <v>0</v>
      </c>
      <c r="AD1724">
        <v>1</v>
      </c>
    </row>
    <row r="1725" spans="1:30" hidden="1" x14ac:dyDescent="0.3">
      <c r="A1725" t="s">
        <v>6268</v>
      </c>
      <c r="B1725" t="s">
        <v>6269</v>
      </c>
      <c r="C1725" t="s">
        <v>32</v>
      </c>
      <c r="E1725" s="1">
        <v>40366</v>
      </c>
      <c r="F1725">
        <v>6504889</v>
      </c>
      <c r="G1725" t="s">
        <v>6268</v>
      </c>
      <c r="H1725" t="s">
        <v>6270</v>
      </c>
      <c r="I1725" t="s">
        <v>6271</v>
      </c>
      <c r="J1725" t="s">
        <v>5322</v>
      </c>
      <c r="K1725" t="s">
        <v>37</v>
      </c>
      <c r="L1725" t="s">
        <v>53</v>
      </c>
      <c r="M1725" t="s">
        <v>652</v>
      </c>
      <c r="N1725" t="s">
        <v>653</v>
      </c>
      <c r="O1725" t="s">
        <v>653</v>
      </c>
      <c r="P1725" s="1">
        <v>37622</v>
      </c>
      <c r="Q1725" t="s">
        <v>53</v>
      </c>
      <c r="R1725" t="s">
        <v>56</v>
      </c>
      <c r="S1725" t="s">
        <v>41</v>
      </c>
      <c r="T1725" t="s">
        <v>5295</v>
      </c>
      <c r="U1725" t="s">
        <v>5295</v>
      </c>
      <c r="V1725">
        <v>0</v>
      </c>
      <c r="W1725">
        <v>0</v>
      </c>
      <c r="X1725">
        <v>0</v>
      </c>
      <c r="Y1725">
        <v>0</v>
      </c>
      <c r="Z1725">
        <v>0</v>
      </c>
      <c r="AA1725">
        <v>0</v>
      </c>
      <c r="AB1725">
        <v>0</v>
      </c>
      <c r="AC1725">
        <v>0</v>
      </c>
      <c r="AD1725">
        <v>1</v>
      </c>
    </row>
    <row r="1726" spans="1:30" hidden="1" x14ac:dyDescent="0.3">
      <c r="A1726" t="s">
        <v>6268</v>
      </c>
      <c r="B1726" t="s">
        <v>6272</v>
      </c>
      <c r="C1726" t="s">
        <v>32</v>
      </c>
      <c r="D1726" t="s">
        <v>33</v>
      </c>
      <c r="E1726" s="1">
        <v>39733</v>
      </c>
      <c r="F1726">
        <v>10000000</v>
      </c>
      <c r="G1726" t="s">
        <v>6268</v>
      </c>
      <c r="H1726" t="s">
        <v>6270</v>
      </c>
      <c r="I1726" t="s">
        <v>6271</v>
      </c>
      <c r="J1726" t="s">
        <v>5322</v>
      </c>
      <c r="K1726" t="s">
        <v>37</v>
      </c>
      <c r="L1726" t="s">
        <v>53</v>
      </c>
      <c r="M1726" t="s">
        <v>652</v>
      </c>
      <c r="N1726" t="s">
        <v>653</v>
      </c>
      <c r="O1726" t="s">
        <v>653</v>
      </c>
      <c r="P1726" s="1">
        <v>37622</v>
      </c>
      <c r="Q1726" t="s">
        <v>53</v>
      </c>
      <c r="R1726" t="s">
        <v>56</v>
      </c>
      <c r="S1726" t="s">
        <v>41</v>
      </c>
      <c r="T1726" t="s">
        <v>5295</v>
      </c>
      <c r="U1726" t="s">
        <v>5295</v>
      </c>
      <c r="V1726">
        <v>0</v>
      </c>
      <c r="W1726">
        <v>0</v>
      </c>
      <c r="X1726">
        <v>0</v>
      </c>
      <c r="Y1726">
        <v>0</v>
      </c>
      <c r="Z1726">
        <v>0</v>
      </c>
      <c r="AA1726">
        <v>0</v>
      </c>
      <c r="AB1726">
        <v>0</v>
      </c>
      <c r="AC1726">
        <v>0</v>
      </c>
      <c r="AD1726">
        <v>1</v>
      </c>
    </row>
    <row r="1727" spans="1:30" hidden="1" x14ac:dyDescent="0.3">
      <c r="A1727" t="s">
        <v>6273</v>
      </c>
      <c r="B1727" t="s">
        <v>6274</v>
      </c>
      <c r="C1727" t="s">
        <v>32</v>
      </c>
      <c r="E1727" t="s">
        <v>6275</v>
      </c>
      <c r="F1727">
        <v>10000000</v>
      </c>
      <c r="G1727" t="s">
        <v>6273</v>
      </c>
      <c r="H1727" t="s">
        <v>6276</v>
      </c>
      <c r="I1727" t="s">
        <v>6277</v>
      </c>
      <c r="J1727" t="s">
        <v>6278</v>
      </c>
      <c r="K1727" t="s">
        <v>37</v>
      </c>
      <c r="L1727" t="s">
        <v>53</v>
      </c>
      <c r="M1727" t="s">
        <v>643</v>
      </c>
      <c r="N1727" t="s">
        <v>644</v>
      </c>
      <c r="O1727" t="s">
        <v>644</v>
      </c>
      <c r="Q1727" t="s">
        <v>53</v>
      </c>
      <c r="R1727" t="s">
        <v>56</v>
      </c>
      <c r="S1727" t="s">
        <v>41</v>
      </c>
      <c r="T1727" t="s">
        <v>5295</v>
      </c>
      <c r="U1727" t="s">
        <v>5295</v>
      </c>
      <c r="V1727">
        <v>0</v>
      </c>
      <c r="W1727">
        <v>0</v>
      </c>
      <c r="X1727">
        <v>0</v>
      </c>
      <c r="Y1727">
        <v>0</v>
      </c>
      <c r="Z1727">
        <v>0</v>
      </c>
      <c r="AA1727">
        <v>0</v>
      </c>
      <c r="AB1727">
        <v>0</v>
      </c>
      <c r="AC1727">
        <v>0</v>
      </c>
      <c r="AD1727">
        <v>1</v>
      </c>
    </row>
    <row r="1728" spans="1:30" hidden="1" x14ac:dyDescent="0.3">
      <c r="A1728" t="s">
        <v>6279</v>
      </c>
      <c r="B1728" t="s">
        <v>6280</v>
      </c>
      <c r="C1728" t="s">
        <v>32</v>
      </c>
      <c r="E1728" s="1">
        <v>41588</v>
      </c>
      <c r="F1728">
        <v>10000000</v>
      </c>
      <c r="G1728" t="s">
        <v>6279</v>
      </c>
      <c r="H1728" t="s">
        <v>6281</v>
      </c>
      <c r="I1728" t="s">
        <v>6282</v>
      </c>
      <c r="J1728" t="s">
        <v>5322</v>
      </c>
      <c r="K1728" t="s">
        <v>168</v>
      </c>
      <c r="L1728" t="s">
        <v>53</v>
      </c>
      <c r="M1728" t="s">
        <v>123</v>
      </c>
      <c r="N1728" t="s">
        <v>124</v>
      </c>
      <c r="O1728" t="s">
        <v>6283</v>
      </c>
      <c r="P1728" s="1">
        <v>40544</v>
      </c>
      <c r="Q1728" t="s">
        <v>53</v>
      </c>
      <c r="R1728" t="s">
        <v>56</v>
      </c>
      <c r="S1728" t="s">
        <v>41</v>
      </c>
      <c r="T1728" t="s">
        <v>5295</v>
      </c>
      <c r="U1728" t="s">
        <v>5295</v>
      </c>
      <c r="V1728">
        <v>0</v>
      </c>
      <c r="W1728">
        <v>0</v>
      </c>
      <c r="X1728">
        <v>0</v>
      </c>
      <c r="Y1728">
        <v>0</v>
      </c>
      <c r="Z1728">
        <v>0</v>
      </c>
      <c r="AA1728">
        <v>0</v>
      </c>
      <c r="AB1728">
        <v>0</v>
      </c>
      <c r="AC1728">
        <v>0</v>
      </c>
      <c r="AD1728">
        <v>1</v>
      </c>
    </row>
    <row r="1729" spans="1:30" hidden="1" x14ac:dyDescent="0.3">
      <c r="A1729" t="s">
        <v>6284</v>
      </c>
      <c r="B1729" t="s">
        <v>6285</v>
      </c>
      <c r="C1729" t="s">
        <v>32</v>
      </c>
      <c r="E1729" t="s">
        <v>6286</v>
      </c>
      <c r="F1729">
        <v>7500000</v>
      </c>
      <c r="G1729" t="s">
        <v>6284</v>
      </c>
      <c r="H1729" t="s">
        <v>6287</v>
      </c>
      <c r="I1729" t="s">
        <v>6288</v>
      </c>
      <c r="J1729" t="s">
        <v>5295</v>
      </c>
      <c r="K1729" t="s">
        <v>109</v>
      </c>
      <c r="L1729" t="s">
        <v>53</v>
      </c>
      <c r="M1729" t="s">
        <v>73</v>
      </c>
      <c r="N1729" t="s">
        <v>74</v>
      </c>
      <c r="O1729" t="s">
        <v>75</v>
      </c>
      <c r="Q1729" t="s">
        <v>53</v>
      </c>
      <c r="R1729" t="s">
        <v>56</v>
      </c>
      <c r="S1729" t="s">
        <v>41</v>
      </c>
      <c r="T1729" t="s">
        <v>5295</v>
      </c>
      <c r="U1729" t="s">
        <v>5295</v>
      </c>
      <c r="V1729">
        <v>0</v>
      </c>
      <c r="W1729">
        <v>0</v>
      </c>
      <c r="X1729">
        <v>0</v>
      </c>
      <c r="Y1729">
        <v>0</v>
      </c>
      <c r="Z1729">
        <v>0</v>
      </c>
      <c r="AA1729">
        <v>0</v>
      </c>
      <c r="AB1729">
        <v>0</v>
      </c>
      <c r="AC1729">
        <v>0</v>
      </c>
      <c r="AD1729">
        <v>1</v>
      </c>
    </row>
    <row r="1730" spans="1:30" hidden="1" x14ac:dyDescent="0.3">
      <c r="A1730" t="s">
        <v>6289</v>
      </c>
      <c r="B1730" t="s">
        <v>6290</v>
      </c>
      <c r="C1730" t="s">
        <v>32</v>
      </c>
      <c r="D1730" t="s">
        <v>50</v>
      </c>
      <c r="E1730" t="s">
        <v>6291</v>
      </c>
      <c r="F1730">
        <v>7300000</v>
      </c>
      <c r="G1730" t="s">
        <v>6289</v>
      </c>
      <c r="H1730" t="s">
        <v>6292</v>
      </c>
      <c r="I1730" t="s">
        <v>6293</v>
      </c>
      <c r="J1730" t="s">
        <v>6294</v>
      </c>
      <c r="K1730" t="s">
        <v>37</v>
      </c>
      <c r="L1730" t="s">
        <v>53</v>
      </c>
      <c r="M1730" t="s">
        <v>73</v>
      </c>
      <c r="N1730" t="s">
        <v>74</v>
      </c>
      <c r="O1730" t="s">
        <v>75</v>
      </c>
      <c r="P1730" s="1">
        <v>39450</v>
      </c>
      <c r="Q1730" t="s">
        <v>53</v>
      </c>
      <c r="R1730" t="s">
        <v>56</v>
      </c>
      <c r="S1730" t="s">
        <v>41</v>
      </c>
      <c r="T1730" t="s">
        <v>5295</v>
      </c>
      <c r="U1730" t="s">
        <v>5295</v>
      </c>
      <c r="V1730">
        <v>0</v>
      </c>
      <c r="W1730">
        <v>0</v>
      </c>
      <c r="X1730">
        <v>0</v>
      </c>
      <c r="Y1730">
        <v>0</v>
      </c>
      <c r="Z1730">
        <v>0</v>
      </c>
      <c r="AA1730">
        <v>0</v>
      </c>
      <c r="AB1730">
        <v>0</v>
      </c>
      <c r="AC1730">
        <v>0</v>
      </c>
      <c r="AD1730">
        <v>1</v>
      </c>
    </row>
    <row r="1731" spans="1:30" hidden="1" x14ac:dyDescent="0.3">
      <c r="A1731" t="s">
        <v>6289</v>
      </c>
      <c r="B1731" t="s">
        <v>6295</v>
      </c>
      <c r="C1731" t="s">
        <v>32</v>
      </c>
      <c r="D1731" t="s">
        <v>33</v>
      </c>
      <c r="E1731" t="s">
        <v>6238</v>
      </c>
      <c r="F1731">
        <v>13000000</v>
      </c>
      <c r="G1731" t="s">
        <v>6289</v>
      </c>
      <c r="H1731" t="s">
        <v>6292</v>
      </c>
      <c r="I1731" t="s">
        <v>6293</v>
      </c>
      <c r="J1731" t="s">
        <v>6294</v>
      </c>
      <c r="K1731" t="s">
        <v>37</v>
      </c>
      <c r="L1731" t="s">
        <v>53</v>
      </c>
      <c r="M1731" t="s">
        <v>73</v>
      </c>
      <c r="N1731" t="s">
        <v>74</v>
      </c>
      <c r="O1731" t="s">
        <v>75</v>
      </c>
      <c r="P1731" s="1">
        <v>39450</v>
      </c>
      <c r="Q1731" t="s">
        <v>53</v>
      </c>
      <c r="R1731" t="s">
        <v>56</v>
      </c>
      <c r="S1731" t="s">
        <v>41</v>
      </c>
      <c r="T1731" t="s">
        <v>5295</v>
      </c>
      <c r="U1731" t="s">
        <v>5295</v>
      </c>
      <c r="V1731">
        <v>0</v>
      </c>
      <c r="W1731">
        <v>0</v>
      </c>
      <c r="X1731">
        <v>0</v>
      </c>
      <c r="Y1731">
        <v>0</v>
      </c>
      <c r="Z1731">
        <v>0</v>
      </c>
      <c r="AA1731">
        <v>0</v>
      </c>
      <c r="AB1731">
        <v>0</v>
      </c>
      <c r="AC1731">
        <v>0</v>
      </c>
      <c r="AD1731">
        <v>1</v>
      </c>
    </row>
    <row r="1732" spans="1:30" hidden="1" x14ac:dyDescent="0.3">
      <c r="A1732" t="s">
        <v>6296</v>
      </c>
      <c r="B1732" t="s">
        <v>6297</v>
      </c>
      <c r="C1732" t="s">
        <v>32</v>
      </c>
      <c r="E1732" t="s">
        <v>6298</v>
      </c>
      <c r="F1732">
        <v>4500000</v>
      </c>
      <c r="G1732" t="s">
        <v>6296</v>
      </c>
      <c r="H1732" t="s">
        <v>6299</v>
      </c>
      <c r="I1732" t="s">
        <v>6300</v>
      </c>
      <c r="J1732" t="s">
        <v>5322</v>
      </c>
      <c r="K1732" t="s">
        <v>37</v>
      </c>
      <c r="L1732" t="s">
        <v>53</v>
      </c>
      <c r="M1732" t="s">
        <v>129</v>
      </c>
      <c r="N1732" t="s">
        <v>130</v>
      </c>
      <c r="O1732" t="s">
        <v>130</v>
      </c>
      <c r="Q1732" t="s">
        <v>53</v>
      </c>
      <c r="R1732" t="s">
        <v>56</v>
      </c>
      <c r="S1732" t="s">
        <v>41</v>
      </c>
      <c r="T1732" t="s">
        <v>5295</v>
      </c>
      <c r="U1732" t="s">
        <v>5295</v>
      </c>
      <c r="V1732">
        <v>0</v>
      </c>
      <c r="W1732">
        <v>0</v>
      </c>
      <c r="X1732">
        <v>0</v>
      </c>
      <c r="Y1732">
        <v>0</v>
      </c>
      <c r="Z1732">
        <v>0</v>
      </c>
      <c r="AA1732">
        <v>0</v>
      </c>
      <c r="AB1732">
        <v>0</v>
      </c>
      <c r="AC1732">
        <v>0</v>
      </c>
      <c r="AD1732">
        <v>1</v>
      </c>
    </row>
    <row r="1733" spans="1:30" hidden="1" x14ac:dyDescent="0.3">
      <c r="A1733" t="s">
        <v>6301</v>
      </c>
      <c r="B1733" t="s">
        <v>6302</v>
      </c>
      <c r="C1733" t="s">
        <v>32</v>
      </c>
      <c r="D1733" t="s">
        <v>139</v>
      </c>
      <c r="E1733" s="1">
        <v>41402</v>
      </c>
      <c r="F1733">
        <v>15000000</v>
      </c>
      <c r="G1733" t="s">
        <v>6301</v>
      </c>
      <c r="H1733" t="s">
        <v>6303</v>
      </c>
      <c r="I1733" t="s">
        <v>6304</v>
      </c>
      <c r="J1733" t="s">
        <v>5295</v>
      </c>
      <c r="K1733" t="s">
        <v>37</v>
      </c>
      <c r="L1733" t="s">
        <v>53</v>
      </c>
      <c r="M1733" t="s">
        <v>73</v>
      </c>
      <c r="N1733" t="s">
        <v>74</v>
      </c>
      <c r="O1733" t="s">
        <v>75</v>
      </c>
      <c r="P1733" s="1">
        <v>40179</v>
      </c>
      <c r="Q1733" t="s">
        <v>53</v>
      </c>
      <c r="R1733" t="s">
        <v>56</v>
      </c>
      <c r="S1733" t="s">
        <v>41</v>
      </c>
      <c r="T1733" t="s">
        <v>5295</v>
      </c>
      <c r="U1733" t="s">
        <v>5295</v>
      </c>
      <c r="V1733">
        <v>0</v>
      </c>
      <c r="W1733">
        <v>0</v>
      </c>
      <c r="X1733">
        <v>0</v>
      </c>
      <c r="Y1733">
        <v>0</v>
      </c>
      <c r="Z1733">
        <v>0</v>
      </c>
      <c r="AA1733">
        <v>0</v>
      </c>
      <c r="AB1733">
        <v>0</v>
      </c>
      <c r="AC1733">
        <v>0</v>
      </c>
      <c r="AD1733">
        <v>1</v>
      </c>
    </row>
    <row r="1734" spans="1:30" hidden="1" x14ac:dyDescent="0.3">
      <c r="A1734" t="s">
        <v>6305</v>
      </c>
      <c r="B1734" t="s">
        <v>6306</v>
      </c>
      <c r="C1734" t="s">
        <v>32</v>
      </c>
      <c r="E1734" t="s">
        <v>6307</v>
      </c>
      <c r="F1734">
        <v>50000000</v>
      </c>
      <c r="G1734" t="s">
        <v>6305</v>
      </c>
      <c r="H1734" t="s">
        <v>6308</v>
      </c>
      <c r="I1734" t="s">
        <v>6309</v>
      </c>
      <c r="J1734" t="s">
        <v>5295</v>
      </c>
      <c r="K1734" t="s">
        <v>37</v>
      </c>
      <c r="L1734" t="s">
        <v>53</v>
      </c>
      <c r="M1734" t="s">
        <v>209</v>
      </c>
      <c r="N1734" t="s">
        <v>210</v>
      </c>
      <c r="O1734" t="s">
        <v>210</v>
      </c>
      <c r="P1734" s="1">
        <v>34700</v>
      </c>
      <c r="Q1734" t="s">
        <v>53</v>
      </c>
      <c r="R1734" t="s">
        <v>56</v>
      </c>
      <c r="S1734" t="s">
        <v>41</v>
      </c>
      <c r="T1734" t="s">
        <v>5295</v>
      </c>
      <c r="U1734" t="s">
        <v>5295</v>
      </c>
      <c r="V1734">
        <v>0</v>
      </c>
      <c r="W1734">
        <v>0</v>
      </c>
      <c r="X1734">
        <v>0</v>
      </c>
      <c r="Y1734">
        <v>0</v>
      </c>
      <c r="Z1734">
        <v>0</v>
      </c>
      <c r="AA1734">
        <v>0</v>
      </c>
      <c r="AB1734">
        <v>0</v>
      </c>
      <c r="AC1734">
        <v>0</v>
      </c>
      <c r="AD1734">
        <v>1</v>
      </c>
    </row>
    <row r="1735" spans="1:30" hidden="1" x14ac:dyDescent="0.3">
      <c r="A1735" t="s">
        <v>6310</v>
      </c>
      <c r="B1735" t="s">
        <v>6311</v>
      </c>
      <c r="C1735" t="s">
        <v>32</v>
      </c>
      <c r="D1735" t="s">
        <v>139</v>
      </c>
      <c r="E1735" t="s">
        <v>6312</v>
      </c>
      <c r="F1735">
        <v>19600000</v>
      </c>
      <c r="G1735" t="s">
        <v>6310</v>
      </c>
      <c r="H1735" t="s">
        <v>6313</v>
      </c>
      <c r="I1735" t="s">
        <v>6314</v>
      </c>
      <c r="J1735" t="s">
        <v>5336</v>
      </c>
      <c r="K1735" t="s">
        <v>72</v>
      </c>
      <c r="L1735" t="s">
        <v>53</v>
      </c>
      <c r="M1735" t="s">
        <v>73</v>
      </c>
      <c r="N1735" t="s">
        <v>74</v>
      </c>
      <c r="O1735" t="s">
        <v>75</v>
      </c>
      <c r="P1735" s="1">
        <v>39087</v>
      </c>
      <c r="Q1735" t="s">
        <v>53</v>
      </c>
      <c r="R1735" t="s">
        <v>56</v>
      </c>
      <c r="S1735" t="s">
        <v>41</v>
      </c>
      <c r="T1735" t="s">
        <v>5295</v>
      </c>
      <c r="U1735" t="s">
        <v>5295</v>
      </c>
      <c r="V1735">
        <v>0</v>
      </c>
      <c r="W1735">
        <v>0</v>
      </c>
      <c r="X1735">
        <v>0</v>
      </c>
      <c r="Y1735">
        <v>0</v>
      </c>
      <c r="Z1735">
        <v>0</v>
      </c>
      <c r="AA1735">
        <v>0</v>
      </c>
      <c r="AB1735">
        <v>0</v>
      </c>
      <c r="AC1735">
        <v>0</v>
      </c>
      <c r="AD1735">
        <v>1</v>
      </c>
    </row>
    <row r="1736" spans="1:30" hidden="1" x14ac:dyDescent="0.3">
      <c r="A1736" t="s">
        <v>6310</v>
      </c>
      <c r="B1736" t="s">
        <v>6315</v>
      </c>
      <c r="C1736" t="s">
        <v>32</v>
      </c>
      <c r="D1736" t="s">
        <v>322</v>
      </c>
      <c r="E1736" t="s">
        <v>282</v>
      </c>
      <c r="F1736">
        <v>28000000</v>
      </c>
      <c r="G1736" t="s">
        <v>6310</v>
      </c>
      <c r="H1736" t="s">
        <v>6313</v>
      </c>
      <c r="I1736" t="s">
        <v>6314</v>
      </c>
      <c r="J1736" t="s">
        <v>5336</v>
      </c>
      <c r="K1736" t="s">
        <v>72</v>
      </c>
      <c r="L1736" t="s">
        <v>53</v>
      </c>
      <c r="M1736" t="s">
        <v>73</v>
      </c>
      <c r="N1736" t="s">
        <v>74</v>
      </c>
      <c r="O1736" t="s">
        <v>75</v>
      </c>
      <c r="P1736" s="1">
        <v>39087</v>
      </c>
      <c r="Q1736" t="s">
        <v>53</v>
      </c>
      <c r="R1736" t="s">
        <v>56</v>
      </c>
      <c r="S1736" t="s">
        <v>41</v>
      </c>
      <c r="T1736" t="s">
        <v>5295</v>
      </c>
      <c r="U1736" t="s">
        <v>5295</v>
      </c>
      <c r="V1736">
        <v>0</v>
      </c>
      <c r="W1736">
        <v>0</v>
      </c>
      <c r="X1736">
        <v>0</v>
      </c>
      <c r="Y1736">
        <v>0</v>
      </c>
      <c r="Z1736">
        <v>0</v>
      </c>
      <c r="AA1736">
        <v>0</v>
      </c>
      <c r="AB1736">
        <v>0</v>
      </c>
      <c r="AC1736">
        <v>0</v>
      </c>
      <c r="AD1736">
        <v>1</v>
      </c>
    </row>
    <row r="1737" spans="1:30" hidden="1" x14ac:dyDescent="0.3">
      <c r="A1737" t="s">
        <v>6310</v>
      </c>
      <c r="B1737" t="s">
        <v>6316</v>
      </c>
      <c r="C1737" t="s">
        <v>32</v>
      </c>
      <c r="D1737" t="s">
        <v>33</v>
      </c>
      <c r="E1737" s="1">
        <v>40884</v>
      </c>
      <c r="F1737">
        <v>19000000</v>
      </c>
      <c r="G1737" t="s">
        <v>6310</v>
      </c>
      <c r="H1737" t="s">
        <v>6313</v>
      </c>
      <c r="I1737" t="s">
        <v>6314</v>
      </c>
      <c r="J1737" t="s">
        <v>5336</v>
      </c>
      <c r="K1737" t="s">
        <v>72</v>
      </c>
      <c r="L1737" t="s">
        <v>53</v>
      </c>
      <c r="M1737" t="s">
        <v>73</v>
      </c>
      <c r="N1737" t="s">
        <v>74</v>
      </c>
      <c r="O1737" t="s">
        <v>75</v>
      </c>
      <c r="P1737" s="1">
        <v>39087</v>
      </c>
      <c r="Q1737" t="s">
        <v>53</v>
      </c>
      <c r="R1737" t="s">
        <v>56</v>
      </c>
      <c r="S1737" t="s">
        <v>41</v>
      </c>
      <c r="T1737" t="s">
        <v>5295</v>
      </c>
      <c r="U1737" t="s">
        <v>5295</v>
      </c>
      <c r="V1737">
        <v>0</v>
      </c>
      <c r="W1737">
        <v>0</v>
      </c>
      <c r="X1737">
        <v>0</v>
      </c>
      <c r="Y1737">
        <v>0</v>
      </c>
      <c r="Z1737">
        <v>0</v>
      </c>
      <c r="AA1737">
        <v>0</v>
      </c>
      <c r="AB1737">
        <v>0</v>
      </c>
      <c r="AC1737">
        <v>0</v>
      </c>
      <c r="AD1737">
        <v>1</v>
      </c>
    </row>
    <row r="1738" spans="1:30" hidden="1" x14ac:dyDescent="0.3">
      <c r="A1738" t="s">
        <v>6310</v>
      </c>
      <c r="B1738" t="s">
        <v>6317</v>
      </c>
      <c r="C1738" t="s">
        <v>32</v>
      </c>
      <c r="D1738" t="s">
        <v>50</v>
      </c>
      <c r="E1738" s="1">
        <v>40182</v>
      </c>
      <c r="F1738">
        <v>4430000</v>
      </c>
      <c r="G1738" t="s">
        <v>6310</v>
      </c>
      <c r="H1738" t="s">
        <v>6313</v>
      </c>
      <c r="I1738" t="s">
        <v>6314</v>
      </c>
      <c r="J1738" t="s">
        <v>5336</v>
      </c>
      <c r="K1738" t="s">
        <v>72</v>
      </c>
      <c r="L1738" t="s">
        <v>53</v>
      </c>
      <c r="M1738" t="s">
        <v>73</v>
      </c>
      <c r="N1738" t="s">
        <v>74</v>
      </c>
      <c r="O1738" t="s">
        <v>75</v>
      </c>
      <c r="P1738" s="1">
        <v>39087</v>
      </c>
      <c r="Q1738" t="s">
        <v>53</v>
      </c>
      <c r="R1738" t="s">
        <v>56</v>
      </c>
      <c r="S1738" t="s">
        <v>41</v>
      </c>
      <c r="T1738" t="s">
        <v>5295</v>
      </c>
      <c r="U1738" t="s">
        <v>5295</v>
      </c>
      <c r="V1738">
        <v>0</v>
      </c>
      <c r="W1738">
        <v>0</v>
      </c>
      <c r="X1738">
        <v>0</v>
      </c>
      <c r="Y1738">
        <v>0</v>
      </c>
      <c r="Z1738">
        <v>0</v>
      </c>
      <c r="AA1738">
        <v>0</v>
      </c>
      <c r="AB1738">
        <v>0</v>
      </c>
      <c r="AC1738">
        <v>0</v>
      </c>
      <c r="AD1738">
        <v>1</v>
      </c>
    </row>
    <row r="1739" spans="1:30" hidden="1" x14ac:dyDescent="0.3">
      <c r="A1739" t="s">
        <v>6318</v>
      </c>
      <c r="B1739" t="s">
        <v>6319</v>
      </c>
      <c r="C1739" t="s">
        <v>32</v>
      </c>
      <c r="E1739" s="1">
        <v>41222</v>
      </c>
      <c r="F1739">
        <v>250000</v>
      </c>
      <c r="G1739" t="s">
        <v>6318</v>
      </c>
      <c r="H1739" t="s">
        <v>6320</v>
      </c>
      <c r="I1739" t="s">
        <v>6321</v>
      </c>
      <c r="J1739" t="s">
        <v>6322</v>
      </c>
      <c r="K1739" t="s">
        <v>37</v>
      </c>
      <c r="L1739" t="s">
        <v>53</v>
      </c>
      <c r="M1739" t="s">
        <v>54</v>
      </c>
      <c r="N1739" t="s">
        <v>55</v>
      </c>
      <c r="O1739" t="s">
        <v>55</v>
      </c>
      <c r="P1739" s="1">
        <v>40033</v>
      </c>
      <c r="Q1739" t="s">
        <v>53</v>
      </c>
      <c r="R1739" t="s">
        <v>56</v>
      </c>
      <c r="S1739" t="s">
        <v>41</v>
      </c>
      <c r="T1739" t="s">
        <v>5295</v>
      </c>
      <c r="U1739" t="s">
        <v>5295</v>
      </c>
      <c r="V1739">
        <v>0</v>
      </c>
      <c r="W1739">
        <v>0</v>
      </c>
      <c r="X1739">
        <v>0</v>
      </c>
      <c r="Y1739">
        <v>0</v>
      </c>
      <c r="Z1739">
        <v>0</v>
      </c>
      <c r="AA1739">
        <v>0</v>
      </c>
      <c r="AB1739">
        <v>0</v>
      </c>
      <c r="AC1739">
        <v>0</v>
      </c>
      <c r="AD1739">
        <v>1</v>
      </c>
    </row>
    <row r="1740" spans="1:30" hidden="1" x14ac:dyDescent="0.3">
      <c r="A1740" t="s">
        <v>6318</v>
      </c>
      <c r="B1740" t="s">
        <v>6323</v>
      </c>
      <c r="C1740" t="s">
        <v>32</v>
      </c>
      <c r="D1740" t="s">
        <v>50</v>
      </c>
      <c r="E1740" t="s">
        <v>5923</v>
      </c>
      <c r="F1740">
        <v>750000</v>
      </c>
      <c r="G1740" t="s">
        <v>6318</v>
      </c>
      <c r="H1740" t="s">
        <v>6320</v>
      </c>
      <c r="I1740" t="s">
        <v>6321</v>
      </c>
      <c r="J1740" t="s">
        <v>6322</v>
      </c>
      <c r="K1740" t="s">
        <v>37</v>
      </c>
      <c r="L1740" t="s">
        <v>53</v>
      </c>
      <c r="M1740" t="s">
        <v>54</v>
      </c>
      <c r="N1740" t="s">
        <v>55</v>
      </c>
      <c r="O1740" t="s">
        <v>55</v>
      </c>
      <c r="P1740" s="1">
        <v>40033</v>
      </c>
      <c r="Q1740" t="s">
        <v>53</v>
      </c>
      <c r="R1740" t="s">
        <v>56</v>
      </c>
      <c r="S1740" t="s">
        <v>41</v>
      </c>
      <c r="T1740" t="s">
        <v>5295</v>
      </c>
      <c r="U1740" t="s">
        <v>5295</v>
      </c>
      <c r="V1740">
        <v>0</v>
      </c>
      <c r="W1740">
        <v>0</v>
      </c>
      <c r="X1740">
        <v>0</v>
      </c>
      <c r="Y1740">
        <v>0</v>
      </c>
      <c r="Z1740">
        <v>0</v>
      </c>
      <c r="AA1740">
        <v>0</v>
      </c>
      <c r="AB1740">
        <v>0</v>
      </c>
      <c r="AC1740">
        <v>0</v>
      </c>
      <c r="AD1740">
        <v>1</v>
      </c>
    </row>
    <row r="1741" spans="1:30" hidden="1" x14ac:dyDescent="0.3">
      <c r="A1741" t="s">
        <v>6324</v>
      </c>
      <c r="B1741" t="s">
        <v>6325</v>
      </c>
      <c r="C1741" t="s">
        <v>32</v>
      </c>
      <c r="D1741" t="s">
        <v>33</v>
      </c>
      <c r="E1741" t="s">
        <v>3875</v>
      </c>
      <c r="F1741">
        <v>4500000</v>
      </c>
      <c r="G1741" t="s">
        <v>6324</v>
      </c>
      <c r="H1741" t="s">
        <v>6326</v>
      </c>
      <c r="I1741" t="s">
        <v>6327</v>
      </c>
      <c r="J1741" t="s">
        <v>5295</v>
      </c>
      <c r="K1741" t="s">
        <v>37</v>
      </c>
      <c r="L1741" t="s">
        <v>53</v>
      </c>
      <c r="M1741" t="s">
        <v>129</v>
      </c>
      <c r="N1741" t="s">
        <v>130</v>
      </c>
      <c r="O1741" t="s">
        <v>6328</v>
      </c>
      <c r="P1741" t="s">
        <v>6329</v>
      </c>
      <c r="Q1741" t="s">
        <v>53</v>
      </c>
      <c r="R1741" t="s">
        <v>56</v>
      </c>
      <c r="S1741" t="s">
        <v>41</v>
      </c>
      <c r="T1741" t="s">
        <v>5295</v>
      </c>
      <c r="U1741" t="s">
        <v>5295</v>
      </c>
      <c r="V1741">
        <v>0</v>
      </c>
      <c r="W1741">
        <v>0</v>
      </c>
      <c r="X1741">
        <v>0</v>
      </c>
      <c r="Y1741">
        <v>0</v>
      </c>
      <c r="Z1741">
        <v>0</v>
      </c>
      <c r="AA1741">
        <v>0</v>
      </c>
      <c r="AB1741">
        <v>0</v>
      </c>
      <c r="AC1741">
        <v>0</v>
      </c>
      <c r="AD1741">
        <v>1</v>
      </c>
    </row>
    <row r="1742" spans="1:30" hidden="1" x14ac:dyDescent="0.3">
      <c r="A1742" t="s">
        <v>6324</v>
      </c>
      <c r="B1742" t="s">
        <v>6330</v>
      </c>
      <c r="C1742" t="s">
        <v>32</v>
      </c>
      <c r="D1742" t="s">
        <v>50</v>
      </c>
      <c r="E1742" t="s">
        <v>6331</v>
      </c>
      <c r="F1742">
        <v>6000000</v>
      </c>
      <c r="G1742" t="s">
        <v>6324</v>
      </c>
      <c r="H1742" t="s">
        <v>6326</v>
      </c>
      <c r="I1742" t="s">
        <v>6327</v>
      </c>
      <c r="J1742" t="s">
        <v>5295</v>
      </c>
      <c r="K1742" t="s">
        <v>37</v>
      </c>
      <c r="L1742" t="s">
        <v>53</v>
      </c>
      <c r="M1742" t="s">
        <v>129</v>
      </c>
      <c r="N1742" t="s">
        <v>130</v>
      </c>
      <c r="O1742" t="s">
        <v>6328</v>
      </c>
      <c r="P1742" t="s">
        <v>6329</v>
      </c>
      <c r="Q1742" t="s">
        <v>53</v>
      </c>
      <c r="R1742" t="s">
        <v>56</v>
      </c>
      <c r="S1742" t="s">
        <v>41</v>
      </c>
      <c r="T1742" t="s">
        <v>5295</v>
      </c>
      <c r="U1742" t="s">
        <v>5295</v>
      </c>
      <c r="V1742">
        <v>0</v>
      </c>
      <c r="W1742">
        <v>0</v>
      </c>
      <c r="X1742">
        <v>0</v>
      </c>
      <c r="Y1742">
        <v>0</v>
      </c>
      <c r="Z1742">
        <v>0</v>
      </c>
      <c r="AA1742">
        <v>0</v>
      </c>
      <c r="AB1742">
        <v>0</v>
      </c>
      <c r="AC1742">
        <v>0</v>
      </c>
      <c r="AD1742">
        <v>1</v>
      </c>
    </row>
    <row r="1743" spans="1:30" hidden="1" x14ac:dyDescent="0.3">
      <c r="A1743" t="s">
        <v>6324</v>
      </c>
      <c r="B1743" t="s">
        <v>6332</v>
      </c>
      <c r="C1743" t="s">
        <v>32</v>
      </c>
      <c r="D1743" t="s">
        <v>139</v>
      </c>
      <c r="E1743" t="s">
        <v>557</v>
      </c>
      <c r="F1743">
        <v>20500000</v>
      </c>
      <c r="G1743" t="s">
        <v>6324</v>
      </c>
      <c r="H1743" t="s">
        <v>6326</v>
      </c>
      <c r="I1743" t="s">
        <v>6327</v>
      </c>
      <c r="J1743" t="s">
        <v>5295</v>
      </c>
      <c r="K1743" t="s">
        <v>37</v>
      </c>
      <c r="L1743" t="s">
        <v>53</v>
      </c>
      <c r="M1743" t="s">
        <v>129</v>
      </c>
      <c r="N1743" t="s">
        <v>130</v>
      </c>
      <c r="O1743" t="s">
        <v>6328</v>
      </c>
      <c r="P1743" t="s">
        <v>6329</v>
      </c>
      <c r="Q1743" t="s">
        <v>53</v>
      </c>
      <c r="R1743" t="s">
        <v>56</v>
      </c>
      <c r="S1743" t="s">
        <v>41</v>
      </c>
      <c r="T1743" t="s">
        <v>5295</v>
      </c>
      <c r="U1743" t="s">
        <v>5295</v>
      </c>
      <c r="V1743">
        <v>0</v>
      </c>
      <c r="W1743">
        <v>0</v>
      </c>
      <c r="X1743">
        <v>0</v>
      </c>
      <c r="Y1743">
        <v>0</v>
      </c>
      <c r="Z1743">
        <v>0</v>
      </c>
      <c r="AA1743">
        <v>0</v>
      </c>
      <c r="AB1743">
        <v>0</v>
      </c>
      <c r="AC1743">
        <v>0</v>
      </c>
      <c r="AD1743">
        <v>1</v>
      </c>
    </row>
    <row r="1744" spans="1:30" hidden="1" x14ac:dyDescent="0.3">
      <c r="A1744" t="s">
        <v>6333</v>
      </c>
      <c r="B1744" t="s">
        <v>6334</v>
      </c>
      <c r="C1744" t="s">
        <v>32</v>
      </c>
      <c r="D1744" t="s">
        <v>50</v>
      </c>
      <c r="E1744" s="1">
        <v>41619</v>
      </c>
      <c r="F1744">
        <v>14000000</v>
      </c>
      <c r="G1744" t="s">
        <v>6333</v>
      </c>
      <c r="H1744" t="s">
        <v>6335</v>
      </c>
      <c r="I1744" t="s">
        <v>6336</v>
      </c>
      <c r="J1744" t="s">
        <v>5322</v>
      </c>
      <c r="K1744" t="s">
        <v>37</v>
      </c>
      <c r="L1744" t="s">
        <v>53</v>
      </c>
      <c r="M1744" t="s">
        <v>54</v>
      </c>
      <c r="N1744" t="s">
        <v>95</v>
      </c>
      <c r="O1744" t="s">
        <v>96</v>
      </c>
      <c r="P1744" t="s">
        <v>6068</v>
      </c>
      <c r="Q1744" t="s">
        <v>53</v>
      </c>
      <c r="R1744" t="s">
        <v>56</v>
      </c>
      <c r="S1744" t="s">
        <v>41</v>
      </c>
      <c r="T1744" t="s">
        <v>5295</v>
      </c>
      <c r="U1744" t="s">
        <v>5295</v>
      </c>
      <c r="V1744">
        <v>0</v>
      </c>
      <c r="W1744">
        <v>0</v>
      </c>
      <c r="X1744">
        <v>0</v>
      </c>
      <c r="Y1744">
        <v>0</v>
      </c>
      <c r="Z1744">
        <v>0</v>
      </c>
      <c r="AA1744">
        <v>0</v>
      </c>
      <c r="AB1744">
        <v>0</v>
      </c>
      <c r="AC1744">
        <v>0</v>
      </c>
      <c r="AD1744">
        <v>1</v>
      </c>
    </row>
    <row r="1745" spans="1:30" hidden="1" x14ac:dyDescent="0.3">
      <c r="A1745" t="s">
        <v>6337</v>
      </c>
      <c r="B1745" t="s">
        <v>6338</v>
      </c>
      <c r="C1745" t="s">
        <v>32</v>
      </c>
      <c r="E1745" s="1">
        <v>40487</v>
      </c>
      <c r="F1745">
        <v>10000000</v>
      </c>
      <c r="G1745" t="s">
        <v>6337</v>
      </c>
      <c r="H1745" t="s">
        <v>6339</v>
      </c>
      <c r="I1745" t="s">
        <v>6340</v>
      </c>
      <c r="J1745" t="s">
        <v>5336</v>
      </c>
      <c r="K1745" t="s">
        <v>37</v>
      </c>
      <c r="L1745" t="s">
        <v>53</v>
      </c>
      <c r="M1745" t="s">
        <v>637</v>
      </c>
      <c r="N1745" t="s">
        <v>6341</v>
      </c>
      <c r="O1745" t="s">
        <v>6342</v>
      </c>
      <c r="P1745" t="s">
        <v>6343</v>
      </c>
      <c r="Q1745" t="s">
        <v>53</v>
      </c>
      <c r="R1745" t="s">
        <v>56</v>
      </c>
      <c r="S1745" t="s">
        <v>41</v>
      </c>
      <c r="T1745" t="s">
        <v>5295</v>
      </c>
      <c r="U1745" t="s">
        <v>5295</v>
      </c>
      <c r="V1745">
        <v>0</v>
      </c>
      <c r="W1745">
        <v>0</v>
      </c>
      <c r="X1745">
        <v>0</v>
      </c>
      <c r="Y1745">
        <v>0</v>
      </c>
      <c r="Z1745">
        <v>0</v>
      </c>
      <c r="AA1745">
        <v>0</v>
      </c>
      <c r="AB1745">
        <v>0</v>
      </c>
      <c r="AC1745">
        <v>0</v>
      </c>
      <c r="AD1745">
        <v>1</v>
      </c>
    </row>
    <row r="1746" spans="1:30" hidden="1" x14ac:dyDescent="0.3">
      <c r="A1746" t="s">
        <v>6344</v>
      </c>
      <c r="B1746" t="s">
        <v>6345</v>
      </c>
      <c r="C1746" t="s">
        <v>32</v>
      </c>
      <c r="D1746" t="s">
        <v>50</v>
      </c>
      <c r="E1746" t="s">
        <v>6346</v>
      </c>
      <c r="F1746">
        <v>3476704</v>
      </c>
      <c r="G1746" t="s">
        <v>6344</v>
      </c>
      <c r="H1746" t="s">
        <v>6347</v>
      </c>
      <c r="I1746" t="s">
        <v>6348</v>
      </c>
      <c r="J1746" t="s">
        <v>6349</v>
      </c>
      <c r="K1746" t="s">
        <v>37</v>
      </c>
      <c r="L1746" t="s">
        <v>53</v>
      </c>
      <c r="M1746" t="s">
        <v>54</v>
      </c>
      <c r="N1746" t="s">
        <v>55</v>
      </c>
      <c r="O1746" t="s">
        <v>2709</v>
      </c>
      <c r="P1746" s="1">
        <v>40179</v>
      </c>
      <c r="Q1746" t="s">
        <v>53</v>
      </c>
      <c r="R1746" t="s">
        <v>56</v>
      </c>
      <c r="S1746" t="s">
        <v>41</v>
      </c>
      <c r="T1746" t="s">
        <v>5295</v>
      </c>
      <c r="U1746" t="s">
        <v>5295</v>
      </c>
      <c r="V1746">
        <v>0</v>
      </c>
      <c r="W1746">
        <v>0</v>
      </c>
      <c r="X1746">
        <v>0</v>
      </c>
      <c r="Y1746">
        <v>0</v>
      </c>
      <c r="Z1746">
        <v>0</v>
      </c>
      <c r="AA1746">
        <v>0</v>
      </c>
      <c r="AB1746">
        <v>0</v>
      </c>
      <c r="AC1746">
        <v>0</v>
      </c>
      <c r="AD1746">
        <v>1</v>
      </c>
    </row>
    <row r="1747" spans="1:30" hidden="1" x14ac:dyDescent="0.3">
      <c r="A1747" t="s">
        <v>6350</v>
      </c>
      <c r="B1747" t="s">
        <v>6351</v>
      </c>
      <c r="C1747" t="s">
        <v>32</v>
      </c>
      <c r="E1747" t="s">
        <v>3352</v>
      </c>
      <c r="F1747">
        <v>40000000</v>
      </c>
      <c r="G1747" t="s">
        <v>6350</v>
      </c>
      <c r="H1747" t="s">
        <v>6352</v>
      </c>
      <c r="J1747" t="s">
        <v>5295</v>
      </c>
      <c r="K1747" t="s">
        <v>37</v>
      </c>
      <c r="L1747" t="s">
        <v>53</v>
      </c>
      <c r="M1747" t="s">
        <v>129</v>
      </c>
      <c r="N1747" t="s">
        <v>130</v>
      </c>
      <c r="O1747" t="s">
        <v>130</v>
      </c>
      <c r="P1747" s="1">
        <v>35431</v>
      </c>
      <c r="Q1747" t="s">
        <v>53</v>
      </c>
      <c r="R1747" t="s">
        <v>56</v>
      </c>
      <c r="S1747" t="s">
        <v>41</v>
      </c>
      <c r="T1747" t="s">
        <v>5295</v>
      </c>
      <c r="U1747" t="s">
        <v>5295</v>
      </c>
      <c r="V1747">
        <v>0</v>
      </c>
      <c r="W1747">
        <v>0</v>
      </c>
      <c r="X1747">
        <v>0</v>
      </c>
      <c r="Y1747">
        <v>0</v>
      </c>
      <c r="Z1747">
        <v>0</v>
      </c>
      <c r="AA1747">
        <v>0</v>
      </c>
      <c r="AB1747">
        <v>0</v>
      </c>
      <c r="AC1747">
        <v>0</v>
      </c>
      <c r="AD1747">
        <v>1</v>
      </c>
    </row>
    <row r="1748" spans="1:30" hidden="1" x14ac:dyDescent="0.3">
      <c r="A1748" t="s">
        <v>6350</v>
      </c>
      <c r="B1748" t="s">
        <v>6353</v>
      </c>
      <c r="C1748" t="s">
        <v>32</v>
      </c>
      <c r="E1748" t="s">
        <v>3195</v>
      </c>
      <c r="F1748">
        <v>5000100</v>
      </c>
      <c r="G1748" t="s">
        <v>6350</v>
      </c>
      <c r="H1748" t="s">
        <v>6352</v>
      </c>
      <c r="J1748" t="s">
        <v>5295</v>
      </c>
      <c r="K1748" t="s">
        <v>37</v>
      </c>
      <c r="L1748" t="s">
        <v>53</v>
      </c>
      <c r="M1748" t="s">
        <v>129</v>
      </c>
      <c r="N1748" t="s">
        <v>130</v>
      </c>
      <c r="O1748" t="s">
        <v>130</v>
      </c>
      <c r="P1748" s="1">
        <v>35431</v>
      </c>
      <c r="Q1748" t="s">
        <v>53</v>
      </c>
      <c r="R1748" t="s">
        <v>56</v>
      </c>
      <c r="S1748" t="s">
        <v>41</v>
      </c>
      <c r="T1748" t="s">
        <v>5295</v>
      </c>
      <c r="U1748" t="s">
        <v>5295</v>
      </c>
      <c r="V1748">
        <v>0</v>
      </c>
      <c r="W1748">
        <v>0</v>
      </c>
      <c r="X1748">
        <v>0</v>
      </c>
      <c r="Y1748">
        <v>0</v>
      </c>
      <c r="Z1748">
        <v>0</v>
      </c>
      <c r="AA1748">
        <v>0</v>
      </c>
      <c r="AB1748">
        <v>0</v>
      </c>
      <c r="AC1748">
        <v>0</v>
      </c>
      <c r="AD1748">
        <v>1</v>
      </c>
    </row>
    <row r="1749" spans="1:30" hidden="1" x14ac:dyDescent="0.3">
      <c r="A1749" t="s">
        <v>6354</v>
      </c>
      <c r="B1749" t="s">
        <v>6355</v>
      </c>
      <c r="C1749" t="s">
        <v>32</v>
      </c>
      <c r="D1749" t="s">
        <v>50</v>
      </c>
      <c r="E1749" s="1">
        <v>39794</v>
      </c>
      <c r="F1749">
        <v>13000000</v>
      </c>
      <c r="G1749" t="s">
        <v>6354</v>
      </c>
      <c r="H1749" t="s">
        <v>6356</v>
      </c>
      <c r="I1749" t="s">
        <v>6357</v>
      </c>
      <c r="J1749" t="s">
        <v>5322</v>
      </c>
      <c r="K1749" t="s">
        <v>37</v>
      </c>
      <c r="L1749" t="s">
        <v>53</v>
      </c>
      <c r="M1749" t="s">
        <v>1139</v>
      </c>
      <c r="N1749" t="s">
        <v>6358</v>
      </c>
      <c r="O1749" t="s">
        <v>911</v>
      </c>
      <c r="P1749" s="1">
        <v>39448</v>
      </c>
      <c r="Q1749" t="s">
        <v>53</v>
      </c>
      <c r="R1749" t="s">
        <v>56</v>
      </c>
      <c r="S1749" t="s">
        <v>41</v>
      </c>
      <c r="T1749" t="s">
        <v>5295</v>
      </c>
      <c r="U1749" t="s">
        <v>5295</v>
      </c>
      <c r="V1749">
        <v>0</v>
      </c>
      <c r="W1749">
        <v>0</v>
      </c>
      <c r="X1749">
        <v>0</v>
      </c>
      <c r="Y1749">
        <v>0</v>
      </c>
      <c r="Z1749">
        <v>0</v>
      </c>
      <c r="AA1749">
        <v>0</v>
      </c>
      <c r="AB1749">
        <v>0</v>
      </c>
      <c r="AC1749">
        <v>0</v>
      </c>
      <c r="AD1749">
        <v>1</v>
      </c>
    </row>
    <row r="1750" spans="1:30" hidden="1" x14ac:dyDescent="0.3">
      <c r="A1750" t="s">
        <v>6359</v>
      </c>
      <c r="B1750" t="s">
        <v>6360</v>
      </c>
      <c r="C1750" t="s">
        <v>32</v>
      </c>
      <c r="E1750" t="s">
        <v>5181</v>
      </c>
      <c r="F1750">
        <v>3000000</v>
      </c>
      <c r="G1750" t="s">
        <v>6359</v>
      </c>
      <c r="H1750" t="s">
        <v>6361</v>
      </c>
      <c r="I1750" t="s">
        <v>6362</v>
      </c>
      <c r="J1750" t="s">
        <v>6363</v>
      </c>
      <c r="K1750" t="s">
        <v>37</v>
      </c>
      <c r="L1750" t="s">
        <v>53</v>
      </c>
      <c r="M1750" t="s">
        <v>679</v>
      </c>
      <c r="N1750" t="s">
        <v>680</v>
      </c>
      <c r="O1750" t="s">
        <v>6364</v>
      </c>
      <c r="Q1750" t="s">
        <v>53</v>
      </c>
      <c r="R1750" t="s">
        <v>56</v>
      </c>
      <c r="S1750" t="s">
        <v>41</v>
      </c>
      <c r="T1750" t="s">
        <v>5295</v>
      </c>
      <c r="U1750" t="s">
        <v>5295</v>
      </c>
      <c r="V1750">
        <v>0</v>
      </c>
      <c r="W1750">
        <v>0</v>
      </c>
      <c r="X1750">
        <v>0</v>
      </c>
      <c r="Y1750">
        <v>0</v>
      </c>
      <c r="Z1750">
        <v>0</v>
      </c>
      <c r="AA1750">
        <v>0</v>
      </c>
      <c r="AB1750">
        <v>0</v>
      </c>
      <c r="AC1750">
        <v>0</v>
      </c>
      <c r="AD1750">
        <v>1</v>
      </c>
    </row>
    <row r="1751" spans="1:30" hidden="1" x14ac:dyDescent="0.3">
      <c r="A1751" t="s">
        <v>6365</v>
      </c>
      <c r="B1751" t="s">
        <v>6366</v>
      </c>
      <c r="C1751" t="s">
        <v>32</v>
      </c>
      <c r="E1751" s="1">
        <v>41701</v>
      </c>
      <c r="F1751">
        <v>3104000</v>
      </c>
      <c r="G1751" t="s">
        <v>6365</v>
      </c>
      <c r="H1751" t="s">
        <v>6367</v>
      </c>
      <c r="I1751" t="s">
        <v>6368</v>
      </c>
      <c r="J1751" t="s">
        <v>5295</v>
      </c>
      <c r="K1751" t="s">
        <v>37</v>
      </c>
      <c r="L1751" t="s">
        <v>53</v>
      </c>
      <c r="M1751" t="s">
        <v>123</v>
      </c>
      <c r="N1751" t="s">
        <v>923</v>
      </c>
      <c r="O1751" t="s">
        <v>923</v>
      </c>
      <c r="Q1751" t="s">
        <v>53</v>
      </c>
      <c r="R1751" t="s">
        <v>56</v>
      </c>
      <c r="S1751" t="s">
        <v>41</v>
      </c>
      <c r="T1751" t="s">
        <v>5295</v>
      </c>
      <c r="U1751" t="s">
        <v>5295</v>
      </c>
      <c r="V1751">
        <v>0</v>
      </c>
      <c r="W1751">
        <v>0</v>
      </c>
      <c r="X1751">
        <v>0</v>
      </c>
      <c r="Y1751">
        <v>0</v>
      </c>
      <c r="Z1751">
        <v>0</v>
      </c>
      <c r="AA1751">
        <v>0</v>
      </c>
      <c r="AB1751">
        <v>0</v>
      </c>
      <c r="AC1751">
        <v>0</v>
      </c>
      <c r="AD1751">
        <v>1</v>
      </c>
    </row>
    <row r="1752" spans="1:30" hidden="1" x14ac:dyDescent="0.3">
      <c r="A1752" t="s">
        <v>6369</v>
      </c>
      <c r="B1752" t="s">
        <v>6370</v>
      </c>
      <c r="C1752" t="s">
        <v>32</v>
      </c>
      <c r="D1752" t="s">
        <v>50</v>
      </c>
      <c r="E1752" t="s">
        <v>5188</v>
      </c>
      <c r="F1752">
        <v>7400000</v>
      </c>
      <c r="G1752" t="s">
        <v>6369</v>
      </c>
      <c r="H1752" t="s">
        <v>6371</v>
      </c>
      <c r="I1752" t="s">
        <v>6372</v>
      </c>
      <c r="J1752" t="s">
        <v>6373</v>
      </c>
      <c r="K1752" t="s">
        <v>109</v>
      </c>
      <c r="L1752" t="s">
        <v>53</v>
      </c>
      <c r="M1752" t="s">
        <v>54</v>
      </c>
      <c r="N1752" t="s">
        <v>95</v>
      </c>
      <c r="O1752" t="s">
        <v>1662</v>
      </c>
      <c r="Q1752" t="s">
        <v>53</v>
      </c>
      <c r="R1752" t="s">
        <v>56</v>
      </c>
      <c r="S1752" t="s">
        <v>41</v>
      </c>
      <c r="T1752" t="s">
        <v>5295</v>
      </c>
      <c r="U1752" t="s">
        <v>5295</v>
      </c>
      <c r="V1752">
        <v>0</v>
      </c>
      <c r="W1752">
        <v>0</v>
      </c>
      <c r="X1752">
        <v>0</v>
      </c>
      <c r="Y1752">
        <v>0</v>
      </c>
      <c r="Z1752">
        <v>0</v>
      </c>
      <c r="AA1752">
        <v>0</v>
      </c>
      <c r="AB1752">
        <v>0</v>
      </c>
      <c r="AC1752">
        <v>0</v>
      </c>
      <c r="AD1752">
        <v>1</v>
      </c>
    </row>
    <row r="1753" spans="1:30" hidden="1" x14ac:dyDescent="0.3">
      <c r="A1753" t="s">
        <v>6374</v>
      </c>
      <c r="B1753" t="s">
        <v>6375</v>
      </c>
      <c r="C1753" t="s">
        <v>32</v>
      </c>
      <c r="E1753" t="s">
        <v>5517</v>
      </c>
      <c r="F1753">
        <v>12199000</v>
      </c>
      <c r="G1753" t="s">
        <v>6374</v>
      </c>
      <c r="H1753" t="s">
        <v>6376</v>
      </c>
      <c r="I1753" t="s">
        <v>6377</v>
      </c>
      <c r="J1753" t="s">
        <v>6143</v>
      </c>
      <c r="K1753" t="s">
        <v>37</v>
      </c>
      <c r="L1753" t="s">
        <v>53</v>
      </c>
      <c r="M1753" t="s">
        <v>54</v>
      </c>
      <c r="N1753" t="s">
        <v>712</v>
      </c>
      <c r="O1753" t="s">
        <v>6378</v>
      </c>
      <c r="P1753" s="1">
        <v>40179</v>
      </c>
      <c r="Q1753" t="s">
        <v>53</v>
      </c>
      <c r="R1753" t="s">
        <v>56</v>
      </c>
      <c r="S1753" t="s">
        <v>41</v>
      </c>
      <c r="T1753" t="s">
        <v>5295</v>
      </c>
      <c r="U1753" t="s">
        <v>5295</v>
      </c>
      <c r="V1753">
        <v>0</v>
      </c>
      <c r="W1753">
        <v>0</v>
      </c>
      <c r="X1753">
        <v>0</v>
      </c>
      <c r="Y1753">
        <v>0</v>
      </c>
      <c r="Z1753">
        <v>0</v>
      </c>
      <c r="AA1753">
        <v>0</v>
      </c>
      <c r="AB1753">
        <v>0</v>
      </c>
      <c r="AC1753">
        <v>0</v>
      </c>
      <c r="AD1753">
        <v>1</v>
      </c>
    </row>
    <row r="1754" spans="1:30" hidden="1" x14ac:dyDescent="0.3">
      <c r="A1754" t="s">
        <v>6379</v>
      </c>
      <c r="B1754" t="s">
        <v>6380</v>
      </c>
      <c r="C1754" t="s">
        <v>32</v>
      </c>
      <c r="E1754" t="s">
        <v>6381</v>
      </c>
      <c r="F1754">
        <v>1236303</v>
      </c>
      <c r="G1754" t="s">
        <v>6379</v>
      </c>
      <c r="H1754" t="s">
        <v>6382</v>
      </c>
      <c r="I1754" t="s">
        <v>6383</v>
      </c>
      <c r="J1754" t="s">
        <v>5322</v>
      </c>
      <c r="K1754" t="s">
        <v>37</v>
      </c>
      <c r="L1754" t="s">
        <v>53</v>
      </c>
      <c r="M1754" t="s">
        <v>209</v>
      </c>
      <c r="N1754" t="s">
        <v>210</v>
      </c>
      <c r="O1754" t="s">
        <v>6384</v>
      </c>
      <c r="P1754" s="1">
        <v>37987</v>
      </c>
      <c r="Q1754" t="s">
        <v>53</v>
      </c>
      <c r="R1754" t="s">
        <v>56</v>
      </c>
      <c r="S1754" t="s">
        <v>41</v>
      </c>
      <c r="T1754" t="s">
        <v>5295</v>
      </c>
      <c r="U1754" t="s">
        <v>5295</v>
      </c>
      <c r="V1754">
        <v>0</v>
      </c>
      <c r="W1754">
        <v>0</v>
      </c>
      <c r="X1754">
        <v>0</v>
      </c>
      <c r="Y1754">
        <v>0</v>
      </c>
      <c r="Z1754">
        <v>0</v>
      </c>
      <c r="AA1754">
        <v>0</v>
      </c>
      <c r="AB1754">
        <v>0</v>
      </c>
      <c r="AC1754">
        <v>0</v>
      </c>
      <c r="AD1754">
        <v>1</v>
      </c>
    </row>
    <row r="1755" spans="1:30" hidden="1" x14ac:dyDescent="0.3">
      <c r="A1755" t="s">
        <v>6379</v>
      </c>
      <c r="B1755" t="s">
        <v>6385</v>
      </c>
      <c r="C1755" t="s">
        <v>32</v>
      </c>
      <c r="E1755" s="1">
        <v>41406</v>
      </c>
      <c r="F1755">
        <v>11200000</v>
      </c>
      <c r="G1755" t="s">
        <v>6379</v>
      </c>
      <c r="H1755" t="s">
        <v>6382</v>
      </c>
      <c r="I1755" t="s">
        <v>6383</v>
      </c>
      <c r="J1755" t="s">
        <v>5322</v>
      </c>
      <c r="K1755" t="s">
        <v>37</v>
      </c>
      <c r="L1755" t="s">
        <v>53</v>
      </c>
      <c r="M1755" t="s">
        <v>209</v>
      </c>
      <c r="N1755" t="s">
        <v>210</v>
      </c>
      <c r="O1755" t="s">
        <v>6384</v>
      </c>
      <c r="P1755" s="1">
        <v>37987</v>
      </c>
      <c r="Q1755" t="s">
        <v>53</v>
      </c>
      <c r="R1755" t="s">
        <v>56</v>
      </c>
      <c r="S1755" t="s">
        <v>41</v>
      </c>
      <c r="T1755" t="s">
        <v>5295</v>
      </c>
      <c r="U1755" t="s">
        <v>5295</v>
      </c>
      <c r="V1755">
        <v>0</v>
      </c>
      <c r="W1755">
        <v>0</v>
      </c>
      <c r="X1755">
        <v>0</v>
      </c>
      <c r="Y1755">
        <v>0</v>
      </c>
      <c r="Z1755">
        <v>0</v>
      </c>
      <c r="AA1755">
        <v>0</v>
      </c>
      <c r="AB1755">
        <v>0</v>
      </c>
      <c r="AC1755">
        <v>0</v>
      </c>
      <c r="AD1755">
        <v>1</v>
      </c>
    </row>
    <row r="1756" spans="1:30" hidden="1" x14ac:dyDescent="0.3">
      <c r="A1756" t="s">
        <v>6386</v>
      </c>
      <c r="B1756" t="s">
        <v>6387</v>
      </c>
      <c r="C1756" t="s">
        <v>32</v>
      </c>
      <c r="E1756" s="1">
        <v>41674</v>
      </c>
      <c r="F1756">
        <v>1000000</v>
      </c>
      <c r="G1756" t="s">
        <v>6386</v>
      </c>
      <c r="H1756" t="s">
        <v>6388</v>
      </c>
      <c r="I1756" t="s">
        <v>6389</v>
      </c>
      <c r="J1756" t="s">
        <v>5295</v>
      </c>
      <c r="K1756" t="s">
        <v>37</v>
      </c>
      <c r="L1756" t="s">
        <v>53</v>
      </c>
      <c r="M1756" t="s">
        <v>2952</v>
      </c>
      <c r="N1756" t="s">
        <v>2953</v>
      </c>
      <c r="O1756" t="s">
        <v>2953</v>
      </c>
      <c r="P1756" s="1">
        <v>39448</v>
      </c>
      <c r="Q1756" t="s">
        <v>53</v>
      </c>
      <c r="R1756" t="s">
        <v>56</v>
      </c>
      <c r="S1756" t="s">
        <v>41</v>
      </c>
      <c r="T1756" t="s">
        <v>5295</v>
      </c>
      <c r="U1756" t="s">
        <v>5295</v>
      </c>
      <c r="V1756">
        <v>0</v>
      </c>
      <c r="W1756">
        <v>0</v>
      </c>
      <c r="X1756">
        <v>0</v>
      </c>
      <c r="Y1756">
        <v>0</v>
      </c>
      <c r="Z1756">
        <v>0</v>
      </c>
      <c r="AA1756">
        <v>0</v>
      </c>
      <c r="AB1756">
        <v>0</v>
      </c>
      <c r="AC1756">
        <v>0</v>
      </c>
      <c r="AD1756">
        <v>1</v>
      </c>
    </row>
    <row r="1757" spans="1:30" hidden="1" x14ac:dyDescent="0.3">
      <c r="A1757" t="s">
        <v>6390</v>
      </c>
      <c r="B1757" t="s">
        <v>6391</v>
      </c>
      <c r="C1757" t="s">
        <v>32</v>
      </c>
      <c r="D1757" t="s">
        <v>139</v>
      </c>
      <c r="E1757" s="1">
        <v>41279</v>
      </c>
      <c r="F1757">
        <v>18000000</v>
      </c>
      <c r="G1757" t="s">
        <v>6390</v>
      </c>
      <c r="H1757" t="s">
        <v>6392</v>
      </c>
      <c r="I1757" t="s">
        <v>6393</v>
      </c>
      <c r="J1757" t="s">
        <v>5322</v>
      </c>
      <c r="K1757" t="s">
        <v>37</v>
      </c>
      <c r="L1757" t="s">
        <v>53</v>
      </c>
      <c r="M1757" t="s">
        <v>54</v>
      </c>
      <c r="N1757" t="s">
        <v>95</v>
      </c>
      <c r="O1757" t="s">
        <v>96</v>
      </c>
      <c r="P1757" s="1">
        <v>39448</v>
      </c>
      <c r="Q1757" t="s">
        <v>53</v>
      </c>
      <c r="R1757" t="s">
        <v>56</v>
      </c>
      <c r="S1757" t="s">
        <v>41</v>
      </c>
      <c r="T1757" t="s">
        <v>5295</v>
      </c>
      <c r="U1757" t="s">
        <v>5295</v>
      </c>
      <c r="V1757">
        <v>0</v>
      </c>
      <c r="W1757">
        <v>0</v>
      </c>
      <c r="X1757">
        <v>0</v>
      </c>
      <c r="Y1757">
        <v>0</v>
      </c>
      <c r="Z1757">
        <v>0</v>
      </c>
      <c r="AA1757">
        <v>0</v>
      </c>
      <c r="AB1757">
        <v>0</v>
      </c>
      <c r="AC1757">
        <v>0</v>
      </c>
      <c r="AD1757">
        <v>1</v>
      </c>
    </row>
    <row r="1758" spans="1:30" hidden="1" x14ac:dyDescent="0.3">
      <c r="A1758" t="s">
        <v>6390</v>
      </c>
      <c r="B1758" t="s">
        <v>6394</v>
      </c>
      <c r="C1758" t="s">
        <v>32</v>
      </c>
      <c r="D1758" t="s">
        <v>322</v>
      </c>
      <c r="E1758" t="s">
        <v>3336</v>
      </c>
      <c r="F1758">
        <v>30223650</v>
      </c>
      <c r="G1758" t="s">
        <v>6390</v>
      </c>
      <c r="H1758" t="s">
        <v>6392</v>
      </c>
      <c r="I1758" t="s">
        <v>6393</v>
      </c>
      <c r="J1758" t="s">
        <v>5322</v>
      </c>
      <c r="K1758" t="s">
        <v>37</v>
      </c>
      <c r="L1758" t="s">
        <v>53</v>
      </c>
      <c r="M1758" t="s">
        <v>54</v>
      </c>
      <c r="N1758" t="s">
        <v>95</v>
      </c>
      <c r="O1758" t="s">
        <v>96</v>
      </c>
      <c r="P1758" s="1">
        <v>39448</v>
      </c>
      <c r="Q1758" t="s">
        <v>53</v>
      </c>
      <c r="R1758" t="s">
        <v>56</v>
      </c>
      <c r="S1758" t="s">
        <v>41</v>
      </c>
      <c r="T1758" t="s">
        <v>5295</v>
      </c>
      <c r="U1758" t="s">
        <v>5295</v>
      </c>
      <c r="V1758">
        <v>0</v>
      </c>
      <c r="W1758">
        <v>0</v>
      </c>
      <c r="X1758">
        <v>0</v>
      </c>
      <c r="Y1758">
        <v>0</v>
      </c>
      <c r="Z1758">
        <v>0</v>
      </c>
      <c r="AA1758">
        <v>0</v>
      </c>
      <c r="AB1758">
        <v>0</v>
      </c>
      <c r="AC1758">
        <v>0</v>
      </c>
      <c r="AD1758">
        <v>1</v>
      </c>
    </row>
    <row r="1759" spans="1:30" hidden="1" x14ac:dyDescent="0.3">
      <c r="A1759" t="s">
        <v>6395</v>
      </c>
      <c r="B1759" t="s">
        <v>6396</v>
      </c>
      <c r="C1759" t="s">
        <v>32</v>
      </c>
      <c r="E1759" s="1">
        <v>41031</v>
      </c>
      <c r="F1759">
        <v>800000</v>
      </c>
      <c r="G1759" t="s">
        <v>6395</v>
      </c>
      <c r="H1759" t="s">
        <v>6397</v>
      </c>
      <c r="I1759" t="s">
        <v>6398</v>
      </c>
      <c r="J1759" t="s">
        <v>6399</v>
      </c>
      <c r="K1759" t="s">
        <v>109</v>
      </c>
      <c r="L1759" t="s">
        <v>53</v>
      </c>
      <c r="M1759" t="s">
        <v>54</v>
      </c>
      <c r="N1759" t="s">
        <v>95</v>
      </c>
      <c r="O1759" t="s">
        <v>96</v>
      </c>
      <c r="P1759" s="1">
        <v>39820</v>
      </c>
      <c r="Q1759" t="s">
        <v>53</v>
      </c>
      <c r="R1759" t="s">
        <v>56</v>
      </c>
      <c r="S1759" t="s">
        <v>41</v>
      </c>
      <c r="T1759" t="s">
        <v>5295</v>
      </c>
      <c r="U1759" t="s">
        <v>5295</v>
      </c>
      <c r="V1759">
        <v>0</v>
      </c>
      <c r="W1759">
        <v>0</v>
      </c>
      <c r="X1759">
        <v>0</v>
      </c>
      <c r="Y1759">
        <v>0</v>
      </c>
      <c r="Z1759">
        <v>0</v>
      </c>
      <c r="AA1759">
        <v>0</v>
      </c>
      <c r="AB1759">
        <v>0</v>
      </c>
      <c r="AC1759">
        <v>0</v>
      </c>
      <c r="AD1759">
        <v>1</v>
      </c>
    </row>
    <row r="1760" spans="1:30" hidden="1" x14ac:dyDescent="0.3">
      <c r="A1760" t="s">
        <v>6400</v>
      </c>
      <c r="B1760" t="s">
        <v>6401</v>
      </c>
      <c r="C1760" t="s">
        <v>32</v>
      </c>
      <c r="E1760" s="1">
        <v>40545</v>
      </c>
      <c r="F1760">
        <v>10579469</v>
      </c>
      <c r="G1760" t="s">
        <v>6400</v>
      </c>
      <c r="H1760" t="s">
        <v>6402</v>
      </c>
      <c r="I1760" t="s">
        <v>6403</v>
      </c>
      <c r="J1760" t="s">
        <v>6404</v>
      </c>
      <c r="K1760" t="s">
        <v>37</v>
      </c>
      <c r="L1760" t="s">
        <v>53</v>
      </c>
      <c r="M1760" t="s">
        <v>54</v>
      </c>
      <c r="N1760" t="s">
        <v>95</v>
      </c>
      <c r="O1760" t="s">
        <v>1074</v>
      </c>
      <c r="P1760" s="1">
        <v>39448</v>
      </c>
      <c r="Q1760" t="s">
        <v>53</v>
      </c>
      <c r="R1760" t="s">
        <v>56</v>
      </c>
      <c r="S1760" t="s">
        <v>41</v>
      </c>
      <c r="T1760" t="s">
        <v>5295</v>
      </c>
      <c r="U1760" t="s">
        <v>5295</v>
      </c>
      <c r="V1760">
        <v>0</v>
      </c>
      <c r="W1760">
        <v>0</v>
      </c>
      <c r="X1760">
        <v>0</v>
      </c>
      <c r="Y1760">
        <v>0</v>
      </c>
      <c r="Z1760">
        <v>0</v>
      </c>
      <c r="AA1760">
        <v>0</v>
      </c>
      <c r="AB1760">
        <v>0</v>
      </c>
      <c r="AC1760">
        <v>0</v>
      </c>
      <c r="AD1760">
        <v>1</v>
      </c>
    </row>
    <row r="1761" spans="1:30" hidden="1" x14ac:dyDescent="0.3">
      <c r="A1761" t="s">
        <v>6400</v>
      </c>
      <c r="B1761" t="s">
        <v>6405</v>
      </c>
      <c r="C1761" t="s">
        <v>32</v>
      </c>
      <c r="E1761" t="s">
        <v>6406</v>
      </c>
      <c r="F1761">
        <v>17000000</v>
      </c>
      <c r="G1761" t="s">
        <v>6400</v>
      </c>
      <c r="H1761" t="s">
        <v>6402</v>
      </c>
      <c r="I1761" t="s">
        <v>6403</v>
      </c>
      <c r="J1761" t="s">
        <v>6404</v>
      </c>
      <c r="K1761" t="s">
        <v>37</v>
      </c>
      <c r="L1761" t="s">
        <v>53</v>
      </c>
      <c r="M1761" t="s">
        <v>54</v>
      </c>
      <c r="N1761" t="s">
        <v>95</v>
      </c>
      <c r="O1761" t="s">
        <v>1074</v>
      </c>
      <c r="P1761" s="1">
        <v>39448</v>
      </c>
      <c r="Q1761" t="s">
        <v>53</v>
      </c>
      <c r="R1761" t="s">
        <v>56</v>
      </c>
      <c r="S1761" t="s">
        <v>41</v>
      </c>
      <c r="T1761" t="s">
        <v>5295</v>
      </c>
      <c r="U1761" t="s">
        <v>5295</v>
      </c>
      <c r="V1761">
        <v>0</v>
      </c>
      <c r="W1761">
        <v>0</v>
      </c>
      <c r="X1761">
        <v>0</v>
      </c>
      <c r="Y1761">
        <v>0</v>
      </c>
      <c r="Z1761">
        <v>0</v>
      </c>
      <c r="AA1761">
        <v>0</v>
      </c>
      <c r="AB1761">
        <v>0</v>
      </c>
      <c r="AC1761">
        <v>0</v>
      </c>
      <c r="AD1761">
        <v>1</v>
      </c>
    </row>
    <row r="1762" spans="1:30" hidden="1" x14ac:dyDescent="0.3">
      <c r="A1762" t="s">
        <v>6400</v>
      </c>
      <c r="B1762" t="s">
        <v>6407</v>
      </c>
      <c r="C1762" t="s">
        <v>32</v>
      </c>
      <c r="D1762" t="s">
        <v>139</v>
      </c>
      <c r="E1762" t="s">
        <v>6406</v>
      </c>
      <c r="F1762">
        <v>17000000</v>
      </c>
      <c r="G1762" t="s">
        <v>6400</v>
      </c>
      <c r="H1762" t="s">
        <v>6402</v>
      </c>
      <c r="I1762" t="s">
        <v>6403</v>
      </c>
      <c r="J1762" t="s">
        <v>6404</v>
      </c>
      <c r="K1762" t="s">
        <v>37</v>
      </c>
      <c r="L1762" t="s">
        <v>53</v>
      </c>
      <c r="M1762" t="s">
        <v>54</v>
      </c>
      <c r="N1762" t="s">
        <v>95</v>
      </c>
      <c r="O1762" t="s">
        <v>1074</v>
      </c>
      <c r="P1762" s="1">
        <v>39448</v>
      </c>
      <c r="Q1762" t="s">
        <v>53</v>
      </c>
      <c r="R1762" t="s">
        <v>56</v>
      </c>
      <c r="S1762" t="s">
        <v>41</v>
      </c>
      <c r="T1762" t="s">
        <v>5295</v>
      </c>
      <c r="U1762" t="s">
        <v>5295</v>
      </c>
      <c r="V1762">
        <v>0</v>
      </c>
      <c r="W1762">
        <v>0</v>
      </c>
      <c r="X1762">
        <v>0</v>
      </c>
      <c r="Y1762">
        <v>0</v>
      </c>
      <c r="Z1762">
        <v>0</v>
      </c>
      <c r="AA1762">
        <v>0</v>
      </c>
      <c r="AB1762">
        <v>0</v>
      </c>
      <c r="AC1762">
        <v>0</v>
      </c>
      <c r="AD1762">
        <v>1</v>
      </c>
    </row>
    <row r="1763" spans="1:30" hidden="1" x14ac:dyDescent="0.3">
      <c r="A1763" t="s">
        <v>6408</v>
      </c>
      <c r="B1763" t="s">
        <v>6409</v>
      </c>
      <c r="C1763" t="s">
        <v>32</v>
      </c>
      <c r="E1763" s="1">
        <v>39820</v>
      </c>
      <c r="F1763">
        <v>49996</v>
      </c>
      <c r="G1763" t="s">
        <v>6408</v>
      </c>
      <c r="H1763" t="s">
        <v>6410</v>
      </c>
      <c r="I1763" t="s">
        <v>6411</v>
      </c>
      <c r="J1763" t="s">
        <v>6412</v>
      </c>
      <c r="K1763" t="s">
        <v>37</v>
      </c>
      <c r="L1763" t="s">
        <v>53</v>
      </c>
      <c r="M1763" t="s">
        <v>73</v>
      </c>
      <c r="N1763" t="s">
        <v>74</v>
      </c>
      <c r="O1763" t="s">
        <v>75</v>
      </c>
      <c r="P1763" s="1">
        <v>39089</v>
      </c>
      <c r="Q1763" t="s">
        <v>53</v>
      </c>
      <c r="R1763" t="s">
        <v>56</v>
      </c>
      <c r="S1763" t="s">
        <v>41</v>
      </c>
      <c r="T1763" t="s">
        <v>5295</v>
      </c>
      <c r="U1763" t="s">
        <v>5295</v>
      </c>
      <c r="V1763">
        <v>0</v>
      </c>
      <c r="W1763">
        <v>0</v>
      </c>
      <c r="X1763">
        <v>0</v>
      </c>
      <c r="Y1763">
        <v>0</v>
      </c>
      <c r="Z1763">
        <v>0</v>
      </c>
      <c r="AA1763">
        <v>0</v>
      </c>
      <c r="AB1763">
        <v>0</v>
      </c>
      <c r="AC1763">
        <v>0</v>
      </c>
      <c r="AD1763">
        <v>1</v>
      </c>
    </row>
    <row r="1764" spans="1:30" hidden="1" x14ac:dyDescent="0.3">
      <c r="A1764" t="s">
        <v>6408</v>
      </c>
      <c r="B1764" t="s">
        <v>6413</v>
      </c>
      <c r="C1764" t="s">
        <v>32</v>
      </c>
      <c r="E1764" s="1">
        <v>41556</v>
      </c>
      <c r="F1764">
        <v>1943282</v>
      </c>
      <c r="G1764" t="s">
        <v>6408</v>
      </c>
      <c r="H1764" t="s">
        <v>6410</v>
      </c>
      <c r="I1764" t="s">
        <v>6411</v>
      </c>
      <c r="J1764" t="s">
        <v>6412</v>
      </c>
      <c r="K1764" t="s">
        <v>37</v>
      </c>
      <c r="L1764" t="s">
        <v>53</v>
      </c>
      <c r="M1764" t="s">
        <v>73</v>
      </c>
      <c r="N1764" t="s">
        <v>74</v>
      </c>
      <c r="O1764" t="s">
        <v>75</v>
      </c>
      <c r="P1764" s="1">
        <v>39089</v>
      </c>
      <c r="Q1764" t="s">
        <v>53</v>
      </c>
      <c r="R1764" t="s">
        <v>56</v>
      </c>
      <c r="S1764" t="s">
        <v>41</v>
      </c>
      <c r="T1764" t="s">
        <v>5295</v>
      </c>
      <c r="U1764" t="s">
        <v>5295</v>
      </c>
      <c r="V1764">
        <v>0</v>
      </c>
      <c r="W1764">
        <v>0</v>
      </c>
      <c r="X1764">
        <v>0</v>
      </c>
      <c r="Y1764">
        <v>0</v>
      </c>
      <c r="Z1764">
        <v>0</v>
      </c>
      <c r="AA1764">
        <v>0</v>
      </c>
      <c r="AB1764">
        <v>0</v>
      </c>
      <c r="AC1764">
        <v>0</v>
      </c>
      <c r="AD1764">
        <v>1</v>
      </c>
    </row>
    <row r="1765" spans="1:30" hidden="1" x14ac:dyDescent="0.3">
      <c r="A1765" t="s">
        <v>6408</v>
      </c>
      <c r="B1765" t="s">
        <v>6414</v>
      </c>
      <c r="C1765" t="s">
        <v>32</v>
      </c>
      <c r="E1765" t="s">
        <v>6415</v>
      </c>
      <c r="F1765">
        <v>1326707</v>
      </c>
      <c r="G1765" t="s">
        <v>6408</v>
      </c>
      <c r="H1765" t="s">
        <v>6410</v>
      </c>
      <c r="I1765" t="s">
        <v>6411</v>
      </c>
      <c r="J1765" t="s">
        <v>6412</v>
      </c>
      <c r="K1765" t="s">
        <v>37</v>
      </c>
      <c r="L1765" t="s">
        <v>53</v>
      </c>
      <c r="M1765" t="s">
        <v>73</v>
      </c>
      <c r="N1765" t="s">
        <v>74</v>
      </c>
      <c r="O1765" t="s">
        <v>75</v>
      </c>
      <c r="P1765" s="1">
        <v>39089</v>
      </c>
      <c r="Q1765" t="s">
        <v>53</v>
      </c>
      <c r="R1765" t="s">
        <v>56</v>
      </c>
      <c r="S1765" t="s">
        <v>41</v>
      </c>
      <c r="T1765" t="s">
        <v>5295</v>
      </c>
      <c r="U1765" t="s">
        <v>5295</v>
      </c>
      <c r="V1765">
        <v>0</v>
      </c>
      <c r="W1765">
        <v>0</v>
      </c>
      <c r="X1765">
        <v>0</v>
      </c>
      <c r="Y1765">
        <v>0</v>
      </c>
      <c r="Z1765">
        <v>0</v>
      </c>
      <c r="AA1765">
        <v>0</v>
      </c>
      <c r="AB1765">
        <v>0</v>
      </c>
      <c r="AC1765">
        <v>0</v>
      </c>
      <c r="AD1765">
        <v>1</v>
      </c>
    </row>
    <row r="1766" spans="1:30" hidden="1" x14ac:dyDescent="0.3">
      <c r="A1766" t="s">
        <v>6408</v>
      </c>
      <c r="B1766" t="s">
        <v>6416</v>
      </c>
      <c r="C1766" t="s">
        <v>32</v>
      </c>
      <c r="E1766" s="1">
        <v>40035</v>
      </c>
      <c r="F1766">
        <v>300000</v>
      </c>
      <c r="G1766" t="s">
        <v>6408</v>
      </c>
      <c r="H1766" t="s">
        <v>6410</v>
      </c>
      <c r="I1766" t="s">
        <v>6411</v>
      </c>
      <c r="J1766" t="s">
        <v>6412</v>
      </c>
      <c r="K1766" t="s">
        <v>37</v>
      </c>
      <c r="L1766" t="s">
        <v>53</v>
      </c>
      <c r="M1766" t="s">
        <v>73</v>
      </c>
      <c r="N1766" t="s">
        <v>74</v>
      </c>
      <c r="O1766" t="s">
        <v>75</v>
      </c>
      <c r="P1766" s="1">
        <v>39089</v>
      </c>
      <c r="Q1766" t="s">
        <v>53</v>
      </c>
      <c r="R1766" t="s">
        <v>56</v>
      </c>
      <c r="S1766" t="s">
        <v>41</v>
      </c>
      <c r="T1766" t="s">
        <v>5295</v>
      </c>
      <c r="U1766" t="s">
        <v>5295</v>
      </c>
      <c r="V1766">
        <v>0</v>
      </c>
      <c r="W1766">
        <v>0</v>
      </c>
      <c r="X1766">
        <v>0</v>
      </c>
      <c r="Y1766">
        <v>0</v>
      </c>
      <c r="Z1766">
        <v>0</v>
      </c>
      <c r="AA1766">
        <v>0</v>
      </c>
      <c r="AB1766">
        <v>0</v>
      </c>
      <c r="AC1766">
        <v>0</v>
      </c>
      <c r="AD1766">
        <v>1</v>
      </c>
    </row>
    <row r="1767" spans="1:30" hidden="1" x14ac:dyDescent="0.3">
      <c r="A1767" t="s">
        <v>6417</v>
      </c>
      <c r="B1767" t="s">
        <v>6418</v>
      </c>
      <c r="C1767" t="s">
        <v>32</v>
      </c>
      <c r="E1767" t="s">
        <v>6419</v>
      </c>
      <c r="F1767">
        <v>16000000</v>
      </c>
      <c r="G1767" t="s">
        <v>6417</v>
      </c>
      <c r="H1767" t="s">
        <v>6420</v>
      </c>
      <c r="I1767" t="s">
        <v>6421</v>
      </c>
      <c r="J1767" t="s">
        <v>5295</v>
      </c>
      <c r="K1767" t="s">
        <v>37</v>
      </c>
      <c r="L1767" t="s">
        <v>53</v>
      </c>
      <c r="M1767" t="s">
        <v>54</v>
      </c>
      <c r="N1767" t="s">
        <v>95</v>
      </c>
      <c r="O1767" t="s">
        <v>1662</v>
      </c>
      <c r="P1767" s="1">
        <v>36526</v>
      </c>
      <c r="Q1767" t="s">
        <v>53</v>
      </c>
      <c r="R1767" t="s">
        <v>56</v>
      </c>
      <c r="S1767" t="s">
        <v>41</v>
      </c>
      <c r="T1767" t="s">
        <v>5295</v>
      </c>
      <c r="U1767" t="s">
        <v>5295</v>
      </c>
      <c r="V1767">
        <v>0</v>
      </c>
      <c r="W1767">
        <v>0</v>
      </c>
      <c r="X1767">
        <v>0</v>
      </c>
      <c r="Y1767">
        <v>0</v>
      </c>
      <c r="Z1767">
        <v>0</v>
      </c>
      <c r="AA1767">
        <v>0</v>
      </c>
      <c r="AB1767">
        <v>0</v>
      </c>
      <c r="AC1767">
        <v>0</v>
      </c>
      <c r="AD1767">
        <v>1</v>
      </c>
    </row>
    <row r="1768" spans="1:30" hidden="1" x14ac:dyDescent="0.3">
      <c r="A1768" t="s">
        <v>6417</v>
      </c>
      <c r="B1768" t="s">
        <v>6422</v>
      </c>
      <c r="C1768" t="s">
        <v>32</v>
      </c>
      <c r="E1768" s="1">
        <v>40918</v>
      </c>
      <c r="F1768">
        <v>250000</v>
      </c>
      <c r="G1768" t="s">
        <v>6417</v>
      </c>
      <c r="H1768" t="s">
        <v>6420</v>
      </c>
      <c r="I1768" t="s">
        <v>6421</v>
      </c>
      <c r="J1768" t="s">
        <v>5295</v>
      </c>
      <c r="K1768" t="s">
        <v>37</v>
      </c>
      <c r="L1768" t="s">
        <v>53</v>
      </c>
      <c r="M1768" t="s">
        <v>54</v>
      </c>
      <c r="N1768" t="s">
        <v>95</v>
      </c>
      <c r="O1768" t="s">
        <v>1662</v>
      </c>
      <c r="P1768" s="1">
        <v>36526</v>
      </c>
      <c r="Q1768" t="s">
        <v>53</v>
      </c>
      <c r="R1768" t="s">
        <v>56</v>
      </c>
      <c r="S1768" t="s">
        <v>41</v>
      </c>
      <c r="T1768" t="s">
        <v>5295</v>
      </c>
      <c r="U1768" t="s">
        <v>5295</v>
      </c>
      <c r="V1768">
        <v>0</v>
      </c>
      <c r="W1768">
        <v>0</v>
      </c>
      <c r="X1768">
        <v>0</v>
      </c>
      <c r="Y1768">
        <v>0</v>
      </c>
      <c r="Z1768">
        <v>0</v>
      </c>
      <c r="AA1768">
        <v>0</v>
      </c>
      <c r="AB1768">
        <v>0</v>
      </c>
      <c r="AC1768">
        <v>0</v>
      </c>
      <c r="AD1768">
        <v>1</v>
      </c>
    </row>
    <row r="1769" spans="1:30" hidden="1" x14ac:dyDescent="0.3">
      <c r="A1769" t="s">
        <v>6423</v>
      </c>
      <c r="B1769" t="s">
        <v>6424</v>
      </c>
      <c r="C1769" t="s">
        <v>32</v>
      </c>
      <c r="E1769" s="1">
        <v>40462</v>
      </c>
      <c r="F1769">
        <v>50000000</v>
      </c>
      <c r="G1769" t="s">
        <v>6423</v>
      </c>
      <c r="H1769" t="s">
        <v>6425</v>
      </c>
      <c r="I1769" t="s">
        <v>6426</v>
      </c>
      <c r="J1769" t="s">
        <v>5295</v>
      </c>
      <c r="K1769" t="s">
        <v>37</v>
      </c>
      <c r="L1769" t="s">
        <v>53</v>
      </c>
      <c r="M1769" t="s">
        <v>54</v>
      </c>
      <c r="N1769" t="s">
        <v>939</v>
      </c>
      <c r="O1769" t="s">
        <v>939</v>
      </c>
      <c r="Q1769" t="s">
        <v>53</v>
      </c>
      <c r="R1769" t="s">
        <v>56</v>
      </c>
      <c r="S1769" t="s">
        <v>41</v>
      </c>
      <c r="T1769" t="s">
        <v>5295</v>
      </c>
      <c r="U1769" t="s">
        <v>5295</v>
      </c>
      <c r="V1769">
        <v>0</v>
      </c>
      <c r="W1769">
        <v>0</v>
      </c>
      <c r="X1769">
        <v>0</v>
      </c>
      <c r="Y1769">
        <v>0</v>
      </c>
      <c r="Z1769">
        <v>0</v>
      </c>
      <c r="AA1769">
        <v>0</v>
      </c>
      <c r="AB1769">
        <v>0</v>
      </c>
      <c r="AC1769">
        <v>0</v>
      </c>
      <c r="AD1769">
        <v>1</v>
      </c>
    </row>
    <row r="1770" spans="1:30" hidden="1" x14ac:dyDescent="0.3">
      <c r="A1770" t="s">
        <v>6427</v>
      </c>
      <c r="B1770" t="s">
        <v>6428</v>
      </c>
      <c r="C1770" t="s">
        <v>32</v>
      </c>
      <c r="E1770" s="1">
        <v>41821</v>
      </c>
      <c r="F1770">
        <v>7000000</v>
      </c>
      <c r="G1770" t="s">
        <v>6427</v>
      </c>
      <c r="H1770" t="s">
        <v>6429</v>
      </c>
      <c r="I1770" t="s">
        <v>6430</v>
      </c>
      <c r="J1770" t="s">
        <v>5295</v>
      </c>
      <c r="K1770" t="s">
        <v>37</v>
      </c>
      <c r="L1770" t="s">
        <v>53</v>
      </c>
      <c r="M1770" t="s">
        <v>73</v>
      </c>
      <c r="N1770" t="s">
        <v>74</v>
      </c>
      <c r="O1770" t="s">
        <v>75</v>
      </c>
      <c r="P1770" s="1">
        <v>37257</v>
      </c>
      <c r="Q1770" t="s">
        <v>53</v>
      </c>
      <c r="R1770" t="s">
        <v>56</v>
      </c>
      <c r="S1770" t="s">
        <v>41</v>
      </c>
      <c r="T1770" t="s">
        <v>5295</v>
      </c>
      <c r="U1770" t="s">
        <v>5295</v>
      </c>
      <c r="V1770">
        <v>0</v>
      </c>
      <c r="W1770">
        <v>0</v>
      </c>
      <c r="X1770">
        <v>0</v>
      </c>
      <c r="Y1770">
        <v>0</v>
      </c>
      <c r="Z1770">
        <v>0</v>
      </c>
      <c r="AA1770">
        <v>0</v>
      </c>
      <c r="AB1770">
        <v>0</v>
      </c>
      <c r="AC1770">
        <v>0</v>
      </c>
      <c r="AD1770">
        <v>1</v>
      </c>
    </row>
    <row r="1771" spans="1:30" hidden="1" x14ac:dyDescent="0.3">
      <c r="A1771" t="s">
        <v>6427</v>
      </c>
      <c r="B1771" t="s">
        <v>6431</v>
      </c>
      <c r="C1771" t="s">
        <v>32</v>
      </c>
      <c r="E1771" s="1">
        <v>41679</v>
      </c>
      <c r="F1771">
        <v>3300000</v>
      </c>
      <c r="G1771" t="s">
        <v>6427</v>
      </c>
      <c r="H1771" t="s">
        <v>6429</v>
      </c>
      <c r="I1771" t="s">
        <v>6430</v>
      </c>
      <c r="J1771" t="s">
        <v>5295</v>
      </c>
      <c r="K1771" t="s">
        <v>37</v>
      </c>
      <c r="L1771" t="s">
        <v>53</v>
      </c>
      <c r="M1771" t="s">
        <v>73</v>
      </c>
      <c r="N1771" t="s">
        <v>74</v>
      </c>
      <c r="O1771" t="s">
        <v>75</v>
      </c>
      <c r="P1771" s="1">
        <v>37257</v>
      </c>
      <c r="Q1771" t="s">
        <v>53</v>
      </c>
      <c r="R1771" t="s">
        <v>56</v>
      </c>
      <c r="S1771" t="s">
        <v>41</v>
      </c>
      <c r="T1771" t="s">
        <v>5295</v>
      </c>
      <c r="U1771" t="s">
        <v>5295</v>
      </c>
      <c r="V1771">
        <v>0</v>
      </c>
      <c r="W1771">
        <v>0</v>
      </c>
      <c r="X1771">
        <v>0</v>
      </c>
      <c r="Y1771">
        <v>0</v>
      </c>
      <c r="Z1771">
        <v>0</v>
      </c>
      <c r="AA1771">
        <v>0</v>
      </c>
      <c r="AB1771">
        <v>0</v>
      </c>
      <c r="AC1771">
        <v>0</v>
      </c>
      <c r="AD1771">
        <v>1</v>
      </c>
    </row>
    <row r="1772" spans="1:30" hidden="1" x14ac:dyDescent="0.3">
      <c r="A1772" t="s">
        <v>6432</v>
      </c>
      <c r="B1772" t="s">
        <v>6433</v>
      </c>
      <c r="C1772" t="s">
        <v>32</v>
      </c>
      <c r="E1772" s="1">
        <v>41620</v>
      </c>
      <c r="F1772">
        <v>1550000</v>
      </c>
      <c r="G1772" t="s">
        <v>6432</v>
      </c>
      <c r="H1772" t="s">
        <v>6434</v>
      </c>
      <c r="I1772" t="s">
        <v>6435</v>
      </c>
      <c r="J1772" t="s">
        <v>5322</v>
      </c>
      <c r="K1772" t="s">
        <v>37</v>
      </c>
      <c r="L1772" t="s">
        <v>53</v>
      </c>
      <c r="M1772" t="s">
        <v>73</v>
      </c>
      <c r="N1772" t="s">
        <v>74</v>
      </c>
      <c r="O1772" t="s">
        <v>6436</v>
      </c>
      <c r="P1772" s="1">
        <v>28856</v>
      </c>
      <c r="Q1772" t="s">
        <v>53</v>
      </c>
      <c r="R1772" t="s">
        <v>56</v>
      </c>
      <c r="S1772" t="s">
        <v>41</v>
      </c>
      <c r="T1772" t="s">
        <v>5295</v>
      </c>
      <c r="U1772" t="s">
        <v>5295</v>
      </c>
      <c r="V1772">
        <v>0</v>
      </c>
      <c r="W1772">
        <v>0</v>
      </c>
      <c r="X1772">
        <v>0</v>
      </c>
      <c r="Y1772">
        <v>0</v>
      </c>
      <c r="Z1772">
        <v>0</v>
      </c>
      <c r="AA1772">
        <v>0</v>
      </c>
      <c r="AB1772">
        <v>0</v>
      </c>
      <c r="AC1772">
        <v>0</v>
      </c>
      <c r="AD1772">
        <v>1</v>
      </c>
    </row>
    <row r="1773" spans="1:30" hidden="1" x14ac:dyDescent="0.3">
      <c r="A1773" t="s">
        <v>6437</v>
      </c>
      <c r="B1773" t="s">
        <v>6438</v>
      </c>
      <c r="C1773" t="s">
        <v>32</v>
      </c>
      <c r="E1773" s="1">
        <v>40524</v>
      </c>
      <c r="F1773">
        <v>22000000</v>
      </c>
      <c r="G1773" t="s">
        <v>6437</v>
      </c>
      <c r="H1773" t="s">
        <v>6439</v>
      </c>
      <c r="I1773" t="s">
        <v>6440</v>
      </c>
      <c r="J1773" t="s">
        <v>5295</v>
      </c>
      <c r="K1773" t="s">
        <v>109</v>
      </c>
      <c r="L1773" t="s">
        <v>53</v>
      </c>
      <c r="M1773" t="s">
        <v>101</v>
      </c>
      <c r="N1773" t="s">
        <v>102</v>
      </c>
      <c r="O1773" t="s">
        <v>103</v>
      </c>
      <c r="Q1773" t="s">
        <v>53</v>
      </c>
      <c r="R1773" t="s">
        <v>56</v>
      </c>
      <c r="S1773" t="s">
        <v>41</v>
      </c>
      <c r="T1773" t="s">
        <v>5295</v>
      </c>
      <c r="U1773" t="s">
        <v>5295</v>
      </c>
      <c r="V1773">
        <v>0</v>
      </c>
      <c r="W1773">
        <v>0</v>
      </c>
      <c r="X1773">
        <v>0</v>
      </c>
      <c r="Y1773">
        <v>0</v>
      </c>
      <c r="Z1773">
        <v>0</v>
      </c>
      <c r="AA1773">
        <v>0</v>
      </c>
      <c r="AB1773">
        <v>0</v>
      </c>
      <c r="AC1773">
        <v>0</v>
      </c>
      <c r="AD1773">
        <v>1</v>
      </c>
    </row>
    <row r="1774" spans="1:30" hidden="1" x14ac:dyDescent="0.3">
      <c r="A1774" t="s">
        <v>6441</v>
      </c>
      <c r="B1774" t="s">
        <v>6442</v>
      </c>
      <c r="C1774" t="s">
        <v>32</v>
      </c>
      <c r="E1774" t="s">
        <v>6443</v>
      </c>
      <c r="F1774">
        <v>2800000</v>
      </c>
      <c r="G1774" t="s">
        <v>6441</v>
      </c>
      <c r="H1774" t="s">
        <v>6444</v>
      </c>
      <c r="I1774" t="s">
        <v>6445</v>
      </c>
      <c r="J1774" t="s">
        <v>6446</v>
      </c>
      <c r="K1774" t="s">
        <v>37</v>
      </c>
      <c r="L1774" t="s">
        <v>53</v>
      </c>
      <c r="M1774" t="s">
        <v>73</v>
      </c>
      <c r="N1774" t="s">
        <v>74</v>
      </c>
      <c r="O1774" t="s">
        <v>75</v>
      </c>
      <c r="Q1774" t="s">
        <v>53</v>
      </c>
      <c r="R1774" t="s">
        <v>56</v>
      </c>
      <c r="S1774" t="s">
        <v>41</v>
      </c>
      <c r="T1774" t="s">
        <v>5295</v>
      </c>
      <c r="U1774" t="s">
        <v>5295</v>
      </c>
      <c r="V1774">
        <v>0</v>
      </c>
      <c r="W1774">
        <v>0</v>
      </c>
      <c r="X1774">
        <v>0</v>
      </c>
      <c r="Y1774">
        <v>0</v>
      </c>
      <c r="Z1774">
        <v>0</v>
      </c>
      <c r="AA1774">
        <v>0</v>
      </c>
      <c r="AB1774">
        <v>0</v>
      </c>
      <c r="AC1774">
        <v>0</v>
      </c>
      <c r="AD1774">
        <v>1</v>
      </c>
    </row>
    <row r="1775" spans="1:30" hidden="1" x14ac:dyDescent="0.3">
      <c r="A1775" t="s">
        <v>6441</v>
      </c>
      <c r="B1775" t="s">
        <v>6447</v>
      </c>
      <c r="C1775" t="s">
        <v>32</v>
      </c>
      <c r="E1775" t="s">
        <v>6448</v>
      </c>
      <c r="F1775">
        <v>3862250</v>
      </c>
      <c r="G1775" t="s">
        <v>6441</v>
      </c>
      <c r="H1775" t="s">
        <v>6444</v>
      </c>
      <c r="I1775" t="s">
        <v>6445</v>
      </c>
      <c r="J1775" t="s">
        <v>6446</v>
      </c>
      <c r="K1775" t="s">
        <v>37</v>
      </c>
      <c r="L1775" t="s">
        <v>53</v>
      </c>
      <c r="M1775" t="s">
        <v>73</v>
      </c>
      <c r="N1775" t="s">
        <v>74</v>
      </c>
      <c r="O1775" t="s">
        <v>75</v>
      </c>
      <c r="Q1775" t="s">
        <v>53</v>
      </c>
      <c r="R1775" t="s">
        <v>56</v>
      </c>
      <c r="S1775" t="s">
        <v>41</v>
      </c>
      <c r="T1775" t="s">
        <v>5295</v>
      </c>
      <c r="U1775" t="s">
        <v>5295</v>
      </c>
      <c r="V1775">
        <v>0</v>
      </c>
      <c r="W1775">
        <v>0</v>
      </c>
      <c r="X1775">
        <v>0</v>
      </c>
      <c r="Y1775">
        <v>0</v>
      </c>
      <c r="Z1775">
        <v>0</v>
      </c>
      <c r="AA1775">
        <v>0</v>
      </c>
      <c r="AB1775">
        <v>0</v>
      </c>
      <c r="AC1775">
        <v>0</v>
      </c>
      <c r="AD1775">
        <v>1</v>
      </c>
    </row>
    <row r="1776" spans="1:30" hidden="1" x14ac:dyDescent="0.3">
      <c r="A1776" t="s">
        <v>6441</v>
      </c>
      <c r="B1776" t="s">
        <v>6449</v>
      </c>
      <c r="C1776" t="s">
        <v>32</v>
      </c>
      <c r="E1776" s="1">
        <v>40394</v>
      </c>
      <c r="F1776">
        <v>1600666</v>
      </c>
      <c r="G1776" t="s">
        <v>6441</v>
      </c>
      <c r="H1776" t="s">
        <v>6444</v>
      </c>
      <c r="I1776" t="s">
        <v>6445</v>
      </c>
      <c r="J1776" t="s">
        <v>6446</v>
      </c>
      <c r="K1776" t="s">
        <v>37</v>
      </c>
      <c r="L1776" t="s">
        <v>53</v>
      </c>
      <c r="M1776" t="s">
        <v>73</v>
      </c>
      <c r="N1776" t="s">
        <v>74</v>
      </c>
      <c r="O1776" t="s">
        <v>75</v>
      </c>
      <c r="Q1776" t="s">
        <v>53</v>
      </c>
      <c r="R1776" t="s">
        <v>56</v>
      </c>
      <c r="S1776" t="s">
        <v>41</v>
      </c>
      <c r="T1776" t="s">
        <v>5295</v>
      </c>
      <c r="U1776" t="s">
        <v>5295</v>
      </c>
      <c r="V1776">
        <v>0</v>
      </c>
      <c r="W1776">
        <v>0</v>
      </c>
      <c r="X1776">
        <v>0</v>
      </c>
      <c r="Y1776">
        <v>0</v>
      </c>
      <c r="Z1776">
        <v>0</v>
      </c>
      <c r="AA1776">
        <v>0</v>
      </c>
      <c r="AB1776">
        <v>0</v>
      </c>
      <c r="AC1776">
        <v>0</v>
      </c>
      <c r="AD1776">
        <v>1</v>
      </c>
    </row>
    <row r="1777" spans="1:30" hidden="1" x14ac:dyDescent="0.3">
      <c r="A1777" t="s">
        <v>6441</v>
      </c>
      <c r="B1777" t="s">
        <v>6450</v>
      </c>
      <c r="C1777" t="s">
        <v>32</v>
      </c>
      <c r="E1777" t="s">
        <v>6451</v>
      </c>
      <c r="F1777">
        <v>1019736</v>
      </c>
      <c r="G1777" t="s">
        <v>6441</v>
      </c>
      <c r="H1777" t="s">
        <v>6444</v>
      </c>
      <c r="I1777" t="s">
        <v>6445</v>
      </c>
      <c r="J1777" t="s">
        <v>6446</v>
      </c>
      <c r="K1777" t="s">
        <v>37</v>
      </c>
      <c r="L1777" t="s">
        <v>53</v>
      </c>
      <c r="M1777" t="s">
        <v>73</v>
      </c>
      <c r="N1777" t="s">
        <v>74</v>
      </c>
      <c r="O1777" t="s">
        <v>75</v>
      </c>
      <c r="Q1777" t="s">
        <v>53</v>
      </c>
      <c r="R1777" t="s">
        <v>56</v>
      </c>
      <c r="S1777" t="s">
        <v>41</v>
      </c>
      <c r="T1777" t="s">
        <v>5295</v>
      </c>
      <c r="U1777" t="s">
        <v>5295</v>
      </c>
      <c r="V1777">
        <v>0</v>
      </c>
      <c r="W1777">
        <v>0</v>
      </c>
      <c r="X1777">
        <v>0</v>
      </c>
      <c r="Y1777">
        <v>0</v>
      </c>
      <c r="Z1777">
        <v>0</v>
      </c>
      <c r="AA1777">
        <v>0</v>
      </c>
      <c r="AB1777">
        <v>0</v>
      </c>
      <c r="AC1777">
        <v>0</v>
      </c>
      <c r="AD1777">
        <v>1</v>
      </c>
    </row>
    <row r="1778" spans="1:30" hidden="1" x14ac:dyDescent="0.3">
      <c r="A1778" t="s">
        <v>6452</v>
      </c>
      <c r="B1778" t="s">
        <v>6453</v>
      </c>
      <c r="C1778" t="s">
        <v>32</v>
      </c>
      <c r="E1778" s="1">
        <v>41162</v>
      </c>
      <c r="F1778">
        <v>1095747</v>
      </c>
      <c r="G1778" t="s">
        <v>6452</v>
      </c>
      <c r="H1778" t="s">
        <v>6454</v>
      </c>
      <c r="I1778" t="s">
        <v>6455</v>
      </c>
      <c r="J1778" t="s">
        <v>5322</v>
      </c>
      <c r="K1778" t="s">
        <v>37</v>
      </c>
      <c r="L1778" t="s">
        <v>53</v>
      </c>
      <c r="M1778" t="s">
        <v>73</v>
      </c>
      <c r="N1778" t="s">
        <v>74</v>
      </c>
      <c r="O1778" t="s">
        <v>75</v>
      </c>
      <c r="P1778" s="1">
        <v>39814</v>
      </c>
      <c r="Q1778" t="s">
        <v>53</v>
      </c>
      <c r="R1778" t="s">
        <v>56</v>
      </c>
      <c r="S1778" t="s">
        <v>41</v>
      </c>
      <c r="T1778" t="s">
        <v>5295</v>
      </c>
      <c r="U1778" t="s">
        <v>5295</v>
      </c>
      <c r="V1778">
        <v>0</v>
      </c>
      <c r="W1778">
        <v>0</v>
      </c>
      <c r="X1778">
        <v>0</v>
      </c>
      <c r="Y1778">
        <v>0</v>
      </c>
      <c r="Z1778">
        <v>0</v>
      </c>
      <c r="AA1778">
        <v>0</v>
      </c>
      <c r="AB1778">
        <v>0</v>
      </c>
      <c r="AC1778">
        <v>0</v>
      </c>
      <c r="AD1778">
        <v>1</v>
      </c>
    </row>
    <row r="1779" spans="1:30" hidden="1" x14ac:dyDescent="0.3">
      <c r="A1779" t="s">
        <v>6452</v>
      </c>
      <c r="B1779" t="s">
        <v>6456</v>
      </c>
      <c r="C1779" t="s">
        <v>32</v>
      </c>
      <c r="D1779" t="s">
        <v>50</v>
      </c>
      <c r="E1779" t="s">
        <v>3052</v>
      </c>
      <c r="F1779">
        <v>1500000</v>
      </c>
      <c r="G1779" t="s">
        <v>6452</v>
      </c>
      <c r="H1779" t="s">
        <v>6454</v>
      </c>
      <c r="I1779" t="s">
        <v>6455</v>
      </c>
      <c r="J1779" t="s">
        <v>5322</v>
      </c>
      <c r="K1779" t="s">
        <v>37</v>
      </c>
      <c r="L1779" t="s">
        <v>53</v>
      </c>
      <c r="M1779" t="s">
        <v>73</v>
      </c>
      <c r="N1779" t="s">
        <v>74</v>
      </c>
      <c r="O1779" t="s">
        <v>75</v>
      </c>
      <c r="P1779" s="1">
        <v>39814</v>
      </c>
      <c r="Q1779" t="s">
        <v>53</v>
      </c>
      <c r="R1779" t="s">
        <v>56</v>
      </c>
      <c r="S1779" t="s">
        <v>41</v>
      </c>
      <c r="T1779" t="s">
        <v>5295</v>
      </c>
      <c r="U1779" t="s">
        <v>5295</v>
      </c>
      <c r="V1779">
        <v>0</v>
      </c>
      <c r="W1779">
        <v>0</v>
      </c>
      <c r="X1779">
        <v>0</v>
      </c>
      <c r="Y1779">
        <v>0</v>
      </c>
      <c r="Z1779">
        <v>0</v>
      </c>
      <c r="AA1779">
        <v>0</v>
      </c>
      <c r="AB1779">
        <v>0</v>
      </c>
      <c r="AC1779">
        <v>0</v>
      </c>
      <c r="AD1779">
        <v>1</v>
      </c>
    </row>
    <row r="1780" spans="1:30" hidden="1" x14ac:dyDescent="0.3">
      <c r="A1780" t="s">
        <v>6457</v>
      </c>
      <c r="B1780" t="s">
        <v>6458</v>
      </c>
      <c r="C1780" t="s">
        <v>32</v>
      </c>
      <c r="E1780" t="s">
        <v>4964</v>
      </c>
      <c r="F1780">
        <v>30000000</v>
      </c>
      <c r="G1780" t="s">
        <v>6457</v>
      </c>
      <c r="H1780" t="s">
        <v>6459</v>
      </c>
      <c r="I1780" t="s">
        <v>6460</v>
      </c>
      <c r="J1780" t="s">
        <v>6461</v>
      </c>
      <c r="K1780" t="s">
        <v>37</v>
      </c>
      <c r="L1780" t="s">
        <v>53</v>
      </c>
      <c r="M1780" t="s">
        <v>679</v>
      </c>
      <c r="N1780" t="s">
        <v>5754</v>
      </c>
      <c r="O1780" t="s">
        <v>5755</v>
      </c>
      <c r="P1780" s="1">
        <v>42005</v>
      </c>
      <c r="Q1780" t="s">
        <v>53</v>
      </c>
      <c r="R1780" t="s">
        <v>56</v>
      </c>
      <c r="S1780" t="s">
        <v>41</v>
      </c>
      <c r="T1780" t="s">
        <v>5295</v>
      </c>
      <c r="U1780" t="s">
        <v>5295</v>
      </c>
      <c r="V1780">
        <v>0</v>
      </c>
      <c r="W1780">
        <v>0</v>
      </c>
      <c r="X1780">
        <v>0</v>
      </c>
      <c r="Y1780">
        <v>0</v>
      </c>
      <c r="Z1780">
        <v>0</v>
      </c>
      <c r="AA1780">
        <v>0</v>
      </c>
      <c r="AB1780">
        <v>0</v>
      </c>
      <c r="AC1780">
        <v>0</v>
      </c>
      <c r="AD1780">
        <v>1</v>
      </c>
    </row>
    <row r="1781" spans="1:30" hidden="1" x14ac:dyDescent="0.3">
      <c r="A1781" t="s">
        <v>6462</v>
      </c>
      <c r="B1781" t="s">
        <v>6463</v>
      </c>
      <c r="C1781" t="s">
        <v>32</v>
      </c>
      <c r="D1781" t="s">
        <v>50</v>
      </c>
      <c r="E1781" t="s">
        <v>3440</v>
      </c>
      <c r="F1781">
        <v>30000000</v>
      </c>
      <c r="G1781" t="s">
        <v>6462</v>
      </c>
      <c r="H1781" t="s">
        <v>6464</v>
      </c>
      <c r="I1781" t="s">
        <v>6465</v>
      </c>
      <c r="J1781" t="s">
        <v>5322</v>
      </c>
      <c r="K1781" t="s">
        <v>37</v>
      </c>
      <c r="L1781" t="s">
        <v>53</v>
      </c>
      <c r="M1781" t="s">
        <v>129</v>
      </c>
      <c r="N1781" t="s">
        <v>130</v>
      </c>
      <c r="O1781" t="s">
        <v>131</v>
      </c>
      <c r="P1781" s="1">
        <v>40181</v>
      </c>
      <c r="Q1781" t="s">
        <v>53</v>
      </c>
      <c r="R1781" t="s">
        <v>56</v>
      </c>
      <c r="S1781" t="s">
        <v>41</v>
      </c>
      <c r="T1781" t="s">
        <v>5295</v>
      </c>
      <c r="U1781" t="s">
        <v>5295</v>
      </c>
      <c r="V1781">
        <v>0</v>
      </c>
      <c r="W1781">
        <v>0</v>
      </c>
      <c r="X1781">
        <v>0</v>
      </c>
      <c r="Y1781">
        <v>0</v>
      </c>
      <c r="Z1781">
        <v>0</v>
      </c>
      <c r="AA1781">
        <v>0</v>
      </c>
      <c r="AB1781">
        <v>0</v>
      </c>
      <c r="AC1781">
        <v>0</v>
      </c>
      <c r="AD1781">
        <v>1</v>
      </c>
    </row>
    <row r="1782" spans="1:30" hidden="1" x14ac:dyDescent="0.3">
      <c r="A1782" t="s">
        <v>6466</v>
      </c>
      <c r="B1782" t="s">
        <v>6467</v>
      </c>
      <c r="C1782" t="s">
        <v>32</v>
      </c>
      <c r="D1782" t="s">
        <v>322</v>
      </c>
      <c r="E1782" t="s">
        <v>6468</v>
      </c>
      <c r="F1782">
        <v>4125000</v>
      </c>
      <c r="G1782" t="s">
        <v>6466</v>
      </c>
      <c r="H1782" t="s">
        <v>6469</v>
      </c>
      <c r="I1782" t="s">
        <v>6470</v>
      </c>
      <c r="J1782" t="s">
        <v>5295</v>
      </c>
      <c r="K1782" t="s">
        <v>72</v>
      </c>
      <c r="L1782" t="s">
        <v>53</v>
      </c>
      <c r="M1782" t="s">
        <v>150</v>
      </c>
      <c r="N1782" t="s">
        <v>151</v>
      </c>
      <c r="O1782" t="s">
        <v>6471</v>
      </c>
      <c r="P1782" s="1">
        <v>36892</v>
      </c>
      <c r="Q1782" t="s">
        <v>53</v>
      </c>
      <c r="R1782" t="s">
        <v>56</v>
      </c>
      <c r="S1782" t="s">
        <v>41</v>
      </c>
      <c r="T1782" t="s">
        <v>5295</v>
      </c>
      <c r="U1782" t="s">
        <v>5295</v>
      </c>
      <c r="V1782">
        <v>0</v>
      </c>
      <c r="W1782">
        <v>0</v>
      </c>
      <c r="X1782">
        <v>0</v>
      </c>
      <c r="Y1782">
        <v>0</v>
      </c>
      <c r="Z1782">
        <v>0</v>
      </c>
      <c r="AA1782">
        <v>0</v>
      </c>
      <c r="AB1782">
        <v>0</v>
      </c>
      <c r="AC1782">
        <v>0</v>
      </c>
      <c r="AD1782">
        <v>1</v>
      </c>
    </row>
    <row r="1783" spans="1:30" hidden="1" x14ac:dyDescent="0.3">
      <c r="A1783" t="s">
        <v>6472</v>
      </c>
      <c r="B1783" t="s">
        <v>6473</v>
      </c>
      <c r="C1783" t="s">
        <v>32</v>
      </c>
      <c r="D1783" t="s">
        <v>50</v>
      </c>
      <c r="E1783" s="1">
        <v>41587</v>
      </c>
      <c r="F1783">
        <v>1500000</v>
      </c>
      <c r="G1783" t="s">
        <v>6472</v>
      </c>
      <c r="H1783" t="s">
        <v>6474</v>
      </c>
      <c r="I1783" t="s">
        <v>6475</v>
      </c>
      <c r="J1783" t="s">
        <v>5322</v>
      </c>
      <c r="K1783" t="s">
        <v>37</v>
      </c>
      <c r="L1783" t="s">
        <v>53</v>
      </c>
      <c r="M1783" t="s">
        <v>54</v>
      </c>
      <c r="N1783" t="s">
        <v>4801</v>
      </c>
      <c r="O1783" t="s">
        <v>4801</v>
      </c>
      <c r="P1783" s="1">
        <v>40544</v>
      </c>
      <c r="Q1783" t="s">
        <v>53</v>
      </c>
      <c r="R1783" t="s">
        <v>56</v>
      </c>
      <c r="S1783" t="s">
        <v>41</v>
      </c>
      <c r="T1783" t="s">
        <v>5295</v>
      </c>
      <c r="U1783" t="s">
        <v>5295</v>
      </c>
      <c r="V1783">
        <v>0</v>
      </c>
      <c r="W1783">
        <v>0</v>
      </c>
      <c r="X1783">
        <v>0</v>
      </c>
      <c r="Y1783">
        <v>0</v>
      </c>
      <c r="Z1783">
        <v>0</v>
      </c>
      <c r="AA1783">
        <v>0</v>
      </c>
      <c r="AB1783">
        <v>0</v>
      </c>
      <c r="AC1783">
        <v>0</v>
      </c>
      <c r="AD1783">
        <v>1</v>
      </c>
    </row>
    <row r="1784" spans="1:30" hidden="1" x14ac:dyDescent="0.3">
      <c r="A1784" t="s">
        <v>6476</v>
      </c>
      <c r="B1784" t="s">
        <v>6477</v>
      </c>
      <c r="C1784" t="s">
        <v>32</v>
      </c>
      <c r="D1784" t="s">
        <v>50</v>
      </c>
      <c r="E1784" s="1">
        <v>39425</v>
      </c>
      <c r="F1784">
        <v>4930000</v>
      </c>
      <c r="G1784" t="s">
        <v>6476</v>
      </c>
      <c r="H1784" t="s">
        <v>6478</v>
      </c>
      <c r="I1784" t="s">
        <v>6479</v>
      </c>
      <c r="J1784" t="s">
        <v>5295</v>
      </c>
      <c r="K1784" t="s">
        <v>109</v>
      </c>
      <c r="L1784" t="s">
        <v>53</v>
      </c>
      <c r="M1784" t="s">
        <v>54</v>
      </c>
      <c r="N1784" t="s">
        <v>95</v>
      </c>
      <c r="O1784" t="s">
        <v>1662</v>
      </c>
      <c r="P1784" s="1">
        <v>37257</v>
      </c>
      <c r="Q1784" t="s">
        <v>53</v>
      </c>
      <c r="R1784" t="s">
        <v>56</v>
      </c>
      <c r="S1784" t="s">
        <v>41</v>
      </c>
      <c r="T1784" t="s">
        <v>5295</v>
      </c>
      <c r="U1784" t="s">
        <v>5295</v>
      </c>
      <c r="V1784">
        <v>0</v>
      </c>
      <c r="W1784">
        <v>0</v>
      </c>
      <c r="X1784">
        <v>0</v>
      </c>
      <c r="Y1784">
        <v>0</v>
      </c>
      <c r="Z1784">
        <v>0</v>
      </c>
      <c r="AA1784">
        <v>0</v>
      </c>
      <c r="AB1784">
        <v>0</v>
      </c>
      <c r="AC1784">
        <v>0</v>
      </c>
      <c r="AD1784">
        <v>1</v>
      </c>
    </row>
    <row r="1785" spans="1:30" hidden="1" x14ac:dyDescent="0.3">
      <c r="A1785" t="s">
        <v>6480</v>
      </c>
      <c r="B1785" t="s">
        <v>6481</v>
      </c>
      <c r="C1785" t="s">
        <v>32</v>
      </c>
      <c r="E1785" t="s">
        <v>3082</v>
      </c>
      <c r="F1785">
        <v>1208000</v>
      </c>
      <c r="G1785" t="s">
        <v>6480</v>
      </c>
      <c r="H1785" t="s">
        <v>6482</v>
      </c>
      <c r="I1785" t="s">
        <v>6483</v>
      </c>
      <c r="J1785" t="s">
        <v>6484</v>
      </c>
      <c r="K1785" t="s">
        <v>37</v>
      </c>
      <c r="L1785" t="s">
        <v>53</v>
      </c>
      <c r="M1785" t="s">
        <v>150</v>
      </c>
      <c r="N1785" t="s">
        <v>151</v>
      </c>
      <c r="O1785" t="s">
        <v>151</v>
      </c>
      <c r="P1785" s="1">
        <v>41032</v>
      </c>
      <c r="Q1785" t="s">
        <v>53</v>
      </c>
      <c r="R1785" t="s">
        <v>56</v>
      </c>
      <c r="S1785" t="s">
        <v>41</v>
      </c>
      <c r="T1785" t="s">
        <v>5295</v>
      </c>
      <c r="U1785" t="s">
        <v>5295</v>
      </c>
      <c r="V1785">
        <v>0</v>
      </c>
      <c r="W1785">
        <v>0</v>
      </c>
      <c r="X1785">
        <v>0</v>
      </c>
      <c r="Y1785">
        <v>0</v>
      </c>
      <c r="Z1785">
        <v>0</v>
      </c>
      <c r="AA1785">
        <v>0</v>
      </c>
      <c r="AB1785">
        <v>0</v>
      </c>
      <c r="AC1785">
        <v>0</v>
      </c>
      <c r="AD1785">
        <v>1</v>
      </c>
    </row>
    <row r="1786" spans="1:30" hidden="1" x14ac:dyDescent="0.3">
      <c r="A1786" t="s">
        <v>6480</v>
      </c>
      <c r="B1786" t="s">
        <v>6485</v>
      </c>
      <c r="C1786" t="s">
        <v>32</v>
      </c>
      <c r="D1786" t="s">
        <v>50</v>
      </c>
      <c r="E1786" t="s">
        <v>1854</v>
      </c>
      <c r="F1786">
        <v>5200000</v>
      </c>
      <c r="G1786" t="s">
        <v>6480</v>
      </c>
      <c r="H1786" t="s">
        <v>6482</v>
      </c>
      <c r="I1786" t="s">
        <v>6483</v>
      </c>
      <c r="J1786" t="s">
        <v>6484</v>
      </c>
      <c r="K1786" t="s">
        <v>37</v>
      </c>
      <c r="L1786" t="s">
        <v>53</v>
      </c>
      <c r="M1786" t="s">
        <v>150</v>
      </c>
      <c r="N1786" t="s">
        <v>151</v>
      </c>
      <c r="O1786" t="s">
        <v>151</v>
      </c>
      <c r="P1786" s="1">
        <v>41032</v>
      </c>
      <c r="Q1786" t="s">
        <v>53</v>
      </c>
      <c r="R1786" t="s">
        <v>56</v>
      </c>
      <c r="S1786" t="s">
        <v>41</v>
      </c>
      <c r="T1786" t="s">
        <v>5295</v>
      </c>
      <c r="U1786" t="s">
        <v>5295</v>
      </c>
      <c r="V1786">
        <v>0</v>
      </c>
      <c r="W1786">
        <v>0</v>
      </c>
      <c r="X1786">
        <v>0</v>
      </c>
      <c r="Y1786">
        <v>0</v>
      </c>
      <c r="Z1786">
        <v>0</v>
      </c>
      <c r="AA1786">
        <v>0</v>
      </c>
      <c r="AB1786">
        <v>0</v>
      </c>
      <c r="AC1786">
        <v>0</v>
      </c>
      <c r="AD1786">
        <v>1</v>
      </c>
    </row>
    <row r="1787" spans="1:30" hidden="1" x14ac:dyDescent="0.3">
      <c r="A1787" t="s">
        <v>6486</v>
      </c>
      <c r="B1787" t="s">
        <v>6487</v>
      </c>
      <c r="C1787" t="s">
        <v>32</v>
      </c>
      <c r="D1787" t="s">
        <v>33</v>
      </c>
      <c r="E1787" t="s">
        <v>6488</v>
      </c>
      <c r="F1787">
        <v>10000000</v>
      </c>
      <c r="G1787" t="s">
        <v>6486</v>
      </c>
      <c r="H1787" t="s">
        <v>6489</v>
      </c>
      <c r="I1787" t="s">
        <v>6490</v>
      </c>
      <c r="J1787" t="s">
        <v>6491</v>
      </c>
      <c r="K1787" t="s">
        <v>37</v>
      </c>
      <c r="L1787" t="s">
        <v>53</v>
      </c>
      <c r="M1787" t="s">
        <v>123</v>
      </c>
      <c r="N1787" t="s">
        <v>923</v>
      </c>
      <c r="O1787" t="s">
        <v>923</v>
      </c>
      <c r="P1787" s="1">
        <v>39448</v>
      </c>
      <c r="Q1787" t="s">
        <v>53</v>
      </c>
      <c r="R1787" t="s">
        <v>56</v>
      </c>
      <c r="S1787" t="s">
        <v>41</v>
      </c>
      <c r="T1787" t="s">
        <v>5295</v>
      </c>
      <c r="U1787" t="s">
        <v>5295</v>
      </c>
      <c r="V1787">
        <v>0</v>
      </c>
      <c r="W1787">
        <v>0</v>
      </c>
      <c r="X1787">
        <v>0</v>
      </c>
      <c r="Y1787">
        <v>0</v>
      </c>
      <c r="Z1787">
        <v>0</v>
      </c>
      <c r="AA1787">
        <v>0</v>
      </c>
      <c r="AB1787">
        <v>0</v>
      </c>
      <c r="AC1787">
        <v>0</v>
      </c>
      <c r="AD1787">
        <v>1</v>
      </c>
    </row>
    <row r="1788" spans="1:30" hidden="1" x14ac:dyDescent="0.3">
      <c r="A1788" t="s">
        <v>6486</v>
      </c>
      <c r="B1788" t="s">
        <v>6492</v>
      </c>
      <c r="C1788" t="s">
        <v>32</v>
      </c>
      <c r="E1788" s="1">
        <v>41309</v>
      </c>
      <c r="F1788">
        <v>6135004</v>
      </c>
      <c r="G1788" t="s">
        <v>6486</v>
      </c>
      <c r="H1788" t="s">
        <v>6489</v>
      </c>
      <c r="I1788" t="s">
        <v>6490</v>
      </c>
      <c r="J1788" t="s">
        <v>6491</v>
      </c>
      <c r="K1788" t="s">
        <v>37</v>
      </c>
      <c r="L1788" t="s">
        <v>53</v>
      </c>
      <c r="M1788" t="s">
        <v>123</v>
      </c>
      <c r="N1788" t="s">
        <v>923</v>
      </c>
      <c r="O1788" t="s">
        <v>923</v>
      </c>
      <c r="P1788" s="1">
        <v>39448</v>
      </c>
      <c r="Q1788" t="s">
        <v>53</v>
      </c>
      <c r="R1788" t="s">
        <v>56</v>
      </c>
      <c r="S1788" t="s">
        <v>41</v>
      </c>
      <c r="T1788" t="s">
        <v>5295</v>
      </c>
      <c r="U1788" t="s">
        <v>5295</v>
      </c>
      <c r="V1788">
        <v>0</v>
      </c>
      <c r="W1788">
        <v>0</v>
      </c>
      <c r="X1788">
        <v>0</v>
      </c>
      <c r="Y1788">
        <v>0</v>
      </c>
      <c r="Z1788">
        <v>0</v>
      </c>
      <c r="AA1788">
        <v>0</v>
      </c>
      <c r="AB1788">
        <v>0</v>
      </c>
      <c r="AC1788">
        <v>0</v>
      </c>
      <c r="AD1788">
        <v>1</v>
      </c>
    </row>
    <row r="1789" spans="1:30" hidden="1" x14ac:dyDescent="0.3">
      <c r="A1789" t="s">
        <v>6493</v>
      </c>
      <c r="B1789" t="s">
        <v>6494</v>
      </c>
      <c r="C1789" t="s">
        <v>32</v>
      </c>
      <c r="E1789" s="1">
        <v>38777</v>
      </c>
      <c r="F1789">
        <v>20580000</v>
      </c>
      <c r="G1789" t="s">
        <v>6493</v>
      </c>
      <c r="H1789" t="s">
        <v>6495</v>
      </c>
      <c r="I1789" t="s">
        <v>6496</v>
      </c>
      <c r="J1789" t="s">
        <v>5322</v>
      </c>
      <c r="K1789" t="s">
        <v>72</v>
      </c>
      <c r="L1789" t="s">
        <v>53</v>
      </c>
      <c r="M1789" t="s">
        <v>150</v>
      </c>
      <c r="N1789" t="s">
        <v>151</v>
      </c>
      <c r="O1789" t="s">
        <v>1498</v>
      </c>
      <c r="Q1789" t="s">
        <v>53</v>
      </c>
      <c r="R1789" t="s">
        <v>56</v>
      </c>
      <c r="S1789" t="s">
        <v>41</v>
      </c>
      <c r="T1789" t="s">
        <v>5295</v>
      </c>
      <c r="U1789" t="s">
        <v>5295</v>
      </c>
      <c r="V1789">
        <v>0</v>
      </c>
      <c r="W1789">
        <v>0</v>
      </c>
      <c r="X1789">
        <v>0</v>
      </c>
      <c r="Y1789">
        <v>0</v>
      </c>
      <c r="Z1789">
        <v>0</v>
      </c>
      <c r="AA1789">
        <v>0</v>
      </c>
      <c r="AB1789">
        <v>0</v>
      </c>
      <c r="AC1789">
        <v>0</v>
      </c>
      <c r="AD1789">
        <v>1</v>
      </c>
    </row>
    <row r="1790" spans="1:30" hidden="1" x14ac:dyDescent="0.3">
      <c r="A1790" t="s">
        <v>6497</v>
      </c>
      <c r="B1790" t="s">
        <v>6498</v>
      </c>
      <c r="C1790" t="s">
        <v>32</v>
      </c>
      <c r="E1790" s="1">
        <v>41620</v>
      </c>
      <c r="F1790">
        <v>938558</v>
      </c>
      <c r="G1790" t="s">
        <v>6497</v>
      </c>
      <c r="H1790" t="s">
        <v>6499</v>
      </c>
      <c r="I1790" t="s">
        <v>6500</v>
      </c>
      <c r="J1790" t="s">
        <v>6501</v>
      </c>
      <c r="K1790" t="s">
        <v>37</v>
      </c>
      <c r="L1790" t="s">
        <v>53</v>
      </c>
      <c r="M1790" t="s">
        <v>637</v>
      </c>
      <c r="N1790" t="s">
        <v>102</v>
      </c>
      <c r="O1790" t="s">
        <v>5739</v>
      </c>
      <c r="P1790" s="1">
        <v>40188</v>
      </c>
      <c r="Q1790" t="s">
        <v>53</v>
      </c>
      <c r="R1790" t="s">
        <v>56</v>
      </c>
      <c r="S1790" t="s">
        <v>41</v>
      </c>
      <c r="T1790" t="s">
        <v>5295</v>
      </c>
      <c r="U1790" t="s">
        <v>5295</v>
      </c>
      <c r="V1790">
        <v>0</v>
      </c>
      <c r="W1790">
        <v>0</v>
      </c>
      <c r="X1790">
        <v>0</v>
      </c>
      <c r="Y1790">
        <v>0</v>
      </c>
      <c r="Z1790">
        <v>0</v>
      </c>
      <c r="AA1790">
        <v>0</v>
      </c>
      <c r="AB1790">
        <v>0</v>
      </c>
      <c r="AC1790">
        <v>0</v>
      </c>
      <c r="AD1790">
        <v>1</v>
      </c>
    </row>
    <row r="1791" spans="1:30" hidden="1" x14ac:dyDescent="0.3">
      <c r="A1791" t="s">
        <v>6502</v>
      </c>
      <c r="B1791" t="s">
        <v>6503</v>
      </c>
      <c r="C1791" t="s">
        <v>32</v>
      </c>
      <c r="D1791" t="s">
        <v>139</v>
      </c>
      <c r="E1791" s="1">
        <v>39692</v>
      </c>
      <c r="F1791">
        <v>7500000</v>
      </c>
      <c r="G1791" t="s">
        <v>6502</v>
      </c>
      <c r="H1791" t="s">
        <v>6504</v>
      </c>
      <c r="I1791" t="s">
        <v>6505</v>
      </c>
      <c r="J1791" t="s">
        <v>5295</v>
      </c>
      <c r="K1791" t="s">
        <v>72</v>
      </c>
      <c r="L1791" t="s">
        <v>53</v>
      </c>
      <c r="M1791" t="s">
        <v>54</v>
      </c>
      <c r="N1791" t="s">
        <v>95</v>
      </c>
      <c r="O1791" t="s">
        <v>2350</v>
      </c>
      <c r="Q1791" t="s">
        <v>53</v>
      </c>
      <c r="R1791" t="s">
        <v>56</v>
      </c>
      <c r="S1791" t="s">
        <v>41</v>
      </c>
      <c r="T1791" t="s">
        <v>5295</v>
      </c>
      <c r="U1791" t="s">
        <v>5295</v>
      </c>
      <c r="V1791">
        <v>0</v>
      </c>
      <c r="W1791">
        <v>0</v>
      </c>
      <c r="X1791">
        <v>0</v>
      </c>
      <c r="Y1791">
        <v>0</v>
      </c>
      <c r="Z1791">
        <v>0</v>
      </c>
      <c r="AA1791">
        <v>0</v>
      </c>
      <c r="AB1791">
        <v>0</v>
      </c>
      <c r="AC1791">
        <v>0</v>
      </c>
      <c r="AD1791">
        <v>1</v>
      </c>
    </row>
    <row r="1792" spans="1:30" hidden="1" x14ac:dyDescent="0.3">
      <c r="A1792" t="s">
        <v>6502</v>
      </c>
      <c r="B1792" t="s">
        <v>6506</v>
      </c>
      <c r="C1792" t="s">
        <v>32</v>
      </c>
      <c r="D1792" t="s">
        <v>394</v>
      </c>
      <c r="E1792" s="1">
        <v>41456</v>
      </c>
      <c r="F1792">
        <v>3660000</v>
      </c>
      <c r="G1792" t="s">
        <v>6502</v>
      </c>
      <c r="H1792" t="s">
        <v>6504</v>
      </c>
      <c r="I1792" t="s">
        <v>6505</v>
      </c>
      <c r="J1792" t="s">
        <v>5295</v>
      </c>
      <c r="K1792" t="s">
        <v>72</v>
      </c>
      <c r="L1792" t="s">
        <v>53</v>
      </c>
      <c r="M1792" t="s">
        <v>54</v>
      </c>
      <c r="N1792" t="s">
        <v>95</v>
      </c>
      <c r="O1792" t="s">
        <v>2350</v>
      </c>
      <c r="Q1792" t="s">
        <v>53</v>
      </c>
      <c r="R1792" t="s">
        <v>56</v>
      </c>
      <c r="S1792" t="s">
        <v>41</v>
      </c>
      <c r="T1792" t="s">
        <v>5295</v>
      </c>
      <c r="U1792" t="s">
        <v>5295</v>
      </c>
      <c r="V1792">
        <v>0</v>
      </c>
      <c r="W1792">
        <v>0</v>
      </c>
      <c r="X1792">
        <v>0</v>
      </c>
      <c r="Y1792">
        <v>0</v>
      </c>
      <c r="Z1792">
        <v>0</v>
      </c>
      <c r="AA1792">
        <v>0</v>
      </c>
      <c r="AB1792">
        <v>0</v>
      </c>
      <c r="AC1792">
        <v>0</v>
      </c>
      <c r="AD1792">
        <v>1</v>
      </c>
    </row>
    <row r="1793" spans="1:30" hidden="1" x14ac:dyDescent="0.3">
      <c r="A1793" t="s">
        <v>6507</v>
      </c>
      <c r="B1793" t="s">
        <v>6508</v>
      </c>
      <c r="C1793" t="s">
        <v>32</v>
      </c>
      <c r="D1793" t="s">
        <v>139</v>
      </c>
      <c r="E1793" t="s">
        <v>6509</v>
      </c>
      <c r="F1793">
        <v>8000000</v>
      </c>
      <c r="G1793" t="s">
        <v>6507</v>
      </c>
      <c r="H1793" t="s">
        <v>6510</v>
      </c>
      <c r="I1793" t="s">
        <v>6511</v>
      </c>
      <c r="J1793" t="s">
        <v>5322</v>
      </c>
      <c r="K1793" t="s">
        <v>37</v>
      </c>
      <c r="L1793" t="s">
        <v>53</v>
      </c>
      <c r="M1793" t="s">
        <v>54</v>
      </c>
      <c r="N1793" t="s">
        <v>95</v>
      </c>
      <c r="O1793" t="s">
        <v>2374</v>
      </c>
      <c r="P1793" s="1">
        <v>37987</v>
      </c>
      <c r="Q1793" t="s">
        <v>53</v>
      </c>
      <c r="R1793" t="s">
        <v>56</v>
      </c>
      <c r="S1793" t="s">
        <v>41</v>
      </c>
      <c r="T1793" t="s">
        <v>5295</v>
      </c>
      <c r="U1793" t="s">
        <v>5295</v>
      </c>
      <c r="V1793">
        <v>0</v>
      </c>
      <c r="W1793">
        <v>0</v>
      </c>
      <c r="X1793">
        <v>0</v>
      </c>
      <c r="Y1793">
        <v>0</v>
      </c>
      <c r="Z1793">
        <v>0</v>
      </c>
      <c r="AA1793">
        <v>0</v>
      </c>
      <c r="AB1793">
        <v>0</v>
      </c>
      <c r="AC1793">
        <v>0</v>
      </c>
      <c r="AD1793">
        <v>1</v>
      </c>
    </row>
    <row r="1794" spans="1:30" hidden="1" x14ac:dyDescent="0.3">
      <c r="A1794" t="s">
        <v>6507</v>
      </c>
      <c r="B1794" t="s">
        <v>6512</v>
      </c>
      <c r="C1794" t="s">
        <v>32</v>
      </c>
      <c r="D1794" t="s">
        <v>33</v>
      </c>
      <c r="E1794" s="1">
        <v>38358</v>
      </c>
      <c r="F1794">
        <v>8000000</v>
      </c>
      <c r="G1794" t="s">
        <v>6507</v>
      </c>
      <c r="H1794" t="s">
        <v>6510</v>
      </c>
      <c r="I1794" t="s">
        <v>6511</v>
      </c>
      <c r="J1794" t="s">
        <v>5322</v>
      </c>
      <c r="K1794" t="s">
        <v>37</v>
      </c>
      <c r="L1794" t="s">
        <v>53</v>
      </c>
      <c r="M1794" t="s">
        <v>54</v>
      </c>
      <c r="N1794" t="s">
        <v>95</v>
      </c>
      <c r="O1794" t="s">
        <v>2374</v>
      </c>
      <c r="P1794" s="1">
        <v>37987</v>
      </c>
      <c r="Q1794" t="s">
        <v>53</v>
      </c>
      <c r="R1794" t="s">
        <v>56</v>
      </c>
      <c r="S1794" t="s">
        <v>41</v>
      </c>
      <c r="T1794" t="s">
        <v>5295</v>
      </c>
      <c r="U1794" t="s">
        <v>5295</v>
      </c>
      <c r="V1794">
        <v>0</v>
      </c>
      <c r="W1794">
        <v>0</v>
      </c>
      <c r="X1794">
        <v>0</v>
      </c>
      <c r="Y1794">
        <v>0</v>
      </c>
      <c r="Z1794">
        <v>0</v>
      </c>
      <c r="AA1794">
        <v>0</v>
      </c>
      <c r="AB1794">
        <v>0</v>
      </c>
      <c r="AC1794">
        <v>0</v>
      </c>
      <c r="AD1794">
        <v>1</v>
      </c>
    </row>
    <row r="1795" spans="1:30" hidden="1" x14ac:dyDescent="0.3">
      <c r="A1795" t="s">
        <v>6513</v>
      </c>
      <c r="B1795" t="s">
        <v>6514</v>
      </c>
      <c r="C1795" t="s">
        <v>32</v>
      </c>
      <c r="E1795" t="s">
        <v>6515</v>
      </c>
      <c r="F1795">
        <v>1740025</v>
      </c>
      <c r="G1795" t="s">
        <v>6513</v>
      </c>
      <c r="H1795" t="s">
        <v>6516</v>
      </c>
      <c r="I1795" t="s">
        <v>6517</v>
      </c>
      <c r="J1795" t="s">
        <v>5322</v>
      </c>
      <c r="K1795" t="s">
        <v>37</v>
      </c>
      <c r="L1795" t="s">
        <v>53</v>
      </c>
      <c r="M1795" t="s">
        <v>73</v>
      </c>
      <c r="N1795" t="s">
        <v>74</v>
      </c>
      <c r="O1795" t="s">
        <v>75</v>
      </c>
      <c r="P1795" s="1">
        <v>39083</v>
      </c>
      <c r="Q1795" t="s">
        <v>53</v>
      </c>
      <c r="R1795" t="s">
        <v>56</v>
      </c>
      <c r="S1795" t="s">
        <v>41</v>
      </c>
      <c r="T1795" t="s">
        <v>5295</v>
      </c>
      <c r="U1795" t="s">
        <v>5295</v>
      </c>
      <c r="V1795">
        <v>0</v>
      </c>
      <c r="W1795">
        <v>0</v>
      </c>
      <c r="X1795">
        <v>0</v>
      </c>
      <c r="Y1795">
        <v>0</v>
      </c>
      <c r="Z1795">
        <v>0</v>
      </c>
      <c r="AA1795">
        <v>0</v>
      </c>
      <c r="AB1795">
        <v>0</v>
      </c>
      <c r="AC1795">
        <v>0</v>
      </c>
      <c r="AD1795">
        <v>1</v>
      </c>
    </row>
    <row r="1796" spans="1:30" hidden="1" x14ac:dyDescent="0.3">
      <c r="A1796" t="s">
        <v>6513</v>
      </c>
      <c r="B1796" t="s">
        <v>6518</v>
      </c>
      <c r="C1796" t="s">
        <v>32</v>
      </c>
      <c r="E1796" t="s">
        <v>6519</v>
      </c>
      <c r="F1796">
        <v>10111511</v>
      </c>
      <c r="G1796" t="s">
        <v>6513</v>
      </c>
      <c r="H1796" t="s">
        <v>6516</v>
      </c>
      <c r="I1796" t="s">
        <v>6517</v>
      </c>
      <c r="J1796" t="s">
        <v>5322</v>
      </c>
      <c r="K1796" t="s">
        <v>37</v>
      </c>
      <c r="L1796" t="s">
        <v>53</v>
      </c>
      <c r="M1796" t="s">
        <v>73</v>
      </c>
      <c r="N1796" t="s">
        <v>74</v>
      </c>
      <c r="O1796" t="s">
        <v>75</v>
      </c>
      <c r="P1796" s="1">
        <v>39083</v>
      </c>
      <c r="Q1796" t="s">
        <v>53</v>
      </c>
      <c r="R1796" t="s">
        <v>56</v>
      </c>
      <c r="S1796" t="s">
        <v>41</v>
      </c>
      <c r="T1796" t="s">
        <v>5295</v>
      </c>
      <c r="U1796" t="s">
        <v>5295</v>
      </c>
      <c r="V1796">
        <v>0</v>
      </c>
      <c r="W1796">
        <v>0</v>
      </c>
      <c r="X1796">
        <v>0</v>
      </c>
      <c r="Y1796">
        <v>0</v>
      </c>
      <c r="Z1796">
        <v>0</v>
      </c>
      <c r="AA1796">
        <v>0</v>
      </c>
      <c r="AB1796">
        <v>0</v>
      </c>
      <c r="AC1796">
        <v>0</v>
      </c>
      <c r="AD1796">
        <v>1</v>
      </c>
    </row>
    <row r="1797" spans="1:30" hidden="1" x14ac:dyDescent="0.3">
      <c r="A1797" t="s">
        <v>6520</v>
      </c>
      <c r="B1797" t="s">
        <v>6521</v>
      </c>
      <c r="C1797" t="s">
        <v>32</v>
      </c>
      <c r="E1797" s="1">
        <v>39974</v>
      </c>
      <c r="F1797">
        <v>10000000</v>
      </c>
      <c r="G1797" t="s">
        <v>6520</v>
      </c>
      <c r="H1797" t="s">
        <v>6522</v>
      </c>
      <c r="I1797" t="s">
        <v>6523</v>
      </c>
      <c r="J1797" t="s">
        <v>5322</v>
      </c>
      <c r="K1797" t="s">
        <v>37</v>
      </c>
      <c r="L1797" t="s">
        <v>53</v>
      </c>
      <c r="M1797" t="s">
        <v>123</v>
      </c>
      <c r="N1797" t="s">
        <v>923</v>
      </c>
      <c r="O1797" t="s">
        <v>923</v>
      </c>
      <c r="P1797" s="1">
        <v>36526</v>
      </c>
      <c r="Q1797" t="s">
        <v>53</v>
      </c>
      <c r="R1797" t="s">
        <v>56</v>
      </c>
      <c r="S1797" t="s">
        <v>41</v>
      </c>
      <c r="T1797" t="s">
        <v>5295</v>
      </c>
      <c r="U1797" t="s">
        <v>5295</v>
      </c>
      <c r="V1797">
        <v>0</v>
      </c>
      <c r="W1797">
        <v>0</v>
      </c>
      <c r="X1797">
        <v>0</v>
      </c>
      <c r="Y1797">
        <v>0</v>
      </c>
      <c r="Z1797">
        <v>0</v>
      </c>
      <c r="AA1797">
        <v>0</v>
      </c>
      <c r="AB1797">
        <v>0</v>
      </c>
      <c r="AC1797">
        <v>0</v>
      </c>
      <c r="AD1797">
        <v>1</v>
      </c>
    </row>
    <row r="1798" spans="1:30" hidden="1" x14ac:dyDescent="0.3">
      <c r="A1798" t="s">
        <v>6524</v>
      </c>
      <c r="B1798" t="s">
        <v>6525</v>
      </c>
      <c r="C1798" t="s">
        <v>32</v>
      </c>
      <c r="D1798" t="s">
        <v>50</v>
      </c>
      <c r="E1798" s="1">
        <v>41674</v>
      </c>
      <c r="F1798">
        <v>4000000</v>
      </c>
      <c r="G1798" t="s">
        <v>6524</v>
      </c>
      <c r="H1798" t="s">
        <v>6526</v>
      </c>
      <c r="I1798" t="s">
        <v>6527</v>
      </c>
      <c r="J1798" t="s">
        <v>6528</v>
      </c>
      <c r="K1798" t="s">
        <v>37</v>
      </c>
      <c r="L1798" t="s">
        <v>53</v>
      </c>
      <c r="M1798" t="s">
        <v>73</v>
      </c>
      <c r="N1798" t="s">
        <v>74</v>
      </c>
      <c r="O1798" t="s">
        <v>75</v>
      </c>
      <c r="P1798" t="s">
        <v>2216</v>
      </c>
      <c r="Q1798" t="s">
        <v>53</v>
      </c>
      <c r="R1798" t="s">
        <v>56</v>
      </c>
      <c r="S1798" t="s">
        <v>41</v>
      </c>
      <c r="T1798" t="s">
        <v>5295</v>
      </c>
      <c r="U1798" t="s">
        <v>5295</v>
      </c>
      <c r="V1798">
        <v>0</v>
      </c>
      <c r="W1798">
        <v>0</v>
      </c>
      <c r="X1798">
        <v>0</v>
      </c>
      <c r="Y1798">
        <v>0</v>
      </c>
      <c r="Z1798">
        <v>0</v>
      </c>
      <c r="AA1798">
        <v>0</v>
      </c>
      <c r="AB1798">
        <v>0</v>
      </c>
      <c r="AC1798">
        <v>0</v>
      </c>
      <c r="AD1798">
        <v>1</v>
      </c>
    </row>
    <row r="1799" spans="1:30" hidden="1" x14ac:dyDescent="0.3">
      <c r="A1799" t="s">
        <v>6529</v>
      </c>
      <c r="B1799" t="s">
        <v>6530</v>
      </c>
      <c r="C1799" t="s">
        <v>32</v>
      </c>
      <c r="E1799" s="1">
        <v>41764</v>
      </c>
      <c r="F1799">
        <v>4970053</v>
      </c>
      <c r="G1799" t="s">
        <v>6529</v>
      </c>
      <c r="H1799" t="s">
        <v>6531</v>
      </c>
      <c r="I1799" t="s">
        <v>6532</v>
      </c>
      <c r="J1799" t="s">
        <v>5636</v>
      </c>
      <c r="K1799" t="s">
        <v>37</v>
      </c>
      <c r="L1799" t="s">
        <v>53</v>
      </c>
      <c r="M1799" t="s">
        <v>643</v>
      </c>
      <c r="N1799" t="s">
        <v>644</v>
      </c>
      <c r="O1799" t="s">
        <v>644</v>
      </c>
      <c r="P1799" s="1">
        <v>40917</v>
      </c>
      <c r="Q1799" t="s">
        <v>53</v>
      </c>
      <c r="R1799" t="s">
        <v>56</v>
      </c>
      <c r="S1799" t="s">
        <v>41</v>
      </c>
      <c r="T1799" t="s">
        <v>5295</v>
      </c>
      <c r="U1799" t="s">
        <v>5295</v>
      </c>
      <c r="V1799">
        <v>0</v>
      </c>
      <c r="W1799">
        <v>0</v>
      </c>
      <c r="X1799">
        <v>0</v>
      </c>
      <c r="Y1799">
        <v>0</v>
      </c>
      <c r="Z1799">
        <v>0</v>
      </c>
      <c r="AA1799">
        <v>0</v>
      </c>
      <c r="AB1799">
        <v>0</v>
      </c>
      <c r="AC1799">
        <v>0</v>
      </c>
      <c r="AD1799">
        <v>1</v>
      </c>
    </row>
    <row r="1800" spans="1:30" hidden="1" x14ac:dyDescent="0.3">
      <c r="A1800" t="s">
        <v>6529</v>
      </c>
      <c r="B1800" t="s">
        <v>6533</v>
      </c>
      <c r="C1800" t="s">
        <v>32</v>
      </c>
      <c r="E1800" s="1">
        <v>42066</v>
      </c>
      <c r="F1800">
        <v>2799995</v>
      </c>
      <c r="G1800" t="s">
        <v>6529</v>
      </c>
      <c r="H1800" t="s">
        <v>6531</v>
      </c>
      <c r="I1800" t="s">
        <v>6532</v>
      </c>
      <c r="J1800" t="s">
        <v>5636</v>
      </c>
      <c r="K1800" t="s">
        <v>37</v>
      </c>
      <c r="L1800" t="s">
        <v>53</v>
      </c>
      <c r="M1800" t="s">
        <v>643</v>
      </c>
      <c r="N1800" t="s">
        <v>644</v>
      </c>
      <c r="O1800" t="s">
        <v>644</v>
      </c>
      <c r="P1800" s="1">
        <v>40917</v>
      </c>
      <c r="Q1800" t="s">
        <v>53</v>
      </c>
      <c r="R1800" t="s">
        <v>56</v>
      </c>
      <c r="S1800" t="s">
        <v>41</v>
      </c>
      <c r="T1800" t="s">
        <v>5295</v>
      </c>
      <c r="U1800" t="s">
        <v>5295</v>
      </c>
      <c r="V1800">
        <v>0</v>
      </c>
      <c r="W1800">
        <v>0</v>
      </c>
      <c r="X1800">
        <v>0</v>
      </c>
      <c r="Y1800">
        <v>0</v>
      </c>
      <c r="Z1800">
        <v>0</v>
      </c>
      <c r="AA1800">
        <v>0</v>
      </c>
      <c r="AB1800">
        <v>0</v>
      </c>
      <c r="AC1800">
        <v>0</v>
      </c>
      <c r="AD1800">
        <v>1</v>
      </c>
    </row>
    <row r="1801" spans="1:30" hidden="1" x14ac:dyDescent="0.3">
      <c r="A1801" t="s">
        <v>6534</v>
      </c>
      <c r="B1801" t="s">
        <v>6535</v>
      </c>
      <c r="C1801" t="s">
        <v>32</v>
      </c>
      <c r="D1801" t="s">
        <v>33</v>
      </c>
      <c r="E1801" s="1">
        <v>39087</v>
      </c>
      <c r="F1801">
        <v>5300000</v>
      </c>
      <c r="G1801" t="s">
        <v>6534</v>
      </c>
      <c r="H1801" t="s">
        <v>6536</v>
      </c>
      <c r="I1801" t="s">
        <v>6537</v>
      </c>
      <c r="J1801" t="s">
        <v>5322</v>
      </c>
      <c r="K1801" t="s">
        <v>72</v>
      </c>
      <c r="L1801" t="s">
        <v>53</v>
      </c>
      <c r="M1801" t="s">
        <v>679</v>
      </c>
      <c r="N1801" t="s">
        <v>6538</v>
      </c>
      <c r="O1801" t="s">
        <v>6539</v>
      </c>
      <c r="P1801" s="1">
        <v>37622</v>
      </c>
      <c r="Q1801" t="s">
        <v>53</v>
      </c>
      <c r="R1801" t="s">
        <v>56</v>
      </c>
      <c r="S1801" t="s">
        <v>41</v>
      </c>
      <c r="T1801" t="s">
        <v>5295</v>
      </c>
      <c r="U1801" t="s">
        <v>5295</v>
      </c>
      <c r="V1801">
        <v>0</v>
      </c>
      <c r="W1801">
        <v>0</v>
      </c>
      <c r="X1801">
        <v>0</v>
      </c>
      <c r="Y1801">
        <v>0</v>
      </c>
      <c r="Z1801">
        <v>0</v>
      </c>
      <c r="AA1801">
        <v>0</v>
      </c>
      <c r="AB1801">
        <v>0</v>
      </c>
      <c r="AC1801">
        <v>0</v>
      </c>
      <c r="AD1801">
        <v>1</v>
      </c>
    </row>
    <row r="1802" spans="1:30" hidden="1" x14ac:dyDescent="0.3">
      <c r="A1802" t="s">
        <v>6534</v>
      </c>
      <c r="B1802" t="s">
        <v>6540</v>
      </c>
      <c r="C1802" t="s">
        <v>32</v>
      </c>
      <c r="E1802" s="1">
        <v>38443</v>
      </c>
      <c r="F1802">
        <v>250000</v>
      </c>
      <c r="G1802" t="s">
        <v>6534</v>
      </c>
      <c r="H1802" t="s">
        <v>6536</v>
      </c>
      <c r="I1802" t="s">
        <v>6537</v>
      </c>
      <c r="J1802" t="s">
        <v>5322</v>
      </c>
      <c r="K1802" t="s">
        <v>72</v>
      </c>
      <c r="L1802" t="s">
        <v>53</v>
      </c>
      <c r="M1802" t="s">
        <v>679</v>
      </c>
      <c r="N1802" t="s">
        <v>6538</v>
      </c>
      <c r="O1802" t="s">
        <v>6539</v>
      </c>
      <c r="P1802" s="1">
        <v>37622</v>
      </c>
      <c r="Q1802" t="s">
        <v>53</v>
      </c>
      <c r="R1802" t="s">
        <v>56</v>
      </c>
      <c r="S1802" t="s">
        <v>41</v>
      </c>
      <c r="T1802" t="s">
        <v>5295</v>
      </c>
      <c r="U1802" t="s">
        <v>5295</v>
      </c>
      <c r="V1802">
        <v>0</v>
      </c>
      <c r="W1802">
        <v>0</v>
      </c>
      <c r="X1802">
        <v>0</v>
      </c>
      <c r="Y1802">
        <v>0</v>
      </c>
      <c r="Z1802">
        <v>0</v>
      </c>
      <c r="AA1802">
        <v>0</v>
      </c>
      <c r="AB1802">
        <v>0</v>
      </c>
      <c r="AC1802">
        <v>0</v>
      </c>
      <c r="AD1802">
        <v>1</v>
      </c>
    </row>
    <row r="1803" spans="1:30" hidden="1" x14ac:dyDescent="0.3">
      <c r="A1803" t="s">
        <v>6534</v>
      </c>
      <c r="B1803" t="s">
        <v>6541</v>
      </c>
      <c r="C1803" t="s">
        <v>32</v>
      </c>
      <c r="D1803" t="s">
        <v>33</v>
      </c>
      <c r="E1803" t="s">
        <v>3885</v>
      </c>
      <c r="F1803">
        <v>2800000</v>
      </c>
      <c r="G1803" t="s">
        <v>6534</v>
      </c>
      <c r="H1803" t="s">
        <v>6536</v>
      </c>
      <c r="I1803" t="s">
        <v>6537</v>
      </c>
      <c r="J1803" t="s">
        <v>5322</v>
      </c>
      <c r="K1803" t="s">
        <v>72</v>
      </c>
      <c r="L1803" t="s">
        <v>53</v>
      </c>
      <c r="M1803" t="s">
        <v>679</v>
      </c>
      <c r="N1803" t="s">
        <v>6538</v>
      </c>
      <c r="O1803" t="s">
        <v>6539</v>
      </c>
      <c r="P1803" s="1">
        <v>37622</v>
      </c>
      <c r="Q1803" t="s">
        <v>53</v>
      </c>
      <c r="R1803" t="s">
        <v>56</v>
      </c>
      <c r="S1803" t="s">
        <v>41</v>
      </c>
      <c r="T1803" t="s">
        <v>5295</v>
      </c>
      <c r="U1803" t="s">
        <v>5295</v>
      </c>
      <c r="V1803">
        <v>0</v>
      </c>
      <c r="W1803">
        <v>0</v>
      </c>
      <c r="X1803">
        <v>0</v>
      </c>
      <c r="Y1803">
        <v>0</v>
      </c>
      <c r="Z1803">
        <v>0</v>
      </c>
      <c r="AA1803">
        <v>0</v>
      </c>
      <c r="AB1803">
        <v>0</v>
      </c>
      <c r="AC1803">
        <v>0</v>
      </c>
      <c r="AD1803">
        <v>1</v>
      </c>
    </row>
    <row r="1804" spans="1:30" hidden="1" x14ac:dyDescent="0.3">
      <c r="A1804" t="s">
        <v>6542</v>
      </c>
      <c r="B1804" t="s">
        <v>6543</v>
      </c>
      <c r="C1804" t="s">
        <v>32</v>
      </c>
      <c r="E1804" s="1">
        <v>40731</v>
      </c>
      <c r="F1804">
        <v>30000000</v>
      </c>
      <c r="G1804" t="s">
        <v>6542</v>
      </c>
      <c r="H1804" t="s">
        <v>6544</v>
      </c>
      <c r="I1804" t="s">
        <v>6545</v>
      </c>
      <c r="J1804" t="s">
        <v>5295</v>
      </c>
      <c r="K1804" t="s">
        <v>37</v>
      </c>
      <c r="L1804" t="s">
        <v>53</v>
      </c>
      <c r="M1804" t="s">
        <v>679</v>
      </c>
      <c r="N1804" t="s">
        <v>680</v>
      </c>
      <c r="O1804" t="s">
        <v>681</v>
      </c>
      <c r="Q1804" t="s">
        <v>53</v>
      </c>
      <c r="R1804" t="s">
        <v>56</v>
      </c>
      <c r="S1804" t="s">
        <v>41</v>
      </c>
      <c r="T1804" t="s">
        <v>5295</v>
      </c>
      <c r="U1804" t="s">
        <v>5295</v>
      </c>
      <c r="V1804">
        <v>0</v>
      </c>
      <c r="W1804">
        <v>0</v>
      </c>
      <c r="X1804">
        <v>0</v>
      </c>
      <c r="Y1804">
        <v>0</v>
      </c>
      <c r="Z1804">
        <v>0</v>
      </c>
      <c r="AA1804">
        <v>0</v>
      </c>
      <c r="AB1804">
        <v>0</v>
      </c>
      <c r="AC1804">
        <v>0</v>
      </c>
      <c r="AD1804">
        <v>1</v>
      </c>
    </row>
    <row r="1805" spans="1:30" hidden="1" x14ac:dyDescent="0.3">
      <c r="A1805" t="s">
        <v>6542</v>
      </c>
      <c r="B1805" t="s">
        <v>6546</v>
      </c>
      <c r="C1805" t="s">
        <v>32</v>
      </c>
      <c r="E1805" s="1">
        <v>41345</v>
      </c>
      <c r="F1805">
        <v>28000000</v>
      </c>
      <c r="G1805" t="s">
        <v>6542</v>
      </c>
      <c r="H1805" t="s">
        <v>6544</v>
      </c>
      <c r="I1805" t="s">
        <v>6545</v>
      </c>
      <c r="J1805" t="s">
        <v>5295</v>
      </c>
      <c r="K1805" t="s">
        <v>37</v>
      </c>
      <c r="L1805" t="s">
        <v>53</v>
      </c>
      <c r="M1805" t="s">
        <v>679</v>
      </c>
      <c r="N1805" t="s">
        <v>680</v>
      </c>
      <c r="O1805" t="s">
        <v>681</v>
      </c>
      <c r="Q1805" t="s">
        <v>53</v>
      </c>
      <c r="R1805" t="s">
        <v>56</v>
      </c>
      <c r="S1805" t="s">
        <v>41</v>
      </c>
      <c r="T1805" t="s">
        <v>5295</v>
      </c>
      <c r="U1805" t="s">
        <v>5295</v>
      </c>
      <c r="V1805">
        <v>0</v>
      </c>
      <c r="W1805">
        <v>0</v>
      </c>
      <c r="X1805">
        <v>0</v>
      </c>
      <c r="Y1805">
        <v>0</v>
      </c>
      <c r="Z1805">
        <v>0</v>
      </c>
      <c r="AA1805">
        <v>0</v>
      </c>
      <c r="AB1805">
        <v>0</v>
      </c>
      <c r="AC1805">
        <v>0</v>
      </c>
      <c r="AD1805">
        <v>1</v>
      </c>
    </row>
    <row r="1806" spans="1:30" hidden="1" x14ac:dyDescent="0.3">
      <c r="A1806" t="s">
        <v>6547</v>
      </c>
      <c r="B1806" t="s">
        <v>6548</v>
      </c>
      <c r="C1806" t="s">
        <v>32</v>
      </c>
      <c r="E1806" s="1">
        <v>40730</v>
      </c>
      <c r="F1806">
        <v>2300000</v>
      </c>
      <c r="G1806" t="s">
        <v>6547</v>
      </c>
      <c r="H1806" t="s">
        <v>6549</v>
      </c>
      <c r="I1806" t="s">
        <v>6550</v>
      </c>
      <c r="J1806" t="s">
        <v>5295</v>
      </c>
      <c r="K1806" t="s">
        <v>37</v>
      </c>
      <c r="L1806" t="s">
        <v>53</v>
      </c>
      <c r="M1806" t="s">
        <v>774</v>
      </c>
      <c r="N1806" t="s">
        <v>775</v>
      </c>
      <c r="O1806" t="s">
        <v>775</v>
      </c>
      <c r="P1806" s="1">
        <v>40544</v>
      </c>
      <c r="Q1806" t="s">
        <v>53</v>
      </c>
      <c r="R1806" t="s">
        <v>56</v>
      </c>
      <c r="S1806" t="s">
        <v>41</v>
      </c>
      <c r="T1806" t="s">
        <v>5295</v>
      </c>
      <c r="U1806" t="s">
        <v>5295</v>
      </c>
      <c r="V1806">
        <v>0</v>
      </c>
      <c r="W1806">
        <v>0</v>
      </c>
      <c r="X1806">
        <v>0</v>
      </c>
      <c r="Y1806">
        <v>0</v>
      </c>
      <c r="Z1806">
        <v>0</v>
      </c>
      <c r="AA1806">
        <v>0</v>
      </c>
      <c r="AB1806">
        <v>0</v>
      </c>
      <c r="AC1806">
        <v>0</v>
      </c>
      <c r="AD1806">
        <v>1</v>
      </c>
    </row>
    <row r="1807" spans="1:30" hidden="1" x14ac:dyDescent="0.3">
      <c r="A1807" t="s">
        <v>6551</v>
      </c>
      <c r="B1807" t="s">
        <v>6552</v>
      </c>
      <c r="C1807" t="s">
        <v>32</v>
      </c>
      <c r="E1807" s="1">
        <v>39363</v>
      </c>
      <c r="F1807">
        <v>3600000</v>
      </c>
      <c r="G1807" t="s">
        <v>6551</v>
      </c>
      <c r="H1807" t="s">
        <v>6553</v>
      </c>
      <c r="I1807" t="s">
        <v>6554</v>
      </c>
      <c r="J1807" t="s">
        <v>5295</v>
      </c>
      <c r="K1807" t="s">
        <v>37</v>
      </c>
      <c r="L1807" t="s">
        <v>53</v>
      </c>
      <c r="M1807" t="s">
        <v>652</v>
      </c>
      <c r="N1807" t="s">
        <v>653</v>
      </c>
      <c r="O1807" t="s">
        <v>653</v>
      </c>
      <c r="P1807" s="1">
        <v>37987</v>
      </c>
      <c r="Q1807" t="s">
        <v>53</v>
      </c>
      <c r="R1807" t="s">
        <v>56</v>
      </c>
      <c r="S1807" t="s">
        <v>41</v>
      </c>
      <c r="T1807" t="s">
        <v>5295</v>
      </c>
      <c r="U1807" t="s">
        <v>5295</v>
      </c>
      <c r="V1807">
        <v>0</v>
      </c>
      <c r="W1807">
        <v>0</v>
      </c>
      <c r="X1807">
        <v>0</v>
      </c>
      <c r="Y1807">
        <v>0</v>
      </c>
      <c r="Z1807">
        <v>0</v>
      </c>
      <c r="AA1807">
        <v>0</v>
      </c>
      <c r="AB1807">
        <v>0</v>
      </c>
      <c r="AC1807">
        <v>0</v>
      </c>
      <c r="AD1807">
        <v>1</v>
      </c>
    </row>
    <row r="1808" spans="1:30" hidden="1" x14ac:dyDescent="0.3">
      <c r="A1808" t="s">
        <v>6555</v>
      </c>
      <c r="B1808" t="s">
        <v>6556</v>
      </c>
      <c r="C1808" t="s">
        <v>32</v>
      </c>
      <c r="E1808" s="1">
        <v>41312</v>
      </c>
      <c r="F1808">
        <v>5200000</v>
      </c>
      <c r="G1808" t="s">
        <v>6555</v>
      </c>
      <c r="H1808" t="s">
        <v>6557</v>
      </c>
      <c r="I1808" t="s">
        <v>6558</v>
      </c>
      <c r="J1808" t="s">
        <v>5295</v>
      </c>
      <c r="K1808" t="s">
        <v>37</v>
      </c>
      <c r="L1808" t="s">
        <v>53</v>
      </c>
      <c r="M1808" t="s">
        <v>2823</v>
      </c>
      <c r="N1808" t="s">
        <v>2824</v>
      </c>
      <c r="O1808" t="s">
        <v>6559</v>
      </c>
      <c r="P1808" s="1">
        <v>40544</v>
      </c>
      <c r="Q1808" t="s">
        <v>53</v>
      </c>
      <c r="R1808" t="s">
        <v>56</v>
      </c>
      <c r="S1808" t="s">
        <v>41</v>
      </c>
      <c r="T1808" t="s">
        <v>5295</v>
      </c>
      <c r="U1808" t="s">
        <v>5295</v>
      </c>
      <c r="V1808">
        <v>0</v>
      </c>
      <c r="W1808">
        <v>0</v>
      </c>
      <c r="X1808">
        <v>0</v>
      </c>
      <c r="Y1808">
        <v>0</v>
      </c>
      <c r="Z1808">
        <v>0</v>
      </c>
      <c r="AA1808">
        <v>0</v>
      </c>
      <c r="AB1808">
        <v>0</v>
      </c>
      <c r="AC1808">
        <v>0</v>
      </c>
      <c r="AD1808">
        <v>1</v>
      </c>
    </row>
    <row r="1809" spans="1:30" hidden="1" x14ac:dyDescent="0.3">
      <c r="A1809" t="s">
        <v>6560</v>
      </c>
      <c r="B1809" t="s">
        <v>6561</v>
      </c>
      <c r="C1809" t="s">
        <v>32</v>
      </c>
      <c r="D1809" t="s">
        <v>50</v>
      </c>
      <c r="E1809" t="s">
        <v>1901</v>
      </c>
      <c r="F1809">
        <v>7500000</v>
      </c>
      <c r="G1809" t="s">
        <v>6560</v>
      </c>
      <c r="H1809" t="s">
        <v>6562</v>
      </c>
      <c r="I1809" t="s">
        <v>6563</v>
      </c>
      <c r="J1809" t="s">
        <v>5765</v>
      </c>
      <c r="K1809" t="s">
        <v>37</v>
      </c>
      <c r="L1809" t="s">
        <v>53</v>
      </c>
      <c r="M1809" t="s">
        <v>150</v>
      </c>
      <c r="N1809" t="s">
        <v>151</v>
      </c>
      <c r="O1809" t="s">
        <v>151</v>
      </c>
      <c r="P1809" t="s">
        <v>6564</v>
      </c>
      <c r="Q1809" t="s">
        <v>53</v>
      </c>
      <c r="R1809" t="s">
        <v>56</v>
      </c>
      <c r="S1809" t="s">
        <v>41</v>
      </c>
      <c r="T1809" t="s">
        <v>5295</v>
      </c>
      <c r="U1809" t="s">
        <v>5295</v>
      </c>
      <c r="V1809">
        <v>0</v>
      </c>
      <c r="W1809">
        <v>0</v>
      </c>
      <c r="X1809">
        <v>0</v>
      </c>
      <c r="Y1809">
        <v>0</v>
      </c>
      <c r="Z1809">
        <v>0</v>
      </c>
      <c r="AA1809">
        <v>0</v>
      </c>
      <c r="AB1809">
        <v>0</v>
      </c>
      <c r="AC1809">
        <v>0</v>
      </c>
      <c r="AD1809">
        <v>1</v>
      </c>
    </row>
    <row r="1810" spans="1:30" hidden="1" x14ac:dyDescent="0.3">
      <c r="A1810" t="s">
        <v>6560</v>
      </c>
      <c r="B1810" t="s">
        <v>6565</v>
      </c>
      <c r="C1810" t="s">
        <v>32</v>
      </c>
      <c r="D1810" t="s">
        <v>139</v>
      </c>
      <c r="E1810" t="s">
        <v>1936</v>
      </c>
      <c r="F1810">
        <v>6400000</v>
      </c>
      <c r="G1810" t="s">
        <v>6560</v>
      </c>
      <c r="H1810" t="s">
        <v>6562</v>
      </c>
      <c r="I1810" t="s">
        <v>6563</v>
      </c>
      <c r="J1810" t="s">
        <v>5765</v>
      </c>
      <c r="K1810" t="s">
        <v>37</v>
      </c>
      <c r="L1810" t="s">
        <v>53</v>
      </c>
      <c r="M1810" t="s">
        <v>150</v>
      </c>
      <c r="N1810" t="s">
        <v>151</v>
      </c>
      <c r="O1810" t="s">
        <v>151</v>
      </c>
      <c r="P1810" t="s">
        <v>6564</v>
      </c>
      <c r="Q1810" t="s">
        <v>53</v>
      </c>
      <c r="R1810" t="s">
        <v>56</v>
      </c>
      <c r="S1810" t="s">
        <v>41</v>
      </c>
      <c r="T1810" t="s">
        <v>5295</v>
      </c>
      <c r="U1810" t="s">
        <v>5295</v>
      </c>
      <c r="V1810">
        <v>0</v>
      </c>
      <c r="W1810">
        <v>0</v>
      </c>
      <c r="X1810">
        <v>0</v>
      </c>
      <c r="Y1810">
        <v>0</v>
      </c>
      <c r="Z1810">
        <v>0</v>
      </c>
      <c r="AA1810">
        <v>0</v>
      </c>
      <c r="AB1810">
        <v>0</v>
      </c>
      <c r="AC1810">
        <v>0</v>
      </c>
      <c r="AD1810">
        <v>1</v>
      </c>
    </row>
    <row r="1811" spans="1:30" hidden="1" x14ac:dyDescent="0.3">
      <c r="A1811" t="s">
        <v>6560</v>
      </c>
      <c r="B1811" t="s">
        <v>6566</v>
      </c>
      <c r="C1811" t="s">
        <v>32</v>
      </c>
      <c r="D1811" t="s">
        <v>139</v>
      </c>
      <c r="E1811" s="1">
        <v>41640</v>
      </c>
      <c r="F1811">
        <v>6200000</v>
      </c>
      <c r="G1811" t="s">
        <v>6560</v>
      </c>
      <c r="H1811" t="s">
        <v>6562</v>
      </c>
      <c r="I1811" t="s">
        <v>6563</v>
      </c>
      <c r="J1811" t="s">
        <v>5765</v>
      </c>
      <c r="K1811" t="s">
        <v>37</v>
      </c>
      <c r="L1811" t="s">
        <v>53</v>
      </c>
      <c r="M1811" t="s">
        <v>150</v>
      </c>
      <c r="N1811" t="s">
        <v>151</v>
      </c>
      <c r="O1811" t="s">
        <v>151</v>
      </c>
      <c r="P1811" t="s">
        <v>6564</v>
      </c>
      <c r="Q1811" t="s">
        <v>53</v>
      </c>
      <c r="R1811" t="s">
        <v>56</v>
      </c>
      <c r="S1811" t="s">
        <v>41</v>
      </c>
      <c r="T1811" t="s">
        <v>5295</v>
      </c>
      <c r="U1811" t="s">
        <v>5295</v>
      </c>
      <c r="V1811">
        <v>0</v>
      </c>
      <c r="W1811">
        <v>0</v>
      </c>
      <c r="X1811">
        <v>0</v>
      </c>
      <c r="Y1811">
        <v>0</v>
      </c>
      <c r="Z1811">
        <v>0</v>
      </c>
      <c r="AA1811">
        <v>0</v>
      </c>
      <c r="AB1811">
        <v>0</v>
      </c>
      <c r="AC1811">
        <v>0</v>
      </c>
      <c r="AD1811">
        <v>1</v>
      </c>
    </row>
    <row r="1812" spans="1:30" hidden="1" x14ac:dyDescent="0.3">
      <c r="A1812" t="s">
        <v>6560</v>
      </c>
      <c r="B1812" t="s">
        <v>6567</v>
      </c>
      <c r="C1812" t="s">
        <v>32</v>
      </c>
      <c r="D1812" t="s">
        <v>322</v>
      </c>
      <c r="E1812" t="s">
        <v>4964</v>
      </c>
      <c r="F1812">
        <v>22000000</v>
      </c>
      <c r="G1812" t="s">
        <v>6560</v>
      </c>
      <c r="H1812" t="s">
        <v>6562</v>
      </c>
      <c r="I1812" t="s">
        <v>6563</v>
      </c>
      <c r="J1812" t="s">
        <v>5765</v>
      </c>
      <c r="K1812" t="s">
        <v>37</v>
      </c>
      <c r="L1812" t="s">
        <v>53</v>
      </c>
      <c r="M1812" t="s">
        <v>150</v>
      </c>
      <c r="N1812" t="s">
        <v>151</v>
      </c>
      <c r="O1812" t="s">
        <v>151</v>
      </c>
      <c r="P1812" t="s">
        <v>6564</v>
      </c>
      <c r="Q1812" t="s">
        <v>53</v>
      </c>
      <c r="R1812" t="s">
        <v>56</v>
      </c>
      <c r="S1812" t="s">
        <v>41</v>
      </c>
      <c r="T1812" t="s">
        <v>5295</v>
      </c>
      <c r="U1812" t="s">
        <v>5295</v>
      </c>
      <c r="V1812">
        <v>0</v>
      </c>
      <c r="W1812">
        <v>0</v>
      </c>
      <c r="X1812">
        <v>0</v>
      </c>
      <c r="Y1812">
        <v>0</v>
      </c>
      <c r="Z1812">
        <v>0</v>
      </c>
      <c r="AA1812">
        <v>0</v>
      </c>
      <c r="AB1812">
        <v>0</v>
      </c>
      <c r="AC1812">
        <v>0</v>
      </c>
      <c r="AD1812">
        <v>1</v>
      </c>
    </row>
    <row r="1813" spans="1:30" hidden="1" x14ac:dyDescent="0.3">
      <c r="A1813" t="s">
        <v>6568</v>
      </c>
      <c r="B1813" t="s">
        <v>6569</v>
      </c>
      <c r="C1813" t="s">
        <v>32</v>
      </c>
      <c r="D1813" t="s">
        <v>139</v>
      </c>
      <c r="E1813" s="1">
        <v>41400</v>
      </c>
      <c r="F1813">
        <v>25000000</v>
      </c>
      <c r="G1813" t="s">
        <v>6568</v>
      </c>
      <c r="H1813" t="s">
        <v>6570</v>
      </c>
      <c r="I1813" t="s">
        <v>6571</v>
      </c>
      <c r="J1813" t="s">
        <v>6572</v>
      </c>
      <c r="K1813" t="s">
        <v>37</v>
      </c>
      <c r="L1813" t="s">
        <v>53</v>
      </c>
      <c r="M1813" t="s">
        <v>54</v>
      </c>
      <c r="N1813" t="s">
        <v>95</v>
      </c>
      <c r="O1813" t="s">
        <v>616</v>
      </c>
      <c r="P1813" s="1">
        <v>39820</v>
      </c>
      <c r="Q1813" t="s">
        <v>53</v>
      </c>
      <c r="R1813" t="s">
        <v>56</v>
      </c>
      <c r="S1813" t="s">
        <v>41</v>
      </c>
      <c r="T1813" t="s">
        <v>5295</v>
      </c>
      <c r="U1813" t="s">
        <v>5295</v>
      </c>
      <c r="V1813">
        <v>0</v>
      </c>
      <c r="W1813">
        <v>0</v>
      </c>
      <c r="X1813">
        <v>0</v>
      </c>
      <c r="Y1813">
        <v>0</v>
      </c>
      <c r="Z1813">
        <v>0</v>
      </c>
      <c r="AA1813">
        <v>0</v>
      </c>
      <c r="AB1813">
        <v>0</v>
      </c>
      <c r="AC1813">
        <v>0</v>
      </c>
      <c r="AD1813">
        <v>1</v>
      </c>
    </row>
    <row r="1814" spans="1:30" hidden="1" x14ac:dyDescent="0.3">
      <c r="A1814" t="s">
        <v>6568</v>
      </c>
      <c r="B1814" t="s">
        <v>6573</v>
      </c>
      <c r="C1814" t="s">
        <v>32</v>
      </c>
      <c r="D1814" t="s">
        <v>33</v>
      </c>
      <c r="E1814" t="s">
        <v>6574</v>
      </c>
      <c r="F1814">
        <v>15000000</v>
      </c>
      <c r="G1814" t="s">
        <v>6568</v>
      </c>
      <c r="H1814" t="s">
        <v>6570</v>
      </c>
      <c r="I1814" t="s">
        <v>6571</v>
      </c>
      <c r="J1814" t="s">
        <v>6572</v>
      </c>
      <c r="K1814" t="s">
        <v>37</v>
      </c>
      <c r="L1814" t="s">
        <v>53</v>
      </c>
      <c r="M1814" t="s">
        <v>54</v>
      </c>
      <c r="N1814" t="s">
        <v>95</v>
      </c>
      <c r="O1814" t="s">
        <v>616</v>
      </c>
      <c r="P1814" s="1">
        <v>39820</v>
      </c>
      <c r="Q1814" t="s">
        <v>53</v>
      </c>
      <c r="R1814" t="s">
        <v>56</v>
      </c>
      <c r="S1814" t="s">
        <v>41</v>
      </c>
      <c r="T1814" t="s">
        <v>5295</v>
      </c>
      <c r="U1814" t="s">
        <v>5295</v>
      </c>
      <c r="V1814">
        <v>0</v>
      </c>
      <c r="W1814">
        <v>0</v>
      </c>
      <c r="X1814">
        <v>0</v>
      </c>
      <c r="Y1814">
        <v>0</v>
      </c>
      <c r="Z1814">
        <v>0</v>
      </c>
      <c r="AA1814">
        <v>0</v>
      </c>
      <c r="AB1814">
        <v>0</v>
      </c>
      <c r="AC1814">
        <v>0</v>
      </c>
      <c r="AD1814">
        <v>1</v>
      </c>
    </row>
    <row r="1815" spans="1:30" hidden="1" x14ac:dyDescent="0.3">
      <c r="A1815" t="s">
        <v>6568</v>
      </c>
      <c r="B1815" t="s">
        <v>6575</v>
      </c>
      <c r="C1815" t="s">
        <v>32</v>
      </c>
      <c r="D1815" t="s">
        <v>50</v>
      </c>
      <c r="E1815" t="s">
        <v>6576</v>
      </c>
      <c r="F1815">
        <v>10000000</v>
      </c>
      <c r="G1815" t="s">
        <v>6568</v>
      </c>
      <c r="H1815" t="s">
        <v>6570</v>
      </c>
      <c r="I1815" t="s">
        <v>6571</v>
      </c>
      <c r="J1815" t="s">
        <v>6572</v>
      </c>
      <c r="K1815" t="s">
        <v>37</v>
      </c>
      <c r="L1815" t="s">
        <v>53</v>
      </c>
      <c r="M1815" t="s">
        <v>54</v>
      </c>
      <c r="N1815" t="s">
        <v>95</v>
      </c>
      <c r="O1815" t="s">
        <v>616</v>
      </c>
      <c r="P1815" s="1">
        <v>39820</v>
      </c>
      <c r="Q1815" t="s">
        <v>53</v>
      </c>
      <c r="R1815" t="s">
        <v>56</v>
      </c>
      <c r="S1815" t="s">
        <v>41</v>
      </c>
      <c r="T1815" t="s">
        <v>5295</v>
      </c>
      <c r="U1815" t="s">
        <v>5295</v>
      </c>
      <c r="V1815">
        <v>0</v>
      </c>
      <c r="W1815">
        <v>0</v>
      </c>
      <c r="X1815">
        <v>0</v>
      </c>
      <c r="Y1815">
        <v>0</v>
      </c>
      <c r="Z1815">
        <v>0</v>
      </c>
      <c r="AA1815">
        <v>0</v>
      </c>
      <c r="AB1815">
        <v>0</v>
      </c>
      <c r="AC1815">
        <v>0</v>
      </c>
      <c r="AD1815">
        <v>1</v>
      </c>
    </row>
    <row r="1816" spans="1:30" hidden="1" x14ac:dyDescent="0.3">
      <c r="A1816" t="s">
        <v>6568</v>
      </c>
      <c r="B1816" t="s">
        <v>6577</v>
      </c>
      <c r="C1816" t="s">
        <v>32</v>
      </c>
      <c r="D1816" t="s">
        <v>322</v>
      </c>
      <c r="E1816" t="s">
        <v>4479</v>
      </c>
      <c r="F1816">
        <v>50000000</v>
      </c>
      <c r="G1816" t="s">
        <v>6568</v>
      </c>
      <c r="H1816" t="s">
        <v>6570</v>
      </c>
      <c r="I1816" t="s">
        <v>6571</v>
      </c>
      <c r="J1816" t="s">
        <v>6572</v>
      </c>
      <c r="K1816" t="s">
        <v>37</v>
      </c>
      <c r="L1816" t="s">
        <v>53</v>
      </c>
      <c r="M1816" t="s">
        <v>54</v>
      </c>
      <c r="N1816" t="s">
        <v>95</v>
      </c>
      <c r="O1816" t="s">
        <v>616</v>
      </c>
      <c r="P1816" s="1">
        <v>39820</v>
      </c>
      <c r="Q1816" t="s">
        <v>53</v>
      </c>
      <c r="R1816" t="s">
        <v>56</v>
      </c>
      <c r="S1816" t="s">
        <v>41</v>
      </c>
      <c r="T1816" t="s">
        <v>5295</v>
      </c>
      <c r="U1816" t="s">
        <v>5295</v>
      </c>
      <c r="V1816">
        <v>0</v>
      </c>
      <c r="W1816">
        <v>0</v>
      </c>
      <c r="X1816">
        <v>0</v>
      </c>
      <c r="Y1816">
        <v>0</v>
      </c>
      <c r="Z1816">
        <v>0</v>
      </c>
      <c r="AA1816">
        <v>0</v>
      </c>
      <c r="AB1816">
        <v>0</v>
      </c>
      <c r="AC1816">
        <v>0</v>
      </c>
      <c r="AD1816">
        <v>1</v>
      </c>
    </row>
    <row r="1817" spans="1:30" hidden="1" x14ac:dyDescent="0.3">
      <c r="A1817" t="s">
        <v>6578</v>
      </c>
      <c r="B1817" t="s">
        <v>6579</v>
      </c>
      <c r="C1817" t="s">
        <v>32</v>
      </c>
      <c r="D1817" t="s">
        <v>33</v>
      </c>
      <c r="E1817" t="s">
        <v>6580</v>
      </c>
      <c r="F1817">
        <v>11500000</v>
      </c>
      <c r="G1817" t="s">
        <v>6578</v>
      </c>
      <c r="H1817" t="s">
        <v>6581</v>
      </c>
      <c r="I1817" t="s">
        <v>6582</v>
      </c>
      <c r="J1817" t="s">
        <v>5322</v>
      </c>
      <c r="K1817" t="s">
        <v>37</v>
      </c>
      <c r="L1817" t="s">
        <v>53</v>
      </c>
      <c r="M1817" t="s">
        <v>73</v>
      </c>
      <c r="N1817" t="s">
        <v>74</v>
      </c>
      <c r="O1817" t="s">
        <v>3025</v>
      </c>
      <c r="P1817" s="1">
        <v>40179</v>
      </c>
      <c r="Q1817" t="s">
        <v>53</v>
      </c>
      <c r="R1817" t="s">
        <v>56</v>
      </c>
      <c r="S1817" t="s">
        <v>41</v>
      </c>
      <c r="T1817" t="s">
        <v>5295</v>
      </c>
      <c r="U1817" t="s">
        <v>5295</v>
      </c>
      <c r="V1817">
        <v>0</v>
      </c>
      <c r="W1817">
        <v>0</v>
      </c>
      <c r="X1817">
        <v>0</v>
      </c>
      <c r="Y1817">
        <v>0</v>
      </c>
      <c r="Z1817">
        <v>0</v>
      </c>
      <c r="AA1817">
        <v>0</v>
      </c>
      <c r="AB1817">
        <v>0</v>
      </c>
      <c r="AC1817">
        <v>0</v>
      </c>
      <c r="AD1817">
        <v>1</v>
      </c>
    </row>
    <row r="1818" spans="1:30" hidden="1" x14ac:dyDescent="0.3">
      <c r="A1818" t="s">
        <v>6578</v>
      </c>
      <c r="B1818" t="s">
        <v>6583</v>
      </c>
      <c r="C1818" t="s">
        <v>32</v>
      </c>
      <c r="D1818" t="s">
        <v>50</v>
      </c>
      <c r="E1818" t="s">
        <v>2473</v>
      </c>
      <c r="F1818">
        <v>6500000</v>
      </c>
      <c r="G1818" t="s">
        <v>6578</v>
      </c>
      <c r="H1818" t="s">
        <v>6581</v>
      </c>
      <c r="I1818" t="s">
        <v>6582</v>
      </c>
      <c r="J1818" t="s">
        <v>5322</v>
      </c>
      <c r="K1818" t="s">
        <v>37</v>
      </c>
      <c r="L1818" t="s">
        <v>53</v>
      </c>
      <c r="M1818" t="s">
        <v>73</v>
      </c>
      <c r="N1818" t="s">
        <v>74</v>
      </c>
      <c r="O1818" t="s">
        <v>3025</v>
      </c>
      <c r="P1818" s="1">
        <v>40179</v>
      </c>
      <c r="Q1818" t="s">
        <v>53</v>
      </c>
      <c r="R1818" t="s">
        <v>56</v>
      </c>
      <c r="S1818" t="s">
        <v>41</v>
      </c>
      <c r="T1818" t="s">
        <v>5295</v>
      </c>
      <c r="U1818" t="s">
        <v>5295</v>
      </c>
      <c r="V1818">
        <v>0</v>
      </c>
      <c r="W1818">
        <v>0</v>
      </c>
      <c r="X1818">
        <v>0</v>
      </c>
      <c r="Y1818">
        <v>0</v>
      </c>
      <c r="Z1818">
        <v>0</v>
      </c>
      <c r="AA1818">
        <v>0</v>
      </c>
      <c r="AB1818">
        <v>0</v>
      </c>
      <c r="AC1818">
        <v>0</v>
      </c>
      <c r="AD1818">
        <v>1</v>
      </c>
    </row>
    <row r="1819" spans="1:30" hidden="1" x14ac:dyDescent="0.3">
      <c r="A1819" t="s">
        <v>6584</v>
      </c>
      <c r="B1819" t="s">
        <v>6585</v>
      </c>
      <c r="C1819" t="s">
        <v>32</v>
      </c>
      <c r="E1819" s="1">
        <v>41487</v>
      </c>
      <c r="F1819">
        <v>8310000</v>
      </c>
      <c r="G1819" t="s">
        <v>6584</v>
      </c>
      <c r="H1819" t="s">
        <v>6586</v>
      </c>
      <c r="I1819" t="s">
        <v>6587</v>
      </c>
      <c r="J1819" t="s">
        <v>5295</v>
      </c>
      <c r="K1819" t="s">
        <v>37</v>
      </c>
      <c r="L1819" t="s">
        <v>53</v>
      </c>
      <c r="M1819" t="s">
        <v>652</v>
      </c>
      <c r="N1819" t="s">
        <v>653</v>
      </c>
      <c r="O1819" t="s">
        <v>1557</v>
      </c>
      <c r="Q1819" t="s">
        <v>53</v>
      </c>
      <c r="R1819" t="s">
        <v>56</v>
      </c>
      <c r="S1819" t="s">
        <v>41</v>
      </c>
      <c r="T1819" t="s">
        <v>5295</v>
      </c>
      <c r="U1819" t="s">
        <v>5295</v>
      </c>
      <c r="V1819">
        <v>0</v>
      </c>
      <c r="W1819">
        <v>0</v>
      </c>
      <c r="X1819">
        <v>0</v>
      </c>
      <c r="Y1819">
        <v>0</v>
      </c>
      <c r="Z1819">
        <v>0</v>
      </c>
      <c r="AA1819">
        <v>0</v>
      </c>
      <c r="AB1819">
        <v>0</v>
      </c>
      <c r="AC1819">
        <v>0</v>
      </c>
      <c r="AD1819">
        <v>1</v>
      </c>
    </row>
    <row r="1820" spans="1:30" hidden="1" x14ac:dyDescent="0.3">
      <c r="A1820" t="s">
        <v>6588</v>
      </c>
      <c r="B1820" t="s">
        <v>6589</v>
      </c>
      <c r="C1820" t="s">
        <v>32</v>
      </c>
      <c r="D1820" t="s">
        <v>50</v>
      </c>
      <c r="E1820" s="1">
        <v>41281</v>
      </c>
      <c r="F1820">
        <v>3500000</v>
      </c>
      <c r="G1820" t="s">
        <v>6588</v>
      </c>
      <c r="H1820" t="s">
        <v>6590</v>
      </c>
      <c r="I1820" t="s">
        <v>6591</v>
      </c>
      <c r="J1820" t="s">
        <v>6592</v>
      </c>
      <c r="K1820" t="s">
        <v>37</v>
      </c>
      <c r="L1820" t="s">
        <v>53</v>
      </c>
      <c r="M1820" t="s">
        <v>150</v>
      </c>
      <c r="N1820" t="s">
        <v>151</v>
      </c>
      <c r="O1820" t="s">
        <v>911</v>
      </c>
      <c r="P1820" t="s">
        <v>4909</v>
      </c>
      <c r="Q1820" t="s">
        <v>53</v>
      </c>
      <c r="R1820" t="s">
        <v>56</v>
      </c>
      <c r="S1820" t="s">
        <v>41</v>
      </c>
      <c r="T1820" t="s">
        <v>5295</v>
      </c>
      <c r="U1820" t="s">
        <v>5295</v>
      </c>
      <c r="V1820">
        <v>0</v>
      </c>
      <c r="W1820">
        <v>0</v>
      </c>
      <c r="X1820">
        <v>0</v>
      </c>
      <c r="Y1820">
        <v>0</v>
      </c>
      <c r="Z1820">
        <v>0</v>
      </c>
      <c r="AA1820">
        <v>0</v>
      </c>
      <c r="AB1820">
        <v>0</v>
      </c>
      <c r="AC1820">
        <v>0</v>
      </c>
      <c r="AD1820">
        <v>1</v>
      </c>
    </row>
    <row r="1821" spans="1:30" hidden="1" x14ac:dyDescent="0.3">
      <c r="A1821" t="s">
        <v>6588</v>
      </c>
      <c r="B1821" t="s">
        <v>6593</v>
      </c>
      <c r="C1821" t="s">
        <v>32</v>
      </c>
      <c r="D1821" t="s">
        <v>139</v>
      </c>
      <c r="E1821" s="1">
        <v>42069</v>
      </c>
      <c r="F1821">
        <v>50000000</v>
      </c>
      <c r="G1821" t="s">
        <v>6588</v>
      </c>
      <c r="H1821" t="s">
        <v>6590</v>
      </c>
      <c r="I1821" t="s">
        <v>6591</v>
      </c>
      <c r="J1821" t="s">
        <v>6592</v>
      </c>
      <c r="K1821" t="s">
        <v>37</v>
      </c>
      <c r="L1821" t="s">
        <v>53</v>
      </c>
      <c r="M1821" t="s">
        <v>150</v>
      </c>
      <c r="N1821" t="s">
        <v>151</v>
      </c>
      <c r="O1821" t="s">
        <v>911</v>
      </c>
      <c r="P1821" t="s">
        <v>4909</v>
      </c>
      <c r="Q1821" t="s">
        <v>53</v>
      </c>
      <c r="R1821" t="s">
        <v>56</v>
      </c>
      <c r="S1821" t="s">
        <v>41</v>
      </c>
      <c r="T1821" t="s">
        <v>5295</v>
      </c>
      <c r="U1821" t="s">
        <v>5295</v>
      </c>
      <c r="V1821">
        <v>0</v>
      </c>
      <c r="W1821">
        <v>0</v>
      </c>
      <c r="X1821">
        <v>0</v>
      </c>
      <c r="Y1821">
        <v>0</v>
      </c>
      <c r="Z1821">
        <v>0</v>
      </c>
      <c r="AA1821">
        <v>0</v>
      </c>
      <c r="AB1821">
        <v>0</v>
      </c>
      <c r="AC1821">
        <v>0</v>
      </c>
      <c r="AD1821">
        <v>1</v>
      </c>
    </row>
    <row r="1822" spans="1:30" hidden="1" x14ac:dyDescent="0.3">
      <c r="A1822" t="s">
        <v>6588</v>
      </c>
      <c r="B1822" t="s">
        <v>6594</v>
      </c>
      <c r="C1822" t="s">
        <v>32</v>
      </c>
      <c r="D1822" t="s">
        <v>33</v>
      </c>
      <c r="E1822" s="1">
        <v>41892</v>
      </c>
      <c r="F1822">
        <v>8750000</v>
      </c>
      <c r="G1822" t="s">
        <v>6588</v>
      </c>
      <c r="H1822" t="s">
        <v>6590</v>
      </c>
      <c r="I1822" t="s">
        <v>6591</v>
      </c>
      <c r="J1822" t="s">
        <v>6592</v>
      </c>
      <c r="K1822" t="s">
        <v>37</v>
      </c>
      <c r="L1822" t="s">
        <v>53</v>
      </c>
      <c r="M1822" t="s">
        <v>150</v>
      </c>
      <c r="N1822" t="s">
        <v>151</v>
      </c>
      <c r="O1822" t="s">
        <v>911</v>
      </c>
      <c r="P1822" t="s">
        <v>4909</v>
      </c>
      <c r="Q1822" t="s">
        <v>53</v>
      </c>
      <c r="R1822" t="s">
        <v>56</v>
      </c>
      <c r="S1822" t="s">
        <v>41</v>
      </c>
      <c r="T1822" t="s">
        <v>5295</v>
      </c>
      <c r="U1822" t="s">
        <v>5295</v>
      </c>
      <c r="V1822">
        <v>0</v>
      </c>
      <c r="W1822">
        <v>0</v>
      </c>
      <c r="X1822">
        <v>0</v>
      </c>
      <c r="Y1822">
        <v>0</v>
      </c>
      <c r="Z1822">
        <v>0</v>
      </c>
      <c r="AA1822">
        <v>0</v>
      </c>
      <c r="AB1822">
        <v>0</v>
      </c>
      <c r="AC1822">
        <v>0</v>
      </c>
      <c r="AD1822">
        <v>1</v>
      </c>
    </row>
    <row r="1823" spans="1:30" hidden="1" x14ac:dyDescent="0.3">
      <c r="A1823" t="s">
        <v>6595</v>
      </c>
      <c r="B1823" t="s">
        <v>6596</v>
      </c>
      <c r="C1823" t="s">
        <v>32</v>
      </c>
      <c r="D1823" t="s">
        <v>139</v>
      </c>
      <c r="E1823" t="s">
        <v>6597</v>
      </c>
      <c r="F1823">
        <v>5000000</v>
      </c>
      <c r="G1823" t="s">
        <v>6595</v>
      </c>
      <c r="H1823" t="s">
        <v>6598</v>
      </c>
      <c r="J1823" t="s">
        <v>5295</v>
      </c>
      <c r="K1823" t="s">
        <v>72</v>
      </c>
      <c r="L1823" t="s">
        <v>53</v>
      </c>
      <c r="M1823" t="s">
        <v>54</v>
      </c>
      <c r="N1823" t="s">
        <v>95</v>
      </c>
      <c r="O1823" t="s">
        <v>6599</v>
      </c>
      <c r="P1823" s="1">
        <v>36161</v>
      </c>
      <c r="Q1823" t="s">
        <v>53</v>
      </c>
      <c r="R1823" t="s">
        <v>56</v>
      </c>
      <c r="S1823" t="s">
        <v>41</v>
      </c>
      <c r="T1823" t="s">
        <v>5295</v>
      </c>
      <c r="U1823" t="s">
        <v>5295</v>
      </c>
      <c r="V1823">
        <v>0</v>
      </c>
      <c r="W1823">
        <v>0</v>
      </c>
      <c r="X1823">
        <v>0</v>
      </c>
      <c r="Y1823">
        <v>0</v>
      </c>
      <c r="Z1823">
        <v>0</v>
      </c>
      <c r="AA1823">
        <v>0</v>
      </c>
      <c r="AB1823">
        <v>0</v>
      </c>
      <c r="AC1823">
        <v>0</v>
      </c>
      <c r="AD1823">
        <v>1</v>
      </c>
    </row>
    <row r="1824" spans="1:30" hidden="1" x14ac:dyDescent="0.3">
      <c r="A1824" t="s">
        <v>6595</v>
      </c>
      <c r="B1824" t="s">
        <v>6600</v>
      </c>
      <c r="C1824" t="s">
        <v>32</v>
      </c>
      <c r="D1824" t="s">
        <v>50</v>
      </c>
      <c r="E1824" s="1">
        <v>37658</v>
      </c>
      <c r="F1824">
        <v>7500000</v>
      </c>
      <c r="G1824" t="s">
        <v>6595</v>
      </c>
      <c r="H1824" t="s">
        <v>6598</v>
      </c>
      <c r="J1824" t="s">
        <v>5295</v>
      </c>
      <c r="K1824" t="s">
        <v>72</v>
      </c>
      <c r="L1824" t="s">
        <v>53</v>
      </c>
      <c r="M1824" t="s">
        <v>54</v>
      </c>
      <c r="N1824" t="s">
        <v>95</v>
      </c>
      <c r="O1824" t="s">
        <v>6599</v>
      </c>
      <c r="P1824" s="1">
        <v>36161</v>
      </c>
      <c r="Q1824" t="s">
        <v>53</v>
      </c>
      <c r="R1824" t="s">
        <v>56</v>
      </c>
      <c r="S1824" t="s">
        <v>41</v>
      </c>
      <c r="T1824" t="s">
        <v>5295</v>
      </c>
      <c r="U1824" t="s">
        <v>5295</v>
      </c>
      <c r="V1824">
        <v>0</v>
      </c>
      <c r="W1824">
        <v>0</v>
      </c>
      <c r="X1824">
        <v>0</v>
      </c>
      <c r="Y1824">
        <v>0</v>
      </c>
      <c r="Z1824">
        <v>0</v>
      </c>
      <c r="AA1824">
        <v>0</v>
      </c>
      <c r="AB1824">
        <v>0</v>
      </c>
      <c r="AC1824">
        <v>0</v>
      </c>
      <c r="AD1824">
        <v>1</v>
      </c>
    </row>
    <row r="1825" spans="1:30" hidden="1" x14ac:dyDescent="0.3">
      <c r="A1825" t="s">
        <v>6595</v>
      </c>
      <c r="B1825" t="s">
        <v>6601</v>
      </c>
      <c r="C1825" t="s">
        <v>32</v>
      </c>
      <c r="D1825" t="s">
        <v>33</v>
      </c>
      <c r="E1825" t="s">
        <v>6602</v>
      </c>
      <c r="F1825">
        <v>5000000</v>
      </c>
      <c r="G1825" t="s">
        <v>6595</v>
      </c>
      <c r="H1825" t="s">
        <v>6598</v>
      </c>
      <c r="J1825" t="s">
        <v>5295</v>
      </c>
      <c r="K1825" t="s">
        <v>72</v>
      </c>
      <c r="L1825" t="s">
        <v>53</v>
      </c>
      <c r="M1825" t="s">
        <v>54</v>
      </c>
      <c r="N1825" t="s">
        <v>95</v>
      </c>
      <c r="O1825" t="s">
        <v>6599</v>
      </c>
      <c r="P1825" s="1">
        <v>36161</v>
      </c>
      <c r="Q1825" t="s">
        <v>53</v>
      </c>
      <c r="R1825" t="s">
        <v>56</v>
      </c>
      <c r="S1825" t="s">
        <v>41</v>
      </c>
      <c r="T1825" t="s">
        <v>5295</v>
      </c>
      <c r="U1825" t="s">
        <v>5295</v>
      </c>
      <c r="V1825">
        <v>0</v>
      </c>
      <c r="W1825">
        <v>0</v>
      </c>
      <c r="X1825">
        <v>0</v>
      </c>
      <c r="Y1825">
        <v>0</v>
      </c>
      <c r="Z1825">
        <v>0</v>
      </c>
      <c r="AA1825">
        <v>0</v>
      </c>
      <c r="AB1825">
        <v>0</v>
      </c>
      <c r="AC1825">
        <v>0</v>
      </c>
      <c r="AD1825">
        <v>1</v>
      </c>
    </row>
    <row r="1826" spans="1:30" hidden="1" x14ac:dyDescent="0.3">
      <c r="A1826" t="s">
        <v>6603</v>
      </c>
      <c r="B1826" t="s">
        <v>6604</v>
      </c>
      <c r="C1826" t="s">
        <v>32</v>
      </c>
      <c r="D1826" t="s">
        <v>33</v>
      </c>
      <c r="E1826" s="1">
        <v>40696</v>
      </c>
      <c r="F1826">
        <v>2000000</v>
      </c>
      <c r="G1826" t="s">
        <v>6603</v>
      </c>
      <c r="H1826" t="s">
        <v>6605</v>
      </c>
      <c r="I1826" t="s">
        <v>6606</v>
      </c>
      <c r="J1826" t="s">
        <v>5295</v>
      </c>
      <c r="K1826" t="s">
        <v>37</v>
      </c>
      <c r="L1826" t="s">
        <v>53</v>
      </c>
      <c r="M1826" t="s">
        <v>73</v>
      </c>
      <c r="N1826" t="s">
        <v>74</v>
      </c>
      <c r="O1826" t="s">
        <v>75</v>
      </c>
      <c r="P1826" s="1">
        <v>38718</v>
      </c>
      <c r="Q1826" t="s">
        <v>53</v>
      </c>
      <c r="R1826" t="s">
        <v>56</v>
      </c>
      <c r="S1826" t="s">
        <v>41</v>
      </c>
      <c r="T1826" t="s">
        <v>5295</v>
      </c>
      <c r="U1826" t="s">
        <v>5295</v>
      </c>
      <c r="V1826">
        <v>0</v>
      </c>
      <c r="W1826">
        <v>0</v>
      </c>
      <c r="X1826">
        <v>0</v>
      </c>
      <c r="Y1826">
        <v>0</v>
      </c>
      <c r="Z1826">
        <v>0</v>
      </c>
      <c r="AA1826">
        <v>0</v>
      </c>
      <c r="AB1826">
        <v>0</v>
      </c>
      <c r="AC1826">
        <v>0</v>
      </c>
      <c r="AD1826">
        <v>1</v>
      </c>
    </row>
    <row r="1827" spans="1:30" hidden="1" x14ac:dyDescent="0.3">
      <c r="A1827" t="s">
        <v>6607</v>
      </c>
      <c r="B1827" t="s">
        <v>6608</v>
      </c>
      <c r="C1827" t="s">
        <v>32</v>
      </c>
      <c r="E1827" s="1">
        <v>41671</v>
      </c>
      <c r="F1827">
        <v>715000</v>
      </c>
      <c r="G1827" t="s">
        <v>6607</v>
      </c>
      <c r="H1827" t="s">
        <v>6609</v>
      </c>
      <c r="I1827" t="s">
        <v>6610</v>
      </c>
      <c r="J1827" t="s">
        <v>5295</v>
      </c>
      <c r="K1827" t="s">
        <v>37</v>
      </c>
      <c r="L1827" t="s">
        <v>53</v>
      </c>
      <c r="M1827" t="s">
        <v>150</v>
      </c>
      <c r="N1827" t="s">
        <v>151</v>
      </c>
      <c r="O1827" t="s">
        <v>807</v>
      </c>
      <c r="P1827" s="1">
        <v>40544</v>
      </c>
      <c r="Q1827" t="s">
        <v>53</v>
      </c>
      <c r="R1827" t="s">
        <v>56</v>
      </c>
      <c r="S1827" t="s">
        <v>41</v>
      </c>
      <c r="T1827" t="s">
        <v>5295</v>
      </c>
      <c r="U1827" t="s">
        <v>5295</v>
      </c>
      <c r="V1827">
        <v>0</v>
      </c>
      <c r="W1827">
        <v>0</v>
      </c>
      <c r="X1827">
        <v>0</v>
      </c>
      <c r="Y1827">
        <v>0</v>
      </c>
      <c r="Z1827">
        <v>0</v>
      </c>
      <c r="AA1827">
        <v>0</v>
      </c>
      <c r="AB1827">
        <v>0</v>
      </c>
      <c r="AC1827">
        <v>0</v>
      </c>
      <c r="AD1827">
        <v>1</v>
      </c>
    </row>
    <row r="1828" spans="1:30" hidden="1" x14ac:dyDescent="0.3">
      <c r="A1828" t="s">
        <v>6607</v>
      </c>
      <c r="B1828" t="s">
        <v>6611</v>
      </c>
      <c r="C1828" t="s">
        <v>32</v>
      </c>
      <c r="E1828" s="1">
        <v>41098</v>
      </c>
      <c r="F1828">
        <v>780000</v>
      </c>
      <c r="G1828" t="s">
        <v>6607</v>
      </c>
      <c r="H1828" t="s">
        <v>6609</v>
      </c>
      <c r="I1828" t="s">
        <v>6610</v>
      </c>
      <c r="J1828" t="s">
        <v>5295</v>
      </c>
      <c r="K1828" t="s">
        <v>37</v>
      </c>
      <c r="L1828" t="s">
        <v>53</v>
      </c>
      <c r="M1828" t="s">
        <v>150</v>
      </c>
      <c r="N1828" t="s">
        <v>151</v>
      </c>
      <c r="O1828" t="s">
        <v>807</v>
      </c>
      <c r="P1828" s="1">
        <v>40544</v>
      </c>
      <c r="Q1828" t="s">
        <v>53</v>
      </c>
      <c r="R1828" t="s">
        <v>56</v>
      </c>
      <c r="S1828" t="s">
        <v>41</v>
      </c>
      <c r="T1828" t="s">
        <v>5295</v>
      </c>
      <c r="U1828" t="s">
        <v>5295</v>
      </c>
      <c r="V1828">
        <v>0</v>
      </c>
      <c r="W1828">
        <v>0</v>
      </c>
      <c r="X1828">
        <v>0</v>
      </c>
      <c r="Y1828">
        <v>0</v>
      </c>
      <c r="Z1828">
        <v>0</v>
      </c>
      <c r="AA1828">
        <v>0</v>
      </c>
      <c r="AB1828">
        <v>0</v>
      </c>
      <c r="AC1828">
        <v>0</v>
      </c>
      <c r="AD1828">
        <v>1</v>
      </c>
    </row>
    <row r="1829" spans="1:30" hidden="1" x14ac:dyDescent="0.3">
      <c r="A1829" t="s">
        <v>6612</v>
      </c>
      <c r="B1829" t="s">
        <v>6613</v>
      </c>
      <c r="C1829" t="s">
        <v>32</v>
      </c>
      <c r="D1829" t="s">
        <v>33</v>
      </c>
      <c r="E1829" t="s">
        <v>6614</v>
      </c>
      <c r="F1829">
        <v>10000000</v>
      </c>
      <c r="G1829" t="s">
        <v>6612</v>
      </c>
      <c r="H1829" t="s">
        <v>6615</v>
      </c>
      <c r="I1829" t="s">
        <v>6616</v>
      </c>
      <c r="J1829" t="s">
        <v>5336</v>
      </c>
      <c r="K1829" t="s">
        <v>37</v>
      </c>
      <c r="L1829" t="s">
        <v>53</v>
      </c>
      <c r="M1829" t="s">
        <v>652</v>
      </c>
      <c r="N1829" t="s">
        <v>653</v>
      </c>
      <c r="O1829" t="s">
        <v>653</v>
      </c>
      <c r="P1829" s="1">
        <v>37622</v>
      </c>
      <c r="Q1829" t="s">
        <v>53</v>
      </c>
      <c r="R1829" t="s">
        <v>56</v>
      </c>
      <c r="S1829" t="s">
        <v>41</v>
      </c>
      <c r="T1829" t="s">
        <v>5295</v>
      </c>
      <c r="U1829" t="s">
        <v>5295</v>
      </c>
      <c r="V1829">
        <v>0</v>
      </c>
      <c r="W1829">
        <v>0</v>
      </c>
      <c r="X1829">
        <v>0</v>
      </c>
      <c r="Y1829">
        <v>0</v>
      </c>
      <c r="Z1829">
        <v>0</v>
      </c>
      <c r="AA1829">
        <v>0</v>
      </c>
      <c r="AB1829">
        <v>0</v>
      </c>
      <c r="AC1829">
        <v>0</v>
      </c>
      <c r="AD1829">
        <v>1</v>
      </c>
    </row>
    <row r="1830" spans="1:30" hidden="1" x14ac:dyDescent="0.3">
      <c r="A1830" t="s">
        <v>6612</v>
      </c>
      <c r="B1830" t="s">
        <v>6617</v>
      </c>
      <c r="C1830" t="s">
        <v>32</v>
      </c>
      <c r="E1830" t="s">
        <v>6618</v>
      </c>
      <c r="F1830">
        <v>1640001</v>
      </c>
      <c r="G1830" t="s">
        <v>6612</v>
      </c>
      <c r="H1830" t="s">
        <v>6615</v>
      </c>
      <c r="I1830" t="s">
        <v>6616</v>
      </c>
      <c r="J1830" t="s">
        <v>5336</v>
      </c>
      <c r="K1830" t="s">
        <v>37</v>
      </c>
      <c r="L1830" t="s">
        <v>53</v>
      </c>
      <c r="M1830" t="s">
        <v>652</v>
      </c>
      <c r="N1830" t="s">
        <v>653</v>
      </c>
      <c r="O1830" t="s">
        <v>653</v>
      </c>
      <c r="P1830" s="1">
        <v>37622</v>
      </c>
      <c r="Q1830" t="s">
        <v>53</v>
      </c>
      <c r="R1830" t="s">
        <v>56</v>
      </c>
      <c r="S1830" t="s">
        <v>41</v>
      </c>
      <c r="T1830" t="s">
        <v>5295</v>
      </c>
      <c r="U1830" t="s">
        <v>5295</v>
      </c>
      <c r="V1830">
        <v>0</v>
      </c>
      <c r="W1830">
        <v>0</v>
      </c>
      <c r="X1830">
        <v>0</v>
      </c>
      <c r="Y1830">
        <v>0</v>
      </c>
      <c r="Z1830">
        <v>0</v>
      </c>
      <c r="AA1830">
        <v>0</v>
      </c>
      <c r="AB1830">
        <v>0</v>
      </c>
      <c r="AC1830">
        <v>0</v>
      </c>
      <c r="AD1830">
        <v>1</v>
      </c>
    </row>
    <row r="1831" spans="1:30" hidden="1" x14ac:dyDescent="0.3">
      <c r="A1831" t="s">
        <v>6619</v>
      </c>
      <c r="B1831" t="s">
        <v>6620</v>
      </c>
      <c r="C1831" t="s">
        <v>32</v>
      </c>
      <c r="D1831" t="s">
        <v>33</v>
      </c>
      <c r="E1831" s="1">
        <v>42159</v>
      </c>
      <c r="F1831">
        <v>75000000</v>
      </c>
      <c r="G1831" t="s">
        <v>6619</v>
      </c>
      <c r="H1831" t="s">
        <v>6621</v>
      </c>
      <c r="I1831" t="s">
        <v>6622</v>
      </c>
      <c r="J1831" t="s">
        <v>5295</v>
      </c>
      <c r="K1831" t="s">
        <v>37</v>
      </c>
      <c r="L1831" t="s">
        <v>53</v>
      </c>
      <c r="M1831" t="s">
        <v>62</v>
      </c>
      <c r="N1831" t="s">
        <v>63</v>
      </c>
      <c r="O1831" t="s">
        <v>63</v>
      </c>
      <c r="P1831" s="1">
        <v>40544</v>
      </c>
      <c r="Q1831" t="s">
        <v>53</v>
      </c>
      <c r="R1831" t="s">
        <v>56</v>
      </c>
      <c r="S1831" t="s">
        <v>41</v>
      </c>
      <c r="T1831" t="s">
        <v>5295</v>
      </c>
      <c r="U1831" t="s">
        <v>5295</v>
      </c>
      <c r="V1831">
        <v>0</v>
      </c>
      <c r="W1831">
        <v>0</v>
      </c>
      <c r="X1831">
        <v>0</v>
      </c>
      <c r="Y1831">
        <v>0</v>
      </c>
      <c r="Z1831">
        <v>0</v>
      </c>
      <c r="AA1831">
        <v>0</v>
      </c>
      <c r="AB1831">
        <v>0</v>
      </c>
      <c r="AC1831">
        <v>0</v>
      </c>
      <c r="AD1831">
        <v>1</v>
      </c>
    </row>
    <row r="1832" spans="1:30" hidden="1" x14ac:dyDescent="0.3">
      <c r="A1832" t="s">
        <v>6619</v>
      </c>
      <c r="B1832" t="s">
        <v>6623</v>
      </c>
      <c r="C1832" t="s">
        <v>32</v>
      </c>
      <c r="D1832" t="s">
        <v>50</v>
      </c>
      <c r="E1832" t="s">
        <v>6624</v>
      </c>
      <c r="F1832">
        <v>7000000</v>
      </c>
      <c r="G1832" t="s">
        <v>6619</v>
      </c>
      <c r="H1832" t="s">
        <v>6621</v>
      </c>
      <c r="I1832" t="s">
        <v>6622</v>
      </c>
      <c r="J1832" t="s">
        <v>5295</v>
      </c>
      <c r="K1832" t="s">
        <v>37</v>
      </c>
      <c r="L1832" t="s">
        <v>53</v>
      </c>
      <c r="M1832" t="s">
        <v>62</v>
      </c>
      <c r="N1832" t="s">
        <v>63</v>
      </c>
      <c r="O1832" t="s">
        <v>63</v>
      </c>
      <c r="P1832" s="1">
        <v>40544</v>
      </c>
      <c r="Q1832" t="s">
        <v>53</v>
      </c>
      <c r="R1832" t="s">
        <v>56</v>
      </c>
      <c r="S1832" t="s">
        <v>41</v>
      </c>
      <c r="T1832" t="s">
        <v>5295</v>
      </c>
      <c r="U1832" t="s">
        <v>5295</v>
      </c>
      <c r="V1832">
        <v>0</v>
      </c>
      <c r="W1832">
        <v>0</v>
      </c>
      <c r="X1832">
        <v>0</v>
      </c>
      <c r="Y1832">
        <v>0</v>
      </c>
      <c r="Z1832">
        <v>0</v>
      </c>
      <c r="AA1832">
        <v>0</v>
      </c>
      <c r="AB1832">
        <v>0</v>
      </c>
      <c r="AC1832">
        <v>0</v>
      </c>
      <c r="AD1832">
        <v>1</v>
      </c>
    </row>
    <row r="1833" spans="1:30" hidden="1" x14ac:dyDescent="0.3">
      <c r="A1833" t="s">
        <v>6625</v>
      </c>
      <c r="B1833" t="s">
        <v>6626</v>
      </c>
      <c r="C1833" t="s">
        <v>32</v>
      </c>
      <c r="D1833" t="s">
        <v>50</v>
      </c>
      <c r="E1833" s="1">
        <v>40181</v>
      </c>
      <c r="F1833">
        <v>150000</v>
      </c>
      <c r="G1833" t="s">
        <v>6625</v>
      </c>
      <c r="H1833" t="s">
        <v>6627</v>
      </c>
      <c r="I1833" t="s">
        <v>6628</v>
      </c>
      <c r="J1833" t="s">
        <v>5322</v>
      </c>
      <c r="K1833" t="s">
        <v>37</v>
      </c>
      <c r="L1833" t="s">
        <v>53</v>
      </c>
      <c r="M1833" t="s">
        <v>54</v>
      </c>
      <c r="N1833" t="s">
        <v>55</v>
      </c>
      <c r="O1833" t="s">
        <v>55</v>
      </c>
      <c r="P1833" s="1">
        <v>39264</v>
      </c>
      <c r="Q1833" t="s">
        <v>53</v>
      </c>
      <c r="R1833" t="s">
        <v>56</v>
      </c>
      <c r="S1833" t="s">
        <v>41</v>
      </c>
      <c r="T1833" t="s">
        <v>5295</v>
      </c>
      <c r="U1833" t="s">
        <v>5295</v>
      </c>
      <c r="V1833">
        <v>0</v>
      </c>
      <c r="W1833">
        <v>0</v>
      </c>
      <c r="X1833">
        <v>0</v>
      </c>
      <c r="Y1833">
        <v>0</v>
      </c>
      <c r="Z1833">
        <v>0</v>
      </c>
      <c r="AA1833">
        <v>0</v>
      </c>
      <c r="AB1833">
        <v>0</v>
      </c>
      <c r="AC1833">
        <v>0</v>
      </c>
      <c r="AD1833">
        <v>1</v>
      </c>
    </row>
    <row r="1834" spans="1:30" hidden="1" x14ac:dyDescent="0.3">
      <c r="A1834" t="s">
        <v>6629</v>
      </c>
      <c r="B1834" t="s">
        <v>6630</v>
      </c>
      <c r="C1834" t="s">
        <v>32</v>
      </c>
      <c r="E1834" t="s">
        <v>3619</v>
      </c>
      <c r="F1834">
        <v>55000000</v>
      </c>
      <c r="G1834" t="s">
        <v>6629</v>
      </c>
      <c r="H1834" t="s">
        <v>6631</v>
      </c>
      <c r="I1834" t="s">
        <v>6632</v>
      </c>
      <c r="J1834" t="s">
        <v>6633</v>
      </c>
      <c r="K1834" t="s">
        <v>37</v>
      </c>
      <c r="L1834" t="s">
        <v>53</v>
      </c>
      <c r="M1834" t="s">
        <v>150</v>
      </c>
      <c r="N1834" t="s">
        <v>151</v>
      </c>
      <c r="O1834" t="s">
        <v>151</v>
      </c>
      <c r="Q1834" t="s">
        <v>53</v>
      </c>
      <c r="R1834" t="s">
        <v>56</v>
      </c>
      <c r="S1834" t="s">
        <v>41</v>
      </c>
      <c r="T1834" t="s">
        <v>5295</v>
      </c>
      <c r="U1834" t="s">
        <v>5295</v>
      </c>
      <c r="V1834">
        <v>0</v>
      </c>
      <c r="W1834">
        <v>0</v>
      </c>
      <c r="X1834">
        <v>0</v>
      </c>
      <c r="Y1834">
        <v>0</v>
      </c>
      <c r="Z1834">
        <v>0</v>
      </c>
      <c r="AA1834">
        <v>0</v>
      </c>
      <c r="AB1834">
        <v>0</v>
      </c>
      <c r="AC1834">
        <v>0</v>
      </c>
      <c r="AD1834">
        <v>1</v>
      </c>
    </row>
    <row r="1835" spans="1:30" hidden="1" x14ac:dyDescent="0.3">
      <c r="A1835" t="s">
        <v>6629</v>
      </c>
      <c r="B1835" t="s">
        <v>6634</v>
      </c>
      <c r="C1835" t="s">
        <v>32</v>
      </c>
      <c r="E1835" s="1">
        <v>42248</v>
      </c>
      <c r="F1835">
        <v>50000000</v>
      </c>
      <c r="G1835" t="s">
        <v>6629</v>
      </c>
      <c r="H1835" t="s">
        <v>6631</v>
      </c>
      <c r="I1835" t="s">
        <v>6632</v>
      </c>
      <c r="J1835" t="s">
        <v>6633</v>
      </c>
      <c r="K1835" t="s">
        <v>37</v>
      </c>
      <c r="L1835" t="s">
        <v>53</v>
      </c>
      <c r="M1835" t="s">
        <v>150</v>
      </c>
      <c r="N1835" t="s">
        <v>151</v>
      </c>
      <c r="O1835" t="s">
        <v>151</v>
      </c>
      <c r="Q1835" t="s">
        <v>53</v>
      </c>
      <c r="R1835" t="s">
        <v>56</v>
      </c>
      <c r="S1835" t="s">
        <v>41</v>
      </c>
      <c r="T1835" t="s">
        <v>5295</v>
      </c>
      <c r="U1835" t="s">
        <v>5295</v>
      </c>
      <c r="V1835">
        <v>0</v>
      </c>
      <c r="W1835">
        <v>0</v>
      </c>
      <c r="X1835">
        <v>0</v>
      </c>
      <c r="Y1835">
        <v>0</v>
      </c>
      <c r="Z1835">
        <v>0</v>
      </c>
      <c r="AA1835">
        <v>0</v>
      </c>
      <c r="AB1835">
        <v>0</v>
      </c>
      <c r="AC1835">
        <v>0</v>
      </c>
      <c r="AD1835">
        <v>1</v>
      </c>
    </row>
    <row r="1836" spans="1:30" hidden="1" x14ac:dyDescent="0.3">
      <c r="A1836" t="s">
        <v>6635</v>
      </c>
      <c r="B1836" t="s">
        <v>6636</v>
      </c>
      <c r="C1836" t="s">
        <v>32</v>
      </c>
      <c r="E1836" s="1">
        <v>40182</v>
      </c>
      <c r="F1836">
        <v>150000</v>
      </c>
      <c r="G1836" t="s">
        <v>6635</v>
      </c>
      <c r="H1836" t="s">
        <v>6637</v>
      </c>
      <c r="I1836" t="s">
        <v>6638</v>
      </c>
      <c r="J1836" t="s">
        <v>5295</v>
      </c>
      <c r="K1836" t="s">
        <v>109</v>
      </c>
      <c r="L1836" t="s">
        <v>53</v>
      </c>
      <c r="M1836" t="s">
        <v>54</v>
      </c>
      <c r="N1836" t="s">
        <v>939</v>
      </c>
      <c r="O1836" t="s">
        <v>1232</v>
      </c>
      <c r="P1836" s="1">
        <v>39814</v>
      </c>
      <c r="Q1836" t="s">
        <v>53</v>
      </c>
      <c r="R1836" t="s">
        <v>56</v>
      </c>
      <c r="S1836" t="s">
        <v>41</v>
      </c>
      <c r="T1836" t="s">
        <v>5295</v>
      </c>
      <c r="U1836" t="s">
        <v>5295</v>
      </c>
      <c r="V1836">
        <v>0</v>
      </c>
      <c r="W1836">
        <v>0</v>
      </c>
      <c r="X1836">
        <v>0</v>
      </c>
      <c r="Y1836">
        <v>0</v>
      </c>
      <c r="Z1836">
        <v>0</v>
      </c>
      <c r="AA1836">
        <v>0</v>
      </c>
      <c r="AB1836">
        <v>0</v>
      </c>
      <c r="AC1836">
        <v>0</v>
      </c>
      <c r="AD1836">
        <v>1</v>
      </c>
    </row>
    <row r="1837" spans="1:30" hidden="1" x14ac:dyDescent="0.3">
      <c r="A1837" t="s">
        <v>6639</v>
      </c>
      <c r="B1837" t="s">
        <v>6640</v>
      </c>
      <c r="C1837" t="s">
        <v>32</v>
      </c>
      <c r="E1837" s="1">
        <v>39083</v>
      </c>
      <c r="F1837">
        <v>17000000</v>
      </c>
      <c r="G1837" t="s">
        <v>6639</v>
      </c>
      <c r="H1837" t="s">
        <v>6641</v>
      </c>
      <c r="I1837" t="s">
        <v>6642</v>
      </c>
      <c r="J1837" t="s">
        <v>5322</v>
      </c>
      <c r="K1837" t="s">
        <v>37</v>
      </c>
      <c r="L1837" t="s">
        <v>53</v>
      </c>
      <c r="M1837" t="s">
        <v>658</v>
      </c>
      <c r="N1837" t="s">
        <v>1105</v>
      </c>
      <c r="O1837" t="s">
        <v>2791</v>
      </c>
      <c r="Q1837" t="s">
        <v>53</v>
      </c>
      <c r="R1837" t="s">
        <v>56</v>
      </c>
      <c r="S1837" t="s">
        <v>41</v>
      </c>
      <c r="T1837" t="s">
        <v>5295</v>
      </c>
      <c r="U1837" t="s">
        <v>5295</v>
      </c>
      <c r="V1837">
        <v>0</v>
      </c>
      <c r="W1837">
        <v>0</v>
      </c>
      <c r="X1837">
        <v>0</v>
      </c>
      <c r="Y1837">
        <v>0</v>
      </c>
      <c r="Z1837">
        <v>0</v>
      </c>
      <c r="AA1837">
        <v>0</v>
      </c>
      <c r="AB1837">
        <v>0</v>
      </c>
      <c r="AC1837">
        <v>0</v>
      </c>
      <c r="AD1837">
        <v>1</v>
      </c>
    </row>
    <row r="1838" spans="1:30" hidden="1" x14ac:dyDescent="0.3">
      <c r="A1838" t="s">
        <v>6639</v>
      </c>
      <c r="B1838" t="s">
        <v>6643</v>
      </c>
      <c r="C1838" t="s">
        <v>32</v>
      </c>
      <c r="E1838" s="1">
        <v>40150</v>
      </c>
      <c r="F1838">
        <v>34000000</v>
      </c>
      <c r="G1838" t="s">
        <v>6639</v>
      </c>
      <c r="H1838" t="s">
        <v>6641</v>
      </c>
      <c r="I1838" t="s">
        <v>6642</v>
      </c>
      <c r="J1838" t="s">
        <v>5322</v>
      </c>
      <c r="K1838" t="s">
        <v>37</v>
      </c>
      <c r="L1838" t="s">
        <v>53</v>
      </c>
      <c r="M1838" t="s">
        <v>658</v>
      </c>
      <c r="N1838" t="s">
        <v>1105</v>
      </c>
      <c r="O1838" t="s">
        <v>2791</v>
      </c>
      <c r="Q1838" t="s">
        <v>53</v>
      </c>
      <c r="R1838" t="s">
        <v>56</v>
      </c>
      <c r="S1838" t="s">
        <v>41</v>
      </c>
      <c r="T1838" t="s">
        <v>5295</v>
      </c>
      <c r="U1838" t="s">
        <v>5295</v>
      </c>
      <c r="V1838">
        <v>0</v>
      </c>
      <c r="W1838">
        <v>0</v>
      </c>
      <c r="X1838">
        <v>0</v>
      </c>
      <c r="Y1838">
        <v>0</v>
      </c>
      <c r="Z1838">
        <v>0</v>
      </c>
      <c r="AA1838">
        <v>0</v>
      </c>
      <c r="AB1838">
        <v>0</v>
      </c>
      <c r="AC1838">
        <v>0</v>
      </c>
      <c r="AD1838">
        <v>1</v>
      </c>
    </row>
    <row r="1839" spans="1:30" hidden="1" x14ac:dyDescent="0.3">
      <c r="A1839" t="s">
        <v>6644</v>
      </c>
      <c r="B1839" t="s">
        <v>6645</v>
      </c>
      <c r="C1839" t="s">
        <v>32</v>
      </c>
      <c r="E1839" t="s">
        <v>6646</v>
      </c>
      <c r="F1839">
        <v>75000</v>
      </c>
      <c r="G1839" t="s">
        <v>6644</v>
      </c>
      <c r="H1839" t="s">
        <v>6647</v>
      </c>
      <c r="I1839" t="s">
        <v>6648</v>
      </c>
      <c r="J1839" t="s">
        <v>5322</v>
      </c>
      <c r="K1839" t="s">
        <v>37</v>
      </c>
      <c r="L1839" t="s">
        <v>53</v>
      </c>
      <c r="M1839" t="s">
        <v>1025</v>
      </c>
      <c r="N1839" t="s">
        <v>1026</v>
      </c>
      <c r="O1839" t="s">
        <v>6649</v>
      </c>
      <c r="P1839" t="s">
        <v>6650</v>
      </c>
      <c r="Q1839" t="s">
        <v>53</v>
      </c>
      <c r="R1839" t="s">
        <v>56</v>
      </c>
      <c r="S1839" t="s">
        <v>41</v>
      </c>
      <c r="T1839" t="s">
        <v>5295</v>
      </c>
      <c r="U1839" t="s">
        <v>5295</v>
      </c>
      <c r="V1839">
        <v>0</v>
      </c>
      <c r="W1839">
        <v>0</v>
      </c>
      <c r="X1839">
        <v>0</v>
      </c>
      <c r="Y1839">
        <v>0</v>
      </c>
      <c r="Z1839">
        <v>0</v>
      </c>
      <c r="AA1839">
        <v>0</v>
      </c>
      <c r="AB1839">
        <v>0</v>
      </c>
      <c r="AC1839">
        <v>0</v>
      </c>
      <c r="AD1839">
        <v>1</v>
      </c>
    </row>
    <row r="1840" spans="1:30" hidden="1" x14ac:dyDescent="0.3">
      <c r="A1840" t="s">
        <v>6651</v>
      </c>
      <c r="B1840" t="s">
        <v>6652</v>
      </c>
      <c r="C1840" t="s">
        <v>32</v>
      </c>
      <c r="E1840" t="s">
        <v>4652</v>
      </c>
      <c r="F1840">
        <v>2134804</v>
      </c>
      <c r="G1840" t="s">
        <v>6651</v>
      </c>
      <c r="H1840" t="s">
        <v>6653</v>
      </c>
      <c r="I1840" t="s">
        <v>6654</v>
      </c>
      <c r="J1840" t="s">
        <v>5295</v>
      </c>
      <c r="K1840" t="s">
        <v>37</v>
      </c>
      <c r="L1840" t="s">
        <v>53</v>
      </c>
      <c r="M1840" t="s">
        <v>123</v>
      </c>
      <c r="N1840" t="s">
        <v>923</v>
      </c>
      <c r="O1840" t="s">
        <v>923</v>
      </c>
      <c r="P1840" s="1">
        <v>36161</v>
      </c>
      <c r="Q1840" t="s">
        <v>53</v>
      </c>
      <c r="R1840" t="s">
        <v>56</v>
      </c>
      <c r="S1840" t="s">
        <v>41</v>
      </c>
      <c r="T1840" t="s">
        <v>5295</v>
      </c>
      <c r="U1840" t="s">
        <v>5295</v>
      </c>
      <c r="V1840">
        <v>0</v>
      </c>
      <c r="W1840">
        <v>0</v>
      </c>
      <c r="X1840">
        <v>0</v>
      </c>
      <c r="Y1840">
        <v>0</v>
      </c>
      <c r="Z1840">
        <v>0</v>
      </c>
      <c r="AA1840">
        <v>0</v>
      </c>
      <c r="AB1840">
        <v>0</v>
      </c>
      <c r="AC1840">
        <v>0</v>
      </c>
      <c r="AD1840">
        <v>1</v>
      </c>
    </row>
    <row r="1841" spans="1:30" hidden="1" x14ac:dyDescent="0.3">
      <c r="A1841" t="s">
        <v>6655</v>
      </c>
      <c r="B1841" t="s">
        <v>6656</v>
      </c>
      <c r="C1841" t="s">
        <v>32</v>
      </c>
      <c r="D1841" t="s">
        <v>33</v>
      </c>
      <c r="E1841" t="s">
        <v>6657</v>
      </c>
      <c r="F1841">
        <v>7000000</v>
      </c>
      <c r="G1841" t="s">
        <v>6655</v>
      </c>
      <c r="H1841" t="s">
        <v>6658</v>
      </c>
      <c r="I1841" t="s">
        <v>6659</v>
      </c>
      <c r="J1841" t="s">
        <v>5295</v>
      </c>
      <c r="K1841" t="s">
        <v>37</v>
      </c>
      <c r="L1841" t="s">
        <v>53</v>
      </c>
      <c r="M1841" t="s">
        <v>2952</v>
      </c>
      <c r="N1841" t="s">
        <v>2953</v>
      </c>
      <c r="O1841" t="s">
        <v>2953</v>
      </c>
      <c r="P1841" s="1">
        <v>38718</v>
      </c>
      <c r="Q1841" t="s">
        <v>53</v>
      </c>
      <c r="R1841" t="s">
        <v>56</v>
      </c>
      <c r="S1841" t="s">
        <v>41</v>
      </c>
      <c r="T1841" t="s">
        <v>5295</v>
      </c>
      <c r="U1841" t="s">
        <v>5295</v>
      </c>
      <c r="V1841">
        <v>0</v>
      </c>
      <c r="W1841">
        <v>0</v>
      </c>
      <c r="X1841">
        <v>0</v>
      </c>
      <c r="Y1841">
        <v>0</v>
      </c>
      <c r="Z1841">
        <v>0</v>
      </c>
      <c r="AA1841">
        <v>0</v>
      </c>
      <c r="AB1841">
        <v>0</v>
      </c>
      <c r="AC1841">
        <v>0</v>
      </c>
      <c r="AD1841">
        <v>1</v>
      </c>
    </row>
    <row r="1842" spans="1:30" hidden="1" x14ac:dyDescent="0.3">
      <c r="A1842" t="s">
        <v>6660</v>
      </c>
      <c r="B1842" t="s">
        <v>6661</v>
      </c>
      <c r="C1842" t="s">
        <v>32</v>
      </c>
      <c r="D1842" t="s">
        <v>50</v>
      </c>
      <c r="E1842" s="1">
        <v>40549</v>
      </c>
      <c r="F1842">
        <v>4500000</v>
      </c>
      <c r="G1842" t="s">
        <v>6660</v>
      </c>
      <c r="H1842" t="s">
        <v>6662</v>
      </c>
      <c r="I1842" t="s">
        <v>6663</v>
      </c>
      <c r="J1842" t="s">
        <v>6664</v>
      </c>
      <c r="K1842" t="s">
        <v>72</v>
      </c>
      <c r="L1842" t="s">
        <v>53</v>
      </c>
      <c r="M1842" t="s">
        <v>54</v>
      </c>
      <c r="N1842" t="s">
        <v>95</v>
      </c>
      <c r="O1842" t="s">
        <v>96</v>
      </c>
      <c r="P1842" s="1">
        <v>40183</v>
      </c>
      <c r="Q1842" t="s">
        <v>53</v>
      </c>
      <c r="R1842" t="s">
        <v>56</v>
      </c>
      <c r="S1842" t="s">
        <v>41</v>
      </c>
      <c r="T1842" t="s">
        <v>5295</v>
      </c>
      <c r="U1842" t="s">
        <v>5295</v>
      </c>
      <c r="V1842">
        <v>0</v>
      </c>
      <c r="W1842">
        <v>0</v>
      </c>
      <c r="X1842">
        <v>0</v>
      </c>
      <c r="Y1842">
        <v>0</v>
      </c>
      <c r="Z1842">
        <v>0</v>
      </c>
      <c r="AA1842">
        <v>0</v>
      </c>
      <c r="AB1842">
        <v>0</v>
      </c>
      <c r="AC1842">
        <v>0</v>
      </c>
      <c r="AD1842">
        <v>1</v>
      </c>
    </row>
    <row r="1843" spans="1:30" hidden="1" x14ac:dyDescent="0.3">
      <c r="A1843" t="s">
        <v>6665</v>
      </c>
      <c r="B1843" t="s">
        <v>6666</v>
      </c>
      <c r="C1843" t="s">
        <v>32</v>
      </c>
      <c r="D1843" t="s">
        <v>33</v>
      </c>
      <c r="E1843" t="s">
        <v>6667</v>
      </c>
      <c r="F1843">
        <v>12500000</v>
      </c>
      <c r="G1843" t="s">
        <v>6665</v>
      </c>
      <c r="H1843" t="s">
        <v>6668</v>
      </c>
      <c r="I1843" t="s">
        <v>6669</v>
      </c>
      <c r="J1843" t="s">
        <v>6670</v>
      </c>
      <c r="K1843" t="s">
        <v>37</v>
      </c>
      <c r="L1843" t="s">
        <v>53</v>
      </c>
      <c r="M1843" t="s">
        <v>62</v>
      </c>
      <c r="N1843" t="s">
        <v>63</v>
      </c>
      <c r="O1843" t="s">
        <v>63</v>
      </c>
      <c r="P1843" t="s">
        <v>1674</v>
      </c>
      <c r="Q1843" t="s">
        <v>53</v>
      </c>
      <c r="R1843" t="s">
        <v>56</v>
      </c>
      <c r="S1843" t="s">
        <v>41</v>
      </c>
      <c r="T1843" t="s">
        <v>5295</v>
      </c>
      <c r="U1843" t="s">
        <v>5295</v>
      </c>
      <c r="V1843">
        <v>0</v>
      </c>
      <c r="W1843">
        <v>0</v>
      </c>
      <c r="X1843">
        <v>0</v>
      </c>
      <c r="Y1843">
        <v>0</v>
      </c>
      <c r="Z1843">
        <v>0</v>
      </c>
      <c r="AA1843">
        <v>0</v>
      </c>
      <c r="AB1843">
        <v>0</v>
      </c>
      <c r="AC1843">
        <v>0</v>
      </c>
      <c r="AD1843">
        <v>1</v>
      </c>
    </row>
    <row r="1844" spans="1:30" hidden="1" x14ac:dyDescent="0.3">
      <c r="A1844" t="s">
        <v>6665</v>
      </c>
      <c r="B1844" t="s">
        <v>6671</v>
      </c>
      <c r="C1844" t="s">
        <v>32</v>
      </c>
      <c r="D1844" t="s">
        <v>50</v>
      </c>
      <c r="E1844" s="1">
        <v>41334</v>
      </c>
      <c r="F1844">
        <v>2600000</v>
      </c>
      <c r="G1844" t="s">
        <v>6665</v>
      </c>
      <c r="H1844" t="s">
        <v>6668</v>
      </c>
      <c r="I1844" t="s">
        <v>6669</v>
      </c>
      <c r="J1844" t="s">
        <v>6670</v>
      </c>
      <c r="K1844" t="s">
        <v>37</v>
      </c>
      <c r="L1844" t="s">
        <v>53</v>
      </c>
      <c r="M1844" t="s">
        <v>62</v>
      </c>
      <c r="N1844" t="s">
        <v>63</v>
      </c>
      <c r="O1844" t="s">
        <v>63</v>
      </c>
      <c r="P1844" t="s">
        <v>1674</v>
      </c>
      <c r="Q1844" t="s">
        <v>53</v>
      </c>
      <c r="R1844" t="s">
        <v>56</v>
      </c>
      <c r="S1844" t="s">
        <v>41</v>
      </c>
      <c r="T1844" t="s">
        <v>5295</v>
      </c>
      <c r="U1844" t="s">
        <v>5295</v>
      </c>
      <c r="V1844">
        <v>0</v>
      </c>
      <c r="W1844">
        <v>0</v>
      </c>
      <c r="X1844">
        <v>0</v>
      </c>
      <c r="Y1844">
        <v>0</v>
      </c>
      <c r="Z1844">
        <v>0</v>
      </c>
      <c r="AA1844">
        <v>0</v>
      </c>
      <c r="AB1844">
        <v>0</v>
      </c>
      <c r="AC1844">
        <v>0</v>
      </c>
      <c r="AD1844">
        <v>1</v>
      </c>
    </row>
    <row r="1845" spans="1:30" hidden="1" x14ac:dyDescent="0.3">
      <c r="A1845" t="s">
        <v>6665</v>
      </c>
      <c r="B1845" t="s">
        <v>6672</v>
      </c>
      <c r="C1845" t="s">
        <v>32</v>
      </c>
      <c r="D1845" t="s">
        <v>50</v>
      </c>
      <c r="E1845" s="1">
        <v>41791</v>
      </c>
      <c r="F1845">
        <v>5500000</v>
      </c>
      <c r="G1845" t="s">
        <v>6665</v>
      </c>
      <c r="H1845" t="s">
        <v>6668</v>
      </c>
      <c r="I1845" t="s">
        <v>6669</v>
      </c>
      <c r="J1845" t="s">
        <v>6670</v>
      </c>
      <c r="K1845" t="s">
        <v>37</v>
      </c>
      <c r="L1845" t="s">
        <v>53</v>
      </c>
      <c r="M1845" t="s">
        <v>62</v>
      </c>
      <c r="N1845" t="s">
        <v>63</v>
      </c>
      <c r="O1845" t="s">
        <v>63</v>
      </c>
      <c r="P1845" t="s">
        <v>1674</v>
      </c>
      <c r="Q1845" t="s">
        <v>53</v>
      </c>
      <c r="R1845" t="s">
        <v>56</v>
      </c>
      <c r="S1845" t="s">
        <v>41</v>
      </c>
      <c r="T1845" t="s">
        <v>5295</v>
      </c>
      <c r="U1845" t="s">
        <v>5295</v>
      </c>
      <c r="V1845">
        <v>0</v>
      </c>
      <c r="W1845">
        <v>0</v>
      </c>
      <c r="X1845">
        <v>0</v>
      </c>
      <c r="Y1845">
        <v>0</v>
      </c>
      <c r="Z1845">
        <v>0</v>
      </c>
      <c r="AA1845">
        <v>0</v>
      </c>
      <c r="AB1845">
        <v>0</v>
      </c>
      <c r="AC1845">
        <v>0</v>
      </c>
      <c r="AD1845">
        <v>1</v>
      </c>
    </row>
    <row r="1846" spans="1:30" hidden="1" x14ac:dyDescent="0.3">
      <c r="A1846" t="s">
        <v>6673</v>
      </c>
      <c r="B1846" t="s">
        <v>6674</v>
      </c>
      <c r="C1846" t="s">
        <v>32</v>
      </c>
      <c r="E1846" t="s">
        <v>6675</v>
      </c>
      <c r="F1846">
        <v>4250000</v>
      </c>
      <c r="G1846" t="s">
        <v>6673</v>
      </c>
      <c r="H1846" t="s">
        <v>6676</v>
      </c>
      <c r="I1846" t="s">
        <v>6677</v>
      </c>
      <c r="J1846" t="s">
        <v>5322</v>
      </c>
      <c r="K1846" t="s">
        <v>37</v>
      </c>
      <c r="L1846" t="s">
        <v>53</v>
      </c>
      <c r="M1846" t="s">
        <v>116</v>
      </c>
      <c r="N1846" t="s">
        <v>117</v>
      </c>
      <c r="O1846" t="s">
        <v>4929</v>
      </c>
      <c r="P1846" s="1">
        <v>38718</v>
      </c>
      <c r="Q1846" t="s">
        <v>53</v>
      </c>
      <c r="R1846" t="s">
        <v>56</v>
      </c>
      <c r="S1846" t="s">
        <v>41</v>
      </c>
      <c r="T1846" t="s">
        <v>5295</v>
      </c>
      <c r="U1846" t="s">
        <v>5295</v>
      </c>
      <c r="V1846">
        <v>0</v>
      </c>
      <c r="W1846">
        <v>0</v>
      </c>
      <c r="X1846">
        <v>0</v>
      </c>
      <c r="Y1846">
        <v>0</v>
      </c>
      <c r="Z1846">
        <v>0</v>
      </c>
      <c r="AA1846">
        <v>0</v>
      </c>
      <c r="AB1846">
        <v>0</v>
      </c>
      <c r="AC1846">
        <v>0</v>
      </c>
      <c r="AD1846">
        <v>1</v>
      </c>
    </row>
    <row r="1847" spans="1:30" hidden="1" x14ac:dyDescent="0.3">
      <c r="A1847" t="s">
        <v>6678</v>
      </c>
      <c r="B1847" t="s">
        <v>6679</v>
      </c>
      <c r="C1847" t="s">
        <v>32</v>
      </c>
      <c r="D1847" t="s">
        <v>139</v>
      </c>
      <c r="E1847" s="1">
        <v>39968</v>
      </c>
      <c r="F1847">
        <v>42000000</v>
      </c>
      <c r="G1847" t="s">
        <v>6678</v>
      </c>
      <c r="H1847" t="s">
        <v>6680</v>
      </c>
      <c r="I1847" t="s">
        <v>6681</v>
      </c>
      <c r="J1847" t="s">
        <v>5295</v>
      </c>
      <c r="K1847" t="s">
        <v>72</v>
      </c>
      <c r="L1847" t="s">
        <v>53</v>
      </c>
      <c r="M1847" t="s">
        <v>679</v>
      </c>
      <c r="N1847" t="s">
        <v>789</v>
      </c>
      <c r="O1847" t="s">
        <v>824</v>
      </c>
      <c r="Q1847" t="s">
        <v>53</v>
      </c>
      <c r="R1847" t="s">
        <v>56</v>
      </c>
      <c r="S1847" t="s">
        <v>41</v>
      </c>
      <c r="T1847" t="s">
        <v>5295</v>
      </c>
      <c r="U1847" t="s">
        <v>5295</v>
      </c>
      <c r="V1847">
        <v>0</v>
      </c>
      <c r="W1847">
        <v>0</v>
      </c>
      <c r="X1847">
        <v>0</v>
      </c>
      <c r="Y1847">
        <v>0</v>
      </c>
      <c r="Z1847">
        <v>0</v>
      </c>
      <c r="AA1847">
        <v>0</v>
      </c>
      <c r="AB1847">
        <v>0</v>
      </c>
      <c r="AC1847">
        <v>0</v>
      </c>
      <c r="AD1847">
        <v>1</v>
      </c>
    </row>
    <row r="1848" spans="1:30" hidden="1" x14ac:dyDescent="0.3">
      <c r="A1848" t="s">
        <v>6678</v>
      </c>
      <c r="B1848" t="s">
        <v>6682</v>
      </c>
      <c r="C1848" t="s">
        <v>32</v>
      </c>
      <c r="D1848" t="s">
        <v>33</v>
      </c>
      <c r="E1848" s="1">
        <v>39091</v>
      </c>
      <c r="F1848">
        <v>50000000</v>
      </c>
      <c r="G1848" t="s">
        <v>6678</v>
      </c>
      <c r="H1848" t="s">
        <v>6680</v>
      </c>
      <c r="I1848" t="s">
        <v>6681</v>
      </c>
      <c r="J1848" t="s">
        <v>5295</v>
      </c>
      <c r="K1848" t="s">
        <v>72</v>
      </c>
      <c r="L1848" t="s">
        <v>53</v>
      </c>
      <c r="M1848" t="s">
        <v>679</v>
      </c>
      <c r="N1848" t="s">
        <v>789</v>
      </c>
      <c r="O1848" t="s">
        <v>824</v>
      </c>
      <c r="Q1848" t="s">
        <v>53</v>
      </c>
      <c r="R1848" t="s">
        <v>56</v>
      </c>
      <c r="S1848" t="s">
        <v>41</v>
      </c>
      <c r="T1848" t="s">
        <v>5295</v>
      </c>
      <c r="U1848" t="s">
        <v>5295</v>
      </c>
      <c r="V1848">
        <v>0</v>
      </c>
      <c r="W1848">
        <v>0</v>
      </c>
      <c r="X1848">
        <v>0</v>
      </c>
      <c r="Y1848">
        <v>0</v>
      </c>
      <c r="Z1848">
        <v>0</v>
      </c>
      <c r="AA1848">
        <v>0</v>
      </c>
      <c r="AB1848">
        <v>0</v>
      </c>
      <c r="AC1848">
        <v>0</v>
      </c>
      <c r="AD1848">
        <v>1</v>
      </c>
    </row>
    <row r="1849" spans="1:30" hidden="1" x14ac:dyDescent="0.3">
      <c r="A1849" t="s">
        <v>6678</v>
      </c>
      <c r="B1849" t="s">
        <v>6683</v>
      </c>
      <c r="C1849" t="s">
        <v>32</v>
      </c>
      <c r="D1849" t="s">
        <v>322</v>
      </c>
      <c r="E1849" s="1">
        <v>39819</v>
      </c>
      <c r="F1849">
        <v>15225000</v>
      </c>
      <c r="G1849" t="s">
        <v>6678</v>
      </c>
      <c r="H1849" t="s">
        <v>6680</v>
      </c>
      <c r="I1849" t="s">
        <v>6681</v>
      </c>
      <c r="J1849" t="s">
        <v>5295</v>
      </c>
      <c r="K1849" t="s">
        <v>72</v>
      </c>
      <c r="L1849" t="s">
        <v>53</v>
      </c>
      <c r="M1849" t="s">
        <v>679</v>
      </c>
      <c r="N1849" t="s">
        <v>789</v>
      </c>
      <c r="O1849" t="s">
        <v>824</v>
      </c>
      <c r="Q1849" t="s">
        <v>53</v>
      </c>
      <c r="R1849" t="s">
        <v>56</v>
      </c>
      <c r="S1849" t="s">
        <v>41</v>
      </c>
      <c r="T1849" t="s">
        <v>5295</v>
      </c>
      <c r="U1849" t="s">
        <v>5295</v>
      </c>
      <c r="V1849">
        <v>0</v>
      </c>
      <c r="W1849">
        <v>0</v>
      </c>
      <c r="X1849">
        <v>0</v>
      </c>
      <c r="Y1849">
        <v>0</v>
      </c>
      <c r="Z1849">
        <v>0</v>
      </c>
      <c r="AA1849">
        <v>0</v>
      </c>
      <c r="AB1849">
        <v>0</v>
      </c>
      <c r="AC1849">
        <v>0</v>
      </c>
      <c r="AD1849">
        <v>1</v>
      </c>
    </row>
    <row r="1850" spans="1:30" hidden="1" x14ac:dyDescent="0.3">
      <c r="A1850" t="s">
        <v>6684</v>
      </c>
      <c r="B1850" t="s">
        <v>6685</v>
      </c>
      <c r="C1850" t="s">
        <v>32</v>
      </c>
      <c r="E1850" t="s">
        <v>6686</v>
      </c>
      <c r="F1850">
        <v>255000</v>
      </c>
      <c r="G1850" t="s">
        <v>6684</v>
      </c>
      <c r="H1850" t="s">
        <v>6687</v>
      </c>
      <c r="I1850" t="s">
        <v>6688</v>
      </c>
      <c r="J1850" t="s">
        <v>5322</v>
      </c>
      <c r="K1850" t="s">
        <v>37</v>
      </c>
      <c r="L1850" t="s">
        <v>53</v>
      </c>
      <c r="M1850" t="s">
        <v>54</v>
      </c>
      <c r="N1850" t="s">
        <v>95</v>
      </c>
      <c r="O1850" t="s">
        <v>1074</v>
      </c>
      <c r="P1850" s="1">
        <v>40179</v>
      </c>
      <c r="Q1850" t="s">
        <v>53</v>
      </c>
      <c r="R1850" t="s">
        <v>56</v>
      </c>
      <c r="S1850" t="s">
        <v>41</v>
      </c>
      <c r="T1850" t="s">
        <v>5295</v>
      </c>
      <c r="U1850" t="s">
        <v>5295</v>
      </c>
      <c r="V1850">
        <v>0</v>
      </c>
      <c r="W1850">
        <v>0</v>
      </c>
      <c r="X1850">
        <v>0</v>
      </c>
      <c r="Y1850">
        <v>0</v>
      </c>
      <c r="Z1850">
        <v>0</v>
      </c>
      <c r="AA1850">
        <v>0</v>
      </c>
      <c r="AB1850">
        <v>0</v>
      </c>
      <c r="AC1850">
        <v>0</v>
      </c>
      <c r="AD1850">
        <v>1</v>
      </c>
    </row>
    <row r="1851" spans="1:30" hidden="1" x14ac:dyDescent="0.3">
      <c r="A1851" t="s">
        <v>6689</v>
      </c>
      <c r="B1851" t="s">
        <v>6690</v>
      </c>
      <c r="C1851" t="s">
        <v>32</v>
      </c>
      <c r="E1851" t="s">
        <v>6691</v>
      </c>
      <c r="F1851">
        <v>500000</v>
      </c>
      <c r="G1851" t="s">
        <v>6689</v>
      </c>
      <c r="H1851" t="s">
        <v>6692</v>
      </c>
      <c r="I1851" t="s">
        <v>6693</v>
      </c>
      <c r="J1851" t="s">
        <v>5295</v>
      </c>
      <c r="K1851" t="s">
        <v>37</v>
      </c>
      <c r="L1851" t="s">
        <v>53</v>
      </c>
      <c r="M1851" t="s">
        <v>54</v>
      </c>
      <c r="N1851" t="s">
        <v>6694</v>
      </c>
      <c r="O1851" t="s">
        <v>6694</v>
      </c>
      <c r="P1851" s="1">
        <v>39085</v>
      </c>
      <c r="Q1851" t="s">
        <v>53</v>
      </c>
      <c r="R1851" t="s">
        <v>56</v>
      </c>
      <c r="S1851" t="s">
        <v>41</v>
      </c>
      <c r="T1851" t="s">
        <v>5295</v>
      </c>
      <c r="U1851" t="s">
        <v>5295</v>
      </c>
      <c r="V1851">
        <v>0</v>
      </c>
      <c r="W1851">
        <v>0</v>
      </c>
      <c r="X1851">
        <v>0</v>
      </c>
      <c r="Y1851">
        <v>0</v>
      </c>
      <c r="Z1851">
        <v>0</v>
      </c>
      <c r="AA1851">
        <v>0</v>
      </c>
      <c r="AB1851">
        <v>0</v>
      </c>
      <c r="AC1851">
        <v>0</v>
      </c>
      <c r="AD1851">
        <v>1</v>
      </c>
    </row>
    <row r="1852" spans="1:30" hidden="1" x14ac:dyDescent="0.3">
      <c r="A1852" t="s">
        <v>6695</v>
      </c>
      <c r="B1852" t="s">
        <v>6696</v>
      </c>
      <c r="C1852" t="s">
        <v>32</v>
      </c>
      <c r="E1852" t="s">
        <v>4772</v>
      </c>
      <c r="F1852">
        <v>2100000</v>
      </c>
      <c r="G1852" t="s">
        <v>6695</v>
      </c>
      <c r="H1852" t="s">
        <v>6697</v>
      </c>
      <c r="I1852" t="s">
        <v>6698</v>
      </c>
      <c r="J1852" t="s">
        <v>5322</v>
      </c>
      <c r="K1852" t="s">
        <v>37</v>
      </c>
      <c r="L1852" t="s">
        <v>53</v>
      </c>
      <c r="M1852" t="s">
        <v>54</v>
      </c>
      <c r="N1852" t="s">
        <v>6694</v>
      </c>
      <c r="O1852" t="s">
        <v>6699</v>
      </c>
      <c r="P1852" s="1">
        <v>40546</v>
      </c>
      <c r="Q1852" t="s">
        <v>53</v>
      </c>
      <c r="R1852" t="s">
        <v>56</v>
      </c>
      <c r="S1852" t="s">
        <v>41</v>
      </c>
      <c r="T1852" t="s">
        <v>5295</v>
      </c>
      <c r="U1852" t="s">
        <v>5295</v>
      </c>
      <c r="V1852">
        <v>0</v>
      </c>
      <c r="W1852">
        <v>0</v>
      </c>
      <c r="X1852">
        <v>0</v>
      </c>
      <c r="Y1852">
        <v>0</v>
      </c>
      <c r="Z1852">
        <v>0</v>
      </c>
      <c r="AA1852">
        <v>0</v>
      </c>
      <c r="AB1852">
        <v>0</v>
      </c>
      <c r="AC1852">
        <v>0</v>
      </c>
      <c r="AD1852">
        <v>1</v>
      </c>
    </row>
    <row r="1853" spans="1:30" hidden="1" x14ac:dyDescent="0.3">
      <c r="A1853" t="s">
        <v>6695</v>
      </c>
      <c r="B1853" t="s">
        <v>6700</v>
      </c>
      <c r="C1853" t="s">
        <v>32</v>
      </c>
      <c r="E1853" t="s">
        <v>1756</v>
      </c>
      <c r="F1853">
        <v>200000</v>
      </c>
      <c r="G1853" t="s">
        <v>6695</v>
      </c>
      <c r="H1853" t="s">
        <v>6697</v>
      </c>
      <c r="I1853" t="s">
        <v>6698</v>
      </c>
      <c r="J1853" t="s">
        <v>5322</v>
      </c>
      <c r="K1853" t="s">
        <v>37</v>
      </c>
      <c r="L1853" t="s">
        <v>53</v>
      </c>
      <c r="M1853" t="s">
        <v>54</v>
      </c>
      <c r="N1853" t="s">
        <v>6694</v>
      </c>
      <c r="O1853" t="s">
        <v>6699</v>
      </c>
      <c r="P1853" s="1">
        <v>40546</v>
      </c>
      <c r="Q1853" t="s">
        <v>53</v>
      </c>
      <c r="R1853" t="s">
        <v>56</v>
      </c>
      <c r="S1853" t="s">
        <v>41</v>
      </c>
      <c r="T1853" t="s">
        <v>5295</v>
      </c>
      <c r="U1853" t="s">
        <v>5295</v>
      </c>
      <c r="V1853">
        <v>0</v>
      </c>
      <c r="W1853">
        <v>0</v>
      </c>
      <c r="X1853">
        <v>0</v>
      </c>
      <c r="Y1853">
        <v>0</v>
      </c>
      <c r="Z1853">
        <v>0</v>
      </c>
      <c r="AA1853">
        <v>0</v>
      </c>
      <c r="AB1853">
        <v>0</v>
      </c>
      <c r="AC1853">
        <v>0</v>
      </c>
      <c r="AD1853">
        <v>1</v>
      </c>
    </row>
    <row r="1854" spans="1:30" hidden="1" x14ac:dyDescent="0.3">
      <c r="A1854" t="s">
        <v>6695</v>
      </c>
      <c r="B1854" t="s">
        <v>6701</v>
      </c>
      <c r="C1854" t="s">
        <v>32</v>
      </c>
      <c r="E1854" s="1">
        <v>41886</v>
      </c>
      <c r="F1854">
        <v>200005</v>
      </c>
      <c r="G1854" t="s">
        <v>6695</v>
      </c>
      <c r="H1854" t="s">
        <v>6697</v>
      </c>
      <c r="I1854" t="s">
        <v>6698</v>
      </c>
      <c r="J1854" t="s">
        <v>5322</v>
      </c>
      <c r="K1854" t="s">
        <v>37</v>
      </c>
      <c r="L1854" t="s">
        <v>53</v>
      </c>
      <c r="M1854" t="s">
        <v>54</v>
      </c>
      <c r="N1854" t="s">
        <v>6694</v>
      </c>
      <c r="O1854" t="s">
        <v>6699</v>
      </c>
      <c r="P1854" s="1">
        <v>40546</v>
      </c>
      <c r="Q1854" t="s">
        <v>53</v>
      </c>
      <c r="R1854" t="s">
        <v>56</v>
      </c>
      <c r="S1854" t="s">
        <v>41</v>
      </c>
      <c r="T1854" t="s">
        <v>5295</v>
      </c>
      <c r="U1854" t="s">
        <v>5295</v>
      </c>
      <c r="V1854">
        <v>0</v>
      </c>
      <c r="W1854">
        <v>0</v>
      </c>
      <c r="X1854">
        <v>0</v>
      </c>
      <c r="Y1854">
        <v>0</v>
      </c>
      <c r="Z1854">
        <v>0</v>
      </c>
      <c r="AA1854">
        <v>0</v>
      </c>
      <c r="AB1854">
        <v>0</v>
      </c>
      <c r="AC1854">
        <v>0</v>
      </c>
      <c r="AD1854">
        <v>1</v>
      </c>
    </row>
    <row r="1855" spans="1:30" hidden="1" x14ac:dyDescent="0.3">
      <c r="A1855" t="s">
        <v>6702</v>
      </c>
      <c r="B1855" t="s">
        <v>6703</v>
      </c>
      <c r="C1855" t="s">
        <v>32</v>
      </c>
      <c r="E1855" s="1">
        <v>41710</v>
      </c>
      <c r="F1855">
        <v>450000</v>
      </c>
      <c r="G1855" t="s">
        <v>6702</v>
      </c>
      <c r="H1855" t="s">
        <v>6704</v>
      </c>
      <c r="I1855" t="s">
        <v>6705</v>
      </c>
      <c r="J1855" t="s">
        <v>6706</v>
      </c>
      <c r="K1855" t="s">
        <v>37</v>
      </c>
      <c r="L1855" t="s">
        <v>53</v>
      </c>
      <c r="M1855" t="s">
        <v>774</v>
      </c>
      <c r="N1855" t="s">
        <v>775</v>
      </c>
      <c r="O1855" t="s">
        <v>775</v>
      </c>
      <c r="P1855" s="1">
        <v>40909</v>
      </c>
      <c r="Q1855" t="s">
        <v>53</v>
      </c>
      <c r="R1855" t="s">
        <v>56</v>
      </c>
      <c r="S1855" t="s">
        <v>41</v>
      </c>
      <c r="T1855" t="s">
        <v>5295</v>
      </c>
      <c r="U1855" t="s">
        <v>5295</v>
      </c>
      <c r="V1855">
        <v>0</v>
      </c>
      <c r="W1855">
        <v>0</v>
      </c>
      <c r="X1855">
        <v>0</v>
      </c>
      <c r="Y1855">
        <v>0</v>
      </c>
      <c r="Z1855">
        <v>0</v>
      </c>
      <c r="AA1855">
        <v>0</v>
      </c>
      <c r="AB1855">
        <v>0</v>
      </c>
      <c r="AC1855">
        <v>0</v>
      </c>
      <c r="AD1855">
        <v>1</v>
      </c>
    </row>
    <row r="1856" spans="1:30" hidden="1" x14ac:dyDescent="0.3">
      <c r="A1856" t="s">
        <v>6702</v>
      </c>
      <c r="B1856" t="s">
        <v>6707</v>
      </c>
      <c r="C1856" t="s">
        <v>32</v>
      </c>
      <c r="E1856" t="s">
        <v>6708</v>
      </c>
      <c r="F1856">
        <v>100000</v>
      </c>
      <c r="G1856" t="s">
        <v>6702</v>
      </c>
      <c r="H1856" t="s">
        <v>6704</v>
      </c>
      <c r="I1856" t="s">
        <v>6705</v>
      </c>
      <c r="J1856" t="s">
        <v>6706</v>
      </c>
      <c r="K1856" t="s">
        <v>37</v>
      </c>
      <c r="L1856" t="s">
        <v>53</v>
      </c>
      <c r="M1856" t="s">
        <v>774</v>
      </c>
      <c r="N1856" t="s">
        <v>775</v>
      </c>
      <c r="O1856" t="s">
        <v>775</v>
      </c>
      <c r="P1856" s="1">
        <v>40909</v>
      </c>
      <c r="Q1856" t="s">
        <v>53</v>
      </c>
      <c r="R1856" t="s">
        <v>56</v>
      </c>
      <c r="S1856" t="s">
        <v>41</v>
      </c>
      <c r="T1856" t="s">
        <v>5295</v>
      </c>
      <c r="U1856" t="s">
        <v>5295</v>
      </c>
      <c r="V1856">
        <v>0</v>
      </c>
      <c r="W1856">
        <v>0</v>
      </c>
      <c r="X1856">
        <v>0</v>
      </c>
      <c r="Y1856">
        <v>0</v>
      </c>
      <c r="Z1856">
        <v>0</v>
      </c>
      <c r="AA1856">
        <v>0</v>
      </c>
      <c r="AB1856">
        <v>0</v>
      </c>
      <c r="AC1856">
        <v>0</v>
      </c>
      <c r="AD1856">
        <v>1</v>
      </c>
    </row>
    <row r="1857" spans="1:30" hidden="1" x14ac:dyDescent="0.3">
      <c r="A1857" t="s">
        <v>6702</v>
      </c>
      <c r="B1857" t="s">
        <v>6709</v>
      </c>
      <c r="C1857" t="s">
        <v>32</v>
      </c>
      <c r="E1857" t="s">
        <v>991</v>
      </c>
      <c r="F1857">
        <v>1522899</v>
      </c>
      <c r="G1857" t="s">
        <v>6702</v>
      </c>
      <c r="H1857" t="s">
        <v>6704</v>
      </c>
      <c r="I1857" t="s">
        <v>6705</v>
      </c>
      <c r="J1857" t="s">
        <v>6706</v>
      </c>
      <c r="K1857" t="s">
        <v>37</v>
      </c>
      <c r="L1857" t="s">
        <v>53</v>
      </c>
      <c r="M1857" t="s">
        <v>774</v>
      </c>
      <c r="N1857" t="s">
        <v>775</v>
      </c>
      <c r="O1857" t="s">
        <v>775</v>
      </c>
      <c r="P1857" s="1">
        <v>40909</v>
      </c>
      <c r="Q1857" t="s">
        <v>53</v>
      </c>
      <c r="R1857" t="s">
        <v>56</v>
      </c>
      <c r="S1857" t="s">
        <v>41</v>
      </c>
      <c r="T1857" t="s">
        <v>5295</v>
      </c>
      <c r="U1857" t="s">
        <v>5295</v>
      </c>
      <c r="V1857">
        <v>0</v>
      </c>
      <c r="W1857">
        <v>0</v>
      </c>
      <c r="X1857">
        <v>0</v>
      </c>
      <c r="Y1857">
        <v>0</v>
      </c>
      <c r="Z1857">
        <v>0</v>
      </c>
      <c r="AA1857">
        <v>0</v>
      </c>
      <c r="AB1857">
        <v>0</v>
      </c>
      <c r="AC1857">
        <v>0</v>
      </c>
      <c r="AD1857">
        <v>1</v>
      </c>
    </row>
    <row r="1858" spans="1:30" hidden="1" x14ac:dyDescent="0.3">
      <c r="A1858" t="s">
        <v>6710</v>
      </c>
      <c r="B1858" t="s">
        <v>6711</v>
      </c>
      <c r="C1858" t="s">
        <v>32</v>
      </c>
      <c r="D1858" t="s">
        <v>50</v>
      </c>
      <c r="E1858" t="s">
        <v>6712</v>
      </c>
      <c r="F1858">
        <v>2000000</v>
      </c>
      <c r="G1858" t="s">
        <v>6710</v>
      </c>
      <c r="H1858" t="s">
        <v>6713</v>
      </c>
      <c r="I1858" t="s">
        <v>6714</v>
      </c>
      <c r="J1858" t="s">
        <v>5295</v>
      </c>
      <c r="K1858" t="s">
        <v>109</v>
      </c>
      <c r="L1858" t="s">
        <v>53</v>
      </c>
      <c r="M1858" t="s">
        <v>123</v>
      </c>
      <c r="N1858" t="s">
        <v>5676</v>
      </c>
      <c r="O1858" t="s">
        <v>5676</v>
      </c>
      <c r="P1858" s="1">
        <v>38727</v>
      </c>
      <c r="Q1858" t="s">
        <v>53</v>
      </c>
      <c r="R1858" t="s">
        <v>56</v>
      </c>
      <c r="S1858" t="s">
        <v>41</v>
      </c>
      <c r="T1858" t="s">
        <v>5295</v>
      </c>
      <c r="U1858" t="s">
        <v>5295</v>
      </c>
      <c r="V1858">
        <v>0</v>
      </c>
      <c r="W1858">
        <v>0</v>
      </c>
      <c r="X1858">
        <v>0</v>
      </c>
      <c r="Y1858">
        <v>0</v>
      </c>
      <c r="Z1858">
        <v>0</v>
      </c>
      <c r="AA1858">
        <v>0</v>
      </c>
      <c r="AB1858">
        <v>0</v>
      </c>
      <c r="AC1858">
        <v>0</v>
      </c>
      <c r="AD1858">
        <v>1</v>
      </c>
    </row>
    <row r="1859" spans="1:30" hidden="1" x14ac:dyDescent="0.3">
      <c r="A1859" t="s">
        <v>6715</v>
      </c>
      <c r="B1859" t="s">
        <v>6716</v>
      </c>
      <c r="C1859" t="s">
        <v>32</v>
      </c>
      <c r="D1859" t="s">
        <v>50</v>
      </c>
      <c r="E1859" t="s">
        <v>6717</v>
      </c>
      <c r="F1859">
        <v>5000000</v>
      </c>
      <c r="G1859" t="s">
        <v>6715</v>
      </c>
      <c r="H1859" t="s">
        <v>6718</v>
      </c>
      <c r="J1859" t="s">
        <v>6719</v>
      </c>
      <c r="K1859" t="s">
        <v>37</v>
      </c>
      <c r="L1859" t="s">
        <v>53</v>
      </c>
      <c r="M1859" t="s">
        <v>54</v>
      </c>
      <c r="N1859" t="s">
        <v>55</v>
      </c>
      <c r="O1859" t="s">
        <v>6720</v>
      </c>
      <c r="Q1859" t="s">
        <v>53</v>
      </c>
      <c r="R1859" t="s">
        <v>56</v>
      </c>
      <c r="S1859" t="s">
        <v>41</v>
      </c>
      <c r="T1859" t="s">
        <v>5295</v>
      </c>
      <c r="U1859" t="s">
        <v>5295</v>
      </c>
      <c r="V1859">
        <v>0</v>
      </c>
      <c r="W1859">
        <v>0</v>
      </c>
      <c r="X1859">
        <v>0</v>
      </c>
      <c r="Y1859">
        <v>0</v>
      </c>
      <c r="Z1859">
        <v>0</v>
      </c>
      <c r="AA1859">
        <v>0</v>
      </c>
      <c r="AB1859">
        <v>0</v>
      </c>
      <c r="AC1859">
        <v>0</v>
      </c>
      <c r="AD1859">
        <v>1</v>
      </c>
    </row>
    <row r="1860" spans="1:30" hidden="1" x14ac:dyDescent="0.3">
      <c r="A1860" t="s">
        <v>6715</v>
      </c>
      <c r="B1860" t="s">
        <v>6721</v>
      </c>
      <c r="C1860" t="s">
        <v>32</v>
      </c>
      <c r="D1860" t="s">
        <v>33</v>
      </c>
      <c r="E1860" t="s">
        <v>6722</v>
      </c>
      <c r="F1860">
        <v>6200000</v>
      </c>
      <c r="G1860" t="s">
        <v>6715</v>
      </c>
      <c r="H1860" t="s">
        <v>6718</v>
      </c>
      <c r="J1860" t="s">
        <v>6719</v>
      </c>
      <c r="K1860" t="s">
        <v>37</v>
      </c>
      <c r="L1860" t="s">
        <v>53</v>
      </c>
      <c r="M1860" t="s">
        <v>54</v>
      </c>
      <c r="N1860" t="s">
        <v>55</v>
      </c>
      <c r="O1860" t="s">
        <v>6720</v>
      </c>
      <c r="Q1860" t="s">
        <v>53</v>
      </c>
      <c r="R1860" t="s">
        <v>56</v>
      </c>
      <c r="S1860" t="s">
        <v>41</v>
      </c>
      <c r="T1860" t="s">
        <v>5295</v>
      </c>
      <c r="U1860" t="s">
        <v>5295</v>
      </c>
      <c r="V1860">
        <v>0</v>
      </c>
      <c r="W1860">
        <v>0</v>
      </c>
      <c r="X1860">
        <v>0</v>
      </c>
      <c r="Y1860">
        <v>0</v>
      </c>
      <c r="Z1860">
        <v>0</v>
      </c>
      <c r="AA1860">
        <v>0</v>
      </c>
      <c r="AB1860">
        <v>0</v>
      </c>
      <c r="AC1860">
        <v>0</v>
      </c>
      <c r="AD1860">
        <v>1</v>
      </c>
    </row>
    <row r="1861" spans="1:30" hidden="1" x14ac:dyDescent="0.3">
      <c r="A1861" t="s">
        <v>6723</v>
      </c>
      <c r="B1861" t="s">
        <v>6724</v>
      </c>
      <c r="C1861" t="s">
        <v>32</v>
      </c>
      <c r="D1861" t="s">
        <v>50</v>
      </c>
      <c r="E1861" t="s">
        <v>6725</v>
      </c>
      <c r="F1861">
        <v>5000000</v>
      </c>
      <c r="G1861" t="s">
        <v>6723</v>
      </c>
      <c r="H1861" t="s">
        <v>6726</v>
      </c>
      <c r="I1861" t="s">
        <v>6727</v>
      </c>
      <c r="J1861" t="s">
        <v>5295</v>
      </c>
      <c r="K1861" t="s">
        <v>37</v>
      </c>
      <c r="L1861" t="s">
        <v>53</v>
      </c>
      <c r="M1861" t="s">
        <v>643</v>
      </c>
      <c r="N1861" t="s">
        <v>644</v>
      </c>
      <c r="O1861" t="s">
        <v>6728</v>
      </c>
      <c r="P1861" s="1">
        <v>40547</v>
      </c>
      <c r="Q1861" t="s">
        <v>53</v>
      </c>
      <c r="R1861" t="s">
        <v>56</v>
      </c>
      <c r="S1861" t="s">
        <v>41</v>
      </c>
      <c r="T1861" t="s">
        <v>5295</v>
      </c>
      <c r="U1861" t="s">
        <v>5295</v>
      </c>
      <c r="V1861">
        <v>0</v>
      </c>
      <c r="W1861">
        <v>0</v>
      </c>
      <c r="X1861">
        <v>0</v>
      </c>
      <c r="Y1861">
        <v>0</v>
      </c>
      <c r="Z1861">
        <v>0</v>
      </c>
      <c r="AA1861">
        <v>0</v>
      </c>
      <c r="AB1861">
        <v>0</v>
      </c>
      <c r="AC1861">
        <v>0</v>
      </c>
      <c r="AD1861">
        <v>1</v>
      </c>
    </row>
    <row r="1862" spans="1:30" hidden="1" x14ac:dyDescent="0.3">
      <c r="A1862" t="s">
        <v>6729</v>
      </c>
      <c r="B1862" t="s">
        <v>6730</v>
      </c>
      <c r="C1862" t="s">
        <v>32</v>
      </c>
      <c r="D1862" t="s">
        <v>50</v>
      </c>
      <c r="E1862" t="s">
        <v>6731</v>
      </c>
      <c r="F1862">
        <v>10000000</v>
      </c>
      <c r="G1862" t="s">
        <v>6729</v>
      </c>
      <c r="H1862" t="s">
        <v>6732</v>
      </c>
      <c r="I1862" t="s">
        <v>6733</v>
      </c>
      <c r="J1862" t="s">
        <v>5295</v>
      </c>
      <c r="K1862" t="s">
        <v>37</v>
      </c>
      <c r="L1862" t="s">
        <v>53</v>
      </c>
      <c r="M1862" t="s">
        <v>54</v>
      </c>
      <c r="N1862" t="s">
        <v>55</v>
      </c>
      <c r="O1862" t="s">
        <v>55</v>
      </c>
      <c r="P1862" t="s">
        <v>2578</v>
      </c>
      <c r="Q1862" t="s">
        <v>53</v>
      </c>
      <c r="R1862" t="s">
        <v>56</v>
      </c>
      <c r="S1862" t="s">
        <v>41</v>
      </c>
      <c r="T1862" t="s">
        <v>5295</v>
      </c>
      <c r="U1862" t="s">
        <v>5295</v>
      </c>
      <c r="V1862">
        <v>0</v>
      </c>
      <c r="W1862">
        <v>0</v>
      </c>
      <c r="X1862">
        <v>0</v>
      </c>
      <c r="Y1862">
        <v>0</v>
      </c>
      <c r="Z1862">
        <v>0</v>
      </c>
      <c r="AA1862">
        <v>0</v>
      </c>
      <c r="AB1862">
        <v>0</v>
      </c>
      <c r="AC1862">
        <v>0</v>
      </c>
      <c r="AD1862">
        <v>1</v>
      </c>
    </row>
    <row r="1863" spans="1:30" hidden="1" x14ac:dyDescent="0.3">
      <c r="A1863" t="s">
        <v>6734</v>
      </c>
      <c r="B1863" t="s">
        <v>6735</v>
      </c>
      <c r="C1863" t="s">
        <v>32</v>
      </c>
      <c r="D1863" t="s">
        <v>139</v>
      </c>
      <c r="E1863" t="s">
        <v>6736</v>
      </c>
      <c r="F1863">
        <v>6700000</v>
      </c>
      <c r="G1863" t="s">
        <v>6734</v>
      </c>
      <c r="H1863" t="s">
        <v>6737</v>
      </c>
      <c r="I1863" t="s">
        <v>6738</v>
      </c>
      <c r="J1863" t="s">
        <v>5322</v>
      </c>
      <c r="K1863" t="s">
        <v>37</v>
      </c>
      <c r="L1863" t="s">
        <v>53</v>
      </c>
      <c r="M1863" t="s">
        <v>658</v>
      </c>
      <c r="N1863" t="s">
        <v>1105</v>
      </c>
      <c r="O1863" t="s">
        <v>2791</v>
      </c>
      <c r="P1863" s="1">
        <v>36526</v>
      </c>
      <c r="Q1863" t="s">
        <v>53</v>
      </c>
      <c r="R1863" t="s">
        <v>56</v>
      </c>
      <c r="S1863" t="s">
        <v>41</v>
      </c>
      <c r="T1863" t="s">
        <v>5295</v>
      </c>
      <c r="U1863" t="s">
        <v>5295</v>
      </c>
      <c r="V1863">
        <v>0</v>
      </c>
      <c r="W1863">
        <v>0</v>
      </c>
      <c r="X1863">
        <v>0</v>
      </c>
      <c r="Y1863">
        <v>0</v>
      </c>
      <c r="Z1863">
        <v>0</v>
      </c>
      <c r="AA1863">
        <v>0</v>
      </c>
      <c r="AB1863">
        <v>0</v>
      </c>
      <c r="AC1863">
        <v>0</v>
      </c>
      <c r="AD1863">
        <v>1</v>
      </c>
    </row>
    <row r="1864" spans="1:30" hidden="1" x14ac:dyDescent="0.3">
      <c r="A1864" t="s">
        <v>6739</v>
      </c>
      <c r="B1864" t="s">
        <v>6740</v>
      </c>
      <c r="C1864" t="s">
        <v>32</v>
      </c>
      <c r="E1864" t="s">
        <v>3453</v>
      </c>
      <c r="F1864">
        <v>2500000</v>
      </c>
      <c r="G1864" t="s">
        <v>6739</v>
      </c>
      <c r="H1864" t="s">
        <v>6741</v>
      </c>
      <c r="I1864" t="s">
        <v>6742</v>
      </c>
      <c r="J1864" t="s">
        <v>5322</v>
      </c>
      <c r="K1864" t="s">
        <v>37</v>
      </c>
      <c r="L1864" t="s">
        <v>53</v>
      </c>
      <c r="M1864" t="s">
        <v>150</v>
      </c>
      <c r="N1864" t="s">
        <v>151</v>
      </c>
      <c r="O1864" t="s">
        <v>5665</v>
      </c>
      <c r="Q1864" t="s">
        <v>53</v>
      </c>
      <c r="R1864" t="s">
        <v>56</v>
      </c>
      <c r="S1864" t="s">
        <v>41</v>
      </c>
      <c r="T1864" t="s">
        <v>5295</v>
      </c>
      <c r="U1864" t="s">
        <v>5295</v>
      </c>
      <c r="V1864">
        <v>0</v>
      </c>
      <c r="W1864">
        <v>0</v>
      </c>
      <c r="X1864">
        <v>0</v>
      </c>
      <c r="Y1864">
        <v>0</v>
      </c>
      <c r="Z1864">
        <v>0</v>
      </c>
      <c r="AA1864">
        <v>0</v>
      </c>
      <c r="AB1864">
        <v>0</v>
      </c>
      <c r="AC1864">
        <v>0</v>
      </c>
      <c r="AD1864">
        <v>1</v>
      </c>
    </row>
    <row r="1865" spans="1:30" hidden="1" x14ac:dyDescent="0.3">
      <c r="A1865" t="s">
        <v>6743</v>
      </c>
      <c r="B1865" t="s">
        <v>6744</v>
      </c>
      <c r="C1865" t="s">
        <v>32</v>
      </c>
      <c r="D1865" t="s">
        <v>139</v>
      </c>
      <c r="E1865" s="1">
        <v>40554</v>
      </c>
      <c r="F1865">
        <v>15000000</v>
      </c>
      <c r="G1865" t="s">
        <v>6743</v>
      </c>
      <c r="H1865" t="s">
        <v>6745</v>
      </c>
      <c r="I1865" t="s">
        <v>6746</v>
      </c>
      <c r="J1865" t="s">
        <v>5498</v>
      </c>
      <c r="K1865" t="s">
        <v>72</v>
      </c>
      <c r="L1865" t="s">
        <v>53</v>
      </c>
      <c r="M1865" t="s">
        <v>73</v>
      </c>
      <c r="N1865" t="s">
        <v>74</v>
      </c>
      <c r="O1865" t="s">
        <v>75</v>
      </c>
      <c r="P1865" s="1">
        <v>37987</v>
      </c>
      <c r="Q1865" t="s">
        <v>53</v>
      </c>
      <c r="R1865" t="s">
        <v>56</v>
      </c>
      <c r="S1865" t="s">
        <v>41</v>
      </c>
      <c r="T1865" t="s">
        <v>5295</v>
      </c>
      <c r="U1865" t="s">
        <v>5295</v>
      </c>
      <c r="V1865">
        <v>0</v>
      </c>
      <c r="W1865">
        <v>0</v>
      </c>
      <c r="X1865">
        <v>0</v>
      </c>
      <c r="Y1865">
        <v>0</v>
      </c>
      <c r="Z1865">
        <v>0</v>
      </c>
      <c r="AA1865">
        <v>0</v>
      </c>
      <c r="AB1865">
        <v>0</v>
      </c>
      <c r="AC1865">
        <v>0</v>
      </c>
      <c r="AD1865">
        <v>1</v>
      </c>
    </row>
    <row r="1866" spans="1:30" hidden="1" x14ac:dyDescent="0.3">
      <c r="A1866" t="s">
        <v>6743</v>
      </c>
      <c r="B1866" t="s">
        <v>6747</v>
      </c>
      <c r="C1866" t="s">
        <v>32</v>
      </c>
      <c r="D1866" t="s">
        <v>50</v>
      </c>
      <c r="E1866" s="1">
        <v>39083</v>
      </c>
      <c r="F1866">
        <v>3800000</v>
      </c>
      <c r="G1866" t="s">
        <v>6743</v>
      </c>
      <c r="H1866" t="s">
        <v>6745</v>
      </c>
      <c r="I1866" t="s">
        <v>6746</v>
      </c>
      <c r="J1866" t="s">
        <v>5498</v>
      </c>
      <c r="K1866" t="s">
        <v>72</v>
      </c>
      <c r="L1866" t="s">
        <v>53</v>
      </c>
      <c r="M1866" t="s">
        <v>73</v>
      </c>
      <c r="N1866" t="s">
        <v>74</v>
      </c>
      <c r="O1866" t="s">
        <v>75</v>
      </c>
      <c r="P1866" s="1">
        <v>37987</v>
      </c>
      <c r="Q1866" t="s">
        <v>53</v>
      </c>
      <c r="R1866" t="s">
        <v>56</v>
      </c>
      <c r="S1866" t="s">
        <v>41</v>
      </c>
      <c r="T1866" t="s">
        <v>5295</v>
      </c>
      <c r="U1866" t="s">
        <v>5295</v>
      </c>
      <c r="V1866">
        <v>0</v>
      </c>
      <c r="W1866">
        <v>0</v>
      </c>
      <c r="X1866">
        <v>0</v>
      </c>
      <c r="Y1866">
        <v>0</v>
      </c>
      <c r="Z1866">
        <v>0</v>
      </c>
      <c r="AA1866">
        <v>0</v>
      </c>
      <c r="AB1866">
        <v>0</v>
      </c>
      <c r="AC1866">
        <v>0</v>
      </c>
      <c r="AD1866">
        <v>1</v>
      </c>
    </row>
    <row r="1867" spans="1:30" hidden="1" x14ac:dyDescent="0.3">
      <c r="A1867" t="s">
        <v>6743</v>
      </c>
      <c r="B1867" t="s">
        <v>6748</v>
      </c>
      <c r="C1867" t="s">
        <v>32</v>
      </c>
      <c r="D1867" t="s">
        <v>33</v>
      </c>
      <c r="E1867" s="1">
        <v>40180</v>
      </c>
      <c r="F1867">
        <v>15000000</v>
      </c>
      <c r="G1867" t="s">
        <v>6743</v>
      </c>
      <c r="H1867" t="s">
        <v>6745</v>
      </c>
      <c r="I1867" t="s">
        <v>6746</v>
      </c>
      <c r="J1867" t="s">
        <v>5498</v>
      </c>
      <c r="K1867" t="s">
        <v>72</v>
      </c>
      <c r="L1867" t="s">
        <v>53</v>
      </c>
      <c r="M1867" t="s">
        <v>73</v>
      </c>
      <c r="N1867" t="s">
        <v>74</v>
      </c>
      <c r="O1867" t="s">
        <v>75</v>
      </c>
      <c r="P1867" s="1">
        <v>37987</v>
      </c>
      <c r="Q1867" t="s">
        <v>53</v>
      </c>
      <c r="R1867" t="s">
        <v>56</v>
      </c>
      <c r="S1867" t="s">
        <v>41</v>
      </c>
      <c r="T1867" t="s">
        <v>5295</v>
      </c>
      <c r="U1867" t="s">
        <v>5295</v>
      </c>
      <c r="V1867">
        <v>0</v>
      </c>
      <c r="W1867">
        <v>0</v>
      </c>
      <c r="X1867">
        <v>0</v>
      </c>
      <c r="Y1867">
        <v>0</v>
      </c>
      <c r="Z1867">
        <v>0</v>
      </c>
      <c r="AA1867">
        <v>0</v>
      </c>
      <c r="AB1867">
        <v>0</v>
      </c>
      <c r="AC1867">
        <v>0</v>
      </c>
      <c r="AD1867">
        <v>1</v>
      </c>
    </row>
    <row r="1868" spans="1:30" hidden="1" x14ac:dyDescent="0.3">
      <c r="A1868" t="s">
        <v>6749</v>
      </c>
      <c r="B1868" t="s">
        <v>6750</v>
      </c>
      <c r="C1868" t="s">
        <v>32</v>
      </c>
      <c r="D1868" t="s">
        <v>33</v>
      </c>
      <c r="E1868" s="1">
        <v>39825</v>
      </c>
      <c r="F1868">
        <v>7000000</v>
      </c>
      <c r="G1868" t="s">
        <v>6749</v>
      </c>
      <c r="H1868" t="s">
        <v>6751</v>
      </c>
      <c r="I1868" t="s">
        <v>6752</v>
      </c>
      <c r="J1868" t="s">
        <v>6753</v>
      </c>
      <c r="K1868" t="s">
        <v>37</v>
      </c>
      <c r="L1868" t="s">
        <v>53</v>
      </c>
      <c r="M1868" t="s">
        <v>73</v>
      </c>
      <c r="N1868" t="s">
        <v>74</v>
      </c>
      <c r="O1868" t="s">
        <v>75</v>
      </c>
      <c r="P1868" s="1">
        <v>37987</v>
      </c>
      <c r="Q1868" t="s">
        <v>53</v>
      </c>
      <c r="R1868" t="s">
        <v>56</v>
      </c>
      <c r="S1868" t="s">
        <v>41</v>
      </c>
      <c r="T1868" t="s">
        <v>5295</v>
      </c>
      <c r="U1868" t="s">
        <v>5295</v>
      </c>
      <c r="V1868">
        <v>0</v>
      </c>
      <c r="W1868">
        <v>0</v>
      </c>
      <c r="X1868">
        <v>0</v>
      </c>
      <c r="Y1868">
        <v>0</v>
      </c>
      <c r="Z1868">
        <v>0</v>
      </c>
      <c r="AA1868">
        <v>0</v>
      </c>
      <c r="AB1868">
        <v>0</v>
      </c>
      <c r="AC1868">
        <v>0</v>
      </c>
      <c r="AD1868">
        <v>1</v>
      </c>
    </row>
    <row r="1869" spans="1:30" hidden="1" x14ac:dyDescent="0.3">
      <c r="A1869" t="s">
        <v>6754</v>
      </c>
      <c r="B1869" t="s">
        <v>6755</v>
      </c>
      <c r="C1869" t="s">
        <v>32</v>
      </c>
      <c r="D1869" t="s">
        <v>50</v>
      </c>
      <c r="E1869" t="s">
        <v>2960</v>
      </c>
      <c r="F1869">
        <v>9000000</v>
      </c>
      <c r="G1869" t="s">
        <v>6754</v>
      </c>
      <c r="H1869" t="s">
        <v>6756</v>
      </c>
      <c r="I1869" t="s">
        <v>6757</v>
      </c>
      <c r="J1869" t="s">
        <v>5295</v>
      </c>
      <c r="K1869" t="s">
        <v>37</v>
      </c>
      <c r="L1869" t="s">
        <v>53</v>
      </c>
      <c r="M1869" t="s">
        <v>202</v>
      </c>
      <c r="N1869" t="s">
        <v>6758</v>
      </c>
      <c r="O1869" t="s">
        <v>6759</v>
      </c>
      <c r="P1869" s="1">
        <v>39083</v>
      </c>
      <c r="Q1869" t="s">
        <v>53</v>
      </c>
      <c r="R1869" t="s">
        <v>56</v>
      </c>
      <c r="S1869" t="s">
        <v>41</v>
      </c>
      <c r="T1869" t="s">
        <v>5295</v>
      </c>
      <c r="U1869" t="s">
        <v>5295</v>
      </c>
      <c r="V1869">
        <v>0</v>
      </c>
      <c r="W1869">
        <v>0</v>
      </c>
      <c r="X1869">
        <v>0</v>
      </c>
      <c r="Y1869">
        <v>0</v>
      </c>
      <c r="Z1869">
        <v>0</v>
      </c>
      <c r="AA1869">
        <v>0</v>
      </c>
      <c r="AB1869">
        <v>0</v>
      </c>
      <c r="AC1869">
        <v>0</v>
      </c>
      <c r="AD1869">
        <v>1</v>
      </c>
    </row>
    <row r="1870" spans="1:30" hidden="1" x14ac:dyDescent="0.3">
      <c r="A1870" t="s">
        <v>6754</v>
      </c>
      <c r="B1870" t="s">
        <v>6760</v>
      </c>
      <c r="C1870" t="s">
        <v>32</v>
      </c>
      <c r="E1870" t="s">
        <v>6761</v>
      </c>
      <c r="F1870">
        <v>12008400</v>
      </c>
      <c r="G1870" t="s">
        <v>6754</v>
      </c>
      <c r="H1870" t="s">
        <v>6756</v>
      </c>
      <c r="I1870" t="s">
        <v>6757</v>
      </c>
      <c r="J1870" t="s">
        <v>5295</v>
      </c>
      <c r="K1870" t="s">
        <v>37</v>
      </c>
      <c r="L1870" t="s">
        <v>53</v>
      </c>
      <c r="M1870" t="s">
        <v>202</v>
      </c>
      <c r="N1870" t="s">
        <v>6758</v>
      </c>
      <c r="O1870" t="s">
        <v>6759</v>
      </c>
      <c r="P1870" s="1">
        <v>39083</v>
      </c>
      <c r="Q1870" t="s">
        <v>53</v>
      </c>
      <c r="R1870" t="s">
        <v>56</v>
      </c>
      <c r="S1870" t="s">
        <v>41</v>
      </c>
      <c r="T1870" t="s">
        <v>5295</v>
      </c>
      <c r="U1870" t="s">
        <v>5295</v>
      </c>
      <c r="V1870">
        <v>0</v>
      </c>
      <c r="W1870">
        <v>0</v>
      </c>
      <c r="X1870">
        <v>0</v>
      </c>
      <c r="Y1870">
        <v>0</v>
      </c>
      <c r="Z1870">
        <v>0</v>
      </c>
      <c r="AA1870">
        <v>0</v>
      </c>
      <c r="AB1870">
        <v>0</v>
      </c>
      <c r="AC1870">
        <v>0</v>
      </c>
      <c r="AD1870">
        <v>1</v>
      </c>
    </row>
    <row r="1871" spans="1:30" hidden="1" x14ac:dyDescent="0.3">
      <c r="A1871" t="s">
        <v>6754</v>
      </c>
      <c r="B1871" t="s">
        <v>6762</v>
      </c>
      <c r="C1871" t="s">
        <v>32</v>
      </c>
      <c r="E1871" s="1">
        <v>40582</v>
      </c>
      <c r="F1871">
        <v>2673977</v>
      </c>
      <c r="G1871" t="s">
        <v>6754</v>
      </c>
      <c r="H1871" t="s">
        <v>6756</v>
      </c>
      <c r="I1871" t="s">
        <v>6757</v>
      </c>
      <c r="J1871" t="s">
        <v>5295</v>
      </c>
      <c r="K1871" t="s">
        <v>37</v>
      </c>
      <c r="L1871" t="s">
        <v>53</v>
      </c>
      <c r="M1871" t="s">
        <v>202</v>
      </c>
      <c r="N1871" t="s">
        <v>6758</v>
      </c>
      <c r="O1871" t="s">
        <v>6759</v>
      </c>
      <c r="P1871" s="1">
        <v>39083</v>
      </c>
      <c r="Q1871" t="s">
        <v>53</v>
      </c>
      <c r="R1871" t="s">
        <v>56</v>
      </c>
      <c r="S1871" t="s">
        <v>41</v>
      </c>
      <c r="T1871" t="s">
        <v>5295</v>
      </c>
      <c r="U1871" t="s">
        <v>5295</v>
      </c>
      <c r="V1871">
        <v>0</v>
      </c>
      <c r="W1871">
        <v>0</v>
      </c>
      <c r="X1871">
        <v>0</v>
      </c>
      <c r="Y1871">
        <v>0</v>
      </c>
      <c r="Z1871">
        <v>0</v>
      </c>
      <c r="AA1871">
        <v>0</v>
      </c>
      <c r="AB1871">
        <v>0</v>
      </c>
      <c r="AC1871">
        <v>0</v>
      </c>
      <c r="AD1871">
        <v>1</v>
      </c>
    </row>
    <row r="1872" spans="1:30" hidden="1" x14ac:dyDescent="0.3">
      <c r="A1872" t="s">
        <v>6754</v>
      </c>
      <c r="B1872" t="s">
        <v>6763</v>
      </c>
      <c r="C1872" t="s">
        <v>32</v>
      </c>
      <c r="E1872" s="1">
        <v>41852</v>
      </c>
      <c r="F1872">
        <v>2540000</v>
      </c>
      <c r="G1872" t="s">
        <v>6754</v>
      </c>
      <c r="H1872" t="s">
        <v>6756</v>
      </c>
      <c r="I1872" t="s">
        <v>6757</v>
      </c>
      <c r="J1872" t="s">
        <v>5295</v>
      </c>
      <c r="K1872" t="s">
        <v>37</v>
      </c>
      <c r="L1872" t="s">
        <v>53</v>
      </c>
      <c r="M1872" t="s">
        <v>202</v>
      </c>
      <c r="N1872" t="s">
        <v>6758</v>
      </c>
      <c r="O1872" t="s">
        <v>6759</v>
      </c>
      <c r="P1872" s="1">
        <v>39083</v>
      </c>
      <c r="Q1872" t="s">
        <v>53</v>
      </c>
      <c r="R1872" t="s">
        <v>56</v>
      </c>
      <c r="S1872" t="s">
        <v>41</v>
      </c>
      <c r="T1872" t="s">
        <v>5295</v>
      </c>
      <c r="U1872" t="s">
        <v>5295</v>
      </c>
      <c r="V1872">
        <v>0</v>
      </c>
      <c r="W1872">
        <v>0</v>
      </c>
      <c r="X1872">
        <v>0</v>
      </c>
      <c r="Y1872">
        <v>0</v>
      </c>
      <c r="Z1872">
        <v>0</v>
      </c>
      <c r="AA1872">
        <v>0</v>
      </c>
      <c r="AB1872">
        <v>0</v>
      </c>
      <c r="AC1872">
        <v>0</v>
      </c>
      <c r="AD1872">
        <v>1</v>
      </c>
    </row>
    <row r="1873" spans="1:30" hidden="1" x14ac:dyDescent="0.3">
      <c r="A1873" t="s">
        <v>6764</v>
      </c>
      <c r="B1873" t="s">
        <v>6765</v>
      </c>
      <c r="C1873" t="s">
        <v>32</v>
      </c>
      <c r="D1873" t="s">
        <v>50</v>
      </c>
      <c r="E1873" t="s">
        <v>3138</v>
      </c>
      <c r="F1873">
        <v>1400000</v>
      </c>
      <c r="G1873" t="s">
        <v>6764</v>
      </c>
      <c r="H1873" t="s">
        <v>6766</v>
      </c>
      <c r="I1873" t="s">
        <v>6767</v>
      </c>
      <c r="J1873" t="s">
        <v>5295</v>
      </c>
      <c r="K1873" t="s">
        <v>37</v>
      </c>
      <c r="L1873" t="s">
        <v>53</v>
      </c>
      <c r="M1873" t="s">
        <v>54</v>
      </c>
      <c r="N1873" t="s">
        <v>939</v>
      </c>
      <c r="O1873" t="s">
        <v>939</v>
      </c>
      <c r="Q1873" t="s">
        <v>53</v>
      </c>
      <c r="R1873" t="s">
        <v>56</v>
      </c>
      <c r="S1873" t="s">
        <v>41</v>
      </c>
      <c r="T1873" t="s">
        <v>5295</v>
      </c>
      <c r="U1873" t="s">
        <v>5295</v>
      </c>
      <c r="V1873">
        <v>0</v>
      </c>
      <c r="W1873">
        <v>0</v>
      </c>
      <c r="X1873">
        <v>0</v>
      </c>
      <c r="Y1873">
        <v>0</v>
      </c>
      <c r="Z1873">
        <v>0</v>
      </c>
      <c r="AA1873">
        <v>0</v>
      </c>
      <c r="AB1873">
        <v>0</v>
      </c>
      <c r="AC1873">
        <v>0</v>
      </c>
      <c r="AD1873">
        <v>1</v>
      </c>
    </row>
    <row r="1874" spans="1:30" hidden="1" x14ac:dyDescent="0.3">
      <c r="A1874" t="s">
        <v>6768</v>
      </c>
      <c r="B1874" t="s">
        <v>6769</v>
      </c>
      <c r="C1874" t="s">
        <v>32</v>
      </c>
      <c r="D1874" t="s">
        <v>33</v>
      </c>
      <c r="E1874" s="1">
        <v>41312</v>
      </c>
      <c r="F1874">
        <v>15000000</v>
      </c>
      <c r="G1874" t="s">
        <v>6768</v>
      </c>
      <c r="H1874" t="s">
        <v>6770</v>
      </c>
      <c r="I1874" t="s">
        <v>6771</v>
      </c>
      <c r="J1874" t="s">
        <v>5295</v>
      </c>
      <c r="K1874" t="s">
        <v>37</v>
      </c>
      <c r="L1874" t="s">
        <v>53</v>
      </c>
      <c r="M1874" t="s">
        <v>54</v>
      </c>
      <c r="N1874" t="s">
        <v>95</v>
      </c>
      <c r="O1874" t="s">
        <v>96</v>
      </c>
      <c r="P1874" s="1">
        <v>40544</v>
      </c>
      <c r="Q1874" t="s">
        <v>53</v>
      </c>
      <c r="R1874" t="s">
        <v>56</v>
      </c>
      <c r="S1874" t="s">
        <v>41</v>
      </c>
      <c r="T1874" t="s">
        <v>5295</v>
      </c>
      <c r="U1874" t="s">
        <v>5295</v>
      </c>
      <c r="V1874">
        <v>0</v>
      </c>
      <c r="W1874">
        <v>0</v>
      </c>
      <c r="X1874">
        <v>0</v>
      </c>
      <c r="Y1874">
        <v>0</v>
      </c>
      <c r="Z1874">
        <v>0</v>
      </c>
      <c r="AA1874">
        <v>0</v>
      </c>
      <c r="AB1874">
        <v>0</v>
      </c>
      <c r="AC1874">
        <v>0</v>
      </c>
      <c r="AD1874">
        <v>1</v>
      </c>
    </row>
    <row r="1875" spans="1:30" hidden="1" x14ac:dyDescent="0.3">
      <c r="A1875" t="s">
        <v>6768</v>
      </c>
      <c r="B1875" t="s">
        <v>6772</v>
      </c>
      <c r="C1875" t="s">
        <v>32</v>
      </c>
      <c r="D1875" t="s">
        <v>33</v>
      </c>
      <c r="E1875" t="s">
        <v>4165</v>
      </c>
      <c r="F1875">
        <v>1000000</v>
      </c>
      <c r="G1875" t="s">
        <v>6768</v>
      </c>
      <c r="H1875" t="s">
        <v>6770</v>
      </c>
      <c r="I1875" t="s">
        <v>6771</v>
      </c>
      <c r="J1875" t="s">
        <v>5295</v>
      </c>
      <c r="K1875" t="s">
        <v>37</v>
      </c>
      <c r="L1875" t="s">
        <v>53</v>
      </c>
      <c r="M1875" t="s">
        <v>54</v>
      </c>
      <c r="N1875" t="s">
        <v>95</v>
      </c>
      <c r="O1875" t="s">
        <v>96</v>
      </c>
      <c r="P1875" s="1">
        <v>40544</v>
      </c>
      <c r="Q1875" t="s">
        <v>53</v>
      </c>
      <c r="R1875" t="s">
        <v>56</v>
      </c>
      <c r="S1875" t="s">
        <v>41</v>
      </c>
      <c r="T1875" t="s">
        <v>5295</v>
      </c>
      <c r="U1875" t="s">
        <v>5295</v>
      </c>
      <c r="V1875">
        <v>0</v>
      </c>
      <c r="W1875">
        <v>0</v>
      </c>
      <c r="X1875">
        <v>0</v>
      </c>
      <c r="Y1875">
        <v>0</v>
      </c>
      <c r="Z1875">
        <v>0</v>
      </c>
      <c r="AA1875">
        <v>0</v>
      </c>
      <c r="AB1875">
        <v>0</v>
      </c>
      <c r="AC1875">
        <v>0</v>
      </c>
      <c r="AD1875">
        <v>1</v>
      </c>
    </row>
    <row r="1876" spans="1:30" hidden="1" x14ac:dyDescent="0.3">
      <c r="A1876" t="s">
        <v>6773</v>
      </c>
      <c r="B1876" t="s">
        <v>6774</v>
      </c>
      <c r="C1876" t="s">
        <v>32</v>
      </c>
      <c r="D1876" t="s">
        <v>50</v>
      </c>
      <c r="E1876" t="s">
        <v>6775</v>
      </c>
      <c r="F1876">
        <v>2000000</v>
      </c>
      <c r="G1876" t="s">
        <v>6773</v>
      </c>
      <c r="H1876" t="s">
        <v>6776</v>
      </c>
      <c r="I1876" t="s">
        <v>6777</v>
      </c>
      <c r="J1876" t="s">
        <v>5295</v>
      </c>
      <c r="K1876" t="s">
        <v>37</v>
      </c>
      <c r="L1876" t="s">
        <v>53</v>
      </c>
      <c r="M1876" t="s">
        <v>73</v>
      </c>
      <c r="N1876" t="s">
        <v>74</v>
      </c>
      <c r="O1876" t="s">
        <v>75</v>
      </c>
      <c r="P1876" s="1">
        <v>40179</v>
      </c>
      <c r="Q1876" t="s">
        <v>53</v>
      </c>
      <c r="R1876" t="s">
        <v>56</v>
      </c>
      <c r="S1876" t="s">
        <v>41</v>
      </c>
      <c r="T1876" t="s">
        <v>5295</v>
      </c>
      <c r="U1876" t="s">
        <v>5295</v>
      </c>
      <c r="V1876">
        <v>0</v>
      </c>
      <c r="W1876">
        <v>0</v>
      </c>
      <c r="X1876">
        <v>0</v>
      </c>
      <c r="Y1876">
        <v>0</v>
      </c>
      <c r="Z1876">
        <v>0</v>
      </c>
      <c r="AA1876">
        <v>0</v>
      </c>
      <c r="AB1876">
        <v>0</v>
      </c>
      <c r="AC1876">
        <v>0</v>
      </c>
      <c r="AD1876">
        <v>1</v>
      </c>
    </row>
    <row r="1877" spans="1:30" hidden="1" x14ac:dyDescent="0.3">
      <c r="A1877" t="s">
        <v>6773</v>
      </c>
      <c r="B1877" t="s">
        <v>6778</v>
      </c>
      <c r="C1877" t="s">
        <v>32</v>
      </c>
      <c r="D1877" t="s">
        <v>50</v>
      </c>
      <c r="E1877" s="1">
        <v>40916</v>
      </c>
      <c r="F1877">
        <v>2000000</v>
      </c>
      <c r="G1877" t="s">
        <v>6773</v>
      </c>
      <c r="H1877" t="s">
        <v>6776</v>
      </c>
      <c r="I1877" t="s">
        <v>6777</v>
      </c>
      <c r="J1877" t="s">
        <v>5295</v>
      </c>
      <c r="K1877" t="s">
        <v>37</v>
      </c>
      <c r="L1877" t="s">
        <v>53</v>
      </c>
      <c r="M1877" t="s">
        <v>73</v>
      </c>
      <c r="N1877" t="s">
        <v>74</v>
      </c>
      <c r="O1877" t="s">
        <v>75</v>
      </c>
      <c r="P1877" s="1">
        <v>40179</v>
      </c>
      <c r="Q1877" t="s">
        <v>53</v>
      </c>
      <c r="R1877" t="s">
        <v>56</v>
      </c>
      <c r="S1877" t="s">
        <v>41</v>
      </c>
      <c r="T1877" t="s">
        <v>5295</v>
      </c>
      <c r="U1877" t="s">
        <v>5295</v>
      </c>
      <c r="V1877">
        <v>0</v>
      </c>
      <c r="W1877">
        <v>0</v>
      </c>
      <c r="X1877">
        <v>0</v>
      </c>
      <c r="Y1877">
        <v>0</v>
      </c>
      <c r="Z1877">
        <v>0</v>
      </c>
      <c r="AA1877">
        <v>0</v>
      </c>
      <c r="AB1877">
        <v>0</v>
      </c>
      <c r="AC1877">
        <v>0</v>
      </c>
      <c r="AD1877">
        <v>1</v>
      </c>
    </row>
    <row r="1878" spans="1:30" hidden="1" x14ac:dyDescent="0.3">
      <c r="A1878" t="s">
        <v>6779</v>
      </c>
      <c r="B1878" t="s">
        <v>6780</v>
      </c>
      <c r="C1878" t="s">
        <v>32</v>
      </c>
      <c r="E1878" s="1">
        <v>41620</v>
      </c>
      <c r="F1878">
        <v>798000</v>
      </c>
      <c r="G1878" t="s">
        <v>6779</v>
      </c>
      <c r="H1878" t="s">
        <v>6781</v>
      </c>
      <c r="I1878" t="s">
        <v>6782</v>
      </c>
      <c r="J1878" t="s">
        <v>5322</v>
      </c>
      <c r="K1878" t="s">
        <v>37</v>
      </c>
      <c r="L1878" t="s">
        <v>53</v>
      </c>
      <c r="M1878" t="s">
        <v>73</v>
      </c>
      <c r="N1878" t="s">
        <v>74</v>
      </c>
      <c r="O1878" t="s">
        <v>75</v>
      </c>
      <c r="P1878" s="1">
        <v>41275</v>
      </c>
      <c r="Q1878" t="s">
        <v>53</v>
      </c>
      <c r="R1878" t="s">
        <v>56</v>
      </c>
      <c r="S1878" t="s">
        <v>41</v>
      </c>
      <c r="T1878" t="s">
        <v>5295</v>
      </c>
      <c r="U1878" t="s">
        <v>5295</v>
      </c>
      <c r="V1878">
        <v>0</v>
      </c>
      <c r="W1878">
        <v>0</v>
      </c>
      <c r="X1878">
        <v>0</v>
      </c>
      <c r="Y1878">
        <v>0</v>
      </c>
      <c r="Z1878">
        <v>0</v>
      </c>
      <c r="AA1878">
        <v>0</v>
      </c>
      <c r="AB1878">
        <v>0</v>
      </c>
      <c r="AC1878">
        <v>0</v>
      </c>
      <c r="AD1878">
        <v>1</v>
      </c>
    </row>
    <row r="1879" spans="1:30" hidden="1" x14ac:dyDescent="0.3">
      <c r="A1879" t="s">
        <v>6779</v>
      </c>
      <c r="B1879" t="s">
        <v>6783</v>
      </c>
      <c r="C1879" t="s">
        <v>32</v>
      </c>
      <c r="E1879" s="1">
        <v>41707</v>
      </c>
      <c r="F1879">
        <v>645887</v>
      </c>
      <c r="G1879" t="s">
        <v>6779</v>
      </c>
      <c r="H1879" t="s">
        <v>6781</v>
      </c>
      <c r="I1879" t="s">
        <v>6782</v>
      </c>
      <c r="J1879" t="s">
        <v>5322</v>
      </c>
      <c r="K1879" t="s">
        <v>37</v>
      </c>
      <c r="L1879" t="s">
        <v>53</v>
      </c>
      <c r="M1879" t="s">
        <v>73</v>
      </c>
      <c r="N1879" t="s">
        <v>74</v>
      </c>
      <c r="O1879" t="s">
        <v>75</v>
      </c>
      <c r="P1879" s="1">
        <v>41275</v>
      </c>
      <c r="Q1879" t="s">
        <v>53</v>
      </c>
      <c r="R1879" t="s">
        <v>56</v>
      </c>
      <c r="S1879" t="s">
        <v>41</v>
      </c>
      <c r="T1879" t="s">
        <v>5295</v>
      </c>
      <c r="U1879" t="s">
        <v>5295</v>
      </c>
      <c r="V1879">
        <v>0</v>
      </c>
      <c r="W1879">
        <v>0</v>
      </c>
      <c r="X1879">
        <v>0</v>
      </c>
      <c r="Y1879">
        <v>0</v>
      </c>
      <c r="Z1879">
        <v>0</v>
      </c>
      <c r="AA1879">
        <v>0</v>
      </c>
      <c r="AB1879">
        <v>0</v>
      </c>
      <c r="AC1879">
        <v>0</v>
      </c>
      <c r="AD1879">
        <v>1</v>
      </c>
    </row>
    <row r="1880" spans="1:30" hidden="1" x14ac:dyDescent="0.3">
      <c r="A1880" t="s">
        <v>6779</v>
      </c>
      <c r="B1880" t="s">
        <v>6784</v>
      </c>
      <c r="C1880" t="s">
        <v>32</v>
      </c>
      <c r="E1880" s="1">
        <v>42346</v>
      </c>
      <c r="F1880">
        <v>400002</v>
      </c>
      <c r="G1880" t="s">
        <v>6779</v>
      </c>
      <c r="H1880" t="s">
        <v>6781</v>
      </c>
      <c r="I1880" t="s">
        <v>6782</v>
      </c>
      <c r="J1880" t="s">
        <v>5322</v>
      </c>
      <c r="K1880" t="s">
        <v>37</v>
      </c>
      <c r="L1880" t="s">
        <v>53</v>
      </c>
      <c r="M1880" t="s">
        <v>73</v>
      </c>
      <c r="N1880" t="s">
        <v>74</v>
      </c>
      <c r="O1880" t="s">
        <v>75</v>
      </c>
      <c r="P1880" s="1">
        <v>41275</v>
      </c>
      <c r="Q1880" t="s">
        <v>53</v>
      </c>
      <c r="R1880" t="s">
        <v>56</v>
      </c>
      <c r="S1880" t="s">
        <v>41</v>
      </c>
      <c r="T1880" t="s">
        <v>5295</v>
      </c>
      <c r="U1880" t="s">
        <v>5295</v>
      </c>
      <c r="V1880">
        <v>0</v>
      </c>
      <c r="W1880">
        <v>0</v>
      </c>
      <c r="X1880">
        <v>0</v>
      </c>
      <c r="Y1880">
        <v>0</v>
      </c>
      <c r="Z1880">
        <v>0</v>
      </c>
      <c r="AA1880">
        <v>0</v>
      </c>
      <c r="AB1880">
        <v>0</v>
      </c>
      <c r="AC1880">
        <v>0</v>
      </c>
      <c r="AD1880">
        <v>1</v>
      </c>
    </row>
    <row r="1881" spans="1:30" hidden="1" x14ac:dyDescent="0.3">
      <c r="A1881" t="s">
        <v>6785</v>
      </c>
      <c r="B1881" t="s">
        <v>6786</v>
      </c>
      <c r="C1881" t="s">
        <v>32</v>
      </c>
      <c r="E1881" s="1">
        <v>40492</v>
      </c>
      <c r="F1881">
        <v>8200000</v>
      </c>
      <c r="G1881" t="s">
        <v>6785</v>
      </c>
      <c r="H1881" t="s">
        <v>6787</v>
      </c>
      <c r="I1881" t="s">
        <v>6788</v>
      </c>
      <c r="J1881" t="s">
        <v>5295</v>
      </c>
      <c r="K1881" t="s">
        <v>37</v>
      </c>
      <c r="L1881" t="s">
        <v>53</v>
      </c>
      <c r="M1881" t="s">
        <v>54</v>
      </c>
      <c r="N1881" t="s">
        <v>55</v>
      </c>
      <c r="O1881" t="s">
        <v>6720</v>
      </c>
      <c r="Q1881" t="s">
        <v>53</v>
      </c>
      <c r="R1881" t="s">
        <v>56</v>
      </c>
      <c r="S1881" t="s">
        <v>41</v>
      </c>
      <c r="T1881" t="s">
        <v>5295</v>
      </c>
      <c r="U1881" t="s">
        <v>5295</v>
      </c>
      <c r="V1881">
        <v>0</v>
      </c>
      <c r="W1881">
        <v>0</v>
      </c>
      <c r="X1881">
        <v>0</v>
      </c>
      <c r="Y1881">
        <v>0</v>
      </c>
      <c r="Z1881">
        <v>0</v>
      </c>
      <c r="AA1881">
        <v>0</v>
      </c>
      <c r="AB1881">
        <v>0</v>
      </c>
      <c r="AC1881">
        <v>0</v>
      </c>
      <c r="AD1881">
        <v>1</v>
      </c>
    </row>
    <row r="1882" spans="1:30" hidden="1" x14ac:dyDescent="0.3">
      <c r="A1882" t="s">
        <v>6789</v>
      </c>
      <c r="B1882" t="s">
        <v>6790</v>
      </c>
      <c r="C1882" t="s">
        <v>32</v>
      </c>
      <c r="D1882" t="s">
        <v>50</v>
      </c>
      <c r="E1882" t="s">
        <v>3138</v>
      </c>
      <c r="F1882">
        <v>5200000</v>
      </c>
      <c r="G1882" t="s">
        <v>6789</v>
      </c>
      <c r="H1882" t="s">
        <v>6791</v>
      </c>
      <c r="I1882" t="s">
        <v>6792</v>
      </c>
      <c r="J1882" t="s">
        <v>6793</v>
      </c>
      <c r="K1882" t="s">
        <v>37</v>
      </c>
      <c r="L1882" t="s">
        <v>53</v>
      </c>
      <c r="M1882" t="s">
        <v>73</v>
      </c>
      <c r="N1882" t="s">
        <v>74</v>
      </c>
      <c r="O1882" t="s">
        <v>75</v>
      </c>
      <c r="P1882" s="1">
        <v>40909</v>
      </c>
      <c r="Q1882" t="s">
        <v>53</v>
      </c>
      <c r="R1882" t="s">
        <v>56</v>
      </c>
      <c r="S1882" t="s">
        <v>41</v>
      </c>
      <c r="T1882" t="s">
        <v>5295</v>
      </c>
      <c r="U1882" t="s">
        <v>5295</v>
      </c>
      <c r="V1882">
        <v>0</v>
      </c>
      <c r="W1882">
        <v>0</v>
      </c>
      <c r="X1882">
        <v>0</v>
      </c>
      <c r="Y1882">
        <v>0</v>
      </c>
      <c r="Z1882">
        <v>0</v>
      </c>
      <c r="AA1882">
        <v>0</v>
      </c>
      <c r="AB1882">
        <v>0</v>
      </c>
      <c r="AC1882">
        <v>0</v>
      </c>
      <c r="AD1882">
        <v>1</v>
      </c>
    </row>
    <row r="1883" spans="1:30" hidden="1" x14ac:dyDescent="0.3">
      <c r="A1883" t="s">
        <v>6794</v>
      </c>
      <c r="B1883" t="s">
        <v>6795</v>
      </c>
      <c r="C1883" t="s">
        <v>32</v>
      </c>
      <c r="E1883" s="1">
        <v>40303</v>
      </c>
      <c r="F1883">
        <v>509167</v>
      </c>
      <c r="G1883" t="s">
        <v>6794</v>
      </c>
      <c r="H1883" t="s">
        <v>6796</v>
      </c>
      <c r="I1883" t="s">
        <v>6797</v>
      </c>
      <c r="J1883" t="s">
        <v>5295</v>
      </c>
      <c r="K1883" t="s">
        <v>37</v>
      </c>
      <c r="L1883" t="s">
        <v>53</v>
      </c>
      <c r="M1883" t="s">
        <v>732</v>
      </c>
      <c r="N1883" t="s">
        <v>102</v>
      </c>
      <c r="O1883" t="s">
        <v>2845</v>
      </c>
      <c r="P1883" s="1">
        <v>38721</v>
      </c>
      <c r="Q1883" t="s">
        <v>53</v>
      </c>
      <c r="R1883" t="s">
        <v>56</v>
      </c>
      <c r="S1883" t="s">
        <v>41</v>
      </c>
      <c r="T1883" t="s">
        <v>5295</v>
      </c>
      <c r="U1883" t="s">
        <v>5295</v>
      </c>
      <c r="V1883">
        <v>0</v>
      </c>
      <c r="W1883">
        <v>0</v>
      </c>
      <c r="X1883">
        <v>0</v>
      </c>
      <c r="Y1883">
        <v>0</v>
      </c>
      <c r="Z1883">
        <v>0</v>
      </c>
      <c r="AA1883">
        <v>0</v>
      </c>
      <c r="AB1883">
        <v>0</v>
      </c>
      <c r="AC1883">
        <v>0</v>
      </c>
      <c r="AD1883">
        <v>1</v>
      </c>
    </row>
    <row r="1884" spans="1:30" hidden="1" x14ac:dyDescent="0.3">
      <c r="A1884" t="s">
        <v>6798</v>
      </c>
      <c r="B1884" t="s">
        <v>6799</v>
      </c>
      <c r="C1884" t="s">
        <v>32</v>
      </c>
      <c r="E1884" t="s">
        <v>206</v>
      </c>
      <c r="F1884">
        <v>41418000</v>
      </c>
      <c r="G1884" t="s">
        <v>6798</v>
      </c>
      <c r="H1884" t="s">
        <v>6800</v>
      </c>
      <c r="I1884" t="s">
        <v>6801</v>
      </c>
      <c r="J1884" t="s">
        <v>5295</v>
      </c>
      <c r="K1884" t="s">
        <v>168</v>
      </c>
      <c r="L1884" t="s">
        <v>53</v>
      </c>
      <c r="M1884" t="s">
        <v>3141</v>
      </c>
      <c r="N1884" t="s">
        <v>3142</v>
      </c>
      <c r="O1884" t="s">
        <v>6802</v>
      </c>
      <c r="P1884" s="1">
        <v>40909</v>
      </c>
      <c r="Q1884" t="s">
        <v>53</v>
      </c>
      <c r="R1884" t="s">
        <v>56</v>
      </c>
      <c r="S1884" t="s">
        <v>41</v>
      </c>
      <c r="T1884" t="s">
        <v>5295</v>
      </c>
      <c r="U1884" t="s">
        <v>5295</v>
      </c>
      <c r="V1884">
        <v>0</v>
      </c>
      <c r="W1884">
        <v>0</v>
      </c>
      <c r="X1884">
        <v>0</v>
      </c>
      <c r="Y1884">
        <v>0</v>
      </c>
      <c r="Z1884">
        <v>0</v>
      </c>
      <c r="AA1884">
        <v>0</v>
      </c>
      <c r="AB1884">
        <v>0</v>
      </c>
      <c r="AC1884">
        <v>0</v>
      </c>
      <c r="AD1884">
        <v>1</v>
      </c>
    </row>
    <row r="1885" spans="1:30" hidden="1" x14ac:dyDescent="0.3">
      <c r="A1885" t="s">
        <v>6798</v>
      </c>
      <c r="B1885" t="s">
        <v>6803</v>
      </c>
      <c r="C1885" t="s">
        <v>32</v>
      </c>
      <c r="E1885" s="1">
        <v>41437</v>
      </c>
      <c r="F1885">
        <v>386470</v>
      </c>
      <c r="G1885" t="s">
        <v>6798</v>
      </c>
      <c r="H1885" t="s">
        <v>6800</v>
      </c>
      <c r="I1885" t="s">
        <v>6801</v>
      </c>
      <c r="J1885" t="s">
        <v>5295</v>
      </c>
      <c r="K1885" t="s">
        <v>168</v>
      </c>
      <c r="L1885" t="s">
        <v>53</v>
      </c>
      <c r="M1885" t="s">
        <v>3141</v>
      </c>
      <c r="N1885" t="s">
        <v>3142</v>
      </c>
      <c r="O1885" t="s">
        <v>6802</v>
      </c>
      <c r="P1885" s="1">
        <v>40909</v>
      </c>
      <c r="Q1885" t="s">
        <v>53</v>
      </c>
      <c r="R1885" t="s">
        <v>56</v>
      </c>
      <c r="S1885" t="s">
        <v>41</v>
      </c>
      <c r="T1885" t="s">
        <v>5295</v>
      </c>
      <c r="U1885" t="s">
        <v>5295</v>
      </c>
      <c r="V1885">
        <v>0</v>
      </c>
      <c r="W1885">
        <v>0</v>
      </c>
      <c r="X1885">
        <v>0</v>
      </c>
      <c r="Y1885">
        <v>0</v>
      </c>
      <c r="Z1885">
        <v>0</v>
      </c>
      <c r="AA1885">
        <v>0</v>
      </c>
      <c r="AB1885">
        <v>0</v>
      </c>
      <c r="AC1885">
        <v>0</v>
      </c>
      <c r="AD1885">
        <v>1</v>
      </c>
    </row>
    <row r="1886" spans="1:30" hidden="1" x14ac:dyDescent="0.3">
      <c r="A1886" t="s">
        <v>6804</v>
      </c>
      <c r="B1886" t="s">
        <v>6805</v>
      </c>
      <c r="C1886" t="s">
        <v>32</v>
      </c>
      <c r="E1886" t="s">
        <v>2045</v>
      </c>
      <c r="F1886">
        <v>1015000</v>
      </c>
      <c r="G1886" t="s">
        <v>6804</v>
      </c>
      <c r="H1886" t="s">
        <v>6806</v>
      </c>
      <c r="I1886" t="s">
        <v>6807</v>
      </c>
      <c r="J1886" t="s">
        <v>6808</v>
      </c>
      <c r="K1886" t="s">
        <v>109</v>
      </c>
      <c r="L1886" t="s">
        <v>53</v>
      </c>
      <c r="M1886" t="s">
        <v>1039</v>
      </c>
      <c r="N1886" t="s">
        <v>1040</v>
      </c>
      <c r="O1886" t="s">
        <v>6809</v>
      </c>
      <c r="P1886" s="1">
        <v>39452</v>
      </c>
      <c r="Q1886" t="s">
        <v>53</v>
      </c>
      <c r="R1886" t="s">
        <v>56</v>
      </c>
      <c r="S1886" t="s">
        <v>41</v>
      </c>
      <c r="T1886" t="s">
        <v>5295</v>
      </c>
      <c r="U1886" t="s">
        <v>5295</v>
      </c>
      <c r="V1886">
        <v>0</v>
      </c>
      <c r="W1886">
        <v>0</v>
      </c>
      <c r="X1886">
        <v>0</v>
      </c>
      <c r="Y1886">
        <v>0</v>
      </c>
      <c r="Z1886">
        <v>0</v>
      </c>
      <c r="AA1886">
        <v>0</v>
      </c>
      <c r="AB1886">
        <v>0</v>
      </c>
      <c r="AC1886">
        <v>0</v>
      </c>
      <c r="AD1886">
        <v>1</v>
      </c>
    </row>
    <row r="1887" spans="1:30" hidden="1" x14ac:dyDescent="0.3">
      <c r="A1887" t="s">
        <v>6810</v>
      </c>
      <c r="B1887" t="s">
        <v>6811</v>
      </c>
      <c r="C1887" t="s">
        <v>32</v>
      </c>
      <c r="E1887" s="1">
        <v>41518</v>
      </c>
      <c r="F1887">
        <v>53000000</v>
      </c>
      <c r="G1887" t="s">
        <v>6810</v>
      </c>
      <c r="H1887" t="s">
        <v>6812</v>
      </c>
      <c r="I1887" t="s">
        <v>6813</v>
      </c>
      <c r="J1887" t="s">
        <v>5295</v>
      </c>
      <c r="K1887" t="s">
        <v>37</v>
      </c>
      <c r="L1887" t="s">
        <v>53</v>
      </c>
      <c r="M1887" t="s">
        <v>73</v>
      </c>
      <c r="N1887" t="s">
        <v>74</v>
      </c>
      <c r="O1887" t="s">
        <v>75</v>
      </c>
      <c r="P1887" s="1">
        <v>39083</v>
      </c>
      <c r="Q1887" t="s">
        <v>53</v>
      </c>
      <c r="R1887" t="s">
        <v>56</v>
      </c>
      <c r="S1887" t="s">
        <v>41</v>
      </c>
      <c r="T1887" t="s">
        <v>5295</v>
      </c>
      <c r="U1887" t="s">
        <v>5295</v>
      </c>
      <c r="V1887">
        <v>0</v>
      </c>
      <c r="W1887">
        <v>0</v>
      </c>
      <c r="X1887">
        <v>0</v>
      </c>
      <c r="Y1887">
        <v>0</v>
      </c>
      <c r="Z1887">
        <v>0</v>
      </c>
      <c r="AA1887">
        <v>0</v>
      </c>
      <c r="AB1887">
        <v>0</v>
      </c>
      <c r="AC1887">
        <v>0</v>
      </c>
      <c r="AD1887">
        <v>1</v>
      </c>
    </row>
    <row r="1888" spans="1:30" hidden="1" x14ac:dyDescent="0.3">
      <c r="A1888" t="s">
        <v>6814</v>
      </c>
      <c r="B1888" t="s">
        <v>6815</v>
      </c>
      <c r="C1888" t="s">
        <v>32</v>
      </c>
      <c r="D1888" t="s">
        <v>50</v>
      </c>
      <c r="E1888" t="s">
        <v>6816</v>
      </c>
      <c r="F1888">
        <v>3609590</v>
      </c>
      <c r="G1888" t="s">
        <v>6814</v>
      </c>
      <c r="H1888" t="s">
        <v>6817</v>
      </c>
      <c r="I1888" t="s">
        <v>6818</v>
      </c>
      <c r="J1888" t="s">
        <v>5295</v>
      </c>
      <c r="K1888" t="s">
        <v>37</v>
      </c>
      <c r="L1888" t="s">
        <v>53</v>
      </c>
      <c r="M1888" t="s">
        <v>658</v>
      </c>
      <c r="N1888" t="s">
        <v>1105</v>
      </c>
      <c r="O1888" t="s">
        <v>2791</v>
      </c>
      <c r="Q1888" t="s">
        <v>53</v>
      </c>
      <c r="R1888" t="s">
        <v>56</v>
      </c>
      <c r="S1888" t="s">
        <v>41</v>
      </c>
      <c r="T1888" t="s">
        <v>5295</v>
      </c>
      <c r="U1888" t="s">
        <v>5295</v>
      </c>
      <c r="V1888">
        <v>0</v>
      </c>
      <c r="W1888">
        <v>0</v>
      </c>
      <c r="X1888">
        <v>0</v>
      </c>
      <c r="Y1888">
        <v>0</v>
      </c>
      <c r="Z1888">
        <v>0</v>
      </c>
      <c r="AA1888">
        <v>0</v>
      </c>
      <c r="AB1888">
        <v>0</v>
      </c>
      <c r="AC1888">
        <v>0</v>
      </c>
      <c r="AD1888">
        <v>1</v>
      </c>
    </row>
    <row r="1889" spans="1:30" hidden="1" x14ac:dyDescent="0.3">
      <c r="A1889" t="s">
        <v>6819</v>
      </c>
      <c r="B1889" t="s">
        <v>6820</v>
      </c>
      <c r="C1889" t="s">
        <v>32</v>
      </c>
      <c r="D1889" t="s">
        <v>139</v>
      </c>
      <c r="E1889" t="s">
        <v>6821</v>
      </c>
      <c r="F1889">
        <v>20000000</v>
      </c>
      <c r="G1889" t="s">
        <v>6819</v>
      </c>
      <c r="H1889" t="s">
        <v>6822</v>
      </c>
      <c r="I1889" t="s">
        <v>6823</v>
      </c>
      <c r="J1889" t="s">
        <v>5765</v>
      </c>
      <c r="K1889" t="s">
        <v>37</v>
      </c>
      <c r="L1889" t="s">
        <v>53</v>
      </c>
      <c r="M1889" t="s">
        <v>3261</v>
      </c>
      <c r="N1889" t="s">
        <v>3262</v>
      </c>
      <c r="O1889" t="s">
        <v>3262</v>
      </c>
      <c r="P1889" s="1">
        <v>39823</v>
      </c>
      <c r="Q1889" t="s">
        <v>53</v>
      </c>
      <c r="R1889" t="s">
        <v>56</v>
      </c>
      <c r="S1889" t="s">
        <v>41</v>
      </c>
      <c r="T1889" t="s">
        <v>5295</v>
      </c>
      <c r="U1889" t="s">
        <v>5295</v>
      </c>
      <c r="V1889">
        <v>0</v>
      </c>
      <c r="W1889">
        <v>0</v>
      </c>
      <c r="X1889">
        <v>0</v>
      </c>
      <c r="Y1889">
        <v>0</v>
      </c>
      <c r="Z1889">
        <v>0</v>
      </c>
      <c r="AA1889">
        <v>0</v>
      </c>
      <c r="AB1889">
        <v>0</v>
      </c>
      <c r="AC1889">
        <v>0</v>
      </c>
      <c r="AD1889">
        <v>1</v>
      </c>
    </row>
    <row r="1890" spans="1:30" hidden="1" x14ac:dyDescent="0.3">
      <c r="A1890" t="s">
        <v>6819</v>
      </c>
      <c r="B1890" t="s">
        <v>6824</v>
      </c>
      <c r="C1890" t="s">
        <v>32</v>
      </c>
      <c r="D1890" t="s">
        <v>33</v>
      </c>
      <c r="E1890" t="s">
        <v>6825</v>
      </c>
      <c r="F1890">
        <v>12000000</v>
      </c>
      <c r="G1890" t="s">
        <v>6819</v>
      </c>
      <c r="H1890" t="s">
        <v>6822</v>
      </c>
      <c r="I1890" t="s">
        <v>6823</v>
      </c>
      <c r="J1890" t="s">
        <v>5765</v>
      </c>
      <c r="K1890" t="s">
        <v>37</v>
      </c>
      <c r="L1890" t="s">
        <v>53</v>
      </c>
      <c r="M1890" t="s">
        <v>3261</v>
      </c>
      <c r="N1890" t="s">
        <v>3262</v>
      </c>
      <c r="O1890" t="s">
        <v>3262</v>
      </c>
      <c r="P1890" s="1">
        <v>39823</v>
      </c>
      <c r="Q1890" t="s">
        <v>53</v>
      </c>
      <c r="R1890" t="s">
        <v>56</v>
      </c>
      <c r="S1890" t="s">
        <v>41</v>
      </c>
      <c r="T1890" t="s">
        <v>5295</v>
      </c>
      <c r="U1890" t="s">
        <v>5295</v>
      </c>
      <c r="V1890">
        <v>0</v>
      </c>
      <c r="W1890">
        <v>0</v>
      </c>
      <c r="X1890">
        <v>0</v>
      </c>
      <c r="Y1890">
        <v>0</v>
      </c>
      <c r="Z1890">
        <v>0</v>
      </c>
      <c r="AA1890">
        <v>0</v>
      </c>
      <c r="AB1890">
        <v>0</v>
      </c>
      <c r="AC1890">
        <v>0</v>
      </c>
      <c r="AD1890">
        <v>1</v>
      </c>
    </row>
    <row r="1891" spans="1:30" hidden="1" x14ac:dyDescent="0.3">
      <c r="A1891" t="s">
        <v>6819</v>
      </c>
      <c r="B1891" t="s">
        <v>6826</v>
      </c>
      <c r="C1891" t="s">
        <v>32</v>
      </c>
      <c r="D1891" t="s">
        <v>50</v>
      </c>
      <c r="E1891" s="1">
        <v>40183</v>
      </c>
      <c r="F1891">
        <v>7500000</v>
      </c>
      <c r="G1891" t="s">
        <v>6819</v>
      </c>
      <c r="H1891" t="s">
        <v>6822</v>
      </c>
      <c r="I1891" t="s">
        <v>6823</v>
      </c>
      <c r="J1891" t="s">
        <v>5765</v>
      </c>
      <c r="K1891" t="s">
        <v>37</v>
      </c>
      <c r="L1891" t="s">
        <v>53</v>
      </c>
      <c r="M1891" t="s">
        <v>3261</v>
      </c>
      <c r="N1891" t="s">
        <v>3262</v>
      </c>
      <c r="O1891" t="s">
        <v>3262</v>
      </c>
      <c r="P1891" s="1">
        <v>39823</v>
      </c>
      <c r="Q1891" t="s">
        <v>53</v>
      </c>
      <c r="R1891" t="s">
        <v>56</v>
      </c>
      <c r="S1891" t="s">
        <v>41</v>
      </c>
      <c r="T1891" t="s">
        <v>5295</v>
      </c>
      <c r="U1891" t="s">
        <v>5295</v>
      </c>
      <c r="V1891">
        <v>0</v>
      </c>
      <c r="W1891">
        <v>0</v>
      </c>
      <c r="X1891">
        <v>0</v>
      </c>
      <c r="Y1891">
        <v>0</v>
      </c>
      <c r="Z1891">
        <v>0</v>
      </c>
      <c r="AA1891">
        <v>0</v>
      </c>
      <c r="AB1891">
        <v>0</v>
      </c>
      <c r="AC1891">
        <v>0</v>
      </c>
      <c r="AD1891">
        <v>1</v>
      </c>
    </row>
    <row r="1892" spans="1:30" hidden="1" x14ac:dyDescent="0.3">
      <c r="A1892" t="s">
        <v>6827</v>
      </c>
      <c r="B1892" t="s">
        <v>6828</v>
      </c>
      <c r="C1892" t="s">
        <v>32</v>
      </c>
      <c r="E1892" s="1">
        <v>40701</v>
      </c>
      <c r="F1892">
        <v>20000000</v>
      </c>
      <c r="G1892" t="s">
        <v>6827</v>
      </c>
      <c r="H1892" t="s">
        <v>6829</v>
      </c>
      <c r="I1892" t="s">
        <v>6830</v>
      </c>
      <c r="J1892" t="s">
        <v>5295</v>
      </c>
      <c r="K1892" t="s">
        <v>37</v>
      </c>
      <c r="L1892" t="s">
        <v>53</v>
      </c>
      <c r="M1892" t="s">
        <v>643</v>
      </c>
      <c r="N1892" t="s">
        <v>644</v>
      </c>
      <c r="O1892" t="s">
        <v>644</v>
      </c>
      <c r="P1892" s="1">
        <v>40544</v>
      </c>
      <c r="Q1892" t="s">
        <v>53</v>
      </c>
      <c r="R1892" t="s">
        <v>56</v>
      </c>
      <c r="S1892" t="s">
        <v>41</v>
      </c>
      <c r="T1892" t="s">
        <v>5295</v>
      </c>
      <c r="U1892" t="s">
        <v>5295</v>
      </c>
      <c r="V1892">
        <v>0</v>
      </c>
      <c r="W1892">
        <v>0</v>
      </c>
      <c r="X1892">
        <v>0</v>
      </c>
      <c r="Y1892">
        <v>0</v>
      </c>
      <c r="Z1892">
        <v>0</v>
      </c>
      <c r="AA1892">
        <v>0</v>
      </c>
      <c r="AB1892">
        <v>0</v>
      </c>
      <c r="AC1892">
        <v>0</v>
      </c>
      <c r="AD1892">
        <v>1</v>
      </c>
    </row>
    <row r="1893" spans="1:30" hidden="1" x14ac:dyDescent="0.3">
      <c r="A1893" t="s">
        <v>6831</v>
      </c>
      <c r="B1893" t="s">
        <v>6832</v>
      </c>
      <c r="C1893" t="s">
        <v>32</v>
      </c>
      <c r="D1893" t="s">
        <v>33</v>
      </c>
      <c r="E1893" t="s">
        <v>6833</v>
      </c>
      <c r="F1893">
        <v>2250000</v>
      </c>
      <c r="G1893" t="s">
        <v>6831</v>
      </c>
      <c r="H1893" t="s">
        <v>6834</v>
      </c>
      <c r="I1893" t="s">
        <v>6835</v>
      </c>
      <c r="J1893" t="s">
        <v>5295</v>
      </c>
      <c r="K1893" t="s">
        <v>37</v>
      </c>
      <c r="L1893" t="s">
        <v>53</v>
      </c>
      <c r="M1893" t="s">
        <v>54</v>
      </c>
      <c r="N1893" t="s">
        <v>1778</v>
      </c>
      <c r="O1893" t="s">
        <v>1779</v>
      </c>
      <c r="Q1893" t="s">
        <v>53</v>
      </c>
      <c r="R1893" t="s">
        <v>56</v>
      </c>
      <c r="S1893" t="s">
        <v>41</v>
      </c>
      <c r="T1893" t="s">
        <v>5295</v>
      </c>
      <c r="U1893" t="s">
        <v>5295</v>
      </c>
      <c r="V1893">
        <v>0</v>
      </c>
      <c r="W1893">
        <v>0</v>
      </c>
      <c r="X1893">
        <v>0</v>
      </c>
      <c r="Y1893">
        <v>0</v>
      </c>
      <c r="Z1893">
        <v>0</v>
      </c>
      <c r="AA1893">
        <v>0</v>
      </c>
      <c r="AB1893">
        <v>0</v>
      </c>
      <c r="AC1893">
        <v>0</v>
      </c>
      <c r="AD1893">
        <v>1</v>
      </c>
    </row>
    <row r="1894" spans="1:30" hidden="1" x14ac:dyDescent="0.3">
      <c r="A1894" t="s">
        <v>6831</v>
      </c>
      <c r="B1894" t="s">
        <v>6836</v>
      </c>
      <c r="C1894" t="s">
        <v>32</v>
      </c>
      <c r="E1894" s="1">
        <v>38970</v>
      </c>
      <c r="F1894">
        <v>10000000</v>
      </c>
      <c r="G1894" t="s">
        <v>6831</v>
      </c>
      <c r="H1894" t="s">
        <v>6834</v>
      </c>
      <c r="I1894" t="s">
        <v>6835</v>
      </c>
      <c r="J1894" t="s">
        <v>5295</v>
      </c>
      <c r="K1894" t="s">
        <v>37</v>
      </c>
      <c r="L1894" t="s">
        <v>53</v>
      </c>
      <c r="M1894" t="s">
        <v>54</v>
      </c>
      <c r="N1894" t="s">
        <v>1778</v>
      </c>
      <c r="O1894" t="s">
        <v>1779</v>
      </c>
      <c r="Q1894" t="s">
        <v>53</v>
      </c>
      <c r="R1894" t="s">
        <v>56</v>
      </c>
      <c r="S1894" t="s">
        <v>41</v>
      </c>
      <c r="T1894" t="s">
        <v>5295</v>
      </c>
      <c r="U1894" t="s">
        <v>5295</v>
      </c>
      <c r="V1894">
        <v>0</v>
      </c>
      <c r="W1894">
        <v>0</v>
      </c>
      <c r="X1894">
        <v>0</v>
      </c>
      <c r="Y1894">
        <v>0</v>
      </c>
      <c r="Z1894">
        <v>0</v>
      </c>
      <c r="AA1894">
        <v>0</v>
      </c>
      <c r="AB1894">
        <v>0</v>
      </c>
      <c r="AC1894">
        <v>0</v>
      </c>
      <c r="AD1894">
        <v>1</v>
      </c>
    </row>
    <row r="1895" spans="1:30" hidden="1" x14ac:dyDescent="0.3">
      <c r="A1895" t="s">
        <v>6837</v>
      </c>
      <c r="B1895" t="s">
        <v>6838</v>
      </c>
      <c r="C1895" t="s">
        <v>32</v>
      </c>
      <c r="E1895" t="s">
        <v>2068</v>
      </c>
      <c r="F1895">
        <v>24000000</v>
      </c>
      <c r="G1895" t="s">
        <v>6837</v>
      </c>
      <c r="H1895" t="s">
        <v>6839</v>
      </c>
      <c r="I1895" t="s">
        <v>6840</v>
      </c>
      <c r="J1895" t="s">
        <v>6841</v>
      </c>
      <c r="K1895" t="s">
        <v>37</v>
      </c>
      <c r="L1895" t="s">
        <v>53</v>
      </c>
      <c r="M1895" t="s">
        <v>774</v>
      </c>
      <c r="N1895" t="s">
        <v>775</v>
      </c>
      <c r="O1895" t="s">
        <v>2155</v>
      </c>
      <c r="P1895" s="1">
        <v>38727</v>
      </c>
      <c r="Q1895" t="s">
        <v>53</v>
      </c>
      <c r="R1895" t="s">
        <v>56</v>
      </c>
      <c r="S1895" t="s">
        <v>41</v>
      </c>
      <c r="T1895" t="s">
        <v>5295</v>
      </c>
      <c r="U1895" t="s">
        <v>5295</v>
      </c>
      <c r="V1895">
        <v>0</v>
      </c>
      <c r="W1895">
        <v>0</v>
      </c>
      <c r="X1895">
        <v>0</v>
      </c>
      <c r="Y1895">
        <v>0</v>
      </c>
      <c r="Z1895">
        <v>0</v>
      </c>
      <c r="AA1895">
        <v>0</v>
      </c>
      <c r="AB1895">
        <v>0</v>
      </c>
      <c r="AC1895">
        <v>0</v>
      </c>
      <c r="AD1895">
        <v>1</v>
      </c>
    </row>
    <row r="1896" spans="1:30" hidden="1" x14ac:dyDescent="0.3">
      <c r="A1896" t="s">
        <v>6837</v>
      </c>
      <c r="B1896" t="s">
        <v>6842</v>
      </c>
      <c r="C1896" t="s">
        <v>32</v>
      </c>
      <c r="E1896" s="1">
        <v>40818</v>
      </c>
      <c r="F1896">
        <v>2000000</v>
      </c>
      <c r="G1896" t="s">
        <v>6837</v>
      </c>
      <c r="H1896" t="s">
        <v>6839</v>
      </c>
      <c r="I1896" t="s">
        <v>6840</v>
      </c>
      <c r="J1896" t="s">
        <v>6841</v>
      </c>
      <c r="K1896" t="s">
        <v>37</v>
      </c>
      <c r="L1896" t="s">
        <v>53</v>
      </c>
      <c r="M1896" t="s">
        <v>774</v>
      </c>
      <c r="N1896" t="s">
        <v>775</v>
      </c>
      <c r="O1896" t="s">
        <v>2155</v>
      </c>
      <c r="P1896" s="1">
        <v>38727</v>
      </c>
      <c r="Q1896" t="s">
        <v>53</v>
      </c>
      <c r="R1896" t="s">
        <v>56</v>
      </c>
      <c r="S1896" t="s">
        <v>41</v>
      </c>
      <c r="T1896" t="s">
        <v>5295</v>
      </c>
      <c r="U1896" t="s">
        <v>5295</v>
      </c>
      <c r="V1896">
        <v>0</v>
      </c>
      <c r="W1896">
        <v>0</v>
      </c>
      <c r="X1896">
        <v>0</v>
      </c>
      <c r="Y1896">
        <v>0</v>
      </c>
      <c r="Z1896">
        <v>0</v>
      </c>
      <c r="AA1896">
        <v>0</v>
      </c>
      <c r="AB1896">
        <v>0</v>
      </c>
      <c r="AC1896">
        <v>0</v>
      </c>
      <c r="AD1896">
        <v>1</v>
      </c>
    </row>
    <row r="1897" spans="1:30" hidden="1" x14ac:dyDescent="0.3">
      <c r="A1897" t="s">
        <v>6837</v>
      </c>
      <c r="B1897" t="s">
        <v>6843</v>
      </c>
      <c r="C1897" t="s">
        <v>32</v>
      </c>
      <c r="E1897" t="s">
        <v>782</v>
      </c>
      <c r="F1897">
        <v>8000000</v>
      </c>
      <c r="G1897" t="s">
        <v>6837</v>
      </c>
      <c r="H1897" t="s">
        <v>6839</v>
      </c>
      <c r="I1897" t="s">
        <v>6840</v>
      </c>
      <c r="J1897" t="s">
        <v>6841</v>
      </c>
      <c r="K1897" t="s">
        <v>37</v>
      </c>
      <c r="L1897" t="s">
        <v>53</v>
      </c>
      <c r="M1897" t="s">
        <v>774</v>
      </c>
      <c r="N1897" t="s">
        <v>775</v>
      </c>
      <c r="O1897" t="s">
        <v>2155</v>
      </c>
      <c r="P1897" s="1">
        <v>38727</v>
      </c>
      <c r="Q1897" t="s">
        <v>53</v>
      </c>
      <c r="R1897" t="s">
        <v>56</v>
      </c>
      <c r="S1897" t="s">
        <v>41</v>
      </c>
      <c r="T1897" t="s">
        <v>5295</v>
      </c>
      <c r="U1897" t="s">
        <v>5295</v>
      </c>
      <c r="V1897">
        <v>0</v>
      </c>
      <c r="W1897">
        <v>0</v>
      </c>
      <c r="X1897">
        <v>0</v>
      </c>
      <c r="Y1897">
        <v>0</v>
      </c>
      <c r="Z1897">
        <v>0</v>
      </c>
      <c r="AA1897">
        <v>0</v>
      </c>
      <c r="AB1897">
        <v>0</v>
      </c>
      <c r="AC1897">
        <v>0</v>
      </c>
      <c r="AD1897">
        <v>1</v>
      </c>
    </row>
    <row r="1898" spans="1:30" hidden="1" x14ac:dyDescent="0.3">
      <c r="A1898" t="s">
        <v>6844</v>
      </c>
      <c r="B1898" t="s">
        <v>6845</v>
      </c>
      <c r="C1898" t="s">
        <v>32</v>
      </c>
      <c r="E1898" s="1">
        <v>41465</v>
      </c>
      <c r="F1898">
        <v>4000000</v>
      </c>
      <c r="G1898" t="s">
        <v>6844</v>
      </c>
      <c r="H1898" t="s">
        <v>6846</v>
      </c>
      <c r="I1898" t="s">
        <v>6847</v>
      </c>
      <c r="J1898" t="s">
        <v>5295</v>
      </c>
      <c r="K1898" t="s">
        <v>168</v>
      </c>
      <c r="L1898" t="s">
        <v>53</v>
      </c>
      <c r="M1898" t="s">
        <v>679</v>
      </c>
      <c r="N1898" t="s">
        <v>6117</v>
      </c>
      <c r="O1898" t="s">
        <v>6117</v>
      </c>
      <c r="P1898" s="1">
        <v>35431</v>
      </c>
      <c r="Q1898" t="s">
        <v>53</v>
      </c>
      <c r="R1898" t="s">
        <v>56</v>
      </c>
      <c r="S1898" t="s">
        <v>41</v>
      </c>
      <c r="T1898" t="s">
        <v>5295</v>
      </c>
      <c r="U1898" t="s">
        <v>5295</v>
      </c>
      <c r="V1898">
        <v>0</v>
      </c>
      <c r="W1898">
        <v>0</v>
      </c>
      <c r="X1898">
        <v>0</v>
      </c>
      <c r="Y1898">
        <v>0</v>
      </c>
      <c r="Z1898">
        <v>0</v>
      </c>
      <c r="AA1898">
        <v>0</v>
      </c>
      <c r="AB1898">
        <v>0</v>
      </c>
      <c r="AC1898">
        <v>0</v>
      </c>
      <c r="AD1898">
        <v>1</v>
      </c>
    </row>
    <row r="1899" spans="1:30" hidden="1" x14ac:dyDescent="0.3">
      <c r="A1899" t="s">
        <v>6848</v>
      </c>
      <c r="B1899" t="s">
        <v>6849</v>
      </c>
      <c r="C1899" t="s">
        <v>32</v>
      </c>
      <c r="E1899" s="1">
        <v>39423</v>
      </c>
      <c r="F1899">
        <v>30000000</v>
      </c>
      <c r="G1899" t="s">
        <v>6848</v>
      </c>
      <c r="H1899" t="s">
        <v>6850</v>
      </c>
      <c r="I1899" t="s">
        <v>6851</v>
      </c>
      <c r="J1899" t="s">
        <v>5295</v>
      </c>
      <c r="K1899" t="s">
        <v>72</v>
      </c>
      <c r="L1899" t="s">
        <v>53</v>
      </c>
      <c r="M1899" t="s">
        <v>73</v>
      </c>
      <c r="N1899" t="s">
        <v>74</v>
      </c>
      <c r="O1899" t="s">
        <v>75</v>
      </c>
      <c r="P1899" s="1">
        <v>36526</v>
      </c>
      <c r="Q1899" t="s">
        <v>53</v>
      </c>
      <c r="R1899" t="s">
        <v>56</v>
      </c>
      <c r="S1899" t="s">
        <v>41</v>
      </c>
      <c r="T1899" t="s">
        <v>5295</v>
      </c>
      <c r="U1899" t="s">
        <v>5295</v>
      </c>
      <c r="V1899">
        <v>0</v>
      </c>
      <c r="W1899">
        <v>0</v>
      </c>
      <c r="X1899">
        <v>0</v>
      </c>
      <c r="Y1899">
        <v>0</v>
      </c>
      <c r="Z1899">
        <v>0</v>
      </c>
      <c r="AA1899">
        <v>0</v>
      </c>
      <c r="AB1899">
        <v>0</v>
      </c>
      <c r="AC1899">
        <v>0</v>
      </c>
      <c r="AD1899">
        <v>1</v>
      </c>
    </row>
    <row r="1900" spans="1:30" hidden="1" x14ac:dyDescent="0.3">
      <c r="A1900" t="s">
        <v>6852</v>
      </c>
      <c r="B1900" t="s">
        <v>6853</v>
      </c>
      <c r="C1900" t="s">
        <v>32</v>
      </c>
      <c r="E1900" t="s">
        <v>6854</v>
      </c>
      <c r="F1900">
        <v>3100000</v>
      </c>
      <c r="G1900" t="s">
        <v>6852</v>
      </c>
      <c r="H1900" t="s">
        <v>6855</v>
      </c>
      <c r="I1900" t="s">
        <v>6856</v>
      </c>
      <c r="J1900" t="s">
        <v>5295</v>
      </c>
      <c r="K1900" t="s">
        <v>168</v>
      </c>
      <c r="L1900" t="s">
        <v>53</v>
      </c>
      <c r="M1900" t="s">
        <v>73</v>
      </c>
      <c r="N1900" t="s">
        <v>74</v>
      </c>
      <c r="O1900" t="s">
        <v>75</v>
      </c>
      <c r="P1900" s="1">
        <v>35065</v>
      </c>
      <c r="Q1900" t="s">
        <v>53</v>
      </c>
      <c r="R1900" t="s">
        <v>56</v>
      </c>
      <c r="S1900" t="s">
        <v>41</v>
      </c>
      <c r="T1900" t="s">
        <v>5295</v>
      </c>
      <c r="U1900" t="s">
        <v>5295</v>
      </c>
      <c r="V1900">
        <v>0</v>
      </c>
      <c r="W1900">
        <v>0</v>
      </c>
      <c r="X1900">
        <v>0</v>
      </c>
      <c r="Y1900">
        <v>0</v>
      </c>
      <c r="Z1900">
        <v>0</v>
      </c>
      <c r="AA1900">
        <v>0</v>
      </c>
      <c r="AB1900">
        <v>0</v>
      </c>
      <c r="AC1900">
        <v>0</v>
      </c>
      <c r="AD1900">
        <v>1</v>
      </c>
    </row>
    <row r="1901" spans="1:30" hidden="1" x14ac:dyDescent="0.3">
      <c r="A1901" t="s">
        <v>6857</v>
      </c>
      <c r="B1901" t="s">
        <v>6858</v>
      </c>
      <c r="C1901" t="s">
        <v>32</v>
      </c>
      <c r="D1901" t="s">
        <v>33</v>
      </c>
      <c r="E1901" t="s">
        <v>6859</v>
      </c>
      <c r="F1901">
        <v>10000000</v>
      </c>
      <c r="G1901" t="s">
        <v>6857</v>
      </c>
      <c r="H1901" t="s">
        <v>6860</v>
      </c>
      <c r="I1901" t="s">
        <v>6861</v>
      </c>
      <c r="J1901" t="s">
        <v>6862</v>
      </c>
      <c r="K1901" t="s">
        <v>37</v>
      </c>
      <c r="L1901" t="s">
        <v>53</v>
      </c>
      <c r="M1901" t="s">
        <v>73</v>
      </c>
      <c r="N1901" t="s">
        <v>74</v>
      </c>
      <c r="O1901" t="s">
        <v>75</v>
      </c>
      <c r="P1901" s="1">
        <v>40179</v>
      </c>
      <c r="Q1901" t="s">
        <v>53</v>
      </c>
      <c r="R1901" t="s">
        <v>56</v>
      </c>
      <c r="S1901" t="s">
        <v>41</v>
      </c>
      <c r="T1901" t="s">
        <v>5295</v>
      </c>
      <c r="U1901" t="s">
        <v>5295</v>
      </c>
      <c r="V1901">
        <v>0</v>
      </c>
      <c r="W1901">
        <v>0</v>
      </c>
      <c r="X1901">
        <v>0</v>
      </c>
      <c r="Y1901">
        <v>0</v>
      </c>
      <c r="Z1901">
        <v>0</v>
      </c>
      <c r="AA1901">
        <v>0</v>
      </c>
      <c r="AB1901">
        <v>0</v>
      </c>
      <c r="AC1901">
        <v>0</v>
      </c>
      <c r="AD1901">
        <v>1</v>
      </c>
    </row>
    <row r="1902" spans="1:30" hidden="1" x14ac:dyDescent="0.3">
      <c r="A1902" t="s">
        <v>6857</v>
      </c>
      <c r="B1902" t="s">
        <v>6863</v>
      </c>
      <c r="C1902" t="s">
        <v>32</v>
      </c>
      <c r="D1902" t="s">
        <v>50</v>
      </c>
      <c r="E1902" t="s">
        <v>927</v>
      </c>
      <c r="F1902">
        <v>3000000</v>
      </c>
      <c r="G1902" t="s">
        <v>6857</v>
      </c>
      <c r="H1902" t="s">
        <v>6860</v>
      </c>
      <c r="I1902" t="s">
        <v>6861</v>
      </c>
      <c r="J1902" t="s">
        <v>6862</v>
      </c>
      <c r="K1902" t="s">
        <v>37</v>
      </c>
      <c r="L1902" t="s">
        <v>53</v>
      </c>
      <c r="M1902" t="s">
        <v>73</v>
      </c>
      <c r="N1902" t="s">
        <v>74</v>
      </c>
      <c r="O1902" t="s">
        <v>75</v>
      </c>
      <c r="P1902" s="1">
        <v>40179</v>
      </c>
      <c r="Q1902" t="s">
        <v>53</v>
      </c>
      <c r="R1902" t="s">
        <v>56</v>
      </c>
      <c r="S1902" t="s">
        <v>41</v>
      </c>
      <c r="T1902" t="s">
        <v>5295</v>
      </c>
      <c r="U1902" t="s">
        <v>5295</v>
      </c>
      <c r="V1902">
        <v>0</v>
      </c>
      <c r="W1902">
        <v>0</v>
      </c>
      <c r="X1902">
        <v>0</v>
      </c>
      <c r="Y1902">
        <v>0</v>
      </c>
      <c r="Z1902">
        <v>0</v>
      </c>
      <c r="AA1902">
        <v>0</v>
      </c>
      <c r="AB1902">
        <v>0</v>
      </c>
      <c r="AC1902">
        <v>0</v>
      </c>
      <c r="AD1902">
        <v>1</v>
      </c>
    </row>
    <row r="1903" spans="1:30" hidden="1" x14ac:dyDescent="0.3">
      <c r="A1903" t="s">
        <v>6864</v>
      </c>
      <c r="B1903" t="s">
        <v>6865</v>
      </c>
      <c r="C1903" t="s">
        <v>32</v>
      </c>
      <c r="D1903" t="s">
        <v>50</v>
      </c>
      <c r="E1903" t="s">
        <v>6866</v>
      </c>
      <c r="F1903">
        <v>1200000</v>
      </c>
      <c r="G1903" t="s">
        <v>6864</v>
      </c>
      <c r="H1903" t="s">
        <v>6867</v>
      </c>
      <c r="I1903" t="s">
        <v>6868</v>
      </c>
      <c r="J1903" t="s">
        <v>5295</v>
      </c>
      <c r="K1903" t="s">
        <v>37</v>
      </c>
      <c r="L1903" t="s">
        <v>53</v>
      </c>
      <c r="M1903" t="s">
        <v>679</v>
      </c>
      <c r="N1903" t="s">
        <v>4996</v>
      </c>
      <c r="O1903" t="s">
        <v>4996</v>
      </c>
      <c r="P1903" s="1">
        <v>40179</v>
      </c>
      <c r="Q1903" t="s">
        <v>53</v>
      </c>
      <c r="R1903" t="s">
        <v>56</v>
      </c>
      <c r="S1903" t="s">
        <v>41</v>
      </c>
      <c r="T1903" t="s">
        <v>5295</v>
      </c>
      <c r="U1903" t="s">
        <v>5295</v>
      </c>
      <c r="V1903">
        <v>0</v>
      </c>
      <c r="W1903">
        <v>0</v>
      </c>
      <c r="X1903">
        <v>0</v>
      </c>
      <c r="Y1903">
        <v>0</v>
      </c>
      <c r="Z1903">
        <v>0</v>
      </c>
      <c r="AA1903">
        <v>0</v>
      </c>
      <c r="AB1903">
        <v>0</v>
      </c>
      <c r="AC1903">
        <v>0</v>
      </c>
      <c r="AD1903">
        <v>1</v>
      </c>
    </row>
    <row r="1904" spans="1:30" hidden="1" x14ac:dyDescent="0.3">
      <c r="A1904" t="s">
        <v>6869</v>
      </c>
      <c r="B1904" t="s">
        <v>6870</v>
      </c>
      <c r="C1904" t="s">
        <v>32</v>
      </c>
      <c r="D1904" t="s">
        <v>33</v>
      </c>
      <c r="E1904" s="1">
        <v>38725</v>
      </c>
      <c r="F1904">
        <v>6000000</v>
      </c>
      <c r="G1904" t="s">
        <v>6869</v>
      </c>
      <c r="H1904" t="s">
        <v>6871</v>
      </c>
      <c r="I1904" t="s">
        <v>6872</v>
      </c>
      <c r="J1904" t="s">
        <v>5295</v>
      </c>
      <c r="K1904" t="s">
        <v>37</v>
      </c>
      <c r="L1904" t="s">
        <v>53</v>
      </c>
      <c r="M1904" t="s">
        <v>679</v>
      </c>
      <c r="N1904" t="s">
        <v>680</v>
      </c>
      <c r="O1904" t="s">
        <v>681</v>
      </c>
      <c r="P1904" s="1">
        <v>38364</v>
      </c>
      <c r="Q1904" t="s">
        <v>53</v>
      </c>
      <c r="R1904" t="s">
        <v>56</v>
      </c>
      <c r="S1904" t="s">
        <v>41</v>
      </c>
      <c r="T1904" t="s">
        <v>5295</v>
      </c>
      <c r="U1904" t="s">
        <v>5295</v>
      </c>
      <c r="V1904">
        <v>0</v>
      </c>
      <c r="W1904">
        <v>0</v>
      </c>
      <c r="X1904">
        <v>0</v>
      </c>
      <c r="Y1904">
        <v>0</v>
      </c>
      <c r="Z1904">
        <v>0</v>
      </c>
      <c r="AA1904">
        <v>0</v>
      </c>
      <c r="AB1904">
        <v>0</v>
      </c>
      <c r="AC1904">
        <v>0</v>
      </c>
      <c r="AD1904">
        <v>1</v>
      </c>
    </row>
    <row r="1905" spans="1:30" hidden="1" x14ac:dyDescent="0.3">
      <c r="A1905" t="s">
        <v>6873</v>
      </c>
      <c r="B1905" t="s">
        <v>6874</v>
      </c>
      <c r="C1905" t="s">
        <v>32</v>
      </c>
      <c r="E1905" t="s">
        <v>4416</v>
      </c>
      <c r="F1905">
        <v>225000</v>
      </c>
      <c r="G1905" t="s">
        <v>6873</v>
      </c>
      <c r="H1905" t="s">
        <v>6875</v>
      </c>
      <c r="I1905" t="s">
        <v>6876</v>
      </c>
      <c r="J1905" t="s">
        <v>6877</v>
      </c>
      <c r="K1905" t="s">
        <v>37</v>
      </c>
      <c r="L1905" t="s">
        <v>53</v>
      </c>
      <c r="M1905" t="s">
        <v>643</v>
      </c>
      <c r="N1905" t="s">
        <v>644</v>
      </c>
      <c r="O1905" t="s">
        <v>644</v>
      </c>
      <c r="P1905" s="1">
        <v>39448</v>
      </c>
      <c r="Q1905" t="s">
        <v>53</v>
      </c>
      <c r="R1905" t="s">
        <v>56</v>
      </c>
      <c r="S1905" t="s">
        <v>41</v>
      </c>
      <c r="T1905" t="s">
        <v>5295</v>
      </c>
      <c r="U1905" t="s">
        <v>5295</v>
      </c>
      <c r="V1905">
        <v>0</v>
      </c>
      <c r="W1905">
        <v>0</v>
      </c>
      <c r="X1905">
        <v>0</v>
      </c>
      <c r="Y1905">
        <v>0</v>
      </c>
      <c r="Z1905">
        <v>0</v>
      </c>
      <c r="AA1905">
        <v>0</v>
      </c>
      <c r="AB1905">
        <v>0</v>
      </c>
      <c r="AC1905">
        <v>0</v>
      </c>
      <c r="AD1905">
        <v>1</v>
      </c>
    </row>
    <row r="1906" spans="1:30" hidden="1" x14ac:dyDescent="0.3">
      <c r="A1906" t="s">
        <v>6878</v>
      </c>
      <c r="B1906" t="s">
        <v>6879</v>
      </c>
      <c r="C1906" t="s">
        <v>32</v>
      </c>
      <c r="D1906" t="s">
        <v>50</v>
      </c>
      <c r="E1906" t="s">
        <v>6880</v>
      </c>
      <c r="F1906">
        <v>3100000</v>
      </c>
      <c r="G1906" t="s">
        <v>6878</v>
      </c>
      <c r="H1906" t="s">
        <v>6881</v>
      </c>
      <c r="I1906" t="s">
        <v>6882</v>
      </c>
      <c r="J1906" t="s">
        <v>6883</v>
      </c>
      <c r="K1906" t="s">
        <v>37</v>
      </c>
      <c r="L1906" t="s">
        <v>53</v>
      </c>
      <c r="M1906" t="s">
        <v>717</v>
      </c>
      <c r="N1906" t="s">
        <v>1430</v>
      </c>
      <c r="O1906" t="s">
        <v>1430</v>
      </c>
      <c r="P1906" s="1">
        <v>40919</v>
      </c>
      <c r="Q1906" t="s">
        <v>53</v>
      </c>
      <c r="R1906" t="s">
        <v>56</v>
      </c>
      <c r="S1906" t="s">
        <v>41</v>
      </c>
      <c r="T1906" t="s">
        <v>5295</v>
      </c>
      <c r="U1906" t="s">
        <v>5295</v>
      </c>
      <c r="V1906">
        <v>0</v>
      </c>
      <c r="W1906">
        <v>0</v>
      </c>
      <c r="X1906">
        <v>0</v>
      </c>
      <c r="Y1906">
        <v>0</v>
      </c>
      <c r="Z1906">
        <v>0</v>
      </c>
      <c r="AA1906">
        <v>0</v>
      </c>
      <c r="AB1906">
        <v>0</v>
      </c>
      <c r="AC1906">
        <v>0</v>
      </c>
      <c r="AD1906">
        <v>1</v>
      </c>
    </row>
    <row r="1907" spans="1:30" hidden="1" x14ac:dyDescent="0.3">
      <c r="A1907" t="s">
        <v>6884</v>
      </c>
      <c r="B1907" t="s">
        <v>6885</v>
      </c>
      <c r="C1907" t="s">
        <v>32</v>
      </c>
      <c r="D1907" t="s">
        <v>322</v>
      </c>
      <c r="E1907" s="1">
        <v>38605</v>
      </c>
      <c r="F1907">
        <v>15000000</v>
      </c>
      <c r="G1907" t="s">
        <v>6884</v>
      </c>
      <c r="H1907" t="s">
        <v>6886</v>
      </c>
      <c r="I1907" t="s">
        <v>6887</v>
      </c>
      <c r="J1907" t="s">
        <v>6888</v>
      </c>
      <c r="K1907" t="s">
        <v>72</v>
      </c>
      <c r="L1907" t="s">
        <v>53</v>
      </c>
      <c r="M1907" t="s">
        <v>73</v>
      </c>
      <c r="N1907" t="s">
        <v>74</v>
      </c>
      <c r="O1907" t="s">
        <v>75</v>
      </c>
      <c r="P1907" s="1">
        <v>36526</v>
      </c>
      <c r="Q1907" t="s">
        <v>53</v>
      </c>
      <c r="R1907" t="s">
        <v>56</v>
      </c>
      <c r="S1907" t="s">
        <v>41</v>
      </c>
      <c r="T1907" t="s">
        <v>5295</v>
      </c>
      <c r="U1907" t="s">
        <v>5295</v>
      </c>
      <c r="V1907">
        <v>0</v>
      </c>
      <c r="W1907">
        <v>0</v>
      </c>
      <c r="X1907">
        <v>0</v>
      </c>
      <c r="Y1907">
        <v>0</v>
      </c>
      <c r="Z1907">
        <v>0</v>
      </c>
      <c r="AA1907">
        <v>0</v>
      </c>
      <c r="AB1907">
        <v>0</v>
      </c>
      <c r="AC1907">
        <v>0</v>
      </c>
      <c r="AD1907">
        <v>1</v>
      </c>
    </row>
    <row r="1908" spans="1:30" hidden="1" x14ac:dyDescent="0.3">
      <c r="A1908" t="s">
        <v>6889</v>
      </c>
      <c r="B1908" t="s">
        <v>6890</v>
      </c>
      <c r="C1908" t="s">
        <v>32</v>
      </c>
      <c r="E1908" t="s">
        <v>3855</v>
      </c>
      <c r="F1908">
        <v>800000</v>
      </c>
      <c r="G1908" t="s">
        <v>6889</v>
      </c>
      <c r="H1908" t="s">
        <v>6891</v>
      </c>
      <c r="I1908" t="s">
        <v>6892</v>
      </c>
      <c r="J1908" t="s">
        <v>6893</v>
      </c>
      <c r="K1908" t="s">
        <v>37</v>
      </c>
      <c r="L1908" t="s">
        <v>53</v>
      </c>
      <c r="M1908" t="s">
        <v>643</v>
      </c>
      <c r="N1908" t="s">
        <v>644</v>
      </c>
      <c r="O1908" t="s">
        <v>644</v>
      </c>
      <c r="P1908" s="1">
        <v>42005</v>
      </c>
      <c r="Q1908" t="s">
        <v>53</v>
      </c>
      <c r="R1908" t="s">
        <v>56</v>
      </c>
      <c r="S1908" t="s">
        <v>41</v>
      </c>
      <c r="T1908" t="s">
        <v>5295</v>
      </c>
      <c r="U1908" t="s">
        <v>5295</v>
      </c>
      <c r="V1908">
        <v>0</v>
      </c>
      <c r="W1908">
        <v>0</v>
      </c>
      <c r="X1908">
        <v>0</v>
      </c>
      <c r="Y1908">
        <v>0</v>
      </c>
      <c r="Z1908">
        <v>0</v>
      </c>
      <c r="AA1908">
        <v>0</v>
      </c>
      <c r="AB1908">
        <v>0</v>
      </c>
      <c r="AC1908">
        <v>0</v>
      </c>
      <c r="AD1908">
        <v>1</v>
      </c>
    </row>
    <row r="1909" spans="1:30" hidden="1" x14ac:dyDescent="0.3">
      <c r="A1909" t="s">
        <v>6894</v>
      </c>
      <c r="B1909" t="s">
        <v>6895</v>
      </c>
      <c r="C1909" t="s">
        <v>32</v>
      </c>
      <c r="D1909" t="s">
        <v>139</v>
      </c>
      <c r="E1909" t="s">
        <v>6896</v>
      </c>
      <c r="F1909">
        <v>15500000</v>
      </c>
      <c r="G1909" t="s">
        <v>6894</v>
      </c>
      <c r="H1909" t="s">
        <v>6897</v>
      </c>
      <c r="I1909" t="s">
        <v>6898</v>
      </c>
      <c r="J1909" t="s">
        <v>6899</v>
      </c>
      <c r="K1909" t="s">
        <v>72</v>
      </c>
      <c r="L1909" t="s">
        <v>53</v>
      </c>
      <c r="M1909" t="s">
        <v>73</v>
      </c>
      <c r="N1909" t="s">
        <v>74</v>
      </c>
      <c r="O1909" t="s">
        <v>75</v>
      </c>
      <c r="P1909" s="1">
        <v>38718</v>
      </c>
      <c r="Q1909" t="s">
        <v>53</v>
      </c>
      <c r="R1909" t="s">
        <v>56</v>
      </c>
      <c r="S1909" t="s">
        <v>41</v>
      </c>
      <c r="T1909" t="s">
        <v>5295</v>
      </c>
      <c r="U1909" t="s">
        <v>5295</v>
      </c>
      <c r="V1909">
        <v>0</v>
      </c>
      <c r="W1909">
        <v>0</v>
      </c>
      <c r="X1909">
        <v>0</v>
      </c>
      <c r="Y1909">
        <v>0</v>
      </c>
      <c r="Z1909">
        <v>0</v>
      </c>
      <c r="AA1909">
        <v>0</v>
      </c>
      <c r="AB1909">
        <v>0</v>
      </c>
      <c r="AC1909">
        <v>0</v>
      </c>
      <c r="AD1909">
        <v>1</v>
      </c>
    </row>
    <row r="1910" spans="1:30" hidden="1" x14ac:dyDescent="0.3">
      <c r="A1910" t="s">
        <v>6894</v>
      </c>
      <c r="B1910" t="s">
        <v>6900</v>
      </c>
      <c r="C1910" t="s">
        <v>32</v>
      </c>
      <c r="D1910" t="s">
        <v>322</v>
      </c>
      <c r="E1910" t="s">
        <v>6901</v>
      </c>
      <c r="F1910">
        <v>27500000</v>
      </c>
      <c r="G1910" t="s">
        <v>6894</v>
      </c>
      <c r="H1910" t="s">
        <v>6897</v>
      </c>
      <c r="I1910" t="s">
        <v>6898</v>
      </c>
      <c r="J1910" t="s">
        <v>6899</v>
      </c>
      <c r="K1910" t="s">
        <v>72</v>
      </c>
      <c r="L1910" t="s">
        <v>53</v>
      </c>
      <c r="M1910" t="s">
        <v>73</v>
      </c>
      <c r="N1910" t="s">
        <v>74</v>
      </c>
      <c r="O1910" t="s">
        <v>75</v>
      </c>
      <c r="P1910" s="1">
        <v>38718</v>
      </c>
      <c r="Q1910" t="s">
        <v>53</v>
      </c>
      <c r="R1910" t="s">
        <v>56</v>
      </c>
      <c r="S1910" t="s">
        <v>41</v>
      </c>
      <c r="T1910" t="s">
        <v>5295</v>
      </c>
      <c r="U1910" t="s">
        <v>5295</v>
      </c>
      <c r="V1910">
        <v>0</v>
      </c>
      <c r="W1910">
        <v>0</v>
      </c>
      <c r="X1910">
        <v>0</v>
      </c>
      <c r="Y1910">
        <v>0</v>
      </c>
      <c r="Z1910">
        <v>0</v>
      </c>
      <c r="AA1910">
        <v>0</v>
      </c>
      <c r="AB1910">
        <v>0</v>
      </c>
      <c r="AC1910">
        <v>0</v>
      </c>
      <c r="AD1910">
        <v>1</v>
      </c>
    </row>
    <row r="1911" spans="1:30" hidden="1" x14ac:dyDescent="0.3">
      <c r="A1911" t="s">
        <v>6894</v>
      </c>
      <c r="B1911" t="s">
        <v>6902</v>
      </c>
      <c r="C1911" t="s">
        <v>32</v>
      </c>
      <c r="D1911" t="s">
        <v>50</v>
      </c>
      <c r="E1911" s="1">
        <v>39092</v>
      </c>
      <c r="F1911">
        <v>2550000</v>
      </c>
      <c r="G1911" t="s">
        <v>6894</v>
      </c>
      <c r="H1911" t="s">
        <v>6897</v>
      </c>
      <c r="I1911" t="s">
        <v>6898</v>
      </c>
      <c r="J1911" t="s">
        <v>6899</v>
      </c>
      <c r="K1911" t="s">
        <v>72</v>
      </c>
      <c r="L1911" t="s">
        <v>53</v>
      </c>
      <c r="M1911" t="s">
        <v>73</v>
      </c>
      <c r="N1911" t="s">
        <v>74</v>
      </c>
      <c r="O1911" t="s">
        <v>75</v>
      </c>
      <c r="P1911" s="1">
        <v>38718</v>
      </c>
      <c r="Q1911" t="s">
        <v>53</v>
      </c>
      <c r="R1911" t="s">
        <v>56</v>
      </c>
      <c r="S1911" t="s">
        <v>41</v>
      </c>
      <c r="T1911" t="s">
        <v>5295</v>
      </c>
      <c r="U1911" t="s">
        <v>5295</v>
      </c>
      <c r="V1911">
        <v>0</v>
      </c>
      <c r="W1911">
        <v>0</v>
      </c>
      <c r="X1911">
        <v>0</v>
      </c>
      <c r="Y1911">
        <v>0</v>
      </c>
      <c r="Z1911">
        <v>0</v>
      </c>
      <c r="AA1911">
        <v>0</v>
      </c>
      <c r="AB1911">
        <v>0</v>
      </c>
      <c r="AC1911">
        <v>0</v>
      </c>
      <c r="AD1911">
        <v>1</v>
      </c>
    </row>
    <row r="1912" spans="1:30" hidden="1" x14ac:dyDescent="0.3">
      <c r="A1912" t="s">
        <v>6894</v>
      </c>
      <c r="B1912" t="s">
        <v>6903</v>
      </c>
      <c r="C1912" t="s">
        <v>32</v>
      </c>
      <c r="D1912" t="s">
        <v>33</v>
      </c>
      <c r="E1912" s="1">
        <v>39452</v>
      </c>
      <c r="F1912">
        <v>9800000</v>
      </c>
      <c r="G1912" t="s">
        <v>6894</v>
      </c>
      <c r="H1912" t="s">
        <v>6897</v>
      </c>
      <c r="I1912" t="s">
        <v>6898</v>
      </c>
      <c r="J1912" t="s">
        <v>6899</v>
      </c>
      <c r="K1912" t="s">
        <v>72</v>
      </c>
      <c r="L1912" t="s">
        <v>53</v>
      </c>
      <c r="M1912" t="s">
        <v>73</v>
      </c>
      <c r="N1912" t="s">
        <v>74</v>
      </c>
      <c r="O1912" t="s">
        <v>75</v>
      </c>
      <c r="P1912" s="1">
        <v>38718</v>
      </c>
      <c r="Q1912" t="s">
        <v>53</v>
      </c>
      <c r="R1912" t="s">
        <v>56</v>
      </c>
      <c r="S1912" t="s">
        <v>41</v>
      </c>
      <c r="T1912" t="s">
        <v>5295</v>
      </c>
      <c r="U1912" t="s">
        <v>5295</v>
      </c>
      <c r="V1912">
        <v>0</v>
      </c>
      <c r="W1912">
        <v>0</v>
      </c>
      <c r="X1912">
        <v>0</v>
      </c>
      <c r="Y1912">
        <v>0</v>
      </c>
      <c r="Z1912">
        <v>0</v>
      </c>
      <c r="AA1912">
        <v>0</v>
      </c>
      <c r="AB1912">
        <v>0</v>
      </c>
      <c r="AC1912">
        <v>0</v>
      </c>
      <c r="AD1912">
        <v>1</v>
      </c>
    </row>
    <row r="1913" spans="1:30" hidden="1" x14ac:dyDescent="0.3">
      <c r="A1913" t="s">
        <v>6904</v>
      </c>
      <c r="B1913" t="s">
        <v>6905</v>
      </c>
      <c r="C1913" t="s">
        <v>32</v>
      </c>
      <c r="E1913" t="s">
        <v>6906</v>
      </c>
      <c r="F1913">
        <v>480000</v>
      </c>
      <c r="G1913" t="s">
        <v>6904</v>
      </c>
      <c r="H1913" t="s">
        <v>6907</v>
      </c>
      <c r="I1913" t="s">
        <v>6908</v>
      </c>
      <c r="J1913" t="s">
        <v>5295</v>
      </c>
      <c r="K1913" t="s">
        <v>37</v>
      </c>
      <c r="L1913" t="s">
        <v>53</v>
      </c>
      <c r="M1913" t="s">
        <v>73</v>
      </c>
      <c r="N1913" t="s">
        <v>74</v>
      </c>
      <c r="O1913" t="s">
        <v>75</v>
      </c>
      <c r="Q1913" t="s">
        <v>53</v>
      </c>
      <c r="R1913" t="s">
        <v>56</v>
      </c>
      <c r="S1913" t="s">
        <v>41</v>
      </c>
      <c r="T1913" t="s">
        <v>5295</v>
      </c>
      <c r="U1913" t="s">
        <v>5295</v>
      </c>
      <c r="V1913">
        <v>0</v>
      </c>
      <c r="W1913">
        <v>0</v>
      </c>
      <c r="X1913">
        <v>0</v>
      </c>
      <c r="Y1913">
        <v>0</v>
      </c>
      <c r="Z1913">
        <v>0</v>
      </c>
      <c r="AA1913">
        <v>0</v>
      </c>
      <c r="AB1913">
        <v>0</v>
      </c>
      <c r="AC1913">
        <v>0</v>
      </c>
      <c r="AD1913">
        <v>1</v>
      </c>
    </row>
    <row r="1914" spans="1:30" hidden="1" x14ac:dyDescent="0.3">
      <c r="A1914" t="s">
        <v>6909</v>
      </c>
      <c r="B1914" t="s">
        <v>6910</v>
      </c>
      <c r="C1914" t="s">
        <v>32</v>
      </c>
      <c r="D1914" t="s">
        <v>322</v>
      </c>
      <c r="E1914" s="1">
        <v>39420</v>
      </c>
      <c r="F1914">
        <v>9000000</v>
      </c>
      <c r="G1914" t="s">
        <v>6909</v>
      </c>
      <c r="H1914" t="s">
        <v>6911</v>
      </c>
      <c r="I1914" t="s">
        <v>6912</v>
      </c>
      <c r="J1914" t="s">
        <v>5295</v>
      </c>
      <c r="K1914" t="s">
        <v>109</v>
      </c>
      <c r="L1914" t="s">
        <v>53</v>
      </c>
      <c r="M1914" t="s">
        <v>123</v>
      </c>
      <c r="N1914" t="s">
        <v>5676</v>
      </c>
      <c r="O1914" t="s">
        <v>5676</v>
      </c>
      <c r="P1914" s="1">
        <v>37622</v>
      </c>
      <c r="Q1914" t="s">
        <v>53</v>
      </c>
      <c r="R1914" t="s">
        <v>56</v>
      </c>
      <c r="S1914" t="s">
        <v>41</v>
      </c>
      <c r="T1914" t="s">
        <v>5295</v>
      </c>
      <c r="U1914" t="s">
        <v>5295</v>
      </c>
      <c r="V1914">
        <v>0</v>
      </c>
      <c r="W1914">
        <v>0</v>
      </c>
      <c r="X1914">
        <v>0</v>
      </c>
      <c r="Y1914">
        <v>0</v>
      </c>
      <c r="Z1914">
        <v>0</v>
      </c>
      <c r="AA1914">
        <v>0</v>
      </c>
      <c r="AB1914">
        <v>0</v>
      </c>
      <c r="AC1914">
        <v>0</v>
      </c>
      <c r="AD1914">
        <v>1</v>
      </c>
    </row>
    <row r="1915" spans="1:30" hidden="1" x14ac:dyDescent="0.3">
      <c r="A1915" t="s">
        <v>6913</v>
      </c>
      <c r="B1915" t="s">
        <v>6914</v>
      </c>
      <c r="C1915" t="s">
        <v>32</v>
      </c>
      <c r="E1915" t="s">
        <v>6915</v>
      </c>
      <c r="F1915">
        <v>4235000</v>
      </c>
      <c r="G1915" t="s">
        <v>6913</v>
      </c>
      <c r="H1915" t="s">
        <v>6916</v>
      </c>
      <c r="I1915" t="s">
        <v>6917</v>
      </c>
      <c r="J1915" t="s">
        <v>5322</v>
      </c>
      <c r="K1915" t="s">
        <v>37</v>
      </c>
      <c r="L1915" t="s">
        <v>53</v>
      </c>
      <c r="M1915" t="s">
        <v>774</v>
      </c>
      <c r="N1915" t="s">
        <v>775</v>
      </c>
      <c r="O1915" t="s">
        <v>6918</v>
      </c>
      <c r="P1915" s="1">
        <v>38353</v>
      </c>
      <c r="Q1915" t="s">
        <v>53</v>
      </c>
      <c r="R1915" t="s">
        <v>56</v>
      </c>
      <c r="S1915" t="s">
        <v>41</v>
      </c>
      <c r="T1915" t="s">
        <v>5295</v>
      </c>
      <c r="U1915" t="s">
        <v>5295</v>
      </c>
      <c r="V1915">
        <v>0</v>
      </c>
      <c r="W1915">
        <v>0</v>
      </c>
      <c r="X1915">
        <v>0</v>
      </c>
      <c r="Y1915">
        <v>0</v>
      </c>
      <c r="Z1915">
        <v>0</v>
      </c>
      <c r="AA1915">
        <v>0</v>
      </c>
      <c r="AB1915">
        <v>0</v>
      </c>
      <c r="AC1915">
        <v>0</v>
      </c>
      <c r="AD1915">
        <v>1</v>
      </c>
    </row>
    <row r="1916" spans="1:30" hidden="1" x14ac:dyDescent="0.3">
      <c r="A1916" t="s">
        <v>6919</v>
      </c>
      <c r="B1916" t="s">
        <v>6920</v>
      </c>
      <c r="C1916" t="s">
        <v>32</v>
      </c>
      <c r="E1916" t="s">
        <v>6921</v>
      </c>
      <c r="F1916">
        <v>4400000</v>
      </c>
      <c r="G1916" t="s">
        <v>6919</v>
      </c>
      <c r="H1916" t="s">
        <v>6922</v>
      </c>
      <c r="I1916" t="s">
        <v>6923</v>
      </c>
      <c r="J1916" t="s">
        <v>5322</v>
      </c>
      <c r="K1916" t="s">
        <v>72</v>
      </c>
      <c r="L1916" t="s">
        <v>53</v>
      </c>
      <c r="M1916" t="s">
        <v>73</v>
      </c>
      <c r="N1916" t="s">
        <v>74</v>
      </c>
      <c r="O1916" t="s">
        <v>75</v>
      </c>
      <c r="P1916" s="1">
        <v>36161</v>
      </c>
      <c r="Q1916" t="s">
        <v>53</v>
      </c>
      <c r="R1916" t="s">
        <v>56</v>
      </c>
      <c r="S1916" t="s">
        <v>41</v>
      </c>
      <c r="T1916" t="s">
        <v>5295</v>
      </c>
      <c r="U1916" t="s">
        <v>5295</v>
      </c>
      <c r="V1916">
        <v>0</v>
      </c>
      <c r="W1916">
        <v>0</v>
      </c>
      <c r="X1916">
        <v>0</v>
      </c>
      <c r="Y1916">
        <v>0</v>
      </c>
      <c r="Z1916">
        <v>0</v>
      </c>
      <c r="AA1916">
        <v>0</v>
      </c>
      <c r="AB1916">
        <v>0</v>
      </c>
      <c r="AC1916">
        <v>0</v>
      </c>
      <c r="AD1916">
        <v>1</v>
      </c>
    </row>
    <row r="1917" spans="1:30" hidden="1" x14ac:dyDescent="0.3">
      <c r="A1917" t="s">
        <v>6924</v>
      </c>
      <c r="B1917" t="s">
        <v>6925</v>
      </c>
      <c r="C1917" t="s">
        <v>32</v>
      </c>
      <c r="E1917" t="s">
        <v>6926</v>
      </c>
      <c r="F1917">
        <v>1100000</v>
      </c>
      <c r="G1917" t="s">
        <v>6924</v>
      </c>
      <c r="H1917" t="s">
        <v>6927</v>
      </c>
      <c r="I1917" t="s">
        <v>6928</v>
      </c>
      <c r="J1917" t="s">
        <v>6929</v>
      </c>
      <c r="K1917" t="s">
        <v>72</v>
      </c>
      <c r="L1917" t="s">
        <v>53</v>
      </c>
      <c r="M1917" t="s">
        <v>54</v>
      </c>
      <c r="N1917" t="s">
        <v>95</v>
      </c>
      <c r="O1917" t="s">
        <v>96</v>
      </c>
      <c r="P1917" s="1">
        <v>41275</v>
      </c>
      <c r="Q1917" t="s">
        <v>53</v>
      </c>
      <c r="R1917" t="s">
        <v>56</v>
      </c>
      <c r="S1917" t="s">
        <v>41</v>
      </c>
      <c r="T1917" t="s">
        <v>5295</v>
      </c>
      <c r="U1917" t="s">
        <v>5295</v>
      </c>
      <c r="V1917">
        <v>0</v>
      </c>
      <c r="W1917">
        <v>0</v>
      </c>
      <c r="X1917">
        <v>0</v>
      </c>
      <c r="Y1917">
        <v>0</v>
      </c>
      <c r="Z1917">
        <v>0</v>
      </c>
      <c r="AA1917">
        <v>0</v>
      </c>
      <c r="AB1917">
        <v>0</v>
      </c>
      <c r="AC1917">
        <v>0</v>
      </c>
      <c r="AD1917">
        <v>1</v>
      </c>
    </row>
    <row r="1918" spans="1:30" hidden="1" x14ac:dyDescent="0.3">
      <c r="A1918" t="s">
        <v>6930</v>
      </c>
      <c r="B1918" t="s">
        <v>6931</v>
      </c>
      <c r="C1918" t="s">
        <v>32</v>
      </c>
      <c r="D1918" t="s">
        <v>50</v>
      </c>
      <c r="E1918" t="s">
        <v>4993</v>
      </c>
      <c r="F1918">
        <v>5900000</v>
      </c>
      <c r="G1918" t="s">
        <v>6930</v>
      </c>
      <c r="H1918" t="s">
        <v>6932</v>
      </c>
      <c r="I1918" t="s">
        <v>6933</v>
      </c>
      <c r="J1918" t="s">
        <v>6934</v>
      </c>
      <c r="K1918" t="s">
        <v>37</v>
      </c>
      <c r="L1918" t="s">
        <v>53</v>
      </c>
      <c r="M1918" t="s">
        <v>54</v>
      </c>
      <c r="N1918" t="s">
        <v>95</v>
      </c>
      <c r="O1918" t="s">
        <v>1074</v>
      </c>
      <c r="P1918" s="1">
        <v>40912</v>
      </c>
      <c r="Q1918" t="s">
        <v>53</v>
      </c>
      <c r="R1918" t="s">
        <v>56</v>
      </c>
      <c r="S1918" t="s">
        <v>41</v>
      </c>
      <c r="T1918" t="s">
        <v>5295</v>
      </c>
      <c r="U1918" t="s">
        <v>5295</v>
      </c>
      <c r="V1918">
        <v>0</v>
      </c>
      <c r="W1918">
        <v>0</v>
      </c>
      <c r="X1918">
        <v>0</v>
      </c>
      <c r="Y1918">
        <v>0</v>
      </c>
      <c r="Z1918">
        <v>0</v>
      </c>
      <c r="AA1918">
        <v>0</v>
      </c>
      <c r="AB1918">
        <v>0</v>
      </c>
      <c r="AC1918">
        <v>0</v>
      </c>
      <c r="AD1918">
        <v>1</v>
      </c>
    </row>
    <row r="1919" spans="1:30" hidden="1" x14ac:dyDescent="0.3">
      <c r="A1919" t="s">
        <v>6930</v>
      </c>
      <c r="B1919" t="s">
        <v>6935</v>
      </c>
      <c r="C1919" t="s">
        <v>32</v>
      </c>
      <c r="D1919" t="s">
        <v>139</v>
      </c>
      <c r="E1919" t="s">
        <v>1976</v>
      </c>
      <c r="F1919">
        <v>35000000</v>
      </c>
      <c r="G1919" t="s">
        <v>6930</v>
      </c>
      <c r="H1919" t="s">
        <v>6932</v>
      </c>
      <c r="I1919" t="s">
        <v>6933</v>
      </c>
      <c r="J1919" t="s">
        <v>6934</v>
      </c>
      <c r="K1919" t="s">
        <v>37</v>
      </c>
      <c r="L1919" t="s">
        <v>53</v>
      </c>
      <c r="M1919" t="s">
        <v>54</v>
      </c>
      <c r="N1919" t="s">
        <v>95</v>
      </c>
      <c r="O1919" t="s">
        <v>1074</v>
      </c>
      <c r="P1919" s="1">
        <v>40912</v>
      </c>
      <c r="Q1919" t="s">
        <v>53</v>
      </c>
      <c r="R1919" t="s">
        <v>56</v>
      </c>
      <c r="S1919" t="s">
        <v>41</v>
      </c>
      <c r="T1919" t="s">
        <v>5295</v>
      </c>
      <c r="U1919" t="s">
        <v>5295</v>
      </c>
      <c r="V1919">
        <v>0</v>
      </c>
      <c r="W1919">
        <v>0</v>
      </c>
      <c r="X1919">
        <v>0</v>
      </c>
      <c r="Y1919">
        <v>0</v>
      </c>
      <c r="Z1919">
        <v>0</v>
      </c>
      <c r="AA1919">
        <v>0</v>
      </c>
      <c r="AB1919">
        <v>0</v>
      </c>
      <c r="AC1919">
        <v>0</v>
      </c>
      <c r="AD1919">
        <v>1</v>
      </c>
    </row>
    <row r="1920" spans="1:30" hidden="1" x14ac:dyDescent="0.3">
      <c r="A1920" t="s">
        <v>6930</v>
      </c>
      <c r="B1920" t="s">
        <v>6936</v>
      </c>
      <c r="C1920" t="s">
        <v>32</v>
      </c>
      <c r="D1920" t="s">
        <v>33</v>
      </c>
      <c r="E1920" s="1">
        <v>41649</v>
      </c>
      <c r="F1920">
        <v>10500000</v>
      </c>
      <c r="G1920" t="s">
        <v>6930</v>
      </c>
      <c r="H1920" t="s">
        <v>6932</v>
      </c>
      <c r="I1920" t="s">
        <v>6933</v>
      </c>
      <c r="J1920" t="s">
        <v>6934</v>
      </c>
      <c r="K1920" t="s">
        <v>37</v>
      </c>
      <c r="L1920" t="s">
        <v>53</v>
      </c>
      <c r="M1920" t="s">
        <v>54</v>
      </c>
      <c r="N1920" t="s">
        <v>95</v>
      </c>
      <c r="O1920" t="s">
        <v>1074</v>
      </c>
      <c r="P1920" s="1">
        <v>40912</v>
      </c>
      <c r="Q1920" t="s">
        <v>53</v>
      </c>
      <c r="R1920" t="s">
        <v>56</v>
      </c>
      <c r="S1920" t="s">
        <v>41</v>
      </c>
      <c r="T1920" t="s">
        <v>5295</v>
      </c>
      <c r="U1920" t="s">
        <v>5295</v>
      </c>
      <c r="V1920">
        <v>0</v>
      </c>
      <c r="W1920">
        <v>0</v>
      </c>
      <c r="X1920">
        <v>0</v>
      </c>
      <c r="Y1920">
        <v>0</v>
      </c>
      <c r="Z1920">
        <v>0</v>
      </c>
      <c r="AA1920">
        <v>0</v>
      </c>
      <c r="AB1920">
        <v>0</v>
      </c>
      <c r="AC1920">
        <v>0</v>
      </c>
      <c r="AD1920">
        <v>1</v>
      </c>
    </row>
    <row r="1921" spans="1:30" hidden="1" x14ac:dyDescent="0.3">
      <c r="A1921" t="s">
        <v>6937</v>
      </c>
      <c r="B1921" t="s">
        <v>6938</v>
      </c>
      <c r="C1921" t="s">
        <v>32</v>
      </c>
      <c r="E1921" s="1">
        <v>40181</v>
      </c>
      <c r="F1921">
        <v>400000</v>
      </c>
      <c r="G1921" t="s">
        <v>6937</v>
      </c>
      <c r="H1921" t="s">
        <v>6939</v>
      </c>
      <c r="I1921" t="s">
        <v>6940</v>
      </c>
      <c r="J1921" t="s">
        <v>5322</v>
      </c>
      <c r="K1921" t="s">
        <v>109</v>
      </c>
      <c r="L1921" t="s">
        <v>53</v>
      </c>
      <c r="M1921" t="s">
        <v>73</v>
      </c>
      <c r="N1921" t="s">
        <v>74</v>
      </c>
      <c r="O1921" t="s">
        <v>75</v>
      </c>
      <c r="P1921" s="1">
        <v>39083</v>
      </c>
      <c r="Q1921" t="s">
        <v>53</v>
      </c>
      <c r="R1921" t="s">
        <v>56</v>
      </c>
      <c r="S1921" t="s">
        <v>41</v>
      </c>
      <c r="T1921" t="s">
        <v>5295</v>
      </c>
      <c r="U1921" t="s">
        <v>5295</v>
      </c>
      <c r="V1921">
        <v>0</v>
      </c>
      <c r="W1921">
        <v>0</v>
      </c>
      <c r="X1921">
        <v>0</v>
      </c>
      <c r="Y1921">
        <v>0</v>
      </c>
      <c r="Z1921">
        <v>0</v>
      </c>
      <c r="AA1921">
        <v>0</v>
      </c>
      <c r="AB1921">
        <v>0</v>
      </c>
      <c r="AC1921">
        <v>0</v>
      </c>
      <c r="AD1921">
        <v>1</v>
      </c>
    </row>
    <row r="1922" spans="1:30" hidden="1" x14ac:dyDescent="0.3">
      <c r="A1922" t="s">
        <v>6941</v>
      </c>
      <c r="B1922" t="s">
        <v>6942</v>
      </c>
      <c r="C1922" t="s">
        <v>32</v>
      </c>
      <c r="E1922" t="s">
        <v>6943</v>
      </c>
      <c r="F1922">
        <v>300000</v>
      </c>
      <c r="G1922" t="s">
        <v>6941</v>
      </c>
      <c r="H1922" t="s">
        <v>6944</v>
      </c>
      <c r="I1922" t="s">
        <v>6945</v>
      </c>
      <c r="J1922" t="s">
        <v>6946</v>
      </c>
      <c r="K1922" t="s">
        <v>37</v>
      </c>
      <c r="L1922" t="s">
        <v>53</v>
      </c>
      <c r="M1922" t="s">
        <v>774</v>
      </c>
      <c r="N1922" t="s">
        <v>775</v>
      </c>
      <c r="O1922" t="s">
        <v>775</v>
      </c>
      <c r="P1922" s="1">
        <v>40179</v>
      </c>
      <c r="Q1922" t="s">
        <v>53</v>
      </c>
      <c r="R1922" t="s">
        <v>56</v>
      </c>
      <c r="S1922" t="s">
        <v>41</v>
      </c>
      <c r="T1922" t="s">
        <v>5295</v>
      </c>
      <c r="U1922" t="s">
        <v>5295</v>
      </c>
      <c r="V1922">
        <v>0</v>
      </c>
      <c r="W1922">
        <v>0</v>
      </c>
      <c r="X1922">
        <v>0</v>
      </c>
      <c r="Y1922">
        <v>0</v>
      </c>
      <c r="Z1922">
        <v>0</v>
      </c>
      <c r="AA1922">
        <v>0</v>
      </c>
      <c r="AB1922">
        <v>0</v>
      </c>
      <c r="AC1922">
        <v>0</v>
      </c>
      <c r="AD1922">
        <v>1</v>
      </c>
    </row>
    <row r="1923" spans="1:30" hidden="1" x14ac:dyDescent="0.3">
      <c r="A1923" t="s">
        <v>6941</v>
      </c>
      <c r="B1923" t="s">
        <v>6947</v>
      </c>
      <c r="C1923" t="s">
        <v>32</v>
      </c>
      <c r="D1923" t="s">
        <v>50</v>
      </c>
      <c r="E1923" s="1">
        <v>40667</v>
      </c>
      <c r="F1923">
        <v>2700000</v>
      </c>
      <c r="G1923" t="s">
        <v>6941</v>
      </c>
      <c r="H1923" t="s">
        <v>6944</v>
      </c>
      <c r="I1923" t="s">
        <v>6945</v>
      </c>
      <c r="J1923" t="s">
        <v>6946</v>
      </c>
      <c r="K1923" t="s">
        <v>37</v>
      </c>
      <c r="L1923" t="s">
        <v>53</v>
      </c>
      <c r="M1923" t="s">
        <v>774</v>
      </c>
      <c r="N1923" t="s">
        <v>775</v>
      </c>
      <c r="O1923" t="s">
        <v>775</v>
      </c>
      <c r="P1923" s="1">
        <v>40179</v>
      </c>
      <c r="Q1923" t="s">
        <v>53</v>
      </c>
      <c r="R1923" t="s">
        <v>56</v>
      </c>
      <c r="S1923" t="s">
        <v>41</v>
      </c>
      <c r="T1923" t="s">
        <v>5295</v>
      </c>
      <c r="U1923" t="s">
        <v>5295</v>
      </c>
      <c r="V1923">
        <v>0</v>
      </c>
      <c r="W1923">
        <v>0</v>
      </c>
      <c r="X1923">
        <v>0</v>
      </c>
      <c r="Y1923">
        <v>0</v>
      </c>
      <c r="Z1923">
        <v>0</v>
      </c>
      <c r="AA1923">
        <v>0</v>
      </c>
      <c r="AB1923">
        <v>0</v>
      </c>
      <c r="AC1923">
        <v>0</v>
      </c>
      <c r="AD1923">
        <v>1</v>
      </c>
    </row>
    <row r="1924" spans="1:30" hidden="1" x14ac:dyDescent="0.3">
      <c r="A1924" t="s">
        <v>6948</v>
      </c>
      <c r="B1924" t="s">
        <v>6949</v>
      </c>
      <c r="C1924" t="s">
        <v>32</v>
      </c>
      <c r="E1924" s="1">
        <v>40545</v>
      </c>
      <c r="F1924">
        <v>10700000</v>
      </c>
      <c r="G1924" t="s">
        <v>6948</v>
      </c>
      <c r="H1924" t="s">
        <v>6950</v>
      </c>
      <c r="I1924" t="s">
        <v>6951</v>
      </c>
      <c r="J1924" t="s">
        <v>5295</v>
      </c>
      <c r="K1924" t="s">
        <v>37</v>
      </c>
      <c r="L1924" t="s">
        <v>53</v>
      </c>
      <c r="M1924" t="s">
        <v>774</v>
      </c>
      <c r="N1924" t="s">
        <v>775</v>
      </c>
      <c r="O1924" t="s">
        <v>775</v>
      </c>
      <c r="Q1924" t="s">
        <v>53</v>
      </c>
      <c r="R1924" t="s">
        <v>56</v>
      </c>
      <c r="S1924" t="s">
        <v>41</v>
      </c>
      <c r="T1924" t="s">
        <v>5295</v>
      </c>
      <c r="U1924" t="s">
        <v>5295</v>
      </c>
      <c r="V1924">
        <v>0</v>
      </c>
      <c r="W1924">
        <v>0</v>
      </c>
      <c r="X1924">
        <v>0</v>
      </c>
      <c r="Y1924">
        <v>0</v>
      </c>
      <c r="Z1924">
        <v>0</v>
      </c>
      <c r="AA1924">
        <v>0</v>
      </c>
      <c r="AB1924">
        <v>0</v>
      </c>
      <c r="AC1924">
        <v>0</v>
      </c>
      <c r="AD1924">
        <v>1</v>
      </c>
    </row>
    <row r="1925" spans="1:30" hidden="1" x14ac:dyDescent="0.3">
      <c r="A1925" t="s">
        <v>6952</v>
      </c>
      <c r="B1925" t="s">
        <v>6953</v>
      </c>
      <c r="C1925" t="s">
        <v>32</v>
      </c>
      <c r="E1925" t="s">
        <v>6954</v>
      </c>
      <c r="F1925">
        <v>5999997</v>
      </c>
      <c r="G1925" t="s">
        <v>6952</v>
      </c>
      <c r="H1925" t="s">
        <v>6955</v>
      </c>
      <c r="I1925" t="s">
        <v>6956</v>
      </c>
      <c r="J1925" t="s">
        <v>5322</v>
      </c>
      <c r="K1925" t="s">
        <v>37</v>
      </c>
      <c r="L1925" t="s">
        <v>53</v>
      </c>
      <c r="M1925" t="s">
        <v>54</v>
      </c>
      <c r="N1925" t="s">
        <v>95</v>
      </c>
      <c r="O1925" t="s">
        <v>1489</v>
      </c>
      <c r="Q1925" t="s">
        <v>53</v>
      </c>
      <c r="R1925" t="s">
        <v>56</v>
      </c>
      <c r="S1925" t="s">
        <v>41</v>
      </c>
      <c r="T1925" t="s">
        <v>5295</v>
      </c>
      <c r="U1925" t="s">
        <v>5295</v>
      </c>
      <c r="V1925">
        <v>0</v>
      </c>
      <c r="W1925">
        <v>0</v>
      </c>
      <c r="X1925">
        <v>0</v>
      </c>
      <c r="Y1925">
        <v>0</v>
      </c>
      <c r="Z1925">
        <v>0</v>
      </c>
      <c r="AA1925">
        <v>0</v>
      </c>
      <c r="AB1925">
        <v>0</v>
      </c>
      <c r="AC1925">
        <v>0</v>
      </c>
      <c r="AD1925">
        <v>1</v>
      </c>
    </row>
    <row r="1926" spans="1:30" hidden="1" x14ac:dyDescent="0.3">
      <c r="A1926" t="s">
        <v>6952</v>
      </c>
      <c r="B1926" t="s">
        <v>6957</v>
      </c>
      <c r="C1926" t="s">
        <v>32</v>
      </c>
      <c r="D1926" t="s">
        <v>50</v>
      </c>
      <c r="E1926" s="1">
        <v>38909</v>
      </c>
      <c r="F1926">
        <v>2130000</v>
      </c>
      <c r="G1926" t="s">
        <v>6952</v>
      </c>
      <c r="H1926" t="s">
        <v>6955</v>
      </c>
      <c r="I1926" t="s">
        <v>6956</v>
      </c>
      <c r="J1926" t="s">
        <v>5322</v>
      </c>
      <c r="K1926" t="s">
        <v>37</v>
      </c>
      <c r="L1926" t="s">
        <v>53</v>
      </c>
      <c r="M1926" t="s">
        <v>54</v>
      </c>
      <c r="N1926" t="s">
        <v>95</v>
      </c>
      <c r="O1926" t="s">
        <v>1489</v>
      </c>
      <c r="Q1926" t="s">
        <v>53</v>
      </c>
      <c r="R1926" t="s">
        <v>56</v>
      </c>
      <c r="S1926" t="s">
        <v>41</v>
      </c>
      <c r="T1926" t="s">
        <v>5295</v>
      </c>
      <c r="U1926" t="s">
        <v>5295</v>
      </c>
      <c r="V1926">
        <v>0</v>
      </c>
      <c r="W1926">
        <v>0</v>
      </c>
      <c r="X1926">
        <v>0</v>
      </c>
      <c r="Y1926">
        <v>0</v>
      </c>
      <c r="Z1926">
        <v>0</v>
      </c>
      <c r="AA1926">
        <v>0</v>
      </c>
      <c r="AB1926">
        <v>0</v>
      </c>
      <c r="AC1926">
        <v>0</v>
      </c>
      <c r="AD1926">
        <v>1</v>
      </c>
    </row>
    <row r="1927" spans="1:30" hidden="1" x14ac:dyDescent="0.3">
      <c r="A1927" t="s">
        <v>6952</v>
      </c>
      <c r="B1927" t="s">
        <v>6958</v>
      </c>
      <c r="C1927" t="s">
        <v>32</v>
      </c>
      <c r="E1927" t="s">
        <v>2302</v>
      </c>
      <c r="F1927">
        <v>2999999</v>
      </c>
      <c r="G1927" t="s">
        <v>6952</v>
      </c>
      <c r="H1927" t="s">
        <v>6955</v>
      </c>
      <c r="I1927" t="s">
        <v>6956</v>
      </c>
      <c r="J1927" t="s">
        <v>5322</v>
      </c>
      <c r="K1927" t="s">
        <v>37</v>
      </c>
      <c r="L1927" t="s">
        <v>53</v>
      </c>
      <c r="M1927" t="s">
        <v>54</v>
      </c>
      <c r="N1927" t="s">
        <v>95</v>
      </c>
      <c r="O1927" t="s">
        <v>1489</v>
      </c>
      <c r="Q1927" t="s">
        <v>53</v>
      </c>
      <c r="R1927" t="s">
        <v>56</v>
      </c>
      <c r="S1927" t="s">
        <v>41</v>
      </c>
      <c r="T1927" t="s">
        <v>5295</v>
      </c>
      <c r="U1927" t="s">
        <v>5295</v>
      </c>
      <c r="V1927">
        <v>0</v>
      </c>
      <c r="W1927">
        <v>0</v>
      </c>
      <c r="X1927">
        <v>0</v>
      </c>
      <c r="Y1927">
        <v>0</v>
      </c>
      <c r="Z1927">
        <v>0</v>
      </c>
      <c r="AA1927">
        <v>0</v>
      </c>
      <c r="AB1927">
        <v>0</v>
      </c>
      <c r="AC1927">
        <v>0</v>
      </c>
      <c r="AD1927">
        <v>1</v>
      </c>
    </row>
    <row r="1928" spans="1:30" hidden="1" x14ac:dyDescent="0.3">
      <c r="A1928" t="s">
        <v>6952</v>
      </c>
      <c r="B1928" t="s">
        <v>6959</v>
      </c>
      <c r="C1928" t="s">
        <v>32</v>
      </c>
      <c r="D1928" t="s">
        <v>50</v>
      </c>
      <c r="E1928" t="s">
        <v>4457</v>
      </c>
      <c r="F1928">
        <v>1500000</v>
      </c>
      <c r="G1928" t="s">
        <v>6952</v>
      </c>
      <c r="H1928" t="s">
        <v>6955</v>
      </c>
      <c r="I1928" t="s">
        <v>6956</v>
      </c>
      <c r="J1928" t="s">
        <v>5322</v>
      </c>
      <c r="K1928" t="s">
        <v>37</v>
      </c>
      <c r="L1928" t="s">
        <v>53</v>
      </c>
      <c r="M1928" t="s">
        <v>54</v>
      </c>
      <c r="N1928" t="s">
        <v>95</v>
      </c>
      <c r="O1928" t="s">
        <v>1489</v>
      </c>
      <c r="Q1928" t="s">
        <v>53</v>
      </c>
      <c r="R1928" t="s">
        <v>56</v>
      </c>
      <c r="S1928" t="s">
        <v>41</v>
      </c>
      <c r="T1928" t="s">
        <v>5295</v>
      </c>
      <c r="U1928" t="s">
        <v>5295</v>
      </c>
      <c r="V1928">
        <v>0</v>
      </c>
      <c r="W1928">
        <v>0</v>
      </c>
      <c r="X1928">
        <v>0</v>
      </c>
      <c r="Y1928">
        <v>0</v>
      </c>
      <c r="Z1928">
        <v>0</v>
      </c>
      <c r="AA1928">
        <v>0</v>
      </c>
      <c r="AB1928">
        <v>0</v>
      </c>
      <c r="AC1928">
        <v>0</v>
      </c>
      <c r="AD1928">
        <v>1</v>
      </c>
    </row>
    <row r="1929" spans="1:30" hidden="1" x14ac:dyDescent="0.3">
      <c r="A1929" t="s">
        <v>6960</v>
      </c>
      <c r="B1929" t="s">
        <v>6961</v>
      </c>
      <c r="C1929" t="s">
        <v>32</v>
      </c>
      <c r="D1929" t="s">
        <v>50</v>
      </c>
      <c r="E1929" t="s">
        <v>2075</v>
      </c>
      <c r="F1929">
        <v>1800000</v>
      </c>
      <c r="G1929" t="s">
        <v>6960</v>
      </c>
      <c r="H1929" t="s">
        <v>6962</v>
      </c>
      <c r="I1929" t="s">
        <v>6963</v>
      </c>
      <c r="J1929" t="s">
        <v>5295</v>
      </c>
      <c r="K1929" t="s">
        <v>37</v>
      </c>
      <c r="L1929" t="s">
        <v>53</v>
      </c>
      <c r="M1929" t="s">
        <v>123</v>
      </c>
      <c r="N1929" t="s">
        <v>923</v>
      </c>
      <c r="O1929" t="s">
        <v>923</v>
      </c>
      <c r="P1929" s="1">
        <v>40544</v>
      </c>
      <c r="Q1929" t="s">
        <v>53</v>
      </c>
      <c r="R1929" t="s">
        <v>56</v>
      </c>
      <c r="S1929" t="s">
        <v>41</v>
      </c>
      <c r="T1929" t="s">
        <v>5295</v>
      </c>
      <c r="U1929" t="s">
        <v>5295</v>
      </c>
      <c r="V1929">
        <v>0</v>
      </c>
      <c r="W1929">
        <v>0</v>
      </c>
      <c r="X1929">
        <v>0</v>
      </c>
      <c r="Y1929">
        <v>0</v>
      </c>
      <c r="Z1929">
        <v>0</v>
      </c>
      <c r="AA1929">
        <v>0</v>
      </c>
      <c r="AB1929">
        <v>0</v>
      </c>
      <c r="AC1929">
        <v>0</v>
      </c>
      <c r="AD1929">
        <v>1</v>
      </c>
    </row>
    <row r="1930" spans="1:30" hidden="1" x14ac:dyDescent="0.3">
      <c r="A1930" t="s">
        <v>6960</v>
      </c>
      <c r="B1930" t="s">
        <v>6964</v>
      </c>
      <c r="C1930" t="s">
        <v>32</v>
      </c>
      <c r="D1930" t="s">
        <v>33</v>
      </c>
      <c r="E1930" t="s">
        <v>2140</v>
      </c>
      <c r="F1930">
        <v>6700000</v>
      </c>
      <c r="G1930" t="s">
        <v>6960</v>
      </c>
      <c r="H1930" t="s">
        <v>6962</v>
      </c>
      <c r="I1930" t="s">
        <v>6963</v>
      </c>
      <c r="J1930" t="s">
        <v>5295</v>
      </c>
      <c r="K1930" t="s">
        <v>37</v>
      </c>
      <c r="L1930" t="s">
        <v>53</v>
      </c>
      <c r="M1930" t="s">
        <v>123</v>
      </c>
      <c r="N1930" t="s">
        <v>923</v>
      </c>
      <c r="O1930" t="s">
        <v>923</v>
      </c>
      <c r="P1930" s="1">
        <v>40544</v>
      </c>
      <c r="Q1930" t="s">
        <v>53</v>
      </c>
      <c r="R1930" t="s">
        <v>56</v>
      </c>
      <c r="S1930" t="s">
        <v>41</v>
      </c>
      <c r="T1930" t="s">
        <v>5295</v>
      </c>
      <c r="U1930" t="s">
        <v>5295</v>
      </c>
      <c r="V1930">
        <v>0</v>
      </c>
      <c r="W1930">
        <v>0</v>
      </c>
      <c r="X1930">
        <v>0</v>
      </c>
      <c r="Y1930">
        <v>0</v>
      </c>
      <c r="Z1930">
        <v>0</v>
      </c>
      <c r="AA1930">
        <v>0</v>
      </c>
      <c r="AB1930">
        <v>0</v>
      </c>
      <c r="AC1930">
        <v>0</v>
      </c>
      <c r="AD1930">
        <v>1</v>
      </c>
    </row>
    <row r="1931" spans="1:30" hidden="1" x14ac:dyDescent="0.3">
      <c r="A1931" t="s">
        <v>6965</v>
      </c>
      <c r="B1931" t="s">
        <v>6966</v>
      </c>
      <c r="C1931" t="s">
        <v>32</v>
      </c>
      <c r="D1931" t="s">
        <v>33</v>
      </c>
      <c r="E1931" t="s">
        <v>6967</v>
      </c>
      <c r="F1931">
        <v>9560000</v>
      </c>
      <c r="G1931" t="s">
        <v>6965</v>
      </c>
      <c r="H1931" t="s">
        <v>6968</v>
      </c>
      <c r="I1931" t="s">
        <v>6969</v>
      </c>
      <c r="J1931" t="s">
        <v>5322</v>
      </c>
      <c r="K1931" t="s">
        <v>37</v>
      </c>
      <c r="L1931" t="s">
        <v>53</v>
      </c>
      <c r="M1931" t="s">
        <v>54</v>
      </c>
      <c r="N1931" t="s">
        <v>95</v>
      </c>
      <c r="O1931" t="s">
        <v>6970</v>
      </c>
      <c r="P1931" s="1">
        <v>40909</v>
      </c>
      <c r="Q1931" t="s">
        <v>53</v>
      </c>
      <c r="R1931" t="s">
        <v>56</v>
      </c>
      <c r="S1931" t="s">
        <v>41</v>
      </c>
      <c r="T1931" t="s">
        <v>5295</v>
      </c>
      <c r="U1931" t="s">
        <v>5295</v>
      </c>
      <c r="V1931">
        <v>0</v>
      </c>
      <c r="W1931">
        <v>0</v>
      </c>
      <c r="X1931">
        <v>0</v>
      </c>
      <c r="Y1931">
        <v>0</v>
      </c>
      <c r="Z1931">
        <v>0</v>
      </c>
      <c r="AA1931">
        <v>0</v>
      </c>
      <c r="AB1931">
        <v>0</v>
      </c>
      <c r="AC1931">
        <v>0</v>
      </c>
      <c r="AD1931">
        <v>1</v>
      </c>
    </row>
    <row r="1932" spans="1:30" hidden="1" x14ac:dyDescent="0.3">
      <c r="A1932" t="s">
        <v>6965</v>
      </c>
      <c r="B1932" t="s">
        <v>6971</v>
      </c>
      <c r="C1932" t="s">
        <v>32</v>
      </c>
      <c r="D1932" t="s">
        <v>33</v>
      </c>
      <c r="E1932" s="1">
        <v>41527</v>
      </c>
      <c r="F1932">
        <v>5000000</v>
      </c>
      <c r="G1932" t="s">
        <v>6965</v>
      </c>
      <c r="H1932" t="s">
        <v>6968</v>
      </c>
      <c r="I1932" t="s">
        <v>6969</v>
      </c>
      <c r="J1932" t="s">
        <v>5322</v>
      </c>
      <c r="K1932" t="s">
        <v>37</v>
      </c>
      <c r="L1932" t="s">
        <v>53</v>
      </c>
      <c r="M1932" t="s">
        <v>54</v>
      </c>
      <c r="N1932" t="s">
        <v>95</v>
      </c>
      <c r="O1932" t="s">
        <v>6970</v>
      </c>
      <c r="P1932" s="1">
        <v>40909</v>
      </c>
      <c r="Q1932" t="s">
        <v>53</v>
      </c>
      <c r="R1932" t="s">
        <v>56</v>
      </c>
      <c r="S1932" t="s">
        <v>41</v>
      </c>
      <c r="T1932" t="s">
        <v>5295</v>
      </c>
      <c r="U1932" t="s">
        <v>5295</v>
      </c>
      <c r="V1932">
        <v>0</v>
      </c>
      <c r="W1932">
        <v>0</v>
      </c>
      <c r="X1932">
        <v>0</v>
      </c>
      <c r="Y1932">
        <v>0</v>
      </c>
      <c r="Z1932">
        <v>0</v>
      </c>
      <c r="AA1932">
        <v>0</v>
      </c>
      <c r="AB1932">
        <v>0</v>
      </c>
      <c r="AC1932">
        <v>0</v>
      </c>
      <c r="AD1932">
        <v>1</v>
      </c>
    </row>
    <row r="1933" spans="1:30" hidden="1" x14ac:dyDescent="0.3">
      <c r="A1933" t="s">
        <v>6972</v>
      </c>
      <c r="B1933" t="s">
        <v>6973</v>
      </c>
      <c r="C1933" t="s">
        <v>32</v>
      </c>
      <c r="E1933" s="1">
        <v>39392</v>
      </c>
      <c r="F1933">
        <v>10000000</v>
      </c>
      <c r="G1933" t="s">
        <v>6972</v>
      </c>
      <c r="H1933" t="s">
        <v>6974</v>
      </c>
      <c r="I1933" t="s">
        <v>6975</v>
      </c>
      <c r="J1933" t="s">
        <v>5295</v>
      </c>
      <c r="K1933" t="s">
        <v>37</v>
      </c>
      <c r="L1933" t="s">
        <v>53</v>
      </c>
      <c r="M1933" t="s">
        <v>652</v>
      </c>
      <c r="N1933" t="s">
        <v>653</v>
      </c>
      <c r="O1933" t="s">
        <v>6976</v>
      </c>
      <c r="P1933" s="1">
        <v>35065</v>
      </c>
      <c r="Q1933" t="s">
        <v>53</v>
      </c>
      <c r="R1933" t="s">
        <v>56</v>
      </c>
      <c r="S1933" t="s">
        <v>41</v>
      </c>
      <c r="T1933" t="s">
        <v>5295</v>
      </c>
      <c r="U1933" t="s">
        <v>5295</v>
      </c>
      <c r="V1933">
        <v>0</v>
      </c>
      <c r="W1933">
        <v>0</v>
      </c>
      <c r="X1933">
        <v>0</v>
      </c>
      <c r="Y1933">
        <v>0</v>
      </c>
      <c r="Z1933">
        <v>0</v>
      </c>
      <c r="AA1933">
        <v>0</v>
      </c>
      <c r="AB1933">
        <v>0</v>
      </c>
      <c r="AC1933">
        <v>0</v>
      </c>
      <c r="AD1933">
        <v>1</v>
      </c>
    </row>
    <row r="1934" spans="1:30" hidden="1" x14ac:dyDescent="0.3">
      <c r="A1934" t="s">
        <v>6977</v>
      </c>
      <c r="B1934" t="s">
        <v>6978</v>
      </c>
      <c r="C1934" t="s">
        <v>32</v>
      </c>
      <c r="E1934" t="s">
        <v>1372</v>
      </c>
      <c r="F1934">
        <v>1499831</v>
      </c>
      <c r="G1934" t="s">
        <v>6977</v>
      </c>
      <c r="H1934" t="s">
        <v>6979</v>
      </c>
      <c r="I1934" t="s">
        <v>6980</v>
      </c>
      <c r="J1934" t="s">
        <v>5295</v>
      </c>
      <c r="K1934" t="s">
        <v>37</v>
      </c>
      <c r="L1934" t="s">
        <v>53</v>
      </c>
      <c r="M1934" t="s">
        <v>3704</v>
      </c>
      <c r="N1934" t="s">
        <v>3705</v>
      </c>
      <c r="O1934" t="s">
        <v>3705</v>
      </c>
      <c r="P1934" s="1">
        <v>40544</v>
      </c>
      <c r="Q1934" t="s">
        <v>53</v>
      </c>
      <c r="R1934" t="s">
        <v>56</v>
      </c>
      <c r="S1934" t="s">
        <v>41</v>
      </c>
      <c r="T1934" t="s">
        <v>5295</v>
      </c>
      <c r="U1934" t="s">
        <v>5295</v>
      </c>
      <c r="V1934">
        <v>0</v>
      </c>
      <c r="W1934">
        <v>0</v>
      </c>
      <c r="X1934">
        <v>0</v>
      </c>
      <c r="Y1934">
        <v>0</v>
      </c>
      <c r="Z1934">
        <v>0</v>
      </c>
      <c r="AA1934">
        <v>0</v>
      </c>
      <c r="AB1934">
        <v>0</v>
      </c>
      <c r="AC1934">
        <v>0</v>
      </c>
      <c r="AD1934">
        <v>1</v>
      </c>
    </row>
    <row r="1935" spans="1:30" hidden="1" x14ac:dyDescent="0.3">
      <c r="A1935" t="s">
        <v>6977</v>
      </c>
      <c r="B1935" t="s">
        <v>6981</v>
      </c>
      <c r="C1935" t="s">
        <v>32</v>
      </c>
      <c r="D1935" t="s">
        <v>50</v>
      </c>
      <c r="E1935" t="s">
        <v>4195</v>
      </c>
      <c r="F1935">
        <v>3000000</v>
      </c>
      <c r="G1935" t="s">
        <v>6977</v>
      </c>
      <c r="H1935" t="s">
        <v>6979</v>
      </c>
      <c r="I1935" t="s">
        <v>6980</v>
      </c>
      <c r="J1935" t="s">
        <v>5295</v>
      </c>
      <c r="K1935" t="s">
        <v>37</v>
      </c>
      <c r="L1935" t="s">
        <v>53</v>
      </c>
      <c r="M1935" t="s">
        <v>3704</v>
      </c>
      <c r="N1935" t="s">
        <v>3705</v>
      </c>
      <c r="O1935" t="s">
        <v>3705</v>
      </c>
      <c r="P1935" s="1">
        <v>40544</v>
      </c>
      <c r="Q1935" t="s">
        <v>53</v>
      </c>
      <c r="R1935" t="s">
        <v>56</v>
      </c>
      <c r="S1935" t="s">
        <v>41</v>
      </c>
      <c r="T1935" t="s">
        <v>5295</v>
      </c>
      <c r="U1935" t="s">
        <v>5295</v>
      </c>
      <c r="V1935">
        <v>0</v>
      </c>
      <c r="W1935">
        <v>0</v>
      </c>
      <c r="X1935">
        <v>0</v>
      </c>
      <c r="Y1935">
        <v>0</v>
      </c>
      <c r="Z1935">
        <v>0</v>
      </c>
      <c r="AA1935">
        <v>0</v>
      </c>
      <c r="AB1935">
        <v>0</v>
      </c>
      <c r="AC1935">
        <v>0</v>
      </c>
      <c r="AD1935">
        <v>1</v>
      </c>
    </row>
    <row r="1936" spans="1:30" hidden="1" x14ac:dyDescent="0.3">
      <c r="A1936" t="s">
        <v>6977</v>
      </c>
      <c r="B1936" t="s">
        <v>6982</v>
      </c>
      <c r="C1936" t="s">
        <v>32</v>
      </c>
      <c r="D1936" t="s">
        <v>50</v>
      </c>
      <c r="E1936" s="1">
        <v>41945</v>
      </c>
      <c r="F1936">
        <v>1489977</v>
      </c>
      <c r="G1936" t="s">
        <v>6977</v>
      </c>
      <c r="H1936" t="s">
        <v>6979</v>
      </c>
      <c r="I1936" t="s">
        <v>6980</v>
      </c>
      <c r="J1936" t="s">
        <v>5295</v>
      </c>
      <c r="K1936" t="s">
        <v>37</v>
      </c>
      <c r="L1936" t="s">
        <v>53</v>
      </c>
      <c r="M1936" t="s">
        <v>3704</v>
      </c>
      <c r="N1936" t="s">
        <v>3705</v>
      </c>
      <c r="O1936" t="s">
        <v>3705</v>
      </c>
      <c r="P1936" s="1">
        <v>40544</v>
      </c>
      <c r="Q1936" t="s">
        <v>53</v>
      </c>
      <c r="R1936" t="s">
        <v>56</v>
      </c>
      <c r="S1936" t="s">
        <v>41</v>
      </c>
      <c r="T1936" t="s">
        <v>5295</v>
      </c>
      <c r="U1936" t="s">
        <v>5295</v>
      </c>
      <c r="V1936">
        <v>0</v>
      </c>
      <c r="W1936">
        <v>0</v>
      </c>
      <c r="X1936">
        <v>0</v>
      </c>
      <c r="Y1936">
        <v>0</v>
      </c>
      <c r="Z1936">
        <v>0</v>
      </c>
      <c r="AA1936">
        <v>0</v>
      </c>
      <c r="AB1936">
        <v>0</v>
      </c>
      <c r="AC1936">
        <v>0</v>
      </c>
      <c r="AD1936">
        <v>1</v>
      </c>
    </row>
    <row r="1937" spans="1:30" hidden="1" x14ac:dyDescent="0.3">
      <c r="A1937" t="s">
        <v>6983</v>
      </c>
      <c r="B1937" t="s">
        <v>6984</v>
      </c>
      <c r="C1937" t="s">
        <v>32</v>
      </c>
      <c r="D1937" t="s">
        <v>33</v>
      </c>
      <c r="E1937" t="s">
        <v>2848</v>
      </c>
      <c r="F1937">
        <v>20000000</v>
      </c>
      <c r="G1937" t="s">
        <v>6983</v>
      </c>
      <c r="H1937" t="s">
        <v>6985</v>
      </c>
      <c r="I1937" t="s">
        <v>6986</v>
      </c>
      <c r="J1937" t="s">
        <v>6987</v>
      </c>
      <c r="K1937" t="s">
        <v>37</v>
      </c>
      <c r="L1937" t="s">
        <v>53</v>
      </c>
      <c r="M1937" t="s">
        <v>54</v>
      </c>
      <c r="N1937" t="s">
        <v>95</v>
      </c>
      <c r="O1937" t="s">
        <v>1074</v>
      </c>
      <c r="P1937" s="1">
        <v>40555</v>
      </c>
      <c r="Q1937" t="s">
        <v>53</v>
      </c>
      <c r="R1937" t="s">
        <v>56</v>
      </c>
      <c r="S1937" t="s">
        <v>41</v>
      </c>
      <c r="T1937" t="s">
        <v>5295</v>
      </c>
      <c r="U1937" t="s">
        <v>5295</v>
      </c>
      <c r="V1937">
        <v>0</v>
      </c>
      <c r="W1937">
        <v>0</v>
      </c>
      <c r="X1937">
        <v>0</v>
      </c>
      <c r="Y1937">
        <v>0</v>
      </c>
      <c r="Z1937">
        <v>0</v>
      </c>
      <c r="AA1937">
        <v>0</v>
      </c>
      <c r="AB1937">
        <v>0</v>
      </c>
      <c r="AC1937">
        <v>0</v>
      </c>
      <c r="AD1937">
        <v>1</v>
      </c>
    </row>
    <row r="1938" spans="1:30" hidden="1" x14ac:dyDescent="0.3">
      <c r="A1938" t="s">
        <v>6983</v>
      </c>
      <c r="B1938" t="s">
        <v>6988</v>
      </c>
      <c r="C1938" t="s">
        <v>32</v>
      </c>
      <c r="D1938" t="s">
        <v>50</v>
      </c>
      <c r="E1938" t="s">
        <v>898</v>
      </c>
      <c r="F1938">
        <v>7500000</v>
      </c>
      <c r="G1938" t="s">
        <v>6983</v>
      </c>
      <c r="H1938" t="s">
        <v>6985</v>
      </c>
      <c r="I1938" t="s">
        <v>6986</v>
      </c>
      <c r="J1938" t="s">
        <v>6987</v>
      </c>
      <c r="K1938" t="s">
        <v>37</v>
      </c>
      <c r="L1938" t="s">
        <v>53</v>
      </c>
      <c r="M1938" t="s">
        <v>54</v>
      </c>
      <c r="N1938" t="s">
        <v>95</v>
      </c>
      <c r="O1938" t="s">
        <v>1074</v>
      </c>
      <c r="P1938" s="1">
        <v>40555</v>
      </c>
      <c r="Q1938" t="s">
        <v>53</v>
      </c>
      <c r="R1938" t="s">
        <v>56</v>
      </c>
      <c r="S1938" t="s">
        <v>41</v>
      </c>
      <c r="T1938" t="s">
        <v>5295</v>
      </c>
      <c r="U1938" t="s">
        <v>5295</v>
      </c>
      <c r="V1938">
        <v>0</v>
      </c>
      <c r="W1938">
        <v>0</v>
      </c>
      <c r="X1938">
        <v>0</v>
      </c>
      <c r="Y1938">
        <v>0</v>
      </c>
      <c r="Z1938">
        <v>0</v>
      </c>
      <c r="AA1938">
        <v>0</v>
      </c>
      <c r="AB1938">
        <v>0</v>
      </c>
      <c r="AC1938">
        <v>0</v>
      </c>
      <c r="AD1938">
        <v>1</v>
      </c>
    </row>
    <row r="1939" spans="1:30" hidden="1" x14ac:dyDescent="0.3">
      <c r="A1939" t="s">
        <v>6983</v>
      </c>
      <c r="B1939" t="s">
        <v>6989</v>
      </c>
      <c r="C1939" t="s">
        <v>32</v>
      </c>
      <c r="D1939" t="s">
        <v>322</v>
      </c>
      <c r="E1939" t="s">
        <v>1917</v>
      </c>
      <c r="F1939">
        <v>64000000</v>
      </c>
      <c r="G1939" t="s">
        <v>6983</v>
      </c>
      <c r="H1939" t="s">
        <v>6985</v>
      </c>
      <c r="I1939" t="s">
        <v>6986</v>
      </c>
      <c r="J1939" t="s">
        <v>6987</v>
      </c>
      <c r="K1939" t="s">
        <v>37</v>
      </c>
      <c r="L1939" t="s">
        <v>53</v>
      </c>
      <c r="M1939" t="s">
        <v>54</v>
      </c>
      <c r="N1939" t="s">
        <v>95</v>
      </c>
      <c r="O1939" t="s">
        <v>1074</v>
      </c>
      <c r="P1939" s="1">
        <v>40555</v>
      </c>
      <c r="Q1939" t="s">
        <v>53</v>
      </c>
      <c r="R1939" t="s">
        <v>56</v>
      </c>
      <c r="S1939" t="s">
        <v>41</v>
      </c>
      <c r="T1939" t="s">
        <v>5295</v>
      </c>
      <c r="U1939" t="s">
        <v>5295</v>
      </c>
      <c r="V1939">
        <v>0</v>
      </c>
      <c r="W1939">
        <v>0</v>
      </c>
      <c r="X1939">
        <v>0</v>
      </c>
      <c r="Y1939">
        <v>0</v>
      </c>
      <c r="Z1939">
        <v>0</v>
      </c>
      <c r="AA1939">
        <v>0</v>
      </c>
      <c r="AB1939">
        <v>0</v>
      </c>
      <c r="AC1939">
        <v>0</v>
      </c>
      <c r="AD1939">
        <v>1</v>
      </c>
    </row>
    <row r="1940" spans="1:30" hidden="1" x14ac:dyDescent="0.3">
      <c r="A1940" t="s">
        <v>6983</v>
      </c>
      <c r="B1940" t="s">
        <v>6990</v>
      </c>
      <c r="C1940" t="s">
        <v>32</v>
      </c>
      <c r="D1940" t="s">
        <v>139</v>
      </c>
      <c r="E1940" s="1">
        <v>41674</v>
      </c>
      <c r="F1940">
        <v>35000000</v>
      </c>
      <c r="G1940" t="s">
        <v>6983</v>
      </c>
      <c r="H1940" t="s">
        <v>6985</v>
      </c>
      <c r="I1940" t="s">
        <v>6986</v>
      </c>
      <c r="J1940" t="s">
        <v>6987</v>
      </c>
      <c r="K1940" t="s">
        <v>37</v>
      </c>
      <c r="L1940" t="s">
        <v>53</v>
      </c>
      <c r="M1940" t="s">
        <v>54</v>
      </c>
      <c r="N1940" t="s">
        <v>95</v>
      </c>
      <c r="O1940" t="s">
        <v>1074</v>
      </c>
      <c r="P1940" s="1">
        <v>40555</v>
      </c>
      <c r="Q1940" t="s">
        <v>53</v>
      </c>
      <c r="R1940" t="s">
        <v>56</v>
      </c>
      <c r="S1940" t="s">
        <v>41</v>
      </c>
      <c r="T1940" t="s">
        <v>5295</v>
      </c>
      <c r="U1940" t="s">
        <v>5295</v>
      </c>
      <c r="V1940">
        <v>0</v>
      </c>
      <c r="W1940">
        <v>0</v>
      </c>
      <c r="X1940">
        <v>0</v>
      </c>
      <c r="Y1940">
        <v>0</v>
      </c>
      <c r="Z1940">
        <v>0</v>
      </c>
      <c r="AA1940">
        <v>0</v>
      </c>
      <c r="AB1940">
        <v>0</v>
      </c>
      <c r="AC1940">
        <v>0</v>
      </c>
      <c r="AD1940">
        <v>1</v>
      </c>
    </row>
    <row r="1941" spans="1:30" hidden="1" x14ac:dyDescent="0.3">
      <c r="A1941" t="s">
        <v>6991</v>
      </c>
      <c r="B1941" t="s">
        <v>6992</v>
      </c>
      <c r="C1941" t="s">
        <v>32</v>
      </c>
      <c r="D1941" t="s">
        <v>50</v>
      </c>
      <c r="E1941" t="s">
        <v>5476</v>
      </c>
      <c r="F1941">
        <v>2400000</v>
      </c>
      <c r="G1941" t="s">
        <v>6991</v>
      </c>
      <c r="H1941" t="s">
        <v>6993</v>
      </c>
      <c r="I1941" t="s">
        <v>6994</v>
      </c>
      <c r="J1941" t="s">
        <v>5295</v>
      </c>
      <c r="K1941" t="s">
        <v>109</v>
      </c>
      <c r="L1941" t="s">
        <v>53</v>
      </c>
      <c r="M1941" t="s">
        <v>679</v>
      </c>
      <c r="N1941" t="s">
        <v>2193</v>
      </c>
      <c r="O1941" t="s">
        <v>2923</v>
      </c>
      <c r="P1941" s="1">
        <v>40544</v>
      </c>
      <c r="Q1941" t="s">
        <v>53</v>
      </c>
      <c r="R1941" t="s">
        <v>56</v>
      </c>
      <c r="S1941" t="s">
        <v>41</v>
      </c>
      <c r="T1941" t="s">
        <v>5295</v>
      </c>
      <c r="U1941" t="s">
        <v>5295</v>
      </c>
      <c r="V1941">
        <v>0</v>
      </c>
      <c r="W1941">
        <v>0</v>
      </c>
      <c r="X1941">
        <v>0</v>
      </c>
      <c r="Y1941">
        <v>0</v>
      </c>
      <c r="Z1941">
        <v>0</v>
      </c>
      <c r="AA1941">
        <v>0</v>
      </c>
      <c r="AB1941">
        <v>0</v>
      </c>
      <c r="AC1941">
        <v>0</v>
      </c>
      <c r="AD1941">
        <v>1</v>
      </c>
    </row>
    <row r="1942" spans="1:30" hidden="1" x14ac:dyDescent="0.3">
      <c r="A1942" t="s">
        <v>6995</v>
      </c>
      <c r="B1942" t="s">
        <v>6996</v>
      </c>
      <c r="C1942" t="s">
        <v>32</v>
      </c>
      <c r="E1942" s="1">
        <v>39667</v>
      </c>
      <c r="F1942">
        <v>14400000</v>
      </c>
      <c r="G1942" t="s">
        <v>6995</v>
      </c>
      <c r="H1942" t="s">
        <v>6997</v>
      </c>
      <c r="I1942" t="s">
        <v>6998</v>
      </c>
      <c r="J1942" t="s">
        <v>6999</v>
      </c>
      <c r="K1942" t="s">
        <v>37</v>
      </c>
      <c r="L1942" t="s">
        <v>53</v>
      </c>
      <c r="M1942" t="s">
        <v>774</v>
      </c>
      <c r="N1942" t="s">
        <v>775</v>
      </c>
      <c r="O1942" t="s">
        <v>775</v>
      </c>
      <c r="Q1942" t="s">
        <v>53</v>
      </c>
      <c r="R1942" t="s">
        <v>56</v>
      </c>
      <c r="S1942" t="s">
        <v>41</v>
      </c>
      <c r="T1942" t="s">
        <v>5295</v>
      </c>
      <c r="U1942" t="s">
        <v>5295</v>
      </c>
      <c r="V1942">
        <v>0</v>
      </c>
      <c r="W1942">
        <v>0</v>
      </c>
      <c r="X1942">
        <v>0</v>
      </c>
      <c r="Y1942">
        <v>0</v>
      </c>
      <c r="Z1942">
        <v>0</v>
      </c>
      <c r="AA1942">
        <v>0</v>
      </c>
      <c r="AB1942">
        <v>0</v>
      </c>
      <c r="AC1942">
        <v>0</v>
      </c>
      <c r="AD1942">
        <v>1</v>
      </c>
    </row>
    <row r="1943" spans="1:30" hidden="1" x14ac:dyDescent="0.3">
      <c r="A1943" t="s">
        <v>7000</v>
      </c>
      <c r="B1943" t="s">
        <v>7001</v>
      </c>
      <c r="C1943" t="s">
        <v>32</v>
      </c>
      <c r="D1943" t="s">
        <v>50</v>
      </c>
      <c r="E1943" s="1">
        <v>39088</v>
      </c>
      <c r="F1943">
        <v>4000000</v>
      </c>
      <c r="G1943" t="s">
        <v>7000</v>
      </c>
      <c r="H1943" t="s">
        <v>7002</v>
      </c>
      <c r="I1943" t="s">
        <v>7003</v>
      </c>
      <c r="J1943" t="s">
        <v>5295</v>
      </c>
      <c r="K1943" t="s">
        <v>109</v>
      </c>
      <c r="L1943" t="s">
        <v>53</v>
      </c>
      <c r="M1943" t="s">
        <v>54</v>
      </c>
      <c r="N1943" t="s">
        <v>95</v>
      </c>
      <c r="O1943" t="s">
        <v>96</v>
      </c>
      <c r="P1943" s="1">
        <v>38364</v>
      </c>
      <c r="Q1943" t="s">
        <v>53</v>
      </c>
      <c r="R1943" t="s">
        <v>56</v>
      </c>
      <c r="S1943" t="s">
        <v>41</v>
      </c>
      <c r="T1943" t="s">
        <v>5295</v>
      </c>
      <c r="U1943" t="s">
        <v>5295</v>
      </c>
      <c r="V1943">
        <v>0</v>
      </c>
      <c r="W1943">
        <v>0</v>
      </c>
      <c r="X1943">
        <v>0</v>
      </c>
      <c r="Y1943">
        <v>0</v>
      </c>
      <c r="Z1943">
        <v>0</v>
      </c>
      <c r="AA1943">
        <v>0</v>
      </c>
      <c r="AB1943">
        <v>0</v>
      </c>
      <c r="AC1943">
        <v>0</v>
      </c>
      <c r="AD1943">
        <v>1</v>
      </c>
    </row>
    <row r="1944" spans="1:30" hidden="1" x14ac:dyDescent="0.3">
      <c r="A1944" t="s">
        <v>7004</v>
      </c>
      <c r="B1944" t="s">
        <v>7005</v>
      </c>
      <c r="C1944" t="s">
        <v>32</v>
      </c>
      <c r="E1944" s="1">
        <v>40181</v>
      </c>
      <c r="F1944">
        <v>1000500</v>
      </c>
      <c r="G1944" t="s">
        <v>7004</v>
      </c>
      <c r="H1944" t="s">
        <v>7006</v>
      </c>
      <c r="I1944" t="s">
        <v>7007</v>
      </c>
      <c r="J1944" t="s">
        <v>5295</v>
      </c>
      <c r="K1944" t="s">
        <v>37</v>
      </c>
      <c r="L1944" t="s">
        <v>53</v>
      </c>
      <c r="M1944" t="s">
        <v>129</v>
      </c>
      <c r="N1944" t="s">
        <v>130</v>
      </c>
      <c r="O1944" t="s">
        <v>7008</v>
      </c>
      <c r="P1944" s="1">
        <v>40179</v>
      </c>
      <c r="Q1944" t="s">
        <v>53</v>
      </c>
      <c r="R1944" t="s">
        <v>56</v>
      </c>
      <c r="S1944" t="s">
        <v>41</v>
      </c>
      <c r="T1944" t="s">
        <v>5295</v>
      </c>
      <c r="U1944" t="s">
        <v>5295</v>
      </c>
      <c r="V1944">
        <v>0</v>
      </c>
      <c r="W1944">
        <v>0</v>
      </c>
      <c r="X1944">
        <v>0</v>
      </c>
      <c r="Y1944">
        <v>0</v>
      </c>
      <c r="Z1944">
        <v>0</v>
      </c>
      <c r="AA1944">
        <v>0</v>
      </c>
      <c r="AB1944">
        <v>0</v>
      </c>
      <c r="AC1944">
        <v>0</v>
      </c>
      <c r="AD1944">
        <v>1</v>
      </c>
    </row>
    <row r="1945" spans="1:30" hidden="1" x14ac:dyDescent="0.3">
      <c r="A1945" t="s">
        <v>7009</v>
      </c>
      <c r="B1945" t="s">
        <v>7010</v>
      </c>
      <c r="C1945" t="s">
        <v>32</v>
      </c>
      <c r="D1945" t="s">
        <v>50</v>
      </c>
      <c r="E1945" s="1">
        <v>39092</v>
      </c>
      <c r="F1945">
        <v>2500000</v>
      </c>
      <c r="G1945" t="s">
        <v>7009</v>
      </c>
      <c r="H1945" t="s">
        <v>7011</v>
      </c>
      <c r="I1945" t="s">
        <v>7012</v>
      </c>
      <c r="J1945" t="s">
        <v>5834</v>
      </c>
      <c r="K1945" t="s">
        <v>37</v>
      </c>
      <c r="L1945" t="s">
        <v>53</v>
      </c>
      <c r="M1945" t="s">
        <v>54</v>
      </c>
      <c r="N1945" t="s">
        <v>95</v>
      </c>
      <c r="O1945" t="s">
        <v>96</v>
      </c>
      <c r="P1945" s="1">
        <v>38718</v>
      </c>
      <c r="Q1945" t="s">
        <v>53</v>
      </c>
      <c r="R1945" t="s">
        <v>56</v>
      </c>
      <c r="S1945" t="s">
        <v>41</v>
      </c>
      <c r="T1945" t="s">
        <v>5295</v>
      </c>
      <c r="U1945" t="s">
        <v>5295</v>
      </c>
      <c r="V1945">
        <v>0</v>
      </c>
      <c r="W1945">
        <v>0</v>
      </c>
      <c r="X1945">
        <v>0</v>
      </c>
      <c r="Y1945">
        <v>0</v>
      </c>
      <c r="Z1945">
        <v>0</v>
      </c>
      <c r="AA1945">
        <v>0</v>
      </c>
      <c r="AB1945">
        <v>0</v>
      </c>
      <c r="AC1945">
        <v>0</v>
      </c>
      <c r="AD1945">
        <v>1</v>
      </c>
    </row>
    <row r="1946" spans="1:30" hidden="1" x14ac:dyDescent="0.3">
      <c r="A1946" t="s">
        <v>7009</v>
      </c>
      <c r="B1946" t="s">
        <v>7013</v>
      </c>
      <c r="C1946" t="s">
        <v>32</v>
      </c>
      <c r="D1946" t="s">
        <v>33</v>
      </c>
      <c r="E1946" t="s">
        <v>2925</v>
      </c>
      <c r="F1946">
        <v>15019999</v>
      </c>
      <c r="G1946" t="s">
        <v>7009</v>
      </c>
      <c r="H1946" t="s">
        <v>7011</v>
      </c>
      <c r="I1946" t="s">
        <v>7012</v>
      </c>
      <c r="J1946" t="s">
        <v>5834</v>
      </c>
      <c r="K1946" t="s">
        <v>37</v>
      </c>
      <c r="L1946" t="s">
        <v>53</v>
      </c>
      <c r="M1946" t="s">
        <v>54</v>
      </c>
      <c r="N1946" t="s">
        <v>95</v>
      </c>
      <c r="O1946" t="s">
        <v>96</v>
      </c>
      <c r="P1946" s="1">
        <v>38718</v>
      </c>
      <c r="Q1946" t="s">
        <v>53</v>
      </c>
      <c r="R1946" t="s">
        <v>56</v>
      </c>
      <c r="S1946" t="s">
        <v>41</v>
      </c>
      <c r="T1946" t="s">
        <v>5295</v>
      </c>
      <c r="U1946" t="s">
        <v>5295</v>
      </c>
      <c r="V1946">
        <v>0</v>
      </c>
      <c r="W1946">
        <v>0</v>
      </c>
      <c r="X1946">
        <v>0</v>
      </c>
      <c r="Y1946">
        <v>0</v>
      </c>
      <c r="Z1946">
        <v>0</v>
      </c>
      <c r="AA1946">
        <v>0</v>
      </c>
      <c r="AB1946">
        <v>0</v>
      </c>
      <c r="AC1946">
        <v>0</v>
      </c>
      <c r="AD1946">
        <v>1</v>
      </c>
    </row>
    <row r="1947" spans="1:30" hidden="1" x14ac:dyDescent="0.3">
      <c r="A1947" t="s">
        <v>7014</v>
      </c>
      <c r="B1947" t="s">
        <v>7015</v>
      </c>
      <c r="C1947" t="s">
        <v>32</v>
      </c>
      <c r="E1947" t="s">
        <v>7016</v>
      </c>
      <c r="F1947">
        <v>14500000</v>
      </c>
      <c r="G1947" t="s">
        <v>7014</v>
      </c>
      <c r="H1947" t="s">
        <v>7017</v>
      </c>
      <c r="I1947" t="s">
        <v>7018</v>
      </c>
      <c r="J1947" t="s">
        <v>7019</v>
      </c>
      <c r="K1947" t="s">
        <v>72</v>
      </c>
      <c r="L1947" t="s">
        <v>53</v>
      </c>
      <c r="M1947" t="s">
        <v>679</v>
      </c>
      <c r="N1947" t="s">
        <v>680</v>
      </c>
      <c r="O1947" t="s">
        <v>7020</v>
      </c>
      <c r="P1947" s="1">
        <v>34700</v>
      </c>
      <c r="Q1947" t="s">
        <v>53</v>
      </c>
      <c r="R1947" t="s">
        <v>56</v>
      </c>
      <c r="S1947" t="s">
        <v>41</v>
      </c>
      <c r="T1947" t="s">
        <v>5295</v>
      </c>
      <c r="U1947" t="s">
        <v>5295</v>
      </c>
      <c r="V1947">
        <v>0</v>
      </c>
      <c r="W1947">
        <v>0</v>
      </c>
      <c r="X1947">
        <v>0</v>
      </c>
      <c r="Y1947">
        <v>0</v>
      </c>
      <c r="Z1947">
        <v>0</v>
      </c>
      <c r="AA1947">
        <v>0</v>
      </c>
      <c r="AB1947">
        <v>0</v>
      </c>
      <c r="AC1947">
        <v>0</v>
      </c>
      <c r="AD1947">
        <v>1</v>
      </c>
    </row>
    <row r="1948" spans="1:30" hidden="1" x14ac:dyDescent="0.3">
      <c r="A1948" t="s">
        <v>7021</v>
      </c>
      <c r="B1948" t="s">
        <v>7022</v>
      </c>
      <c r="C1948" t="s">
        <v>32</v>
      </c>
      <c r="D1948" t="s">
        <v>50</v>
      </c>
      <c r="E1948" t="s">
        <v>503</v>
      </c>
      <c r="F1948">
        <v>999997</v>
      </c>
      <c r="G1948" t="s">
        <v>7021</v>
      </c>
      <c r="H1948" t="s">
        <v>7023</v>
      </c>
      <c r="I1948" t="s">
        <v>7024</v>
      </c>
      <c r="J1948" t="s">
        <v>7025</v>
      </c>
      <c r="K1948" t="s">
        <v>72</v>
      </c>
      <c r="L1948" t="s">
        <v>53</v>
      </c>
      <c r="M1948" t="s">
        <v>54</v>
      </c>
      <c r="N1948" t="s">
        <v>55</v>
      </c>
      <c r="O1948" t="s">
        <v>1264</v>
      </c>
      <c r="P1948" s="1">
        <v>40185</v>
      </c>
      <c r="Q1948" t="s">
        <v>53</v>
      </c>
      <c r="R1948" t="s">
        <v>56</v>
      </c>
      <c r="S1948" t="s">
        <v>41</v>
      </c>
      <c r="T1948" t="s">
        <v>5295</v>
      </c>
      <c r="U1948" t="s">
        <v>5295</v>
      </c>
      <c r="V1948">
        <v>0</v>
      </c>
      <c r="W1948">
        <v>0</v>
      </c>
      <c r="X1948">
        <v>0</v>
      </c>
      <c r="Y1948">
        <v>0</v>
      </c>
      <c r="Z1948">
        <v>0</v>
      </c>
      <c r="AA1948">
        <v>0</v>
      </c>
      <c r="AB1948">
        <v>0</v>
      </c>
      <c r="AC1948">
        <v>0</v>
      </c>
      <c r="AD1948">
        <v>1</v>
      </c>
    </row>
    <row r="1949" spans="1:30" hidden="1" x14ac:dyDescent="0.3">
      <c r="A1949" t="s">
        <v>7026</v>
      </c>
      <c r="B1949" t="s">
        <v>7027</v>
      </c>
      <c r="C1949" t="s">
        <v>32</v>
      </c>
      <c r="D1949" t="s">
        <v>33</v>
      </c>
      <c r="E1949" t="s">
        <v>7028</v>
      </c>
      <c r="F1949">
        <v>8000000</v>
      </c>
      <c r="G1949" t="s">
        <v>7026</v>
      </c>
      <c r="H1949" t="s">
        <v>7029</v>
      </c>
      <c r="I1949" t="s">
        <v>7030</v>
      </c>
      <c r="J1949" t="s">
        <v>5336</v>
      </c>
      <c r="K1949" t="s">
        <v>37</v>
      </c>
      <c r="L1949" t="s">
        <v>53</v>
      </c>
      <c r="M1949" t="s">
        <v>123</v>
      </c>
      <c r="N1949" t="s">
        <v>124</v>
      </c>
      <c r="O1949" t="s">
        <v>1953</v>
      </c>
      <c r="P1949" s="1">
        <v>40544</v>
      </c>
      <c r="Q1949" t="s">
        <v>53</v>
      </c>
      <c r="R1949" t="s">
        <v>56</v>
      </c>
      <c r="S1949" t="s">
        <v>41</v>
      </c>
      <c r="T1949" t="s">
        <v>5295</v>
      </c>
      <c r="U1949" t="s">
        <v>5295</v>
      </c>
      <c r="V1949">
        <v>0</v>
      </c>
      <c r="W1949">
        <v>0</v>
      </c>
      <c r="X1949">
        <v>0</v>
      </c>
      <c r="Y1949">
        <v>0</v>
      </c>
      <c r="Z1949">
        <v>0</v>
      </c>
      <c r="AA1949">
        <v>0</v>
      </c>
      <c r="AB1949">
        <v>0</v>
      </c>
      <c r="AC1949">
        <v>0</v>
      </c>
      <c r="AD1949">
        <v>1</v>
      </c>
    </row>
    <row r="1950" spans="1:30" hidden="1" x14ac:dyDescent="0.3">
      <c r="A1950" t="s">
        <v>7031</v>
      </c>
      <c r="B1950" t="s">
        <v>7032</v>
      </c>
      <c r="C1950" t="s">
        <v>32</v>
      </c>
      <c r="D1950" t="s">
        <v>322</v>
      </c>
      <c r="E1950" t="s">
        <v>7033</v>
      </c>
      <c r="F1950">
        <v>20500000</v>
      </c>
      <c r="G1950" t="s">
        <v>7031</v>
      </c>
      <c r="H1950" t="s">
        <v>7034</v>
      </c>
      <c r="I1950" t="s">
        <v>7035</v>
      </c>
      <c r="J1950" t="s">
        <v>5295</v>
      </c>
      <c r="K1950" t="s">
        <v>37</v>
      </c>
      <c r="L1950" t="s">
        <v>53</v>
      </c>
      <c r="M1950" t="s">
        <v>54</v>
      </c>
      <c r="N1950" t="s">
        <v>95</v>
      </c>
      <c r="O1950" t="s">
        <v>2083</v>
      </c>
      <c r="P1950" s="1">
        <v>36892</v>
      </c>
      <c r="Q1950" t="s">
        <v>53</v>
      </c>
      <c r="R1950" t="s">
        <v>56</v>
      </c>
      <c r="S1950" t="s">
        <v>41</v>
      </c>
      <c r="T1950" t="s">
        <v>5295</v>
      </c>
      <c r="U1950" t="s">
        <v>5295</v>
      </c>
      <c r="V1950">
        <v>0</v>
      </c>
      <c r="W1950">
        <v>0</v>
      </c>
      <c r="X1950">
        <v>0</v>
      </c>
      <c r="Y1950">
        <v>0</v>
      </c>
      <c r="Z1950">
        <v>0</v>
      </c>
      <c r="AA1950">
        <v>0</v>
      </c>
      <c r="AB1950">
        <v>0</v>
      </c>
      <c r="AC1950">
        <v>0</v>
      </c>
      <c r="AD1950">
        <v>1</v>
      </c>
    </row>
    <row r="1951" spans="1:30" hidden="1" x14ac:dyDescent="0.3">
      <c r="A1951" t="s">
        <v>7031</v>
      </c>
      <c r="B1951" t="s">
        <v>7036</v>
      </c>
      <c r="C1951" t="s">
        <v>32</v>
      </c>
      <c r="D1951" t="s">
        <v>139</v>
      </c>
      <c r="E1951" t="s">
        <v>7037</v>
      </c>
      <c r="F1951">
        <v>6800000</v>
      </c>
      <c r="G1951" t="s">
        <v>7031</v>
      </c>
      <c r="H1951" t="s">
        <v>7034</v>
      </c>
      <c r="I1951" t="s">
        <v>7035</v>
      </c>
      <c r="J1951" t="s">
        <v>5295</v>
      </c>
      <c r="K1951" t="s">
        <v>37</v>
      </c>
      <c r="L1951" t="s">
        <v>53</v>
      </c>
      <c r="M1951" t="s">
        <v>54</v>
      </c>
      <c r="N1951" t="s">
        <v>95</v>
      </c>
      <c r="O1951" t="s">
        <v>2083</v>
      </c>
      <c r="P1951" s="1">
        <v>36892</v>
      </c>
      <c r="Q1951" t="s">
        <v>53</v>
      </c>
      <c r="R1951" t="s">
        <v>56</v>
      </c>
      <c r="S1951" t="s">
        <v>41</v>
      </c>
      <c r="T1951" t="s">
        <v>5295</v>
      </c>
      <c r="U1951" t="s">
        <v>5295</v>
      </c>
      <c r="V1951">
        <v>0</v>
      </c>
      <c r="W1951">
        <v>0</v>
      </c>
      <c r="X1951">
        <v>0</v>
      </c>
      <c r="Y1951">
        <v>0</v>
      </c>
      <c r="Z1951">
        <v>0</v>
      </c>
      <c r="AA1951">
        <v>0</v>
      </c>
      <c r="AB1951">
        <v>0</v>
      </c>
      <c r="AC1951">
        <v>0</v>
      </c>
      <c r="AD1951">
        <v>1</v>
      </c>
    </row>
    <row r="1952" spans="1:30" hidden="1" x14ac:dyDescent="0.3">
      <c r="A1952" t="s">
        <v>7031</v>
      </c>
      <c r="B1952" t="s">
        <v>7038</v>
      </c>
      <c r="C1952" t="s">
        <v>32</v>
      </c>
      <c r="D1952" t="s">
        <v>33</v>
      </c>
      <c r="E1952" t="s">
        <v>7039</v>
      </c>
      <c r="F1952">
        <v>12000000</v>
      </c>
      <c r="G1952" t="s">
        <v>7031</v>
      </c>
      <c r="H1952" t="s">
        <v>7034</v>
      </c>
      <c r="I1952" t="s">
        <v>7035</v>
      </c>
      <c r="J1952" t="s">
        <v>5295</v>
      </c>
      <c r="K1952" t="s">
        <v>37</v>
      </c>
      <c r="L1952" t="s">
        <v>53</v>
      </c>
      <c r="M1952" t="s">
        <v>54</v>
      </c>
      <c r="N1952" t="s">
        <v>95</v>
      </c>
      <c r="O1952" t="s">
        <v>2083</v>
      </c>
      <c r="P1952" s="1">
        <v>36892</v>
      </c>
      <c r="Q1952" t="s">
        <v>53</v>
      </c>
      <c r="R1952" t="s">
        <v>56</v>
      </c>
      <c r="S1952" t="s">
        <v>41</v>
      </c>
      <c r="T1952" t="s">
        <v>5295</v>
      </c>
      <c r="U1952" t="s">
        <v>5295</v>
      </c>
      <c r="V1952">
        <v>0</v>
      </c>
      <c r="W1952">
        <v>0</v>
      </c>
      <c r="X1952">
        <v>0</v>
      </c>
      <c r="Y1952">
        <v>0</v>
      </c>
      <c r="Z1952">
        <v>0</v>
      </c>
      <c r="AA1952">
        <v>0</v>
      </c>
      <c r="AB1952">
        <v>0</v>
      </c>
      <c r="AC1952">
        <v>0</v>
      </c>
      <c r="AD1952">
        <v>1</v>
      </c>
    </row>
    <row r="1953" spans="1:30" hidden="1" x14ac:dyDescent="0.3">
      <c r="A1953" t="s">
        <v>7031</v>
      </c>
      <c r="B1953" t="s">
        <v>7040</v>
      </c>
      <c r="C1953" t="s">
        <v>32</v>
      </c>
      <c r="D1953" t="s">
        <v>33</v>
      </c>
      <c r="E1953" s="1">
        <v>40736</v>
      </c>
      <c r="F1953">
        <v>5500000</v>
      </c>
      <c r="G1953" t="s">
        <v>7031</v>
      </c>
      <c r="H1953" t="s">
        <v>7034</v>
      </c>
      <c r="I1953" t="s">
        <v>7035</v>
      </c>
      <c r="J1953" t="s">
        <v>5295</v>
      </c>
      <c r="K1953" t="s">
        <v>37</v>
      </c>
      <c r="L1953" t="s">
        <v>53</v>
      </c>
      <c r="M1953" t="s">
        <v>54</v>
      </c>
      <c r="N1953" t="s">
        <v>95</v>
      </c>
      <c r="O1953" t="s">
        <v>2083</v>
      </c>
      <c r="P1953" s="1">
        <v>36892</v>
      </c>
      <c r="Q1953" t="s">
        <v>53</v>
      </c>
      <c r="R1953" t="s">
        <v>56</v>
      </c>
      <c r="S1953" t="s">
        <v>41</v>
      </c>
      <c r="T1953" t="s">
        <v>5295</v>
      </c>
      <c r="U1953" t="s">
        <v>5295</v>
      </c>
      <c r="V1953">
        <v>0</v>
      </c>
      <c r="W1953">
        <v>0</v>
      </c>
      <c r="X1953">
        <v>0</v>
      </c>
      <c r="Y1953">
        <v>0</v>
      </c>
      <c r="Z1953">
        <v>0</v>
      </c>
      <c r="AA1953">
        <v>0</v>
      </c>
      <c r="AB1953">
        <v>0</v>
      </c>
      <c r="AC1953">
        <v>0</v>
      </c>
      <c r="AD1953">
        <v>1</v>
      </c>
    </row>
    <row r="1954" spans="1:30" hidden="1" x14ac:dyDescent="0.3">
      <c r="A1954" t="s">
        <v>7031</v>
      </c>
      <c r="B1954" t="s">
        <v>7041</v>
      </c>
      <c r="C1954" t="s">
        <v>32</v>
      </c>
      <c r="E1954" t="s">
        <v>3371</v>
      </c>
      <c r="F1954">
        <v>18298214</v>
      </c>
      <c r="G1954" t="s">
        <v>7031</v>
      </c>
      <c r="H1954" t="s">
        <v>7034</v>
      </c>
      <c r="I1954" t="s">
        <v>7035</v>
      </c>
      <c r="J1954" t="s">
        <v>5295</v>
      </c>
      <c r="K1954" t="s">
        <v>37</v>
      </c>
      <c r="L1954" t="s">
        <v>53</v>
      </c>
      <c r="M1954" t="s">
        <v>54</v>
      </c>
      <c r="N1954" t="s">
        <v>95</v>
      </c>
      <c r="O1954" t="s">
        <v>2083</v>
      </c>
      <c r="P1954" s="1">
        <v>36892</v>
      </c>
      <c r="Q1954" t="s">
        <v>53</v>
      </c>
      <c r="R1954" t="s">
        <v>56</v>
      </c>
      <c r="S1954" t="s">
        <v>41</v>
      </c>
      <c r="T1954" t="s">
        <v>5295</v>
      </c>
      <c r="U1954" t="s">
        <v>5295</v>
      </c>
      <c r="V1954">
        <v>0</v>
      </c>
      <c r="W1954">
        <v>0</v>
      </c>
      <c r="X1954">
        <v>0</v>
      </c>
      <c r="Y1954">
        <v>0</v>
      </c>
      <c r="Z1954">
        <v>0</v>
      </c>
      <c r="AA1954">
        <v>0</v>
      </c>
      <c r="AB1954">
        <v>0</v>
      </c>
      <c r="AC1954">
        <v>0</v>
      </c>
      <c r="AD1954">
        <v>1</v>
      </c>
    </row>
    <row r="1955" spans="1:30" hidden="1" x14ac:dyDescent="0.3">
      <c r="A1955" t="s">
        <v>7042</v>
      </c>
      <c r="B1955" t="s">
        <v>7043</v>
      </c>
      <c r="C1955" t="s">
        <v>32</v>
      </c>
      <c r="D1955" t="s">
        <v>33</v>
      </c>
      <c r="E1955" s="1">
        <v>39330</v>
      </c>
      <c r="F1955">
        <v>1130000</v>
      </c>
      <c r="G1955" t="s">
        <v>7042</v>
      </c>
      <c r="H1955" t="s">
        <v>7044</v>
      </c>
      <c r="I1955" t="s">
        <v>7045</v>
      </c>
      <c r="J1955" t="s">
        <v>5322</v>
      </c>
      <c r="K1955" t="s">
        <v>37</v>
      </c>
      <c r="L1955" t="s">
        <v>53</v>
      </c>
      <c r="M1955" t="s">
        <v>54</v>
      </c>
      <c r="N1955" t="s">
        <v>95</v>
      </c>
      <c r="O1955" t="s">
        <v>616</v>
      </c>
      <c r="P1955" s="1">
        <v>39785</v>
      </c>
      <c r="Q1955" t="s">
        <v>53</v>
      </c>
      <c r="R1955" t="s">
        <v>56</v>
      </c>
      <c r="S1955" t="s">
        <v>41</v>
      </c>
      <c r="T1955" t="s">
        <v>5295</v>
      </c>
      <c r="U1955" t="s">
        <v>5295</v>
      </c>
      <c r="V1955">
        <v>0</v>
      </c>
      <c r="W1955">
        <v>0</v>
      </c>
      <c r="X1955">
        <v>0</v>
      </c>
      <c r="Y1955">
        <v>0</v>
      </c>
      <c r="Z1955">
        <v>0</v>
      </c>
      <c r="AA1955">
        <v>0</v>
      </c>
      <c r="AB1955">
        <v>0</v>
      </c>
      <c r="AC1955">
        <v>0</v>
      </c>
      <c r="AD1955">
        <v>1</v>
      </c>
    </row>
    <row r="1956" spans="1:30" hidden="1" x14ac:dyDescent="0.3">
      <c r="A1956" t="s">
        <v>7046</v>
      </c>
      <c r="B1956" t="s">
        <v>7047</v>
      </c>
      <c r="C1956" t="s">
        <v>32</v>
      </c>
      <c r="E1956" s="1">
        <v>40730</v>
      </c>
      <c r="F1956">
        <v>50000000</v>
      </c>
      <c r="G1956" t="s">
        <v>7046</v>
      </c>
      <c r="H1956" t="s">
        <v>7048</v>
      </c>
      <c r="I1956" t="s">
        <v>7049</v>
      </c>
      <c r="J1956" t="s">
        <v>7050</v>
      </c>
      <c r="K1956" t="s">
        <v>37</v>
      </c>
      <c r="L1956" t="s">
        <v>53</v>
      </c>
      <c r="M1956" t="s">
        <v>54</v>
      </c>
      <c r="N1956" t="s">
        <v>95</v>
      </c>
      <c r="O1956" t="s">
        <v>1242</v>
      </c>
      <c r="P1956" s="1">
        <v>36161</v>
      </c>
      <c r="Q1956" t="s">
        <v>53</v>
      </c>
      <c r="R1956" t="s">
        <v>56</v>
      </c>
      <c r="S1956" t="s">
        <v>41</v>
      </c>
      <c r="T1956" t="s">
        <v>5295</v>
      </c>
      <c r="U1956" t="s">
        <v>5295</v>
      </c>
      <c r="V1956">
        <v>0</v>
      </c>
      <c r="W1956">
        <v>0</v>
      </c>
      <c r="X1956">
        <v>0</v>
      </c>
      <c r="Y1956">
        <v>0</v>
      </c>
      <c r="Z1956">
        <v>0</v>
      </c>
      <c r="AA1956">
        <v>0</v>
      </c>
      <c r="AB1956">
        <v>0</v>
      </c>
      <c r="AC1956">
        <v>0</v>
      </c>
      <c r="AD1956">
        <v>1</v>
      </c>
    </row>
    <row r="1957" spans="1:30" hidden="1" x14ac:dyDescent="0.3">
      <c r="A1957" t="s">
        <v>7046</v>
      </c>
      <c r="B1957" t="s">
        <v>7051</v>
      </c>
      <c r="C1957" t="s">
        <v>32</v>
      </c>
      <c r="E1957" t="s">
        <v>2907</v>
      </c>
      <c r="F1957">
        <v>3400000</v>
      </c>
      <c r="G1957" t="s">
        <v>7046</v>
      </c>
      <c r="H1957" t="s">
        <v>7048</v>
      </c>
      <c r="I1957" t="s">
        <v>7049</v>
      </c>
      <c r="J1957" t="s">
        <v>7050</v>
      </c>
      <c r="K1957" t="s">
        <v>37</v>
      </c>
      <c r="L1957" t="s">
        <v>53</v>
      </c>
      <c r="M1957" t="s">
        <v>54</v>
      </c>
      <c r="N1957" t="s">
        <v>95</v>
      </c>
      <c r="O1957" t="s">
        <v>1242</v>
      </c>
      <c r="P1957" s="1">
        <v>36161</v>
      </c>
      <c r="Q1957" t="s">
        <v>53</v>
      </c>
      <c r="R1957" t="s">
        <v>56</v>
      </c>
      <c r="S1957" t="s">
        <v>41</v>
      </c>
      <c r="T1957" t="s">
        <v>5295</v>
      </c>
      <c r="U1957" t="s">
        <v>5295</v>
      </c>
      <c r="V1957">
        <v>0</v>
      </c>
      <c r="W1957">
        <v>0</v>
      </c>
      <c r="X1957">
        <v>0</v>
      </c>
      <c r="Y1957">
        <v>0</v>
      </c>
      <c r="Z1957">
        <v>0</v>
      </c>
      <c r="AA1957">
        <v>0</v>
      </c>
      <c r="AB1957">
        <v>0</v>
      </c>
      <c r="AC1957">
        <v>0</v>
      </c>
      <c r="AD1957">
        <v>1</v>
      </c>
    </row>
    <row r="1958" spans="1:30" hidden="1" x14ac:dyDescent="0.3">
      <c r="A1958" t="s">
        <v>7052</v>
      </c>
      <c r="B1958" t="s">
        <v>7053</v>
      </c>
      <c r="C1958" t="s">
        <v>32</v>
      </c>
      <c r="E1958" s="1">
        <v>41157</v>
      </c>
      <c r="F1958">
        <v>8309780</v>
      </c>
      <c r="G1958" t="s">
        <v>7052</v>
      </c>
      <c r="H1958" t="s">
        <v>7054</v>
      </c>
      <c r="I1958" t="s">
        <v>7055</v>
      </c>
      <c r="J1958" t="s">
        <v>5295</v>
      </c>
      <c r="K1958" t="s">
        <v>72</v>
      </c>
      <c r="L1958" t="s">
        <v>53</v>
      </c>
      <c r="M1958" t="s">
        <v>54</v>
      </c>
      <c r="N1958" t="s">
        <v>95</v>
      </c>
      <c r="O1958" t="s">
        <v>616</v>
      </c>
      <c r="P1958" s="1">
        <v>36161</v>
      </c>
      <c r="Q1958" t="s">
        <v>53</v>
      </c>
      <c r="R1958" t="s">
        <v>56</v>
      </c>
      <c r="S1958" t="s">
        <v>41</v>
      </c>
      <c r="T1958" t="s">
        <v>5295</v>
      </c>
      <c r="U1958" t="s">
        <v>5295</v>
      </c>
      <c r="V1958">
        <v>0</v>
      </c>
      <c r="W1958">
        <v>0</v>
      </c>
      <c r="X1958">
        <v>0</v>
      </c>
      <c r="Y1958">
        <v>0</v>
      </c>
      <c r="Z1958">
        <v>0</v>
      </c>
      <c r="AA1958">
        <v>0</v>
      </c>
      <c r="AB1958">
        <v>0</v>
      </c>
      <c r="AC1958">
        <v>0</v>
      </c>
      <c r="AD1958">
        <v>1</v>
      </c>
    </row>
    <row r="1959" spans="1:30" hidden="1" x14ac:dyDescent="0.3">
      <c r="A1959" t="s">
        <v>7052</v>
      </c>
      <c r="B1959" t="s">
        <v>7056</v>
      </c>
      <c r="C1959" t="s">
        <v>32</v>
      </c>
      <c r="E1959" s="1">
        <v>39544</v>
      </c>
      <c r="F1959">
        <v>35000000</v>
      </c>
      <c r="G1959" t="s">
        <v>7052</v>
      </c>
      <c r="H1959" t="s">
        <v>7054</v>
      </c>
      <c r="I1959" t="s">
        <v>7055</v>
      </c>
      <c r="J1959" t="s">
        <v>5295</v>
      </c>
      <c r="K1959" t="s">
        <v>72</v>
      </c>
      <c r="L1959" t="s">
        <v>53</v>
      </c>
      <c r="M1959" t="s">
        <v>54</v>
      </c>
      <c r="N1959" t="s">
        <v>95</v>
      </c>
      <c r="O1959" t="s">
        <v>616</v>
      </c>
      <c r="P1959" s="1">
        <v>36161</v>
      </c>
      <c r="Q1959" t="s">
        <v>53</v>
      </c>
      <c r="R1959" t="s">
        <v>56</v>
      </c>
      <c r="S1959" t="s">
        <v>41</v>
      </c>
      <c r="T1959" t="s">
        <v>5295</v>
      </c>
      <c r="U1959" t="s">
        <v>5295</v>
      </c>
      <c r="V1959">
        <v>0</v>
      </c>
      <c r="W1959">
        <v>0</v>
      </c>
      <c r="X1959">
        <v>0</v>
      </c>
      <c r="Y1959">
        <v>0</v>
      </c>
      <c r="Z1959">
        <v>0</v>
      </c>
      <c r="AA1959">
        <v>0</v>
      </c>
      <c r="AB1959">
        <v>0</v>
      </c>
      <c r="AC1959">
        <v>0</v>
      </c>
      <c r="AD1959">
        <v>1</v>
      </c>
    </row>
    <row r="1960" spans="1:30" hidden="1" x14ac:dyDescent="0.3">
      <c r="A1960" t="s">
        <v>7052</v>
      </c>
      <c r="B1960" t="s">
        <v>7057</v>
      </c>
      <c r="C1960" t="s">
        <v>32</v>
      </c>
      <c r="E1960" s="1">
        <v>39083</v>
      </c>
      <c r="F1960">
        <v>75000000</v>
      </c>
      <c r="G1960" t="s">
        <v>7052</v>
      </c>
      <c r="H1960" t="s">
        <v>7054</v>
      </c>
      <c r="I1960" t="s">
        <v>7055</v>
      </c>
      <c r="J1960" t="s">
        <v>5295</v>
      </c>
      <c r="K1960" t="s">
        <v>72</v>
      </c>
      <c r="L1960" t="s">
        <v>53</v>
      </c>
      <c r="M1960" t="s">
        <v>54</v>
      </c>
      <c r="N1960" t="s">
        <v>95</v>
      </c>
      <c r="O1960" t="s">
        <v>616</v>
      </c>
      <c r="P1960" s="1">
        <v>36161</v>
      </c>
      <c r="Q1960" t="s">
        <v>53</v>
      </c>
      <c r="R1960" t="s">
        <v>56</v>
      </c>
      <c r="S1960" t="s">
        <v>41</v>
      </c>
      <c r="T1960" t="s">
        <v>5295</v>
      </c>
      <c r="U1960" t="s">
        <v>5295</v>
      </c>
      <c r="V1960">
        <v>0</v>
      </c>
      <c r="W1960">
        <v>0</v>
      </c>
      <c r="X1960">
        <v>0</v>
      </c>
      <c r="Y1960">
        <v>0</v>
      </c>
      <c r="Z1960">
        <v>0</v>
      </c>
      <c r="AA1960">
        <v>0</v>
      </c>
      <c r="AB1960">
        <v>0</v>
      </c>
      <c r="AC1960">
        <v>0</v>
      </c>
      <c r="AD1960">
        <v>1</v>
      </c>
    </row>
    <row r="1961" spans="1:30" hidden="1" x14ac:dyDescent="0.3">
      <c r="A1961" t="s">
        <v>7052</v>
      </c>
      <c r="B1961" t="s">
        <v>7058</v>
      </c>
      <c r="C1961" t="s">
        <v>32</v>
      </c>
      <c r="E1961" t="s">
        <v>7059</v>
      </c>
      <c r="F1961">
        <v>6000000</v>
      </c>
      <c r="G1961" t="s">
        <v>7052</v>
      </c>
      <c r="H1961" t="s">
        <v>7054</v>
      </c>
      <c r="I1961" t="s">
        <v>7055</v>
      </c>
      <c r="J1961" t="s">
        <v>5295</v>
      </c>
      <c r="K1961" t="s">
        <v>72</v>
      </c>
      <c r="L1961" t="s">
        <v>53</v>
      </c>
      <c r="M1961" t="s">
        <v>54</v>
      </c>
      <c r="N1961" t="s">
        <v>95</v>
      </c>
      <c r="O1961" t="s">
        <v>616</v>
      </c>
      <c r="P1961" s="1">
        <v>36161</v>
      </c>
      <c r="Q1961" t="s">
        <v>53</v>
      </c>
      <c r="R1961" t="s">
        <v>56</v>
      </c>
      <c r="S1961" t="s">
        <v>41</v>
      </c>
      <c r="T1961" t="s">
        <v>5295</v>
      </c>
      <c r="U1961" t="s">
        <v>5295</v>
      </c>
      <c r="V1961">
        <v>0</v>
      </c>
      <c r="W1961">
        <v>0</v>
      </c>
      <c r="X1961">
        <v>0</v>
      </c>
      <c r="Y1961">
        <v>0</v>
      </c>
      <c r="Z1961">
        <v>0</v>
      </c>
      <c r="AA1961">
        <v>0</v>
      </c>
      <c r="AB1961">
        <v>0</v>
      </c>
      <c r="AC1961">
        <v>0</v>
      </c>
      <c r="AD1961">
        <v>1</v>
      </c>
    </row>
    <row r="1962" spans="1:30" hidden="1" x14ac:dyDescent="0.3">
      <c r="A1962" t="s">
        <v>7060</v>
      </c>
      <c r="B1962" t="s">
        <v>7061</v>
      </c>
      <c r="C1962" t="s">
        <v>32</v>
      </c>
      <c r="E1962" t="s">
        <v>1936</v>
      </c>
      <c r="F1962">
        <v>1000000</v>
      </c>
      <c r="G1962" t="s">
        <v>7060</v>
      </c>
      <c r="H1962" t="s">
        <v>7062</v>
      </c>
      <c r="I1962" t="s">
        <v>7063</v>
      </c>
      <c r="J1962" t="s">
        <v>7064</v>
      </c>
      <c r="K1962" t="s">
        <v>37</v>
      </c>
      <c r="L1962" t="s">
        <v>53</v>
      </c>
      <c r="M1962" t="s">
        <v>73</v>
      </c>
      <c r="N1962" t="s">
        <v>1254</v>
      </c>
      <c r="O1962" t="s">
        <v>1254</v>
      </c>
      <c r="P1962" s="1">
        <v>40915</v>
      </c>
      <c r="Q1962" t="s">
        <v>53</v>
      </c>
      <c r="R1962" t="s">
        <v>56</v>
      </c>
      <c r="S1962" t="s">
        <v>41</v>
      </c>
      <c r="T1962" t="s">
        <v>5295</v>
      </c>
      <c r="U1962" t="s">
        <v>5295</v>
      </c>
      <c r="V1962">
        <v>0</v>
      </c>
      <c r="W1962">
        <v>0</v>
      </c>
      <c r="X1962">
        <v>0</v>
      </c>
      <c r="Y1962">
        <v>0</v>
      </c>
      <c r="Z1962">
        <v>0</v>
      </c>
      <c r="AA1962">
        <v>0</v>
      </c>
      <c r="AB1962">
        <v>0</v>
      </c>
      <c r="AC1962">
        <v>0</v>
      </c>
      <c r="AD1962">
        <v>1</v>
      </c>
    </row>
    <row r="1963" spans="1:30" hidden="1" x14ac:dyDescent="0.3">
      <c r="A1963" t="s">
        <v>7065</v>
      </c>
      <c r="B1963" t="s">
        <v>7066</v>
      </c>
      <c r="C1963" t="s">
        <v>32</v>
      </c>
      <c r="D1963" t="s">
        <v>33</v>
      </c>
      <c r="E1963" s="1">
        <v>42195</v>
      </c>
      <c r="F1963">
        <v>15059869</v>
      </c>
      <c r="G1963" t="s">
        <v>7065</v>
      </c>
      <c r="H1963" t="s">
        <v>7067</v>
      </c>
      <c r="I1963" t="s">
        <v>7068</v>
      </c>
      <c r="J1963" t="s">
        <v>5322</v>
      </c>
      <c r="K1963" t="s">
        <v>37</v>
      </c>
      <c r="L1963" t="s">
        <v>53</v>
      </c>
      <c r="M1963" t="s">
        <v>54</v>
      </c>
      <c r="N1963" t="s">
        <v>95</v>
      </c>
      <c r="O1963" t="s">
        <v>1160</v>
      </c>
      <c r="P1963" s="1">
        <v>40185</v>
      </c>
      <c r="Q1963" t="s">
        <v>53</v>
      </c>
      <c r="R1963" t="s">
        <v>56</v>
      </c>
      <c r="S1963" t="s">
        <v>41</v>
      </c>
      <c r="T1963" t="s">
        <v>5295</v>
      </c>
      <c r="U1963" t="s">
        <v>5295</v>
      </c>
      <c r="V1963">
        <v>0</v>
      </c>
      <c r="W1963">
        <v>0</v>
      </c>
      <c r="X1963">
        <v>0</v>
      </c>
      <c r="Y1963">
        <v>0</v>
      </c>
      <c r="Z1963">
        <v>0</v>
      </c>
      <c r="AA1963">
        <v>0</v>
      </c>
      <c r="AB1963">
        <v>0</v>
      </c>
      <c r="AC1963">
        <v>0</v>
      </c>
      <c r="AD1963">
        <v>1</v>
      </c>
    </row>
    <row r="1964" spans="1:30" hidden="1" x14ac:dyDescent="0.3">
      <c r="A1964" t="s">
        <v>7065</v>
      </c>
      <c r="B1964" t="s">
        <v>7069</v>
      </c>
      <c r="C1964" t="s">
        <v>32</v>
      </c>
      <c r="D1964" t="s">
        <v>33</v>
      </c>
      <c r="E1964" t="s">
        <v>3672</v>
      </c>
      <c r="F1964">
        <v>2000000</v>
      </c>
      <c r="G1964" t="s">
        <v>7065</v>
      </c>
      <c r="H1964" t="s">
        <v>7067</v>
      </c>
      <c r="I1964" t="s">
        <v>7068</v>
      </c>
      <c r="J1964" t="s">
        <v>5322</v>
      </c>
      <c r="K1964" t="s">
        <v>37</v>
      </c>
      <c r="L1964" t="s">
        <v>53</v>
      </c>
      <c r="M1964" t="s">
        <v>54</v>
      </c>
      <c r="N1964" t="s">
        <v>95</v>
      </c>
      <c r="O1964" t="s">
        <v>1160</v>
      </c>
      <c r="P1964" s="1">
        <v>40185</v>
      </c>
      <c r="Q1964" t="s">
        <v>53</v>
      </c>
      <c r="R1964" t="s">
        <v>56</v>
      </c>
      <c r="S1964" t="s">
        <v>41</v>
      </c>
      <c r="T1964" t="s">
        <v>5295</v>
      </c>
      <c r="U1964" t="s">
        <v>5295</v>
      </c>
      <c r="V1964">
        <v>0</v>
      </c>
      <c r="W1964">
        <v>0</v>
      </c>
      <c r="X1964">
        <v>0</v>
      </c>
      <c r="Y1964">
        <v>0</v>
      </c>
      <c r="Z1964">
        <v>0</v>
      </c>
      <c r="AA1964">
        <v>0</v>
      </c>
      <c r="AB1964">
        <v>0</v>
      </c>
      <c r="AC1964">
        <v>0</v>
      </c>
      <c r="AD1964">
        <v>1</v>
      </c>
    </row>
    <row r="1965" spans="1:30" hidden="1" x14ac:dyDescent="0.3">
      <c r="A1965" t="s">
        <v>7065</v>
      </c>
      <c r="B1965" t="s">
        <v>7070</v>
      </c>
      <c r="C1965" t="s">
        <v>32</v>
      </c>
      <c r="D1965" t="s">
        <v>50</v>
      </c>
      <c r="E1965" t="s">
        <v>7071</v>
      </c>
      <c r="F1965">
        <v>1600000</v>
      </c>
      <c r="G1965" t="s">
        <v>7065</v>
      </c>
      <c r="H1965" t="s">
        <v>7067</v>
      </c>
      <c r="I1965" t="s">
        <v>7068</v>
      </c>
      <c r="J1965" t="s">
        <v>5322</v>
      </c>
      <c r="K1965" t="s">
        <v>37</v>
      </c>
      <c r="L1965" t="s">
        <v>53</v>
      </c>
      <c r="M1965" t="s">
        <v>54</v>
      </c>
      <c r="N1965" t="s">
        <v>95</v>
      </c>
      <c r="O1965" t="s">
        <v>1160</v>
      </c>
      <c r="P1965" s="1">
        <v>40185</v>
      </c>
      <c r="Q1965" t="s">
        <v>53</v>
      </c>
      <c r="R1965" t="s">
        <v>56</v>
      </c>
      <c r="S1965" t="s">
        <v>41</v>
      </c>
      <c r="T1965" t="s">
        <v>5295</v>
      </c>
      <c r="U1965" t="s">
        <v>5295</v>
      </c>
      <c r="V1965">
        <v>0</v>
      </c>
      <c r="W1965">
        <v>0</v>
      </c>
      <c r="X1965">
        <v>0</v>
      </c>
      <c r="Y1965">
        <v>0</v>
      </c>
      <c r="Z1965">
        <v>0</v>
      </c>
      <c r="AA1965">
        <v>0</v>
      </c>
      <c r="AB1965">
        <v>0</v>
      </c>
      <c r="AC1965">
        <v>0</v>
      </c>
      <c r="AD1965">
        <v>1</v>
      </c>
    </row>
    <row r="1966" spans="1:30" hidden="1" x14ac:dyDescent="0.3">
      <c r="A1966" t="s">
        <v>7072</v>
      </c>
      <c r="B1966" t="s">
        <v>7073</v>
      </c>
      <c r="C1966" t="s">
        <v>32</v>
      </c>
      <c r="D1966" t="s">
        <v>322</v>
      </c>
      <c r="E1966" s="1">
        <v>37201</v>
      </c>
      <c r="F1966">
        <v>8000000</v>
      </c>
      <c r="G1966" t="s">
        <v>7072</v>
      </c>
      <c r="H1966" t="s">
        <v>7074</v>
      </c>
      <c r="I1966" t="s">
        <v>7075</v>
      </c>
      <c r="J1966" t="s">
        <v>7076</v>
      </c>
      <c r="K1966" t="s">
        <v>72</v>
      </c>
      <c r="L1966" t="s">
        <v>53</v>
      </c>
      <c r="M1966" t="s">
        <v>54</v>
      </c>
      <c r="N1966" t="s">
        <v>95</v>
      </c>
      <c r="O1966" t="s">
        <v>3668</v>
      </c>
      <c r="P1966" s="1">
        <v>36161</v>
      </c>
      <c r="Q1966" t="s">
        <v>53</v>
      </c>
      <c r="R1966" t="s">
        <v>56</v>
      </c>
      <c r="S1966" t="s">
        <v>41</v>
      </c>
      <c r="T1966" t="s">
        <v>5295</v>
      </c>
      <c r="U1966" t="s">
        <v>5295</v>
      </c>
      <c r="V1966">
        <v>0</v>
      </c>
      <c r="W1966">
        <v>0</v>
      </c>
      <c r="X1966">
        <v>0</v>
      </c>
      <c r="Y1966">
        <v>0</v>
      </c>
      <c r="Z1966">
        <v>0</v>
      </c>
      <c r="AA1966">
        <v>0</v>
      </c>
      <c r="AB1966">
        <v>0</v>
      </c>
      <c r="AC1966">
        <v>0</v>
      </c>
      <c r="AD1966">
        <v>1</v>
      </c>
    </row>
    <row r="1967" spans="1:30" hidden="1" x14ac:dyDescent="0.3">
      <c r="A1967" t="s">
        <v>7077</v>
      </c>
      <c r="B1967" t="s">
        <v>7078</v>
      </c>
      <c r="C1967" t="s">
        <v>32</v>
      </c>
      <c r="D1967" t="s">
        <v>33</v>
      </c>
      <c r="E1967" t="s">
        <v>7079</v>
      </c>
      <c r="F1967">
        <v>3200000</v>
      </c>
      <c r="G1967" t="s">
        <v>7077</v>
      </c>
      <c r="H1967" t="s">
        <v>7080</v>
      </c>
      <c r="I1967" t="s">
        <v>7081</v>
      </c>
      <c r="J1967" t="s">
        <v>5295</v>
      </c>
      <c r="K1967" t="s">
        <v>72</v>
      </c>
      <c r="L1967" t="s">
        <v>3783</v>
      </c>
      <c r="M1967" t="s">
        <v>3792</v>
      </c>
      <c r="N1967" t="s">
        <v>3793</v>
      </c>
      <c r="O1967" t="s">
        <v>5016</v>
      </c>
      <c r="P1967" s="1">
        <v>36903</v>
      </c>
      <c r="Q1967" t="s">
        <v>3783</v>
      </c>
      <c r="R1967" t="s">
        <v>3786</v>
      </c>
      <c r="S1967" t="s">
        <v>41</v>
      </c>
      <c r="T1967" t="s">
        <v>5295</v>
      </c>
      <c r="U1967" t="s">
        <v>5295</v>
      </c>
      <c r="V1967">
        <v>0</v>
      </c>
      <c r="W1967">
        <v>0</v>
      </c>
      <c r="X1967">
        <v>0</v>
      </c>
      <c r="Y1967">
        <v>0</v>
      </c>
      <c r="Z1967">
        <v>0</v>
      </c>
      <c r="AA1967">
        <v>0</v>
      </c>
      <c r="AB1967">
        <v>0</v>
      </c>
      <c r="AC1967">
        <v>0</v>
      </c>
      <c r="AD1967">
        <v>1</v>
      </c>
    </row>
    <row r="1968" spans="1:30" hidden="1" x14ac:dyDescent="0.3">
      <c r="A1968" t="s">
        <v>7077</v>
      </c>
      <c r="B1968" t="s">
        <v>7082</v>
      </c>
      <c r="C1968" t="s">
        <v>32</v>
      </c>
      <c r="E1968" t="s">
        <v>7083</v>
      </c>
      <c r="F1968">
        <v>2300000</v>
      </c>
      <c r="G1968" t="s">
        <v>7077</v>
      </c>
      <c r="H1968" t="s">
        <v>7080</v>
      </c>
      <c r="I1968" t="s">
        <v>7081</v>
      </c>
      <c r="J1968" t="s">
        <v>5295</v>
      </c>
      <c r="K1968" t="s">
        <v>72</v>
      </c>
      <c r="L1968" t="s">
        <v>3783</v>
      </c>
      <c r="M1968" t="s">
        <v>3792</v>
      </c>
      <c r="N1968" t="s">
        <v>3793</v>
      </c>
      <c r="O1968" t="s">
        <v>5016</v>
      </c>
      <c r="P1968" s="1">
        <v>36903</v>
      </c>
      <c r="Q1968" t="s">
        <v>3783</v>
      </c>
      <c r="R1968" t="s">
        <v>3786</v>
      </c>
      <c r="S1968" t="s">
        <v>41</v>
      </c>
      <c r="T1968" t="s">
        <v>5295</v>
      </c>
      <c r="U1968" t="s">
        <v>5295</v>
      </c>
      <c r="V1968">
        <v>0</v>
      </c>
      <c r="W1968">
        <v>0</v>
      </c>
      <c r="X1968">
        <v>0</v>
      </c>
      <c r="Y1968">
        <v>0</v>
      </c>
      <c r="Z1968">
        <v>0</v>
      </c>
      <c r="AA1968">
        <v>0</v>
      </c>
      <c r="AB1968">
        <v>0</v>
      </c>
      <c r="AC1968">
        <v>0</v>
      </c>
      <c r="AD1968">
        <v>1</v>
      </c>
    </row>
    <row r="1969" spans="1:30" hidden="1" x14ac:dyDescent="0.3">
      <c r="A1969" t="s">
        <v>7077</v>
      </c>
      <c r="B1969" t="s">
        <v>7084</v>
      </c>
      <c r="C1969" t="s">
        <v>32</v>
      </c>
      <c r="E1969" s="1">
        <v>39969</v>
      </c>
      <c r="F1969">
        <v>3000000</v>
      </c>
      <c r="G1969" t="s">
        <v>7077</v>
      </c>
      <c r="H1969" t="s">
        <v>7080</v>
      </c>
      <c r="I1969" t="s">
        <v>7081</v>
      </c>
      <c r="J1969" t="s">
        <v>5295</v>
      </c>
      <c r="K1969" t="s">
        <v>72</v>
      </c>
      <c r="L1969" t="s">
        <v>3783</v>
      </c>
      <c r="M1969" t="s">
        <v>3792</v>
      </c>
      <c r="N1969" t="s">
        <v>3793</v>
      </c>
      <c r="O1969" t="s">
        <v>5016</v>
      </c>
      <c r="P1969" s="1">
        <v>36903</v>
      </c>
      <c r="Q1969" t="s">
        <v>3783</v>
      </c>
      <c r="R1969" t="s">
        <v>3786</v>
      </c>
      <c r="S1969" t="s">
        <v>41</v>
      </c>
      <c r="T1969" t="s">
        <v>5295</v>
      </c>
      <c r="U1969" t="s">
        <v>5295</v>
      </c>
      <c r="V1969">
        <v>0</v>
      </c>
      <c r="W1969">
        <v>0</v>
      </c>
      <c r="X1969">
        <v>0</v>
      </c>
      <c r="Y1969">
        <v>0</v>
      </c>
      <c r="Z1969">
        <v>0</v>
      </c>
      <c r="AA1969">
        <v>0</v>
      </c>
      <c r="AB1969">
        <v>0</v>
      </c>
      <c r="AC1969">
        <v>0</v>
      </c>
      <c r="AD1969">
        <v>1</v>
      </c>
    </row>
    <row r="1970" spans="1:30" hidden="1" x14ac:dyDescent="0.3">
      <c r="A1970" t="s">
        <v>7077</v>
      </c>
      <c r="B1970" t="s">
        <v>7085</v>
      </c>
      <c r="C1970" t="s">
        <v>32</v>
      </c>
      <c r="E1970" t="s">
        <v>7086</v>
      </c>
      <c r="F1970">
        <v>2500000</v>
      </c>
      <c r="G1970" t="s">
        <v>7077</v>
      </c>
      <c r="H1970" t="s">
        <v>7080</v>
      </c>
      <c r="I1970" t="s">
        <v>7081</v>
      </c>
      <c r="J1970" t="s">
        <v>5295</v>
      </c>
      <c r="K1970" t="s">
        <v>72</v>
      </c>
      <c r="L1970" t="s">
        <v>3783</v>
      </c>
      <c r="M1970" t="s">
        <v>3792</v>
      </c>
      <c r="N1970" t="s">
        <v>3793</v>
      </c>
      <c r="O1970" t="s">
        <v>5016</v>
      </c>
      <c r="P1970" s="1">
        <v>36903</v>
      </c>
      <c r="Q1970" t="s">
        <v>3783</v>
      </c>
      <c r="R1970" t="s">
        <v>3786</v>
      </c>
      <c r="S1970" t="s">
        <v>41</v>
      </c>
      <c r="T1970" t="s">
        <v>5295</v>
      </c>
      <c r="U1970" t="s">
        <v>5295</v>
      </c>
      <c r="V1970">
        <v>0</v>
      </c>
      <c r="W1970">
        <v>0</v>
      </c>
      <c r="X1970">
        <v>0</v>
      </c>
      <c r="Y1970">
        <v>0</v>
      </c>
      <c r="Z1970">
        <v>0</v>
      </c>
      <c r="AA1970">
        <v>0</v>
      </c>
      <c r="AB1970">
        <v>0</v>
      </c>
      <c r="AC1970">
        <v>0</v>
      </c>
      <c r="AD1970">
        <v>1</v>
      </c>
    </row>
    <row r="1971" spans="1:30" hidden="1" x14ac:dyDescent="0.3">
      <c r="A1971" t="s">
        <v>7087</v>
      </c>
      <c r="B1971" t="s">
        <v>7088</v>
      </c>
      <c r="C1971" t="s">
        <v>32</v>
      </c>
      <c r="E1971" t="s">
        <v>1192</v>
      </c>
      <c r="F1971">
        <v>6000000</v>
      </c>
      <c r="G1971" t="s">
        <v>7087</v>
      </c>
      <c r="H1971" t="s">
        <v>7089</v>
      </c>
      <c r="I1971" t="s">
        <v>7090</v>
      </c>
      <c r="J1971" t="s">
        <v>7091</v>
      </c>
      <c r="K1971" t="s">
        <v>37</v>
      </c>
      <c r="L1971" t="s">
        <v>3783</v>
      </c>
      <c r="M1971" t="s">
        <v>3834</v>
      </c>
      <c r="N1971" t="s">
        <v>3835</v>
      </c>
      <c r="O1971" t="s">
        <v>3836</v>
      </c>
      <c r="P1971" s="1">
        <v>40580</v>
      </c>
      <c r="Q1971" t="s">
        <v>3783</v>
      </c>
      <c r="R1971" t="s">
        <v>3786</v>
      </c>
      <c r="S1971" t="s">
        <v>41</v>
      </c>
      <c r="T1971" t="s">
        <v>5295</v>
      </c>
      <c r="U1971" t="s">
        <v>5295</v>
      </c>
      <c r="V1971">
        <v>0</v>
      </c>
      <c r="W1971">
        <v>0</v>
      </c>
      <c r="X1971">
        <v>0</v>
      </c>
      <c r="Y1971">
        <v>0</v>
      </c>
      <c r="Z1971">
        <v>0</v>
      </c>
      <c r="AA1971">
        <v>0</v>
      </c>
      <c r="AB1971">
        <v>0</v>
      </c>
      <c r="AC1971">
        <v>0</v>
      </c>
      <c r="AD1971">
        <v>1</v>
      </c>
    </row>
    <row r="1972" spans="1:30" hidden="1" x14ac:dyDescent="0.3">
      <c r="A1972" t="s">
        <v>7092</v>
      </c>
      <c r="B1972" t="s">
        <v>7093</v>
      </c>
      <c r="C1972" t="s">
        <v>32</v>
      </c>
      <c r="D1972" t="s">
        <v>33</v>
      </c>
      <c r="E1972" t="s">
        <v>7094</v>
      </c>
      <c r="F1972">
        <v>2120000</v>
      </c>
      <c r="G1972" t="s">
        <v>7092</v>
      </c>
      <c r="H1972" t="s">
        <v>7095</v>
      </c>
      <c r="I1972" t="s">
        <v>7096</v>
      </c>
      <c r="J1972" t="s">
        <v>5295</v>
      </c>
      <c r="K1972" t="s">
        <v>72</v>
      </c>
      <c r="L1972" t="s">
        <v>3783</v>
      </c>
      <c r="M1972" t="s">
        <v>3784</v>
      </c>
      <c r="N1972" t="s">
        <v>3785</v>
      </c>
      <c r="O1972" t="s">
        <v>3785</v>
      </c>
      <c r="P1972" s="1">
        <v>37622</v>
      </c>
      <c r="Q1972" t="s">
        <v>3783</v>
      </c>
      <c r="R1972" t="s">
        <v>3786</v>
      </c>
      <c r="S1972" t="s">
        <v>41</v>
      </c>
      <c r="T1972" t="s">
        <v>5295</v>
      </c>
      <c r="U1972" t="s">
        <v>5295</v>
      </c>
      <c r="V1972">
        <v>0</v>
      </c>
      <c r="W1972">
        <v>0</v>
      </c>
      <c r="X1972">
        <v>0</v>
      </c>
      <c r="Y1972">
        <v>0</v>
      </c>
      <c r="Z1972">
        <v>0</v>
      </c>
      <c r="AA1972">
        <v>0</v>
      </c>
      <c r="AB1972">
        <v>0</v>
      </c>
      <c r="AC1972">
        <v>0</v>
      </c>
      <c r="AD1972">
        <v>1</v>
      </c>
    </row>
    <row r="1973" spans="1:30" hidden="1" x14ac:dyDescent="0.3">
      <c r="A1973" t="s">
        <v>7097</v>
      </c>
      <c r="B1973" t="s">
        <v>7098</v>
      </c>
      <c r="C1973" t="s">
        <v>32</v>
      </c>
      <c r="D1973" t="s">
        <v>33</v>
      </c>
      <c r="E1973" t="s">
        <v>7099</v>
      </c>
      <c r="F1973">
        <v>10000000</v>
      </c>
      <c r="G1973" t="s">
        <v>7097</v>
      </c>
      <c r="H1973" t="s">
        <v>7100</v>
      </c>
      <c r="J1973" t="s">
        <v>7101</v>
      </c>
      <c r="K1973" t="s">
        <v>109</v>
      </c>
      <c r="L1973" t="s">
        <v>3783</v>
      </c>
      <c r="M1973" t="s">
        <v>3834</v>
      </c>
      <c r="N1973" t="s">
        <v>3835</v>
      </c>
      <c r="O1973" t="s">
        <v>3836</v>
      </c>
      <c r="Q1973" t="s">
        <v>3783</v>
      </c>
      <c r="R1973" t="s">
        <v>3786</v>
      </c>
      <c r="S1973" t="s">
        <v>41</v>
      </c>
      <c r="T1973" t="s">
        <v>5295</v>
      </c>
      <c r="U1973" t="s">
        <v>5295</v>
      </c>
      <c r="V1973">
        <v>0</v>
      </c>
      <c r="W1973">
        <v>0</v>
      </c>
      <c r="X1973">
        <v>0</v>
      </c>
      <c r="Y1973">
        <v>0</v>
      </c>
      <c r="Z1973">
        <v>0</v>
      </c>
      <c r="AA1973">
        <v>0</v>
      </c>
      <c r="AB1973">
        <v>0</v>
      </c>
      <c r="AC1973">
        <v>0</v>
      </c>
      <c r="AD1973">
        <v>1</v>
      </c>
    </row>
    <row r="1974" spans="1:30" hidden="1" x14ac:dyDescent="0.3">
      <c r="A1974" t="s">
        <v>7102</v>
      </c>
      <c r="B1974" t="s">
        <v>7103</v>
      </c>
      <c r="C1974" t="s">
        <v>32</v>
      </c>
      <c r="E1974" s="1">
        <v>38901</v>
      </c>
      <c r="F1974">
        <v>1310000</v>
      </c>
      <c r="G1974" t="s">
        <v>7102</v>
      </c>
      <c r="H1974" t="s">
        <v>7104</v>
      </c>
      <c r="J1974" t="s">
        <v>5322</v>
      </c>
      <c r="K1974" t="s">
        <v>37</v>
      </c>
      <c r="L1974" t="s">
        <v>3783</v>
      </c>
      <c r="M1974" t="s">
        <v>3792</v>
      </c>
      <c r="N1974" t="s">
        <v>3842</v>
      </c>
      <c r="O1974" t="s">
        <v>3842</v>
      </c>
      <c r="P1974" s="1">
        <v>36892</v>
      </c>
      <c r="Q1974" t="s">
        <v>3783</v>
      </c>
      <c r="R1974" t="s">
        <v>3786</v>
      </c>
      <c r="S1974" t="s">
        <v>41</v>
      </c>
      <c r="T1974" t="s">
        <v>5295</v>
      </c>
      <c r="U1974" t="s">
        <v>5295</v>
      </c>
      <c r="V1974">
        <v>0</v>
      </c>
      <c r="W1974">
        <v>0</v>
      </c>
      <c r="X1974">
        <v>0</v>
      </c>
      <c r="Y1974">
        <v>0</v>
      </c>
      <c r="Z1974">
        <v>0</v>
      </c>
      <c r="AA1974">
        <v>0</v>
      </c>
      <c r="AB1974">
        <v>0</v>
      </c>
      <c r="AC1974">
        <v>0</v>
      </c>
      <c r="AD1974">
        <v>1</v>
      </c>
    </row>
    <row r="1975" spans="1:30" hidden="1" x14ac:dyDescent="0.3">
      <c r="A1975" t="s">
        <v>7105</v>
      </c>
      <c r="B1975" t="s">
        <v>7106</v>
      </c>
      <c r="C1975" t="s">
        <v>32</v>
      </c>
      <c r="D1975" t="s">
        <v>139</v>
      </c>
      <c r="E1975" s="1">
        <v>42248</v>
      </c>
      <c r="F1975">
        <v>11000002</v>
      </c>
      <c r="G1975" t="s">
        <v>7105</v>
      </c>
      <c r="H1975" t="s">
        <v>7107</v>
      </c>
      <c r="I1975" t="s">
        <v>7108</v>
      </c>
      <c r="J1975" t="s">
        <v>5295</v>
      </c>
      <c r="K1975" t="s">
        <v>37</v>
      </c>
      <c r="L1975" t="s">
        <v>3783</v>
      </c>
      <c r="M1975" t="s">
        <v>3792</v>
      </c>
      <c r="N1975" t="s">
        <v>3793</v>
      </c>
      <c r="O1975" t="s">
        <v>3793</v>
      </c>
      <c r="P1975" s="1">
        <v>41277</v>
      </c>
      <c r="Q1975" t="s">
        <v>3783</v>
      </c>
      <c r="R1975" t="s">
        <v>3786</v>
      </c>
      <c r="S1975" t="s">
        <v>41</v>
      </c>
      <c r="T1975" t="s">
        <v>5295</v>
      </c>
      <c r="U1975" t="s">
        <v>5295</v>
      </c>
      <c r="V1975">
        <v>0</v>
      </c>
      <c r="W1975">
        <v>0</v>
      </c>
      <c r="X1975">
        <v>0</v>
      </c>
      <c r="Y1975">
        <v>0</v>
      </c>
      <c r="Z1975">
        <v>0</v>
      </c>
      <c r="AA1975">
        <v>0</v>
      </c>
      <c r="AB1975">
        <v>0</v>
      </c>
      <c r="AC1975">
        <v>0</v>
      </c>
      <c r="AD1975">
        <v>1</v>
      </c>
    </row>
    <row r="1976" spans="1:30" hidden="1" x14ac:dyDescent="0.3">
      <c r="A1976" t="s">
        <v>7109</v>
      </c>
      <c r="B1976" t="s">
        <v>7110</v>
      </c>
      <c r="C1976" t="s">
        <v>32</v>
      </c>
      <c r="D1976" t="s">
        <v>50</v>
      </c>
      <c r="E1976" s="1">
        <v>38361</v>
      </c>
      <c r="F1976">
        <v>17000000</v>
      </c>
      <c r="G1976" t="s">
        <v>7109</v>
      </c>
      <c r="H1976" t="s">
        <v>7111</v>
      </c>
      <c r="I1976" t="s">
        <v>7112</v>
      </c>
      <c r="J1976" t="s">
        <v>7113</v>
      </c>
      <c r="K1976" t="s">
        <v>37</v>
      </c>
      <c r="L1976" t="s">
        <v>3783</v>
      </c>
      <c r="M1976" t="s">
        <v>3792</v>
      </c>
      <c r="N1976" t="s">
        <v>3793</v>
      </c>
      <c r="O1976" t="s">
        <v>3793</v>
      </c>
      <c r="P1976" s="1">
        <v>34700</v>
      </c>
      <c r="Q1976" t="s">
        <v>3783</v>
      </c>
      <c r="R1976" t="s">
        <v>3786</v>
      </c>
      <c r="S1976" t="s">
        <v>41</v>
      </c>
      <c r="T1976" t="s">
        <v>5295</v>
      </c>
      <c r="U1976" t="s">
        <v>5295</v>
      </c>
      <c r="V1976">
        <v>0</v>
      </c>
      <c r="W1976">
        <v>0</v>
      </c>
      <c r="X1976">
        <v>0</v>
      </c>
      <c r="Y1976">
        <v>0</v>
      </c>
      <c r="Z1976">
        <v>0</v>
      </c>
      <c r="AA1976">
        <v>0</v>
      </c>
      <c r="AB1976">
        <v>0</v>
      </c>
      <c r="AC1976">
        <v>0</v>
      </c>
      <c r="AD1976">
        <v>1</v>
      </c>
    </row>
    <row r="1977" spans="1:30" hidden="1" x14ac:dyDescent="0.3">
      <c r="A1977" t="s">
        <v>7109</v>
      </c>
      <c r="B1977" t="s">
        <v>7114</v>
      </c>
      <c r="C1977" t="s">
        <v>32</v>
      </c>
      <c r="D1977" t="s">
        <v>33</v>
      </c>
      <c r="E1977" t="s">
        <v>7115</v>
      </c>
      <c r="F1977">
        <v>100000000</v>
      </c>
      <c r="G1977" t="s">
        <v>7109</v>
      </c>
      <c r="H1977" t="s">
        <v>7111</v>
      </c>
      <c r="I1977" t="s">
        <v>7112</v>
      </c>
      <c r="J1977" t="s">
        <v>7113</v>
      </c>
      <c r="K1977" t="s">
        <v>37</v>
      </c>
      <c r="L1977" t="s">
        <v>3783</v>
      </c>
      <c r="M1977" t="s">
        <v>3792</v>
      </c>
      <c r="N1977" t="s">
        <v>3793</v>
      </c>
      <c r="O1977" t="s">
        <v>3793</v>
      </c>
      <c r="P1977" s="1">
        <v>34700</v>
      </c>
      <c r="Q1977" t="s">
        <v>3783</v>
      </c>
      <c r="R1977" t="s">
        <v>3786</v>
      </c>
      <c r="S1977" t="s">
        <v>41</v>
      </c>
      <c r="T1977" t="s">
        <v>5295</v>
      </c>
      <c r="U1977" t="s">
        <v>5295</v>
      </c>
      <c r="V1977">
        <v>0</v>
      </c>
      <c r="W1977">
        <v>0</v>
      </c>
      <c r="X1977">
        <v>0</v>
      </c>
      <c r="Y1977">
        <v>0</v>
      </c>
      <c r="Z1977">
        <v>0</v>
      </c>
      <c r="AA1977">
        <v>0</v>
      </c>
      <c r="AB1977">
        <v>0</v>
      </c>
      <c r="AC1977">
        <v>0</v>
      </c>
      <c r="AD1977">
        <v>1</v>
      </c>
    </row>
    <row r="1978" spans="1:30" hidden="1" x14ac:dyDescent="0.3">
      <c r="A1978" t="s">
        <v>7116</v>
      </c>
      <c r="B1978" t="s">
        <v>7117</v>
      </c>
      <c r="C1978" t="s">
        <v>32</v>
      </c>
      <c r="D1978" t="s">
        <v>33</v>
      </c>
      <c r="E1978" s="1">
        <v>38991</v>
      </c>
      <c r="F1978">
        <v>10000000</v>
      </c>
      <c r="G1978" t="s">
        <v>7116</v>
      </c>
      <c r="H1978" t="s">
        <v>7118</v>
      </c>
      <c r="I1978" t="s">
        <v>7119</v>
      </c>
      <c r="J1978" t="s">
        <v>5322</v>
      </c>
      <c r="K1978" t="s">
        <v>109</v>
      </c>
      <c r="L1978" t="s">
        <v>3783</v>
      </c>
      <c r="M1978" t="s">
        <v>3784</v>
      </c>
      <c r="N1978" t="s">
        <v>3785</v>
      </c>
      <c r="O1978" t="s">
        <v>3785</v>
      </c>
      <c r="P1978" s="1">
        <v>35796</v>
      </c>
      <c r="Q1978" t="s">
        <v>3783</v>
      </c>
      <c r="R1978" t="s">
        <v>3786</v>
      </c>
      <c r="S1978" t="s">
        <v>41</v>
      </c>
      <c r="T1978" t="s">
        <v>5295</v>
      </c>
      <c r="U1978" t="s">
        <v>5295</v>
      </c>
      <c r="V1978">
        <v>0</v>
      </c>
      <c r="W1978">
        <v>0</v>
      </c>
      <c r="X1978">
        <v>0</v>
      </c>
      <c r="Y1978">
        <v>0</v>
      </c>
      <c r="Z1978">
        <v>0</v>
      </c>
      <c r="AA1978">
        <v>0</v>
      </c>
      <c r="AB1978">
        <v>0</v>
      </c>
      <c r="AC1978">
        <v>0</v>
      </c>
      <c r="AD1978">
        <v>1</v>
      </c>
    </row>
    <row r="1979" spans="1:30" hidden="1" x14ac:dyDescent="0.3">
      <c r="A1979" t="s">
        <v>7120</v>
      </c>
      <c r="B1979" t="s">
        <v>7121</v>
      </c>
      <c r="C1979" t="s">
        <v>32</v>
      </c>
      <c r="E1979" t="s">
        <v>1372</v>
      </c>
      <c r="F1979">
        <v>1005975</v>
      </c>
      <c r="G1979" t="s">
        <v>7120</v>
      </c>
      <c r="H1979" t="s">
        <v>7122</v>
      </c>
      <c r="I1979" t="s">
        <v>7123</v>
      </c>
      <c r="J1979" t="s">
        <v>5295</v>
      </c>
      <c r="K1979" t="s">
        <v>168</v>
      </c>
      <c r="L1979" t="s">
        <v>3783</v>
      </c>
      <c r="M1979" t="s">
        <v>3784</v>
      </c>
      <c r="N1979" t="s">
        <v>3785</v>
      </c>
      <c r="O1979" t="s">
        <v>3785</v>
      </c>
      <c r="P1979" s="1">
        <v>35431</v>
      </c>
      <c r="Q1979" t="s">
        <v>3783</v>
      </c>
      <c r="R1979" t="s">
        <v>3786</v>
      </c>
      <c r="S1979" t="s">
        <v>41</v>
      </c>
      <c r="T1979" t="s">
        <v>5295</v>
      </c>
      <c r="U1979" t="s">
        <v>5295</v>
      </c>
      <c r="V1979">
        <v>0</v>
      </c>
      <c r="W1979">
        <v>0</v>
      </c>
      <c r="X1979">
        <v>0</v>
      </c>
      <c r="Y1979">
        <v>0</v>
      </c>
      <c r="Z1979">
        <v>0</v>
      </c>
      <c r="AA1979">
        <v>0</v>
      </c>
      <c r="AB1979">
        <v>0</v>
      </c>
      <c r="AC1979">
        <v>0</v>
      </c>
      <c r="AD1979">
        <v>1</v>
      </c>
    </row>
    <row r="1980" spans="1:30" hidden="1" x14ac:dyDescent="0.3">
      <c r="A1980" t="s">
        <v>7124</v>
      </c>
      <c r="B1980" t="s">
        <v>7125</v>
      </c>
      <c r="C1980" t="s">
        <v>32</v>
      </c>
      <c r="D1980" t="s">
        <v>50</v>
      </c>
      <c r="E1980" s="1">
        <v>42251</v>
      </c>
      <c r="F1980">
        <v>23942411</v>
      </c>
      <c r="G1980" t="s">
        <v>7124</v>
      </c>
      <c r="H1980" t="s">
        <v>7126</v>
      </c>
      <c r="I1980" t="s">
        <v>7127</v>
      </c>
      <c r="J1980" t="s">
        <v>7128</v>
      </c>
      <c r="K1980" t="s">
        <v>37</v>
      </c>
      <c r="L1980" t="s">
        <v>3783</v>
      </c>
      <c r="M1980" t="s">
        <v>3792</v>
      </c>
      <c r="N1980" t="s">
        <v>3793</v>
      </c>
      <c r="O1980" t="s">
        <v>3793</v>
      </c>
      <c r="P1980" s="1">
        <v>41640</v>
      </c>
      <c r="Q1980" t="s">
        <v>3783</v>
      </c>
      <c r="R1980" t="s">
        <v>3786</v>
      </c>
      <c r="S1980" t="s">
        <v>41</v>
      </c>
      <c r="T1980" t="s">
        <v>5295</v>
      </c>
      <c r="U1980" t="s">
        <v>5295</v>
      </c>
      <c r="V1980">
        <v>0</v>
      </c>
      <c r="W1980">
        <v>0</v>
      </c>
      <c r="X1980">
        <v>0</v>
      </c>
      <c r="Y1980">
        <v>0</v>
      </c>
      <c r="Z1980">
        <v>0</v>
      </c>
      <c r="AA1980">
        <v>0</v>
      </c>
      <c r="AB1980">
        <v>0</v>
      </c>
      <c r="AC1980">
        <v>0</v>
      </c>
      <c r="AD1980">
        <v>1</v>
      </c>
    </row>
    <row r="1981" spans="1:30" hidden="1" x14ac:dyDescent="0.3">
      <c r="A1981" t="s">
        <v>7129</v>
      </c>
      <c r="B1981" t="s">
        <v>7130</v>
      </c>
      <c r="C1981" t="s">
        <v>32</v>
      </c>
      <c r="E1981" s="1">
        <v>40585</v>
      </c>
      <c r="F1981">
        <v>22094400</v>
      </c>
      <c r="G1981" t="s">
        <v>7129</v>
      </c>
      <c r="H1981" t="s">
        <v>7131</v>
      </c>
      <c r="I1981" t="s">
        <v>7132</v>
      </c>
      <c r="J1981" t="s">
        <v>5295</v>
      </c>
      <c r="K1981" t="s">
        <v>37</v>
      </c>
      <c r="L1981" t="s">
        <v>230</v>
      </c>
      <c r="M1981" t="s">
        <v>231</v>
      </c>
      <c r="N1981" t="s">
        <v>232</v>
      </c>
      <c r="O1981" t="s">
        <v>232</v>
      </c>
      <c r="Q1981" t="s">
        <v>230</v>
      </c>
      <c r="R1981" t="s">
        <v>233</v>
      </c>
      <c r="S1981" t="s">
        <v>41</v>
      </c>
      <c r="T1981" t="s">
        <v>5295</v>
      </c>
      <c r="U1981" t="s">
        <v>5295</v>
      </c>
      <c r="V1981">
        <v>0</v>
      </c>
      <c r="W1981">
        <v>0</v>
      </c>
      <c r="X1981">
        <v>0</v>
      </c>
      <c r="Y1981">
        <v>0</v>
      </c>
      <c r="Z1981">
        <v>0</v>
      </c>
      <c r="AA1981">
        <v>0</v>
      </c>
      <c r="AB1981">
        <v>0</v>
      </c>
      <c r="AC1981">
        <v>0</v>
      </c>
      <c r="AD1981">
        <v>1</v>
      </c>
    </row>
    <row r="1982" spans="1:30" hidden="1" x14ac:dyDescent="0.3">
      <c r="A1982" t="s">
        <v>7133</v>
      </c>
      <c r="B1982" t="s">
        <v>7134</v>
      </c>
      <c r="C1982" t="s">
        <v>32</v>
      </c>
      <c r="D1982" t="s">
        <v>139</v>
      </c>
      <c r="E1982" t="s">
        <v>1322</v>
      </c>
      <c r="F1982">
        <v>4000042</v>
      </c>
      <c r="G1982" t="s">
        <v>7133</v>
      </c>
      <c r="H1982" t="s">
        <v>7135</v>
      </c>
      <c r="I1982" t="s">
        <v>7136</v>
      </c>
      <c r="J1982" t="s">
        <v>7137</v>
      </c>
      <c r="K1982" t="s">
        <v>37</v>
      </c>
      <c r="L1982" t="s">
        <v>230</v>
      </c>
      <c r="M1982" t="s">
        <v>231</v>
      </c>
      <c r="N1982" t="s">
        <v>232</v>
      </c>
      <c r="O1982" t="s">
        <v>232</v>
      </c>
      <c r="P1982" s="1">
        <v>39448</v>
      </c>
      <c r="Q1982" t="s">
        <v>230</v>
      </c>
      <c r="R1982" t="s">
        <v>233</v>
      </c>
      <c r="S1982" t="s">
        <v>41</v>
      </c>
      <c r="T1982" t="s">
        <v>5295</v>
      </c>
      <c r="U1982" t="s">
        <v>5295</v>
      </c>
      <c r="V1982">
        <v>0</v>
      </c>
      <c r="W1982">
        <v>0</v>
      </c>
      <c r="X1982">
        <v>0</v>
      </c>
      <c r="Y1982">
        <v>0</v>
      </c>
      <c r="Z1982">
        <v>0</v>
      </c>
      <c r="AA1982">
        <v>0</v>
      </c>
      <c r="AB1982">
        <v>0</v>
      </c>
      <c r="AC1982">
        <v>0</v>
      </c>
      <c r="AD1982">
        <v>1</v>
      </c>
    </row>
    <row r="1983" spans="1:30" hidden="1" x14ac:dyDescent="0.3">
      <c r="A1983" t="s">
        <v>7133</v>
      </c>
      <c r="B1983" t="s">
        <v>7138</v>
      </c>
      <c r="C1983" t="s">
        <v>32</v>
      </c>
      <c r="D1983" t="s">
        <v>139</v>
      </c>
      <c r="E1983" t="s">
        <v>474</v>
      </c>
      <c r="F1983">
        <v>6283402</v>
      </c>
      <c r="G1983" t="s">
        <v>7133</v>
      </c>
      <c r="H1983" t="s">
        <v>7135</v>
      </c>
      <c r="I1983" t="s">
        <v>7136</v>
      </c>
      <c r="J1983" t="s">
        <v>7137</v>
      </c>
      <c r="K1983" t="s">
        <v>37</v>
      </c>
      <c r="L1983" t="s">
        <v>230</v>
      </c>
      <c r="M1983" t="s">
        <v>231</v>
      </c>
      <c r="N1983" t="s">
        <v>232</v>
      </c>
      <c r="O1983" t="s">
        <v>232</v>
      </c>
      <c r="P1983" s="1">
        <v>39448</v>
      </c>
      <c r="Q1983" t="s">
        <v>230</v>
      </c>
      <c r="R1983" t="s">
        <v>233</v>
      </c>
      <c r="S1983" t="s">
        <v>41</v>
      </c>
      <c r="T1983" t="s">
        <v>5295</v>
      </c>
      <c r="U1983" t="s">
        <v>5295</v>
      </c>
      <c r="V1983">
        <v>0</v>
      </c>
      <c r="W1983">
        <v>0</v>
      </c>
      <c r="X1983">
        <v>0</v>
      </c>
      <c r="Y1983">
        <v>0</v>
      </c>
      <c r="Z1983">
        <v>0</v>
      </c>
      <c r="AA1983">
        <v>0</v>
      </c>
      <c r="AB1983">
        <v>0</v>
      </c>
      <c r="AC1983">
        <v>0</v>
      </c>
      <c r="AD1983">
        <v>1</v>
      </c>
    </row>
    <row r="1984" spans="1:30" hidden="1" x14ac:dyDescent="0.3">
      <c r="A1984" t="s">
        <v>7139</v>
      </c>
      <c r="B1984" t="s">
        <v>7140</v>
      </c>
      <c r="C1984" t="s">
        <v>32</v>
      </c>
      <c r="D1984" t="s">
        <v>322</v>
      </c>
      <c r="E1984" s="1">
        <v>41732</v>
      </c>
      <c r="F1984">
        <v>112000000</v>
      </c>
      <c r="G1984" t="s">
        <v>7139</v>
      </c>
      <c r="H1984" t="s">
        <v>7141</v>
      </c>
      <c r="I1984" t="s">
        <v>7142</v>
      </c>
      <c r="J1984" t="s">
        <v>6633</v>
      </c>
      <c r="K1984" t="s">
        <v>37</v>
      </c>
      <c r="L1984" t="s">
        <v>230</v>
      </c>
      <c r="M1984" t="s">
        <v>231</v>
      </c>
      <c r="N1984" t="s">
        <v>232</v>
      </c>
      <c r="O1984" t="s">
        <v>232</v>
      </c>
      <c r="P1984" s="1">
        <v>39485</v>
      </c>
      <c r="Q1984" t="s">
        <v>230</v>
      </c>
      <c r="R1984" t="s">
        <v>233</v>
      </c>
      <c r="S1984" t="s">
        <v>41</v>
      </c>
      <c r="T1984" t="s">
        <v>5295</v>
      </c>
      <c r="U1984" t="s">
        <v>5295</v>
      </c>
      <c r="V1984">
        <v>0</v>
      </c>
      <c r="W1984">
        <v>0</v>
      </c>
      <c r="X1984">
        <v>0</v>
      </c>
      <c r="Y1984">
        <v>0</v>
      </c>
      <c r="Z1984">
        <v>0</v>
      </c>
      <c r="AA1984">
        <v>0</v>
      </c>
      <c r="AB1984">
        <v>0</v>
      </c>
      <c r="AC1984">
        <v>0</v>
      </c>
      <c r="AD1984">
        <v>1</v>
      </c>
    </row>
    <row r="1985" spans="1:30" hidden="1" x14ac:dyDescent="0.3">
      <c r="A1985" t="s">
        <v>7139</v>
      </c>
      <c r="B1985" t="s">
        <v>7143</v>
      </c>
      <c r="C1985" t="s">
        <v>32</v>
      </c>
      <c r="D1985" t="s">
        <v>139</v>
      </c>
      <c r="E1985" s="1">
        <v>41223</v>
      </c>
      <c r="F1985">
        <v>26000000</v>
      </c>
      <c r="G1985" t="s">
        <v>7139</v>
      </c>
      <c r="H1985" t="s">
        <v>7141</v>
      </c>
      <c r="I1985" t="s">
        <v>7142</v>
      </c>
      <c r="J1985" t="s">
        <v>6633</v>
      </c>
      <c r="K1985" t="s">
        <v>37</v>
      </c>
      <c r="L1985" t="s">
        <v>230</v>
      </c>
      <c r="M1985" t="s">
        <v>231</v>
      </c>
      <c r="N1985" t="s">
        <v>232</v>
      </c>
      <c r="O1985" t="s">
        <v>232</v>
      </c>
      <c r="P1985" s="1">
        <v>39485</v>
      </c>
      <c r="Q1985" t="s">
        <v>230</v>
      </c>
      <c r="R1985" t="s">
        <v>233</v>
      </c>
      <c r="S1985" t="s">
        <v>41</v>
      </c>
      <c r="T1985" t="s">
        <v>5295</v>
      </c>
      <c r="U1985" t="s">
        <v>5295</v>
      </c>
      <c r="V1985">
        <v>0</v>
      </c>
      <c r="W1985">
        <v>0</v>
      </c>
      <c r="X1985">
        <v>0</v>
      </c>
      <c r="Y1985">
        <v>0</v>
      </c>
      <c r="Z1985">
        <v>0</v>
      </c>
      <c r="AA1985">
        <v>0</v>
      </c>
      <c r="AB1985">
        <v>0</v>
      </c>
      <c r="AC1985">
        <v>0</v>
      </c>
      <c r="AD1985">
        <v>1</v>
      </c>
    </row>
    <row r="1986" spans="1:30" hidden="1" x14ac:dyDescent="0.3">
      <c r="A1986" t="s">
        <v>7139</v>
      </c>
      <c r="B1986" t="s">
        <v>7144</v>
      </c>
      <c r="C1986" t="s">
        <v>32</v>
      </c>
      <c r="D1986" t="s">
        <v>50</v>
      </c>
      <c r="E1986" s="1">
        <v>39731</v>
      </c>
      <c r="F1986">
        <v>2500000</v>
      </c>
      <c r="G1986" t="s">
        <v>7139</v>
      </c>
      <c r="H1986" t="s">
        <v>7141</v>
      </c>
      <c r="I1986" t="s">
        <v>7142</v>
      </c>
      <c r="J1986" t="s">
        <v>6633</v>
      </c>
      <c r="K1986" t="s">
        <v>37</v>
      </c>
      <c r="L1986" t="s">
        <v>230</v>
      </c>
      <c r="M1986" t="s">
        <v>231</v>
      </c>
      <c r="N1986" t="s">
        <v>232</v>
      </c>
      <c r="O1986" t="s">
        <v>232</v>
      </c>
      <c r="P1986" s="1">
        <v>39485</v>
      </c>
      <c r="Q1986" t="s">
        <v>230</v>
      </c>
      <c r="R1986" t="s">
        <v>233</v>
      </c>
      <c r="S1986" t="s">
        <v>41</v>
      </c>
      <c r="T1986" t="s">
        <v>5295</v>
      </c>
      <c r="U1986" t="s">
        <v>5295</v>
      </c>
      <c r="V1986">
        <v>0</v>
      </c>
      <c r="W1986">
        <v>0</v>
      </c>
      <c r="X1986">
        <v>0</v>
      </c>
      <c r="Y1986">
        <v>0</v>
      </c>
      <c r="Z1986">
        <v>0</v>
      </c>
      <c r="AA1986">
        <v>0</v>
      </c>
      <c r="AB1986">
        <v>0</v>
      </c>
      <c r="AC1986">
        <v>0</v>
      </c>
      <c r="AD1986">
        <v>1</v>
      </c>
    </row>
    <row r="1987" spans="1:30" hidden="1" x14ac:dyDescent="0.3">
      <c r="A1987" t="s">
        <v>7139</v>
      </c>
      <c r="B1987" t="s">
        <v>7145</v>
      </c>
      <c r="C1987" t="s">
        <v>32</v>
      </c>
      <c r="D1987" t="s">
        <v>33</v>
      </c>
      <c r="E1987" s="1">
        <v>40637</v>
      </c>
      <c r="F1987">
        <v>12072758</v>
      </c>
      <c r="G1987" t="s">
        <v>7139</v>
      </c>
      <c r="H1987" t="s">
        <v>7141</v>
      </c>
      <c r="I1987" t="s">
        <v>7142</v>
      </c>
      <c r="J1987" t="s">
        <v>6633</v>
      </c>
      <c r="K1987" t="s">
        <v>37</v>
      </c>
      <c r="L1987" t="s">
        <v>230</v>
      </c>
      <c r="M1987" t="s">
        <v>231</v>
      </c>
      <c r="N1987" t="s">
        <v>232</v>
      </c>
      <c r="O1987" t="s">
        <v>232</v>
      </c>
      <c r="P1987" s="1">
        <v>39485</v>
      </c>
      <c r="Q1987" t="s">
        <v>230</v>
      </c>
      <c r="R1987" t="s">
        <v>233</v>
      </c>
      <c r="S1987" t="s">
        <v>41</v>
      </c>
      <c r="T1987" t="s">
        <v>5295</v>
      </c>
      <c r="U1987" t="s">
        <v>5295</v>
      </c>
      <c r="V1987">
        <v>0</v>
      </c>
      <c r="W1987">
        <v>0</v>
      </c>
      <c r="X1987">
        <v>0</v>
      </c>
      <c r="Y1987">
        <v>0</v>
      </c>
      <c r="Z1987">
        <v>0</v>
      </c>
      <c r="AA1987">
        <v>0</v>
      </c>
      <c r="AB1987">
        <v>0</v>
      </c>
      <c r="AC1987">
        <v>0</v>
      </c>
      <c r="AD1987">
        <v>1</v>
      </c>
    </row>
    <row r="1988" spans="1:30" hidden="1" x14ac:dyDescent="0.3">
      <c r="A1988" t="s">
        <v>7139</v>
      </c>
      <c r="B1988" t="s">
        <v>7146</v>
      </c>
      <c r="C1988" t="s">
        <v>32</v>
      </c>
      <c r="D1988" t="s">
        <v>399</v>
      </c>
      <c r="E1988" s="1">
        <v>42279</v>
      </c>
      <c r="F1988">
        <v>19000000</v>
      </c>
      <c r="G1988" t="s">
        <v>7139</v>
      </c>
      <c r="H1988" t="s">
        <v>7141</v>
      </c>
      <c r="I1988" t="s">
        <v>7142</v>
      </c>
      <c r="J1988" t="s">
        <v>6633</v>
      </c>
      <c r="K1988" t="s">
        <v>37</v>
      </c>
      <c r="L1988" t="s">
        <v>230</v>
      </c>
      <c r="M1988" t="s">
        <v>231</v>
      </c>
      <c r="N1988" t="s">
        <v>232</v>
      </c>
      <c r="O1988" t="s">
        <v>232</v>
      </c>
      <c r="P1988" s="1">
        <v>39485</v>
      </c>
      <c r="Q1988" t="s">
        <v>230</v>
      </c>
      <c r="R1988" t="s">
        <v>233</v>
      </c>
      <c r="S1988" t="s">
        <v>41</v>
      </c>
      <c r="T1988" t="s">
        <v>5295</v>
      </c>
      <c r="U1988" t="s">
        <v>5295</v>
      </c>
      <c r="V1988">
        <v>0</v>
      </c>
      <c r="W1988">
        <v>0</v>
      </c>
      <c r="X1988">
        <v>0</v>
      </c>
      <c r="Y1988">
        <v>0</v>
      </c>
      <c r="Z1988">
        <v>0</v>
      </c>
      <c r="AA1988">
        <v>0</v>
      </c>
      <c r="AB1988">
        <v>0</v>
      </c>
      <c r="AC1988">
        <v>0</v>
      </c>
      <c r="AD1988">
        <v>1</v>
      </c>
    </row>
    <row r="1989" spans="1:30" hidden="1" x14ac:dyDescent="0.3">
      <c r="A1989" t="s">
        <v>7147</v>
      </c>
      <c r="B1989" t="s">
        <v>7148</v>
      </c>
      <c r="C1989" t="s">
        <v>32</v>
      </c>
      <c r="E1989" s="1">
        <v>40391</v>
      </c>
      <c r="F1989">
        <v>1580000</v>
      </c>
      <c r="G1989" t="s">
        <v>7147</v>
      </c>
      <c r="H1989" t="s">
        <v>7149</v>
      </c>
      <c r="I1989" t="s">
        <v>7150</v>
      </c>
      <c r="J1989" t="s">
        <v>5295</v>
      </c>
      <c r="K1989" t="s">
        <v>37</v>
      </c>
      <c r="L1989" t="s">
        <v>230</v>
      </c>
      <c r="M1989" t="s">
        <v>231</v>
      </c>
      <c r="N1989" t="s">
        <v>232</v>
      </c>
      <c r="O1989" t="s">
        <v>232</v>
      </c>
      <c r="P1989" s="1">
        <v>39083</v>
      </c>
      <c r="Q1989" t="s">
        <v>230</v>
      </c>
      <c r="R1989" t="s">
        <v>233</v>
      </c>
      <c r="S1989" t="s">
        <v>41</v>
      </c>
      <c r="T1989" t="s">
        <v>5295</v>
      </c>
      <c r="U1989" t="s">
        <v>5295</v>
      </c>
      <c r="V1989">
        <v>0</v>
      </c>
      <c r="W1989">
        <v>0</v>
      </c>
      <c r="X1989">
        <v>0</v>
      </c>
      <c r="Y1989">
        <v>0</v>
      </c>
      <c r="Z1989">
        <v>0</v>
      </c>
      <c r="AA1989">
        <v>0</v>
      </c>
      <c r="AB1989">
        <v>0</v>
      </c>
      <c r="AC1989">
        <v>0</v>
      </c>
      <c r="AD1989">
        <v>1</v>
      </c>
    </row>
    <row r="1990" spans="1:30" hidden="1" x14ac:dyDescent="0.3">
      <c r="A1990" t="s">
        <v>7147</v>
      </c>
      <c r="B1990" t="s">
        <v>7151</v>
      </c>
      <c r="C1990" t="s">
        <v>32</v>
      </c>
      <c r="E1990" t="s">
        <v>7152</v>
      </c>
      <c r="F1990">
        <v>3242343</v>
      </c>
      <c r="G1990" t="s">
        <v>7147</v>
      </c>
      <c r="H1990" t="s">
        <v>7149</v>
      </c>
      <c r="I1990" t="s">
        <v>7150</v>
      </c>
      <c r="J1990" t="s">
        <v>5295</v>
      </c>
      <c r="K1990" t="s">
        <v>37</v>
      </c>
      <c r="L1990" t="s">
        <v>230</v>
      </c>
      <c r="M1990" t="s">
        <v>231</v>
      </c>
      <c r="N1990" t="s">
        <v>232</v>
      </c>
      <c r="O1990" t="s">
        <v>232</v>
      </c>
      <c r="P1990" s="1">
        <v>39083</v>
      </c>
      <c r="Q1990" t="s">
        <v>230</v>
      </c>
      <c r="R1990" t="s">
        <v>233</v>
      </c>
      <c r="S1990" t="s">
        <v>41</v>
      </c>
      <c r="T1990" t="s">
        <v>5295</v>
      </c>
      <c r="U1990" t="s">
        <v>5295</v>
      </c>
      <c r="V1990">
        <v>0</v>
      </c>
      <c r="W1990">
        <v>0</v>
      </c>
      <c r="X1990">
        <v>0</v>
      </c>
      <c r="Y1990">
        <v>0</v>
      </c>
      <c r="Z1990">
        <v>0</v>
      </c>
      <c r="AA1990">
        <v>0</v>
      </c>
      <c r="AB1990">
        <v>0</v>
      </c>
      <c r="AC1990">
        <v>0</v>
      </c>
      <c r="AD1990">
        <v>1</v>
      </c>
    </row>
    <row r="1991" spans="1:30" hidden="1" x14ac:dyDescent="0.3">
      <c r="A1991" t="s">
        <v>7147</v>
      </c>
      <c r="B1991" t="s">
        <v>7153</v>
      </c>
      <c r="C1991" t="s">
        <v>32</v>
      </c>
      <c r="D1991" t="s">
        <v>33</v>
      </c>
      <c r="E1991" s="1">
        <v>41587</v>
      </c>
      <c r="F1991">
        <v>18000000</v>
      </c>
      <c r="G1991" t="s">
        <v>7147</v>
      </c>
      <c r="H1991" t="s">
        <v>7149</v>
      </c>
      <c r="I1991" t="s">
        <v>7150</v>
      </c>
      <c r="J1991" t="s">
        <v>5295</v>
      </c>
      <c r="K1991" t="s">
        <v>37</v>
      </c>
      <c r="L1991" t="s">
        <v>230</v>
      </c>
      <c r="M1991" t="s">
        <v>231</v>
      </c>
      <c r="N1991" t="s">
        <v>232</v>
      </c>
      <c r="O1991" t="s">
        <v>232</v>
      </c>
      <c r="P1991" s="1">
        <v>39083</v>
      </c>
      <c r="Q1991" t="s">
        <v>230</v>
      </c>
      <c r="R1991" t="s">
        <v>233</v>
      </c>
      <c r="S1991" t="s">
        <v>41</v>
      </c>
      <c r="T1991" t="s">
        <v>5295</v>
      </c>
      <c r="U1991" t="s">
        <v>5295</v>
      </c>
      <c r="V1991">
        <v>0</v>
      </c>
      <c r="W1991">
        <v>0</v>
      </c>
      <c r="X1991">
        <v>0</v>
      </c>
      <c r="Y1991">
        <v>0</v>
      </c>
      <c r="Z1991">
        <v>0</v>
      </c>
      <c r="AA1991">
        <v>0</v>
      </c>
      <c r="AB1991">
        <v>0</v>
      </c>
      <c r="AC1991">
        <v>0</v>
      </c>
      <c r="AD1991">
        <v>1</v>
      </c>
    </row>
    <row r="1992" spans="1:30" hidden="1" x14ac:dyDescent="0.3">
      <c r="A1992" t="s">
        <v>7154</v>
      </c>
      <c r="B1992" t="s">
        <v>7155</v>
      </c>
      <c r="C1992" t="s">
        <v>32</v>
      </c>
      <c r="E1992" t="s">
        <v>7156</v>
      </c>
      <c r="F1992">
        <v>5603526</v>
      </c>
      <c r="G1992" t="s">
        <v>7154</v>
      </c>
      <c r="H1992" t="s">
        <v>7157</v>
      </c>
      <c r="I1992" t="s">
        <v>7158</v>
      </c>
      <c r="J1992" t="s">
        <v>5322</v>
      </c>
      <c r="K1992" t="s">
        <v>37</v>
      </c>
      <c r="L1992" t="s">
        <v>230</v>
      </c>
      <c r="M1992" t="s">
        <v>231</v>
      </c>
      <c r="N1992" t="s">
        <v>232</v>
      </c>
      <c r="O1992" t="s">
        <v>232</v>
      </c>
      <c r="P1992" s="1">
        <v>39814</v>
      </c>
      <c r="Q1992" t="s">
        <v>230</v>
      </c>
      <c r="R1992" t="s">
        <v>233</v>
      </c>
      <c r="S1992" t="s">
        <v>41</v>
      </c>
      <c r="T1992" t="s">
        <v>5295</v>
      </c>
      <c r="U1992" t="s">
        <v>5295</v>
      </c>
      <c r="V1992">
        <v>0</v>
      </c>
      <c r="W1992">
        <v>0</v>
      </c>
      <c r="X1992">
        <v>0</v>
      </c>
      <c r="Y1992">
        <v>0</v>
      </c>
      <c r="Z1992">
        <v>0</v>
      </c>
      <c r="AA1992">
        <v>0</v>
      </c>
      <c r="AB1992">
        <v>0</v>
      </c>
      <c r="AC1992">
        <v>0</v>
      </c>
      <c r="AD1992">
        <v>1</v>
      </c>
    </row>
    <row r="1993" spans="1:30" hidden="1" x14ac:dyDescent="0.3">
      <c r="A1993" t="s">
        <v>7154</v>
      </c>
      <c r="B1993" t="s">
        <v>7159</v>
      </c>
      <c r="C1993" t="s">
        <v>32</v>
      </c>
      <c r="D1993" t="s">
        <v>50</v>
      </c>
      <c r="E1993" t="s">
        <v>206</v>
      </c>
      <c r="F1993">
        <v>30638124</v>
      </c>
      <c r="G1993" t="s">
        <v>7154</v>
      </c>
      <c r="H1993" t="s">
        <v>7157</v>
      </c>
      <c r="I1993" t="s">
        <v>7158</v>
      </c>
      <c r="J1993" t="s">
        <v>5322</v>
      </c>
      <c r="K1993" t="s">
        <v>37</v>
      </c>
      <c r="L1993" t="s">
        <v>230</v>
      </c>
      <c r="M1993" t="s">
        <v>231</v>
      </c>
      <c r="N1993" t="s">
        <v>232</v>
      </c>
      <c r="O1993" t="s">
        <v>232</v>
      </c>
      <c r="P1993" s="1">
        <v>39814</v>
      </c>
      <c r="Q1993" t="s">
        <v>230</v>
      </c>
      <c r="R1993" t="s">
        <v>233</v>
      </c>
      <c r="S1993" t="s">
        <v>41</v>
      </c>
      <c r="T1993" t="s">
        <v>5295</v>
      </c>
      <c r="U1993" t="s">
        <v>5295</v>
      </c>
      <c r="V1993">
        <v>0</v>
      </c>
      <c r="W1993">
        <v>0</v>
      </c>
      <c r="X1993">
        <v>0</v>
      </c>
      <c r="Y1993">
        <v>0</v>
      </c>
      <c r="Z1993">
        <v>0</v>
      </c>
      <c r="AA1993">
        <v>0</v>
      </c>
      <c r="AB1993">
        <v>0</v>
      </c>
      <c r="AC1993">
        <v>0</v>
      </c>
      <c r="AD1993">
        <v>1</v>
      </c>
    </row>
    <row r="1994" spans="1:30" hidden="1" x14ac:dyDescent="0.3">
      <c r="A1994" t="s">
        <v>7160</v>
      </c>
      <c r="B1994" t="s">
        <v>7161</v>
      </c>
      <c r="C1994" t="s">
        <v>32</v>
      </c>
      <c r="D1994" t="s">
        <v>322</v>
      </c>
      <c r="E1994" s="1">
        <v>38777</v>
      </c>
      <c r="F1994">
        <v>23960000</v>
      </c>
      <c r="G1994" t="s">
        <v>7160</v>
      </c>
      <c r="H1994" t="s">
        <v>7162</v>
      </c>
      <c r="J1994" t="s">
        <v>5295</v>
      </c>
      <c r="K1994" t="s">
        <v>37</v>
      </c>
      <c r="L1994" t="s">
        <v>230</v>
      </c>
      <c r="M1994" t="s">
        <v>7163</v>
      </c>
      <c r="Q1994" t="s">
        <v>230</v>
      </c>
      <c r="R1994" t="s">
        <v>233</v>
      </c>
      <c r="S1994" t="s">
        <v>41</v>
      </c>
      <c r="T1994" t="s">
        <v>5295</v>
      </c>
      <c r="U1994" t="s">
        <v>5295</v>
      </c>
      <c r="V1994">
        <v>0</v>
      </c>
      <c r="W1994">
        <v>0</v>
      </c>
      <c r="X1994">
        <v>0</v>
      </c>
      <c r="Y1994">
        <v>0</v>
      </c>
      <c r="Z1994">
        <v>0</v>
      </c>
      <c r="AA1994">
        <v>0</v>
      </c>
      <c r="AB1994">
        <v>0</v>
      </c>
      <c r="AC1994">
        <v>0</v>
      </c>
      <c r="AD1994">
        <v>1</v>
      </c>
    </row>
    <row r="1995" spans="1:30" hidden="1" x14ac:dyDescent="0.3">
      <c r="A1995" t="s">
        <v>7164</v>
      </c>
      <c r="B1995" t="s">
        <v>7165</v>
      </c>
      <c r="C1995" t="s">
        <v>32</v>
      </c>
      <c r="E1995" s="1">
        <v>39453</v>
      </c>
      <c r="F1995">
        <v>5000000</v>
      </c>
      <c r="G1995" t="s">
        <v>7164</v>
      </c>
      <c r="H1995" t="s">
        <v>7166</v>
      </c>
      <c r="I1995" t="s">
        <v>7167</v>
      </c>
      <c r="J1995" t="s">
        <v>7168</v>
      </c>
      <c r="K1995" t="s">
        <v>72</v>
      </c>
      <c r="L1995" t="s">
        <v>230</v>
      </c>
      <c r="M1995" t="s">
        <v>4144</v>
      </c>
      <c r="N1995" t="s">
        <v>232</v>
      </c>
      <c r="O1995" t="s">
        <v>733</v>
      </c>
      <c r="P1995" s="1">
        <v>38353</v>
      </c>
      <c r="Q1995" t="s">
        <v>230</v>
      </c>
      <c r="R1995" t="s">
        <v>233</v>
      </c>
      <c r="S1995" t="s">
        <v>41</v>
      </c>
      <c r="T1995" t="s">
        <v>5295</v>
      </c>
      <c r="U1995" t="s">
        <v>5295</v>
      </c>
      <c r="V1995">
        <v>0</v>
      </c>
      <c r="W1995">
        <v>0</v>
      </c>
      <c r="X1995">
        <v>0</v>
      </c>
      <c r="Y1995">
        <v>0</v>
      </c>
      <c r="Z1995">
        <v>0</v>
      </c>
      <c r="AA1995">
        <v>0</v>
      </c>
      <c r="AB1995">
        <v>0</v>
      </c>
      <c r="AC1995">
        <v>0</v>
      </c>
      <c r="AD1995">
        <v>1</v>
      </c>
    </row>
    <row r="1996" spans="1:30" hidden="1" x14ac:dyDescent="0.3">
      <c r="A1996" t="s">
        <v>7164</v>
      </c>
      <c r="B1996" t="s">
        <v>7169</v>
      </c>
      <c r="C1996" t="s">
        <v>32</v>
      </c>
      <c r="D1996" t="s">
        <v>50</v>
      </c>
      <c r="E1996" t="s">
        <v>7170</v>
      </c>
      <c r="F1996">
        <v>5400000</v>
      </c>
      <c r="G1996" t="s">
        <v>7164</v>
      </c>
      <c r="H1996" t="s">
        <v>7166</v>
      </c>
      <c r="I1996" t="s">
        <v>7167</v>
      </c>
      <c r="J1996" t="s">
        <v>7168</v>
      </c>
      <c r="K1996" t="s">
        <v>72</v>
      </c>
      <c r="L1996" t="s">
        <v>230</v>
      </c>
      <c r="M1996" t="s">
        <v>4144</v>
      </c>
      <c r="N1996" t="s">
        <v>232</v>
      </c>
      <c r="O1996" t="s">
        <v>733</v>
      </c>
      <c r="P1996" s="1">
        <v>38353</v>
      </c>
      <c r="Q1996" t="s">
        <v>230</v>
      </c>
      <c r="R1996" t="s">
        <v>233</v>
      </c>
      <c r="S1996" t="s">
        <v>41</v>
      </c>
      <c r="T1996" t="s">
        <v>5295</v>
      </c>
      <c r="U1996" t="s">
        <v>5295</v>
      </c>
      <c r="V1996">
        <v>0</v>
      </c>
      <c r="W1996">
        <v>0</v>
      </c>
      <c r="X1996">
        <v>0</v>
      </c>
      <c r="Y1996">
        <v>0</v>
      </c>
      <c r="Z1996">
        <v>0</v>
      </c>
      <c r="AA1996">
        <v>0</v>
      </c>
      <c r="AB1996">
        <v>0</v>
      </c>
      <c r="AC1996">
        <v>0</v>
      </c>
      <c r="AD1996">
        <v>1</v>
      </c>
    </row>
    <row r="1997" spans="1:30" hidden="1" x14ac:dyDescent="0.3">
      <c r="A1997" t="s">
        <v>7164</v>
      </c>
      <c r="B1997" t="s">
        <v>7171</v>
      </c>
      <c r="C1997" t="s">
        <v>32</v>
      </c>
      <c r="D1997" t="s">
        <v>139</v>
      </c>
      <c r="E1997" t="s">
        <v>2225</v>
      </c>
      <c r="F1997">
        <v>2340000</v>
      </c>
      <c r="G1997" t="s">
        <v>7164</v>
      </c>
      <c r="H1997" t="s">
        <v>7166</v>
      </c>
      <c r="I1997" t="s">
        <v>7167</v>
      </c>
      <c r="J1997" t="s">
        <v>7168</v>
      </c>
      <c r="K1997" t="s">
        <v>72</v>
      </c>
      <c r="L1997" t="s">
        <v>230</v>
      </c>
      <c r="M1997" t="s">
        <v>4144</v>
      </c>
      <c r="N1997" t="s">
        <v>232</v>
      </c>
      <c r="O1997" t="s">
        <v>733</v>
      </c>
      <c r="P1997" s="1">
        <v>38353</v>
      </c>
      <c r="Q1997" t="s">
        <v>230</v>
      </c>
      <c r="R1997" t="s">
        <v>233</v>
      </c>
      <c r="S1997" t="s">
        <v>41</v>
      </c>
      <c r="T1997" t="s">
        <v>5295</v>
      </c>
      <c r="U1997" t="s">
        <v>5295</v>
      </c>
      <c r="V1997">
        <v>0</v>
      </c>
      <c r="W1997">
        <v>0</v>
      </c>
      <c r="X1997">
        <v>0</v>
      </c>
      <c r="Y1997">
        <v>0</v>
      </c>
      <c r="Z1997">
        <v>0</v>
      </c>
      <c r="AA1997">
        <v>0</v>
      </c>
      <c r="AB1997">
        <v>0</v>
      </c>
      <c r="AC1997">
        <v>0</v>
      </c>
      <c r="AD1997">
        <v>1</v>
      </c>
    </row>
    <row r="1998" spans="1:30" hidden="1" x14ac:dyDescent="0.3">
      <c r="A1998" t="s">
        <v>7164</v>
      </c>
      <c r="B1998" t="s">
        <v>7172</v>
      </c>
      <c r="C1998" t="s">
        <v>32</v>
      </c>
      <c r="D1998" t="s">
        <v>33</v>
      </c>
      <c r="E1998" t="s">
        <v>7173</v>
      </c>
      <c r="F1998">
        <v>11950000</v>
      </c>
      <c r="G1998" t="s">
        <v>7164</v>
      </c>
      <c r="H1998" t="s">
        <v>7166</v>
      </c>
      <c r="I1998" t="s">
        <v>7167</v>
      </c>
      <c r="J1998" t="s">
        <v>7168</v>
      </c>
      <c r="K1998" t="s">
        <v>72</v>
      </c>
      <c r="L1998" t="s">
        <v>230</v>
      </c>
      <c r="M1998" t="s">
        <v>4144</v>
      </c>
      <c r="N1998" t="s">
        <v>232</v>
      </c>
      <c r="O1998" t="s">
        <v>733</v>
      </c>
      <c r="P1998" s="1">
        <v>38353</v>
      </c>
      <c r="Q1998" t="s">
        <v>230</v>
      </c>
      <c r="R1998" t="s">
        <v>233</v>
      </c>
      <c r="S1998" t="s">
        <v>41</v>
      </c>
      <c r="T1998" t="s">
        <v>5295</v>
      </c>
      <c r="U1998" t="s">
        <v>5295</v>
      </c>
      <c r="V1998">
        <v>0</v>
      </c>
      <c r="W1998">
        <v>0</v>
      </c>
      <c r="X1998">
        <v>0</v>
      </c>
      <c r="Y1998">
        <v>0</v>
      </c>
      <c r="Z1998">
        <v>0</v>
      </c>
      <c r="AA1998">
        <v>0</v>
      </c>
      <c r="AB1998">
        <v>0</v>
      </c>
      <c r="AC1998">
        <v>0</v>
      </c>
      <c r="AD1998">
        <v>1</v>
      </c>
    </row>
    <row r="1999" spans="1:30" hidden="1" x14ac:dyDescent="0.3">
      <c r="A1999" t="s">
        <v>7174</v>
      </c>
      <c r="B1999" t="s">
        <v>7175</v>
      </c>
      <c r="C1999" t="s">
        <v>32</v>
      </c>
      <c r="E1999" t="s">
        <v>5050</v>
      </c>
      <c r="F1999">
        <v>2880000</v>
      </c>
      <c r="G1999" t="s">
        <v>7174</v>
      </c>
      <c r="H1999" t="s">
        <v>7176</v>
      </c>
      <c r="I1999" t="s">
        <v>7177</v>
      </c>
      <c r="J1999" t="s">
        <v>5295</v>
      </c>
      <c r="K1999" t="s">
        <v>37</v>
      </c>
      <c r="L1999" t="s">
        <v>230</v>
      </c>
      <c r="M1999" t="s">
        <v>3905</v>
      </c>
      <c r="N1999" t="s">
        <v>3906</v>
      </c>
      <c r="O1999" t="s">
        <v>3906</v>
      </c>
      <c r="P1999" s="1">
        <v>34700</v>
      </c>
      <c r="Q1999" t="s">
        <v>230</v>
      </c>
      <c r="R1999" t="s">
        <v>233</v>
      </c>
      <c r="S1999" t="s">
        <v>41</v>
      </c>
      <c r="T1999" t="s">
        <v>5295</v>
      </c>
      <c r="U1999" t="s">
        <v>5295</v>
      </c>
      <c r="V1999">
        <v>0</v>
      </c>
      <c r="W1999">
        <v>0</v>
      </c>
      <c r="X1999">
        <v>0</v>
      </c>
      <c r="Y1999">
        <v>0</v>
      </c>
      <c r="Z1999">
        <v>0</v>
      </c>
      <c r="AA1999">
        <v>0</v>
      </c>
      <c r="AB1999">
        <v>0</v>
      </c>
      <c r="AC1999">
        <v>0</v>
      </c>
      <c r="AD1999">
        <v>1</v>
      </c>
    </row>
    <row r="2000" spans="1:30" hidden="1" x14ac:dyDescent="0.3">
      <c r="A2000" t="s">
        <v>7178</v>
      </c>
      <c r="B2000" t="s">
        <v>7179</v>
      </c>
      <c r="C2000" t="s">
        <v>32</v>
      </c>
      <c r="E2000" s="1">
        <v>38297</v>
      </c>
      <c r="F2000">
        <v>42261684</v>
      </c>
      <c r="G2000" t="s">
        <v>7178</v>
      </c>
      <c r="H2000" t="s">
        <v>7180</v>
      </c>
      <c r="I2000" t="s">
        <v>7181</v>
      </c>
      <c r="J2000" t="s">
        <v>7182</v>
      </c>
      <c r="K2000" t="s">
        <v>37</v>
      </c>
      <c r="L2000" t="s">
        <v>230</v>
      </c>
      <c r="M2000" t="s">
        <v>231</v>
      </c>
      <c r="N2000" t="s">
        <v>232</v>
      </c>
      <c r="O2000" t="s">
        <v>232</v>
      </c>
      <c r="Q2000" t="s">
        <v>230</v>
      </c>
      <c r="R2000" t="s">
        <v>233</v>
      </c>
      <c r="S2000" t="s">
        <v>41</v>
      </c>
      <c r="T2000" t="s">
        <v>5295</v>
      </c>
      <c r="U2000" t="s">
        <v>5295</v>
      </c>
      <c r="V2000">
        <v>0</v>
      </c>
      <c r="W2000">
        <v>0</v>
      </c>
      <c r="X2000">
        <v>0</v>
      </c>
      <c r="Y2000">
        <v>0</v>
      </c>
      <c r="Z2000">
        <v>0</v>
      </c>
      <c r="AA2000">
        <v>0</v>
      </c>
      <c r="AB2000">
        <v>0</v>
      </c>
      <c r="AC2000">
        <v>0</v>
      </c>
      <c r="AD2000">
        <v>1</v>
      </c>
    </row>
    <row r="2001" spans="1:30" hidden="1" x14ac:dyDescent="0.3">
      <c r="A2001" t="s">
        <v>7183</v>
      </c>
      <c r="B2001" t="s">
        <v>7184</v>
      </c>
      <c r="C2001" t="s">
        <v>32</v>
      </c>
      <c r="D2001" t="s">
        <v>33</v>
      </c>
      <c r="E2001" t="s">
        <v>7185</v>
      </c>
      <c r="F2001">
        <v>20000000</v>
      </c>
      <c r="G2001" t="s">
        <v>7183</v>
      </c>
      <c r="H2001" t="s">
        <v>7186</v>
      </c>
      <c r="I2001" t="s">
        <v>7187</v>
      </c>
      <c r="J2001" t="s">
        <v>5322</v>
      </c>
      <c r="K2001" t="s">
        <v>37</v>
      </c>
      <c r="L2001" t="s">
        <v>230</v>
      </c>
      <c r="M2001" t="s">
        <v>231</v>
      </c>
      <c r="N2001" t="s">
        <v>232</v>
      </c>
      <c r="O2001" t="s">
        <v>232</v>
      </c>
      <c r="P2001" s="1">
        <v>40553</v>
      </c>
      <c r="Q2001" t="s">
        <v>230</v>
      </c>
      <c r="R2001" t="s">
        <v>233</v>
      </c>
      <c r="S2001" t="s">
        <v>41</v>
      </c>
      <c r="T2001" t="s">
        <v>5295</v>
      </c>
      <c r="U2001" t="s">
        <v>5295</v>
      </c>
      <c r="V2001">
        <v>0</v>
      </c>
      <c r="W2001">
        <v>0</v>
      </c>
      <c r="X2001">
        <v>0</v>
      </c>
      <c r="Y2001">
        <v>0</v>
      </c>
      <c r="Z2001">
        <v>0</v>
      </c>
      <c r="AA2001">
        <v>0</v>
      </c>
      <c r="AB2001">
        <v>0</v>
      </c>
      <c r="AC2001">
        <v>0</v>
      </c>
      <c r="AD2001">
        <v>1</v>
      </c>
    </row>
    <row r="2002" spans="1:30" hidden="1" x14ac:dyDescent="0.3">
      <c r="A2002" t="s">
        <v>7183</v>
      </c>
      <c r="B2002" t="s">
        <v>7188</v>
      </c>
      <c r="C2002" t="s">
        <v>32</v>
      </c>
      <c r="D2002" t="s">
        <v>50</v>
      </c>
      <c r="E2002" s="1">
        <v>41883</v>
      </c>
      <c r="F2002">
        <v>8220619</v>
      </c>
      <c r="G2002" t="s">
        <v>7183</v>
      </c>
      <c r="H2002" t="s">
        <v>7186</v>
      </c>
      <c r="I2002" t="s">
        <v>7187</v>
      </c>
      <c r="J2002" t="s">
        <v>5322</v>
      </c>
      <c r="K2002" t="s">
        <v>37</v>
      </c>
      <c r="L2002" t="s">
        <v>230</v>
      </c>
      <c r="M2002" t="s">
        <v>231</v>
      </c>
      <c r="N2002" t="s">
        <v>232</v>
      </c>
      <c r="O2002" t="s">
        <v>232</v>
      </c>
      <c r="P2002" s="1">
        <v>40553</v>
      </c>
      <c r="Q2002" t="s">
        <v>230</v>
      </c>
      <c r="R2002" t="s">
        <v>233</v>
      </c>
      <c r="S2002" t="s">
        <v>41</v>
      </c>
      <c r="T2002" t="s">
        <v>5295</v>
      </c>
      <c r="U2002" t="s">
        <v>5295</v>
      </c>
      <c r="V2002">
        <v>0</v>
      </c>
      <c r="W2002">
        <v>0</v>
      </c>
      <c r="X2002">
        <v>0</v>
      </c>
      <c r="Y2002">
        <v>0</v>
      </c>
      <c r="Z2002">
        <v>0</v>
      </c>
      <c r="AA2002">
        <v>0</v>
      </c>
      <c r="AB2002">
        <v>0</v>
      </c>
      <c r="AC2002">
        <v>0</v>
      </c>
      <c r="AD2002">
        <v>1</v>
      </c>
    </row>
    <row r="2003" spans="1:30" hidden="1" x14ac:dyDescent="0.3">
      <c r="A2003" t="s">
        <v>7183</v>
      </c>
      <c r="B2003" t="s">
        <v>7189</v>
      </c>
      <c r="C2003" t="s">
        <v>32</v>
      </c>
      <c r="E2003" s="1">
        <v>41334</v>
      </c>
      <c r="F2003">
        <v>3232069</v>
      </c>
      <c r="G2003" t="s">
        <v>7183</v>
      </c>
      <c r="H2003" t="s">
        <v>7186</v>
      </c>
      <c r="I2003" t="s">
        <v>7187</v>
      </c>
      <c r="J2003" t="s">
        <v>5322</v>
      </c>
      <c r="K2003" t="s">
        <v>37</v>
      </c>
      <c r="L2003" t="s">
        <v>230</v>
      </c>
      <c r="M2003" t="s">
        <v>231</v>
      </c>
      <c r="N2003" t="s">
        <v>232</v>
      </c>
      <c r="O2003" t="s">
        <v>232</v>
      </c>
      <c r="P2003" s="1">
        <v>40553</v>
      </c>
      <c r="Q2003" t="s">
        <v>230</v>
      </c>
      <c r="R2003" t="s">
        <v>233</v>
      </c>
      <c r="S2003" t="s">
        <v>41</v>
      </c>
      <c r="T2003" t="s">
        <v>5295</v>
      </c>
      <c r="U2003" t="s">
        <v>5295</v>
      </c>
      <c r="V2003">
        <v>0</v>
      </c>
      <c r="W2003">
        <v>0</v>
      </c>
      <c r="X2003">
        <v>0</v>
      </c>
      <c r="Y2003">
        <v>0</v>
      </c>
      <c r="Z2003">
        <v>0</v>
      </c>
      <c r="AA2003">
        <v>0</v>
      </c>
      <c r="AB2003">
        <v>0</v>
      </c>
      <c r="AC2003">
        <v>0</v>
      </c>
      <c r="AD2003">
        <v>1</v>
      </c>
    </row>
    <row r="2004" spans="1:30" hidden="1" x14ac:dyDescent="0.3">
      <c r="A2004" t="s">
        <v>7190</v>
      </c>
      <c r="B2004" t="s">
        <v>7191</v>
      </c>
      <c r="C2004" t="s">
        <v>32</v>
      </c>
      <c r="E2004" t="s">
        <v>7192</v>
      </c>
      <c r="F2004">
        <v>157000</v>
      </c>
      <c r="G2004" t="s">
        <v>7190</v>
      </c>
      <c r="H2004" t="s">
        <v>7193</v>
      </c>
      <c r="I2004" t="s">
        <v>7194</v>
      </c>
      <c r="J2004" t="s">
        <v>5322</v>
      </c>
      <c r="K2004" t="s">
        <v>37</v>
      </c>
      <c r="L2004" t="s">
        <v>230</v>
      </c>
      <c r="M2004" t="s">
        <v>7195</v>
      </c>
      <c r="N2004" t="s">
        <v>7196</v>
      </c>
      <c r="O2004" t="s">
        <v>7196</v>
      </c>
      <c r="Q2004" t="s">
        <v>230</v>
      </c>
      <c r="R2004" t="s">
        <v>233</v>
      </c>
      <c r="S2004" t="s">
        <v>41</v>
      </c>
      <c r="T2004" t="s">
        <v>5295</v>
      </c>
      <c r="U2004" t="s">
        <v>5295</v>
      </c>
      <c r="V2004">
        <v>0</v>
      </c>
      <c r="W2004">
        <v>0</v>
      </c>
      <c r="X2004">
        <v>0</v>
      </c>
      <c r="Y2004">
        <v>0</v>
      </c>
      <c r="Z2004">
        <v>0</v>
      </c>
      <c r="AA2004">
        <v>0</v>
      </c>
      <c r="AB2004">
        <v>0</v>
      </c>
      <c r="AC2004">
        <v>0</v>
      </c>
      <c r="AD2004">
        <v>1</v>
      </c>
    </row>
    <row r="2005" spans="1:30" hidden="1" x14ac:dyDescent="0.3">
      <c r="A2005" t="s">
        <v>7197</v>
      </c>
      <c r="B2005" t="s">
        <v>7198</v>
      </c>
      <c r="C2005" t="s">
        <v>32</v>
      </c>
      <c r="E2005" t="s">
        <v>5517</v>
      </c>
      <c r="F2005">
        <v>7719600</v>
      </c>
      <c r="G2005" t="s">
        <v>7197</v>
      </c>
      <c r="H2005" t="s">
        <v>7199</v>
      </c>
      <c r="I2005" t="s">
        <v>7200</v>
      </c>
      <c r="J2005" t="s">
        <v>5295</v>
      </c>
      <c r="K2005" t="s">
        <v>37</v>
      </c>
      <c r="L2005" t="s">
        <v>230</v>
      </c>
      <c r="M2005" t="s">
        <v>7201</v>
      </c>
      <c r="N2005" t="s">
        <v>7202</v>
      </c>
      <c r="O2005" t="s">
        <v>7202</v>
      </c>
      <c r="P2005" s="1">
        <v>36892</v>
      </c>
      <c r="Q2005" t="s">
        <v>230</v>
      </c>
      <c r="R2005" t="s">
        <v>233</v>
      </c>
      <c r="S2005" t="s">
        <v>41</v>
      </c>
      <c r="T2005" t="s">
        <v>5295</v>
      </c>
      <c r="U2005" t="s">
        <v>5295</v>
      </c>
      <c r="V2005">
        <v>0</v>
      </c>
      <c r="W2005">
        <v>0</v>
      </c>
      <c r="X2005">
        <v>0</v>
      </c>
      <c r="Y2005">
        <v>0</v>
      </c>
      <c r="Z2005">
        <v>0</v>
      </c>
      <c r="AA2005">
        <v>0</v>
      </c>
      <c r="AB2005">
        <v>0</v>
      </c>
      <c r="AC2005">
        <v>0</v>
      </c>
      <c r="AD2005">
        <v>1</v>
      </c>
    </row>
    <row r="2006" spans="1:30" hidden="1" x14ac:dyDescent="0.3">
      <c r="A2006" t="s">
        <v>7203</v>
      </c>
      <c r="B2006" t="s">
        <v>7204</v>
      </c>
      <c r="C2006" t="s">
        <v>32</v>
      </c>
      <c r="D2006" t="s">
        <v>50</v>
      </c>
      <c r="E2006" t="s">
        <v>5936</v>
      </c>
      <c r="F2006">
        <v>7709624</v>
      </c>
      <c r="G2006" t="s">
        <v>7203</v>
      </c>
      <c r="H2006" t="s">
        <v>7205</v>
      </c>
      <c r="I2006" t="s">
        <v>7206</v>
      </c>
      <c r="J2006" t="s">
        <v>7207</v>
      </c>
      <c r="K2006" t="s">
        <v>37</v>
      </c>
      <c r="L2006" t="s">
        <v>230</v>
      </c>
      <c r="M2006" t="s">
        <v>231</v>
      </c>
      <c r="N2006" t="s">
        <v>232</v>
      </c>
      <c r="O2006" t="s">
        <v>232</v>
      </c>
      <c r="P2006" s="1">
        <v>40544</v>
      </c>
      <c r="Q2006" t="s">
        <v>230</v>
      </c>
      <c r="R2006" t="s">
        <v>233</v>
      </c>
      <c r="S2006" t="s">
        <v>41</v>
      </c>
      <c r="T2006" t="s">
        <v>5295</v>
      </c>
      <c r="U2006" t="s">
        <v>5295</v>
      </c>
      <c r="V2006">
        <v>0</v>
      </c>
      <c r="W2006">
        <v>0</v>
      </c>
      <c r="X2006">
        <v>0</v>
      </c>
      <c r="Y2006">
        <v>0</v>
      </c>
      <c r="Z2006">
        <v>0</v>
      </c>
      <c r="AA2006">
        <v>0</v>
      </c>
      <c r="AB2006">
        <v>0</v>
      </c>
      <c r="AC2006">
        <v>0</v>
      </c>
      <c r="AD2006">
        <v>1</v>
      </c>
    </row>
    <row r="2007" spans="1:30" hidden="1" x14ac:dyDescent="0.3">
      <c r="A2007" t="s">
        <v>7203</v>
      </c>
      <c r="B2007" t="s">
        <v>7208</v>
      </c>
      <c r="C2007" t="s">
        <v>32</v>
      </c>
      <c r="E2007" s="1">
        <v>41710</v>
      </c>
      <c r="F2007">
        <v>7843383</v>
      </c>
      <c r="G2007" t="s">
        <v>7203</v>
      </c>
      <c r="H2007" t="s">
        <v>7205</v>
      </c>
      <c r="I2007" t="s">
        <v>7206</v>
      </c>
      <c r="J2007" t="s">
        <v>7207</v>
      </c>
      <c r="K2007" t="s">
        <v>37</v>
      </c>
      <c r="L2007" t="s">
        <v>230</v>
      </c>
      <c r="M2007" t="s">
        <v>231</v>
      </c>
      <c r="N2007" t="s">
        <v>232</v>
      </c>
      <c r="O2007" t="s">
        <v>232</v>
      </c>
      <c r="P2007" s="1">
        <v>40544</v>
      </c>
      <c r="Q2007" t="s">
        <v>230</v>
      </c>
      <c r="R2007" t="s">
        <v>233</v>
      </c>
      <c r="S2007" t="s">
        <v>41</v>
      </c>
      <c r="T2007" t="s">
        <v>5295</v>
      </c>
      <c r="U2007" t="s">
        <v>5295</v>
      </c>
      <c r="V2007">
        <v>0</v>
      </c>
      <c r="W2007">
        <v>0</v>
      </c>
      <c r="X2007">
        <v>0</v>
      </c>
      <c r="Y2007">
        <v>0</v>
      </c>
      <c r="Z2007">
        <v>0</v>
      </c>
      <c r="AA2007">
        <v>0</v>
      </c>
      <c r="AB2007">
        <v>0</v>
      </c>
      <c r="AC2007">
        <v>0</v>
      </c>
      <c r="AD2007">
        <v>1</v>
      </c>
    </row>
    <row r="2008" spans="1:30" hidden="1" x14ac:dyDescent="0.3">
      <c r="A2008" t="s">
        <v>7203</v>
      </c>
      <c r="B2008" t="s">
        <v>7209</v>
      </c>
      <c r="C2008" t="s">
        <v>32</v>
      </c>
      <c r="D2008" t="s">
        <v>50</v>
      </c>
      <c r="E2008" t="s">
        <v>7210</v>
      </c>
      <c r="F2008">
        <v>10000000</v>
      </c>
      <c r="G2008" t="s">
        <v>7203</v>
      </c>
      <c r="H2008" t="s">
        <v>7205</v>
      </c>
      <c r="I2008" t="s">
        <v>7206</v>
      </c>
      <c r="J2008" t="s">
        <v>7207</v>
      </c>
      <c r="K2008" t="s">
        <v>37</v>
      </c>
      <c r="L2008" t="s">
        <v>230</v>
      </c>
      <c r="M2008" t="s">
        <v>231</v>
      </c>
      <c r="N2008" t="s">
        <v>232</v>
      </c>
      <c r="O2008" t="s">
        <v>232</v>
      </c>
      <c r="P2008" s="1">
        <v>40544</v>
      </c>
      <c r="Q2008" t="s">
        <v>230</v>
      </c>
      <c r="R2008" t="s">
        <v>233</v>
      </c>
      <c r="S2008" t="s">
        <v>41</v>
      </c>
      <c r="T2008" t="s">
        <v>5295</v>
      </c>
      <c r="U2008" t="s">
        <v>5295</v>
      </c>
      <c r="V2008">
        <v>0</v>
      </c>
      <c r="W2008">
        <v>0</v>
      </c>
      <c r="X2008">
        <v>0</v>
      </c>
      <c r="Y2008">
        <v>0</v>
      </c>
      <c r="Z2008">
        <v>0</v>
      </c>
      <c r="AA2008">
        <v>0</v>
      </c>
      <c r="AB2008">
        <v>0</v>
      </c>
      <c r="AC2008">
        <v>0</v>
      </c>
      <c r="AD2008">
        <v>1</v>
      </c>
    </row>
    <row r="2009" spans="1:30" hidden="1" x14ac:dyDescent="0.3">
      <c r="A2009" t="s">
        <v>7211</v>
      </c>
      <c r="B2009" t="s">
        <v>7212</v>
      </c>
      <c r="C2009" t="s">
        <v>32</v>
      </c>
      <c r="D2009" t="s">
        <v>50</v>
      </c>
      <c r="E2009" t="s">
        <v>7213</v>
      </c>
      <c r="F2009">
        <v>5322729</v>
      </c>
      <c r="G2009" t="s">
        <v>7211</v>
      </c>
      <c r="H2009" t="s">
        <v>7214</v>
      </c>
      <c r="I2009" t="s">
        <v>7215</v>
      </c>
      <c r="J2009" t="s">
        <v>7216</v>
      </c>
      <c r="K2009" t="s">
        <v>37</v>
      </c>
      <c r="L2009" t="s">
        <v>230</v>
      </c>
      <c r="M2009" t="s">
        <v>231</v>
      </c>
      <c r="N2009" t="s">
        <v>232</v>
      </c>
      <c r="O2009" t="s">
        <v>232</v>
      </c>
      <c r="P2009" s="1">
        <v>40181</v>
      </c>
      <c r="Q2009" t="s">
        <v>230</v>
      </c>
      <c r="R2009" t="s">
        <v>233</v>
      </c>
      <c r="S2009" t="s">
        <v>41</v>
      </c>
      <c r="T2009" t="s">
        <v>5295</v>
      </c>
      <c r="U2009" t="s">
        <v>5295</v>
      </c>
      <c r="V2009">
        <v>0</v>
      </c>
      <c r="W2009">
        <v>0</v>
      </c>
      <c r="X2009">
        <v>0</v>
      </c>
      <c r="Y2009">
        <v>0</v>
      </c>
      <c r="Z2009">
        <v>0</v>
      </c>
      <c r="AA2009">
        <v>0</v>
      </c>
      <c r="AB2009">
        <v>0</v>
      </c>
      <c r="AC2009">
        <v>0</v>
      </c>
      <c r="AD2009">
        <v>1</v>
      </c>
    </row>
    <row r="2010" spans="1:30" hidden="1" x14ac:dyDescent="0.3">
      <c r="A2010" t="s">
        <v>7211</v>
      </c>
      <c r="B2010" t="s">
        <v>7217</v>
      </c>
      <c r="C2010" t="s">
        <v>32</v>
      </c>
      <c r="D2010" t="s">
        <v>33</v>
      </c>
      <c r="E2010" t="s">
        <v>7218</v>
      </c>
      <c r="F2010">
        <v>32000000</v>
      </c>
      <c r="G2010" t="s">
        <v>7211</v>
      </c>
      <c r="H2010" t="s">
        <v>7214</v>
      </c>
      <c r="I2010" t="s">
        <v>7215</v>
      </c>
      <c r="J2010" t="s">
        <v>7216</v>
      </c>
      <c r="K2010" t="s">
        <v>37</v>
      </c>
      <c r="L2010" t="s">
        <v>230</v>
      </c>
      <c r="M2010" t="s">
        <v>231</v>
      </c>
      <c r="N2010" t="s">
        <v>232</v>
      </c>
      <c r="O2010" t="s">
        <v>232</v>
      </c>
      <c r="P2010" s="1">
        <v>40181</v>
      </c>
      <c r="Q2010" t="s">
        <v>230</v>
      </c>
      <c r="R2010" t="s">
        <v>233</v>
      </c>
      <c r="S2010" t="s">
        <v>41</v>
      </c>
      <c r="T2010" t="s">
        <v>5295</v>
      </c>
      <c r="U2010" t="s">
        <v>5295</v>
      </c>
      <c r="V2010">
        <v>0</v>
      </c>
      <c r="W2010">
        <v>0</v>
      </c>
      <c r="X2010">
        <v>0</v>
      </c>
      <c r="Y2010">
        <v>0</v>
      </c>
      <c r="Z2010">
        <v>0</v>
      </c>
      <c r="AA2010">
        <v>0</v>
      </c>
      <c r="AB2010">
        <v>0</v>
      </c>
      <c r="AC2010">
        <v>0</v>
      </c>
      <c r="AD2010">
        <v>1</v>
      </c>
    </row>
    <row r="2011" spans="1:30" hidden="1" x14ac:dyDescent="0.3">
      <c r="A2011" t="s">
        <v>7219</v>
      </c>
      <c r="B2011" t="s">
        <v>7220</v>
      </c>
      <c r="C2011" t="s">
        <v>32</v>
      </c>
      <c r="D2011" t="s">
        <v>50</v>
      </c>
      <c r="E2011" t="s">
        <v>7185</v>
      </c>
      <c r="F2011">
        <v>11703571</v>
      </c>
      <c r="G2011" t="s">
        <v>7219</v>
      </c>
      <c r="H2011" t="s">
        <v>7221</v>
      </c>
      <c r="I2011" t="s">
        <v>7222</v>
      </c>
      <c r="J2011" t="s">
        <v>5295</v>
      </c>
      <c r="K2011" t="s">
        <v>37</v>
      </c>
      <c r="L2011" t="s">
        <v>230</v>
      </c>
      <c r="M2011" t="s">
        <v>231</v>
      </c>
      <c r="N2011" t="s">
        <v>232</v>
      </c>
      <c r="O2011" t="s">
        <v>232</v>
      </c>
      <c r="P2011" t="s">
        <v>7223</v>
      </c>
      <c r="Q2011" t="s">
        <v>230</v>
      </c>
      <c r="R2011" t="s">
        <v>233</v>
      </c>
      <c r="S2011" t="s">
        <v>41</v>
      </c>
      <c r="T2011" t="s">
        <v>5295</v>
      </c>
      <c r="U2011" t="s">
        <v>5295</v>
      </c>
      <c r="V2011">
        <v>0</v>
      </c>
      <c r="W2011">
        <v>0</v>
      </c>
      <c r="X2011">
        <v>0</v>
      </c>
      <c r="Y2011">
        <v>0</v>
      </c>
      <c r="Z2011">
        <v>0</v>
      </c>
      <c r="AA2011">
        <v>0</v>
      </c>
      <c r="AB2011">
        <v>0</v>
      </c>
      <c r="AC2011">
        <v>0</v>
      </c>
      <c r="AD2011">
        <v>1</v>
      </c>
    </row>
    <row r="2012" spans="1:30" hidden="1" x14ac:dyDescent="0.3">
      <c r="A2012" t="s">
        <v>7224</v>
      </c>
      <c r="B2012" t="s">
        <v>7225</v>
      </c>
      <c r="C2012" t="s">
        <v>32</v>
      </c>
      <c r="D2012" t="s">
        <v>50</v>
      </c>
      <c r="E2012" s="1">
        <v>39550</v>
      </c>
      <c r="F2012">
        <v>5170000</v>
      </c>
      <c r="G2012" t="s">
        <v>7224</v>
      </c>
      <c r="H2012" t="s">
        <v>7226</v>
      </c>
      <c r="I2012" t="s">
        <v>7227</v>
      </c>
      <c r="J2012" t="s">
        <v>5322</v>
      </c>
      <c r="K2012" t="s">
        <v>109</v>
      </c>
      <c r="L2012" t="s">
        <v>230</v>
      </c>
      <c r="M2012" t="s">
        <v>4110</v>
      </c>
      <c r="N2012" t="s">
        <v>7228</v>
      </c>
      <c r="O2012" t="s">
        <v>7228</v>
      </c>
      <c r="P2012" s="1">
        <v>38718</v>
      </c>
      <c r="Q2012" t="s">
        <v>230</v>
      </c>
      <c r="R2012" t="s">
        <v>233</v>
      </c>
      <c r="S2012" t="s">
        <v>41</v>
      </c>
      <c r="T2012" t="s">
        <v>5295</v>
      </c>
      <c r="U2012" t="s">
        <v>5295</v>
      </c>
      <c r="V2012">
        <v>0</v>
      </c>
      <c r="W2012">
        <v>0</v>
      </c>
      <c r="X2012">
        <v>0</v>
      </c>
      <c r="Y2012">
        <v>0</v>
      </c>
      <c r="Z2012">
        <v>0</v>
      </c>
      <c r="AA2012">
        <v>0</v>
      </c>
      <c r="AB2012">
        <v>0</v>
      </c>
      <c r="AC2012">
        <v>0</v>
      </c>
      <c r="AD2012">
        <v>1</v>
      </c>
    </row>
    <row r="2013" spans="1:30" hidden="1" x14ac:dyDescent="0.3">
      <c r="A2013" t="s">
        <v>7229</v>
      </c>
      <c r="B2013" t="s">
        <v>7230</v>
      </c>
      <c r="C2013" t="s">
        <v>32</v>
      </c>
      <c r="D2013" t="s">
        <v>50</v>
      </c>
      <c r="E2013" t="s">
        <v>5809</v>
      </c>
      <c r="F2013">
        <v>3209407</v>
      </c>
      <c r="G2013" t="s">
        <v>7229</v>
      </c>
      <c r="H2013" t="s">
        <v>7231</v>
      </c>
      <c r="I2013" t="s">
        <v>7232</v>
      </c>
      <c r="J2013" t="s">
        <v>5295</v>
      </c>
      <c r="K2013" t="s">
        <v>72</v>
      </c>
      <c r="L2013" t="s">
        <v>230</v>
      </c>
      <c r="M2013" t="s">
        <v>231</v>
      </c>
      <c r="N2013" t="s">
        <v>232</v>
      </c>
      <c r="O2013" t="s">
        <v>232</v>
      </c>
      <c r="Q2013" t="s">
        <v>230</v>
      </c>
      <c r="R2013" t="s">
        <v>233</v>
      </c>
      <c r="S2013" t="s">
        <v>41</v>
      </c>
      <c r="T2013" t="s">
        <v>5295</v>
      </c>
      <c r="U2013" t="s">
        <v>5295</v>
      </c>
      <c r="V2013">
        <v>0</v>
      </c>
      <c r="W2013">
        <v>0</v>
      </c>
      <c r="X2013">
        <v>0</v>
      </c>
      <c r="Y2013">
        <v>0</v>
      </c>
      <c r="Z2013">
        <v>0</v>
      </c>
      <c r="AA2013">
        <v>0</v>
      </c>
      <c r="AB2013">
        <v>0</v>
      </c>
      <c r="AC2013">
        <v>0</v>
      </c>
      <c r="AD2013">
        <v>1</v>
      </c>
    </row>
    <row r="2014" spans="1:30" hidden="1" x14ac:dyDescent="0.3">
      <c r="A2014" t="s">
        <v>7233</v>
      </c>
      <c r="B2014" t="s">
        <v>7234</v>
      </c>
      <c r="C2014" t="s">
        <v>32</v>
      </c>
      <c r="E2014" s="1">
        <v>39333</v>
      </c>
      <c r="F2014">
        <v>54000000</v>
      </c>
      <c r="G2014" t="s">
        <v>7233</v>
      </c>
      <c r="H2014" t="s">
        <v>7235</v>
      </c>
      <c r="I2014" t="s">
        <v>7236</v>
      </c>
      <c r="J2014" t="s">
        <v>5322</v>
      </c>
      <c r="K2014" t="s">
        <v>37</v>
      </c>
      <c r="L2014" t="s">
        <v>230</v>
      </c>
      <c r="M2014" t="s">
        <v>231</v>
      </c>
      <c r="N2014" t="s">
        <v>232</v>
      </c>
      <c r="O2014" t="s">
        <v>232</v>
      </c>
      <c r="P2014" s="1">
        <v>36526</v>
      </c>
      <c r="Q2014" t="s">
        <v>230</v>
      </c>
      <c r="R2014" t="s">
        <v>233</v>
      </c>
      <c r="S2014" t="s">
        <v>41</v>
      </c>
      <c r="T2014" t="s">
        <v>5295</v>
      </c>
      <c r="U2014" t="s">
        <v>5295</v>
      </c>
      <c r="V2014">
        <v>0</v>
      </c>
      <c r="W2014">
        <v>0</v>
      </c>
      <c r="X2014">
        <v>0</v>
      </c>
      <c r="Y2014">
        <v>0</v>
      </c>
      <c r="Z2014">
        <v>0</v>
      </c>
      <c r="AA2014">
        <v>0</v>
      </c>
      <c r="AB2014">
        <v>0</v>
      </c>
      <c r="AC2014">
        <v>0</v>
      </c>
      <c r="AD2014">
        <v>1</v>
      </c>
    </row>
    <row r="2015" spans="1:30" hidden="1" x14ac:dyDescent="0.3">
      <c r="A2015" t="s">
        <v>7237</v>
      </c>
      <c r="B2015" t="s">
        <v>7238</v>
      </c>
      <c r="C2015" t="s">
        <v>32</v>
      </c>
      <c r="D2015" t="s">
        <v>322</v>
      </c>
      <c r="E2015" t="s">
        <v>5780</v>
      </c>
      <c r="F2015">
        <v>25000000</v>
      </c>
      <c r="G2015" t="s">
        <v>7237</v>
      </c>
      <c r="H2015" t="s">
        <v>7239</v>
      </c>
      <c r="J2015" t="s">
        <v>5295</v>
      </c>
      <c r="K2015" t="s">
        <v>109</v>
      </c>
      <c r="L2015" t="s">
        <v>230</v>
      </c>
      <c r="M2015" t="s">
        <v>231</v>
      </c>
      <c r="N2015" t="s">
        <v>232</v>
      </c>
      <c r="O2015" t="s">
        <v>232</v>
      </c>
      <c r="P2015" s="1">
        <v>40544</v>
      </c>
      <c r="Q2015" t="s">
        <v>230</v>
      </c>
      <c r="R2015" t="s">
        <v>233</v>
      </c>
      <c r="S2015" t="s">
        <v>41</v>
      </c>
      <c r="T2015" t="s">
        <v>5295</v>
      </c>
      <c r="U2015" t="s">
        <v>5295</v>
      </c>
      <c r="V2015">
        <v>0</v>
      </c>
      <c r="W2015">
        <v>0</v>
      </c>
      <c r="X2015">
        <v>0</v>
      </c>
      <c r="Y2015">
        <v>0</v>
      </c>
      <c r="Z2015">
        <v>0</v>
      </c>
      <c r="AA2015">
        <v>0</v>
      </c>
      <c r="AB2015">
        <v>0</v>
      </c>
      <c r="AC2015">
        <v>0</v>
      </c>
      <c r="AD2015">
        <v>1</v>
      </c>
    </row>
    <row r="2016" spans="1:30" hidden="1" x14ac:dyDescent="0.3">
      <c r="A2016" t="s">
        <v>7240</v>
      </c>
      <c r="B2016" t="s">
        <v>7241</v>
      </c>
      <c r="C2016" t="s">
        <v>32</v>
      </c>
      <c r="D2016" t="s">
        <v>139</v>
      </c>
      <c r="E2016" t="s">
        <v>7242</v>
      </c>
      <c r="F2016">
        <v>12900000</v>
      </c>
      <c r="G2016" t="s">
        <v>7240</v>
      </c>
      <c r="H2016" t="s">
        <v>7243</v>
      </c>
      <c r="I2016" t="s">
        <v>7244</v>
      </c>
      <c r="J2016" t="s">
        <v>5322</v>
      </c>
      <c r="K2016" t="s">
        <v>37</v>
      </c>
      <c r="L2016" t="s">
        <v>230</v>
      </c>
      <c r="M2016" t="s">
        <v>231</v>
      </c>
      <c r="N2016" t="s">
        <v>232</v>
      </c>
      <c r="O2016" t="s">
        <v>232</v>
      </c>
      <c r="P2016" s="1">
        <v>38355</v>
      </c>
      <c r="Q2016" t="s">
        <v>230</v>
      </c>
      <c r="R2016" t="s">
        <v>233</v>
      </c>
      <c r="S2016" t="s">
        <v>41</v>
      </c>
      <c r="T2016" t="s">
        <v>5295</v>
      </c>
      <c r="U2016" t="s">
        <v>5295</v>
      </c>
      <c r="V2016">
        <v>0</v>
      </c>
      <c r="W2016">
        <v>0</v>
      </c>
      <c r="X2016">
        <v>0</v>
      </c>
      <c r="Y2016">
        <v>0</v>
      </c>
      <c r="Z2016">
        <v>0</v>
      </c>
      <c r="AA2016">
        <v>0</v>
      </c>
      <c r="AB2016">
        <v>0</v>
      </c>
      <c r="AC2016">
        <v>0</v>
      </c>
      <c r="AD2016">
        <v>1</v>
      </c>
    </row>
    <row r="2017" spans="1:30" hidden="1" x14ac:dyDescent="0.3">
      <c r="A2017" t="s">
        <v>7240</v>
      </c>
      <c r="B2017" t="s">
        <v>7245</v>
      </c>
      <c r="C2017" t="s">
        <v>32</v>
      </c>
      <c r="D2017" t="s">
        <v>33</v>
      </c>
      <c r="E2017" s="1">
        <v>38720</v>
      </c>
      <c r="F2017">
        <v>15000000</v>
      </c>
      <c r="G2017" t="s">
        <v>7240</v>
      </c>
      <c r="H2017" t="s">
        <v>7243</v>
      </c>
      <c r="I2017" t="s">
        <v>7244</v>
      </c>
      <c r="J2017" t="s">
        <v>5322</v>
      </c>
      <c r="K2017" t="s">
        <v>37</v>
      </c>
      <c r="L2017" t="s">
        <v>230</v>
      </c>
      <c r="M2017" t="s">
        <v>231</v>
      </c>
      <c r="N2017" t="s">
        <v>232</v>
      </c>
      <c r="O2017" t="s">
        <v>232</v>
      </c>
      <c r="P2017" s="1">
        <v>38355</v>
      </c>
      <c r="Q2017" t="s">
        <v>230</v>
      </c>
      <c r="R2017" t="s">
        <v>233</v>
      </c>
      <c r="S2017" t="s">
        <v>41</v>
      </c>
      <c r="T2017" t="s">
        <v>5295</v>
      </c>
      <c r="U2017" t="s">
        <v>5295</v>
      </c>
      <c r="V2017">
        <v>0</v>
      </c>
      <c r="W2017">
        <v>0</v>
      </c>
      <c r="X2017">
        <v>0</v>
      </c>
      <c r="Y2017">
        <v>0</v>
      </c>
      <c r="Z2017">
        <v>0</v>
      </c>
      <c r="AA2017">
        <v>0</v>
      </c>
      <c r="AB2017">
        <v>0</v>
      </c>
      <c r="AC2017">
        <v>0</v>
      </c>
      <c r="AD2017">
        <v>1</v>
      </c>
    </row>
    <row r="2018" spans="1:30" hidden="1" x14ac:dyDescent="0.3">
      <c r="A2018" t="s">
        <v>7240</v>
      </c>
      <c r="B2018" t="s">
        <v>7246</v>
      </c>
      <c r="C2018" t="s">
        <v>32</v>
      </c>
      <c r="D2018" t="s">
        <v>33</v>
      </c>
      <c r="E2018" s="1">
        <v>38724</v>
      </c>
      <c r="F2018">
        <v>5000000</v>
      </c>
      <c r="G2018" t="s">
        <v>7240</v>
      </c>
      <c r="H2018" t="s">
        <v>7243</v>
      </c>
      <c r="I2018" t="s">
        <v>7244</v>
      </c>
      <c r="J2018" t="s">
        <v>5322</v>
      </c>
      <c r="K2018" t="s">
        <v>37</v>
      </c>
      <c r="L2018" t="s">
        <v>230</v>
      </c>
      <c r="M2018" t="s">
        <v>231</v>
      </c>
      <c r="N2018" t="s">
        <v>232</v>
      </c>
      <c r="O2018" t="s">
        <v>232</v>
      </c>
      <c r="P2018" s="1">
        <v>38355</v>
      </c>
      <c r="Q2018" t="s">
        <v>230</v>
      </c>
      <c r="R2018" t="s">
        <v>233</v>
      </c>
      <c r="S2018" t="s">
        <v>41</v>
      </c>
      <c r="T2018" t="s">
        <v>5295</v>
      </c>
      <c r="U2018" t="s">
        <v>5295</v>
      </c>
      <c r="V2018">
        <v>0</v>
      </c>
      <c r="W2018">
        <v>0</v>
      </c>
      <c r="X2018">
        <v>0</v>
      </c>
      <c r="Y2018">
        <v>0</v>
      </c>
      <c r="Z2018">
        <v>0</v>
      </c>
      <c r="AA2018">
        <v>0</v>
      </c>
      <c r="AB2018">
        <v>0</v>
      </c>
      <c r="AC2018">
        <v>0</v>
      </c>
      <c r="AD2018">
        <v>1</v>
      </c>
    </row>
    <row r="2019" spans="1:30" hidden="1" x14ac:dyDescent="0.3">
      <c r="A2019" t="s">
        <v>7240</v>
      </c>
      <c r="B2019" t="s">
        <v>7247</v>
      </c>
      <c r="C2019" t="s">
        <v>32</v>
      </c>
      <c r="D2019" t="s">
        <v>50</v>
      </c>
      <c r="E2019" s="1">
        <v>38353</v>
      </c>
      <c r="F2019">
        <v>1000000</v>
      </c>
      <c r="G2019" t="s">
        <v>7240</v>
      </c>
      <c r="H2019" t="s">
        <v>7243</v>
      </c>
      <c r="I2019" t="s">
        <v>7244</v>
      </c>
      <c r="J2019" t="s">
        <v>5322</v>
      </c>
      <c r="K2019" t="s">
        <v>37</v>
      </c>
      <c r="L2019" t="s">
        <v>230</v>
      </c>
      <c r="M2019" t="s">
        <v>231</v>
      </c>
      <c r="N2019" t="s">
        <v>232</v>
      </c>
      <c r="O2019" t="s">
        <v>232</v>
      </c>
      <c r="P2019" s="1">
        <v>38355</v>
      </c>
      <c r="Q2019" t="s">
        <v>230</v>
      </c>
      <c r="R2019" t="s">
        <v>233</v>
      </c>
      <c r="S2019" t="s">
        <v>41</v>
      </c>
      <c r="T2019" t="s">
        <v>5295</v>
      </c>
      <c r="U2019" t="s">
        <v>5295</v>
      </c>
      <c r="V2019">
        <v>0</v>
      </c>
      <c r="W2019">
        <v>0</v>
      </c>
      <c r="X2019">
        <v>0</v>
      </c>
      <c r="Y2019">
        <v>0</v>
      </c>
      <c r="Z2019">
        <v>0</v>
      </c>
      <c r="AA2019">
        <v>0</v>
      </c>
      <c r="AB2019">
        <v>0</v>
      </c>
      <c r="AC2019">
        <v>0</v>
      </c>
      <c r="AD2019">
        <v>1</v>
      </c>
    </row>
    <row r="2020" spans="1:30" hidden="1" x14ac:dyDescent="0.3">
      <c r="A2020" t="s">
        <v>7248</v>
      </c>
      <c r="B2020" t="s">
        <v>7249</v>
      </c>
      <c r="C2020" t="s">
        <v>32</v>
      </c>
      <c r="E2020" s="1">
        <v>40549</v>
      </c>
      <c r="F2020">
        <v>3203838</v>
      </c>
      <c r="G2020" t="s">
        <v>7248</v>
      </c>
      <c r="H2020" t="s">
        <v>7250</v>
      </c>
      <c r="I2020" t="s">
        <v>7251</v>
      </c>
      <c r="J2020" t="s">
        <v>7252</v>
      </c>
      <c r="K2020" t="s">
        <v>168</v>
      </c>
      <c r="L2020" t="s">
        <v>4255</v>
      </c>
      <c r="M2020">
        <v>2</v>
      </c>
      <c r="N2020" t="s">
        <v>4256</v>
      </c>
      <c r="O2020" t="s">
        <v>4256</v>
      </c>
      <c r="P2020" s="1">
        <v>38723</v>
      </c>
      <c r="Q2020" t="s">
        <v>4255</v>
      </c>
      <c r="R2020" t="s">
        <v>4257</v>
      </c>
      <c r="S2020" t="s">
        <v>41</v>
      </c>
      <c r="T2020" t="s">
        <v>5295</v>
      </c>
      <c r="U2020" t="s">
        <v>5295</v>
      </c>
      <c r="V2020">
        <v>0</v>
      </c>
      <c r="W2020">
        <v>0</v>
      </c>
      <c r="X2020">
        <v>0</v>
      </c>
      <c r="Y2020">
        <v>0</v>
      </c>
      <c r="Z2020">
        <v>0</v>
      </c>
      <c r="AA2020">
        <v>0</v>
      </c>
      <c r="AB2020">
        <v>0</v>
      </c>
      <c r="AC2020">
        <v>0</v>
      </c>
      <c r="AD2020">
        <v>1</v>
      </c>
    </row>
    <row r="2021" spans="1:30" hidden="1" x14ac:dyDescent="0.3">
      <c r="A2021" t="s">
        <v>7248</v>
      </c>
      <c r="B2021" t="s">
        <v>7249</v>
      </c>
      <c r="C2021" t="s">
        <v>32</v>
      </c>
      <c r="E2021" s="1">
        <v>40549</v>
      </c>
      <c r="F2021">
        <v>3203838</v>
      </c>
      <c r="G2021" t="s">
        <v>7248</v>
      </c>
      <c r="H2021" t="s">
        <v>7250</v>
      </c>
      <c r="I2021" t="s">
        <v>7251</v>
      </c>
      <c r="J2021" t="s">
        <v>7252</v>
      </c>
      <c r="K2021" t="s">
        <v>168</v>
      </c>
      <c r="L2021" t="s">
        <v>4255</v>
      </c>
      <c r="M2021">
        <v>2</v>
      </c>
      <c r="N2021" t="s">
        <v>4256</v>
      </c>
      <c r="O2021" t="s">
        <v>4256</v>
      </c>
      <c r="P2021" s="1">
        <v>38723</v>
      </c>
      <c r="Q2021" t="s">
        <v>4255</v>
      </c>
      <c r="R2021" t="s">
        <v>4258</v>
      </c>
      <c r="S2021" t="s">
        <v>41</v>
      </c>
      <c r="T2021" t="s">
        <v>5295</v>
      </c>
      <c r="U2021" t="s">
        <v>5295</v>
      </c>
      <c r="V2021">
        <v>0</v>
      </c>
      <c r="W2021">
        <v>0</v>
      </c>
      <c r="X2021">
        <v>0</v>
      </c>
      <c r="Y2021">
        <v>0</v>
      </c>
      <c r="Z2021">
        <v>0</v>
      </c>
      <c r="AA2021">
        <v>0</v>
      </c>
      <c r="AB2021">
        <v>0</v>
      </c>
      <c r="AC2021">
        <v>0</v>
      </c>
      <c r="AD2021">
        <v>1</v>
      </c>
    </row>
    <row r="2022" spans="1:30" hidden="1" x14ac:dyDescent="0.3">
      <c r="A2022" t="s">
        <v>7248</v>
      </c>
      <c r="B2022" t="s">
        <v>7253</v>
      </c>
      <c r="C2022" t="s">
        <v>32</v>
      </c>
      <c r="E2022" s="1">
        <v>41280</v>
      </c>
      <c r="F2022">
        <v>2396166</v>
      </c>
      <c r="G2022" t="s">
        <v>7248</v>
      </c>
      <c r="H2022" t="s">
        <v>7250</v>
      </c>
      <c r="I2022" t="s">
        <v>7251</v>
      </c>
      <c r="J2022" t="s">
        <v>7252</v>
      </c>
      <c r="K2022" t="s">
        <v>168</v>
      </c>
      <c r="L2022" t="s">
        <v>4255</v>
      </c>
      <c r="M2022">
        <v>2</v>
      </c>
      <c r="N2022" t="s">
        <v>4256</v>
      </c>
      <c r="O2022" t="s">
        <v>4256</v>
      </c>
      <c r="P2022" s="1">
        <v>38723</v>
      </c>
      <c r="Q2022" t="s">
        <v>4255</v>
      </c>
      <c r="R2022" t="s">
        <v>4257</v>
      </c>
      <c r="S2022" t="s">
        <v>41</v>
      </c>
      <c r="T2022" t="s">
        <v>5295</v>
      </c>
      <c r="U2022" t="s">
        <v>5295</v>
      </c>
      <c r="V2022">
        <v>0</v>
      </c>
      <c r="W2022">
        <v>0</v>
      </c>
      <c r="X2022">
        <v>0</v>
      </c>
      <c r="Y2022">
        <v>0</v>
      </c>
      <c r="Z2022">
        <v>0</v>
      </c>
      <c r="AA2022">
        <v>0</v>
      </c>
      <c r="AB2022">
        <v>0</v>
      </c>
      <c r="AC2022">
        <v>0</v>
      </c>
      <c r="AD2022">
        <v>1</v>
      </c>
    </row>
    <row r="2023" spans="1:30" hidden="1" x14ac:dyDescent="0.3">
      <c r="A2023" t="s">
        <v>7248</v>
      </c>
      <c r="B2023" t="s">
        <v>7253</v>
      </c>
      <c r="C2023" t="s">
        <v>32</v>
      </c>
      <c r="E2023" s="1">
        <v>41280</v>
      </c>
      <c r="F2023">
        <v>2396166</v>
      </c>
      <c r="G2023" t="s">
        <v>7248</v>
      </c>
      <c r="H2023" t="s">
        <v>7250</v>
      </c>
      <c r="I2023" t="s">
        <v>7251</v>
      </c>
      <c r="J2023" t="s">
        <v>7252</v>
      </c>
      <c r="K2023" t="s">
        <v>168</v>
      </c>
      <c r="L2023" t="s">
        <v>4255</v>
      </c>
      <c r="M2023">
        <v>2</v>
      </c>
      <c r="N2023" t="s">
        <v>4256</v>
      </c>
      <c r="O2023" t="s">
        <v>4256</v>
      </c>
      <c r="P2023" s="1">
        <v>38723</v>
      </c>
      <c r="Q2023" t="s">
        <v>4255</v>
      </c>
      <c r="R2023" t="s">
        <v>4258</v>
      </c>
      <c r="S2023" t="s">
        <v>41</v>
      </c>
      <c r="T2023" t="s">
        <v>5295</v>
      </c>
      <c r="U2023" t="s">
        <v>5295</v>
      </c>
      <c r="V2023">
        <v>0</v>
      </c>
      <c r="W2023">
        <v>0</v>
      </c>
      <c r="X2023">
        <v>0</v>
      </c>
      <c r="Y2023">
        <v>0</v>
      </c>
      <c r="Z2023">
        <v>0</v>
      </c>
      <c r="AA2023">
        <v>0</v>
      </c>
      <c r="AB2023">
        <v>0</v>
      </c>
      <c r="AC2023">
        <v>0</v>
      </c>
      <c r="AD2023">
        <v>1</v>
      </c>
    </row>
    <row r="2024" spans="1:30" hidden="1" x14ac:dyDescent="0.3">
      <c r="A2024" t="s">
        <v>7254</v>
      </c>
      <c r="B2024" t="s">
        <v>7255</v>
      </c>
      <c r="C2024" t="s">
        <v>32</v>
      </c>
      <c r="D2024" t="s">
        <v>50</v>
      </c>
      <c r="E2024" t="s">
        <v>1153</v>
      </c>
      <c r="F2024">
        <v>969495</v>
      </c>
      <c r="G2024" t="s">
        <v>7254</v>
      </c>
      <c r="H2024" t="s">
        <v>7256</v>
      </c>
      <c r="I2024" t="s">
        <v>7257</v>
      </c>
      <c r="J2024" t="s">
        <v>7258</v>
      </c>
      <c r="K2024" t="s">
        <v>37</v>
      </c>
      <c r="L2024" t="s">
        <v>4255</v>
      </c>
      <c r="M2024">
        <v>2</v>
      </c>
      <c r="N2024" t="s">
        <v>4256</v>
      </c>
      <c r="O2024" t="s">
        <v>4256</v>
      </c>
      <c r="P2024" s="1">
        <v>41278</v>
      </c>
      <c r="Q2024" t="s">
        <v>4255</v>
      </c>
      <c r="R2024" t="s">
        <v>4257</v>
      </c>
      <c r="S2024" t="s">
        <v>41</v>
      </c>
      <c r="T2024" t="s">
        <v>5295</v>
      </c>
      <c r="U2024" t="s">
        <v>5295</v>
      </c>
      <c r="V2024">
        <v>0</v>
      </c>
      <c r="W2024">
        <v>0</v>
      </c>
      <c r="X2024">
        <v>0</v>
      </c>
      <c r="Y2024">
        <v>0</v>
      </c>
      <c r="Z2024">
        <v>0</v>
      </c>
      <c r="AA2024">
        <v>0</v>
      </c>
      <c r="AB2024">
        <v>0</v>
      </c>
      <c r="AC2024">
        <v>0</v>
      </c>
      <c r="AD2024">
        <v>1</v>
      </c>
    </row>
    <row r="2025" spans="1:30" hidden="1" x14ac:dyDescent="0.3">
      <c r="A2025" t="s">
        <v>7254</v>
      </c>
      <c r="B2025" t="s">
        <v>7255</v>
      </c>
      <c r="C2025" t="s">
        <v>32</v>
      </c>
      <c r="D2025" t="s">
        <v>50</v>
      </c>
      <c r="E2025" t="s">
        <v>1153</v>
      </c>
      <c r="F2025">
        <v>969495</v>
      </c>
      <c r="G2025" t="s">
        <v>7254</v>
      </c>
      <c r="H2025" t="s">
        <v>7256</v>
      </c>
      <c r="I2025" t="s">
        <v>7257</v>
      </c>
      <c r="J2025" t="s">
        <v>7258</v>
      </c>
      <c r="K2025" t="s">
        <v>37</v>
      </c>
      <c r="L2025" t="s">
        <v>4255</v>
      </c>
      <c r="M2025">
        <v>2</v>
      </c>
      <c r="N2025" t="s">
        <v>4256</v>
      </c>
      <c r="O2025" t="s">
        <v>4256</v>
      </c>
      <c r="P2025" s="1">
        <v>41278</v>
      </c>
      <c r="Q2025" t="s">
        <v>4255</v>
      </c>
      <c r="R2025" t="s">
        <v>4258</v>
      </c>
      <c r="S2025" t="s">
        <v>41</v>
      </c>
      <c r="T2025" t="s">
        <v>5295</v>
      </c>
      <c r="U2025" t="s">
        <v>5295</v>
      </c>
      <c r="V2025">
        <v>0</v>
      </c>
      <c r="W2025">
        <v>0</v>
      </c>
      <c r="X2025">
        <v>0</v>
      </c>
      <c r="Y2025">
        <v>0</v>
      </c>
      <c r="Z2025">
        <v>0</v>
      </c>
      <c r="AA2025">
        <v>0</v>
      </c>
      <c r="AB2025">
        <v>0</v>
      </c>
      <c r="AC2025">
        <v>0</v>
      </c>
      <c r="AD2025">
        <v>1</v>
      </c>
    </row>
    <row r="2026" spans="1:30" hidden="1" x14ac:dyDescent="0.3">
      <c r="A2026" t="s">
        <v>7259</v>
      </c>
      <c r="B2026" t="s">
        <v>7260</v>
      </c>
      <c r="C2026" t="s">
        <v>32</v>
      </c>
      <c r="E2026" t="s">
        <v>3208</v>
      </c>
      <c r="F2026">
        <v>950000</v>
      </c>
      <c r="G2026" t="s">
        <v>7259</v>
      </c>
      <c r="H2026" t="s">
        <v>7261</v>
      </c>
      <c r="I2026" t="s">
        <v>7262</v>
      </c>
      <c r="J2026" t="s">
        <v>7263</v>
      </c>
      <c r="K2026" t="s">
        <v>37</v>
      </c>
      <c r="L2026" t="s">
        <v>249</v>
      </c>
      <c r="N2026" t="s">
        <v>250</v>
      </c>
      <c r="O2026" t="s">
        <v>250</v>
      </c>
      <c r="P2026" s="1">
        <v>40452</v>
      </c>
      <c r="Q2026" t="s">
        <v>249</v>
      </c>
      <c r="R2026" t="s">
        <v>250</v>
      </c>
      <c r="S2026" t="s">
        <v>41</v>
      </c>
      <c r="T2026" t="s">
        <v>5295</v>
      </c>
      <c r="U2026" t="s">
        <v>5295</v>
      </c>
      <c r="V2026">
        <v>0</v>
      </c>
      <c r="W2026">
        <v>0</v>
      </c>
      <c r="X2026">
        <v>0</v>
      </c>
      <c r="Y2026">
        <v>0</v>
      </c>
      <c r="Z2026">
        <v>0</v>
      </c>
      <c r="AA2026">
        <v>0</v>
      </c>
      <c r="AB2026">
        <v>0</v>
      </c>
      <c r="AC2026">
        <v>0</v>
      </c>
      <c r="AD2026">
        <v>1</v>
      </c>
    </row>
    <row r="2027" spans="1:30" hidden="1" x14ac:dyDescent="0.3">
      <c r="A2027" t="s">
        <v>7259</v>
      </c>
      <c r="B2027" t="s">
        <v>7264</v>
      </c>
      <c r="C2027" t="s">
        <v>32</v>
      </c>
      <c r="E2027" t="s">
        <v>4181</v>
      </c>
      <c r="F2027">
        <v>2100000</v>
      </c>
      <c r="G2027" t="s">
        <v>7259</v>
      </c>
      <c r="H2027" t="s">
        <v>7261</v>
      </c>
      <c r="I2027" t="s">
        <v>7262</v>
      </c>
      <c r="J2027" t="s">
        <v>7263</v>
      </c>
      <c r="K2027" t="s">
        <v>37</v>
      </c>
      <c r="L2027" t="s">
        <v>249</v>
      </c>
      <c r="N2027" t="s">
        <v>250</v>
      </c>
      <c r="O2027" t="s">
        <v>250</v>
      </c>
      <c r="P2027" s="1">
        <v>40452</v>
      </c>
      <c r="Q2027" t="s">
        <v>249</v>
      </c>
      <c r="R2027" t="s">
        <v>250</v>
      </c>
      <c r="S2027" t="s">
        <v>41</v>
      </c>
      <c r="T2027" t="s">
        <v>5295</v>
      </c>
      <c r="U2027" t="s">
        <v>5295</v>
      </c>
      <c r="V2027">
        <v>0</v>
      </c>
      <c r="W2027">
        <v>0</v>
      </c>
      <c r="X2027">
        <v>0</v>
      </c>
      <c r="Y2027">
        <v>0</v>
      </c>
      <c r="Z2027">
        <v>0</v>
      </c>
      <c r="AA2027">
        <v>0</v>
      </c>
      <c r="AB2027">
        <v>0</v>
      </c>
      <c r="AC2027">
        <v>0</v>
      </c>
      <c r="AD2027">
        <v>1</v>
      </c>
    </row>
    <row r="2028" spans="1:30" hidden="1" x14ac:dyDescent="0.3">
      <c r="A2028" t="s">
        <v>7265</v>
      </c>
      <c r="B2028" t="s">
        <v>7266</v>
      </c>
      <c r="C2028" t="s">
        <v>32</v>
      </c>
      <c r="D2028" t="s">
        <v>33</v>
      </c>
      <c r="E2028" t="s">
        <v>4491</v>
      </c>
      <c r="F2028">
        <v>11700000</v>
      </c>
      <c r="G2028" t="s">
        <v>7265</v>
      </c>
      <c r="H2028" t="s">
        <v>7267</v>
      </c>
      <c r="I2028" t="s">
        <v>7268</v>
      </c>
      <c r="J2028" t="s">
        <v>5295</v>
      </c>
      <c r="K2028" t="s">
        <v>37</v>
      </c>
      <c r="L2028" t="s">
        <v>249</v>
      </c>
      <c r="P2028" s="1">
        <v>40179</v>
      </c>
      <c r="Q2028" t="s">
        <v>249</v>
      </c>
      <c r="R2028" t="s">
        <v>250</v>
      </c>
      <c r="S2028" t="s">
        <v>41</v>
      </c>
      <c r="T2028" t="s">
        <v>5295</v>
      </c>
      <c r="U2028" t="s">
        <v>5295</v>
      </c>
      <c r="V2028">
        <v>0</v>
      </c>
      <c r="W2028">
        <v>0</v>
      </c>
      <c r="X2028">
        <v>0</v>
      </c>
      <c r="Y2028">
        <v>0</v>
      </c>
      <c r="Z2028">
        <v>0</v>
      </c>
      <c r="AA2028">
        <v>0</v>
      </c>
      <c r="AB2028">
        <v>0</v>
      </c>
      <c r="AC2028">
        <v>0</v>
      </c>
      <c r="AD2028">
        <v>1</v>
      </c>
    </row>
    <row r="2029" spans="1:30" hidden="1" x14ac:dyDescent="0.3">
      <c r="A2029" t="s">
        <v>7269</v>
      </c>
      <c r="B2029" t="s">
        <v>7270</v>
      </c>
      <c r="C2029" t="s">
        <v>32</v>
      </c>
      <c r="D2029" t="s">
        <v>50</v>
      </c>
      <c r="E2029" t="s">
        <v>7271</v>
      </c>
      <c r="F2029">
        <v>10664391</v>
      </c>
      <c r="G2029" t="s">
        <v>7269</v>
      </c>
      <c r="H2029" t="s">
        <v>7272</v>
      </c>
      <c r="I2029" t="s">
        <v>7273</v>
      </c>
      <c r="J2029" t="s">
        <v>7274</v>
      </c>
      <c r="K2029" t="s">
        <v>37</v>
      </c>
      <c r="L2029" t="s">
        <v>263</v>
      </c>
      <c r="M2029">
        <v>7</v>
      </c>
      <c r="N2029" t="s">
        <v>7275</v>
      </c>
      <c r="O2029" t="s">
        <v>7276</v>
      </c>
      <c r="P2029" s="1">
        <v>39817</v>
      </c>
      <c r="Q2029" t="s">
        <v>263</v>
      </c>
      <c r="R2029" t="s">
        <v>265</v>
      </c>
      <c r="S2029" t="s">
        <v>41</v>
      </c>
      <c r="T2029" t="s">
        <v>5295</v>
      </c>
      <c r="U2029" t="s">
        <v>5295</v>
      </c>
      <c r="V2029">
        <v>0</v>
      </c>
      <c r="W2029">
        <v>0</v>
      </c>
      <c r="X2029">
        <v>0</v>
      </c>
      <c r="Y2029">
        <v>0</v>
      </c>
      <c r="Z2029">
        <v>0</v>
      </c>
      <c r="AA2029">
        <v>0</v>
      </c>
      <c r="AB2029">
        <v>0</v>
      </c>
      <c r="AC2029">
        <v>0</v>
      </c>
      <c r="AD2029">
        <v>1</v>
      </c>
    </row>
    <row r="2030" spans="1:30" hidden="1" x14ac:dyDescent="0.3">
      <c r="A2030" t="s">
        <v>7269</v>
      </c>
      <c r="B2030" t="s">
        <v>7277</v>
      </c>
      <c r="C2030" t="s">
        <v>32</v>
      </c>
      <c r="E2030" s="1">
        <v>40552</v>
      </c>
      <c r="F2030">
        <v>357125</v>
      </c>
      <c r="G2030" t="s">
        <v>7269</v>
      </c>
      <c r="H2030" t="s">
        <v>7272</v>
      </c>
      <c r="I2030" t="s">
        <v>7273</v>
      </c>
      <c r="J2030" t="s">
        <v>7274</v>
      </c>
      <c r="K2030" t="s">
        <v>37</v>
      </c>
      <c r="L2030" t="s">
        <v>263</v>
      </c>
      <c r="M2030">
        <v>7</v>
      </c>
      <c r="N2030" t="s">
        <v>7275</v>
      </c>
      <c r="O2030" t="s">
        <v>7276</v>
      </c>
      <c r="P2030" s="1">
        <v>39817</v>
      </c>
      <c r="Q2030" t="s">
        <v>263</v>
      </c>
      <c r="R2030" t="s">
        <v>265</v>
      </c>
      <c r="S2030" t="s">
        <v>41</v>
      </c>
      <c r="T2030" t="s">
        <v>5295</v>
      </c>
      <c r="U2030" t="s">
        <v>5295</v>
      </c>
      <c r="V2030">
        <v>0</v>
      </c>
      <c r="W2030">
        <v>0</v>
      </c>
      <c r="X2030">
        <v>0</v>
      </c>
      <c r="Y2030">
        <v>0</v>
      </c>
      <c r="Z2030">
        <v>0</v>
      </c>
      <c r="AA2030">
        <v>0</v>
      </c>
      <c r="AB2030">
        <v>0</v>
      </c>
      <c r="AC2030">
        <v>0</v>
      </c>
      <c r="AD2030">
        <v>1</v>
      </c>
    </row>
    <row r="2031" spans="1:30" hidden="1" x14ac:dyDescent="0.3">
      <c r="A2031" t="s">
        <v>7278</v>
      </c>
      <c r="B2031" t="s">
        <v>7279</v>
      </c>
      <c r="C2031" t="s">
        <v>32</v>
      </c>
      <c r="D2031" t="s">
        <v>50</v>
      </c>
      <c r="E2031" t="s">
        <v>7280</v>
      </c>
      <c r="F2031">
        <v>552270</v>
      </c>
      <c r="G2031" t="s">
        <v>7278</v>
      </c>
      <c r="H2031" t="s">
        <v>7281</v>
      </c>
      <c r="J2031" t="s">
        <v>5636</v>
      </c>
      <c r="K2031" t="s">
        <v>109</v>
      </c>
      <c r="L2031" t="s">
        <v>263</v>
      </c>
      <c r="M2031">
        <v>7</v>
      </c>
      <c r="N2031" t="s">
        <v>264</v>
      </c>
      <c r="O2031" t="s">
        <v>264</v>
      </c>
      <c r="P2031" s="1">
        <v>36526</v>
      </c>
      <c r="Q2031" t="s">
        <v>263</v>
      </c>
      <c r="R2031" t="s">
        <v>265</v>
      </c>
      <c r="S2031" t="s">
        <v>41</v>
      </c>
      <c r="T2031" t="s">
        <v>5295</v>
      </c>
      <c r="U2031" t="s">
        <v>5295</v>
      </c>
      <c r="V2031">
        <v>0</v>
      </c>
      <c r="W2031">
        <v>0</v>
      </c>
      <c r="X2031">
        <v>0</v>
      </c>
      <c r="Y2031">
        <v>0</v>
      </c>
      <c r="Z2031">
        <v>0</v>
      </c>
      <c r="AA2031">
        <v>0</v>
      </c>
      <c r="AB2031">
        <v>0</v>
      </c>
      <c r="AC2031">
        <v>0</v>
      </c>
      <c r="AD2031">
        <v>1</v>
      </c>
    </row>
    <row r="2032" spans="1:30" hidden="1" x14ac:dyDescent="0.3">
      <c r="A2032" t="s">
        <v>7282</v>
      </c>
      <c r="B2032" t="s">
        <v>7283</v>
      </c>
      <c r="C2032" t="s">
        <v>32</v>
      </c>
      <c r="D2032" t="s">
        <v>50</v>
      </c>
      <c r="E2032" s="1">
        <v>39094</v>
      </c>
      <c r="F2032">
        <v>3690250</v>
      </c>
      <c r="G2032" t="s">
        <v>7282</v>
      </c>
      <c r="H2032" t="s">
        <v>7284</v>
      </c>
      <c r="I2032" t="s">
        <v>7285</v>
      </c>
      <c r="J2032" t="s">
        <v>7286</v>
      </c>
      <c r="K2032" t="s">
        <v>37</v>
      </c>
      <c r="L2032" t="s">
        <v>263</v>
      </c>
      <c r="M2032">
        <v>7</v>
      </c>
      <c r="N2032" t="s">
        <v>264</v>
      </c>
      <c r="O2032" t="s">
        <v>264</v>
      </c>
      <c r="P2032" s="1">
        <v>39083</v>
      </c>
      <c r="Q2032" t="s">
        <v>263</v>
      </c>
      <c r="R2032" t="s">
        <v>265</v>
      </c>
      <c r="S2032" t="s">
        <v>41</v>
      </c>
      <c r="T2032" t="s">
        <v>5295</v>
      </c>
      <c r="U2032" t="s">
        <v>5295</v>
      </c>
      <c r="V2032">
        <v>0</v>
      </c>
      <c r="W2032">
        <v>0</v>
      </c>
      <c r="X2032">
        <v>0</v>
      </c>
      <c r="Y2032">
        <v>0</v>
      </c>
      <c r="Z2032">
        <v>0</v>
      </c>
      <c r="AA2032">
        <v>0</v>
      </c>
      <c r="AB2032">
        <v>0</v>
      </c>
      <c r="AC2032">
        <v>0</v>
      </c>
      <c r="AD2032">
        <v>1</v>
      </c>
    </row>
    <row r="2033" spans="1:30" hidden="1" x14ac:dyDescent="0.3">
      <c r="A2033" t="s">
        <v>7287</v>
      </c>
      <c r="B2033" t="s">
        <v>7288</v>
      </c>
      <c r="C2033" t="s">
        <v>32</v>
      </c>
      <c r="E2033" t="s">
        <v>4181</v>
      </c>
      <c r="F2033">
        <v>10000000</v>
      </c>
      <c r="G2033" t="s">
        <v>7287</v>
      </c>
      <c r="H2033" t="s">
        <v>7289</v>
      </c>
      <c r="I2033" t="s">
        <v>7290</v>
      </c>
      <c r="J2033" t="s">
        <v>5322</v>
      </c>
      <c r="K2033" t="s">
        <v>37</v>
      </c>
      <c r="L2033" t="s">
        <v>4401</v>
      </c>
      <c r="M2033">
        <v>5</v>
      </c>
      <c r="N2033" t="s">
        <v>4402</v>
      </c>
      <c r="O2033" t="s">
        <v>4402</v>
      </c>
      <c r="P2033" s="1">
        <v>41275</v>
      </c>
      <c r="Q2033" t="s">
        <v>4401</v>
      </c>
      <c r="R2033" t="s">
        <v>4403</v>
      </c>
      <c r="S2033" t="s">
        <v>41</v>
      </c>
      <c r="T2033" t="s">
        <v>5295</v>
      </c>
      <c r="U2033" t="s">
        <v>5295</v>
      </c>
      <c r="V2033">
        <v>0</v>
      </c>
      <c r="W2033">
        <v>0</v>
      </c>
      <c r="X2033">
        <v>0</v>
      </c>
      <c r="Y2033">
        <v>0</v>
      </c>
      <c r="Z2033">
        <v>0</v>
      </c>
      <c r="AA2033">
        <v>0</v>
      </c>
      <c r="AB2033">
        <v>0</v>
      </c>
      <c r="AC2033">
        <v>0</v>
      </c>
      <c r="AD2033">
        <v>1</v>
      </c>
    </row>
    <row r="2034" spans="1:30" hidden="1" x14ac:dyDescent="0.3">
      <c r="A2034" t="s">
        <v>7291</v>
      </c>
      <c r="B2034" t="s">
        <v>7292</v>
      </c>
      <c r="C2034" t="s">
        <v>32</v>
      </c>
      <c r="D2034" t="s">
        <v>50</v>
      </c>
      <c r="E2034" s="1">
        <v>40368</v>
      </c>
      <c r="F2034">
        <v>6400000</v>
      </c>
      <c r="G2034" t="s">
        <v>7291</v>
      </c>
      <c r="H2034" t="s">
        <v>7293</v>
      </c>
      <c r="I2034" t="s">
        <v>7294</v>
      </c>
      <c r="J2034" t="s">
        <v>7295</v>
      </c>
      <c r="K2034" t="s">
        <v>37</v>
      </c>
      <c r="L2034" t="s">
        <v>4410</v>
      </c>
      <c r="N2034" t="s">
        <v>4419</v>
      </c>
      <c r="O2034" t="s">
        <v>7296</v>
      </c>
      <c r="P2034" s="1">
        <v>38353</v>
      </c>
      <c r="Q2034" t="s">
        <v>4410</v>
      </c>
      <c r="R2034" t="s">
        <v>4413</v>
      </c>
      <c r="S2034" t="s">
        <v>41</v>
      </c>
      <c r="T2034" t="s">
        <v>5295</v>
      </c>
      <c r="U2034" t="s">
        <v>5295</v>
      </c>
      <c r="V2034">
        <v>0</v>
      </c>
      <c r="W2034">
        <v>0</v>
      </c>
      <c r="X2034">
        <v>0</v>
      </c>
      <c r="Y2034">
        <v>0</v>
      </c>
      <c r="Z2034">
        <v>0</v>
      </c>
      <c r="AA2034">
        <v>0</v>
      </c>
      <c r="AB2034">
        <v>0</v>
      </c>
      <c r="AC2034">
        <v>0</v>
      </c>
      <c r="AD2034">
        <v>1</v>
      </c>
    </row>
    <row r="2035" spans="1:30" hidden="1" x14ac:dyDescent="0.3">
      <c r="A2035" t="s">
        <v>7297</v>
      </c>
      <c r="B2035" t="s">
        <v>7298</v>
      </c>
      <c r="C2035" t="s">
        <v>32</v>
      </c>
      <c r="E2035" s="1">
        <v>39362</v>
      </c>
      <c r="F2035">
        <v>5150000</v>
      </c>
      <c r="G2035" t="s">
        <v>7297</v>
      </c>
      <c r="H2035" t="s">
        <v>7299</v>
      </c>
      <c r="I2035" t="s">
        <v>7300</v>
      </c>
      <c r="J2035" t="s">
        <v>5295</v>
      </c>
      <c r="K2035" t="s">
        <v>72</v>
      </c>
      <c r="L2035" t="s">
        <v>4410</v>
      </c>
      <c r="N2035" t="s">
        <v>4419</v>
      </c>
      <c r="O2035" t="s">
        <v>4419</v>
      </c>
      <c r="P2035" s="1">
        <v>36526</v>
      </c>
      <c r="Q2035" t="s">
        <v>4410</v>
      </c>
      <c r="R2035" t="s">
        <v>4413</v>
      </c>
      <c r="S2035" t="s">
        <v>41</v>
      </c>
      <c r="T2035" t="s">
        <v>5295</v>
      </c>
      <c r="U2035" t="s">
        <v>5295</v>
      </c>
      <c r="V2035">
        <v>0</v>
      </c>
      <c r="W2035">
        <v>0</v>
      </c>
      <c r="X2035">
        <v>0</v>
      </c>
      <c r="Y2035">
        <v>0</v>
      </c>
      <c r="Z2035">
        <v>0</v>
      </c>
      <c r="AA2035">
        <v>0</v>
      </c>
      <c r="AB2035">
        <v>0</v>
      </c>
      <c r="AC2035">
        <v>0</v>
      </c>
      <c r="AD2035">
        <v>1</v>
      </c>
    </row>
    <row r="2036" spans="1:30" hidden="1" x14ac:dyDescent="0.3">
      <c r="A2036" t="s">
        <v>7301</v>
      </c>
      <c r="B2036" t="s">
        <v>7302</v>
      </c>
      <c r="C2036" t="s">
        <v>32</v>
      </c>
      <c r="D2036" t="s">
        <v>139</v>
      </c>
      <c r="E2036" t="s">
        <v>7303</v>
      </c>
      <c r="F2036">
        <v>25090000</v>
      </c>
      <c r="G2036" t="s">
        <v>7301</v>
      </c>
      <c r="H2036" t="s">
        <v>7304</v>
      </c>
      <c r="I2036" t="s">
        <v>7305</v>
      </c>
      <c r="J2036" t="s">
        <v>7306</v>
      </c>
      <c r="K2036" t="s">
        <v>37</v>
      </c>
      <c r="L2036" t="s">
        <v>38</v>
      </c>
      <c r="M2036">
        <v>10</v>
      </c>
      <c r="N2036" t="s">
        <v>272</v>
      </c>
      <c r="O2036" t="s">
        <v>273</v>
      </c>
      <c r="P2036" s="1">
        <v>35431</v>
      </c>
      <c r="Q2036" t="s">
        <v>38</v>
      </c>
      <c r="R2036" t="s">
        <v>40</v>
      </c>
      <c r="S2036" t="s">
        <v>41</v>
      </c>
      <c r="T2036" t="s">
        <v>7307</v>
      </c>
      <c r="U2036" t="s">
        <v>7307</v>
      </c>
      <c r="V2036">
        <v>0</v>
      </c>
      <c r="W2036">
        <v>0</v>
      </c>
      <c r="X2036">
        <v>1</v>
      </c>
      <c r="Y2036">
        <v>0</v>
      </c>
      <c r="Z2036">
        <v>0</v>
      </c>
      <c r="AA2036">
        <v>0</v>
      </c>
      <c r="AB2036">
        <v>0</v>
      </c>
      <c r="AC2036">
        <v>0</v>
      </c>
      <c r="AD2036">
        <v>0</v>
      </c>
    </row>
    <row r="2037" spans="1:30" hidden="1" x14ac:dyDescent="0.3">
      <c r="A2037" t="s">
        <v>7308</v>
      </c>
      <c r="B2037" t="s">
        <v>7309</v>
      </c>
      <c r="C2037" t="s">
        <v>32</v>
      </c>
      <c r="E2037" s="1">
        <v>41645</v>
      </c>
      <c r="F2037">
        <v>125000000</v>
      </c>
      <c r="G2037" t="s">
        <v>7308</v>
      </c>
      <c r="H2037" t="s">
        <v>7310</v>
      </c>
      <c r="I2037" t="s">
        <v>7311</v>
      </c>
      <c r="J2037" t="s">
        <v>7312</v>
      </c>
      <c r="K2037" t="s">
        <v>37</v>
      </c>
      <c r="L2037" t="s">
        <v>38</v>
      </c>
      <c r="M2037">
        <v>16</v>
      </c>
      <c r="N2037" t="s">
        <v>279</v>
      </c>
      <c r="O2037" t="s">
        <v>279</v>
      </c>
      <c r="P2037" s="1">
        <v>41275</v>
      </c>
      <c r="Q2037" t="s">
        <v>38</v>
      </c>
      <c r="R2037" t="s">
        <v>40</v>
      </c>
      <c r="S2037" t="s">
        <v>41</v>
      </c>
      <c r="T2037" t="s">
        <v>7307</v>
      </c>
      <c r="U2037" t="s">
        <v>7307</v>
      </c>
      <c r="V2037">
        <v>0</v>
      </c>
      <c r="W2037">
        <v>0</v>
      </c>
      <c r="X2037">
        <v>1</v>
      </c>
      <c r="Y2037">
        <v>0</v>
      </c>
      <c r="Z2037">
        <v>0</v>
      </c>
      <c r="AA2037">
        <v>0</v>
      </c>
      <c r="AB2037">
        <v>0</v>
      </c>
      <c r="AC2037">
        <v>0</v>
      </c>
      <c r="AD2037">
        <v>0</v>
      </c>
    </row>
    <row r="2038" spans="1:30" hidden="1" x14ac:dyDescent="0.3">
      <c r="A2038" t="s">
        <v>7313</v>
      </c>
      <c r="B2038" t="s">
        <v>7314</v>
      </c>
      <c r="C2038" t="s">
        <v>32</v>
      </c>
      <c r="D2038" t="s">
        <v>139</v>
      </c>
      <c r="E2038" t="s">
        <v>5020</v>
      </c>
      <c r="F2038">
        <v>25000000</v>
      </c>
      <c r="G2038" t="s">
        <v>7313</v>
      </c>
      <c r="H2038" t="s">
        <v>7315</v>
      </c>
      <c r="I2038" t="s">
        <v>7316</v>
      </c>
      <c r="J2038" t="s">
        <v>7317</v>
      </c>
      <c r="K2038" t="s">
        <v>37</v>
      </c>
      <c r="L2038" t="s">
        <v>53</v>
      </c>
      <c r="M2038" t="s">
        <v>774</v>
      </c>
      <c r="N2038" t="s">
        <v>7318</v>
      </c>
      <c r="O2038" t="s">
        <v>7318</v>
      </c>
      <c r="Q2038" t="s">
        <v>53</v>
      </c>
      <c r="R2038" t="s">
        <v>56</v>
      </c>
      <c r="S2038" t="s">
        <v>41</v>
      </c>
      <c r="T2038" t="s">
        <v>7307</v>
      </c>
      <c r="U2038" t="s">
        <v>7307</v>
      </c>
      <c r="V2038">
        <v>0</v>
      </c>
      <c r="W2038">
        <v>0</v>
      </c>
      <c r="X2038">
        <v>1</v>
      </c>
      <c r="Y2038">
        <v>0</v>
      </c>
      <c r="Z2038">
        <v>0</v>
      </c>
      <c r="AA2038">
        <v>0</v>
      </c>
      <c r="AB2038">
        <v>0</v>
      </c>
      <c r="AC2038">
        <v>0</v>
      </c>
      <c r="AD2038">
        <v>0</v>
      </c>
    </row>
    <row r="2039" spans="1:30" hidden="1" x14ac:dyDescent="0.3">
      <c r="A2039" t="s">
        <v>7319</v>
      </c>
      <c r="B2039" t="s">
        <v>7320</v>
      </c>
      <c r="C2039" t="s">
        <v>32</v>
      </c>
      <c r="D2039" t="s">
        <v>50</v>
      </c>
      <c r="E2039" t="s">
        <v>7321</v>
      </c>
      <c r="F2039">
        <v>25000</v>
      </c>
      <c r="G2039" t="s">
        <v>7319</v>
      </c>
      <c r="H2039" t="s">
        <v>7322</v>
      </c>
      <c r="I2039" t="s">
        <v>7323</v>
      </c>
      <c r="J2039" t="s">
        <v>7307</v>
      </c>
      <c r="K2039" t="s">
        <v>37</v>
      </c>
      <c r="L2039" t="s">
        <v>53</v>
      </c>
      <c r="M2039" t="s">
        <v>123</v>
      </c>
      <c r="N2039" t="s">
        <v>5676</v>
      </c>
      <c r="O2039" t="s">
        <v>5676</v>
      </c>
      <c r="Q2039" t="s">
        <v>53</v>
      </c>
      <c r="R2039" t="s">
        <v>56</v>
      </c>
      <c r="S2039" t="s">
        <v>41</v>
      </c>
      <c r="T2039" t="s">
        <v>7307</v>
      </c>
      <c r="U2039" t="s">
        <v>7307</v>
      </c>
      <c r="V2039">
        <v>0</v>
      </c>
      <c r="W2039">
        <v>0</v>
      </c>
      <c r="X2039">
        <v>1</v>
      </c>
      <c r="Y2039">
        <v>0</v>
      </c>
      <c r="Z2039">
        <v>0</v>
      </c>
      <c r="AA2039">
        <v>0</v>
      </c>
      <c r="AB2039">
        <v>0</v>
      </c>
      <c r="AC2039">
        <v>0</v>
      </c>
      <c r="AD2039">
        <v>0</v>
      </c>
    </row>
    <row r="2040" spans="1:30" hidden="1" x14ac:dyDescent="0.3">
      <c r="A2040" t="s">
        <v>7324</v>
      </c>
      <c r="B2040" t="s">
        <v>7325</v>
      </c>
      <c r="C2040" t="s">
        <v>32</v>
      </c>
      <c r="E2040" s="1">
        <v>42340</v>
      </c>
      <c r="F2040">
        <v>27000000</v>
      </c>
      <c r="G2040" t="s">
        <v>7324</v>
      </c>
      <c r="H2040" t="s">
        <v>7326</v>
      </c>
      <c r="I2040" t="s">
        <v>7327</v>
      </c>
      <c r="J2040" t="s">
        <v>7328</v>
      </c>
      <c r="K2040" t="s">
        <v>37</v>
      </c>
      <c r="L2040" t="s">
        <v>53</v>
      </c>
      <c r="M2040" t="s">
        <v>717</v>
      </c>
      <c r="N2040" t="s">
        <v>1430</v>
      </c>
      <c r="O2040" t="s">
        <v>1430</v>
      </c>
      <c r="Q2040" t="s">
        <v>53</v>
      </c>
      <c r="R2040" t="s">
        <v>56</v>
      </c>
      <c r="S2040" t="s">
        <v>41</v>
      </c>
      <c r="T2040" t="s">
        <v>7307</v>
      </c>
      <c r="U2040" t="s">
        <v>7307</v>
      </c>
      <c r="V2040">
        <v>0</v>
      </c>
      <c r="W2040">
        <v>0</v>
      </c>
      <c r="X2040">
        <v>1</v>
      </c>
      <c r="Y2040">
        <v>0</v>
      </c>
      <c r="Z2040">
        <v>0</v>
      </c>
      <c r="AA2040">
        <v>0</v>
      </c>
      <c r="AB2040">
        <v>0</v>
      </c>
      <c r="AC2040">
        <v>0</v>
      </c>
      <c r="AD2040">
        <v>0</v>
      </c>
    </row>
    <row r="2041" spans="1:30" hidden="1" x14ac:dyDescent="0.3">
      <c r="A2041" t="s">
        <v>7329</v>
      </c>
      <c r="B2041" t="s">
        <v>7330</v>
      </c>
      <c r="C2041" t="s">
        <v>32</v>
      </c>
      <c r="E2041" s="1">
        <v>41282</v>
      </c>
      <c r="F2041">
        <v>2600000</v>
      </c>
      <c r="G2041" t="s">
        <v>7329</v>
      </c>
      <c r="H2041" t="s">
        <v>7331</v>
      </c>
      <c r="I2041" t="s">
        <v>7332</v>
      </c>
      <c r="J2041" t="s">
        <v>7333</v>
      </c>
      <c r="K2041" t="s">
        <v>37</v>
      </c>
      <c r="L2041" t="s">
        <v>53</v>
      </c>
      <c r="M2041" t="s">
        <v>842</v>
      </c>
      <c r="N2041" t="s">
        <v>3180</v>
      </c>
      <c r="O2041" t="s">
        <v>3180</v>
      </c>
      <c r="P2041" s="1">
        <v>40179</v>
      </c>
      <c r="Q2041" t="s">
        <v>53</v>
      </c>
      <c r="R2041" t="s">
        <v>56</v>
      </c>
      <c r="S2041" t="s">
        <v>41</v>
      </c>
      <c r="T2041" t="s">
        <v>7307</v>
      </c>
      <c r="U2041" t="s">
        <v>7307</v>
      </c>
      <c r="V2041">
        <v>0</v>
      </c>
      <c r="W2041">
        <v>0</v>
      </c>
      <c r="X2041">
        <v>1</v>
      </c>
      <c r="Y2041">
        <v>0</v>
      </c>
      <c r="Z2041">
        <v>0</v>
      </c>
      <c r="AA2041">
        <v>0</v>
      </c>
      <c r="AB2041">
        <v>0</v>
      </c>
      <c r="AC2041">
        <v>0</v>
      </c>
      <c r="AD2041">
        <v>0</v>
      </c>
    </row>
    <row r="2042" spans="1:30" hidden="1" x14ac:dyDescent="0.3">
      <c r="A2042" t="s">
        <v>7334</v>
      </c>
      <c r="B2042" t="s">
        <v>7335</v>
      </c>
      <c r="C2042" t="s">
        <v>32</v>
      </c>
      <c r="E2042" t="s">
        <v>7336</v>
      </c>
      <c r="F2042">
        <v>14249550</v>
      </c>
      <c r="G2042" t="s">
        <v>7334</v>
      </c>
      <c r="H2042" t="s">
        <v>7337</v>
      </c>
      <c r="J2042" t="s">
        <v>7338</v>
      </c>
      <c r="K2042" t="s">
        <v>37</v>
      </c>
      <c r="L2042" t="s">
        <v>53</v>
      </c>
      <c r="M2042" t="s">
        <v>643</v>
      </c>
      <c r="N2042" t="s">
        <v>644</v>
      </c>
      <c r="O2042" t="s">
        <v>7339</v>
      </c>
      <c r="Q2042" t="s">
        <v>53</v>
      </c>
      <c r="R2042" t="s">
        <v>56</v>
      </c>
      <c r="S2042" t="s">
        <v>41</v>
      </c>
      <c r="T2042" t="s">
        <v>7307</v>
      </c>
      <c r="U2042" t="s">
        <v>7307</v>
      </c>
      <c r="V2042">
        <v>0</v>
      </c>
      <c r="W2042">
        <v>0</v>
      </c>
      <c r="X2042">
        <v>1</v>
      </c>
      <c r="Y2042">
        <v>0</v>
      </c>
      <c r="Z2042">
        <v>0</v>
      </c>
      <c r="AA2042">
        <v>0</v>
      </c>
      <c r="AB2042">
        <v>0</v>
      </c>
      <c r="AC2042">
        <v>0</v>
      </c>
      <c r="AD2042">
        <v>0</v>
      </c>
    </row>
    <row r="2043" spans="1:30" hidden="1" x14ac:dyDescent="0.3">
      <c r="A2043" t="s">
        <v>7340</v>
      </c>
      <c r="B2043" t="s">
        <v>7341</v>
      </c>
      <c r="C2043" t="s">
        <v>32</v>
      </c>
      <c r="E2043" s="1">
        <v>39456</v>
      </c>
      <c r="F2043">
        <v>4500000</v>
      </c>
      <c r="G2043" t="s">
        <v>7340</v>
      </c>
      <c r="H2043" t="s">
        <v>7342</v>
      </c>
      <c r="I2043" t="s">
        <v>7343</v>
      </c>
      <c r="J2043" t="s">
        <v>7344</v>
      </c>
      <c r="K2043" t="s">
        <v>37</v>
      </c>
      <c r="L2043" t="s">
        <v>53</v>
      </c>
      <c r="M2043" t="s">
        <v>54</v>
      </c>
      <c r="N2043" t="s">
        <v>95</v>
      </c>
      <c r="O2043" t="s">
        <v>7345</v>
      </c>
      <c r="P2043" s="1">
        <v>39448</v>
      </c>
      <c r="Q2043" t="s">
        <v>53</v>
      </c>
      <c r="R2043" t="s">
        <v>56</v>
      </c>
      <c r="S2043" t="s">
        <v>41</v>
      </c>
      <c r="T2043" t="s">
        <v>7307</v>
      </c>
      <c r="U2043" t="s">
        <v>7307</v>
      </c>
      <c r="V2043">
        <v>0</v>
      </c>
      <c r="W2043">
        <v>0</v>
      </c>
      <c r="X2043">
        <v>1</v>
      </c>
      <c r="Y2043">
        <v>0</v>
      </c>
      <c r="Z2043">
        <v>0</v>
      </c>
      <c r="AA2043">
        <v>0</v>
      </c>
      <c r="AB2043">
        <v>0</v>
      </c>
      <c r="AC2043">
        <v>0</v>
      </c>
      <c r="AD2043">
        <v>0</v>
      </c>
    </row>
    <row r="2044" spans="1:30" hidden="1" x14ac:dyDescent="0.3">
      <c r="A2044" t="s">
        <v>7346</v>
      </c>
      <c r="B2044" t="s">
        <v>7347</v>
      </c>
      <c r="C2044" t="s">
        <v>32</v>
      </c>
      <c r="E2044" t="s">
        <v>596</v>
      </c>
      <c r="F2044">
        <v>327822</v>
      </c>
      <c r="G2044" t="s">
        <v>7346</v>
      </c>
      <c r="H2044" t="s">
        <v>7348</v>
      </c>
      <c r="I2044" t="s">
        <v>7349</v>
      </c>
      <c r="J2044" t="s">
        <v>7350</v>
      </c>
      <c r="K2044" t="s">
        <v>37</v>
      </c>
      <c r="L2044" t="s">
        <v>53</v>
      </c>
      <c r="M2044" t="s">
        <v>637</v>
      </c>
      <c r="N2044" t="s">
        <v>1506</v>
      </c>
      <c r="O2044" t="s">
        <v>7351</v>
      </c>
      <c r="P2044" s="1">
        <v>38353</v>
      </c>
      <c r="Q2044" t="s">
        <v>53</v>
      </c>
      <c r="R2044" t="s">
        <v>56</v>
      </c>
      <c r="S2044" t="s">
        <v>41</v>
      </c>
      <c r="T2044" t="s">
        <v>7307</v>
      </c>
      <c r="U2044" t="s">
        <v>7307</v>
      </c>
      <c r="V2044">
        <v>0</v>
      </c>
      <c r="W2044">
        <v>0</v>
      </c>
      <c r="X2044">
        <v>1</v>
      </c>
      <c r="Y2044">
        <v>0</v>
      </c>
      <c r="Z2044">
        <v>0</v>
      </c>
      <c r="AA2044">
        <v>0</v>
      </c>
      <c r="AB2044">
        <v>0</v>
      </c>
      <c r="AC2044">
        <v>0</v>
      </c>
      <c r="AD2044">
        <v>0</v>
      </c>
    </row>
    <row r="2045" spans="1:30" hidden="1" x14ac:dyDescent="0.3">
      <c r="A2045" t="s">
        <v>7346</v>
      </c>
      <c r="B2045" t="s">
        <v>7352</v>
      </c>
      <c r="C2045" t="s">
        <v>32</v>
      </c>
      <c r="E2045" s="1">
        <v>41979</v>
      </c>
      <c r="F2045">
        <v>850000</v>
      </c>
      <c r="G2045" t="s">
        <v>7346</v>
      </c>
      <c r="H2045" t="s">
        <v>7348</v>
      </c>
      <c r="I2045" t="s">
        <v>7349</v>
      </c>
      <c r="J2045" t="s">
        <v>7350</v>
      </c>
      <c r="K2045" t="s">
        <v>37</v>
      </c>
      <c r="L2045" t="s">
        <v>53</v>
      </c>
      <c r="M2045" t="s">
        <v>637</v>
      </c>
      <c r="N2045" t="s">
        <v>1506</v>
      </c>
      <c r="O2045" t="s">
        <v>7351</v>
      </c>
      <c r="P2045" s="1">
        <v>38353</v>
      </c>
      <c r="Q2045" t="s">
        <v>53</v>
      </c>
      <c r="R2045" t="s">
        <v>56</v>
      </c>
      <c r="S2045" t="s">
        <v>41</v>
      </c>
      <c r="T2045" t="s">
        <v>7307</v>
      </c>
      <c r="U2045" t="s">
        <v>7307</v>
      </c>
      <c r="V2045">
        <v>0</v>
      </c>
      <c r="W2045">
        <v>0</v>
      </c>
      <c r="X2045">
        <v>1</v>
      </c>
      <c r="Y2045">
        <v>0</v>
      </c>
      <c r="Z2045">
        <v>0</v>
      </c>
      <c r="AA2045">
        <v>0</v>
      </c>
      <c r="AB2045">
        <v>0</v>
      </c>
      <c r="AC2045">
        <v>0</v>
      </c>
      <c r="AD2045">
        <v>0</v>
      </c>
    </row>
    <row r="2046" spans="1:30" hidden="1" x14ac:dyDescent="0.3">
      <c r="A2046" t="s">
        <v>7353</v>
      </c>
      <c r="B2046" t="s">
        <v>7354</v>
      </c>
      <c r="C2046" t="s">
        <v>32</v>
      </c>
      <c r="D2046" t="s">
        <v>139</v>
      </c>
      <c r="E2046" t="s">
        <v>7355</v>
      </c>
      <c r="F2046">
        <v>12000000</v>
      </c>
      <c r="G2046" t="s">
        <v>7353</v>
      </c>
      <c r="H2046" t="s">
        <v>7356</v>
      </c>
      <c r="I2046" t="s">
        <v>7357</v>
      </c>
      <c r="J2046" t="s">
        <v>7358</v>
      </c>
      <c r="K2046" t="s">
        <v>109</v>
      </c>
      <c r="L2046" t="s">
        <v>53</v>
      </c>
      <c r="M2046" t="s">
        <v>123</v>
      </c>
      <c r="N2046" t="s">
        <v>5676</v>
      </c>
      <c r="O2046" t="s">
        <v>5676</v>
      </c>
      <c r="P2046" s="1">
        <v>33604</v>
      </c>
      <c r="Q2046" t="s">
        <v>53</v>
      </c>
      <c r="R2046" t="s">
        <v>56</v>
      </c>
      <c r="S2046" t="s">
        <v>41</v>
      </c>
      <c r="T2046" t="s">
        <v>7307</v>
      </c>
      <c r="U2046" t="s">
        <v>7307</v>
      </c>
      <c r="V2046">
        <v>0</v>
      </c>
      <c r="W2046">
        <v>0</v>
      </c>
      <c r="X2046">
        <v>1</v>
      </c>
      <c r="Y2046">
        <v>0</v>
      </c>
      <c r="Z2046">
        <v>0</v>
      </c>
      <c r="AA2046">
        <v>0</v>
      </c>
      <c r="AB2046">
        <v>0</v>
      </c>
      <c r="AC2046">
        <v>0</v>
      </c>
      <c r="AD2046">
        <v>0</v>
      </c>
    </row>
    <row r="2047" spans="1:30" hidden="1" x14ac:dyDescent="0.3">
      <c r="A2047" t="s">
        <v>7353</v>
      </c>
      <c r="B2047" t="s">
        <v>7359</v>
      </c>
      <c r="C2047" t="s">
        <v>32</v>
      </c>
      <c r="D2047" t="s">
        <v>139</v>
      </c>
      <c r="E2047" t="s">
        <v>7360</v>
      </c>
      <c r="F2047">
        <v>6000000</v>
      </c>
      <c r="G2047" t="s">
        <v>7353</v>
      </c>
      <c r="H2047" t="s">
        <v>7356</v>
      </c>
      <c r="I2047" t="s">
        <v>7357</v>
      </c>
      <c r="J2047" t="s">
        <v>7358</v>
      </c>
      <c r="K2047" t="s">
        <v>109</v>
      </c>
      <c r="L2047" t="s">
        <v>53</v>
      </c>
      <c r="M2047" t="s">
        <v>123</v>
      </c>
      <c r="N2047" t="s">
        <v>5676</v>
      </c>
      <c r="O2047" t="s">
        <v>5676</v>
      </c>
      <c r="P2047" s="1">
        <v>33604</v>
      </c>
      <c r="Q2047" t="s">
        <v>53</v>
      </c>
      <c r="R2047" t="s">
        <v>56</v>
      </c>
      <c r="S2047" t="s">
        <v>41</v>
      </c>
      <c r="T2047" t="s">
        <v>7307</v>
      </c>
      <c r="U2047" t="s">
        <v>7307</v>
      </c>
      <c r="V2047">
        <v>0</v>
      </c>
      <c r="W2047">
        <v>0</v>
      </c>
      <c r="X2047">
        <v>1</v>
      </c>
      <c r="Y2047">
        <v>0</v>
      </c>
      <c r="Z2047">
        <v>0</v>
      </c>
      <c r="AA2047">
        <v>0</v>
      </c>
      <c r="AB2047">
        <v>0</v>
      </c>
      <c r="AC2047">
        <v>0</v>
      </c>
      <c r="AD2047">
        <v>0</v>
      </c>
    </row>
    <row r="2048" spans="1:30" hidden="1" x14ac:dyDescent="0.3">
      <c r="A2048" t="s">
        <v>7361</v>
      </c>
      <c r="B2048" t="s">
        <v>7362</v>
      </c>
      <c r="C2048" t="s">
        <v>32</v>
      </c>
      <c r="D2048" t="s">
        <v>50</v>
      </c>
      <c r="E2048" t="s">
        <v>7363</v>
      </c>
      <c r="F2048">
        <v>100000</v>
      </c>
      <c r="G2048" t="s">
        <v>7361</v>
      </c>
      <c r="H2048" t="s">
        <v>7364</v>
      </c>
      <c r="I2048" t="s">
        <v>7365</v>
      </c>
      <c r="J2048" t="s">
        <v>7307</v>
      </c>
      <c r="K2048" t="s">
        <v>37</v>
      </c>
      <c r="L2048" t="s">
        <v>53</v>
      </c>
      <c r="M2048" t="s">
        <v>202</v>
      </c>
      <c r="N2048" t="s">
        <v>6758</v>
      </c>
      <c r="O2048" t="s">
        <v>6759</v>
      </c>
      <c r="P2048" s="1">
        <v>39083</v>
      </c>
      <c r="Q2048" t="s">
        <v>53</v>
      </c>
      <c r="R2048" t="s">
        <v>56</v>
      </c>
      <c r="S2048" t="s">
        <v>41</v>
      </c>
      <c r="T2048" t="s">
        <v>7307</v>
      </c>
      <c r="U2048" t="s">
        <v>7307</v>
      </c>
      <c r="V2048">
        <v>0</v>
      </c>
      <c r="W2048">
        <v>0</v>
      </c>
      <c r="X2048">
        <v>1</v>
      </c>
      <c r="Y2048">
        <v>0</v>
      </c>
      <c r="Z2048">
        <v>0</v>
      </c>
      <c r="AA2048">
        <v>0</v>
      </c>
      <c r="AB2048">
        <v>0</v>
      </c>
      <c r="AC2048">
        <v>0</v>
      </c>
      <c r="AD2048">
        <v>0</v>
      </c>
    </row>
    <row r="2049" spans="1:30" hidden="1" x14ac:dyDescent="0.3">
      <c r="A2049" t="s">
        <v>7366</v>
      </c>
      <c r="B2049" t="s">
        <v>7367</v>
      </c>
      <c r="C2049" t="s">
        <v>32</v>
      </c>
      <c r="E2049" t="s">
        <v>7368</v>
      </c>
      <c r="F2049">
        <v>40000000</v>
      </c>
      <c r="G2049" t="s">
        <v>7366</v>
      </c>
      <c r="H2049" t="s">
        <v>7369</v>
      </c>
      <c r="I2049" t="s">
        <v>7370</v>
      </c>
      <c r="J2049" t="s">
        <v>7307</v>
      </c>
      <c r="K2049" t="s">
        <v>37</v>
      </c>
      <c r="L2049" t="s">
        <v>53</v>
      </c>
      <c r="M2049" t="s">
        <v>123</v>
      </c>
      <c r="N2049" t="s">
        <v>5676</v>
      </c>
      <c r="O2049" t="s">
        <v>5676</v>
      </c>
      <c r="Q2049" t="s">
        <v>53</v>
      </c>
      <c r="R2049" t="s">
        <v>56</v>
      </c>
      <c r="S2049" t="s">
        <v>41</v>
      </c>
      <c r="T2049" t="s">
        <v>7307</v>
      </c>
      <c r="U2049" t="s">
        <v>7307</v>
      </c>
      <c r="V2049">
        <v>0</v>
      </c>
      <c r="W2049">
        <v>0</v>
      </c>
      <c r="X2049">
        <v>1</v>
      </c>
      <c r="Y2049">
        <v>0</v>
      </c>
      <c r="Z2049">
        <v>0</v>
      </c>
      <c r="AA2049">
        <v>0</v>
      </c>
      <c r="AB2049">
        <v>0</v>
      </c>
      <c r="AC2049">
        <v>0</v>
      </c>
      <c r="AD2049">
        <v>0</v>
      </c>
    </row>
    <row r="2050" spans="1:30" hidden="1" x14ac:dyDescent="0.3">
      <c r="A2050" t="s">
        <v>7371</v>
      </c>
      <c r="B2050" t="s">
        <v>7372</v>
      </c>
      <c r="C2050" t="s">
        <v>32</v>
      </c>
      <c r="D2050" t="s">
        <v>50</v>
      </c>
      <c r="E2050" s="1">
        <v>42195</v>
      </c>
      <c r="F2050">
        <v>3200000</v>
      </c>
      <c r="G2050" t="s">
        <v>7371</v>
      </c>
      <c r="H2050" t="s">
        <v>7373</v>
      </c>
      <c r="I2050" t="s">
        <v>7374</v>
      </c>
      <c r="J2050" t="s">
        <v>7307</v>
      </c>
      <c r="K2050" t="s">
        <v>37</v>
      </c>
      <c r="L2050" t="s">
        <v>53</v>
      </c>
      <c r="M2050" t="s">
        <v>222</v>
      </c>
      <c r="N2050" t="s">
        <v>223</v>
      </c>
      <c r="O2050" t="s">
        <v>224</v>
      </c>
      <c r="P2050" s="1">
        <v>40544</v>
      </c>
      <c r="Q2050" t="s">
        <v>53</v>
      </c>
      <c r="R2050" t="s">
        <v>56</v>
      </c>
      <c r="S2050" t="s">
        <v>41</v>
      </c>
      <c r="T2050" t="s">
        <v>7307</v>
      </c>
      <c r="U2050" t="s">
        <v>7307</v>
      </c>
      <c r="V2050">
        <v>0</v>
      </c>
      <c r="W2050">
        <v>0</v>
      </c>
      <c r="X2050">
        <v>1</v>
      </c>
      <c r="Y2050">
        <v>0</v>
      </c>
      <c r="Z2050">
        <v>0</v>
      </c>
      <c r="AA2050">
        <v>0</v>
      </c>
      <c r="AB2050">
        <v>0</v>
      </c>
      <c r="AC2050">
        <v>0</v>
      </c>
      <c r="AD2050">
        <v>0</v>
      </c>
    </row>
    <row r="2051" spans="1:30" hidden="1" x14ac:dyDescent="0.3">
      <c r="A2051" t="s">
        <v>7375</v>
      </c>
      <c r="B2051" t="s">
        <v>7376</v>
      </c>
      <c r="C2051" t="s">
        <v>32</v>
      </c>
      <c r="D2051" t="s">
        <v>139</v>
      </c>
      <c r="E2051" s="1">
        <v>41093</v>
      </c>
      <c r="F2051">
        <v>15000003</v>
      </c>
      <c r="G2051" t="s">
        <v>7375</v>
      </c>
      <c r="H2051" t="s">
        <v>7377</v>
      </c>
      <c r="I2051" t="s">
        <v>7378</v>
      </c>
      <c r="J2051" t="s">
        <v>7379</v>
      </c>
      <c r="K2051" t="s">
        <v>37</v>
      </c>
      <c r="L2051" t="s">
        <v>53</v>
      </c>
      <c r="M2051" t="s">
        <v>54</v>
      </c>
      <c r="N2051" t="s">
        <v>95</v>
      </c>
      <c r="O2051" t="s">
        <v>7380</v>
      </c>
      <c r="P2051" s="1">
        <v>38718</v>
      </c>
      <c r="Q2051" t="s">
        <v>53</v>
      </c>
      <c r="R2051" t="s">
        <v>56</v>
      </c>
      <c r="S2051" t="s">
        <v>41</v>
      </c>
      <c r="T2051" t="s">
        <v>7307</v>
      </c>
      <c r="U2051" t="s">
        <v>7307</v>
      </c>
      <c r="V2051">
        <v>0</v>
      </c>
      <c r="W2051">
        <v>0</v>
      </c>
      <c r="X2051">
        <v>1</v>
      </c>
      <c r="Y2051">
        <v>0</v>
      </c>
      <c r="Z2051">
        <v>0</v>
      </c>
      <c r="AA2051">
        <v>0</v>
      </c>
      <c r="AB2051">
        <v>0</v>
      </c>
      <c r="AC2051">
        <v>0</v>
      </c>
      <c r="AD2051">
        <v>0</v>
      </c>
    </row>
    <row r="2052" spans="1:30" hidden="1" x14ac:dyDescent="0.3">
      <c r="A2052" t="s">
        <v>7375</v>
      </c>
      <c r="B2052" t="s">
        <v>7381</v>
      </c>
      <c r="C2052" t="s">
        <v>32</v>
      </c>
      <c r="D2052" t="s">
        <v>50</v>
      </c>
      <c r="E2052" s="1">
        <v>39236</v>
      </c>
      <c r="F2052">
        <v>2250000</v>
      </c>
      <c r="G2052" t="s">
        <v>7375</v>
      </c>
      <c r="H2052" t="s">
        <v>7377</v>
      </c>
      <c r="I2052" t="s">
        <v>7378</v>
      </c>
      <c r="J2052" t="s">
        <v>7379</v>
      </c>
      <c r="K2052" t="s">
        <v>37</v>
      </c>
      <c r="L2052" t="s">
        <v>53</v>
      </c>
      <c r="M2052" t="s">
        <v>54</v>
      </c>
      <c r="N2052" t="s">
        <v>95</v>
      </c>
      <c r="O2052" t="s">
        <v>7380</v>
      </c>
      <c r="P2052" s="1">
        <v>38718</v>
      </c>
      <c r="Q2052" t="s">
        <v>53</v>
      </c>
      <c r="R2052" t="s">
        <v>56</v>
      </c>
      <c r="S2052" t="s">
        <v>41</v>
      </c>
      <c r="T2052" t="s">
        <v>7307</v>
      </c>
      <c r="U2052" t="s">
        <v>7307</v>
      </c>
      <c r="V2052">
        <v>0</v>
      </c>
      <c r="W2052">
        <v>0</v>
      </c>
      <c r="X2052">
        <v>1</v>
      </c>
      <c r="Y2052">
        <v>0</v>
      </c>
      <c r="Z2052">
        <v>0</v>
      </c>
      <c r="AA2052">
        <v>0</v>
      </c>
      <c r="AB2052">
        <v>0</v>
      </c>
      <c r="AC2052">
        <v>0</v>
      </c>
      <c r="AD2052">
        <v>0</v>
      </c>
    </row>
    <row r="2053" spans="1:30" hidden="1" x14ac:dyDescent="0.3">
      <c r="A2053" t="s">
        <v>7382</v>
      </c>
      <c r="B2053" t="s">
        <v>7383</v>
      </c>
      <c r="C2053" t="s">
        <v>32</v>
      </c>
      <c r="E2053" t="s">
        <v>7384</v>
      </c>
      <c r="F2053">
        <v>37400612</v>
      </c>
      <c r="G2053" t="s">
        <v>7382</v>
      </c>
      <c r="H2053" t="s">
        <v>7385</v>
      </c>
      <c r="J2053" t="s">
        <v>7386</v>
      </c>
      <c r="K2053" t="s">
        <v>37</v>
      </c>
      <c r="L2053" t="s">
        <v>53</v>
      </c>
      <c r="M2053" t="s">
        <v>842</v>
      </c>
      <c r="N2053" t="s">
        <v>843</v>
      </c>
      <c r="O2053" t="s">
        <v>844</v>
      </c>
      <c r="P2053" s="1">
        <v>40179</v>
      </c>
      <c r="Q2053" t="s">
        <v>53</v>
      </c>
      <c r="R2053" t="s">
        <v>56</v>
      </c>
      <c r="S2053" t="s">
        <v>41</v>
      </c>
      <c r="T2053" t="s">
        <v>7307</v>
      </c>
      <c r="U2053" t="s">
        <v>7307</v>
      </c>
      <c r="V2053">
        <v>0</v>
      </c>
      <c r="W2053">
        <v>0</v>
      </c>
      <c r="X2053">
        <v>1</v>
      </c>
      <c r="Y2053">
        <v>0</v>
      </c>
      <c r="Z2053">
        <v>0</v>
      </c>
      <c r="AA2053">
        <v>0</v>
      </c>
      <c r="AB2053">
        <v>0</v>
      </c>
      <c r="AC2053">
        <v>0</v>
      </c>
      <c r="AD2053">
        <v>0</v>
      </c>
    </row>
    <row r="2054" spans="1:30" hidden="1" x14ac:dyDescent="0.3">
      <c r="A2054" t="s">
        <v>7387</v>
      </c>
      <c r="B2054" t="s">
        <v>7388</v>
      </c>
      <c r="C2054" t="s">
        <v>32</v>
      </c>
      <c r="E2054" t="s">
        <v>7389</v>
      </c>
      <c r="F2054">
        <v>500000</v>
      </c>
      <c r="G2054" t="s">
        <v>7387</v>
      </c>
      <c r="H2054" t="s">
        <v>7390</v>
      </c>
      <c r="I2054" t="s">
        <v>7391</v>
      </c>
      <c r="J2054" t="s">
        <v>7392</v>
      </c>
      <c r="K2054" t="s">
        <v>37</v>
      </c>
      <c r="L2054" t="s">
        <v>53</v>
      </c>
      <c r="M2054" t="s">
        <v>717</v>
      </c>
      <c r="N2054" t="s">
        <v>7393</v>
      </c>
      <c r="O2054" t="s">
        <v>7394</v>
      </c>
      <c r="Q2054" t="s">
        <v>53</v>
      </c>
      <c r="R2054" t="s">
        <v>56</v>
      </c>
      <c r="S2054" t="s">
        <v>41</v>
      </c>
      <c r="T2054" t="s">
        <v>7307</v>
      </c>
      <c r="U2054" t="s">
        <v>7307</v>
      </c>
      <c r="V2054">
        <v>0</v>
      </c>
      <c r="W2054">
        <v>0</v>
      </c>
      <c r="X2054">
        <v>1</v>
      </c>
      <c r="Y2054">
        <v>0</v>
      </c>
      <c r="Z2054">
        <v>0</v>
      </c>
      <c r="AA2054">
        <v>0</v>
      </c>
      <c r="AB2054">
        <v>0</v>
      </c>
      <c r="AC2054">
        <v>0</v>
      </c>
      <c r="AD2054">
        <v>0</v>
      </c>
    </row>
    <row r="2055" spans="1:30" hidden="1" x14ac:dyDescent="0.3">
      <c r="A2055" t="s">
        <v>7395</v>
      </c>
      <c r="B2055" t="s">
        <v>7396</v>
      </c>
      <c r="C2055" t="s">
        <v>32</v>
      </c>
      <c r="E2055" t="s">
        <v>3445</v>
      </c>
      <c r="F2055">
        <v>300000</v>
      </c>
      <c r="G2055" t="s">
        <v>7395</v>
      </c>
      <c r="H2055" t="s">
        <v>7397</v>
      </c>
      <c r="I2055" t="s">
        <v>7398</v>
      </c>
      <c r="J2055" t="s">
        <v>7399</v>
      </c>
      <c r="K2055" t="s">
        <v>37</v>
      </c>
      <c r="L2055" t="s">
        <v>53</v>
      </c>
      <c r="M2055" t="s">
        <v>123</v>
      </c>
      <c r="N2055" t="s">
        <v>923</v>
      </c>
      <c r="O2055" t="s">
        <v>923</v>
      </c>
      <c r="Q2055" t="s">
        <v>53</v>
      </c>
      <c r="R2055" t="s">
        <v>56</v>
      </c>
      <c r="S2055" t="s">
        <v>41</v>
      </c>
      <c r="T2055" t="s">
        <v>7307</v>
      </c>
      <c r="U2055" t="s">
        <v>7307</v>
      </c>
      <c r="V2055">
        <v>0</v>
      </c>
      <c r="W2055">
        <v>0</v>
      </c>
      <c r="X2055">
        <v>1</v>
      </c>
      <c r="Y2055">
        <v>0</v>
      </c>
      <c r="Z2055">
        <v>0</v>
      </c>
      <c r="AA2055">
        <v>0</v>
      </c>
      <c r="AB2055">
        <v>0</v>
      </c>
      <c r="AC2055">
        <v>0</v>
      </c>
      <c r="AD2055">
        <v>0</v>
      </c>
    </row>
    <row r="2056" spans="1:30" hidden="1" x14ac:dyDescent="0.3">
      <c r="A2056" t="s">
        <v>7400</v>
      </c>
      <c r="B2056" t="s">
        <v>7401</v>
      </c>
      <c r="C2056" t="s">
        <v>32</v>
      </c>
      <c r="D2056" t="s">
        <v>50</v>
      </c>
      <c r="E2056" s="1">
        <v>42071</v>
      </c>
      <c r="F2056">
        <v>25500000</v>
      </c>
      <c r="G2056" t="s">
        <v>7400</v>
      </c>
      <c r="H2056" t="s">
        <v>7402</v>
      </c>
      <c r="I2056" t="s">
        <v>7403</v>
      </c>
      <c r="J2056" t="s">
        <v>7307</v>
      </c>
      <c r="K2056" t="s">
        <v>37</v>
      </c>
      <c r="L2056" t="s">
        <v>53</v>
      </c>
      <c r="M2056" t="s">
        <v>123</v>
      </c>
      <c r="N2056" t="s">
        <v>5676</v>
      </c>
      <c r="O2056" t="s">
        <v>5676</v>
      </c>
      <c r="P2056" s="1">
        <v>39814</v>
      </c>
      <c r="Q2056" t="s">
        <v>53</v>
      </c>
      <c r="R2056" t="s">
        <v>56</v>
      </c>
      <c r="S2056" t="s">
        <v>41</v>
      </c>
      <c r="T2056" t="s">
        <v>7307</v>
      </c>
      <c r="U2056" t="s">
        <v>7307</v>
      </c>
      <c r="V2056">
        <v>0</v>
      </c>
      <c r="W2056">
        <v>0</v>
      </c>
      <c r="X2056">
        <v>1</v>
      </c>
      <c r="Y2056">
        <v>0</v>
      </c>
      <c r="Z2056">
        <v>0</v>
      </c>
      <c r="AA2056">
        <v>0</v>
      </c>
      <c r="AB2056">
        <v>0</v>
      </c>
      <c r="AC2056">
        <v>0</v>
      </c>
      <c r="AD2056">
        <v>0</v>
      </c>
    </row>
    <row r="2057" spans="1:30" hidden="1" x14ac:dyDescent="0.3">
      <c r="A2057" t="s">
        <v>7404</v>
      </c>
      <c r="B2057" t="s">
        <v>7405</v>
      </c>
      <c r="C2057" t="s">
        <v>32</v>
      </c>
      <c r="E2057" t="s">
        <v>7406</v>
      </c>
      <c r="F2057">
        <v>953561</v>
      </c>
      <c r="G2057" t="s">
        <v>7404</v>
      </c>
      <c r="H2057" t="s">
        <v>7407</v>
      </c>
      <c r="I2057" t="s">
        <v>7408</v>
      </c>
      <c r="J2057" t="s">
        <v>7409</v>
      </c>
      <c r="K2057" t="s">
        <v>37</v>
      </c>
      <c r="L2057" t="s">
        <v>53</v>
      </c>
      <c r="M2057" t="s">
        <v>54</v>
      </c>
      <c r="N2057" t="s">
        <v>939</v>
      </c>
      <c r="O2057" t="s">
        <v>939</v>
      </c>
      <c r="Q2057" t="s">
        <v>53</v>
      </c>
      <c r="R2057" t="s">
        <v>56</v>
      </c>
      <c r="S2057" t="s">
        <v>41</v>
      </c>
      <c r="T2057" t="s">
        <v>7307</v>
      </c>
      <c r="U2057" t="s">
        <v>7307</v>
      </c>
      <c r="V2057">
        <v>0</v>
      </c>
      <c r="W2057">
        <v>0</v>
      </c>
      <c r="X2057">
        <v>1</v>
      </c>
      <c r="Y2057">
        <v>0</v>
      </c>
      <c r="Z2057">
        <v>0</v>
      </c>
      <c r="AA2057">
        <v>0</v>
      </c>
      <c r="AB2057">
        <v>0</v>
      </c>
      <c r="AC2057">
        <v>0</v>
      </c>
      <c r="AD2057">
        <v>0</v>
      </c>
    </row>
    <row r="2058" spans="1:30" hidden="1" x14ac:dyDescent="0.3">
      <c r="A2058" t="s">
        <v>7410</v>
      </c>
      <c r="B2058" t="s">
        <v>7411</v>
      </c>
      <c r="C2058" t="s">
        <v>32</v>
      </c>
      <c r="D2058" t="s">
        <v>50</v>
      </c>
      <c r="E2058" s="1">
        <v>40544</v>
      </c>
      <c r="F2058">
        <v>50000000</v>
      </c>
      <c r="G2058" t="s">
        <v>7410</v>
      </c>
      <c r="H2058" t="s">
        <v>7412</v>
      </c>
      <c r="I2058" t="s">
        <v>7413</v>
      </c>
      <c r="J2058" t="s">
        <v>7307</v>
      </c>
      <c r="K2058" t="s">
        <v>37</v>
      </c>
      <c r="L2058" t="s">
        <v>53</v>
      </c>
      <c r="M2058" t="s">
        <v>54</v>
      </c>
      <c r="N2058" t="s">
        <v>95</v>
      </c>
      <c r="O2058" t="s">
        <v>96</v>
      </c>
      <c r="P2058" s="1">
        <v>40544</v>
      </c>
      <c r="Q2058" t="s">
        <v>53</v>
      </c>
      <c r="R2058" t="s">
        <v>56</v>
      </c>
      <c r="S2058" t="s">
        <v>41</v>
      </c>
      <c r="T2058" t="s">
        <v>7307</v>
      </c>
      <c r="U2058" t="s">
        <v>7307</v>
      </c>
      <c r="V2058">
        <v>0</v>
      </c>
      <c r="W2058">
        <v>0</v>
      </c>
      <c r="X2058">
        <v>1</v>
      </c>
      <c r="Y2058">
        <v>0</v>
      </c>
      <c r="Z2058">
        <v>0</v>
      </c>
      <c r="AA2058">
        <v>0</v>
      </c>
      <c r="AB2058">
        <v>0</v>
      </c>
      <c r="AC2058">
        <v>0</v>
      </c>
      <c r="AD2058">
        <v>0</v>
      </c>
    </row>
    <row r="2059" spans="1:30" hidden="1" x14ac:dyDescent="0.3">
      <c r="A2059" t="s">
        <v>7410</v>
      </c>
      <c r="B2059" t="s">
        <v>7414</v>
      </c>
      <c r="C2059" t="s">
        <v>32</v>
      </c>
      <c r="D2059" t="s">
        <v>33</v>
      </c>
      <c r="E2059" t="s">
        <v>359</v>
      </c>
      <c r="F2059">
        <v>30000000</v>
      </c>
      <c r="G2059" t="s">
        <v>7410</v>
      </c>
      <c r="H2059" t="s">
        <v>7412</v>
      </c>
      <c r="I2059" t="s">
        <v>7413</v>
      </c>
      <c r="J2059" t="s">
        <v>7307</v>
      </c>
      <c r="K2059" t="s">
        <v>37</v>
      </c>
      <c r="L2059" t="s">
        <v>53</v>
      </c>
      <c r="M2059" t="s">
        <v>54</v>
      </c>
      <c r="N2059" t="s">
        <v>95</v>
      </c>
      <c r="O2059" t="s">
        <v>96</v>
      </c>
      <c r="P2059" s="1">
        <v>40544</v>
      </c>
      <c r="Q2059" t="s">
        <v>53</v>
      </c>
      <c r="R2059" t="s">
        <v>56</v>
      </c>
      <c r="S2059" t="s">
        <v>41</v>
      </c>
      <c r="T2059" t="s">
        <v>7307</v>
      </c>
      <c r="U2059" t="s">
        <v>7307</v>
      </c>
      <c r="V2059">
        <v>0</v>
      </c>
      <c r="W2059">
        <v>0</v>
      </c>
      <c r="X2059">
        <v>1</v>
      </c>
      <c r="Y2059">
        <v>0</v>
      </c>
      <c r="Z2059">
        <v>0</v>
      </c>
      <c r="AA2059">
        <v>0</v>
      </c>
      <c r="AB2059">
        <v>0</v>
      </c>
      <c r="AC2059">
        <v>0</v>
      </c>
      <c r="AD2059">
        <v>0</v>
      </c>
    </row>
    <row r="2060" spans="1:30" hidden="1" x14ac:dyDescent="0.3">
      <c r="A2060" t="s">
        <v>7410</v>
      </c>
      <c r="B2060" t="s">
        <v>7415</v>
      </c>
      <c r="C2060" t="s">
        <v>32</v>
      </c>
      <c r="D2060" t="s">
        <v>33</v>
      </c>
      <c r="E2060" t="s">
        <v>2769</v>
      </c>
      <c r="F2060">
        <v>100000000</v>
      </c>
      <c r="G2060" t="s">
        <v>7410</v>
      </c>
      <c r="H2060" t="s">
        <v>7412</v>
      </c>
      <c r="I2060" t="s">
        <v>7413</v>
      </c>
      <c r="J2060" t="s">
        <v>7307</v>
      </c>
      <c r="K2060" t="s">
        <v>37</v>
      </c>
      <c r="L2060" t="s">
        <v>53</v>
      </c>
      <c r="M2060" t="s">
        <v>54</v>
      </c>
      <c r="N2060" t="s">
        <v>95</v>
      </c>
      <c r="O2060" t="s">
        <v>96</v>
      </c>
      <c r="P2060" s="1">
        <v>40544</v>
      </c>
      <c r="Q2060" t="s">
        <v>53</v>
      </c>
      <c r="R2060" t="s">
        <v>56</v>
      </c>
      <c r="S2060" t="s">
        <v>41</v>
      </c>
      <c r="T2060" t="s">
        <v>7307</v>
      </c>
      <c r="U2060" t="s">
        <v>7307</v>
      </c>
      <c r="V2060">
        <v>0</v>
      </c>
      <c r="W2060">
        <v>0</v>
      </c>
      <c r="X2060">
        <v>1</v>
      </c>
      <c r="Y2060">
        <v>0</v>
      </c>
      <c r="Z2060">
        <v>0</v>
      </c>
      <c r="AA2060">
        <v>0</v>
      </c>
      <c r="AB2060">
        <v>0</v>
      </c>
      <c r="AC2060">
        <v>0</v>
      </c>
      <c r="AD2060">
        <v>0</v>
      </c>
    </row>
    <row r="2061" spans="1:30" hidden="1" x14ac:dyDescent="0.3">
      <c r="A2061" t="s">
        <v>7416</v>
      </c>
      <c r="B2061" t="s">
        <v>7417</v>
      </c>
      <c r="C2061" t="s">
        <v>32</v>
      </c>
      <c r="E2061" s="1">
        <v>42069</v>
      </c>
      <c r="F2061">
        <v>4877795</v>
      </c>
      <c r="G2061" t="s">
        <v>7416</v>
      </c>
      <c r="H2061" t="s">
        <v>7418</v>
      </c>
      <c r="I2061" t="s">
        <v>7419</v>
      </c>
      <c r="J2061" t="s">
        <v>7307</v>
      </c>
      <c r="K2061" t="s">
        <v>37</v>
      </c>
      <c r="L2061" t="s">
        <v>53</v>
      </c>
      <c r="M2061" t="s">
        <v>637</v>
      </c>
      <c r="N2061" t="s">
        <v>102</v>
      </c>
      <c r="O2061" t="s">
        <v>7420</v>
      </c>
      <c r="P2061" s="1">
        <v>39448</v>
      </c>
      <c r="Q2061" t="s">
        <v>53</v>
      </c>
      <c r="R2061" t="s">
        <v>56</v>
      </c>
      <c r="S2061" t="s">
        <v>41</v>
      </c>
      <c r="T2061" t="s">
        <v>7307</v>
      </c>
      <c r="U2061" t="s">
        <v>7307</v>
      </c>
      <c r="V2061">
        <v>0</v>
      </c>
      <c r="W2061">
        <v>0</v>
      </c>
      <c r="X2061">
        <v>1</v>
      </c>
      <c r="Y2061">
        <v>0</v>
      </c>
      <c r="Z2061">
        <v>0</v>
      </c>
      <c r="AA2061">
        <v>0</v>
      </c>
      <c r="AB2061">
        <v>0</v>
      </c>
      <c r="AC2061">
        <v>0</v>
      </c>
      <c r="AD2061">
        <v>0</v>
      </c>
    </row>
    <row r="2062" spans="1:30" hidden="1" x14ac:dyDescent="0.3">
      <c r="A2062" t="s">
        <v>7416</v>
      </c>
      <c r="B2062" t="s">
        <v>7421</v>
      </c>
      <c r="C2062" t="s">
        <v>32</v>
      </c>
      <c r="D2062" t="s">
        <v>139</v>
      </c>
      <c r="E2062" t="s">
        <v>7422</v>
      </c>
      <c r="F2062">
        <v>12300000</v>
      </c>
      <c r="G2062" t="s">
        <v>7416</v>
      </c>
      <c r="H2062" t="s">
        <v>7418</v>
      </c>
      <c r="I2062" t="s">
        <v>7419</v>
      </c>
      <c r="J2062" t="s">
        <v>7307</v>
      </c>
      <c r="K2062" t="s">
        <v>37</v>
      </c>
      <c r="L2062" t="s">
        <v>53</v>
      </c>
      <c r="M2062" t="s">
        <v>637</v>
      </c>
      <c r="N2062" t="s">
        <v>102</v>
      </c>
      <c r="O2062" t="s">
        <v>7420</v>
      </c>
      <c r="P2062" s="1">
        <v>39448</v>
      </c>
      <c r="Q2062" t="s">
        <v>53</v>
      </c>
      <c r="R2062" t="s">
        <v>56</v>
      </c>
      <c r="S2062" t="s">
        <v>41</v>
      </c>
      <c r="T2062" t="s">
        <v>7307</v>
      </c>
      <c r="U2062" t="s">
        <v>7307</v>
      </c>
      <c r="V2062">
        <v>0</v>
      </c>
      <c r="W2062">
        <v>0</v>
      </c>
      <c r="X2062">
        <v>1</v>
      </c>
      <c r="Y2062">
        <v>0</v>
      </c>
      <c r="Z2062">
        <v>0</v>
      </c>
      <c r="AA2062">
        <v>0</v>
      </c>
      <c r="AB2062">
        <v>0</v>
      </c>
      <c r="AC2062">
        <v>0</v>
      </c>
      <c r="AD2062">
        <v>0</v>
      </c>
    </row>
    <row r="2063" spans="1:30" hidden="1" x14ac:dyDescent="0.3">
      <c r="A2063" t="s">
        <v>7423</v>
      </c>
      <c r="B2063" t="s">
        <v>7424</v>
      </c>
      <c r="C2063" t="s">
        <v>32</v>
      </c>
      <c r="D2063" t="s">
        <v>50</v>
      </c>
      <c r="E2063" s="1">
        <v>41858</v>
      </c>
      <c r="F2063">
        <v>4000000</v>
      </c>
      <c r="G2063" t="s">
        <v>7423</v>
      </c>
      <c r="H2063" t="s">
        <v>7425</v>
      </c>
      <c r="I2063" t="s">
        <v>7426</v>
      </c>
      <c r="J2063" t="s">
        <v>7427</v>
      </c>
      <c r="K2063" t="s">
        <v>37</v>
      </c>
      <c r="L2063" t="s">
        <v>53</v>
      </c>
      <c r="M2063" t="s">
        <v>123</v>
      </c>
      <c r="N2063" t="s">
        <v>5676</v>
      </c>
      <c r="O2063" t="s">
        <v>5676</v>
      </c>
      <c r="Q2063" t="s">
        <v>53</v>
      </c>
      <c r="R2063" t="s">
        <v>56</v>
      </c>
      <c r="S2063" t="s">
        <v>41</v>
      </c>
      <c r="T2063" t="s">
        <v>7307</v>
      </c>
      <c r="U2063" t="s">
        <v>7307</v>
      </c>
      <c r="V2063">
        <v>0</v>
      </c>
      <c r="W2063">
        <v>0</v>
      </c>
      <c r="X2063">
        <v>1</v>
      </c>
      <c r="Y2063">
        <v>0</v>
      </c>
      <c r="Z2063">
        <v>0</v>
      </c>
      <c r="AA2063">
        <v>0</v>
      </c>
      <c r="AB2063">
        <v>0</v>
      </c>
      <c r="AC2063">
        <v>0</v>
      </c>
      <c r="AD2063">
        <v>0</v>
      </c>
    </row>
    <row r="2064" spans="1:30" hidden="1" x14ac:dyDescent="0.3">
      <c r="A2064" t="s">
        <v>7428</v>
      </c>
      <c r="B2064" t="s">
        <v>7429</v>
      </c>
      <c r="C2064" t="s">
        <v>32</v>
      </c>
      <c r="D2064" t="s">
        <v>33</v>
      </c>
      <c r="E2064" s="1">
        <v>38721</v>
      </c>
      <c r="F2064">
        <v>500000</v>
      </c>
      <c r="G2064" t="s">
        <v>7428</v>
      </c>
      <c r="H2064" t="s">
        <v>7430</v>
      </c>
      <c r="I2064" t="s">
        <v>7431</v>
      </c>
      <c r="J2064" t="s">
        <v>7307</v>
      </c>
      <c r="K2064" t="s">
        <v>109</v>
      </c>
      <c r="L2064" t="s">
        <v>53</v>
      </c>
      <c r="M2064" t="s">
        <v>123</v>
      </c>
      <c r="N2064" t="s">
        <v>5676</v>
      </c>
      <c r="O2064" t="s">
        <v>5676</v>
      </c>
      <c r="Q2064" t="s">
        <v>53</v>
      </c>
      <c r="R2064" t="s">
        <v>56</v>
      </c>
      <c r="S2064" t="s">
        <v>41</v>
      </c>
      <c r="T2064" t="s">
        <v>7307</v>
      </c>
      <c r="U2064" t="s">
        <v>7307</v>
      </c>
      <c r="V2064">
        <v>0</v>
      </c>
      <c r="W2064">
        <v>0</v>
      </c>
      <c r="X2064">
        <v>1</v>
      </c>
      <c r="Y2064">
        <v>0</v>
      </c>
      <c r="Z2064">
        <v>0</v>
      </c>
      <c r="AA2064">
        <v>0</v>
      </c>
      <c r="AB2064">
        <v>0</v>
      </c>
      <c r="AC2064">
        <v>0</v>
      </c>
      <c r="AD2064">
        <v>0</v>
      </c>
    </row>
    <row r="2065" spans="1:30" hidden="1" x14ac:dyDescent="0.3">
      <c r="A2065" t="s">
        <v>7432</v>
      </c>
      <c r="B2065" t="s">
        <v>7433</v>
      </c>
      <c r="C2065" t="s">
        <v>32</v>
      </c>
      <c r="D2065" t="s">
        <v>50</v>
      </c>
      <c r="E2065" t="s">
        <v>1906</v>
      </c>
      <c r="F2065">
        <v>6000000</v>
      </c>
      <c r="G2065" t="s">
        <v>7432</v>
      </c>
      <c r="H2065" t="s">
        <v>7434</v>
      </c>
      <c r="I2065" t="s">
        <v>7435</v>
      </c>
      <c r="J2065" t="s">
        <v>7436</v>
      </c>
      <c r="K2065" t="s">
        <v>37</v>
      </c>
      <c r="L2065" t="s">
        <v>53</v>
      </c>
      <c r="M2065" t="s">
        <v>54</v>
      </c>
      <c r="N2065" t="s">
        <v>95</v>
      </c>
      <c r="O2065" t="s">
        <v>6599</v>
      </c>
      <c r="P2065" t="s">
        <v>7437</v>
      </c>
      <c r="Q2065" t="s">
        <v>53</v>
      </c>
      <c r="R2065" t="s">
        <v>56</v>
      </c>
      <c r="S2065" t="s">
        <v>41</v>
      </c>
      <c r="T2065" t="s">
        <v>7307</v>
      </c>
      <c r="U2065" t="s">
        <v>7307</v>
      </c>
      <c r="V2065">
        <v>0</v>
      </c>
      <c r="W2065">
        <v>0</v>
      </c>
      <c r="X2065">
        <v>1</v>
      </c>
      <c r="Y2065">
        <v>0</v>
      </c>
      <c r="Z2065">
        <v>0</v>
      </c>
      <c r="AA2065">
        <v>0</v>
      </c>
      <c r="AB2065">
        <v>0</v>
      </c>
      <c r="AC2065">
        <v>0</v>
      </c>
      <c r="AD2065">
        <v>0</v>
      </c>
    </row>
    <row r="2066" spans="1:30" hidden="1" x14ac:dyDescent="0.3">
      <c r="A2066" t="s">
        <v>7438</v>
      </c>
      <c r="B2066" t="s">
        <v>7439</v>
      </c>
      <c r="C2066" t="s">
        <v>32</v>
      </c>
      <c r="E2066" t="s">
        <v>7440</v>
      </c>
      <c r="F2066">
        <v>100000000</v>
      </c>
      <c r="G2066" t="s">
        <v>7438</v>
      </c>
      <c r="H2066" t="s">
        <v>7441</v>
      </c>
      <c r="I2066" t="s">
        <v>7442</v>
      </c>
      <c r="J2066" t="s">
        <v>7443</v>
      </c>
      <c r="K2066" t="s">
        <v>37</v>
      </c>
      <c r="L2066" t="s">
        <v>53</v>
      </c>
      <c r="M2066" t="s">
        <v>62</v>
      </c>
      <c r="N2066" t="s">
        <v>63</v>
      </c>
      <c r="O2066" t="s">
        <v>7444</v>
      </c>
      <c r="P2066" s="1">
        <v>37257</v>
      </c>
      <c r="Q2066" t="s">
        <v>53</v>
      </c>
      <c r="R2066" t="s">
        <v>56</v>
      </c>
      <c r="S2066" t="s">
        <v>41</v>
      </c>
      <c r="T2066" t="s">
        <v>7307</v>
      </c>
      <c r="U2066" t="s">
        <v>7307</v>
      </c>
      <c r="V2066">
        <v>0</v>
      </c>
      <c r="W2066">
        <v>0</v>
      </c>
      <c r="X2066">
        <v>1</v>
      </c>
      <c r="Y2066">
        <v>0</v>
      </c>
      <c r="Z2066">
        <v>0</v>
      </c>
      <c r="AA2066">
        <v>0</v>
      </c>
      <c r="AB2066">
        <v>0</v>
      </c>
      <c r="AC2066">
        <v>0</v>
      </c>
      <c r="AD2066">
        <v>0</v>
      </c>
    </row>
    <row r="2067" spans="1:30" hidden="1" x14ac:dyDescent="0.3">
      <c r="A2067" t="s">
        <v>7445</v>
      </c>
      <c r="B2067" t="s">
        <v>7446</v>
      </c>
      <c r="C2067" t="s">
        <v>32</v>
      </c>
      <c r="E2067" t="s">
        <v>7447</v>
      </c>
      <c r="F2067">
        <v>1447500</v>
      </c>
      <c r="G2067" t="s">
        <v>7445</v>
      </c>
      <c r="H2067" t="s">
        <v>7448</v>
      </c>
      <c r="I2067" t="s">
        <v>7449</v>
      </c>
      <c r="J2067" t="s">
        <v>7450</v>
      </c>
      <c r="K2067" t="s">
        <v>37</v>
      </c>
      <c r="L2067" t="s">
        <v>53</v>
      </c>
      <c r="M2067" t="s">
        <v>717</v>
      </c>
      <c r="N2067" t="s">
        <v>1430</v>
      </c>
      <c r="O2067" t="s">
        <v>1430</v>
      </c>
      <c r="P2067" s="1">
        <v>41275</v>
      </c>
      <c r="Q2067" t="s">
        <v>53</v>
      </c>
      <c r="R2067" t="s">
        <v>56</v>
      </c>
      <c r="S2067" t="s">
        <v>41</v>
      </c>
      <c r="T2067" t="s">
        <v>7307</v>
      </c>
      <c r="U2067" t="s">
        <v>7307</v>
      </c>
      <c r="V2067">
        <v>0</v>
      </c>
      <c r="W2067">
        <v>0</v>
      </c>
      <c r="X2067">
        <v>1</v>
      </c>
      <c r="Y2067">
        <v>0</v>
      </c>
      <c r="Z2067">
        <v>0</v>
      </c>
      <c r="AA2067">
        <v>0</v>
      </c>
      <c r="AB2067">
        <v>0</v>
      </c>
      <c r="AC2067">
        <v>0</v>
      </c>
      <c r="AD2067">
        <v>0</v>
      </c>
    </row>
    <row r="2068" spans="1:30" hidden="1" x14ac:dyDescent="0.3">
      <c r="A2068" t="s">
        <v>7451</v>
      </c>
      <c r="B2068" t="s">
        <v>7452</v>
      </c>
      <c r="C2068" t="s">
        <v>32</v>
      </c>
      <c r="E2068" s="1">
        <v>38323</v>
      </c>
      <c r="F2068">
        <v>300000000</v>
      </c>
      <c r="G2068" t="s">
        <v>7451</v>
      </c>
      <c r="H2068" t="s">
        <v>7453</v>
      </c>
      <c r="I2068" t="s">
        <v>7454</v>
      </c>
      <c r="J2068" t="s">
        <v>7307</v>
      </c>
      <c r="K2068" t="s">
        <v>168</v>
      </c>
      <c r="L2068" t="s">
        <v>53</v>
      </c>
      <c r="M2068" t="s">
        <v>123</v>
      </c>
      <c r="N2068" t="s">
        <v>124</v>
      </c>
      <c r="O2068" t="s">
        <v>124</v>
      </c>
      <c r="P2068" s="1">
        <v>37622</v>
      </c>
      <c r="Q2068" t="s">
        <v>53</v>
      </c>
      <c r="R2068" t="s">
        <v>56</v>
      </c>
      <c r="S2068" t="s">
        <v>41</v>
      </c>
      <c r="T2068" t="s">
        <v>7307</v>
      </c>
      <c r="U2068" t="s">
        <v>7307</v>
      </c>
      <c r="V2068">
        <v>0</v>
      </c>
      <c r="W2068">
        <v>0</v>
      </c>
      <c r="X2068">
        <v>1</v>
      </c>
      <c r="Y2068">
        <v>0</v>
      </c>
      <c r="Z2068">
        <v>0</v>
      </c>
      <c r="AA2068">
        <v>0</v>
      </c>
      <c r="AB2068">
        <v>0</v>
      </c>
      <c r="AC2068">
        <v>0</v>
      </c>
      <c r="AD2068">
        <v>0</v>
      </c>
    </row>
    <row r="2069" spans="1:30" hidden="1" x14ac:dyDescent="0.3">
      <c r="A2069" t="s">
        <v>7455</v>
      </c>
      <c r="B2069" t="s">
        <v>7456</v>
      </c>
      <c r="C2069" t="s">
        <v>32</v>
      </c>
      <c r="E2069" s="1">
        <v>42310</v>
      </c>
      <c r="F2069">
        <v>75000000</v>
      </c>
      <c r="G2069" t="s">
        <v>7455</v>
      </c>
      <c r="H2069" t="s">
        <v>7457</v>
      </c>
      <c r="I2069" t="s">
        <v>7458</v>
      </c>
      <c r="J2069" t="s">
        <v>7459</v>
      </c>
      <c r="K2069" t="s">
        <v>37</v>
      </c>
      <c r="L2069" t="s">
        <v>53</v>
      </c>
      <c r="M2069" t="s">
        <v>679</v>
      </c>
      <c r="N2069" t="s">
        <v>5754</v>
      </c>
      <c r="O2069" t="s">
        <v>7460</v>
      </c>
      <c r="P2069" s="1">
        <v>39448</v>
      </c>
      <c r="Q2069" t="s">
        <v>53</v>
      </c>
      <c r="R2069" t="s">
        <v>56</v>
      </c>
      <c r="S2069" t="s">
        <v>41</v>
      </c>
      <c r="T2069" t="s">
        <v>7307</v>
      </c>
      <c r="U2069" t="s">
        <v>7307</v>
      </c>
      <c r="V2069">
        <v>0</v>
      </c>
      <c r="W2069">
        <v>0</v>
      </c>
      <c r="X2069">
        <v>1</v>
      </c>
      <c r="Y2069">
        <v>0</v>
      </c>
      <c r="Z2069">
        <v>0</v>
      </c>
      <c r="AA2069">
        <v>0</v>
      </c>
      <c r="AB2069">
        <v>0</v>
      </c>
      <c r="AC2069">
        <v>0</v>
      </c>
      <c r="AD2069">
        <v>0</v>
      </c>
    </row>
    <row r="2070" spans="1:30" hidden="1" x14ac:dyDescent="0.3">
      <c r="A2070" t="s">
        <v>7461</v>
      </c>
      <c r="B2070" t="s">
        <v>7462</v>
      </c>
      <c r="C2070" t="s">
        <v>32</v>
      </c>
      <c r="D2070" t="s">
        <v>139</v>
      </c>
      <c r="E2070" t="s">
        <v>7463</v>
      </c>
      <c r="F2070">
        <v>20000000</v>
      </c>
      <c r="G2070" t="s">
        <v>7461</v>
      </c>
      <c r="H2070" t="s">
        <v>7464</v>
      </c>
      <c r="I2070" t="s">
        <v>7465</v>
      </c>
      <c r="J2070" t="s">
        <v>7466</v>
      </c>
      <c r="K2070" t="s">
        <v>37</v>
      </c>
      <c r="L2070" t="s">
        <v>53</v>
      </c>
      <c r="M2070" t="s">
        <v>150</v>
      </c>
      <c r="N2070" t="s">
        <v>151</v>
      </c>
      <c r="O2070" t="s">
        <v>7467</v>
      </c>
      <c r="P2070" s="1">
        <v>37257</v>
      </c>
      <c r="Q2070" t="s">
        <v>53</v>
      </c>
      <c r="R2070" t="s">
        <v>56</v>
      </c>
      <c r="S2070" t="s">
        <v>41</v>
      </c>
      <c r="T2070" t="s">
        <v>7307</v>
      </c>
      <c r="U2070" t="s">
        <v>7307</v>
      </c>
      <c r="V2070">
        <v>0</v>
      </c>
      <c r="W2070">
        <v>0</v>
      </c>
      <c r="X2070">
        <v>1</v>
      </c>
      <c r="Y2070">
        <v>0</v>
      </c>
      <c r="Z2070">
        <v>0</v>
      </c>
      <c r="AA2070">
        <v>0</v>
      </c>
      <c r="AB2070">
        <v>0</v>
      </c>
      <c r="AC2070">
        <v>0</v>
      </c>
      <c r="AD2070">
        <v>0</v>
      </c>
    </row>
    <row r="2071" spans="1:30" hidden="1" x14ac:dyDescent="0.3">
      <c r="A2071" t="s">
        <v>7461</v>
      </c>
      <c r="B2071" t="s">
        <v>7468</v>
      </c>
      <c r="C2071" t="s">
        <v>32</v>
      </c>
      <c r="E2071" s="1">
        <v>39876</v>
      </c>
      <c r="F2071">
        <v>28000000</v>
      </c>
      <c r="G2071" t="s">
        <v>7461</v>
      </c>
      <c r="H2071" t="s">
        <v>7464</v>
      </c>
      <c r="I2071" t="s">
        <v>7465</v>
      </c>
      <c r="J2071" t="s">
        <v>7466</v>
      </c>
      <c r="K2071" t="s">
        <v>37</v>
      </c>
      <c r="L2071" t="s">
        <v>53</v>
      </c>
      <c r="M2071" t="s">
        <v>150</v>
      </c>
      <c r="N2071" t="s">
        <v>151</v>
      </c>
      <c r="O2071" t="s">
        <v>7467</v>
      </c>
      <c r="P2071" s="1">
        <v>37257</v>
      </c>
      <c r="Q2071" t="s">
        <v>53</v>
      </c>
      <c r="R2071" t="s">
        <v>56</v>
      </c>
      <c r="S2071" t="s">
        <v>41</v>
      </c>
      <c r="T2071" t="s">
        <v>7307</v>
      </c>
      <c r="U2071" t="s">
        <v>7307</v>
      </c>
      <c r="V2071">
        <v>0</v>
      </c>
      <c r="W2071">
        <v>0</v>
      </c>
      <c r="X2071">
        <v>1</v>
      </c>
      <c r="Y2071">
        <v>0</v>
      </c>
      <c r="Z2071">
        <v>0</v>
      </c>
      <c r="AA2071">
        <v>0</v>
      </c>
      <c r="AB2071">
        <v>0</v>
      </c>
      <c r="AC2071">
        <v>0</v>
      </c>
      <c r="AD2071">
        <v>0</v>
      </c>
    </row>
    <row r="2072" spans="1:30" hidden="1" x14ac:dyDescent="0.3">
      <c r="A2072" t="s">
        <v>7461</v>
      </c>
      <c r="B2072" t="s">
        <v>7469</v>
      </c>
      <c r="C2072" t="s">
        <v>32</v>
      </c>
      <c r="E2072" t="s">
        <v>7470</v>
      </c>
      <c r="F2072">
        <v>40000000</v>
      </c>
      <c r="G2072" t="s">
        <v>7461</v>
      </c>
      <c r="H2072" t="s">
        <v>7464</v>
      </c>
      <c r="I2072" t="s">
        <v>7465</v>
      </c>
      <c r="J2072" t="s">
        <v>7466</v>
      </c>
      <c r="K2072" t="s">
        <v>37</v>
      </c>
      <c r="L2072" t="s">
        <v>53</v>
      </c>
      <c r="M2072" t="s">
        <v>150</v>
      </c>
      <c r="N2072" t="s">
        <v>151</v>
      </c>
      <c r="O2072" t="s">
        <v>7467</v>
      </c>
      <c r="P2072" s="1">
        <v>37257</v>
      </c>
      <c r="Q2072" t="s">
        <v>53</v>
      </c>
      <c r="R2072" t="s">
        <v>56</v>
      </c>
      <c r="S2072" t="s">
        <v>41</v>
      </c>
      <c r="T2072" t="s">
        <v>7307</v>
      </c>
      <c r="U2072" t="s">
        <v>7307</v>
      </c>
      <c r="V2072">
        <v>0</v>
      </c>
      <c r="W2072">
        <v>0</v>
      </c>
      <c r="X2072">
        <v>1</v>
      </c>
      <c r="Y2072">
        <v>0</v>
      </c>
      <c r="Z2072">
        <v>0</v>
      </c>
      <c r="AA2072">
        <v>0</v>
      </c>
      <c r="AB2072">
        <v>0</v>
      </c>
      <c r="AC2072">
        <v>0</v>
      </c>
      <c r="AD2072">
        <v>0</v>
      </c>
    </row>
    <row r="2073" spans="1:30" hidden="1" x14ac:dyDescent="0.3">
      <c r="A2073" t="s">
        <v>7461</v>
      </c>
      <c r="B2073" t="s">
        <v>7471</v>
      </c>
      <c r="C2073" t="s">
        <v>32</v>
      </c>
      <c r="D2073" t="s">
        <v>50</v>
      </c>
      <c r="E2073" t="s">
        <v>2650</v>
      </c>
      <c r="F2073">
        <v>3250000</v>
      </c>
      <c r="G2073" t="s">
        <v>7461</v>
      </c>
      <c r="H2073" t="s">
        <v>7464</v>
      </c>
      <c r="I2073" t="s">
        <v>7465</v>
      </c>
      <c r="J2073" t="s">
        <v>7466</v>
      </c>
      <c r="K2073" t="s">
        <v>37</v>
      </c>
      <c r="L2073" t="s">
        <v>53</v>
      </c>
      <c r="M2073" t="s">
        <v>150</v>
      </c>
      <c r="N2073" t="s">
        <v>151</v>
      </c>
      <c r="O2073" t="s">
        <v>7467</v>
      </c>
      <c r="P2073" s="1">
        <v>37257</v>
      </c>
      <c r="Q2073" t="s">
        <v>53</v>
      </c>
      <c r="R2073" t="s">
        <v>56</v>
      </c>
      <c r="S2073" t="s">
        <v>41</v>
      </c>
      <c r="T2073" t="s">
        <v>7307</v>
      </c>
      <c r="U2073" t="s">
        <v>7307</v>
      </c>
      <c r="V2073">
        <v>0</v>
      </c>
      <c r="W2073">
        <v>0</v>
      </c>
      <c r="X2073">
        <v>1</v>
      </c>
      <c r="Y2073">
        <v>0</v>
      </c>
      <c r="Z2073">
        <v>0</v>
      </c>
      <c r="AA2073">
        <v>0</v>
      </c>
      <c r="AB2073">
        <v>0</v>
      </c>
      <c r="AC2073">
        <v>0</v>
      </c>
      <c r="AD2073">
        <v>0</v>
      </c>
    </row>
    <row r="2074" spans="1:30" hidden="1" x14ac:dyDescent="0.3">
      <c r="A2074" t="s">
        <v>7461</v>
      </c>
      <c r="B2074" t="s">
        <v>7472</v>
      </c>
      <c r="C2074" t="s">
        <v>32</v>
      </c>
      <c r="D2074" t="s">
        <v>33</v>
      </c>
      <c r="E2074" t="s">
        <v>328</v>
      </c>
      <c r="F2074">
        <v>11000000</v>
      </c>
      <c r="G2074" t="s">
        <v>7461</v>
      </c>
      <c r="H2074" t="s">
        <v>7464</v>
      </c>
      <c r="I2074" t="s">
        <v>7465</v>
      </c>
      <c r="J2074" t="s">
        <v>7466</v>
      </c>
      <c r="K2074" t="s">
        <v>37</v>
      </c>
      <c r="L2074" t="s">
        <v>53</v>
      </c>
      <c r="M2074" t="s">
        <v>150</v>
      </c>
      <c r="N2074" t="s">
        <v>151</v>
      </c>
      <c r="O2074" t="s">
        <v>7467</v>
      </c>
      <c r="P2074" s="1">
        <v>37257</v>
      </c>
      <c r="Q2074" t="s">
        <v>53</v>
      </c>
      <c r="R2074" t="s">
        <v>56</v>
      </c>
      <c r="S2074" t="s">
        <v>41</v>
      </c>
      <c r="T2074" t="s">
        <v>7307</v>
      </c>
      <c r="U2074" t="s">
        <v>7307</v>
      </c>
      <c r="V2074">
        <v>0</v>
      </c>
      <c r="W2074">
        <v>0</v>
      </c>
      <c r="X2074">
        <v>1</v>
      </c>
      <c r="Y2074">
        <v>0</v>
      </c>
      <c r="Z2074">
        <v>0</v>
      </c>
      <c r="AA2074">
        <v>0</v>
      </c>
      <c r="AB2074">
        <v>0</v>
      </c>
      <c r="AC2074">
        <v>0</v>
      </c>
      <c r="AD2074">
        <v>0</v>
      </c>
    </row>
    <row r="2075" spans="1:30" hidden="1" x14ac:dyDescent="0.3">
      <c r="A2075" t="s">
        <v>7473</v>
      </c>
      <c r="B2075" t="s">
        <v>7474</v>
      </c>
      <c r="C2075" t="s">
        <v>32</v>
      </c>
      <c r="D2075" t="s">
        <v>50</v>
      </c>
      <c r="E2075" t="s">
        <v>7475</v>
      </c>
      <c r="F2075">
        <v>8000000</v>
      </c>
      <c r="G2075" t="s">
        <v>7473</v>
      </c>
      <c r="H2075" t="s">
        <v>7476</v>
      </c>
      <c r="I2075" t="s">
        <v>7477</v>
      </c>
      <c r="J2075" t="s">
        <v>7307</v>
      </c>
      <c r="K2075" t="s">
        <v>109</v>
      </c>
      <c r="L2075" t="s">
        <v>53</v>
      </c>
      <c r="M2075" t="s">
        <v>2952</v>
      </c>
      <c r="N2075" t="s">
        <v>2953</v>
      </c>
      <c r="O2075" t="s">
        <v>2953</v>
      </c>
      <c r="Q2075" t="s">
        <v>53</v>
      </c>
      <c r="R2075" t="s">
        <v>56</v>
      </c>
      <c r="S2075" t="s">
        <v>41</v>
      </c>
      <c r="T2075" t="s">
        <v>7307</v>
      </c>
      <c r="U2075" t="s">
        <v>7307</v>
      </c>
      <c r="V2075">
        <v>0</v>
      </c>
      <c r="W2075">
        <v>0</v>
      </c>
      <c r="X2075">
        <v>1</v>
      </c>
      <c r="Y2075">
        <v>0</v>
      </c>
      <c r="Z2075">
        <v>0</v>
      </c>
      <c r="AA2075">
        <v>0</v>
      </c>
      <c r="AB2075">
        <v>0</v>
      </c>
      <c r="AC2075">
        <v>0</v>
      </c>
      <c r="AD2075">
        <v>0</v>
      </c>
    </row>
    <row r="2076" spans="1:30" hidden="1" x14ac:dyDescent="0.3">
      <c r="A2076" t="s">
        <v>7478</v>
      </c>
      <c r="B2076" t="s">
        <v>7479</v>
      </c>
      <c r="C2076" t="s">
        <v>32</v>
      </c>
      <c r="E2076" s="1">
        <v>42249</v>
      </c>
      <c r="F2076">
        <v>1363991</v>
      </c>
      <c r="G2076" t="s">
        <v>7478</v>
      </c>
      <c r="H2076" t="s">
        <v>7480</v>
      </c>
      <c r="I2076" t="s">
        <v>7481</v>
      </c>
      <c r="J2076" t="s">
        <v>7482</v>
      </c>
      <c r="K2076" t="s">
        <v>37</v>
      </c>
      <c r="L2076" t="s">
        <v>53</v>
      </c>
      <c r="M2076" t="s">
        <v>123</v>
      </c>
      <c r="N2076" t="s">
        <v>5676</v>
      </c>
      <c r="O2076" t="s">
        <v>5676</v>
      </c>
      <c r="P2076" s="1">
        <v>40544</v>
      </c>
      <c r="Q2076" t="s">
        <v>53</v>
      </c>
      <c r="R2076" t="s">
        <v>56</v>
      </c>
      <c r="S2076" t="s">
        <v>41</v>
      </c>
      <c r="T2076" t="s">
        <v>7307</v>
      </c>
      <c r="U2076" t="s">
        <v>7307</v>
      </c>
      <c r="V2076">
        <v>0</v>
      </c>
      <c r="W2076">
        <v>0</v>
      </c>
      <c r="X2076">
        <v>1</v>
      </c>
      <c r="Y2076">
        <v>0</v>
      </c>
      <c r="Z2076">
        <v>0</v>
      </c>
      <c r="AA2076">
        <v>0</v>
      </c>
      <c r="AB2076">
        <v>0</v>
      </c>
      <c r="AC2076">
        <v>0</v>
      </c>
      <c r="AD2076">
        <v>0</v>
      </c>
    </row>
    <row r="2077" spans="1:30" hidden="1" x14ac:dyDescent="0.3">
      <c r="A2077" t="s">
        <v>7483</v>
      </c>
      <c r="B2077" t="s">
        <v>7484</v>
      </c>
      <c r="C2077" t="s">
        <v>32</v>
      </c>
      <c r="D2077" t="s">
        <v>33</v>
      </c>
      <c r="E2077" s="1">
        <v>39547</v>
      </c>
      <c r="F2077">
        <v>22500000</v>
      </c>
      <c r="G2077" t="s">
        <v>7483</v>
      </c>
      <c r="H2077" t="s">
        <v>7485</v>
      </c>
      <c r="I2077" t="s">
        <v>7486</v>
      </c>
      <c r="J2077" t="s">
        <v>7487</v>
      </c>
      <c r="K2077" t="s">
        <v>37</v>
      </c>
      <c r="L2077" t="s">
        <v>53</v>
      </c>
      <c r="M2077" t="s">
        <v>54</v>
      </c>
      <c r="N2077" t="s">
        <v>55</v>
      </c>
      <c r="O2077" t="s">
        <v>3211</v>
      </c>
      <c r="P2077" s="1">
        <v>36161</v>
      </c>
      <c r="Q2077" t="s">
        <v>53</v>
      </c>
      <c r="R2077" t="s">
        <v>56</v>
      </c>
      <c r="S2077" t="s">
        <v>41</v>
      </c>
      <c r="T2077" t="s">
        <v>7307</v>
      </c>
      <c r="U2077" t="s">
        <v>7307</v>
      </c>
      <c r="V2077">
        <v>0</v>
      </c>
      <c r="W2077">
        <v>0</v>
      </c>
      <c r="X2077">
        <v>1</v>
      </c>
      <c r="Y2077">
        <v>0</v>
      </c>
      <c r="Z2077">
        <v>0</v>
      </c>
      <c r="AA2077">
        <v>0</v>
      </c>
      <c r="AB2077">
        <v>0</v>
      </c>
      <c r="AC2077">
        <v>0</v>
      </c>
      <c r="AD2077">
        <v>0</v>
      </c>
    </row>
    <row r="2078" spans="1:30" hidden="1" x14ac:dyDescent="0.3">
      <c r="A2078" t="s">
        <v>7483</v>
      </c>
      <c r="B2078" t="s">
        <v>7488</v>
      </c>
      <c r="C2078" t="s">
        <v>32</v>
      </c>
      <c r="D2078" t="s">
        <v>139</v>
      </c>
      <c r="E2078" t="s">
        <v>7489</v>
      </c>
      <c r="F2078">
        <v>8000000</v>
      </c>
      <c r="G2078" t="s">
        <v>7483</v>
      </c>
      <c r="H2078" t="s">
        <v>7485</v>
      </c>
      <c r="I2078" t="s">
        <v>7486</v>
      </c>
      <c r="J2078" t="s">
        <v>7487</v>
      </c>
      <c r="K2078" t="s">
        <v>37</v>
      </c>
      <c r="L2078" t="s">
        <v>53</v>
      </c>
      <c r="M2078" t="s">
        <v>54</v>
      </c>
      <c r="N2078" t="s">
        <v>55</v>
      </c>
      <c r="O2078" t="s">
        <v>3211</v>
      </c>
      <c r="P2078" s="1">
        <v>36161</v>
      </c>
      <c r="Q2078" t="s">
        <v>53</v>
      </c>
      <c r="R2078" t="s">
        <v>56</v>
      </c>
      <c r="S2078" t="s">
        <v>41</v>
      </c>
      <c r="T2078" t="s">
        <v>7307</v>
      </c>
      <c r="U2078" t="s">
        <v>7307</v>
      </c>
      <c r="V2078">
        <v>0</v>
      </c>
      <c r="W2078">
        <v>0</v>
      </c>
      <c r="X2078">
        <v>1</v>
      </c>
      <c r="Y2078">
        <v>0</v>
      </c>
      <c r="Z2078">
        <v>0</v>
      </c>
      <c r="AA2078">
        <v>0</v>
      </c>
      <c r="AB2078">
        <v>0</v>
      </c>
      <c r="AC2078">
        <v>0</v>
      </c>
      <c r="AD2078">
        <v>0</v>
      </c>
    </row>
    <row r="2079" spans="1:30" hidden="1" x14ac:dyDescent="0.3">
      <c r="A2079" t="s">
        <v>7483</v>
      </c>
      <c r="B2079" t="s">
        <v>7490</v>
      </c>
      <c r="C2079" t="s">
        <v>32</v>
      </c>
      <c r="D2079" t="s">
        <v>33</v>
      </c>
      <c r="E2079" s="1">
        <v>38020</v>
      </c>
      <c r="F2079">
        <v>15000000</v>
      </c>
      <c r="G2079" t="s">
        <v>7483</v>
      </c>
      <c r="H2079" t="s">
        <v>7485</v>
      </c>
      <c r="I2079" t="s">
        <v>7486</v>
      </c>
      <c r="J2079" t="s">
        <v>7487</v>
      </c>
      <c r="K2079" t="s">
        <v>37</v>
      </c>
      <c r="L2079" t="s">
        <v>53</v>
      </c>
      <c r="M2079" t="s">
        <v>54</v>
      </c>
      <c r="N2079" t="s">
        <v>55</v>
      </c>
      <c r="O2079" t="s">
        <v>3211</v>
      </c>
      <c r="P2079" s="1">
        <v>36161</v>
      </c>
      <c r="Q2079" t="s">
        <v>53</v>
      </c>
      <c r="R2079" t="s">
        <v>56</v>
      </c>
      <c r="S2079" t="s">
        <v>41</v>
      </c>
      <c r="T2079" t="s">
        <v>7307</v>
      </c>
      <c r="U2079" t="s">
        <v>7307</v>
      </c>
      <c r="V2079">
        <v>0</v>
      </c>
      <c r="W2079">
        <v>0</v>
      </c>
      <c r="X2079">
        <v>1</v>
      </c>
      <c r="Y2079">
        <v>0</v>
      </c>
      <c r="Z2079">
        <v>0</v>
      </c>
      <c r="AA2079">
        <v>0</v>
      </c>
      <c r="AB2079">
        <v>0</v>
      </c>
      <c r="AC2079">
        <v>0</v>
      </c>
      <c r="AD2079">
        <v>0</v>
      </c>
    </row>
    <row r="2080" spans="1:30" hidden="1" x14ac:dyDescent="0.3">
      <c r="A2080" t="s">
        <v>7491</v>
      </c>
      <c r="B2080" t="s">
        <v>7492</v>
      </c>
      <c r="C2080" t="s">
        <v>32</v>
      </c>
      <c r="D2080" t="s">
        <v>50</v>
      </c>
      <c r="E2080" s="1">
        <v>41888</v>
      </c>
      <c r="F2080">
        <v>105000</v>
      </c>
      <c r="G2080" t="s">
        <v>7491</v>
      </c>
      <c r="H2080" t="s">
        <v>7493</v>
      </c>
      <c r="I2080" t="s">
        <v>7494</v>
      </c>
      <c r="J2080" t="s">
        <v>7495</v>
      </c>
      <c r="K2080" t="s">
        <v>37</v>
      </c>
      <c r="L2080" t="s">
        <v>53</v>
      </c>
      <c r="M2080" t="s">
        <v>123</v>
      </c>
      <c r="N2080" t="s">
        <v>124</v>
      </c>
      <c r="O2080" t="s">
        <v>7496</v>
      </c>
      <c r="P2080" s="1">
        <v>40909</v>
      </c>
      <c r="Q2080" t="s">
        <v>53</v>
      </c>
      <c r="R2080" t="s">
        <v>56</v>
      </c>
      <c r="S2080" t="s">
        <v>41</v>
      </c>
      <c r="T2080" t="s">
        <v>7307</v>
      </c>
      <c r="U2080" t="s">
        <v>7307</v>
      </c>
      <c r="V2080">
        <v>0</v>
      </c>
      <c r="W2080">
        <v>0</v>
      </c>
      <c r="X2080">
        <v>1</v>
      </c>
      <c r="Y2080">
        <v>0</v>
      </c>
      <c r="Z2080">
        <v>0</v>
      </c>
      <c r="AA2080">
        <v>0</v>
      </c>
      <c r="AB2080">
        <v>0</v>
      </c>
      <c r="AC2080">
        <v>0</v>
      </c>
      <c r="AD2080">
        <v>0</v>
      </c>
    </row>
    <row r="2081" spans="1:30" hidden="1" x14ac:dyDescent="0.3">
      <c r="A2081" t="s">
        <v>7497</v>
      </c>
      <c r="B2081" t="s">
        <v>7498</v>
      </c>
      <c r="C2081" t="s">
        <v>32</v>
      </c>
      <c r="E2081" s="1">
        <v>41672</v>
      </c>
      <c r="F2081">
        <v>315000</v>
      </c>
      <c r="G2081" t="s">
        <v>7497</v>
      </c>
      <c r="H2081" t="s">
        <v>7499</v>
      </c>
      <c r="J2081" t="s">
        <v>7307</v>
      </c>
      <c r="K2081" t="s">
        <v>109</v>
      </c>
      <c r="L2081" t="s">
        <v>53</v>
      </c>
      <c r="M2081" t="s">
        <v>123</v>
      </c>
      <c r="N2081" t="s">
        <v>5676</v>
      </c>
      <c r="O2081" t="s">
        <v>5676</v>
      </c>
      <c r="Q2081" t="s">
        <v>53</v>
      </c>
      <c r="R2081" t="s">
        <v>56</v>
      </c>
      <c r="S2081" t="s">
        <v>41</v>
      </c>
      <c r="T2081" t="s">
        <v>7307</v>
      </c>
      <c r="U2081" t="s">
        <v>7307</v>
      </c>
      <c r="V2081">
        <v>0</v>
      </c>
      <c r="W2081">
        <v>0</v>
      </c>
      <c r="X2081">
        <v>1</v>
      </c>
      <c r="Y2081">
        <v>0</v>
      </c>
      <c r="Z2081">
        <v>0</v>
      </c>
      <c r="AA2081">
        <v>0</v>
      </c>
      <c r="AB2081">
        <v>0</v>
      </c>
      <c r="AC2081">
        <v>0</v>
      </c>
      <c r="AD2081">
        <v>0</v>
      </c>
    </row>
    <row r="2082" spans="1:30" hidden="1" x14ac:dyDescent="0.3">
      <c r="A2082" t="s">
        <v>7500</v>
      </c>
      <c r="B2082" t="s">
        <v>7501</v>
      </c>
      <c r="C2082" t="s">
        <v>32</v>
      </c>
      <c r="E2082" t="s">
        <v>6921</v>
      </c>
      <c r="F2082">
        <v>5000000</v>
      </c>
      <c r="G2082" t="s">
        <v>7500</v>
      </c>
      <c r="H2082" t="s">
        <v>7502</v>
      </c>
      <c r="I2082" t="s">
        <v>7503</v>
      </c>
      <c r="J2082" t="s">
        <v>7504</v>
      </c>
      <c r="K2082" t="s">
        <v>37</v>
      </c>
      <c r="L2082" t="s">
        <v>53</v>
      </c>
      <c r="M2082" t="s">
        <v>54</v>
      </c>
      <c r="N2082" t="s">
        <v>1778</v>
      </c>
      <c r="O2082" t="s">
        <v>7505</v>
      </c>
      <c r="P2082" s="1">
        <v>34700</v>
      </c>
      <c r="Q2082" t="s">
        <v>53</v>
      </c>
      <c r="R2082" t="s">
        <v>56</v>
      </c>
      <c r="S2082" t="s">
        <v>41</v>
      </c>
      <c r="T2082" t="s">
        <v>7307</v>
      </c>
      <c r="U2082" t="s">
        <v>7307</v>
      </c>
      <c r="V2082">
        <v>0</v>
      </c>
      <c r="W2082">
        <v>0</v>
      </c>
      <c r="X2082">
        <v>1</v>
      </c>
      <c r="Y2082">
        <v>0</v>
      </c>
      <c r="Z2082">
        <v>0</v>
      </c>
      <c r="AA2082">
        <v>0</v>
      </c>
      <c r="AB2082">
        <v>0</v>
      </c>
      <c r="AC2082">
        <v>0</v>
      </c>
      <c r="AD2082">
        <v>0</v>
      </c>
    </row>
    <row r="2083" spans="1:30" hidden="1" x14ac:dyDescent="0.3">
      <c r="A2083" t="s">
        <v>7500</v>
      </c>
      <c r="B2083" t="s">
        <v>7506</v>
      </c>
      <c r="C2083" t="s">
        <v>32</v>
      </c>
      <c r="E2083" s="1">
        <v>37840</v>
      </c>
      <c r="F2083">
        <v>15000000</v>
      </c>
      <c r="G2083" t="s">
        <v>7500</v>
      </c>
      <c r="H2083" t="s">
        <v>7502</v>
      </c>
      <c r="I2083" t="s">
        <v>7503</v>
      </c>
      <c r="J2083" t="s">
        <v>7504</v>
      </c>
      <c r="K2083" t="s">
        <v>37</v>
      </c>
      <c r="L2083" t="s">
        <v>53</v>
      </c>
      <c r="M2083" t="s">
        <v>54</v>
      </c>
      <c r="N2083" t="s">
        <v>1778</v>
      </c>
      <c r="O2083" t="s">
        <v>7505</v>
      </c>
      <c r="P2083" s="1">
        <v>34700</v>
      </c>
      <c r="Q2083" t="s">
        <v>53</v>
      </c>
      <c r="R2083" t="s">
        <v>56</v>
      </c>
      <c r="S2083" t="s">
        <v>41</v>
      </c>
      <c r="T2083" t="s">
        <v>7307</v>
      </c>
      <c r="U2083" t="s">
        <v>7307</v>
      </c>
      <c r="V2083">
        <v>0</v>
      </c>
      <c r="W2083">
        <v>0</v>
      </c>
      <c r="X2083">
        <v>1</v>
      </c>
      <c r="Y2083">
        <v>0</v>
      </c>
      <c r="Z2083">
        <v>0</v>
      </c>
      <c r="AA2083">
        <v>0</v>
      </c>
      <c r="AB2083">
        <v>0</v>
      </c>
      <c r="AC2083">
        <v>0</v>
      </c>
      <c r="AD2083">
        <v>0</v>
      </c>
    </row>
    <row r="2084" spans="1:30" hidden="1" x14ac:dyDescent="0.3">
      <c r="A2084" t="s">
        <v>7507</v>
      </c>
      <c r="B2084" t="s">
        <v>7508</v>
      </c>
      <c r="C2084" t="s">
        <v>32</v>
      </c>
      <c r="E2084" t="s">
        <v>957</v>
      </c>
      <c r="F2084">
        <v>205155</v>
      </c>
      <c r="G2084" t="s">
        <v>7507</v>
      </c>
      <c r="H2084" t="s">
        <v>7509</v>
      </c>
      <c r="I2084" t="s">
        <v>7510</v>
      </c>
      <c r="J2084" t="s">
        <v>7511</v>
      </c>
      <c r="K2084" t="s">
        <v>37</v>
      </c>
      <c r="L2084" t="s">
        <v>53</v>
      </c>
      <c r="M2084" t="s">
        <v>54</v>
      </c>
      <c r="N2084" t="s">
        <v>939</v>
      </c>
      <c r="O2084" t="s">
        <v>7512</v>
      </c>
      <c r="P2084" s="1">
        <v>40179</v>
      </c>
      <c r="Q2084" t="s">
        <v>53</v>
      </c>
      <c r="R2084" t="s">
        <v>56</v>
      </c>
      <c r="S2084" t="s">
        <v>41</v>
      </c>
      <c r="T2084" t="s">
        <v>7307</v>
      </c>
      <c r="U2084" t="s">
        <v>7307</v>
      </c>
      <c r="V2084">
        <v>0</v>
      </c>
      <c r="W2084">
        <v>0</v>
      </c>
      <c r="X2084">
        <v>1</v>
      </c>
      <c r="Y2084">
        <v>0</v>
      </c>
      <c r="Z2084">
        <v>0</v>
      </c>
      <c r="AA2084">
        <v>0</v>
      </c>
      <c r="AB2084">
        <v>0</v>
      </c>
      <c r="AC2084">
        <v>0</v>
      </c>
      <c r="AD2084">
        <v>0</v>
      </c>
    </row>
    <row r="2085" spans="1:30" hidden="1" x14ac:dyDescent="0.3">
      <c r="A2085" t="s">
        <v>7513</v>
      </c>
      <c r="B2085" t="s">
        <v>7514</v>
      </c>
      <c r="C2085" t="s">
        <v>32</v>
      </c>
      <c r="E2085" t="s">
        <v>7515</v>
      </c>
      <c r="F2085">
        <v>5000000</v>
      </c>
      <c r="G2085" t="s">
        <v>7513</v>
      </c>
      <c r="H2085" t="s">
        <v>7516</v>
      </c>
      <c r="J2085" t="s">
        <v>7517</v>
      </c>
      <c r="K2085" t="s">
        <v>37</v>
      </c>
      <c r="L2085" t="s">
        <v>53</v>
      </c>
      <c r="M2085" t="s">
        <v>54</v>
      </c>
      <c r="N2085" t="s">
        <v>95</v>
      </c>
      <c r="O2085" t="s">
        <v>7518</v>
      </c>
      <c r="P2085" s="1">
        <v>36526</v>
      </c>
      <c r="Q2085" t="s">
        <v>53</v>
      </c>
      <c r="R2085" t="s">
        <v>56</v>
      </c>
      <c r="S2085" t="s">
        <v>41</v>
      </c>
      <c r="T2085" t="s">
        <v>7307</v>
      </c>
      <c r="U2085" t="s">
        <v>7307</v>
      </c>
      <c r="V2085">
        <v>0</v>
      </c>
      <c r="W2085">
        <v>0</v>
      </c>
      <c r="X2085">
        <v>1</v>
      </c>
      <c r="Y2085">
        <v>0</v>
      </c>
      <c r="Z2085">
        <v>0</v>
      </c>
      <c r="AA2085">
        <v>0</v>
      </c>
      <c r="AB2085">
        <v>0</v>
      </c>
      <c r="AC2085">
        <v>0</v>
      </c>
      <c r="AD2085">
        <v>0</v>
      </c>
    </row>
    <row r="2086" spans="1:30" hidden="1" x14ac:dyDescent="0.3">
      <c r="A2086" t="s">
        <v>7519</v>
      </c>
      <c r="B2086" t="s">
        <v>7520</v>
      </c>
      <c r="C2086" t="s">
        <v>32</v>
      </c>
      <c r="E2086" s="1">
        <v>41979</v>
      </c>
      <c r="F2086">
        <v>4456500</v>
      </c>
      <c r="G2086" t="s">
        <v>7519</v>
      </c>
      <c r="H2086" t="s">
        <v>7521</v>
      </c>
      <c r="J2086" t="s">
        <v>7522</v>
      </c>
      <c r="K2086" t="s">
        <v>37</v>
      </c>
      <c r="L2086" t="s">
        <v>53</v>
      </c>
      <c r="M2086" t="s">
        <v>116</v>
      </c>
      <c r="N2086" t="s">
        <v>117</v>
      </c>
      <c r="O2086" t="s">
        <v>4929</v>
      </c>
      <c r="P2086" s="1">
        <v>40179</v>
      </c>
      <c r="Q2086" t="s">
        <v>53</v>
      </c>
      <c r="R2086" t="s">
        <v>56</v>
      </c>
      <c r="S2086" t="s">
        <v>41</v>
      </c>
      <c r="T2086" t="s">
        <v>7307</v>
      </c>
      <c r="U2086" t="s">
        <v>7307</v>
      </c>
      <c r="V2086">
        <v>0</v>
      </c>
      <c r="W2086">
        <v>0</v>
      </c>
      <c r="X2086">
        <v>1</v>
      </c>
      <c r="Y2086">
        <v>0</v>
      </c>
      <c r="Z2086">
        <v>0</v>
      </c>
      <c r="AA2086">
        <v>0</v>
      </c>
      <c r="AB2086">
        <v>0</v>
      </c>
      <c r="AC2086">
        <v>0</v>
      </c>
      <c r="AD2086">
        <v>0</v>
      </c>
    </row>
    <row r="2087" spans="1:30" hidden="1" x14ac:dyDescent="0.3">
      <c r="A2087" t="s">
        <v>7523</v>
      </c>
      <c r="B2087" t="s">
        <v>7524</v>
      </c>
      <c r="C2087" t="s">
        <v>32</v>
      </c>
      <c r="E2087" s="1">
        <v>40065</v>
      </c>
      <c r="F2087">
        <v>384180</v>
      </c>
      <c r="G2087" t="s">
        <v>7523</v>
      </c>
      <c r="H2087" t="s">
        <v>7525</v>
      </c>
      <c r="I2087" t="s">
        <v>7526</v>
      </c>
      <c r="J2087" t="s">
        <v>7527</v>
      </c>
      <c r="K2087" t="s">
        <v>72</v>
      </c>
      <c r="L2087" t="s">
        <v>53</v>
      </c>
      <c r="M2087" t="s">
        <v>54</v>
      </c>
      <c r="N2087" t="s">
        <v>939</v>
      </c>
      <c r="O2087" t="s">
        <v>939</v>
      </c>
      <c r="P2087" s="1">
        <v>30317</v>
      </c>
      <c r="Q2087" t="s">
        <v>53</v>
      </c>
      <c r="R2087" t="s">
        <v>56</v>
      </c>
      <c r="S2087" t="s">
        <v>41</v>
      </c>
      <c r="T2087" t="s">
        <v>7307</v>
      </c>
      <c r="U2087" t="s">
        <v>7307</v>
      </c>
      <c r="V2087">
        <v>0</v>
      </c>
      <c r="W2087">
        <v>0</v>
      </c>
      <c r="X2087">
        <v>1</v>
      </c>
      <c r="Y2087">
        <v>0</v>
      </c>
      <c r="Z2087">
        <v>0</v>
      </c>
      <c r="AA2087">
        <v>0</v>
      </c>
      <c r="AB2087">
        <v>0</v>
      </c>
      <c r="AC2087">
        <v>0</v>
      </c>
      <c r="AD2087">
        <v>0</v>
      </c>
    </row>
    <row r="2088" spans="1:30" hidden="1" x14ac:dyDescent="0.3">
      <c r="A2088" t="s">
        <v>7528</v>
      </c>
      <c r="B2088" t="s">
        <v>7529</v>
      </c>
      <c r="C2088" t="s">
        <v>32</v>
      </c>
      <c r="E2088" t="s">
        <v>2305</v>
      </c>
      <c r="F2088">
        <v>2972369</v>
      </c>
      <c r="G2088" t="s">
        <v>7528</v>
      </c>
      <c r="H2088" t="s">
        <v>7530</v>
      </c>
      <c r="I2088" t="s">
        <v>7531</v>
      </c>
      <c r="J2088" t="s">
        <v>7307</v>
      </c>
      <c r="K2088" t="s">
        <v>37</v>
      </c>
      <c r="L2088" t="s">
        <v>53</v>
      </c>
      <c r="M2088" t="s">
        <v>717</v>
      </c>
      <c r="N2088" t="s">
        <v>1531</v>
      </c>
      <c r="O2088" t="s">
        <v>1531</v>
      </c>
      <c r="P2088" s="1">
        <v>41275</v>
      </c>
      <c r="Q2088" t="s">
        <v>53</v>
      </c>
      <c r="R2088" t="s">
        <v>56</v>
      </c>
      <c r="S2088" t="s">
        <v>41</v>
      </c>
      <c r="T2088" t="s">
        <v>7307</v>
      </c>
      <c r="U2088" t="s">
        <v>7307</v>
      </c>
      <c r="V2088">
        <v>0</v>
      </c>
      <c r="W2088">
        <v>0</v>
      </c>
      <c r="X2088">
        <v>1</v>
      </c>
      <c r="Y2088">
        <v>0</v>
      </c>
      <c r="Z2088">
        <v>0</v>
      </c>
      <c r="AA2088">
        <v>0</v>
      </c>
      <c r="AB2088">
        <v>0</v>
      </c>
      <c r="AC2088">
        <v>0</v>
      </c>
      <c r="AD2088">
        <v>0</v>
      </c>
    </row>
    <row r="2089" spans="1:30" hidden="1" x14ac:dyDescent="0.3">
      <c r="A2089" t="s">
        <v>7532</v>
      </c>
      <c r="B2089" t="s">
        <v>7533</v>
      </c>
      <c r="C2089" t="s">
        <v>32</v>
      </c>
      <c r="D2089" t="s">
        <v>50</v>
      </c>
      <c r="E2089" s="1">
        <v>39459</v>
      </c>
      <c r="F2089">
        <v>1300000</v>
      </c>
      <c r="G2089" t="s">
        <v>7532</v>
      </c>
      <c r="H2089" t="s">
        <v>7534</v>
      </c>
      <c r="I2089" t="s">
        <v>7535</v>
      </c>
      <c r="J2089" t="s">
        <v>7536</v>
      </c>
      <c r="K2089" t="s">
        <v>72</v>
      </c>
      <c r="L2089" t="s">
        <v>53</v>
      </c>
      <c r="M2089" t="s">
        <v>1025</v>
      </c>
      <c r="N2089" t="s">
        <v>7537</v>
      </c>
      <c r="O2089" t="s">
        <v>7538</v>
      </c>
      <c r="Q2089" t="s">
        <v>53</v>
      </c>
      <c r="R2089" t="s">
        <v>56</v>
      </c>
      <c r="S2089" t="s">
        <v>41</v>
      </c>
      <c r="T2089" t="s">
        <v>7307</v>
      </c>
      <c r="U2089" t="s">
        <v>7307</v>
      </c>
      <c r="V2089">
        <v>0</v>
      </c>
      <c r="W2089">
        <v>0</v>
      </c>
      <c r="X2089">
        <v>1</v>
      </c>
      <c r="Y2089">
        <v>0</v>
      </c>
      <c r="Z2089">
        <v>0</v>
      </c>
      <c r="AA2089">
        <v>0</v>
      </c>
      <c r="AB2089">
        <v>0</v>
      </c>
      <c r="AC2089">
        <v>0</v>
      </c>
      <c r="AD2089">
        <v>0</v>
      </c>
    </row>
    <row r="2090" spans="1:30" hidden="1" x14ac:dyDescent="0.3">
      <c r="A2090" t="s">
        <v>7539</v>
      </c>
      <c r="B2090" t="s">
        <v>7540</v>
      </c>
      <c r="C2090" t="s">
        <v>32</v>
      </c>
      <c r="E2090" t="s">
        <v>5338</v>
      </c>
      <c r="F2090">
        <v>818591</v>
      </c>
      <c r="G2090" t="s">
        <v>7539</v>
      </c>
      <c r="H2090" t="s">
        <v>7541</v>
      </c>
      <c r="I2090" t="s">
        <v>7542</v>
      </c>
      <c r="J2090" t="s">
        <v>7307</v>
      </c>
      <c r="K2090" t="s">
        <v>37</v>
      </c>
      <c r="L2090" t="s">
        <v>53</v>
      </c>
      <c r="M2090" t="s">
        <v>202</v>
      </c>
      <c r="N2090" t="s">
        <v>610</v>
      </c>
      <c r="O2090" t="s">
        <v>7543</v>
      </c>
      <c r="Q2090" t="s">
        <v>53</v>
      </c>
      <c r="R2090" t="s">
        <v>56</v>
      </c>
      <c r="S2090" t="s">
        <v>41</v>
      </c>
      <c r="T2090" t="s">
        <v>7307</v>
      </c>
      <c r="U2090" t="s">
        <v>7307</v>
      </c>
      <c r="V2090">
        <v>0</v>
      </c>
      <c r="W2090">
        <v>0</v>
      </c>
      <c r="X2090">
        <v>1</v>
      </c>
      <c r="Y2090">
        <v>0</v>
      </c>
      <c r="Z2090">
        <v>0</v>
      </c>
      <c r="AA2090">
        <v>0</v>
      </c>
      <c r="AB2090">
        <v>0</v>
      </c>
      <c r="AC2090">
        <v>0</v>
      </c>
      <c r="AD2090">
        <v>0</v>
      </c>
    </row>
    <row r="2091" spans="1:30" hidden="1" x14ac:dyDescent="0.3">
      <c r="A2091" t="s">
        <v>7544</v>
      </c>
      <c r="B2091" t="s">
        <v>7545</v>
      </c>
      <c r="C2091" t="s">
        <v>32</v>
      </c>
      <c r="E2091" s="1">
        <v>38142</v>
      </c>
      <c r="F2091">
        <v>10000000</v>
      </c>
      <c r="G2091" t="s">
        <v>7544</v>
      </c>
      <c r="H2091" t="s">
        <v>7546</v>
      </c>
      <c r="I2091" t="s">
        <v>7547</v>
      </c>
      <c r="J2091" t="s">
        <v>7548</v>
      </c>
      <c r="K2091" t="s">
        <v>37</v>
      </c>
      <c r="L2091" t="s">
        <v>53</v>
      </c>
      <c r="M2091" t="s">
        <v>123</v>
      </c>
      <c r="N2091" t="s">
        <v>124</v>
      </c>
      <c r="O2091" t="s">
        <v>124</v>
      </c>
      <c r="Q2091" t="s">
        <v>53</v>
      </c>
      <c r="R2091" t="s">
        <v>56</v>
      </c>
      <c r="S2091" t="s">
        <v>41</v>
      </c>
      <c r="T2091" t="s">
        <v>7307</v>
      </c>
      <c r="U2091" t="s">
        <v>7307</v>
      </c>
      <c r="V2091">
        <v>0</v>
      </c>
      <c r="W2091">
        <v>0</v>
      </c>
      <c r="X2091">
        <v>1</v>
      </c>
      <c r="Y2091">
        <v>0</v>
      </c>
      <c r="Z2091">
        <v>0</v>
      </c>
      <c r="AA2091">
        <v>0</v>
      </c>
      <c r="AB2091">
        <v>0</v>
      </c>
      <c r="AC2091">
        <v>0</v>
      </c>
      <c r="AD2091">
        <v>0</v>
      </c>
    </row>
    <row r="2092" spans="1:30" hidden="1" x14ac:dyDescent="0.3">
      <c r="A2092" t="s">
        <v>7549</v>
      </c>
      <c r="B2092" t="s">
        <v>7550</v>
      </c>
      <c r="C2092" t="s">
        <v>32</v>
      </c>
      <c r="E2092" t="s">
        <v>7551</v>
      </c>
      <c r="F2092">
        <v>75000000</v>
      </c>
      <c r="G2092" t="s">
        <v>7549</v>
      </c>
      <c r="H2092" t="s">
        <v>7552</v>
      </c>
      <c r="I2092" t="s">
        <v>7553</v>
      </c>
      <c r="J2092" t="s">
        <v>7450</v>
      </c>
      <c r="K2092" t="s">
        <v>168</v>
      </c>
      <c r="L2092" t="s">
        <v>53</v>
      </c>
      <c r="M2092" t="s">
        <v>3622</v>
      </c>
      <c r="N2092" t="s">
        <v>7554</v>
      </c>
      <c r="O2092" t="s">
        <v>7554</v>
      </c>
      <c r="Q2092" t="s">
        <v>53</v>
      </c>
      <c r="R2092" t="s">
        <v>56</v>
      </c>
      <c r="S2092" t="s">
        <v>41</v>
      </c>
      <c r="T2092" t="s">
        <v>7307</v>
      </c>
      <c r="U2092" t="s">
        <v>7307</v>
      </c>
      <c r="V2092">
        <v>0</v>
      </c>
      <c r="W2092">
        <v>0</v>
      </c>
      <c r="X2092">
        <v>1</v>
      </c>
      <c r="Y2092">
        <v>0</v>
      </c>
      <c r="Z2092">
        <v>0</v>
      </c>
      <c r="AA2092">
        <v>0</v>
      </c>
      <c r="AB2092">
        <v>0</v>
      </c>
      <c r="AC2092">
        <v>0</v>
      </c>
      <c r="AD2092">
        <v>0</v>
      </c>
    </row>
    <row r="2093" spans="1:30" hidden="1" x14ac:dyDescent="0.3">
      <c r="A2093" t="s">
        <v>7555</v>
      </c>
      <c r="B2093" t="s">
        <v>7556</v>
      </c>
      <c r="C2093" t="s">
        <v>32</v>
      </c>
      <c r="D2093" t="s">
        <v>50</v>
      </c>
      <c r="E2093" s="1">
        <v>42046</v>
      </c>
      <c r="F2093">
        <v>3500000</v>
      </c>
      <c r="G2093" t="s">
        <v>7555</v>
      </c>
      <c r="H2093" t="s">
        <v>7557</v>
      </c>
      <c r="I2093" t="s">
        <v>7558</v>
      </c>
      <c r="J2093" t="s">
        <v>7338</v>
      </c>
      <c r="K2093" t="s">
        <v>37</v>
      </c>
      <c r="L2093" t="s">
        <v>53</v>
      </c>
      <c r="M2093" t="s">
        <v>54</v>
      </c>
      <c r="N2093" t="s">
        <v>95</v>
      </c>
      <c r="O2093" t="s">
        <v>96</v>
      </c>
      <c r="Q2093" t="s">
        <v>53</v>
      </c>
      <c r="R2093" t="s">
        <v>56</v>
      </c>
      <c r="S2093" t="s">
        <v>41</v>
      </c>
      <c r="T2093" t="s">
        <v>7307</v>
      </c>
      <c r="U2093" t="s">
        <v>7307</v>
      </c>
      <c r="V2093">
        <v>0</v>
      </c>
      <c r="W2093">
        <v>0</v>
      </c>
      <c r="X2093">
        <v>1</v>
      </c>
      <c r="Y2093">
        <v>0</v>
      </c>
      <c r="Z2093">
        <v>0</v>
      </c>
      <c r="AA2093">
        <v>0</v>
      </c>
      <c r="AB2093">
        <v>0</v>
      </c>
      <c r="AC2093">
        <v>0</v>
      </c>
      <c r="AD2093">
        <v>0</v>
      </c>
    </row>
    <row r="2094" spans="1:30" hidden="1" x14ac:dyDescent="0.3">
      <c r="A2094" t="s">
        <v>7559</v>
      </c>
      <c r="B2094" t="s">
        <v>7560</v>
      </c>
      <c r="C2094" t="s">
        <v>32</v>
      </c>
      <c r="D2094" t="s">
        <v>33</v>
      </c>
      <c r="E2094" s="1">
        <v>41733</v>
      </c>
      <c r="F2094">
        <v>1250000</v>
      </c>
      <c r="G2094" t="s">
        <v>7559</v>
      </c>
      <c r="H2094" t="s">
        <v>7561</v>
      </c>
      <c r="I2094" t="s">
        <v>7562</v>
      </c>
      <c r="J2094" t="s">
        <v>7307</v>
      </c>
      <c r="K2094" t="s">
        <v>37</v>
      </c>
      <c r="L2094" t="s">
        <v>53</v>
      </c>
      <c r="M2094" t="s">
        <v>5663</v>
      </c>
      <c r="N2094" t="s">
        <v>7563</v>
      </c>
      <c r="O2094" t="s">
        <v>7564</v>
      </c>
      <c r="P2094" s="1">
        <v>40909</v>
      </c>
      <c r="Q2094" t="s">
        <v>53</v>
      </c>
      <c r="R2094" t="s">
        <v>56</v>
      </c>
      <c r="S2094" t="s">
        <v>41</v>
      </c>
      <c r="T2094" t="s">
        <v>7307</v>
      </c>
      <c r="U2094" t="s">
        <v>7307</v>
      </c>
      <c r="V2094">
        <v>0</v>
      </c>
      <c r="W2094">
        <v>0</v>
      </c>
      <c r="X2094">
        <v>1</v>
      </c>
      <c r="Y2094">
        <v>0</v>
      </c>
      <c r="Z2094">
        <v>0</v>
      </c>
      <c r="AA2094">
        <v>0</v>
      </c>
      <c r="AB2094">
        <v>0</v>
      </c>
      <c r="AC2094">
        <v>0</v>
      </c>
      <c r="AD2094">
        <v>0</v>
      </c>
    </row>
    <row r="2095" spans="1:30" hidden="1" x14ac:dyDescent="0.3">
      <c r="A2095" t="s">
        <v>7565</v>
      </c>
      <c r="B2095" t="s">
        <v>7566</v>
      </c>
      <c r="C2095" t="s">
        <v>32</v>
      </c>
      <c r="E2095" t="s">
        <v>3495</v>
      </c>
      <c r="F2095">
        <v>2500000</v>
      </c>
      <c r="G2095" t="s">
        <v>7565</v>
      </c>
      <c r="H2095" t="s">
        <v>7567</v>
      </c>
      <c r="J2095" t="s">
        <v>7307</v>
      </c>
      <c r="K2095" t="s">
        <v>37</v>
      </c>
      <c r="L2095" t="s">
        <v>53</v>
      </c>
      <c r="M2095" t="s">
        <v>73</v>
      </c>
      <c r="N2095" t="s">
        <v>74</v>
      </c>
      <c r="O2095" t="s">
        <v>75</v>
      </c>
      <c r="P2095" s="1">
        <v>40179</v>
      </c>
      <c r="Q2095" t="s">
        <v>53</v>
      </c>
      <c r="R2095" t="s">
        <v>56</v>
      </c>
      <c r="S2095" t="s">
        <v>41</v>
      </c>
      <c r="T2095" t="s">
        <v>7307</v>
      </c>
      <c r="U2095" t="s">
        <v>7307</v>
      </c>
      <c r="V2095">
        <v>0</v>
      </c>
      <c r="W2095">
        <v>0</v>
      </c>
      <c r="X2095">
        <v>1</v>
      </c>
      <c r="Y2095">
        <v>0</v>
      </c>
      <c r="Z2095">
        <v>0</v>
      </c>
      <c r="AA2095">
        <v>0</v>
      </c>
      <c r="AB2095">
        <v>0</v>
      </c>
      <c r="AC2095">
        <v>0</v>
      </c>
      <c r="AD2095">
        <v>0</v>
      </c>
    </row>
    <row r="2096" spans="1:30" hidden="1" x14ac:dyDescent="0.3">
      <c r="A2096" t="s">
        <v>7568</v>
      </c>
      <c r="B2096" t="s">
        <v>7569</v>
      </c>
      <c r="C2096" t="s">
        <v>32</v>
      </c>
      <c r="E2096" t="s">
        <v>7570</v>
      </c>
      <c r="F2096">
        <v>550000000</v>
      </c>
      <c r="G2096" t="s">
        <v>7568</v>
      </c>
      <c r="H2096" t="s">
        <v>7571</v>
      </c>
      <c r="I2096" t="s">
        <v>7572</v>
      </c>
      <c r="J2096" t="s">
        <v>7307</v>
      </c>
      <c r="K2096" t="s">
        <v>37</v>
      </c>
      <c r="L2096" t="s">
        <v>53</v>
      </c>
      <c r="M2096" t="s">
        <v>1064</v>
      </c>
      <c r="N2096" t="s">
        <v>1065</v>
      </c>
      <c r="O2096" t="s">
        <v>1065</v>
      </c>
      <c r="Q2096" t="s">
        <v>53</v>
      </c>
      <c r="R2096" t="s">
        <v>56</v>
      </c>
      <c r="S2096" t="s">
        <v>41</v>
      </c>
      <c r="T2096" t="s">
        <v>7307</v>
      </c>
      <c r="U2096" t="s">
        <v>7307</v>
      </c>
      <c r="V2096">
        <v>0</v>
      </c>
      <c r="W2096">
        <v>0</v>
      </c>
      <c r="X2096">
        <v>1</v>
      </c>
      <c r="Y2096">
        <v>0</v>
      </c>
      <c r="Z2096">
        <v>0</v>
      </c>
      <c r="AA2096">
        <v>0</v>
      </c>
      <c r="AB2096">
        <v>0</v>
      </c>
      <c r="AC2096">
        <v>0</v>
      </c>
      <c r="AD2096">
        <v>0</v>
      </c>
    </row>
    <row r="2097" spans="1:30" hidden="1" x14ac:dyDescent="0.3">
      <c r="A2097" t="s">
        <v>7573</v>
      </c>
      <c r="B2097" t="s">
        <v>7574</v>
      </c>
      <c r="C2097" t="s">
        <v>32</v>
      </c>
      <c r="D2097" t="s">
        <v>33</v>
      </c>
      <c r="E2097" t="s">
        <v>4579</v>
      </c>
      <c r="F2097">
        <v>2000000</v>
      </c>
      <c r="G2097" t="s">
        <v>7573</v>
      </c>
      <c r="H2097" t="s">
        <v>7575</v>
      </c>
      <c r="I2097" t="s">
        <v>7576</v>
      </c>
      <c r="J2097" t="s">
        <v>7307</v>
      </c>
      <c r="K2097" t="s">
        <v>37</v>
      </c>
      <c r="L2097" t="s">
        <v>53</v>
      </c>
      <c r="M2097" t="s">
        <v>54</v>
      </c>
      <c r="N2097" t="s">
        <v>95</v>
      </c>
      <c r="O2097" t="s">
        <v>1719</v>
      </c>
      <c r="P2097" s="1">
        <v>40179</v>
      </c>
      <c r="Q2097" t="s">
        <v>53</v>
      </c>
      <c r="R2097" t="s">
        <v>56</v>
      </c>
      <c r="S2097" t="s">
        <v>41</v>
      </c>
      <c r="T2097" t="s">
        <v>7307</v>
      </c>
      <c r="U2097" t="s">
        <v>7307</v>
      </c>
      <c r="V2097">
        <v>0</v>
      </c>
      <c r="W2097">
        <v>0</v>
      </c>
      <c r="X2097">
        <v>1</v>
      </c>
      <c r="Y2097">
        <v>0</v>
      </c>
      <c r="Z2097">
        <v>0</v>
      </c>
      <c r="AA2097">
        <v>0</v>
      </c>
      <c r="AB2097">
        <v>0</v>
      </c>
      <c r="AC2097">
        <v>0</v>
      </c>
      <c r="AD2097">
        <v>0</v>
      </c>
    </row>
    <row r="2098" spans="1:30" hidden="1" x14ac:dyDescent="0.3">
      <c r="A2098" t="s">
        <v>7577</v>
      </c>
      <c r="B2098" t="s">
        <v>7578</v>
      </c>
      <c r="C2098" t="s">
        <v>32</v>
      </c>
      <c r="D2098" t="s">
        <v>139</v>
      </c>
      <c r="E2098" t="s">
        <v>7579</v>
      </c>
      <c r="F2098">
        <v>40000000</v>
      </c>
      <c r="G2098" t="s">
        <v>7577</v>
      </c>
      <c r="H2098" t="s">
        <v>7580</v>
      </c>
      <c r="J2098" t="s">
        <v>7581</v>
      </c>
      <c r="K2098" t="s">
        <v>37</v>
      </c>
      <c r="L2098" t="s">
        <v>53</v>
      </c>
      <c r="M2098" t="s">
        <v>54</v>
      </c>
      <c r="N2098" t="s">
        <v>55</v>
      </c>
      <c r="O2098" t="s">
        <v>7582</v>
      </c>
      <c r="P2098" s="1">
        <v>35796</v>
      </c>
      <c r="Q2098" t="s">
        <v>53</v>
      </c>
      <c r="R2098" t="s">
        <v>56</v>
      </c>
      <c r="S2098" t="s">
        <v>41</v>
      </c>
      <c r="T2098" t="s">
        <v>7307</v>
      </c>
      <c r="U2098" t="s">
        <v>7307</v>
      </c>
      <c r="V2098">
        <v>0</v>
      </c>
      <c r="W2098">
        <v>0</v>
      </c>
      <c r="X2098">
        <v>1</v>
      </c>
      <c r="Y2098">
        <v>0</v>
      </c>
      <c r="Z2098">
        <v>0</v>
      </c>
      <c r="AA2098">
        <v>0</v>
      </c>
      <c r="AB2098">
        <v>0</v>
      </c>
      <c r="AC2098">
        <v>0</v>
      </c>
      <c r="AD2098">
        <v>0</v>
      </c>
    </row>
    <row r="2099" spans="1:30" hidden="1" x14ac:dyDescent="0.3">
      <c r="A2099" t="s">
        <v>7583</v>
      </c>
      <c r="B2099" t="s">
        <v>7584</v>
      </c>
      <c r="C2099" t="s">
        <v>32</v>
      </c>
      <c r="E2099" t="s">
        <v>3858</v>
      </c>
      <c r="F2099">
        <v>170000</v>
      </c>
      <c r="G2099" t="s">
        <v>7583</v>
      </c>
      <c r="H2099" t="s">
        <v>7585</v>
      </c>
      <c r="J2099" t="s">
        <v>7586</v>
      </c>
      <c r="K2099" t="s">
        <v>37</v>
      </c>
      <c r="L2099" t="s">
        <v>53</v>
      </c>
      <c r="M2099" t="s">
        <v>1684</v>
      </c>
      <c r="N2099" t="s">
        <v>7587</v>
      </c>
      <c r="O2099" t="s">
        <v>7588</v>
      </c>
      <c r="Q2099" t="s">
        <v>53</v>
      </c>
      <c r="R2099" t="s">
        <v>56</v>
      </c>
      <c r="S2099" t="s">
        <v>41</v>
      </c>
      <c r="T2099" t="s">
        <v>7307</v>
      </c>
      <c r="U2099" t="s">
        <v>7307</v>
      </c>
      <c r="V2099">
        <v>0</v>
      </c>
      <c r="W2099">
        <v>0</v>
      </c>
      <c r="X2099">
        <v>1</v>
      </c>
      <c r="Y2099">
        <v>0</v>
      </c>
      <c r="Z2099">
        <v>0</v>
      </c>
      <c r="AA2099">
        <v>0</v>
      </c>
      <c r="AB2099">
        <v>0</v>
      </c>
      <c r="AC2099">
        <v>0</v>
      </c>
      <c r="AD2099">
        <v>0</v>
      </c>
    </row>
    <row r="2100" spans="1:30" hidden="1" x14ac:dyDescent="0.3">
      <c r="A2100" t="s">
        <v>7589</v>
      </c>
      <c r="B2100" t="s">
        <v>7590</v>
      </c>
      <c r="C2100" t="s">
        <v>32</v>
      </c>
      <c r="D2100" t="s">
        <v>33</v>
      </c>
      <c r="E2100" s="1">
        <v>41529</v>
      </c>
      <c r="F2100">
        <v>20000000</v>
      </c>
      <c r="G2100" t="s">
        <v>7589</v>
      </c>
      <c r="H2100" t="s">
        <v>7591</v>
      </c>
      <c r="I2100" t="s">
        <v>7592</v>
      </c>
      <c r="J2100" t="s">
        <v>7593</v>
      </c>
      <c r="K2100" t="s">
        <v>37</v>
      </c>
      <c r="L2100" t="s">
        <v>53</v>
      </c>
      <c r="M2100" t="s">
        <v>3261</v>
      </c>
      <c r="N2100" t="s">
        <v>3262</v>
      </c>
      <c r="O2100" t="s">
        <v>3262</v>
      </c>
      <c r="Q2100" t="s">
        <v>53</v>
      </c>
      <c r="R2100" t="s">
        <v>56</v>
      </c>
      <c r="S2100" t="s">
        <v>41</v>
      </c>
      <c r="T2100" t="s">
        <v>7307</v>
      </c>
      <c r="U2100" t="s">
        <v>7307</v>
      </c>
      <c r="V2100">
        <v>0</v>
      </c>
      <c r="W2100">
        <v>0</v>
      </c>
      <c r="X2100">
        <v>1</v>
      </c>
      <c r="Y2100">
        <v>0</v>
      </c>
      <c r="Z2100">
        <v>0</v>
      </c>
      <c r="AA2100">
        <v>0</v>
      </c>
      <c r="AB2100">
        <v>0</v>
      </c>
      <c r="AC2100">
        <v>0</v>
      </c>
      <c r="AD2100">
        <v>0</v>
      </c>
    </row>
    <row r="2101" spans="1:30" hidden="1" x14ac:dyDescent="0.3">
      <c r="A2101" t="s">
        <v>7594</v>
      </c>
      <c r="B2101" t="s">
        <v>7595</v>
      </c>
      <c r="C2101" t="s">
        <v>32</v>
      </c>
      <c r="D2101" t="s">
        <v>139</v>
      </c>
      <c r="E2101" t="s">
        <v>7596</v>
      </c>
      <c r="F2101">
        <v>17000000</v>
      </c>
      <c r="G2101" t="s">
        <v>7594</v>
      </c>
      <c r="H2101" t="s">
        <v>7597</v>
      </c>
      <c r="J2101" t="s">
        <v>7307</v>
      </c>
      <c r="K2101" t="s">
        <v>37</v>
      </c>
      <c r="L2101" t="s">
        <v>53</v>
      </c>
      <c r="M2101" t="s">
        <v>123</v>
      </c>
      <c r="N2101" t="s">
        <v>124</v>
      </c>
      <c r="O2101" t="s">
        <v>7496</v>
      </c>
      <c r="P2101" s="1">
        <v>36892</v>
      </c>
      <c r="Q2101" t="s">
        <v>53</v>
      </c>
      <c r="R2101" t="s">
        <v>56</v>
      </c>
      <c r="S2101" t="s">
        <v>41</v>
      </c>
      <c r="T2101" t="s">
        <v>7307</v>
      </c>
      <c r="U2101" t="s">
        <v>7307</v>
      </c>
      <c r="V2101">
        <v>0</v>
      </c>
      <c r="W2101">
        <v>0</v>
      </c>
      <c r="X2101">
        <v>1</v>
      </c>
      <c r="Y2101">
        <v>0</v>
      </c>
      <c r="Z2101">
        <v>0</v>
      </c>
      <c r="AA2101">
        <v>0</v>
      </c>
      <c r="AB2101">
        <v>0</v>
      </c>
      <c r="AC2101">
        <v>0</v>
      </c>
      <c r="AD2101">
        <v>0</v>
      </c>
    </row>
    <row r="2102" spans="1:30" hidden="1" x14ac:dyDescent="0.3">
      <c r="A2102" t="s">
        <v>7598</v>
      </c>
      <c r="B2102" t="s">
        <v>7599</v>
      </c>
      <c r="C2102" t="s">
        <v>32</v>
      </c>
      <c r="D2102" t="s">
        <v>33</v>
      </c>
      <c r="E2102" t="s">
        <v>2335</v>
      </c>
      <c r="F2102">
        <v>8358950</v>
      </c>
      <c r="G2102" t="s">
        <v>7598</v>
      </c>
      <c r="H2102" t="s">
        <v>7600</v>
      </c>
      <c r="I2102" t="s">
        <v>7601</v>
      </c>
      <c r="J2102" t="s">
        <v>7450</v>
      </c>
      <c r="K2102" t="s">
        <v>37</v>
      </c>
      <c r="L2102" t="s">
        <v>53</v>
      </c>
      <c r="M2102" t="s">
        <v>54</v>
      </c>
      <c r="N2102" t="s">
        <v>55</v>
      </c>
      <c r="O2102" t="s">
        <v>55</v>
      </c>
      <c r="P2102" s="1">
        <v>40544</v>
      </c>
      <c r="Q2102" t="s">
        <v>53</v>
      </c>
      <c r="R2102" t="s">
        <v>56</v>
      </c>
      <c r="S2102" t="s">
        <v>41</v>
      </c>
      <c r="T2102" t="s">
        <v>7307</v>
      </c>
      <c r="U2102" t="s">
        <v>7307</v>
      </c>
      <c r="V2102">
        <v>0</v>
      </c>
      <c r="W2102">
        <v>0</v>
      </c>
      <c r="X2102">
        <v>1</v>
      </c>
      <c r="Y2102">
        <v>0</v>
      </c>
      <c r="Z2102">
        <v>0</v>
      </c>
      <c r="AA2102">
        <v>0</v>
      </c>
      <c r="AB2102">
        <v>0</v>
      </c>
      <c r="AC2102">
        <v>0</v>
      </c>
      <c r="AD2102">
        <v>0</v>
      </c>
    </row>
    <row r="2103" spans="1:30" hidden="1" x14ac:dyDescent="0.3">
      <c r="A2103" t="s">
        <v>7602</v>
      </c>
      <c r="B2103" t="s">
        <v>7603</v>
      </c>
      <c r="C2103" t="s">
        <v>32</v>
      </c>
      <c r="D2103" t="s">
        <v>50</v>
      </c>
      <c r="E2103" s="1">
        <v>42220</v>
      </c>
      <c r="F2103">
        <v>3500000</v>
      </c>
      <c r="G2103" t="s">
        <v>7602</v>
      </c>
      <c r="H2103" t="s">
        <v>7604</v>
      </c>
      <c r="I2103" t="s">
        <v>7605</v>
      </c>
      <c r="J2103" t="s">
        <v>7606</v>
      </c>
      <c r="K2103" t="s">
        <v>37</v>
      </c>
      <c r="L2103" t="s">
        <v>53</v>
      </c>
      <c r="M2103" t="s">
        <v>150</v>
      </c>
      <c r="N2103" t="s">
        <v>151</v>
      </c>
      <c r="O2103" t="s">
        <v>151</v>
      </c>
      <c r="P2103" s="1">
        <v>42005</v>
      </c>
      <c r="Q2103" t="s">
        <v>53</v>
      </c>
      <c r="R2103" t="s">
        <v>56</v>
      </c>
      <c r="S2103" t="s">
        <v>41</v>
      </c>
      <c r="T2103" t="s">
        <v>7307</v>
      </c>
      <c r="U2103" t="s">
        <v>7307</v>
      </c>
      <c r="V2103">
        <v>0</v>
      </c>
      <c r="W2103">
        <v>0</v>
      </c>
      <c r="X2103">
        <v>1</v>
      </c>
      <c r="Y2103">
        <v>0</v>
      </c>
      <c r="Z2103">
        <v>0</v>
      </c>
      <c r="AA2103">
        <v>0</v>
      </c>
      <c r="AB2103">
        <v>0</v>
      </c>
      <c r="AC2103">
        <v>0</v>
      </c>
      <c r="AD2103">
        <v>0</v>
      </c>
    </row>
    <row r="2104" spans="1:30" hidden="1" x14ac:dyDescent="0.3">
      <c r="A2104" t="s">
        <v>7607</v>
      </c>
      <c r="B2104" t="s">
        <v>7608</v>
      </c>
      <c r="C2104" t="s">
        <v>32</v>
      </c>
      <c r="E2104" t="s">
        <v>7609</v>
      </c>
      <c r="F2104">
        <v>9322034</v>
      </c>
      <c r="G2104" t="s">
        <v>7607</v>
      </c>
      <c r="H2104" t="s">
        <v>7610</v>
      </c>
      <c r="I2104" t="s">
        <v>7611</v>
      </c>
      <c r="J2104" t="s">
        <v>7606</v>
      </c>
      <c r="K2104" t="s">
        <v>168</v>
      </c>
      <c r="L2104" t="s">
        <v>3783</v>
      </c>
      <c r="M2104" t="s">
        <v>3784</v>
      </c>
      <c r="N2104" t="s">
        <v>3810</v>
      </c>
      <c r="O2104" t="s">
        <v>3810</v>
      </c>
      <c r="P2104" s="1">
        <v>36892</v>
      </c>
      <c r="Q2104" t="s">
        <v>3783</v>
      </c>
      <c r="R2104" t="s">
        <v>3786</v>
      </c>
      <c r="S2104" t="s">
        <v>41</v>
      </c>
      <c r="T2104" t="s">
        <v>7307</v>
      </c>
      <c r="U2104" t="s">
        <v>7307</v>
      </c>
      <c r="V2104">
        <v>0</v>
      </c>
      <c r="W2104">
        <v>0</v>
      </c>
      <c r="X2104">
        <v>1</v>
      </c>
      <c r="Y2104">
        <v>0</v>
      </c>
      <c r="Z2104">
        <v>0</v>
      </c>
      <c r="AA2104">
        <v>0</v>
      </c>
      <c r="AB2104">
        <v>0</v>
      </c>
      <c r="AC2104">
        <v>0</v>
      </c>
      <c r="AD2104">
        <v>0</v>
      </c>
    </row>
    <row r="2105" spans="1:30" hidden="1" x14ac:dyDescent="0.3">
      <c r="A2105" t="s">
        <v>7612</v>
      </c>
      <c r="B2105" t="s">
        <v>7613</v>
      </c>
      <c r="C2105" t="s">
        <v>32</v>
      </c>
      <c r="D2105" t="s">
        <v>33</v>
      </c>
      <c r="E2105" s="1">
        <v>40668</v>
      </c>
      <c r="F2105">
        <v>19500000</v>
      </c>
      <c r="G2105" t="s">
        <v>7612</v>
      </c>
      <c r="H2105" t="s">
        <v>7614</v>
      </c>
      <c r="I2105" t="s">
        <v>7615</v>
      </c>
      <c r="J2105" t="s">
        <v>7616</v>
      </c>
      <c r="K2105" t="s">
        <v>37</v>
      </c>
      <c r="L2105" t="s">
        <v>3783</v>
      </c>
      <c r="M2105" t="s">
        <v>3784</v>
      </c>
      <c r="N2105" t="s">
        <v>3810</v>
      </c>
      <c r="O2105" t="s">
        <v>3810</v>
      </c>
      <c r="P2105" s="1">
        <v>37257</v>
      </c>
      <c r="Q2105" t="s">
        <v>3783</v>
      </c>
      <c r="R2105" t="s">
        <v>3786</v>
      </c>
      <c r="S2105" t="s">
        <v>41</v>
      </c>
      <c r="T2105" t="s">
        <v>7307</v>
      </c>
      <c r="U2105" t="s">
        <v>7307</v>
      </c>
      <c r="V2105">
        <v>0</v>
      </c>
      <c r="W2105">
        <v>0</v>
      </c>
      <c r="X2105">
        <v>1</v>
      </c>
      <c r="Y2105">
        <v>0</v>
      </c>
      <c r="Z2105">
        <v>0</v>
      </c>
      <c r="AA2105">
        <v>0</v>
      </c>
      <c r="AB2105">
        <v>0</v>
      </c>
      <c r="AC2105">
        <v>0</v>
      </c>
      <c r="AD2105">
        <v>0</v>
      </c>
    </row>
    <row r="2106" spans="1:30" hidden="1" x14ac:dyDescent="0.3">
      <c r="A2106" t="s">
        <v>7612</v>
      </c>
      <c r="B2106" t="s">
        <v>7617</v>
      </c>
      <c r="C2106" t="s">
        <v>32</v>
      </c>
      <c r="D2106" t="s">
        <v>399</v>
      </c>
      <c r="E2106" t="s">
        <v>7618</v>
      </c>
      <c r="F2106">
        <v>6500000</v>
      </c>
      <c r="G2106" t="s">
        <v>7612</v>
      </c>
      <c r="H2106" t="s">
        <v>7614</v>
      </c>
      <c r="I2106" t="s">
        <v>7615</v>
      </c>
      <c r="J2106" t="s">
        <v>7616</v>
      </c>
      <c r="K2106" t="s">
        <v>37</v>
      </c>
      <c r="L2106" t="s">
        <v>3783</v>
      </c>
      <c r="M2106" t="s">
        <v>3784</v>
      </c>
      <c r="N2106" t="s">
        <v>3810</v>
      </c>
      <c r="O2106" t="s">
        <v>3810</v>
      </c>
      <c r="P2106" s="1">
        <v>37257</v>
      </c>
      <c r="Q2106" t="s">
        <v>3783</v>
      </c>
      <c r="R2106" t="s">
        <v>3786</v>
      </c>
      <c r="S2106" t="s">
        <v>41</v>
      </c>
      <c r="T2106" t="s">
        <v>7307</v>
      </c>
      <c r="U2106" t="s">
        <v>7307</v>
      </c>
      <c r="V2106">
        <v>0</v>
      </c>
      <c r="W2106">
        <v>0</v>
      </c>
      <c r="X2106">
        <v>1</v>
      </c>
      <c r="Y2106">
        <v>0</v>
      </c>
      <c r="Z2106">
        <v>0</v>
      </c>
      <c r="AA2106">
        <v>0</v>
      </c>
      <c r="AB2106">
        <v>0</v>
      </c>
      <c r="AC2106">
        <v>0</v>
      </c>
      <c r="AD2106">
        <v>0</v>
      </c>
    </row>
    <row r="2107" spans="1:30" hidden="1" x14ac:dyDescent="0.3">
      <c r="A2107" t="s">
        <v>7612</v>
      </c>
      <c r="B2107" t="s">
        <v>7619</v>
      </c>
      <c r="C2107" t="s">
        <v>32</v>
      </c>
      <c r="E2107" t="s">
        <v>7620</v>
      </c>
      <c r="F2107">
        <v>22286851</v>
      </c>
      <c r="G2107" t="s">
        <v>7612</v>
      </c>
      <c r="H2107" t="s">
        <v>7614</v>
      </c>
      <c r="I2107" t="s">
        <v>7615</v>
      </c>
      <c r="J2107" t="s">
        <v>7616</v>
      </c>
      <c r="K2107" t="s">
        <v>37</v>
      </c>
      <c r="L2107" t="s">
        <v>3783</v>
      </c>
      <c r="M2107" t="s">
        <v>3784</v>
      </c>
      <c r="N2107" t="s">
        <v>3810</v>
      </c>
      <c r="O2107" t="s">
        <v>3810</v>
      </c>
      <c r="P2107" s="1">
        <v>37257</v>
      </c>
      <c r="Q2107" t="s">
        <v>3783</v>
      </c>
      <c r="R2107" t="s">
        <v>3786</v>
      </c>
      <c r="S2107" t="s">
        <v>41</v>
      </c>
      <c r="T2107" t="s">
        <v>7307</v>
      </c>
      <c r="U2107" t="s">
        <v>7307</v>
      </c>
      <c r="V2107">
        <v>0</v>
      </c>
      <c r="W2107">
        <v>0</v>
      </c>
      <c r="X2107">
        <v>1</v>
      </c>
      <c r="Y2107">
        <v>0</v>
      </c>
      <c r="Z2107">
        <v>0</v>
      </c>
      <c r="AA2107">
        <v>0</v>
      </c>
      <c r="AB2107">
        <v>0</v>
      </c>
      <c r="AC2107">
        <v>0</v>
      </c>
      <c r="AD2107">
        <v>0</v>
      </c>
    </row>
    <row r="2108" spans="1:30" hidden="1" x14ac:dyDescent="0.3">
      <c r="A2108" t="s">
        <v>7612</v>
      </c>
      <c r="B2108" t="s">
        <v>7621</v>
      </c>
      <c r="C2108" t="s">
        <v>32</v>
      </c>
      <c r="D2108" t="s">
        <v>50</v>
      </c>
      <c r="E2108" s="1">
        <v>39911</v>
      </c>
      <c r="F2108">
        <v>13750000</v>
      </c>
      <c r="G2108" t="s">
        <v>7612</v>
      </c>
      <c r="H2108" t="s">
        <v>7614</v>
      </c>
      <c r="I2108" t="s">
        <v>7615</v>
      </c>
      <c r="J2108" t="s">
        <v>7616</v>
      </c>
      <c r="K2108" t="s">
        <v>37</v>
      </c>
      <c r="L2108" t="s">
        <v>3783</v>
      </c>
      <c r="M2108" t="s">
        <v>3784</v>
      </c>
      <c r="N2108" t="s">
        <v>3810</v>
      </c>
      <c r="O2108" t="s">
        <v>3810</v>
      </c>
      <c r="P2108" s="1">
        <v>37257</v>
      </c>
      <c r="Q2108" t="s">
        <v>3783</v>
      </c>
      <c r="R2108" t="s">
        <v>3786</v>
      </c>
      <c r="S2108" t="s">
        <v>41</v>
      </c>
      <c r="T2108" t="s">
        <v>7307</v>
      </c>
      <c r="U2108" t="s">
        <v>7307</v>
      </c>
      <c r="V2108">
        <v>0</v>
      </c>
      <c r="W2108">
        <v>0</v>
      </c>
      <c r="X2108">
        <v>1</v>
      </c>
      <c r="Y2108">
        <v>0</v>
      </c>
      <c r="Z2108">
        <v>0</v>
      </c>
      <c r="AA2108">
        <v>0</v>
      </c>
      <c r="AB2108">
        <v>0</v>
      </c>
      <c r="AC2108">
        <v>0</v>
      </c>
      <c r="AD2108">
        <v>0</v>
      </c>
    </row>
    <row r="2109" spans="1:30" hidden="1" x14ac:dyDescent="0.3">
      <c r="A2109" t="s">
        <v>7622</v>
      </c>
      <c r="B2109" t="s">
        <v>7623</v>
      </c>
      <c r="C2109" t="s">
        <v>32</v>
      </c>
      <c r="E2109" t="s">
        <v>7624</v>
      </c>
      <c r="F2109">
        <v>3686298</v>
      </c>
      <c r="G2109" t="s">
        <v>7622</v>
      </c>
      <c r="H2109" t="s">
        <v>7625</v>
      </c>
      <c r="I2109" t="s">
        <v>7626</v>
      </c>
      <c r="J2109" t="s">
        <v>7627</v>
      </c>
      <c r="K2109" t="s">
        <v>168</v>
      </c>
      <c r="L2109" t="s">
        <v>3783</v>
      </c>
      <c r="M2109" t="s">
        <v>7628</v>
      </c>
      <c r="N2109" t="s">
        <v>7629</v>
      </c>
      <c r="O2109" t="s">
        <v>7629</v>
      </c>
      <c r="Q2109" t="s">
        <v>3783</v>
      </c>
      <c r="R2109" t="s">
        <v>3786</v>
      </c>
      <c r="S2109" t="s">
        <v>41</v>
      </c>
      <c r="T2109" t="s">
        <v>7307</v>
      </c>
      <c r="U2109" t="s">
        <v>7307</v>
      </c>
      <c r="V2109">
        <v>0</v>
      </c>
      <c r="W2109">
        <v>0</v>
      </c>
      <c r="X2109">
        <v>1</v>
      </c>
      <c r="Y2109">
        <v>0</v>
      </c>
      <c r="Z2109">
        <v>0</v>
      </c>
      <c r="AA2109">
        <v>0</v>
      </c>
      <c r="AB2109">
        <v>0</v>
      </c>
      <c r="AC2109">
        <v>0</v>
      </c>
      <c r="AD2109">
        <v>0</v>
      </c>
    </row>
    <row r="2110" spans="1:30" hidden="1" x14ac:dyDescent="0.3">
      <c r="A2110" t="s">
        <v>7622</v>
      </c>
      <c r="B2110" t="s">
        <v>7630</v>
      </c>
      <c r="C2110" t="s">
        <v>32</v>
      </c>
      <c r="E2110" t="s">
        <v>3481</v>
      </c>
      <c r="F2110">
        <v>132289</v>
      </c>
      <c r="G2110" t="s">
        <v>7622</v>
      </c>
      <c r="H2110" t="s">
        <v>7625</v>
      </c>
      <c r="I2110" t="s">
        <v>7626</v>
      </c>
      <c r="J2110" t="s">
        <v>7627</v>
      </c>
      <c r="K2110" t="s">
        <v>168</v>
      </c>
      <c r="L2110" t="s">
        <v>3783</v>
      </c>
      <c r="M2110" t="s">
        <v>7628</v>
      </c>
      <c r="N2110" t="s">
        <v>7629</v>
      </c>
      <c r="O2110" t="s">
        <v>7629</v>
      </c>
      <c r="Q2110" t="s">
        <v>3783</v>
      </c>
      <c r="R2110" t="s">
        <v>3786</v>
      </c>
      <c r="S2110" t="s">
        <v>41</v>
      </c>
      <c r="T2110" t="s">
        <v>7307</v>
      </c>
      <c r="U2110" t="s">
        <v>7307</v>
      </c>
      <c r="V2110">
        <v>0</v>
      </c>
      <c r="W2110">
        <v>0</v>
      </c>
      <c r="X2110">
        <v>1</v>
      </c>
      <c r="Y2110">
        <v>0</v>
      </c>
      <c r="Z2110">
        <v>0</v>
      </c>
      <c r="AA2110">
        <v>0</v>
      </c>
      <c r="AB2110">
        <v>0</v>
      </c>
      <c r="AC2110">
        <v>0</v>
      </c>
      <c r="AD2110">
        <v>0</v>
      </c>
    </row>
    <row r="2111" spans="1:30" hidden="1" x14ac:dyDescent="0.3">
      <c r="A2111" t="s">
        <v>7631</v>
      </c>
      <c r="B2111" t="s">
        <v>7632</v>
      </c>
      <c r="C2111" t="s">
        <v>32</v>
      </c>
      <c r="E2111" s="1">
        <v>42134</v>
      </c>
      <c r="F2111">
        <v>600978</v>
      </c>
      <c r="G2111" t="s">
        <v>7631</v>
      </c>
      <c r="H2111" t="s">
        <v>7633</v>
      </c>
      <c r="I2111" t="s">
        <v>7634</v>
      </c>
      <c r="J2111" t="s">
        <v>7307</v>
      </c>
      <c r="K2111" t="s">
        <v>37</v>
      </c>
      <c r="L2111" t="s">
        <v>3783</v>
      </c>
      <c r="M2111" t="s">
        <v>3834</v>
      </c>
      <c r="N2111" t="s">
        <v>3835</v>
      </c>
      <c r="O2111" t="s">
        <v>3836</v>
      </c>
      <c r="P2111" t="s">
        <v>7635</v>
      </c>
      <c r="Q2111" t="s">
        <v>3783</v>
      </c>
      <c r="R2111" t="s">
        <v>3786</v>
      </c>
      <c r="S2111" t="s">
        <v>41</v>
      </c>
      <c r="T2111" t="s">
        <v>7307</v>
      </c>
      <c r="U2111" t="s">
        <v>7307</v>
      </c>
      <c r="V2111">
        <v>0</v>
      </c>
      <c r="W2111">
        <v>0</v>
      </c>
      <c r="X2111">
        <v>1</v>
      </c>
      <c r="Y2111">
        <v>0</v>
      </c>
      <c r="Z2111">
        <v>0</v>
      </c>
      <c r="AA2111">
        <v>0</v>
      </c>
      <c r="AB2111">
        <v>0</v>
      </c>
      <c r="AC2111">
        <v>0</v>
      </c>
      <c r="AD2111">
        <v>0</v>
      </c>
    </row>
    <row r="2112" spans="1:30" hidden="1" x14ac:dyDescent="0.3">
      <c r="A2112" t="s">
        <v>7636</v>
      </c>
      <c r="B2112" t="s">
        <v>7637</v>
      </c>
      <c r="C2112" t="s">
        <v>32</v>
      </c>
      <c r="E2112" t="s">
        <v>4017</v>
      </c>
      <c r="F2112">
        <v>15152514</v>
      </c>
      <c r="G2112" t="s">
        <v>7636</v>
      </c>
      <c r="H2112" t="s">
        <v>7638</v>
      </c>
      <c r="I2112" t="s">
        <v>7639</v>
      </c>
      <c r="J2112" t="s">
        <v>7640</v>
      </c>
      <c r="K2112" t="s">
        <v>37</v>
      </c>
      <c r="L2112" t="s">
        <v>230</v>
      </c>
      <c r="M2112" t="s">
        <v>7163</v>
      </c>
      <c r="P2112" s="1">
        <v>39449</v>
      </c>
      <c r="Q2112" t="s">
        <v>230</v>
      </c>
      <c r="R2112" t="s">
        <v>233</v>
      </c>
      <c r="S2112" t="s">
        <v>41</v>
      </c>
      <c r="T2112" t="s">
        <v>7307</v>
      </c>
      <c r="U2112" t="s">
        <v>7307</v>
      </c>
      <c r="V2112">
        <v>0</v>
      </c>
      <c r="W2112">
        <v>0</v>
      </c>
      <c r="X2112">
        <v>1</v>
      </c>
      <c r="Y2112">
        <v>0</v>
      </c>
      <c r="Z2112">
        <v>0</v>
      </c>
      <c r="AA2112">
        <v>0</v>
      </c>
      <c r="AB2112">
        <v>0</v>
      </c>
      <c r="AC2112">
        <v>0</v>
      </c>
      <c r="AD2112">
        <v>0</v>
      </c>
    </row>
    <row r="2113" spans="1:30" hidden="1" x14ac:dyDescent="0.3">
      <c r="A2113" t="s">
        <v>7641</v>
      </c>
      <c r="B2113" t="s">
        <v>7642</v>
      </c>
      <c r="C2113" t="s">
        <v>32</v>
      </c>
      <c r="E2113" t="s">
        <v>518</v>
      </c>
      <c r="F2113">
        <v>35519253</v>
      </c>
      <c r="G2113" t="s">
        <v>7641</v>
      </c>
      <c r="H2113" t="s">
        <v>7643</v>
      </c>
      <c r="I2113" t="s">
        <v>7644</v>
      </c>
      <c r="J2113" t="s">
        <v>7645</v>
      </c>
      <c r="K2113" t="s">
        <v>37</v>
      </c>
      <c r="L2113" t="s">
        <v>230</v>
      </c>
      <c r="M2113" t="s">
        <v>3930</v>
      </c>
      <c r="N2113" t="s">
        <v>232</v>
      </c>
      <c r="O2113" t="s">
        <v>7646</v>
      </c>
      <c r="Q2113" t="s">
        <v>230</v>
      </c>
      <c r="R2113" t="s">
        <v>233</v>
      </c>
      <c r="S2113" t="s">
        <v>41</v>
      </c>
      <c r="T2113" t="s">
        <v>7307</v>
      </c>
      <c r="U2113" t="s">
        <v>7307</v>
      </c>
      <c r="V2113">
        <v>0</v>
      </c>
      <c r="W2113">
        <v>0</v>
      </c>
      <c r="X2113">
        <v>1</v>
      </c>
      <c r="Y2113">
        <v>0</v>
      </c>
      <c r="Z2113">
        <v>0</v>
      </c>
      <c r="AA2113">
        <v>0</v>
      </c>
      <c r="AB2113">
        <v>0</v>
      </c>
      <c r="AC2113">
        <v>0</v>
      </c>
      <c r="AD2113">
        <v>0</v>
      </c>
    </row>
    <row r="2114" spans="1:30" hidden="1" x14ac:dyDescent="0.3">
      <c r="A2114" t="s">
        <v>7647</v>
      </c>
      <c r="B2114" t="s">
        <v>7648</v>
      </c>
      <c r="C2114" t="s">
        <v>32</v>
      </c>
      <c r="E2114" t="s">
        <v>7649</v>
      </c>
      <c r="F2114">
        <v>8264273</v>
      </c>
      <c r="G2114" t="s">
        <v>7647</v>
      </c>
      <c r="H2114" t="s">
        <v>7650</v>
      </c>
      <c r="I2114" t="s">
        <v>7651</v>
      </c>
      <c r="J2114" t="s">
        <v>7307</v>
      </c>
      <c r="K2114" t="s">
        <v>37</v>
      </c>
      <c r="L2114" t="s">
        <v>230</v>
      </c>
      <c r="M2114" t="s">
        <v>7652</v>
      </c>
      <c r="N2114" t="s">
        <v>232</v>
      </c>
      <c r="O2114" t="s">
        <v>7653</v>
      </c>
      <c r="P2114" s="1">
        <v>34700</v>
      </c>
      <c r="Q2114" t="s">
        <v>230</v>
      </c>
      <c r="R2114" t="s">
        <v>233</v>
      </c>
      <c r="S2114" t="s">
        <v>41</v>
      </c>
      <c r="T2114" t="s">
        <v>7307</v>
      </c>
      <c r="U2114" t="s">
        <v>7307</v>
      </c>
      <c r="V2114">
        <v>0</v>
      </c>
      <c r="W2114">
        <v>0</v>
      </c>
      <c r="X2114">
        <v>1</v>
      </c>
      <c r="Y2114">
        <v>0</v>
      </c>
      <c r="Z2114">
        <v>0</v>
      </c>
      <c r="AA2114">
        <v>0</v>
      </c>
      <c r="AB2114">
        <v>0</v>
      </c>
      <c r="AC2114">
        <v>0</v>
      </c>
      <c r="AD2114">
        <v>0</v>
      </c>
    </row>
    <row r="2115" spans="1:30" hidden="1" x14ac:dyDescent="0.3">
      <c r="A2115" t="s">
        <v>7654</v>
      </c>
      <c r="B2115" t="s">
        <v>7655</v>
      </c>
      <c r="C2115" t="s">
        <v>32</v>
      </c>
      <c r="D2115" t="s">
        <v>50</v>
      </c>
      <c r="E2115" t="s">
        <v>7656</v>
      </c>
      <c r="F2115">
        <v>3123210</v>
      </c>
      <c r="G2115" t="s">
        <v>7654</v>
      </c>
      <c r="H2115" t="s">
        <v>7657</v>
      </c>
      <c r="I2115" t="s">
        <v>7658</v>
      </c>
      <c r="J2115" t="s">
        <v>7659</v>
      </c>
      <c r="K2115" t="s">
        <v>37</v>
      </c>
      <c r="L2115" t="s">
        <v>230</v>
      </c>
      <c r="M2115" t="s">
        <v>7660</v>
      </c>
      <c r="N2115" t="s">
        <v>7661</v>
      </c>
      <c r="O2115" t="s">
        <v>7661</v>
      </c>
      <c r="Q2115" t="s">
        <v>230</v>
      </c>
      <c r="R2115" t="s">
        <v>233</v>
      </c>
      <c r="S2115" t="s">
        <v>41</v>
      </c>
      <c r="T2115" t="s">
        <v>7307</v>
      </c>
      <c r="U2115" t="s">
        <v>7307</v>
      </c>
      <c r="V2115">
        <v>0</v>
      </c>
      <c r="W2115">
        <v>0</v>
      </c>
      <c r="X2115">
        <v>1</v>
      </c>
      <c r="Y2115">
        <v>0</v>
      </c>
      <c r="Z2115">
        <v>0</v>
      </c>
      <c r="AA2115">
        <v>0</v>
      </c>
      <c r="AB2115">
        <v>0</v>
      </c>
      <c r="AC2115">
        <v>0</v>
      </c>
      <c r="AD2115">
        <v>0</v>
      </c>
    </row>
    <row r="2116" spans="1:30" hidden="1" x14ac:dyDescent="0.3">
      <c r="A2116" t="s">
        <v>7662</v>
      </c>
      <c r="B2116" t="s">
        <v>7663</v>
      </c>
      <c r="C2116" t="s">
        <v>32</v>
      </c>
      <c r="D2116" t="s">
        <v>33</v>
      </c>
      <c r="E2116" t="s">
        <v>7664</v>
      </c>
      <c r="F2116">
        <v>13103216</v>
      </c>
      <c r="G2116" t="s">
        <v>7662</v>
      </c>
      <c r="H2116" t="s">
        <v>7665</v>
      </c>
      <c r="I2116" t="s">
        <v>7666</v>
      </c>
      <c r="J2116" t="s">
        <v>7667</v>
      </c>
      <c r="K2116" t="s">
        <v>72</v>
      </c>
      <c r="L2116" t="s">
        <v>230</v>
      </c>
      <c r="M2116" t="s">
        <v>7668</v>
      </c>
      <c r="N2116" t="s">
        <v>232</v>
      </c>
      <c r="O2116" t="s">
        <v>7669</v>
      </c>
      <c r="Q2116" t="s">
        <v>230</v>
      </c>
      <c r="R2116" t="s">
        <v>233</v>
      </c>
      <c r="S2116" t="s">
        <v>41</v>
      </c>
      <c r="T2116" t="s">
        <v>7307</v>
      </c>
      <c r="U2116" t="s">
        <v>7307</v>
      </c>
      <c r="V2116">
        <v>0</v>
      </c>
      <c r="W2116">
        <v>0</v>
      </c>
      <c r="X2116">
        <v>1</v>
      </c>
      <c r="Y2116">
        <v>0</v>
      </c>
      <c r="Z2116">
        <v>0</v>
      </c>
      <c r="AA2116">
        <v>0</v>
      </c>
      <c r="AB2116">
        <v>0</v>
      </c>
      <c r="AC2116">
        <v>0</v>
      </c>
      <c r="AD2116">
        <v>0</v>
      </c>
    </row>
    <row r="2117" spans="1:30" hidden="1" x14ac:dyDescent="0.3">
      <c r="A2117" t="s">
        <v>7670</v>
      </c>
      <c r="B2117" t="s">
        <v>7671</v>
      </c>
      <c r="C2117" t="s">
        <v>32</v>
      </c>
      <c r="E2117" t="s">
        <v>5078</v>
      </c>
      <c r="F2117">
        <v>5000000</v>
      </c>
      <c r="G2117" t="s">
        <v>7670</v>
      </c>
      <c r="H2117" t="s">
        <v>7672</v>
      </c>
      <c r="I2117" t="s">
        <v>7673</v>
      </c>
      <c r="J2117" t="s">
        <v>7674</v>
      </c>
      <c r="K2117" t="s">
        <v>37</v>
      </c>
      <c r="L2117" t="s">
        <v>4255</v>
      </c>
      <c r="M2117">
        <v>2</v>
      </c>
      <c r="N2117" t="s">
        <v>4282</v>
      </c>
      <c r="O2117" t="s">
        <v>7675</v>
      </c>
      <c r="P2117" s="1">
        <v>37257</v>
      </c>
      <c r="Q2117" t="s">
        <v>4255</v>
      </c>
      <c r="R2117" t="s">
        <v>4257</v>
      </c>
      <c r="S2117" t="s">
        <v>41</v>
      </c>
      <c r="T2117" t="s">
        <v>7307</v>
      </c>
      <c r="U2117" t="s">
        <v>7307</v>
      </c>
      <c r="V2117">
        <v>0</v>
      </c>
      <c r="W2117">
        <v>0</v>
      </c>
      <c r="X2117">
        <v>1</v>
      </c>
      <c r="Y2117">
        <v>0</v>
      </c>
      <c r="Z2117">
        <v>0</v>
      </c>
      <c r="AA2117">
        <v>0</v>
      </c>
      <c r="AB2117">
        <v>0</v>
      </c>
      <c r="AC2117">
        <v>0</v>
      </c>
      <c r="AD2117">
        <v>0</v>
      </c>
    </row>
    <row r="2118" spans="1:30" hidden="1" x14ac:dyDescent="0.3">
      <c r="A2118" t="s">
        <v>7670</v>
      </c>
      <c r="B2118" t="s">
        <v>7671</v>
      </c>
      <c r="C2118" t="s">
        <v>32</v>
      </c>
      <c r="E2118" t="s">
        <v>5078</v>
      </c>
      <c r="F2118">
        <v>5000000</v>
      </c>
      <c r="G2118" t="s">
        <v>7670</v>
      </c>
      <c r="H2118" t="s">
        <v>7672</v>
      </c>
      <c r="I2118" t="s">
        <v>7673</v>
      </c>
      <c r="J2118" t="s">
        <v>7674</v>
      </c>
      <c r="K2118" t="s">
        <v>37</v>
      </c>
      <c r="L2118" t="s">
        <v>4255</v>
      </c>
      <c r="M2118">
        <v>2</v>
      </c>
      <c r="N2118" t="s">
        <v>4282</v>
      </c>
      <c r="O2118" t="s">
        <v>7675</v>
      </c>
      <c r="P2118" s="1">
        <v>37257</v>
      </c>
      <c r="Q2118" t="s">
        <v>4255</v>
      </c>
      <c r="R2118" t="s">
        <v>4258</v>
      </c>
      <c r="S2118" t="s">
        <v>41</v>
      </c>
      <c r="T2118" t="s">
        <v>7307</v>
      </c>
      <c r="U2118" t="s">
        <v>7307</v>
      </c>
      <c r="V2118">
        <v>0</v>
      </c>
      <c r="W2118">
        <v>0</v>
      </c>
      <c r="X2118">
        <v>1</v>
      </c>
      <c r="Y2118">
        <v>0</v>
      </c>
      <c r="Z2118">
        <v>0</v>
      </c>
      <c r="AA2118">
        <v>0</v>
      </c>
      <c r="AB2118">
        <v>0</v>
      </c>
      <c r="AC2118">
        <v>0</v>
      </c>
      <c r="AD2118">
        <v>0</v>
      </c>
    </row>
    <row r="2119" spans="1:30" hidden="1" x14ac:dyDescent="0.3">
      <c r="A2119" t="s">
        <v>7676</v>
      </c>
      <c r="B2119" t="s">
        <v>7677</v>
      </c>
      <c r="C2119" t="s">
        <v>32</v>
      </c>
      <c r="E2119" t="s">
        <v>1187</v>
      </c>
      <c r="F2119">
        <v>7232048</v>
      </c>
      <c r="G2119" t="s">
        <v>7676</v>
      </c>
      <c r="H2119" t="s">
        <v>7678</v>
      </c>
      <c r="I2119" t="s">
        <v>7679</v>
      </c>
      <c r="J2119" t="s">
        <v>7680</v>
      </c>
      <c r="K2119" t="s">
        <v>37</v>
      </c>
      <c r="L2119" t="s">
        <v>7681</v>
      </c>
      <c r="M2119" t="s">
        <v>7682</v>
      </c>
      <c r="N2119" t="s">
        <v>7683</v>
      </c>
      <c r="O2119" t="s">
        <v>7683</v>
      </c>
      <c r="Q2119" t="s">
        <v>7681</v>
      </c>
      <c r="R2119" t="s">
        <v>7684</v>
      </c>
      <c r="S2119" t="s">
        <v>41</v>
      </c>
      <c r="T2119" t="s">
        <v>7307</v>
      </c>
      <c r="U2119" t="s">
        <v>7307</v>
      </c>
      <c r="V2119">
        <v>0</v>
      </c>
      <c r="W2119">
        <v>0</v>
      </c>
      <c r="X2119">
        <v>1</v>
      </c>
      <c r="Y2119">
        <v>0</v>
      </c>
      <c r="Z2119">
        <v>0</v>
      </c>
      <c r="AA2119">
        <v>0</v>
      </c>
      <c r="AB2119">
        <v>0</v>
      </c>
      <c r="AC2119">
        <v>0</v>
      </c>
      <c r="AD2119">
        <v>0</v>
      </c>
    </row>
    <row r="2120" spans="1:30" hidden="1" x14ac:dyDescent="0.3">
      <c r="A2120" t="s">
        <v>7685</v>
      </c>
      <c r="B2120" t="s">
        <v>7686</v>
      </c>
      <c r="C2120" t="s">
        <v>32</v>
      </c>
      <c r="E2120" t="s">
        <v>2960</v>
      </c>
      <c r="F2120">
        <v>8180000</v>
      </c>
      <c r="G2120" t="s">
        <v>7685</v>
      </c>
      <c r="H2120" t="s">
        <v>7687</v>
      </c>
      <c r="I2120" t="s">
        <v>7688</v>
      </c>
      <c r="J2120" t="s">
        <v>7689</v>
      </c>
      <c r="K2120" t="s">
        <v>37</v>
      </c>
      <c r="L2120" t="s">
        <v>38</v>
      </c>
      <c r="M2120">
        <v>16</v>
      </c>
      <c r="N2120" t="s">
        <v>561</v>
      </c>
      <c r="O2120" t="s">
        <v>7690</v>
      </c>
      <c r="Q2120" t="s">
        <v>38</v>
      </c>
      <c r="R2120" t="s">
        <v>40</v>
      </c>
      <c r="S2120" t="s">
        <v>41</v>
      </c>
      <c r="T2120" t="s">
        <v>24</v>
      </c>
      <c r="U2120" t="s">
        <v>24</v>
      </c>
      <c r="V2120">
        <v>0</v>
      </c>
      <c r="W2120">
        <v>0</v>
      </c>
      <c r="X2120">
        <v>0</v>
      </c>
      <c r="Y2120">
        <v>1</v>
      </c>
      <c r="Z2120">
        <v>0</v>
      </c>
      <c r="AA2120">
        <v>0</v>
      </c>
      <c r="AB2120">
        <v>0</v>
      </c>
      <c r="AC2120">
        <v>0</v>
      </c>
      <c r="AD2120">
        <v>0</v>
      </c>
    </row>
    <row r="2121" spans="1:30" hidden="1" x14ac:dyDescent="0.3">
      <c r="A2121" t="s">
        <v>7691</v>
      </c>
      <c r="B2121" t="s">
        <v>7692</v>
      </c>
      <c r="C2121" t="s">
        <v>32</v>
      </c>
      <c r="E2121" t="s">
        <v>4068</v>
      </c>
      <c r="F2121">
        <v>25000000</v>
      </c>
      <c r="G2121" t="s">
        <v>7691</v>
      </c>
      <c r="H2121" t="s">
        <v>7693</v>
      </c>
      <c r="I2121" t="s">
        <v>7694</v>
      </c>
      <c r="J2121" t="s">
        <v>7695</v>
      </c>
      <c r="K2121" t="s">
        <v>37</v>
      </c>
      <c r="L2121" t="s">
        <v>38</v>
      </c>
      <c r="M2121">
        <v>16</v>
      </c>
      <c r="N2121" t="s">
        <v>39</v>
      </c>
      <c r="O2121" t="s">
        <v>39</v>
      </c>
      <c r="P2121" s="1">
        <v>36161</v>
      </c>
      <c r="Q2121" t="s">
        <v>38</v>
      </c>
      <c r="R2121" t="s">
        <v>40</v>
      </c>
      <c r="S2121" t="s">
        <v>41</v>
      </c>
      <c r="T2121" t="s">
        <v>24</v>
      </c>
      <c r="U2121" t="s">
        <v>24</v>
      </c>
      <c r="V2121">
        <v>0</v>
      </c>
      <c r="W2121">
        <v>0</v>
      </c>
      <c r="X2121">
        <v>0</v>
      </c>
      <c r="Y2121">
        <v>1</v>
      </c>
      <c r="Z2121">
        <v>0</v>
      </c>
      <c r="AA2121">
        <v>0</v>
      </c>
      <c r="AB2121">
        <v>0</v>
      </c>
      <c r="AC2121">
        <v>0</v>
      </c>
      <c r="AD2121">
        <v>0</v>
      </c>
    </row>
    <row r="2122" spans="1:30" hidden="1" x14ac:dyDescent="0.3">
      <c r="A2122" t="s">
        <v>7691</v>
      </c>
      <c r="B2122" t="s">
        <v>7696</v>
      </c>
      <c r="C2122" t="s">
        <v>32</v>
      </c>
      <c r="E2122" t="s">
        <v>3082</v>
      </c>
      <c r="F2122">
        <v>18000000</v>
      </c>
      <c r="G2122" t="s">
        <v>7691</v>
      </c>
      <c r="H2122" t="s">
        <v>7693</v>
      </c>
      <c r="I2122" t="s">
        <v>7694</v>
      </c>
      <c r="J2122" t="s">
        <v>7695</v>
      </c>
      <c r="K2122" t="s">
        <v>37</v>
      </c>
      <c r="L2122" t="s">
        <v>38</v>
      </c>
      <c r="M2122">
        <v>16</v>
      </c>
      <c r="N2122" t="s">
        <v>39</v>
      </c>
      <c r="O2122" t="s">
        <v>39</v>
      </c>
      <c r="P2122" s="1">
        <v>36161</v>
      </c>
      <c r="Q2122" t="s">
        <v>38</v>
      </c>
      <c r="R2122" t="s">
        <v>40</v>
      </c>
      <c r="S2122" t="s">
        <v>41</v>
      </c>
      <c r="T2122" t="s">
        <v>24</v>
      </c>
      <c r="U2122" t="s">
        <v>24</v>
      </c>
      <c r="V2122">
        <v>0</v>
      </c>
      <c r="W2122">
        <v>0</v>
      </c>
      <c r="X2122">
        <v>0</v>
      </c>
      <c r="Y2122">
        <v>1</v>
      </c>
      <c r="Z2122">
        <v>0</v>
      </c>
      <c r="AA2122">
        <v>0</v>
      </c>
      <c r="AB2122">
        <v>0</v>
      </c>
      <c r="AC2122">
        <v>0</v>
      </c>
      <c r="AD2122">
        <v>0</v>
      </c>
    </row>
    <row r="2123" spans="1:30" hidden="1" x14ac:dyDescent="0.3">
      <c r="A2123" t="s">
        <v>7697</v>
      </c>
      <c r="B2123" t="s">
        <v>7698</v>
      </c>
      <c r="C2123" t="s">
        <v>32</v>
      </c>
      <c r="D2123" t="s">
        <v>139</v>
      </c>
      <c r="E2123" s="1">
        <v>40310</v>
      </c>
      <c r="F2123">
        <v>6000000</v>
      </c>
      <c r="G2123" t="s">
        <v>7697</v>
      </c>
      <c r="H2123" t="s">
        <v>7699</v>
      </c>
      <c r="I2123" t="s">
        <v>7700</v>
      </c>
      <c r="J2123" t="s">
        <v>7701</v>
      </c>
      <c r="K2123" t="s">
        <v>72</v>
      </c>
      <c r="L2123" t="s">
        <v>53</v>
      </c>
      <c r="M2123" t="s">
        <v>73</v>
      </c>
      <c r="N2123" t="s">
        <v>74</v>
      </c>
      <c r="O2123" t="s">
        <v>75</v>
      </c>
      <c r="P2123" s="1">
        <v>39083</v>
      </c>
      <c r="Q2123" t="s">
        <v>53</v>
      </c>
      <c r="R2123" t="s">
        <v>56</v>
      </c>
      <c r="S2123" t="s">
        <v>41</v>
      </c>
      <c r="T2123" t="s">
        <v>24</v>
      </c>
      <c r="U2123" t="s">
        <v>24</v>
      </c>
      <c r="V2123">
        <v>0</v>
      </c>
      <c r="W2123">
        <v>0</v>
      </c>
      <c r="X2123">
        <v>0</v>
      </c>
      <c r="Y2123">
        <v>1</v>
      </c>
      <c r="Z2123">
        <v>0</v>
      </c>
      <c r="AA2123">
        <v>0</v>
      </c>
      <c r="AB2123">
        <v>0</v>
      </c>
      <c r="AC2123">
        <v>0</v>
      </c>
      <c r="AD2123">
        <v>0</v>
      </c>
    </row>
    <row r="2124" spans="1:30" hidden="1" x14ac:dyDescent="0.3">
      <c r="A2124" t="s">
        <v>7697</v>
      </c>
      <c r="B2124" t="s">
        <v>7702</v>
      </c>
      <c r="C2124" t="s">
        <v>32</v>
      </c>
      <c r="D2124" t="s">
        <v>33</v>
      </c>
      <c r="E2124" s="1">
        <v>39731</v>
      </c>
      <c r="F2124">
        <v>4520000</v>
      </c>
      <c r="G2124" t="s">
        <v>7697</v>
      </c>
      <c r="H2124" t="s">
        <v>7699</v>
      </c>
      <c r="I2124" t="s">
        <v>7700</v>
      </c>
      <c r="J2124" t="s">
        <v>7701</v>
      </c>
      <c r="K2124" t="s">
        <v>72</v>
      </c>
      <c r="L2124" t="s">
        <v>53</v>
      </c>
      <c r="M2124" t="s">
        <v>73</v>
      </c>
      <c r="N2124" t="s">
        <v>74</v>
      </c>
      <c r="O2124" t="s">
        <v>75</v>
      </c>
      <c r="P2124" s="1">
        <v>39083</v>
      </c>
      <c r="Q2124" t="s">
        <v>53</v>
      </c>
      <c r="R2124" t="s">
        <v>56</v>
      </c>
      <c r="S2124" t="s">
        <v>41</v>
      </c>
      <c r="T2124" t="s">
        <v>24</v>
      </c>
      <c r="U2124" t="s">
        <v>24</v>
      </c>
      <c r="V2124">
        <v>0</v>
      </c>
      <c r="W2124">
        <v>0</v>
      </c>
      <c r="X2124">
        <v>0</v>
      </c>
      <c r="Y2124">
        <v>1</v>
      </c>
      <c r="Z2124">
        <v>0</v>
      </c>
      <c r="AA2124">
        <v>0</v>
      </c>
      <c r="AB2124">
        <v>0</v>
      </c>
      <c r="AC2124">
        <v>0</v>
      </c>
      <c r="AD2124">
        <v>0</v>
      </c>
    </row>
    <row r="2125" spans="1:30" hidden="1" x14ac:dyDescent="0.3">
      <c r="A2125" t="s">
        <v>7697</v>
      </c>
      <c r="B2125" t="s">
        <v>7703</v>
      </c>
      <c r="C2125" t="s">
        <v>32</v>
      </c>
      <c r="D2125" t="s">
        <v>50</v>
      </c>
      <c r="E2125" t="s">
        <v>7704</v>
      </c>
      <c r="F2125">
        <v>1500000</v>
      </c>
      <c r="G2125" t="s">
        <v>7697</v>
      </c>
      <c r="H2125" t="s">
        <v>7699</v>
      </c>
      <c r="I2125" t="s">
        <v>7700</v>
      </c>
      <c r="J2125" t="s">
        <v>7701</v>
      </c>
      <c r="K2125" t="s">
        <v>72</v>
      </c>
      <c r="L2125" t="s">
        <v>53</v>
      </c>
      <c r="M2125" t="s">
        <v>73</v>
      </c>
      <c r="N2125" t="s">
        <v>74</v>
      </c>
      <c r="O2125" t="s">
        <v>75</v>
      </c>
      <c r="P2125" s="1">
        <v>39083</v>
      </c>
      <c r="Q2125" t="s">
        <v>53</v>
      </c>
      <c r="R2125" t="s">
        <v>56</v>
      </c>
      <c r="S2125" t="s">
        <v>41</v>
      </c>
      <c r="T2125" t="s">
        <v>24</v>
      </c>
      <c r="U2125" t="s">
        <v>24</v>
      </c>
      <c r="V2125">
        <v>0</v>
      </c>
      <c r="W2125">
        <v>0</v>
      </c>
      <c r="X2125">
        <v>0</v>
      </c>
      <c r="Y2125">
        <v>1</v>
      </c>
      <c r="Z2125">
        <v>0</v>
      </c>
      <c r="AA2125">
        <v>0</v>
      </c>
      <c r="AB2125">
        <v>0</v>
      </c>
      <c r="AC2125">
        <v>0</v>
      </c>
      <c r="AD2125">
        <v>0</v>
      </c>
    </row>
    <row r="2126" spans="1:30" hidden="1" x14ac:dyDescent="0.3">
      <c r="A2126" t="s">
        <v>7697</v>
      </c>
      <c r="B2126" t="s">
        <v>7705</v>
      </c>
      <c r="C2126" t="s">
        <v>32</v>
      </c>
      <c r="D2126" t="s">
        <v>322</v>
      </c>
      <c r="E2126" s="1">
        <v>41214</v>
      </c>
      <c r="F2126">
        <v>12000000</v>
      </c>
      <c r="G2126" t="s">
        <v>7697</v>
      </c>
      <c r="H2126" t="s">
        <v>7699</v>
      </c>
      <c r="I2126" t="s">
        <v>7700</v>
      </c>
      <c r="J2126" t="s">
        <v>7701</v>
      </c>
      <c r="K2126" t="s">
        <v>72</v>
      </c>
      <c r="L2126" t="s">
        <v>53</v>
      </c>
      <c r="M2126" t="s">
        <v>73</v>
      </c>
      <c r="N2126" t="s">
        <v>74</v>
      </c>
      <c r="O2126" t="s">
        <v>75</v>
      </c>
      <c r="P2126" s="1">
        <v>39083</v>
      </c>
      <c r="Q2126" t="s">
        <v>53</v>
      </c>
      <c r="R2126" t="s">
        <v>56</v>
      </c>
      <c r="S2126" t="s">
        <v>41</v>
      </c>
      <c r="T2126" t="s">
        <v>24</v>
      </c>
      <c r="U2126" t="s">
        <v>24</v>
      </c>
      <c r="V2126">
        <v>0</v>
      </c>
      <c r="W2126">
        <v>0</v>
      </c>
      <c r="X2126">
        <v>0</v>
      </c>
      <c r="Y2126">
        <v>1</v>
      </c>
      <c r="Z2126">
        <v>0</v>
      </c>
      <c r="AA2126">
        <v>0</v>
      </c>
      <c r="AB2126">
        <v>0</v>
      </c>
      <c r="AC2126">
        <v>0</v>
      </c>
      <c r="AD2126">
        <v>0</v>
      </c>
    </row>
    <row r="2127" spans="1:30" hidden="1" x14ac:dyDescent="0.3">
      <c r="A2127" t="s">
        <v>7706</v>
      </c>
      <c r="B2127" t="s">
        <v>7707</v>
      </c>
      <c r="C2127" t="s">
        <v>32</v>
      </c>
      <c r="D2127" t="s">
        <v>50</v>
      </c>
      <c r="E2127" s="1">
        <v>39093</v>
      </c>
      <c r="F2127">
        <v>500000</v>
      </c>
      <c r="G2127" t="s">
        <v>7706</v>
      </c>
      <c r="H2127" t="s">
        <v>7708</v>
      </c>
      <c r="I2127" t="s">
        <v>7709</v>
      </c>
      <c r="J2127" t="s">
        <v>7710</v>
      </c>
      <c r="K2127" t="s">
        <v>109</v>
      </c>
      <c r="L2127" t="s">
        <v>53</v>
      </c>
      <c r="M2127" t="s">
        <v>54</v>
      </c>
      <c r="N2127" t="s">
        <v>95</v>
      </c>
      <c r="O2127" t="s">
        <v>3307</v>
      </c>
      <c r="Q2127" t="s">
        <v>53</v>
      </c>
      <c r="R2127" t="s">
        <v>56</v>
      </c>
      <c r="S2127" t="s">
        <v>41</v>
      </c>
      <c r="T2127" t="s">
        <v>24</v>
      </c>
      <c r="U2127" t="s">
        <v>24</v>
      </c>
      <c r="V2127">
        <v>0</v>
      </c>
      <c r="W2127">
        <v>0</v>
      </c>
      <c r="X2127">
        <v>0</v>
      </c>
      <c r="Y2127">
        <v>1</v>
      </c>
      <c r="Z2127">
        <v>0</v>
      </c>
      <c r="AA2127">
        <v>0</v>
      </c>
      <c r="AB2127">
        <v>0</v>
      </c>
      <c r="AC2127">
        <v>0</v>
      </c>
      <c r="AD2127">
        <v>0</v>
      </c>
    </row>
    <row r="2128" spans="1:30" hidden="1" x14ac:dyDescent="0.3">
      <c r="A2128" t="s">
        <v>7711</v>
      </c>
      <c r="B2128" t="s">
        <v>7712</v>
      </c>
      <c r="C2128" t="s">
        <v>32</v>
      </c>
      <c r="E2128" t="s">
        <v>4584</v>
      </c>
      <c r="F2128">
        <v>11944796</v>
      </c>
      <c r="G2128" t="s">
        <v>7711</v>
      </c>
      <c r="H2128" t="s">
        <v>7713</v>
      </c>
      <c r="I2128" t="s">
        <v>7714</v>
      </c>
      <c r="J2128" t="s">
        <v>7715</v>
      </c>
      <c r="K2128" t="s">
        <v>72</v>
      </c>
      <c r="L2128" t="s">
        <v>53</v>
      </c>
      <c r="M2128" t="s">
        <v>62</v>
      </c>
      <c r="N2128" t="s">
        <v>63</v>
      </c>
      <c r="O2128" t="s">
        <v>63</v>
      </c>
      <c r="P2128" s="1">
        <v>37257</v>
      </c>
      <c r="Q2128" t="s">
        <v>53</v>
      </c>
      <c r="R2128" t="s">
        <v>56</v>
      </c>
      <c r="S2128" t="s">
        <v>41</v>
      </c>
      <c r="T2128" t="s">
        <v>24</v>
      </c>
      <c r="U2128" t="s">
        <v>24</v>
      </c>
      <c r="V2128">
        <v>0</v>
      </c>
      <c r="W2128">
        <v>0</v>
      </c>
      <c r="X2128">
        <v>0</v>
      </c>
      <c r="Y2128">
        <v>1</v>
      </c>
      <c r="Z2128">
        <v>0</v>
      </c>
      <c r="AA2128">
        <v>0</v>
      </c>
      <c r="AB2128">
        <v>0</v>
      </c>
      <c r="AC2128">
        <v>0</v>
      </c>
      <c r="AD2128">
        <v>0</v>
      </c>
    </row>
    <row r="2129" spans="1:30" hidden="1" x14ac:dyDescent="0.3">
      <c r="A2129" t="s">
        <v>7716</v>
      </c>
      <c r="B2129" t="s">
        <v>7717</v>
      </c>
      <c r="C2129" t="s">
        <v>32</v>
      </c>
      <c r="D2129" t="s">
        <v>33</v>
      </c>
      <c r="E2129" t="s">
        <v>5981</v>
      </c>
      <c r="F2129">
        <v>2700000</v>
      </c>
      <c r="G2129" t="s">
        <v>7716</v>
      </c>
      <c r="H2129" t="s">
        <v>7718</v>
      </c>
      <c r="I2129" t="s">
        <v>7719</v>
      </c>
      <c r="J2129" t="s">
        <v>7720</v>
      </c>
      <c r="K2129" t="s">
        <v>72</v>
      </c>
      <c r="L2129" t="s">
        <v>53</v>
      </c>
      <c r="M2129" t="s">
        <v>54</v>
      </c>
      <c r="N2129" t="s">
        <v>55</v>
      </c>
      <c r="O2129" t="s">
        <v>7721</v>
      </c>
      <c r="P2129" s="1">
        <v>39453</v>
      </c>
      <c r="Q2129" t="s">
        <v>53</v>
      </c>
      <c r="R2129" t="s">
        <v>56</v>
      </c>
      <c r="S2129" t="s">
        <v>41</v>
      </c>
      <c r="T2129" t="s">
        <v>24</v>
      </c>
      <c r="U2129" t="s">
        <v>24</v>
      </c>
      <c r="V2129">
        <v>0</v>
      </c>
      <c r="W2129">
        <v>0</v>
      </c>
      <c r="X2129">
        <v>0</v>
      </c>
      <c r="Y2129">
        <v>1</v>
      </c>
      <c r="Z2129">
        <v>0</v>
      </c>
      <c r="AA2129">
        <v>0</v>
      </c>
      <c r="AB2129">
        <v>0</v>
      </c>
      <c r="AC2129">
        <v>0</v>
      </c>
      <c r="AD2129">
        <v>0</v>
      </c>
    </row>
    <row r="2130" spans="1:30" hidden="1" x14ac:dyDescent="0.3">
      <c r="A2130" t="s">
        <v>7716</v>
      </c>
      <c r="B2130" t="s">
        <v>7722</v>
      </c>
      <c r="C2130" t="s">
        <v>32</v>
      </c>
      <c r="D2130" t="s">
        <v>50</v>
      </c>
      <c r="E2130" s="1">
        <v>39085</v>
      </c>
      <c r="F2130">
        <v>7900000</v>
      </c>
      <c r="G2130" t="s">
        <v>7716</v>
      </c>
      <c r="H2130" t="s">
        <v>7718</v>
      </c>
      <c r="I2130" t="s">
        <v>7719</v>
      </c>
      <c r="J2130" t="s">
        <v>7720</v>
      </c>
      <c r="K2130" t="s">
        <v>72</v>
      </c>
      <c r="L2130" t="s">
        <v>53</v>
      </c>
      <c r="M2130" t="s">
        <v>54</v>
      </c>
      <c r="N2130" t="s">
        <v>55</v>
      </c>
      <c r="O2130" t="s">
        <v>7721</v>
      </c>
      <c r="P2130" s="1">
        <v>39453</v>
      </c>
      <c r="Q2130" t="s">
        <v>53</v>
      </c>
      <c r="R2130" t="s">
        <v>56</v>
      </c>
      <c r="S2130" t="s">
        <v>41</v>
      </c>
      <c r="T2130" t="s">
        <v>24</v>
      </c>
      <c r="U2130" t="s">
        <v>24</v>
      </c>
      <c r="V2130">
        <v>0</v>
      </c>
      <c r="W2130">
        <v>0</v>
      </c>
      <c r="X2130">
        <v>0</v>
      </c>
      <c r="Y2130">
        <v>1</v>
      </c>
      <c r="Z2130">
        <v>0</v>
      </c>
      <c r="AA2130">
        <v>0</v>
      </c>
      <c r="AB2130">
        <v>0</v>
      </c>
      <c r="AC2130">
        <v>0</v>
      </c>
      <c r="AD2130">
        <v>0</v>
      </c>
    </row>
    <row r="2131" spans="1:30" hidden="1" x14ac:dyDescent="0.3">
      <c r="A2131" t="s">
        <v>7723</v>
      </c>
      <c r="B2131" t="s">
        <v>7724</v>
      </c>
      <c r="C2131" t="s">
        <v>32</v>
      </c>
      <c r="D2131" t="s">
        <v>50</v>
      </c>
      <c r="E2131" s="1">
        <v>39093</v>
      </c>
      <c r="F2131">
        <v>50000000</v>
      </c>
      <c r="G2131" t="s">
        <v>7723</v>
      </c>
      <c r="H2131" t="s">
        <v>7725</v>
      </c>
      <c r="I2131" t="s">
        <v>7726</v>
      </c>
      <c r="J2131" t="s">
        <v>7720</v>
      </c>
      <c r="K2131" t="s">
        <v>109</v>
      </c>
      <c r="L2131" t="s">
        <v>53</v>
      </c>
      <c r="M2131" t="s">
        <v>54</v>
      </c>
      <c r="N2131" t="s">
        <v>95</v>
      </c>
      <c r="O2131" t="s">
        <v>2976</v>
      </c>
      <c r="Q2131" t="s">
        <v>53</v>
      </c>
      <c r="R2131" t="s">
        <v>56</v>
      </c>
      <c r="S2131" t="s">
        <v>41</v>
      </c>
      <c r="T2131" t="s">
        <v>24</v>
      </c>
      <c r="U2131" t="s">
        <v>24</v>
      </c>
      <c r="V2131">
        <v>0</v>
      </c>
      <c r="W2131">
        <v>0</v>
      </c>
      <c r="X2131">
        <v>0</v>
      </c>
      <c r="Y2131">
        <v>1</v>
      </c>
      <c r="Z2131">
        <v>0</v>
      </c>
      <c r="AA2131">
        <v>0</v>
      </c>
      <c r="AB2131">
        <v>0</v>
      </c>
      <c r="AC2131">
        <v>0</v>
      </c>
      <c r="AD2131">
        <v>0</v>
      </c>
    </row>
    <row r="2132" spans="1:30" hidden="1" x14ac:dyDescent="0.3">
      <c r="A2132" t="s">
        <v>7727</v>
      </c>
      <c r="B2132" t="s">
        <v>7728</v>
      </c>
      <c r="C2132" t="s">
        <v>32</v>
      </c>
      <c r="E2132" t="s">
        <v>7729</v>
      </c>
      <c r="F2132">
        <v>3500000</v>
      </c>
      <c r="G2132" t="s">
        <v>7727</v>
      </c>
      <c r="H2132" t="s">
        <v>7730</v>
      </c>
      <c r="I2132" t="s">
        <v>7731</v>
      </c>
      <c r="J2132" t="s">
        <v>24</v>
      </c>
      <c r="K2132" t="s">
        <v>37</v>
      </c>
      <c r="L2132" t="s">
        <v>53</v>
      </c>
      <c r="M2132" t="s">
        <v>54</v>
      </c>
      <c r="N2132" t="s">
        <v>55</v>
      </c>
      <c r="O2132" t="s">
        <v>7732</v>
      </c>
      <c r="Q2132" t="s">
        <v>53</v>
      </c>
      <c r="R2132" t="s">
        <v>56</v>
      </c>
      <c r="S2132" t="s">
        <v>41</v>
      </c>
      <c r="T2132" t="s">
        <v>24</v>
      </c>
      <c r="U2132" t="s">
        <v>24</v>
      </c>
      <c r="V2132">
        <v>0</v>
      </c>
      <c r="W2132">
        <v>0</v>
      </c>
      <c r="X2132">
        <v>0</v>
      </c>
      <c r="Y2132">
        <v>1</v>
      </c>
      <c r="Z2132">
        <v>0</v>
      </c>
      <c r="AA2132">
        <v>0</v>
      </c>
      <c r="AB2132">
        <v>0</v>
      </c>
      <c r="AC2132">
        <v>0</v>
      </c>
      <c r="AD2132">
        <v>0</v>
      </c>
    </row>
    <row r="2133" spans="1:30" hidden="1" x14ac:dyDescent="0.3">
      <c r="A2133" t="s">
        <v>7733</v>
      </c>
      <c r="B2133" t="s">
        <v>7734</v>
      </c>
      <c r="C2133" t="s">
        <v>32</v>
      </c>
      <c r="D2133" t="s">
        <v>50</v>
      </c>
      <c r="E2133" s="1">
        <v>39698</v>
      </c>
      <c r="F2133">
        <v>3500000</v>
      </c>
      <c r="G2133" t="s">
        <v>7733</v>
      </c>
      <c r="H2133" t="s">
        <v>7735</v>
      </c>
      <c r="I2133" t="s">
        <v>7736</v>
      </c>
      <c r="J2133" t="s">
        <v>7737</v>
      </c>
      <c r="K2133" t="s">
        <v>37</v>
      </c>
      <c r="L2133" t="s">
        <v>53</v>
      </c>
      <c r="M2133" t="s">
        <v>73</v>
      </c>
      <c r="N2133" t="s">
        <v>74</v>
      </c>
      <c r="O2133" t="s">
        <v>75</v>
      </c>
      <c r="P2133" s="1">
        <v>38718</v>
      </c>
      <c r="Q2133" t="s">
        <v>53</v>
      </c>
      <c r="R2133" t="s">
        <v>56</v>
      </c>
      <c r="S2133" t="s">
        <v>41</v>
      </c>
      <c r="T2133" t="s">
        <v>24</v>
      </c>
      <c r="U2133" t="s">
        <v>24</v>
      </c>
      <c r="V2133">
        <v>0</v>
      </c>
      <c r="W2133">
        <v>0</v>
      </c>
      <c r="X2133">
        <v>0</v>
      </c>
      <c r="Y2133">
        <v>1</v>
      </c>
      <c r="Z2133">
        <v>0</v>
      </c>
      <c r="AA2133">
        <v>0</v>
      </c>
      <c r="AB2133">
        <v>0</v>
      </c>
      <c r="AC2133">
        <v>0</v>
      </c>
      <c r="AD2133">
        <v>0</v>
      </c>
    </row>
    <row r="2134" spans="1:30" hidden="1" x14ac:dyDescent="0.3">
      <c r="A2134" t="s">
        <v>7733</v>
      </c>
      <c r="B2134" t="s">
        <v>7738</v>
      </c>
      <c r="C2134" t="s">
        <v>32</v>
      </c>
      <c r="D2134" t="s">
        <v>322</v>
      </c>
      <c r="E2134" s="1">
        <v>41334</v>
      </c>
      <c r="F2134">
        <v>19300000</v>
      </c>
      <c r="G2134" t="s">
        <v>7733</v>
      </c>
      <c r="H2134" t="s">
        <v>7735</v>
      </c>
      <c r="I2134" t="s">
        <v>7736</v>
      </c>
      <c r="J2134" t="s">
        <v>7737</v>
      </c>
      <c r="K2134" t="s">
        <v>37</v>
      </c>
      <c r="L2134" t="s">
        <v>53</v>
      </c>
      <c r="M2134" t="s">
        <v>73</v>
      </c>
      <c r="N2134" t="s">
        <v>74</v>
      </c>
      <c r="O2134" t="s">
        <v>75</v>
      </c>
      <c r="P2134" s="1">
        <v>38718</v>
      </c>
      <c r="Q2134" t="s">
        <v>53</v>
      </c>
      <c r="R2134" t="s">
        <v>56</v>
      </c>
      <c r="S2134" t="s">
        <v>41</v>
      </c>
      <c r="T2134" t="s">
        <v>24</v>
      </c>
      <c r="U2134" t="s">
        <v>24</v>
      </c>
      <c r="V2134">
        <v>0</v>
      </c>
      <c r="W2134">
        <v>0</v>
      </c>
      <c r="X2134">
        <v>0</v>
      </c>
      <c r="Y2134">
        <v>1</v>
      </c>
      <c r="Z2134">
        <v>0</v>
      </c>
      <c r="AA2134">
        <v>0</v>
      </c>
      <c r="AB2134">
        <v>0</v>
      </c>
      <c r="AC2134">
        <v>0</v>
      </c>
      <c r="AD2134">
        <v>0</v>
      </c>
    </row>
    <row r="2135" spans="1:30" hidden="1" x14ac:dyDescent="0.3">
      <c r="A2135" t="s">
        <v>7733</v>
      </c>
      <c r="B2135" t="s">
        <v>7739</v>
      </c>
      <c r="C2135" t="s">
        <v>32</v>
      </c>
      <c r="D2135" t="s">
        <v>33</v>
      </c>
      <c r="E2135" s="1">
        <v>40517</v>
      </c>
      <c r="F2135">
        <v>8000000</v>
      </c>
      <c r="G2135" t="s">
        <v>7733</v>
      </c>
      <c r="H2135" t="s">
        <v>7735</v>
      </c>
      <c r="I2135" t="s">
        <v>7736</v>
      </c>
      <c r="J2135" t="s">
        <v>7737</v>
      </c>
      <c r="K2135" t="s">
        <v>37</v>
      </c>
      <c r="L2135" t="s">
        <v>53</v>
      </c>
      <c r="M2135" t="s">
        <v>73</v>
      </c>
      <c r="N2135" t="s">
        <v>74</v>
      </c>
      <c r="O2135" t="s">
        <v>75</v>
      </c>
      <c r="P2135" s="1">
        <v>38718</v>
      </c>
      <c r="Q2135" t="s">
        <v>53</v>
      </c>
      <c r="R2135" t="s">
        <v>56</v>
      </c>
      <c r="S2135" t="s">
        <v>41</v>
      </c>
      <c r="T2135" t="s">
        <v>24</v>
      </c>
      <c r="U2135" t="s">
        <v>24</v>
      </c>
      <c r="V2135">
        <v>0</v>
      </c>
      <c r="W2135">
        <v>0</v>
      </c>
      <c r="X2135">
        <v>0</v>
      </c>
      <c r="Y2135">
        <v>1</v>
      </c>
      <c r="Z2135">
        <v>0</v>
      </c>
      <c r="AA2135">
        <v>0</v>
      </c>
      <c r="AB2135">
        <v>0</v>
      </c>
      <c r="AC2135">
        <v>0</v>
      </c>
      <c r="AD2135">
        <v>0</v>
      </c>
    </row>
    <row r="2136" spans="1:30" hidden="1" x14ac:dyDescent="0.3">
      <c r="A2136" t="s">
        <v>7733</v>
      </c>
      <c r="B2136" t="s">
        <v>7740</v>
      </c>
      <c r="C2136" t="s">
        <v>32</v>
      </c>
      <c r="D2136" t="s">
        <v>399</v>
      </c>
      <c r="E2136" s="1">
        <v>41920</v>
      </c>
      <c r="F2136">
        <v>50000000</v>
      </c>
      <c r="G2136" t="s">
        <v>7733</v>
      </c>
      <c r="H2136" t="s">
        <v>7735</v>
      </c>
      <c r="I2136" t="s">
        <v>7736</v>
      </c>
      <c r="J2136" t="s">
        <v>7737</v>
      </c>
      <c r="K2136" t="s">
        <v>37</v>
      </c>
      <c r="L2136" t="s">
        <v>53</v>
      </c>
      <c r="M2136" t="s">
        <v>73</v>
      </c>
      <c r="N2136" t="s">
        <v>74</v>
      </c>
      <c r="O2136" t="s">
        <v>75</v>
      </c>
      <c r="P2136" s="1">
        <v>38718</v>
      </c>
      <c r="Q2136" t="s">
        <v>53</v>
      </c>
      <c r="R2136" t="s">
        <v>56</v>
      </c>
      <c r="S2136" t="s">
        <v>41</v>
      </c>
      <c r="T2136" t="s">
        <v>24</v>
      </c>
      <c r="U2136" t="s">
        <v>24</v>
      </c>
      <c r="V2136">
        <v>0</v>
      </c>
      <c r="W2136">
        <v>0</v>
      </c>
      <c r="X2136">
        <v>0</v>
      </c>
      <c r="Y2136">
        <v>1</v>
      </c>
      <c r="Z2136">
        <v>0</v>
      </c>
      <c r="AA2136">
        <v>0</v>
      </c>
      <c r="AB2136">
        <v>0</v>
      </c>
      <c r="AC2136">
        <v>0</v>
      </c>
      <c r="AD2136">
        <v>0</v>
      </c>
    </row>
    <row r="2137" spans="1:30" hidden="1" x14ac:dyDescent="0.3">
      <c r="A2137" t="s">
        <v>7733</v>
      </c>
      <c r="B2137" t="s">
        <v>7741</v>
      </c>
      <c r="C2137" t="s">
        <v>32</v>
      </c>
      <c r="D2137" t="s">
        <v>139</v>
      </c>
      <c r="E2137" s="1">
        <v>41153</v>
      </c>
      <c r="F2137">
        <v>15500000</v>
      </c>
      <c r="G2137" t="s">
        <v>7733</v>
      </c>
      <c r="H2137" t="s">
        <v>7735</v>
      </c>
      <c r="I2137" t="s">
        <v>7736</v>
      </c>
      <c r="J2137" t="s">
        <v>7737</v>
      </c>
      <c r="K2137" t="s">
        <v>37</v>
      </c>
      <c r="L2137" t="s">
        <v>53</v>
      </c>
      <c r="M2137" t="s">
        <v>73</v>
      </c>
      <c r="N2137" t="s">
        <v>74</v>
      </c>
      <c r="O2137" t="s">
        <v>75</v>
      </c>
      <c r="P2137" s="1">
        <v>38718</v>
      </c>
      <c r="Q2137" t="s">
        <v>53</v>
      </c>
      <c r="R2137" t="s">
        <v>56</v>
      </c>
      <c r="S2137" t="s">
        <v>41</v>
      </c>
      <c r="T2137" t="s">
        <v>24</v>
      </c>
      <c r="U2137" t="s">
        <v>24</v>
      </c>
      <c r="V2137">
        <v>0</v>
      </c>
      <c r="W2137">
        <v>0</v>
      </c>
      <c r="X2137">
        <v>0</v>
      </c>
      <c r="Y2137">
        <v>1</v>
      </c>
      <c r="Z2137">
        <v>0</v>
      </c>
      <c r="AA2137">
        <v>0</v>
      </c>
      <c r="AB2137">
        <v>0</v>
      </c>
      <c r="AC2137">
        <v>0</v>
      </c>
      <c r="AD2137">
        <v>0</v>
      </c>
    </row>
    <row r="2138" spans="1:30" hidden="1" x14ac:dyDescent="0.3">
      <c r="A2138" t="s">
        <v>7742</v>
      </c>
      <c r="B2138" t="s">
        <v>7743</v>
      </c>
      <c r="C2138" t="s">
        <v>32</v>
      </c>
      <c r="E2138" s="1">
        <v>42221</v>
      </c>
      <c r="F2138">
        <v>680000</v>
      </c>
      <c r="G2138" t="s">
        <v>7742</v>
      </c>
      <c r="H2138" t="s">
        <v>7744</v>
      </c>
      <c r="I2138" t="s">
        <v>7745</v>
      </c>
      <c r="J2138" t="s">
        <v>24</v>
      </c>
      <c r="K2138" t="s">
        <v>37</v>
      </c>
      <c r="L2138" t="s">
        <v>53</v>
      </c>
      <c r="M2138" t="s">
        <v>1684</v>
      </c>
      <c r="N2138" t="s">
        <v>1685</v>
      </c>
      <c r="O2138" t="s">
        <v>1685</v>
      </c>
      <c r="P2138" s="1">
        <v>41640</v>
      </c>
      <c r="Q2138" t="s">
        <v>53</v>
      </c>
      <c r="R2138" t="s">
        <v>56</v>
      </c>
      <c r="S2138" t="s">
        <v>41</v>
      </c>
      <c r="T2138" t="s">
        <v>24</v>
      </c>
      <c r="U2138" t="s">
        <v>24</v>
      </c>
      <c r="V2138">
        <v>0</v>
      </c>
      <c r="W2138">
        <v>0</v>
      </c>
      <c r="X2138">
        <v>0</v>
      </c>
      <c r="Y2138">
        <v>1</v>
      </c>
      <c r="Z2138">
        <v>0</v>
      </c>
      <c r="AA2138">
        <v>0</v>
      </c>
      <c r="AB2138">
        <v>0</v>
      </c>
      <c r="AC2138">
        <v>0</v>
      </c>
      <c r="AD2138">
        <v>0</v>
      </c>
    </row>
    <row r="2139" spans="1:30" hidden="1" x14ac:dyDescent="0.3">
      <c r="A2139" t="s">
        <v>7746</v>
      </c>
      <c r="B2139" t="s">
        <v>7747</v>
      </c>
      <c r="C2139" t="s">
        <v>32</v>
      </c>
      <c r="D2139" t="s">
        <v>33</v>
      </c>
      <c r="E2139" t="s">
        <v>2158</v>
      </c>
      <c r="F2139">
        <v>11000000</v>
      </c>
      <c r="G2139" t="s">
        <v>7746</v>
      </c>
      <c r="H2139" t="s">
        <v>7748</v>
      </c>
      <c r="I2139" t="s">
        <v>7749</v>
      </c>
      <c r="J2139" t="s">
        <v>7750</v>
      </c>
      <c r="K2139" t="s">
        <v>72</v>
      </c>
      <c r="L2139" t="s">
        <v>53</v>
      </c>
      <c r="M2139" t="s">
        <v>54</v>
      </c>
      <c r="N2139" t="s">
        <v>55</v>
      </c>
      <c r="O2139" t="s">
        <v>55</v>
      </c>
      <c r="P2139" s="1">
        <v>39814</v>
      </c>
      <c r="Q2139" t="s">
        <v>53</v>
      </c>
      <c r="R2139" t="s">
        <v>56</v>
      </c>
      <c r="S2139" t="s">
        <v>41</v>
      </c>
      <c r="T2139" t="s">
        <v>24</v>
      </c>
      <c r="U2139" t="s">
        <v>24</v>
      </c>
      <c r="V2139">
        <v>0</v>
      </c>
      <c r="W2139">
        <v>0</v>
      </c>
      <c r="X2139">
        <v>0</v>
      </c>
      <c r="Y2139">
        <v>1</v>
      </c>
      <c r="Z2139">
        <v>0</v>
      </c>
      <c r="AA2139">
        <v>0</v>
      </c>
      <c r="AB2139">
        <v>0</v>
      </c>
      <c r="AC2139">
        <v>0</v>
      </c>
      <c r="AD2139">
        <v>0</v>
      </c>
    </row>
    <row r="2140" spans="1:30" hidden="1" x14ac:dyDescent="0.3">
      <c r="A2140" t="s">
        <v>7746</v>
      </c>
      <c r="B2140" t="s">
        <v>7751</v>
      </c>
      <c r="C2140" t="s">
        <v>32</v>
      </c>
      <c r="D2140" t="s">
        <v>50</v>
      </c>
      <c r="E2140" t="s">
        <v>7752</v>
      </c>
      <c r="F2140">
        <v>8000000</v>
      </c>
      <c r="G2140" t="s">
        <v>7746</v>
      </c>
      <c r="H2140" t="s">
        <v>7748</v>
      </c>
      <c r="I2140" t="s">
        <v>7749</v>
      </c>
      <c r="J2140" t="s">
        <v>7750</v>
      </c>
      <c r="K2140" t="s">
        <v>72</v>
      </c>
      <c r="L2140" t="s">
        <v>53</v>
      </c>
      <c r="M2140" t="s">
        <v>54</v>
      </c>
      <c r="N2140" t="s">
        <v>55</v>
      </c>
      <c r="O2140" t="s">
        <v>55</v>
      </c>
      <c r="P2140" s="1">
        <v>39814</v>
      </c>
      <c r="Q2140" t="s">
        <v>53</v>
      </c>
      <c r="R2140" t="s">
        <v>56</v>
      </c>
      <c r="S2140" t="s">
        <v>41</v>
      </c>
      <c r="T2140" t="s">
        <v>24</v>
      </c>
      <c r="U2140" t="s">
        <v>24</v>
      </c>
      <c r="V2140">
        <v>0</v>
      </c>
      <c r="W2140">
        <v>0</v>
      </c>
      <c r="X2140">
        <v>0</v>
      </c>
      <c r="Y2140">
        <v>1</v>
      </c>
      <c r="Z2140">
        <v>0</v>
      </c>
      <c r="AA2140">
        <v>0</v>
      </c>
      <c r="AB2140">
        <v>0</v>
      </c>
      <c r="AC2140">
        <v>0</v>
      </c>
      <c r="AD2140">
        <v>0</v>
      </c>
    </row>
    <row r="2141" spans="1:30" hidden="1" x14ac:dyDescent="0.3">
      <c r="A2141" t="s">
        <v>7753</v>
      </c>
      <c r="B2141" t="s">
        <v>7754</v>
      </c>
      <c r="C2141" t="s">
        <v>32</v>
      </c>
      <c r="D2141" t="s">
        <v>33</v>
      </c>
      <c r="E2141" s="1">
        <v>40916</v>
      </c>
      <c r="F2141">
        <v>2000000</v>
      </c>
      <c r="G2141" t="s">
        <v>7753</v>
      </c>
      <c r="H2141" t="s">
        <v>7755</v>
      </c>
      <c r="I2141" t="s">
        <v>7756</v>
      </c>
      <c r="J2141" t="s">
        <v>7757</v>
      </c>
      <c r="K2141" t="s">
        <v>37</v>
      </c>
      <c r="L2141" t="s">
        <v>53</v>
      </c>
      <c r="M2141" t="s">
        <v>54</v>
      </c>
      <c r="N2141" t="s">
        <v>95</v>
      </c>
      <c r="O2141" t="s">
        <v>2083</v>
      </c>
      <c r="P2141" s="1">
        <v>39459</v>
      </c>
      <c r="Q2141" t="s">
        <v>53</v>
      </c>
      <c r="R2141" t="s">
        <v>56</v>
      </c>
      <c r="S2141" t="s">
        <v>41</v>
      </c>
      <c r="T2141" t="s">
        <v>24</v>
      </c>
      <c r="U2141" t="s">
        <v>24</v>
      </c>
      <c r="V2141">
        <v>0</v>
      </c>
      <c r="W2141">
        <v>0</v>
      </c>
      <c r="X2141">
        <v>0</v>
      </c>
      <c r="Y2141">
        <v>1</v>
      </c>
      <c r="Z2141">
        <v>0</v>
      </c>
      <c r="AA2141">
        <v>0</v>
      </c>
      <c r="AB2141">
        <v>0</v>
      </c>
      <c r="AC2141">
        <v>0</v>
      </c>
      <c r="AD2141">
        <v>0</v>
      </c>
    </row>
    <row r="2142" spans="1:30" hidden="1" x14ac:dyDescent="0.3">
      <c r="A2142" t="s">
        <v>7758</v>
      </c>
      <c r="B2142" t="s">
        <v>7759</v>
      </c>
      <c r="C2142" t="s">
        <v>32</v>
      </c>
      <c r="E2142" s="1">
        <v>38354</v>
      </c>
      <c r="F2142">
        <v>225000</v>
      </c>
      <c r="G2142" t="s">
        <v>7758</v>
      </c>
      <c r="H2142" t="s">
        <v>7760</v>
      </c>
      <c r="I2142" t="s">
        <v>7761</v>
      </c>
      <c r="J2142" t="s">
        <v>7762</v>
      </c>
      <c r="K2142" t="s">
        <v>109</v>
      </c>
      <c r="L2142" t="s">
        <v>53</v>
      </c>
      <c r="M2142" t="s">
        <v>150</v>
      </c>
      <c r="N2142" t="s">
        <v>151</v>
      </c>
      <c r="O2142" t="s">
        <v>911</v>
      </c>
      <c r="P2142" s="1">
        <v>38262</v>
      </c>
      <c r="Q2142" t="s">
        <v>53</v>
      </c>
      <c r="R2142" t="s">
        <v>56</v>
      </c>
      <c r="S2142" t="s">
        <v>41</v>
      </c>
      <c r="T2142" t="s">
        <v>24</v>
      </c>
      <c r="U2142" t="s">
        <v>24</v>
      </c>
      <c r="V2142">
        <v>0</v>
      </c>
      <c r="W2142">
        <v>0</v>
      </c>
      <c r="X2142">
        <v>0</v>
      </c>
      <c r="Y2142">
        <v>1</v>
      </c>
      <c r="Z2142">
        <v>0</v>
      </c>
      <c r="AA2142">
        <v>0</v>
      </c>
      <c r="AB2142">
        <v>0</v>
      </c>
      <c r="AC2142">
        <v>0</v>
      </c>
      <c r="AD2142">
        <v>0</v>
      </c>
    </row>
    <row r="2143" spans="1:30" hidden="1" x14ac:dyDescent="0.3">
      <c r="A2143" t="s">
        <v>7763</v>
      </c>
      <c r="B2143" t="s">
        <v>7764</v>
      </c>
      <c r="C2143" t="s">
        <v>32</v>
      </c>
      <c r="D2143" t="s">
        <v>33</v>
      </c>
      <c r="E2143" t="s">
        <v>7765</v>
      </c>
      <c r="F2143">
        <v>20500000</v>
      </c>
      <c r="G2143" t="s">
        <v>7763</v>
      </c>
      <c r="H2143" t="s">
        <v>7766</v>
      </c>
      <c r="I2143" t="s">
        <v>7767</v>
      </c>
      <c r="J2143" t="s">
        <v>24</v>
      </c>
      <c r="K2143" t="s">
        <v>109</v>
      </c>
      <c r="L2143" t="s">
        <v>53</v>
      </c>
      <c r="M2143" t="s">
        <v>54</v>
      </c>
      <c r="N2143" t="s">
        <v>95</v>
      </c>
      <c r="O2143" t="s">
        <v>96</v>
      </c>
      <c r="Q2143" t="s">
        <v>53</v>
      </c>
      <c r="R2143" t="s">
        <v>56</v>
      </c>
      <c r="S2143" t="s">
        <v>41</v>
      </c>
      <c r="T2143" t="s">
        <v>24</v>
      </c>
      <c r="U2143" t="s">
        <v>24</v>
      </c>
      <c r="V2143">
        <v>0</v>
      </c>
      <c r="W2143">
        <v>0</v>
      </c>
      <c r="X2143">
        <v>0</v>
      </c>
      <c r="Y2143">
        <v>1</v>
      </c>
      <c r="Z2143">
        <v>0</v>
      </c>
      <c r="AA2143">
        <v>0</v>
      </c>
      <c r="AB2143">
        <v>0</v>
      </c>
      <c r="AC2143">
        <v>0</v>
      </c>
      <c r="AD2143">
        <v>0</v>
      </c>
    </row>
    <row r="2144" spans="1:30" hidden="1" x14ac:dyDescent="0.3">
      <c r="A2144" t="s">
        <v>7768</v>
      </c>
      <c r="B2144" t="s">
        <v>7769</v>
      </c>
      <c r="C2144" t="s">
        <v>32</v>
      </c>
      <c r="E2144" t="s">
        <v>1442</v>
      </c>
      <c r="F2144">
        <v>617000</v>
      </c>
      <c r="G2144" t="s">
        <v>7768</v>
      </c>
      <c r="H2144" t="s">
        <v>7770</v>
      </c>
      <c r="I2144" t="s">
        <v>7771</v>
      </c>
      <c r="J2144" t="s">
        <v>7772</v>
      </c>
      <c r="K2144" t="s">
        <v>72</v>
      </c>
      <c r="L2144" t="s">
        <v>53</v>
      </c>
      <c r="M2144" t="s">
        <v>150</v>
      </c>
      <c r="N2144" t="s">
        <v>151</v>
      </c>
      <c r="O2144" t="s">
        <v>151</v>
      </c>
      <c r="P2144" s="1">
        <v>40909</v>
      </c>
      <c r="Q2144" t="s">
        <v>53</v>
      </c>
      <c r="R2144" t="s">
        <v>56</v>
      </c>
      <c r="S2144" t="s">
        <v>41</v>
      </c>
      <c r="T2144" t="s">
        <v>24</v>
      </c>
      <c r="U2144" t="s">
        <v>24</v>
      </c>
      <c r="V2144">
        <v>0</v>
      </c>
      <c r="W2144">
        <v>0</v>
      </c>
      <c r="X2144">
        <v>0</v>
      </c>
      <c r="Y2144">
        <v>1</v>
      </c>
      <c r="Z2144">
        <v>0</v>
      </c>
      <c r="AA2144">
        <v>0</v>
      </c>
      <c r="AB2144">
        <v>0</v>
      </c>
      <c r="AC2144">
        <v>0</v>
      </c>
      <c r="AD2144">
        <v>0</v>
      </c>
    </row>
    <row r="2145" spans="1:30" hidden="1" x14ac:dyDescent="0.3">
      <c r="A2145" t="s">
        <v>7773</v>
      </c>
      <c r="B2145" t="s">
        <v>7774</v>
      </c>
      <c r="C2145" t="s">
        <v>32</v>
      </c>
      <c r="E2145" s="1">
        <v>42340</v>
      </c>
      <c r="F2145">
        <v>15000000</v>
      </c>
      <c r="G2145" t="s">
        <v>7773</v>
      </c>
      <c r="H2145" t="s">
        <v>7775</v>
      </c>
      <c r="I2145" t="s">
        <v>7776</v>
      </c>
      <c r="J2145" t="s">
        <v>7720</v>
      </c>
      <c r="K2145" t="s">
        <v>168</v>
      </c>
      <c r="L2145" t="s">
        <v>53</v>
      </c>
      <c r="M2145" t="s">
        <v>54</v>
      </c>
      <c r="N2145" t="s">
        <v>55</v>
      </c>
      <c r="O2145" t="s">
        <v>2428</v>
      </c>
      <c r="P2145" s="1">
        <v>34335</v>
      </c>
      <c r="Q2145" t="s">
        <v>53</v>
      </c>
      <c r="R2145" t="s">
        <v>56</v>
      </c>
      <c r="S2145" t="s">
        <v>41</v>
      </c>
      <c r="T2145" t="s">
        <v>24</v>
      </c>
      <c r="U2145" t="s">
        <v>24</v>
      </c>
      <c r="V2145">
        <v>0</v>
      </c>
      <c r="W2145">
        <v>0</v>
      </c>
      <c r="X2145">
        <v>0</v>
      </c>
      <c r="Y2145">
        <v>1</v>
      </c>
      <c r="Z2145">
        <v>0</v>
      </c>
      <c r="AA2145">
        <v>0</v>
      </c>
      <c r="AB2145">
        <v>0</v>
      </c>
      <c r="AC2145">
        <v>0</v>
      </c>
      <c r="AD2145">
        <v>0</v>
      </c>
    </row>
    <row r="2146" spans="1:30" hidden="1" x14ac:dyDescent="0.3">
      <c r="A2146" t="s">
        <v>7777</v>
      </c>
      <c r="B2146" t="s">
        <v>7778</v>
      </c>
      <c r="C2146" t="s">
        <v>32</v>
      </c>
      <c r="D2146" t="s">
        <v>50</v>
      </c>
      <c r="E2146" s="1">
        <v>38727</v>
      </c>
      <c r="F2146">
        <v>3500000</v>
      </c>
      <c r="G2146" t="s">
        <v>7777</v>
      </c>
      <c r="H2146" t="s">
        <v>7779</v>
      </c>
      <c r="I2146" t="s">
        <v>7780</v>
      </c>
      <c r="J2146" t="s">
        <v>7781</v>
      </c>
      <c r="K2146" t="s">
        <v>72</v>
      </c>
      <c r="L2146" t="s">
        <v>53</v>
      </c>
      <c r="M2146" t="s">
        <v>54</v>
      </c>
      <c r="N2146" t="s">
        <v>95</v>
      </c>
      <c r="O2146" t="s">
        <v>1313</v>
      </c>
      <c r="Q2146" t="s">
        <v>53</v>
      </c>
      <c r="R2146" t="s">
        <v>56</v>
      </c>
      <c r="S2146" t="s">
        <v>41</v>
      </c>
      <c r="T2146" t="s">
        <v>24</v>
      </c>
      <c r="U2146" t="s">
        <v>24</v>
      </c>
      <c r="V2146">
        <v>0</v>
      </c>
      <c r="W2146">
        <v>0</v>
      </c>
      <c r="X2146">
        <v>0</v>
      </c>
      <c r="Y2146">
        <v>1</v>
      </c>
      <c r="Z2146">
        <v>0</v>
      </c>
      <c r="AA2146">
        <v>0</v>
      </c>
      <c r="AB2146">
        <v>0</v>
      </c>
      <c r="AC2146">
        <v>0</v>
      </c>
      <c r="AD2146">
        <v>0</v>
      </c>
    </row>
    <row r="2147" spans="1:30" hidden="1" x14ac:dyDescent="0.3">
      <c r="A2147" t="s">
        <v>7782</v>
      </c>
      <c r="B2147" t="s">
        <v>7783</v>
      </c>
      <c r="C2147" t="s">
        <v>32</v>
      </c>
      <c r="E2147" s="1">
        <v>41740</v>
      </c>
      <c r="F2147">
        <v>17000000</v>
      </c>
      <c r="G2147" t="s">
        <v>7782</v>
      </c>
      <c r="H2147" t="s">
        <v>7784</v>
      </c>
      <c r="I2147" t="s">
        <v>7785</v>
      </c>
      <c r="J2147" t="s">
        <v>24</v>
      </c>
      <c r="K2147" t="s">
        <v>37</v>
      </c>
      <c r="L2147" t="s">
        <v>53</v>
      </c>
      <c r="M2147" t="s">
        <v>54</v>
      </c>
      <c r="N2147" t="s">
        <v>55</v>
      </c>
      <c r="O2147" t="s">
        <v>1099</v>
      </c>
      <c r="P2147" s="1">
        <v>39448</v>
      </c>
      <c r="Q2147" t="s">
        <v>53</v>
      </c>
      <c r="R2147" t="s">
        <v>56</v>
      </c>
      <c r="S2147" t="s">
        <v>41</v>
      </c>
      <c r="T2147" t="s">
        <v>24</v>
      </c>
      <c r="U2147" t="s">
        <v>24</v>
      </c>
      <c r="V2147">
        <v>0</v>
      </c>
      <c r="W2147">
        <v>0</v>
      </c>
      <c r="X2147">
        <v>0</v>
      </c>
      <c r="Y2147">
        <v>1</v>
      </c>
      <c r="Z2147">
        <v>0</v>
      </c>
      <c r="AA2147">
        <v>0</v>
      </c>
      <c r="AB2147">
        <v>0</v>
      </c>
      <c r="AC2147">
        <v>0</v>
      </c>
      <c r="AD2147">
        <v>0</v>
      </c>
    </row>
    <row r="2148" spans="1:30" hidden="1" x14ac:dyDescent="0.3">
      <c r="A2148" t="s">
        <v>7786</v>
      </c>
      <c r="B2148" t="s">
        <v>7787</v>
      </c>
      <c r="C2148" t="s">
        <v>32</v>
      </c>
      <c r="E2148" t="s">
        <v>4266</v>
      </c>
      <c r="F2148">
        <v>395358</v>
      </c>
      <c r="G2148" t="s">
        <v>7786</v>
      </c>
      <c r="H2148" t="s">
        <v>7788</v>
      </c>
      <c r="I2148" t="s">
        <v>7789</v>
      </c>
      <c r="J2148" t="s">
        <v>7790</v>
      </c>
      <c r="K2148" t="s">
        <v>37</v>
      </c>
      <c r="L2148" t="s">
        <v>53</v>
      </c>
      <c r="M2148" t="s">
        <v>123</v>
      </c>
      <c r="N2148" t="s">
        <v>124</v>
      </c>
      <c r="O2148" t="s">
        <v>124</v>
      </c>
      <c r="P2148" s="1">
        <v>39083</v>
      </c>
      <c r="Q2148" t="s">
        <v>53</v>
      </c>
      <c r="R2148" t="s">
        <v>56</v>
      </c>
      <c r="S2148" t="s">
        <v>41</v>
      </c>
      <c r="T2148" t="s">
        <v>24</v>
      </c>
      <c r="U2148" t="s">
        <v>24</v>
      </c>
      <c r="V2148">
        <v>0</v>
      </c>
      <c r="W2148">
        <v>0</v>
      </c>
      <c r="X2148">
        <v>0</v>
      </c>
      <c r="Y2148">
        <v>1</v>
      </c>
      <c r="Z2148">
        <v>0</v>
      </c>
      <c r="AA2148">
        <v>0</v>
      </c>
      <c r="AB2148">
        <v>0</v>
      </c>
      <c r="AC2148">
        <v>0</v>
      </c>
      <c r="AD2148">
        <v>0</v>
      </c>
    </row>
    <row r="2149" spans="1:30" hidden="1" x14ac:dyDescent="0.3">
      <c r="A2149" t="s">
        <v>7791</v>
      </c>
      <c r="B2149" t="s">
        <v>7792</v>
      </c>
      <c r="C2149" t="s">
        <v>32</v>
      </c>
      <c r="D2149" t="s">
        <v>139</v>
      </c>
      <c r="E2149" s="1">
        <v>37803</v>
      </c>
      <c r="F2149">
        <v>15300000</v>
      </c>
      <c r="G2149" t="s">
        <v>7791</v>
      </c>
      <c r="H2149" t="s">
        <v>7793</v>
      </c>
      <c r="I2149" t="s">
        <v>7794</v>
      </c>
      <c r="J2149" t="s">
        <v>7795</v>
      </c>
      <c r="K2149" t="s">
        <v>72</v>
      </c>
      <c r="L2149" t="s">
        <v>53</v>
      </c>
      <c r="M2149" t="s">
        <v>54</v>
      </c>
      <c r="N2149" t="s">
        <v>55</v>
      </c>
      <c r="O2149" t="s">
        <v>55</v>
      </c>
      <c r="P2149" s="1">
        <v>36526</v>
      </c>
      <c r="Q2149" t="s">
        <v>53</v>
      </c>
      <c r="R2149" t="s">
        <v>56</v>
      </c>
      <c r="S2149" t="s">
        <v>41</v>
      </c>
      <c r="T2149" t="s">
        <v>24</v>
      </c>
      <c r="U2149" t="s">
        <v>24</v>
      </c>
      <c r="V2149">
        <v>0</v>
      </c>
      <c r="W2149">
        <v>0</v>
      </c>
      <c r="X2149">
        <v>0</v>
      </c>
      <c r="Y2149">
        <v>1</v>
      </c>
      <c r="Z2149">
        <v>0</v>
      </c>
      <c r="AA2149">
        <v>0</v>
      </c>
      <c r="AB2149">
        <v>0</v>
      </c>
      <c r="AC2149">
        <v>0</v>
      </c>
      <c r="AD2149">
        <v>0</v>
      </c>
    </row>
    <row r="2150" spans="1:30" hidden="1" x14ac:dyDescent="0.3">
      <c r="A2150" t="s">
        <v>7796</v>
      </c>
      <c r="B2150" t="s">
        <v>7797</v>
      </c>
      <c r="C2150" t="s">
        <v>32</v>
      </c>
      <c r="D2150" t="s">
        <v>33</v>
      </c>
      <c r="E2150" s="1">
        <v>42105</v>
      </c>
      <c r="F2150">
        <v>7000000</v>
      </c>
      <c r="G2150" t="s">
        <v>7796</v>
      </c>
      <c r="H2150" t="s">
        <v>7798</v>
      </c>
      <c r="I2150" t="s">
        <v>7799</v>
      </c>
      <c r="J2150" t="s">
        <v>7800</v>
      </c>
      <c r="K2150" t="s">
        <v>37</v>
      </c>
      <c r="L2150" t="s">
        <v>53</v>
      </c>
      <c r="M2150" t="s">
        <v>54</v>
      </c>
      <c r="N2150" t="s">
        <v>95</v>
      </c>
      <c r="O2150" t="s">
        <v>96</v>
      </c>
      <c r="P2150" s="1">
        <v>39820</v>
      </c>
      <c r="Q2150" t="s">
        <v>53</v>
      </c>
      <c r="R2150" t="s">
        <v>56</v>
      </c>
      <c r="S2150" t="s">
        <v>41</v>
      </c>
      <c r="T2150" t="s">
        <v>24</v>
      </c>
      <c r="U2150" t="s">
        <v>24</v>
      </c>
      <c r="V2150">
        <v>0</v>
      </c>
      <c r="W2150">
        <v>0</v>
      </c>
      <c r="X2150">
        <v>0</v>
      </c>
      <c r="Y2150">
        <v>1</v>
      </c>
      <c r="Z2150">
        <v>0</v>
      </c>
      <c r="AA2150">
        <v>0</v>
      </c>
      <c r="AB2150">
        <v>0</v>
      </c>
      <c r="AC2150">
        <v>0</v>
      </c>
      <c r="AD2150">
        <v>0</v>
      </c>
    </row>
    <row r="2151" spans="1:30" hidden="1" x14ac:dyDescent="0.3">
      <c r="A2151" t="s">
        <v>7801</v>
      </c>
      <c r="B2151" t="s">
        <v>7802</v>
      </c>
      <c r="C2151" t="s">
        <v>32</v>
      </c>
      <c r="E2151" t="s">
        <v>7803</v>
      </c>
      <c r="F2151">
        <v>127500</v>
      </c>
      <c r="G2151" t="s">
        <v>7801</v>
      </c>
      <c r="H2151" t="s">
        <v>7804</v>
      </c>
      <c r="I2151" t="s">
        <v>7805</v>
      </c>
      <c r="J2151" t="s">
        <v>7806</v>
      </c>
      <c r="K2151" t="s">
        <v>37</v>
      </c>
      <c r="L2151" t="s">
        <v>53</v>
      </c>
      <c r="M2151" t="s">
        <v>1684</v>
      </c>
      <c r="N2151" t="s">
        <v>1685</v>
      </c>
      <c r="O2151" t="s">
        <v>1685</v>
      </c>
      <c r="P2151" s="1">
        <v>39814</v>
      </c>
      <c r="Q2151" t="s">
        <v>53</v>
      </c>
      <c r="R2151" t="s">
        <v>56</v>
      </c>
      <c r="S2151" t="s">
        <v>41</v>
      </c>
      <c r="T2151" t="s">
        <v>24</v>
      </c>
      <c r="U2151" t="s">
        <v>24</v>
      </c>
      <c r="V2151">
        <v>0</v>
      </c>
      <c r="W2151">
        <v>0</v>
      </c>
      <c r="X2151">
        <v>0</v>
      </c>
      <c r="Y2151">
        <v>1</v>
      </c>
      <c r="Z2151">
        <v>0</v>
      </c>
      <c r="AA2151">
        <v>0</v>
      </c>
      <c r="AB2151">
        <v>0</v>
      </c>
      <c r="AC2151">
        <v>0</v>
      </c>
      <c r="AD2151">
        <v>0</v>
      </c>
    </row>
    <row r="2152" spans="1:30" hidden="1" x14ac:dyDescent="0.3">
      <c r="A2152" t="s">
        <v>7801</v>
      </c>
      <c r="B2152" t="s">
        <v>7807</v>
      </c>
      <c r="C2152" t="s">
        <v>32</v>
      </c>
      <c r="E2152" s="1">
        <v>40636</v>
      </c>
      <c r="F2152">
        <v>2577495</v>
      </c>
      <c r="G2152" t="s">
        <v>7801</v>
      </c>
      <c r="H2152" t="s">
        <v>7804</v>
      </c>
      <c r="I2152" t="s">
        <v>7805</v>
      </c>
      <c r="J2152" t="s">
        <v>7806</v>
      </c>
      <c r="K2152" t="s">
        <v>37</v>
      </c>
      <c r="L2152" t="s">
        <v>53</v>
      </c>
      <c r="M2152" t="s">
        <v>1684</v>
      </c>
      <c r="N2152" t="s">
        <v>1685</v>
      </c>
      <c r="O2152" t="s">
        <v>1685</v>
      </c>
      <c r="P2152" s="1">
        <v>39814</v>
      </c>
      <c r="Q2152" t="s">
        <v>53</v>
      </c>
      <c r="R2152" t="s">
        <v>56</v>
      </c>
      <c r="S2152" t="s">
        <v>41</v>
      </c>
      <c r="T2152" t="s">
        <v>24</v>
      </c>
      <c r="U2152" t="s">
        <v>24</v>
      </c>
      <c r="V2152">
        <v>0</v>
      </c>
      <c r="W2152">
        <v>0</v>
      </c>
      <c r="X2152">
        <v>0</v>
      </c>
      <c r="Y2152">
        <v>1</v>
      </c>
      <c r="Z2152">
        <v>0</v>
      </c>
      <c r="AA2152">
        <v>0</v>
      </c>
      <c r="AB2152">
        <v>0</v>
      </c>
      <c r="AC2152">
        <v>0</v>
      </c>
      <c r="AD2152">
        <v>0</v>
      </c>
    </row>
    <row r="2153" spans="1:30" hidden="1" x14ac:dyDescent="0.3">
      <c r="A2153" t="s">
        <v>7808</v>
      </c>
      <c r="B2153" t="s">
        <v>7809</v>
      </c>
      <c r="C2153" t="s">
        <v>32</v>
      </c>
      <c r="E2153" t="s">
        <v>5470</v>
      </c>
      <c r="F2153">
        <v>100000</v>
      </c>
      <c r="G2153" t="s">
        <v>7808</v>
      </c>
      <c r="H2153" t="s">
        <v>7810</v>
      </c>
      <c r="I2153" t="s">
        <v>7811</v>
      </c>
      <c r="J2153" t="s">
        <v>7812</v>
      </c>
      <c r="K2153" t="s">
        <v>37</v>
      </c>
      <c r="L2153" t="s">
        <v>53</v>
      </c>
      <c r="M2153" t="s">
        <v>732</v>
      </c>
      <c r="N2153" t="s">
        <v>102</v>
      </c>
      <c r="O2153" t="s">
        <v>7813</v>
      </c>
      <c r="P2153" s="1">
        <v>40553</v>
      </c>
      <c r="Q2153" t="s">
        <v>53</v>
      </c>
      <c r="R2153" t="s">
        <v>56</v>
      </c>
      <c r="S2153" t="s">
        <v>41</v>
      </c>
      <c r="T2153" t="s">
        <v>24</v>
      </c>
      <c r="U2153" t="s">
        <v>24</v>
      </c>
      <c r="V2153">
        <v>0</v>
      </c>
      <c r="W2153">
        <v>0</v>
      </c>
      <c r="X2153">
        <v>0</v>
      </c>
      <c r="Y2153">
        <v>1</v>
      </c>
      <c r="Z2153">
        <v>0</v>
      </c>
      <c r="AA2153">
        <v>0</v>
      </c>
      <c r="AB2153">
        <v>0</v>
      </c>
      <c r="AC2153">
        <v>0</v>
      </c>
      <c r="AD2153">
        <v>0</v>
      </c>
    </row>
    <row r="2154" spans="1:30" hidden="1" x14ac:dyDescent="0.3">
      <c r="A2154" t="s">
        <v>7814</v>
      </c>
      <c r="B2154" t="s">
        <v>7815</v>
      </c>
      <c r="C2154" t="s">
        <v>32</v>
      </c>
      <c r="D2154" t="s">
        <v>33</v>
      </c>
      <c r="E2154" s="1">
        <v>42156</v>
      </c>
      <c r="F2154">
        <v>5000000</v>
      </c>
      <c r="G2154" t="s">
        <v>7814</v>
      </c>
      <c r="H2154" t="s">
        <v>7816</v>
      </c>
      <c r="I2154" t="s">
        <v>7817</v>
      </c>
      <c r="J2154" t="s">
        <v>7818</v>
      </c>
      <c r="K2154" t="s">
        <v>72</v>
      </c>
      <c r="L2154" t="s">
        <v>53</v>
      </c>
      <c r="M2154" t="s">
        <v>54</v>
      </c>
      <c r="N2154" t="s">
        <v>95</v>
      </c>
      <c r="O2154" t="s">
        <v>96</v>
      </c>
      <c r="P2154" s="1">
        <v>41280</v>
      </c>
      <c r="Q2154" t="s">
        <v>53</v>
      </c>
      <c r="R2154" t="s">
        <v>56</v>
      </c>
      <c r="S2154" t="s">
        <v>41</v>
      </c>
      <c r="T2154" t="s">
        <v>24</v>
      </c>
      <c r="U2154" t="s">
        <v>24</v>
      </c>
      <c r="V2154">
        <v>0</v>
      </c>
      <c r="W2154">
        <v>0</v>
      </c>
      <c r="X2154">
        <v>0</v>
      </c>
      <c r="Y2154">
        <v>1</v>
      </c>
      <c r="Z2154">
        <v>0</v>
      </c>
      <c r="AA2154">
        <v>0</v>
      </c>
      <c r="AB2154">
        <v>0</v>
      </c>
      <c r="AC2154">
        <v>0</v>
      </c>
      <c r="AD2154">
        <v>0</v>
      </c>
    </row>
    <row r="2155" spans="1:30" hidden="1" x14ac:dyDescent="0.3">
      <c r="A2155" t="s">
        <v>7814</v>
      </c>
      <c r="B2155" t="s">
        <v>7819</v>
      </c>
      <c r="C2155" t="s">
        <v>32</v>
      </c>
      <c r="D2155" t="s">
        <v>50</v>
      </c>
      <c r="E2155" t="s">
        <v>4098</v>
      </c>
      <c r="F2155">
        <v>9800000</v>
      </c>
      <c r="G2155" t="s">
        <v>7814</v>
      </c>
      <c r="H2155" t="s">
        <v>7816</v>
      </c>
      <c r="I2155" t="s">
        <v>7817</v>
      </c>
      <c r="J2155" t="s">
        <v>7818</v>
      </c>
      <c r="K2155" t="s">
        <v>72</v>
      </c>
      <c r="L2155" t="s">
        <v>53</v>
      </c>
      <c r="M2155" t="s">
        <v>54</v>
      </c>
      <c r="N2155" t="s">
        <v>95</v>
      </c>
      <c r="O2155" t="s">
        <v>96</v>
      </c>
      <c r="P2155" s="1">
        <v>41280</v>
      </c>
      <c r="Q2155" t="s">
        <v>53</v>
      </c>
      <c r="R2155" t="s">
        <v>56</v>
      </c>
      <c r="S2155" t="s">
        <v>41</v>
      </c>
      <c r="T2155" t="s">
        <v>24</v>
      </c>
      <c r="U2155" t="s">
        <v>24</v>
      </c>
      <c r="V2155">
        <v>0</v>
      </c>
      <c r="W2155">
        <v>0</v>
      </c>
      <c r="X2155">
        <v>0</v>
      </c>
      <c r="Y2155">
        <v>1</v>
      </c>
      <c r="Z2155">
        <v>0</v>
      </c>
      <c r="AA2155">
        <v>0</v>
      </c>
      <c r="AB2155">
        <v>0</v>
      </c>
      <c r="AC2155">
        <v>0</v>
      </c>
      <c r="AD2155">
        <v>0</v>
      </c>
    </row>
    <row r="2156" spans="1:30" hidden="1" x14ac:dyDescent="0.3">
      <c r="A2156" t="s">
        <v>7820</v>
      </c>
      <c r="B2156" t="s">
        <v>7821</v>
      </c>
      <c r="C2156" t="s">
        <v>32</v>
      </c>
      <c r="D2156" t="s">
        <v>33</v>
      </c>
      <c r="E2156" s="1">
        <v>39511</v>
      </c>
      <c r="F2156">
        <v>2000000</v>
      </c>
      <c r="G2156" t="s">
        <v>7820</v>
      </c>
      <c r="H2156" t="s">
        <v>7822</v>
      </c>
      <c r="I2156" t="s">
        <v>7823</v>
      </c>
      <c r="J2156" t="s">
        <v>7824</v>
      </c>
      <c r="K2156" t="s">
        <v>37</v>
      </c>
      <c r="L2156" t="s">
        <v>53</v>
      </c>
      <c r="M2156" t="s">
        <v>54</v>
      </c>
      <c r="N2156" t="s">
        <v>55</v>
      </c>
      <c r="O2156" t="s">
        <v>5185</v>
      </c>
      <c r="Q2156" t="s">
        <v>53</v>
      </c>
      <c r="R2156" t="s">
        <v>56</v>
      </c>
      <c r="S2156" t="s">
        <v>41</v>
      </c>
      <c r="T2156" t="s">
        <v>24</v>
      </c>
      <c r="U2156" t="s">
        <v>24</v>
      </c>
      <c r="V2156">
        <v>0</v>
      </c>
      <c r="W2156">
        <v>0</v>
      </c>
      <c r="X2156">
        <v>0</v>
      </c>
      <c r="Y2156">
        <v>1</v>
      </c>
      <c r="Z2156">
        <v>0</v>
      </c>
      <c r="AA2156">
        <v>0</v>
      </c>
      <c r="AB2156">
        <v>0</v>
      </c>
      <c r="AC2156">
        <v>0</v>
      </c>
      <c r="AD2156">
        <v>0</v>
      </c>
    </row>
    <row r="2157" spans="1:30" hidden="1" x14ac:dyDescent="0.3">
      <c r="A2157" t="s">
        <v>7820</v>
      </c>
      <c r="B2157" t="s">
        <v>7825</v>
      </c>
      <c r="C2157" t="s">
        <v>32</v>
      </c>
      <c r="D2157" t="s">
        <v>50</v>
      </c>
      <c r="E2157" s="1">
        <v>39092</v>
      </c>
      <c r="F2157">
        <v>3000000</v>
      </c>
      <c r="G2157" t="s">
        <v>7820</v>
      </c>
      <c r="H2157" t="s">
        <v>7822</v>
      </c>
      <c r="I2157" t="s">
        <v>7823</v>
      </c>
      <c r="J2157" t="s">
        <v>7824</v>
      </c>
      <c r="K2157" t="s">
        <v>37</v>
      </c>
      <c r="L2157" t="s">
        <v>53</v>
      </c>
      <c r="M2157" t="s">
        <v>54</v>
      </c>
      <c r="N2157" t="s">
        <v>55</v>
      </c>
      <c r="O2157" t="s">
        <v>5185</v>
      </c>
      <c r="Q2157" t="s">
        <v>53</v>
      </c>
      <c r="R2157" t="s">
        <v>56</v>
      </c>
      <c r="S2157" t="s">
        <v>41</v>
      </c>
      <c r="T2157" t="s">
        <v>24</v>
      </c>
      <c r="U2157" t="s">
        <v>24</v>
      </c>
      <c r="V2157">
        <v>0</v>
      </c>
      <c r="W2157">
        <v>0</v>
      </c>
      <c r="X2157">
        <v>0</v>
      </c>
      <c r="Y2157">
        <v>1</v>
      </c>
      <c r="Z2157">
        <v>0</v>
      </c>
      <c r="AA2157">
        <v>0</v>
      </c>
      <c r="AB2157">
        <v>0</v>
      </c>
      <c r="AC2157">
        <v>0</v>
      </c>
      <c r="AD2157">
        <v>0</v>
      </c>
    </row>
    <row r="2158" spans="1:30" hidden="1" x14ac:dyDescent="0.3">
      <c r="A2158" t="s">
        <v>7826</v>
      </c>
      <c r="B2158" t="s">
        <v>7827</v>
      </c>
      <c r="C2158" t="s">
        <v>32</v>
      </c>
      <c r="E2158" t="s">
        <v>7828</v>
      </c>
      <c r="F2158">
        <v>1000000</v>
      </c>
      <c r="G2158" t="s">
        <v>7826</v>
      </c>
      <c r="H2158" t="s">
        <v>7829</v>
      </c>
      <c r="I2158" t="s">
        <v>7830</v>
      </c>
      <c r="J2158" t="s">
        <v>7831</v>
      </c>
      <c r="K2158" t="s">
        <v>109</v>
      </c>
      <c r="L2158" t="s">
        <v>53</v>
      </c>
      <c r="M2158" t="s">
        <v>54</v>
      </c>
      <c r="N2158" t="s">
        <v>95</v>
      </c>
      <c r="O2158" t="s">
        <v>1074</v>
      </c>
      <c r="P2158" s="1">
        <v>40179</v>
      </c>
      <c r="Q2158" t="s">
        <v>53</v>
      </c>
      <c r="R2158" t="s">
        <v>56</v>
      </c>
      <c r="S2158" t="s">
        <v>41</v>
      </c>
      <c r="T2158" t="s">
        <v>24</v>
      </c>
      <c r="U2158" t="s">
        <v>24</v>
      </c>
      <c r="V2158">
        <v>0</v>
      </c>
      <c r="W2158">
        <v>0</v>
      </c>
      <c r="X2158">
        <v>0</v>
      </c>
      <c r="Y2158">
        <v>1</v>
      </c>
      <c r="Z2158">
        <v>0</v>
      </c>
      <c r="AA2158">
        <v>0</v>
      </c>
      <c r="AB2158">
        <v>0</v>
      </c>
      <c r="AC2158">
        <v>0</v>
      </c>
      <c r="AD2158">
        <v>0</v>
      </c>
    </row>
    <row r="2159" spans="1:30" hidden="1" x14ac:dyDescent="0.3">
      <c r="A2159" t="s">
        <v>7826</v>
      </c>
      <c r="B2159" t="s">
        <v>7832</v>
      </c>
      <c r="C2159" t="s">
        <v>32</v>
      </c>
      <c r="E2159" t="s">
        <v>7833</v>
      </c>
      <c r="F2159">
        <v>1000000</v>
      </c>
      <c r="G2159" t="s">
        <v>7826</v>
      </c>
      <c r="H2159" t="s">
        <v>7829</v>
      </c>
      <c r="I2159" t="s">
        <v>7830</v>
      </c>
      <c r="J2159" t="s">
        <v>7831</v>
      </c>
      <c r="K2159" t="s">
        <v>109</v>
      </c>
      <c r="L2159" t="s">
        <v>53</v>
      </c>
      <c r="M2159" t="s">
        <v>54</v>
      </c>
      <c r="N2159" t="s">
        <v>95</v>
      </c>
      <c r="O2159" t="s">
        <v>1074</v>
      </c>
      <c r="P2159" s="1">
        <v>40179</v>
      </c>
      <c r="Q2159" t="s">
        <v>53</v>
      </c>
      <c r="R2159" t="s">
        <v>56</v>
      </c>
      <c r="S2159" t="s">
        <v>41</v>
      </c>
      <c r="T2159" t="s">
        <v>24</v>
      </c>
      <c r="U2159" t="s">
        <v>24</v>
      </c>
      <c r="V2159">
        <v>0</v>
      </c>
      <c r="W2159">
        <v>0</v>
      </c>
      <c r="X2159">
        <v>0</v>
      </c>
      <c r="Y2159">
        <v>1</v>
      </c>
      <c r="Z2159">
        <v>0</v>
      </c>
      <c r="AA2159">
        <v>0</v>
      </c>
      <c r="AB2159">
        <v>0</v>
      </c>
      <c r="AC2159">
        <v>0</v>
      </c>
      <c r="AD2159">
        <v>0</v>
      </c>
    </row>
    <row r="2160" spans="1:30" hidden="1" x14ac:dyDescent="0.3">
      <c r="A2160" t="s">
        <v>7826</v>
      </c>
      <c r="B2160" t="s">
        <v>7834</v>
      </c>
      <c r="C2160" t="s">
        <v>32</v>
      </c>
      <c r="E2160" t="s">
        <v>6001</v>
      </c>
      <c r="F2160">
        <v>752400</v>
      </c>
      <c r="G2160" t="s">
        <v>7826</v>
      </c>
      <c r="H2160" t="s">
        <v>7829</v>
      </c>
      <c r="I2160" t="s">
        <v>7830</v>
      </c>
      <c r="J2160" t="s">
        <v>7831</v>
      </c>
      <c r="K2160" t="s">
        <v>109</v>
      </c>
      <c r="L2160" t="s">
        <v>53</v>
      </c>
      <c r="M2160" t="s">
        <v>54</v>
      </c>
      <c r="N2160" t="s">
        <v>95</v>
      </c>
      <c r="O2160" t="s">
        <v>1074</v>
      </c>
      <c r="P2160" s="1">
        <v>40179</v>
      </c>
      <c r="Q2160" t="s">
        <v>53</v>
      </c>
      <c r="R2160" t="s">
        <v>56</v>
      </c>
      <c r="S2160" t="s">
        <v>41</v>
      </c>
      <c r="T2160" t="s">
        <v>24</v>
      </c>
      <c r="U2160" t="s">
        <v>24</v>
      </c>
      <c r="V2160">
        <v>0</v>
      </c>
      <c r="W2160">
        <v>0</v>
      </c>
      <c r="X2160">
        <v>0</v>
      </c>
      <c r="Y2160">
        <v>1</v>
      </c>
      <c r="Z2160">
        <v>0</v>
      </c>
      <c r="AA2160">
        <v>0</v>
      </c>
      <c r="AB2160">
        <v>0</v>
      </c>
      <c r="AC2160">
        <v>0</v>
      </c>
      <c r="AD2160">
        <v>0</v>
      </c>
    </row>
    <row r="2161" spans="1:30" hidden="1" x14ac:dyDescent="0.3">
      <c r="A2161" t="s">
        <v>7826</v>
      </c>
      <c r="B2161" t="s">
        <v>7835</v>
      </c>
      <c r="C2161" t="s">
        <v>32</v>
      </c>
      <c r="E2161" t="s">
        <v>7836</v>
      </c>
      <c r="F2161">
        <v>400000</v>
      </c>
      <c r="G2161" t="s">
        <v>7826</v>
      </c>
      <c r="H2161" t="s">
        <v>7829</v>
      </c>
      <c r="I2161" t="s">
        <v>7830</v>
      </c>
      <c r="J2161" t="s">
        <v>7831</v>
      </c>
      <c r="K2161" t="s">
        <v>109</v>
      </c>
      <c r="L2161" t="s">
        <v>53</v>
      </c>
      <c r="M2161" t="s">
        <v>54</v>
      </c>
      <c r="N2161" t="s">
        <v>95</v>
      </c>
      <c r="O2161" t="s">
        <v>1074</v>
      </c>
      <c r="P2161" s="1">
        <v>40179</v>
      </c>
      <c r="Q2161" t="s">
        <v>53</v>
      </c>
      <c r="R2161" t="s">
        <v>56</v>
      </c>
      <c r="S2161" t="s">
        <v>41</v>
      </c>
      <c r="T2161" t="s">
        <v>24</v>
      </c>
      <c r="U2161" t="s">
        <v>24</v>
      </c>
      <c r="V2161">
        <v>0</v>
      </c>
      <c r="W2161">
        <v>0</v>
      </c>
      <c r="X2161">
        <v>0</v>
      </c>
      <c r="Y2161">
        <v>1</v>
      </c>
      <c r="Z2161">
        <v>0</v>
      </c>
      <c r="AA2161">
        <v>0</v>
      </c>
      <c r="AB2161">
        <v>0</v>
      </c>
      <c r="AC2161">
        <v>0</v>
      </c>
      <c r="AD2161">
        <v>0</v>
      </c>
    </row>
    <row r="2162" spans="1:30" hidden="1" x14ac:dyDescent="0.3">
      <c r="A2162" t="s">
        <v>7826</v>
      </c>
      <c r="B2162" t="s">
        <v>7837</v>
      </c>
      <c r="C2162" t="s">
        <v>32</v>
      </c>
      <c r="D2162" t="s">
        <v>33</v>
      </c>
      <c r="E2162" t="s">
        <v>5181</v>
      </c>
      <c r="F2162">
        <v>250000</v>
      </c>
      <c r="G2162" t="s">
        <v>7826</v>
      </c>
      <c r="H2162" t="s">
        <v>7829</v>
      </c>
      <c r="I2162" t="s">
        <v>7830</v>
      </c>
      <c r="J2162" t="s">
        <v>7831</v>
      </c>
      <c r="K2162" t="s">
        <v>109</v>
      </c>
      <c r="L2162" t="s">
        <v>53</v>
      </c>
      <c r="M2162" t="s">
        <v>54</v>
      </c>
      <c r="N2162" t="s">
        <v>95</v>
      </c>
      <c r="O2162" t="s">
        <v>1074</v>
      </c>
      <c r="P2162" s="1">
        <v>40179</v>
      </c>
      <c r="Q2162" t="s">
        <v>53</v>
      </c>
      <c r="R2162" t="s">
        <v>56</v>
      </c>
      <c r="S2162" t="s">
        <v>41</v>
      </c>
      <c r="T2162" t="s">
        <v>24</v>
      </c>
      <c r="U2162" t="s">
        <v>24</v>
      </c>
      <c r="V2162">
        <v>0</v>
      </c>
      <c r="W2162">
        <v>0</v>
      </c>
      <c r="X2162">
        <v>0</v>
      </c>
      <c r="Y2162">
        <v>1</v>
      </c>
      <c r="Z2162">
        <v>0</v>
      </c>
      <c r="AA2162">
        <v>0</v>
      </c>
      <c r="AB2162">
        <v>0</v>
      </c>
      <c r="AC2162">
        <v>0</v>
      </c>
      <c r="AD2162">
        <v>0</v>
      </c>
    </row>
    <row r="2163" spans="1:30" hidden="1" x14ac:dyDescent="0.3">
      <c r="A2163" t="s">
        <v>7826</v>
      </c>
      <c r="B2163" t="s">
        <v>7838</v>
      </c>
      <c r="C2163" t="s">
        <v>32</v>
      </c>
      <c r="E2163" s="1">
        <v>40432</v>
      </c>
      <c r="F2163">
        <v>500000</v>
      </c>
      <c r="G2163" t="s">
        <v>7826</v>
      </c>
      <c r="H2163" t="s">
        <v>7829</v>
      </c>
      <c r="I2163" t="s">
        <v>7830</v>
      </c>
      <c r="J2163" t="s">
        <v>7831</v>
      </c>
      <c r="K2163" t="s">
        <v>109</v>
      </c>
      <c r="L2163" t="s">
        <v>53</v>
      </c>
      <c r="M2163" t="s">
        <v>54</v>
      </c>
      <c r="N2163" t="s">
        <v>95</v>
      </c>
      <c r="O2163" t="s">
        <v>1074</v>
      </c>
      <c r="P2163" s="1">
        <v>40179</v>
      </c>
      <c r="Q2163" t="s">
        <v>53</v>
      </c>
      <c r="R2163" t="s">
        <v>56</v>
      </c>
      <c r="S2163" t="s">
        <v>41</v>
      </c>
      <c r="T2163" t="s">
        <v>24</v>
      </c>
      <c r="U2163" t="s">
        <v>24</v>
      </c>
      <c r="V2163">
        <v>0</v>
      </c>
      <c r="W2163">
        <v>0</v>
      </c>
      <c r="X2163">
        <v>0</v>
      </c>
      <c r="Y2163">
        <v>1</v>
      </c>
      <c r="Z2163">
        <v>0</v>
      </c>
      <c r="AA2163">
        <v>0</v>
      </c>
      <c r="AB2163">
        <v>0</v>
      </c>
      <c r="AC2163">
        <v>0</v>
      </c>
      <c r="AD2163">
        <v>0</v>
      </c>
    </row>
    <row r="2164" spans="1:30" hidden="1" x14ac:dyDescent="0.3">
      <c r="A2164" t="s">
        <v>7826</v>
      </c>
      <c r="B2164" t="s">
        <v>7839</v>
      </c>
      <c r="C2164" t="s">
        <v>32</v>
      </c>
      <c r="D2164" t="s">
        <v>33</v>
      </c>
      <c r="E2164" t="s">
        <v>5181</v>
      </c>
      <c r="F2164">
        <v>1200000</v>
      </c>
      <c r="G2164" t="s">
        <v>7826</v>
      </c>
      <c r="H2164" t="s">
        <v>7829</v>
      </c>
      <c r="I2164" t="s">
        <v>7830</v>
      </c>
      <c r="J2164" t="s">
        <v>7831</v>
      </c>
      <c r="K2164" t="s">
        <v>109</v>
      </c>
      <c r="L2164" t="s">
        <v>53</v>
      </c>
      <c r="M2164" t="s">
        <v>54</v>
      </c>
      <c r="N2164" t="s">
        <v>95</v>
      </c>
      <c r="O2164" t="s">
        <v>1074</v>
      </c>
      <c r="P2164" s="1">
        <v>40179</v>
      </c>
      <c r="Q2164" t="s">
        <v>53</v>
      </c>
      <c r="R2164" t="s">
        <v>56</v>
      </c>
      <c r="S2164" t="s">
        <v>41</v>
      </c>
      <c r="T2164" t="s">
        <v>24</v>
      </c>
      <c r="U2164" t="s">
        <v>24</v>
      </c>
      <c r="V2164">
        <v>0</v>
      </c>
      <c r="W2164">
        <v>0</v>
      </c>
      <c r="X2164">
        <v>0</v>
      </c>
      <c r="Y2164">
        <v>1</v>
      </c>
      <c r="Z2164">
        <v>0</v>
      </c>
      <c r="AA2164">
        <v>0</v>
      </c>
      <c r="AB2164">
        <v>0</v>
      </c>
      <c r="AC2164">
        <v>0</v>
      </c>
      <c r="AD2164">
        <v>0</v>
      </c>
    </row>
    <row r="2165" spans="1:30" hidden="1" x14ac:dyDescent="0.3">
      <c r="A2165" t="s">
        <v>7840</v>
      </c>
      <c r="B2165" t="s">
        <v>7841</v>
      </c>
      <c r="C2165" t="s">
        <v>32</v>
      </c>
      <c r="D2165" t="s">
        <v>33</v>
      </c>
      <c r="E2165" s="1">
        <v>39542</v>
      </c>
      <c r="F2165">
        <v>5000000</v>
      </c>
      <c r="G2165" t="s">
        <v>7840</v>
      </c>
      <c r="H2165" t="s">
        <v>7842</v>
      </c>
      <c r="I2165" t="s">
        <v>7843</v>
      </c>
      <c r="J2165" t="s">
        <v>7844</v>
      </c>
      <c r="K2165" t="s">
        <v>72</v>
      </c>
      <c r="L2165" t="s">
        <v>53</v>
      </c>
      <c r="M2165" t="s">
        <v>54</v>
      </c>
      <c r="N2165" t="s">
        <v>95</v>
      </c>
      <c r="O2165" t="s">
        <v>96</v>
      </c>
      <c r="P2165" t="s">
        <v>7845</v>
      </c>
      <c r="Q2165" t="s">
        <v>53</v>
      </c>
      <c r="R2165" t="s">
        <v>56</v>
      </c>
      <c r="S2165" t="s">
        <v>41</v>
      </c>
      <c r="T2165" t="s">
        <v>24</v>
      </c>
      <c r="U2165" t="s">
        <v>24</v>
      </c>
      <c r="V2165">
        <v>0</v>
      </c>
      <c r="W2165">
        <v>0</v>
      </c>
      <c r="X2165">
        <v>0</v>
      </c>
      <c r="Y2165">
        <v>1</v>
      </c>
      <c r="Z2165">
        <v>0</v>
      </c>
      <c r="AA2165">
        <v>0</v>
      </c>
      <c r="AB2165">
        <v>0</v>
      </c>
      <c r="AC2165">
        <v>0</v>
      </c>
      <c r="AD2165">
        <v>0</v>
      </c>
    </row>
    <row r="2166" spans="1:30" hidden="1" x14ac:dyDescent="0.3">
      <c r="A2166" t="s">
        <v>7840</v>
      </c>
      <c r="B2166" t="s">
        <v>7846</v>
      </c>
      <c r="C2166" t="s">
        <v>32</v>
      </c>
      <c r="D2166" t="s">
        <v>50</v>
      </c>
      <c r="E2166" s="1">
        <v>39084</v>
      </c>
      <c r="F2166">
        <v>2000000</v>
      </c>
      <c r="G2166" t="s">
        <v>7840</v>
      </c>
      <c r="H2166" t="s">
        <v>7842</v>
      </c>
      <c r="I2166" t="s">
        <v>7843</v>
      </c>
      <c r="J2166" t="s">
        <v>7844</v>
      </c>
      <c r="K2166" t="s">
        <v>72</v>
      </c>
      <c r="L2166" t="s">
        <v>53</v>
      </c>
      <c r="M2166" t="s">
        <v>54</v>
      </c>
      <c r="N2166" t="s">
        <v>95</v>
      </c>
      <c r="O2166" t="s">
        <v>96</v>
      </c>
      <c r="P2166" t="s">
        <v>7845</v>
      </c>
      <c r="Q2166" t="s">
        <v>53</v>
      </c>
      <c r="R2166" t="s">
        <v>56</v>
      </c>
      <c r="S2166" t="s">
        <v>41</v>
      </c>
      <c r="T2166" t="s">
        <v>24</v>
      </c>
      <c r="U2166" t="s">
        <v>24</v>
      </c>
      <c r="V2166">
        <v>0</v>
      </c>
      <c r="W2166">
        <v>0</v>
      </c>
      <c r="X2166">
        <v>0</v>
      </c>
      <c r="Y2166">
        <v>1</v>
      </c>
      <c r="Z2166">
        <v>0</v>
      </c>
      <c r="AA2166">
        <v>0</v>
      </c>
      <c r="AB2166">
        <v>0</v>
      </c>
      <c r="AC2166">
        <v>0</v>
      </c>
      <c r="AD2166">
        <v>0</v>
      </c>
    </row>
    <row r="2167" spans="1:30" hidden="1" x14ac:dyDescent="0.3">
      <c r="A2167" t="s">
        <v>7847</v>
      </c>
      <c r="B2167" t="s">
        <v>7848</v>
      </c>
      <c r="C2167" t="s">
        <v>32</v>
      </c>
      <c r="D2167" t="s">
        <v>33</v>
      </c>
      <c r="E2167" s="1">
        <v>39514</v>
      </c>
      <c r="F2167">
        <v>17000000</v>
      </c>
      <c r="G2167" t="s">
        <v>7847</v>
      </c>
      <c r="H2167" t="s">
        <v>7849</v>
      </c>
      <c r="I2167" t="s">
        <v>7850</v>
      </c>
      <c r="J2167" t="s">
        <v>7851</v>
      </c>
      <c r="K2167" t="s">
        <v>37</v>
      </c>
      <c r="L2167" t="s">
        <v>53</v>
      </c>
      <c r="M2167" t="s">
        <v>54</v>
      </c>
      <c r="N2167" t="s">
        <v>95</v>
      </c>
      <c r="O2167" t="s">
        <v>96</v>
      </c>
      <c r="P2167" s="1">
        <v>37633</v>
      </c>
      <c r="Q2167" t="s">
        <v>53</v>
      </c>
      <c r="R2167" t="s">
        <v>56</v>
      </c>
      <c r="S2167" t="s">
        <v>41</v>
      </c>
      <c r="T2167" t="s">
        <v>24</v>
      </c>
      <c r="U2167" t="s">
        <v>24</v>
      </c>
      <c r="V2167">
        <v>0</v>
      </c>
      <c r="W2167">
        <v>0</v>
      </c>
      <c r="X2167">
        <v>0</v>
      </c>
      <c r="Y2167">
        <v>1</v>
      </c>
      <c r="Z2167">
        <v>0</v>
      </c>
      <c r="AA2167">
        <v>0</v>
      </c>
      <c r="AB2167">
        <v>0</v>
      </c>
      <c r="AC2167">
        <v>0</v>
      </c>
      <c r="AD2167">
        <v>0</v>
      </c>
    </row>
    <row r="2168" spans="1:30" hidden="1" x14ac:dyDescent="0.3">
      <c r="A2168" t="s">
        <v>7852</v>
      </c>
      <c r="B2168" t="s">
        <v>7853</v>
      </c>
      <c r="C2168" t="s">
        <v>32</v>
      </c>
      <c r="E2168" s="1">
        <v>41680</v>
      </c>
      <c r="F2168">
        <v>3015633</v>
      </c>
      <c r="G2168" t="s">
        <v>7852</v>
      </c>
      <c r="H2168" t="s">
        <v>7854</v>
      </c>
      <c r="I2168" t="s">
        <v>7855</v>
      </c>
      <c r="J2168" t="s">
        <v>7856</v>
      </c>
      <c r="K2168" t="s">
        <v>37</v>
      </c>
      <c r="L2168" t="s">
        <v>53</v>
      </c>
      <c r="M2168" t="s">
        <v>54</v>
      </c>
      <c r="N2168" t="s">
        <v>95</v>
      </c>
      <c r="O2168" t="s">
        <v>1242</v>
      </c>
      <c r="P2168" s="1">
        <v>40909</v>
      </c>
      <c r="Q2168" t="s">
        <v>53</v>
      </c>
      <c r="R2168" t="s">
        <v>56</v>
      </c>
      <c r="S2168" t="s">
        <v>41</v>
      </c>
      <c r="T2168" t="s">
        <v>24</v>
      </c>
      <c r="U2168" t="s">
        <v>24</v>
      </c>
      <c r="V2168">
        <v>0</v>
      </c>
      <c r="W2168">
        <v>0</v>
      </c>
      <c r="X2168">
        <v>0</v>
      </c>
      <c r="Y2168">
        <v>1</v>
      </c>
      <c r="Z2168">
        <v>0</v>
      </c>
      <c r="AA2168">
        <v>0</v>
      </c>
      <c r="AB2168">
        <v>0</v>
      </c>
      <c r="AC2168">
        <v>0</v>
      </c>
      <c r="AD2168">
        <v>0</v>
      </c>
    </row>
    <row r="2169" spans="1:30" hidden="1" x14ac:dyDescent="0.3">
      <c r="A2169" t="s">
        <v>7852</v>
      </c>
      <c r="B2169" t="s">
        <v>7857</v>
      </c>
      <c r="C2169" t="s">
        <v>32</v>
      </c>
      <c r="E2169" s="1">
        <v>42009</v>
      </c>
      <c r="F2169">
        <v>770000</v>
      </c>
      <c r="G2169" t="s">
        <v>7852</v>
      </c>
      <c r="H2169" t="s">
        <v>7854</v>
      </c>
      <c r="I2169" t="s">
        <v>7855</v>
      </c>
      <c r="J2169" t="s">
        <v>7856</v>
      </c>
      <c r="K2169" t="s">
        <v>37</v>
      </c>
      <c r="L2169" t="s">
        <v>53</v>
      </c>
      <c r="M2169" t="s">
        <v>54</v>
      </c>
      <c r="N2169" t="s">
        <v>95</v>
      </c>
      <c r="O2169" t="s">
        <v>1242</v>
      </c>
      <c r="P2169" s="1">
        <v>40909</v>
      </c>
      <c r="Q2169" t="s">
        <v>53</v>
      </c>
      <c r="R2169" t="s">
        <v>56</v>
      </c>
      <c r="S2169" t="s">
        <v>41</v>
      </c>
      <c r="T2169" t="s">
        <v>24</v>
      </c>
      <c r="U2169" t="s">
        <v>24</v>
      </c>
      <c r="V2169">
        <v>0</v>
      </c>
      <c r="W2169">
        <v>0</v>
      </c>
      <c r="X2169">
        <v>0</v>
      </c>
      <c r="Y2169">
        <v>1</v>
      </c>
      <c r="Z2169">
        <v>0</v>
      </c>
      <c r="AA2169">
        <v>0</v>
      </c>
      <c r="AB2169">
        <v>0</v>
      </c>
      <c r="AC2169">
        <v>0</v>
      </c>
      <c r="AD2169">
        <v>0</v>
      </c>
    </row>
    <row r="2170" spans="1:30" hidden="1" x14ac:dyDescent="0.3">
      <c r="A2170" t="s">
        <v>7858</v>
      </c>
      <c r="B2170" t="s">
        <v>7859</v>
      </c>
      <c r="C2170" t="s">
        <v>32</v>
      </c>
      <c r="E2170" t="s">
        <v>1310</v>
      </c>
      <c r="F2170">
        <v>1300000</v>
      </c>
      <c r="G2170" t="s">
        <v>7858</v>
      </c>
      <c r="H2170" t="s">
        <v>7860</v>
      </c>
      <c r="I2170" t="s">
        <v>7861</v>
      </c>
      <c r="J2170" t="s">
        <v>7862</v>
      </c>
      <c r="K2170" t="s">
        <v>72</v>
      </c>
      <c r="L2170" t="s">
        <v>53</v>
      </c>
      <c r="M2170" t="s">
        <v>2823</v>
      </c>
      <c r="N2170" t="s">
        <v>2824</v>
      </c>
      <c r="O2170" t="s">
        <v>4510</v>
      </c>
      <c r="P2170" s="1">
        <v>35432</v>
      </c>
      <c r="Q2170" t="s">
        <v>53</v>
      </c>
      <c r="R2170" t="s">
        <v>56</v>
      </c>
      <c r="S2170" t="s">
        <v>41</v>
      </c>
      <c r="T2170" t="s">
        <v>24</v>
      </c>
      <c r="U2170" t="s">
        <v>24</v>
      </c>
      <c r="V2170">
        <v>0</v>
      </c>
      <c r="W2170">
        <v>0</v>
      </c>
      <c r="X2170">
        <v>0</v>
      </c>
      <c r="Y2170">
        <v>1</v>
      </c>
      <c r="Z2170">
        <v>0</v>
      </c>
      <c r="AA2170">
        <v>0</v>
      </c>
      <c r="AB2170">
        <v>0</v>
      </c>
      <c r="AC2170">
        <v>0</v>
      </c>
      <c r="AD2170">
        <v>0</v>
      </c>
    </row>
    <row r="2171" spans="1:30" hidden="1" x14ac:dyDescent="0.3">
      <c r="A2171" t="s">
        <v>7863</v>
      </c>
      <c r="B2171" t="s">
        <v>7864</v>
      </c>
      <c r="C2171" t="s">
        <v>32</v>
      </c>
      <c r="E2171" t="s">
        <v>728</v>
      </c>
      <c r="F2171">
        <v>20329804</v>
      </c>
      <c r="G2171" t="s">
        <v>7863</v>
      </c>
      <c r="H2171" t="s">
        <v>7865</v>
      </c>
      <c r="I2171" t="s">
        <v>7866</v>
      </c>
      <c r="J2171" t="s">
        <v>24</v>
      </c>
      <c r="K2171" t="s">
        <v>37</v>
      </c>
      <c r="L2171" t="s">
        <v>53</v>
      </c>
      <c r="M2171" t="s">
        <v>54</v>
      </c>
      <c r="N2171" t="s">
        <v>55</v>
      </c>
      <c r="O2171" t="s">
        <v>1264</v>
      </c>
      <c r="P2171" s="1">
        <v>37258</v>
      </c>
      <c r="Q2171" t="s">
        <v>53</v>
      </c>
      <c r="R2171" t="s">
        <v>56</v>
      </c>
      <c r="S2171" t="s">
        <v>41</v>
      </c>
      <c r="T2171" t="s">
        <v>24</v>
      </c>
      <c r="U2171" t="s">
        <v>24</v>
      </c>
      <c r="V2171">
        <v>0</v>
      </c>
      <c r="W2171">
        <v>0</v>
      </c>
      <c r="X2171">
        <v>0</v>
      </c>
      <c r="Y2171">
        <v>1</v>
      </c>
      <c r="Z2171">
        <v>0</v>
      </c>
      <c r="AA2171">
        <v>0</v>
      </c>
      <c r="AB2171">
        <v>0</v>
      </c>
      <c r="AC2171">
        <v>0</v>
      </c>
      <c r="AD2171">
        <v>0</v>
      </c>
    </row>
    <row r="2172" spans="1:30" hidden="1" x14ac:dyDescent="0.3">
      <c r="A2172" t="s">
        <v>7867</v>
      </c>
      <c r="B2172" t="s">
        <v>7868</v>
      </c>
      <c r="C2172" t="s">
        <v>32</v>
      </c>
      <c r="E2172" s="1">
        <v>40910</v>
      </c>
      <c r="F2172">
        <v>150000</v>
      </c>
      <c r="G2172" t="s">
        <v>7867</v>
      </c>
      <c r="H2172" t="s">
        <v>7869</v>
      </c>
      <c r="I2172" t="s">
        <v>7870</v>
      </c>
      <c r="J2172" t="s">
        <v>7871</v>
      </c>
      <c r="K2172" t="s">
        <v>37</v>
      </c>
      <c r="L2172" t="s">
        <v>53</v>
      </c>
      <c r="M2172" t="s">
        <v>73</v>
      </c>
      <c r="N2172" t="s">
        <v>74</v>
      </c>
      <c r="O2172" t="s">
        <v>75</v>
      </c>
      <c r="P2172" s="1">
        <v>40552</v>
      </c>
      <c r="Q2172" t="s">
        <v>53</v>
      </c>
      <c r="R2172" t="s">
        <v>56</v>
      </c>
      <c r="S2172" t="s">
        <v>41</v>
      </c>
      <c r="T2172" t="s">
        <v>24</v>
      </c>
      <c r="U2172" t="s">
        <v>24</v>
      </c>
      <c r="V2172">
        <v>0</v>
      </c>
      <c r="W2172">
        <v>0</v>
      </c>
      <c r="X2172">
        <v>0</v>
      </c>
      <c r="Y2172">
        <v>1</v>
      </c>
      <c r="Z2172">
        <v>0</v>
      </c>
      <c r="AA2172">
        <v>0</v>
      </c>
      <c r="AB2172">
        <v>0</v>
      </c>
      <c r="AC2172">
        <v>0</v>
      </c>
      <c r="AD2172">
        <v>0</v>
      </c>
    </row>
    <row r="2173" spans="1:30" hidden="1" x14ac:dyDescent="0.3">
      <c r="A2173" t="s">
        <v>7872</v>
      </c>
      <c r="B2173" t="s">
        <v>7873</v>
      </c>
      <c r="C2173" t="s">
        <v>32</v>
      </c>
      <c r="D2173" t="s">
        <v>50</v>
      </c>
      <c r="E2173" s="1">
        <v>39093</v>
      </c>
      <c r="F2173">
        <v>5000000</v>
      </c>
      <c r="G2173" t="s">
        <v>7872</v>
      </c>
      <c r="H2173" t="s">
        <v>7874</v>
      </c>
      <c r="I2173" t="s">
        <v>7875</v>
      </c>
      <c r="J2173" t="s">
        <v>7876</v>
      </c>
      <c r="K2173" t="s">
        <v>37</v>
      </c>
      <c r="L2173" t="s">
        <v>53</v>
      </c>
      <c r="M2173" t="s">
        <v>62</v>
      </c>
      <c r="N2173" t="s">
        <v>63</v>
      </c>
      <c r="O2173" t="s">
        <v>63</v>
      </c>
      <c r="P2173" t="s">
        <v>7877</v>
      </c>
      <c r="Q2173" t="s">
        <v>53</v>
      </c>
      <c r="R2173" t="s">
        <v>56</v>
      </c>
      <c r="S2173" t="s">
        <v>41</v>
      </c>
      <c r="T2173" t="s">
        <v>24</v>
      </c>
      <c r="U2173" t="s">
        <v>24</v>
      </c>
      <c r="V2173">
        <v>0</v>
      </c>
      <c r="W2173">
        <v>0</v>
      </c>
      <c r="X2173">
        <v>0</v>
      </c>
      <c r="Y2173">
        <v>1</v>
      </c>
      <c r="Z2173">
        <v>0</v>
      </c>
      <c r="AA2173">
        <v>0</v>
      </c>
      <c r="AB2173">
        <v>0</v>
      </c>
      <c r="AC2173">
        <v>0</v>
      </c>
      <c r="AD2173">
        <v>0</v>
      </c>
    </row>
    <row r="2174" spans="1:30" hidden="1" x14ac:dyDescent="0.3">
      <c r="A2174" t="s">
        <v>7878</v>
      </c>
      <c r="B2174" t="s">
        <v>7879</v>
      </c>
      <c r="C2174" t="s">
        <v>32</v>
      </c>
      <c r="E2174" t="s">
        <v>2075</v>
      </c>
      <c r="F2174">
        <v>5000000</v>
      </c>
      <c r="G2174" t="s">
        <v>7878</v>
      </c>
      <c r="H2174" t="s">
        <v>7880</v>
      </c>
      <c r="I2174" t="s">
        <v>7881</v>
      </c>
      <c r="J2174" t="s">
        <v>24</v>
      </c>
      <c r="K2174" t="s">
        <v>37</v>
      </c>
      <c r="L2174" t="s">
        <v>53</v>
      </c>
      <c r="M2174" t="s">
        <v>679</v>
      </c>
      <c r="N2174" t="s">
        <v>7882</v>
      </c>
      <c r="O2174" t="s">
        <v>7882</v>
      </c>
      <c r="P2174" s="1">
        <v>41275</v>
      </c>
      <c r="Q2174" t="s">
        <v>53</v>
      </c>
      <c r="R2174" t="s">
        <v>56</v>
      </c>
      <c r="S2174" t="s">
        <v>41</v>
      </c>
      <c r="T2174" t="s">
        <v>24</v>
      </c>
      <c r="U2174" t="s">
        <v>24</v>
      </c>
      <c r="V2174">
        <v>0</v>
      </c>
      <c r="W2174">
        <v>0</v>
      </c>
      <c r="X2174">
        <v>0</v>
      </c>
      <c r="Y2174">
        <v>1</v>
      </c>
      <c r="Z2174">
        <v>0</v>
      </c>
      <c r="AA2174">
        <v>0</v>
      </c>
      <c r="AB2174">
        <v>0</v>
      </c>
      <c r="AC2174">
        <v>0</v>
      </c>
      <c r="AD2174">
        <v>0</v>
      </c>
    </row>
    <row r="2175" spans="1:30" hidden="1" x14ac:dyDescent="0.3">
      <c r="A2175" t="s">
        <v>7883</v>
      </c>
      <c r="B2175" t="s">
        <v>7884</v>
      </c>
      <c r="C2175" t="s">
        <v>32</v>
      </c>
      <c r="D2175" t="s">
        <v>33</v>
      </c>
      <c r="E2175" s="1">
        <v>41312</v>
      </c>
      <c r="F2175">
        <v>1800000</v>
      </c>
      <c r="G2175" t="s">
        <v>7883</v>
      </c>
      <c r="H2175" t="s">
        <v>7885</v>
      </c>
      <c r="I2175" t="s">
        <v>7886</v>
      </c>
      <c r="J2175" t="s">
        <v>7887</v>
      </c>
      <c r="K2175" t="s">
        <v>37</v>
      </c>
      <c r="L2175" t="s">
        <v>53</v>
      </c>
      <c r="M2175" t="s">
        <v>54</v>
      </c>
      <c r="N2175" t="s">
        <v>55</v>
      </c>
      <c r="O2175" t="s">
        <v>857</v>
      </c>
      <c r="P2175" s="1">
        <v>39814</v>
      </c>
      <c r="Q2175" t="s">
        <v>53</v>
      </c>
      <c r="R2175" t="s">
        <v>56</v>
      </c>
      <c r="S2175" t="s">
        <v>41</v>
      </c>
      <c r="T2175" t="s">
        <v>24</v>
      </c>
      <c r="U2175" t="s">
        <v>24</v>
      </c>
      <c r="V2175">
        <v>0</v>
      </c>
      <c r="W2175">
        <v>0</v>
      </c>
      <c r="X2175">
        <v>0</v>
      </c>
      <c r="Y2175">
        <v>1</v>
      </c>
      <c r="Z2175">
        <v>0</v>
      </c>
      <c r="AA2175">
        <v>0</v>
      </c>
      <c r="AB2175">
        <v>0</v>
      </c>
      <c r="AC2175">
        <v>0</v>
      </c>
      <c r="AD2175">
        <v>0</v>
      </c>
    </row>
    <row r="2176" spans="1:30" hidden="1" x14ac:dyDescent="0.3">
      <c r="A2176" t="s">
        <v>7883</v>
      </c>
      <c r="B2176" t="s">
        <v>7888</v>
      </c>
      <c r="C2176" t="s">
        <v>32</v>
      </c>
      <c r="D2176" t="s">
        <v>50</v>
      </c>
      <c r="E2176" s="1">
        <v>40549</v>
      </c>
      <c r="F2176">
        <v>4000000</v>
      </c>
      <c r="G2176" t="s">
        <v>7883</v>
      </c>
      <c r="H2176" t="s">
        <v>7885</v>
      </c>
      <c r="I2176" t="s">
        <v>7886</v>
      </c>
      <c r="J2176" t="s">
        <v>7887</v>
      </c>
      <c r="K2176" t="s">
        <v>37</v>
      </c>
      <c r="L2176" t="s">
        <v>53</v>
      </c>
      <c r="M2176" t="s">
        <v>54</v>
      </c>
      <c r="N2176" t="s">
        <v>55</v>
      </c>
      <c r="O2176" t="s">
        <v>857</v>
      </c>
      <c r="P2176" s="1">
        <v>39814</v>
      </c>
      <c r="Q2176" t="s">
        <v>53</v>
      </c>
      <c r="R2176" t="s">
        <v>56</v>
      </c>
      <c r="S2176" t="s">
        <v>41</v>
      </c>
      <c r="T2176" t="s">
        <v>24</v>
      </c>
      <c r="U2176" t="s">
        <v>24</v>
      </c>
      <c r="V2176">
        <v>0</v>
      </c>
      <c r="W2176">
        <v>0</v>
      </c>
      <c r="X2176">
        <v>0</v>
      </c>
      <c r="Y2176">
        <v>1</v>
      </c>
      <c r="Z2176">
        <v>0</v>
      </c>
      <c r="AA2176">
        <v>0</v>
      </c>
      <c r="AB2176">
        <v>0</v>
      </c>
      <c r="AC2176">
        <v>0</v>
      </c>
      <c r="AD2176">
        <v>0</v>
      </c>
    </row>
    <row r="2177" spans="1:30" hidden="1" x14ac:dyDescent="0.3">
      <c r="A2177" t="s">
        <v>7889</v>
      </c>
      <c r="B2177" t="s">
        <v>7890</v>
      </c>
      <c r="C2177" t="s">
        <v>32</v>
      </c>
      <c r="E2177" t="s">
        <v>7891</v>
      </c>
      <c r="F2177">
        <v>30000000</v>
      </c>
      <c r="G2177" t="s">
        <v>7889</v>
      </c>
      <c r="H2177" t="s">
        <v>7892</v>
      </c>
      <c r="I2177" t="s">
        <v>7893</v>
      </c>
      <c r="J2177" t="s">
        <v>24</v>
      </c>
      <c r="K2177" t="s">
        <v>37</v>
      </c>
      <c r="L2177" t="s">
        <v>53</v>
      </c>
      <c r="M2177" t="s">
        <v>54</v>
      </c>
      <c r="N2177" t="s">
        <v>55</v>
      </c>
      <c r="O2177" t="s">
        <v>55</v>
      </c>
      <c r="P2177" s="1">
        <v>33604</v>
      </c>
      <c r="Q2177" t="s">
        <v>53</v>
      </c>
      <c r="R2177" t="s">
        <v>56</v>
      </c>
      <c r="S2177" t="s">
        <v>41</v>
      </c>
      <c r="T2177" t="s">
        <v>24</v>
      </c>
      <c r="U2177" t="s">
        <v>24</v>
      </c>
      <c r="V2177">
        <v>0</v>
      </c>
      <c r="W2177">
        <v>0</v>
      </c>
      <c r="X2177">
        <v>0</v>
      </c>
      <c r="Y2177">
        <v>1</v>
      </c>
      <c r="Z2177">
        <v>0</v>
      </c>
      <c r="AA2177">
        <v>0</v>
      </c>
      <c r="AB2177">
        <v>0</v>
      </c>
      <c r="AC2177">
        <v>0</v>
      </c>
      <c r="AD2177">
        <v>0</v>
      </c>
    </row>
    <row r="2178" spans="1:30" hidden="1" x14ac:dyDescent="0.3">
      <c r="A2178" t="s">
        <v>7894</v>
      </c>
      <c r="B2178" t="s">
        <v>7895</v>
      </c>
      <c r="C2178" t="s">
        <v>32</v>
      </c>
      <c r="D2178" t="s">
        <v>50</v>
      </c>
      <c r="E2178" s="1">
        <v>42349</v>
      </c>
      <c r="F2178">
        <v>4000000</v>
      </c>
      <c r="G2178" t="s">
        <v>7894</v>
      </c>
      <c r="H2178" t="s">
        <v>7896</v>
      </c>
      <c r="I2178" t="s">
        <v>7897</v>
      </c>
      <c r="J2178" t="s">
        <v>7898</v>
      </c>
      <c r="K2178" t="s">
        <v>37</v>
      </c>
      <c r="L2178" t="s">
        <v>53</v>
      </c>
      <c r="M2178" t="s">
        <v>54</v>
      </c>
      <c r="N2178" t="s">
        <v>95</v>
      </c>
      <c r="O2178" t="s">
        <v>1074</v>
      </c>
      <c r="P2178" s="1">
        <v>41640</v>
      </c>
      <c r="Q2178" t="s">
        <v>53</v>
      </c>
      <c r="R2178" t="s">
        <v>56</v>
      </c>
      <c r="S2178" t="s">
        <v>41</v>
      </c>
      <c r="T2178" t="s">
        <v>24</v>
      </c>
      <c r="U2178" t="s">
        <v>24</v>
      </c>
      <c r="V2178">
        <v>0</v>
      </c>
      <c r="W2178">
        <v>0</v>
      </c>
      <c r="X2178">
        <v>0</v>
      </c>
      <c r="Y2178">
        <v>1</v>
      </c>
      <c r="Z2178">
        <v>0</v>
      </c>
      <c r="AA2178">
        <v>0</v>
      </c>
      <c r="AB2178">
        <v>0</v>
      </c>
      <c r="AC2178">
        <v>0</v>
      </c>
      <c r="AD2178">
        <v>0</v>
      </c>
    </row>
    <row r="2179" spans="1:30" hidden="1" x14ac:dyDescent="0.3">
      <c r="A2179" t="s">
        <v>7899</v>
      </c>
      <c r="B2179" t="s">
        <v>7900</v>
      </c>
      <c r="C2179" t="s">
        <v>32</v>
      </c>
      <c r="D2179" t="s">
        <v>33</v>
      </c>
      <c r="E2179" t="s">
        <v>6825</v>
      </c>
      <c r="F2179">
        <v>15000000</v>
      </c>
      <c r="G2179" t="s">
        <v>7899</v>
      </c>
      <c r="H2179" t="s">
        <v>7901</v>
      </c>
      <c r="I2179" t="s">
        <v>7902</v>
      </c>
      <c r="J2179" t="s">
        <v>7903</v>
      </c>
      <c r="K2179" t="s">
        <v>37</v>
      </c>
      <c r="L2179" t="s">
        <v>53</v>
      </c>
      <c r="M2179" t="s">
        <v>73</v>
      </c>
      <c r="N2179" t="s">
        <v>74</v>
      </c>
      <c r="O2179" t="s">
        <v>75</v>
      </c>
      <c r="P2179" s="1">
        <v>40179</v>
      </c>
      <c r="Q2179" t="s">
        <v>53</v>
      </c>
      <c r="R2179" t="s">
        <v>56</v>
      </c>
      <c r="S2179" t="s">
        <v>41</v>
      </c>
      <c r="T2179" t="s">
        <v>24</v>
      </c>
      <c r="U2179" t="s">
        <v>24</v>
      </c>
      <c r="V2179">
        <v>0</v>
      </c>
      <c r="W2179">
        <v>0</v>
      </c>
      <c r="X2179">
        <v>0</v>
      </c>
      <c r="Y2179">
        <v>1</v>
      </c>
      <c r="Z2179">
        <v>0</v>
      </c>
      <c r="AA2179">
        <v>0</v>
      </c>
      <c r="AB2179">
        <v>0</v>
      </c>
      <c r="AC2179">
        <v>0</v>
      </c>
      <c r="AD2179">
        <v>0</v>
      </c>
    </row>
    <row r="2180" spans="1:30" hidden="1" x14ac:dyDescent="0.3">
      <c r="A2180" t="s">
        <v>7904</v>
      </c>
      <c r="B2180" t="s">
        <v>7905</v>
      </c>
      <c r="C2180" t="s">
        <v>32</v>
      </c>
      <c r="E2180" t="s">
        <v>7624</v>
      </c>
      <c r="F2180">
        <v>980000</v>
      </c>
      <c r="G2180" t="s">
        <v>7904</v>
      </c>
      <c r="H2180" t="s">
        <v>7906</v>
      </c>
      <c r="I2180" t="s">
        <v>7907</v>
      </c>
      <c r="J2180" t="s">
        <v>7720</v>
      </c>
      <c r="K2180" t="s">
        <v>168</v>
      </c>
      <c r="L2180" t="s">
        <v>53</v>
      </c>
      <c r="M2180" t="s">
        <v>54</v>
      </c>
      <c r="N2180" t="s">
        <v>55</v>
      </c>
      <c r="O2180" t="s">
        <v>1099</v>
      </c>
      <c r="P2180" s="1">
        <v>29952</v>
      </c>
      <c r="Q2180" t="s">
        <v>53</v>
      </c>
      <c r="R2180" t="s">
        <v>56</v>
      </c>
      <c r="S2180" t="s">
        <v>41</v>
      </c>
      <c r="T2180" t="s">
        <v>24</v>
      </c>
      <c r="U2180" t="s">
        <v>24</v>
      </c>
      <c r="V2180">
        <v>0</v>
      </c>
      <c r="W2180">
        <v>0</v>
      </c>
      <c r="X2180">
        <v>0</v>
      </c>
      <c r="Y2180">
        <v>1</v>
      </c>
      <c r="Z2180">
        <v>0</v>
      </c>
      <c r="AA2180">
        <v>0</v>
      </c>
      <c r="AB2180">
        <v>0</v>
      </c>
      <c r="AC2180">
        <v>0</v>
      </c>
      <c r="AD2180">
        <v>0</v>
      </c>
    </row>
    <row r="2181" spans="1:30" hidden="1" x14ac:dyDescent="0.3">
      <c r="A2181" t="s">
        <v>7908</v>
      </c>
      <c r="B2181" t="s">
        <v>7909</v>
      </c>
      <c r="C2181" t="s">
        <v>32</v>
      </c>
      <c r="E2181" s="1">
        <v>41889</v>
      </c>
      <c r="F2181">
        <v>7734982</v>
      </c>
      <c r="G2181" t="s">
        <v>7908</v>
      </c>
      <c r="H2181" t="s">
        <v>7910</v>
      </c>
      <c r="I2181" t="s">
        <v>7911</v>
      </c>
      <c r="J2181" t="s">
        <v>24</v>
      </c>
      <c r="K2181" t="s">
        <v>37</v>
      </c>
      <c r="L2181" t="s">
        <v>53</v>
      </c>
      <c r="M2181" t="s">
        <v>73</v>
      </c>
      <c r="N2181" t="s">
        <v>74</v>
      </c>
      <c r="O2181" t="s">
        <v>75</v>
      </c>
      <c r="P2181" s="1">
        <v>41278</v>
      </c>
      <c r="Q2181" t="s">
        <v>53</v>
      </c>
      <c r="R2181" t="s">
        <v>56</v>
      </c>
      <c r="S2181" t="s">
        <v>41</v>
      </c>
      <c r="T2181" t="s">
        <v>24</v>
      </c>
      <c r="U2181" t="s">
        <v>24</v>
      </c>
      <c r="V2181">
        <v>0</v>
      </c>
      <c r="W2181">
        <v>0</v>
      </c>
      <c r="X2181">
        <v>0</v>
      </c>
      <c r="Y2181">
        <v>1</v>
      </c>
      <c r="Z2181">
        <v>0</v>
      </c>
      <c r="AA2181">
        <v>0</v>
      </c>
      <c r="AB2181">
        <v>0</v>
      </c>
      <c r="AC2181">
        <v>0</v>
      </c>
      <c r="AD2181">
        <v>0</v>
      </c>
    </row>
    <row r="2182" spans="1:30" hidden="1" x14ac:dyDescent="0.3">
      <c r="A2182" t="s">
        <v>7912</v>
      </c>
      <c r="B2182" t="s">
        <v>7913</v>
      </c>
      <c r="C2182" t="s">
        <v>32</v>
      </c>
      <c r="D2182" t="s">
        <v>50</v>
      </c>
      <c r="E2182" t="s">
        <v>4726</v>
      </c>
      <c r="F2182">
        <v>10000000</v>
      </c>
      <c r="G2182" t="s">
        <v>7912</v>
      </c>
      <c r="H2182" t="s">
        <v>7914</v>
      </c>
      <c r="I2182" t="s">
        <v>7915</v>
      </c>
      <c r="J2182" t="s">
        <v>7916</v>
      </c>
      <c r="K2182" t="s">
        <v>109</v>
      </c>
      <c r="L2182" t="s">
        <v>53</v>
      </c>
      <c r="M2182" t="s">
        <v>54</v>
      </c>
      <c r="N2182" t="s">
        <v>55</v>
      </c>
      <c r="O2182" t="s">
        <v>55</v>
      </c>
      <c r="P2182" s="1">
        <v>36526</v>
      </c>
      <c r="Q2182" t="s">
        <v>53</v>
      </c>
      <c r="R2182" t="s">
        <v>56</v>
      </c>
      <c r="S2182" t="s">
        <v>41</v>
      </c>
      <c r="T2182" t="s">
        <v>24</v>
      </c>
      <c r="U2182" t="s">
        <v>24</v>
      </c>
      <c r="V2182">
        <v>0</v>
      </c>
      <c r="W2182">
        <v>0</v>
      </c>
      <c r="X2182">
        <v>0</v>
      </c>
      <c r="Y2182">
        <v>1</v>
      </c>
      <c r="Z2182">
        <v>0</v>
      </c>
      <c r="AA2182">
        <v>0</v>
      </c>
      <c r="AB2182">
        <v>0</v>
      </c>
      <c r="AC2182">
        <v>0</v>
      </c>
      <c r="AD2182">
        <v>0</v>
      </c>
    </row>
    <row r="2183" spans="1:30" hidden="1" x14ac:dyDescent="0.3">
      <c r="A2183" t="s">
        <v>7917</v>
      </c>
      <c r="B2183" t="s">
        <v>7918</v>
      </c>
      <c r="C2183" t="s">
        <v>32</v>
      </c>
      <c r="D2183" t="s">
        <v>33</v>
      </c>
      <c r="E2183" t="s">
        <v>7919</v>
      </c>
      <c r="F2183">
        <v>1000000</v>
      </c>
      <c r="G2183" t="s">
        <v>7917</v>
      </c>
      <c r="H2183" t="s">
        <v>7920</v>
      </c>
      <c r="I2183" t="s">
        <v>7921</v>
      </c>
      <c r="J2183" t="s">
        <v>24</v>
      </c>
      <c r="K2183" t="s">
        <v>37</v>
      </c>
      <c r="L2183" t="s">
        <v>53</v>
      </c>
      <c r="M2183" t="s">
        <v>54</v>
      </c>
      <c r="N2183" t="s">
        <v>939</v>
      </c>
      <c r="O2183" t="s">
        <v>939</v>
      </c>
      <c r="P2183" s="1">
        <v>36892</v>
      </c>
      <c r="Q2183" t="s">
        <v>53</v>
      </c>
      <c r="R2183" t="s">
        <v>56</v>
      </c>
      <c r="S2183" t="s">
        <v>41</v>
      </c>
      <c r="T2183" t="s">
        <v>24</v>
      </c>
      <c r="U2183" t="s">
        <v>24</v>
      </c>
      <c r="V2183">
        <v>0</v>
      </c>
      <c r="W2183">
        <v>0</v>
      </c>
      <c r="X2183">
        <v>0</v>
      </c>
      <c r="Y2183">
        <v>1</v>
      </c>
      <c r="Z2183">
        <v>0</v>
      </c>
      <c r="AA2183">
        <v>0</v>
      </c>
      <c r="AB2183">
        <v>0</v>
      </c>
      <c r="AC2183">
        <v>0</v>
      </c>
      <c r="AD2183">
        <v>0</v>
      </c>
    </row>
    <row r="2184" spans="1:30" hidden="1" x14ac:dyDescent="0.3">
      <c r="A2184" t="s">
        <v>7922</v>
      </c>
      <c r="B2184" t="s">
        <v>7923</v>
      </c>
      <c r="C2184" t="s">
        <v>32</v>
      </c>
      <c r="E2184" s="1">
        <v>40698</v>
      </c>
      <c r="F2184">
        <v>40000000</v>
      </c>
      <c r="G2184" t="s">
        <v>7922</v>
      </c>
      <c r="H2184" t="s">
        <v>7924</v>
      </c>
      <c r="I2184" t="s">
        <v>7925</v>
      </c>
      <c r="J2184" t="s">
        <v>7926</v>
      </c>
      <c r="K2184" t="s">
        <v>37</v>
      </c>
      <c r="L2184" t="s">
        <v>53</v>
      </c>
      <c r="M2184" t="s">
        <v>54</v>
      </c>
      <c r="N2184" t="s">
        <v>55</v>
      </c>
      <c r="O2184" t="s">
        <v>7927</v>
      </c>
      <c r="P2184" s="1">
        <v>37987</v>
      </c>
      <c r="Q2184" t="s">
        <v>53</v>
      </c>
      <c r="R2184" t="s">
        <v>56</v>
      </c>
      <c r="S2184" t="s">
        <v>41</v>
      </c>
      <c r="T2184" t="s">
        <v>24</v>
      </c>
      <c r="U2184" t="s">
        <v>24</v>
      </c>
      <c r="V2184">
        <v>0</v>
      </c>
      <c r="W2184">
        <v>0</v>
      </c>
      <c r="X2184">
        <v>0</v>
      </c>
      <c r="Y2184">
        <v>1</v>
      </c>
      <c r="Z2184">
        <v>0</v>
      </c>
      <c r="AA2184">
        <v>0</v>
      </c>
      <c r="AB2184">
        <v>0</v>
      </c>
      <c r="AC2184">
        <v>0</v>
      </c>
      <c r="AD2184">
        <v>0</v>
      </c>
    </row>
    <row r="2185" spans="1:30" hidden="1" x14ac:dyDescent="0.3">
      <c r="A2185" t="s">
        <v>7928</v>
      </c>
      <c r="B2185" t="s">
        <v>7929</v>
      </c>
      <c r="C2185" t="s">
        <v>32</v>
      </c>
      <c r="E2185" t="s">
        <v>3453</v>
      </c>
      <c r="F2185">
        <v>195000</v>
      </c>
      <c r="G2185" t="s">
        <v>7928</v>
      </c>
      <c r="H2185" t="s">
        <v>7930</v>
      </c>
      <c r="I2185" t="s">
        <v>7931</v>
      </c>
      <c r="J2185" t="s">
        <v>7932</v>
      </c>
      <c r="K2185" t="s">
        <v>37</v>
      </c>
      <c r="L2185" t="s">
        <v>53</v>
      </c>
      <c r="M2185" t="s">
        <v>54</v>
      </c>
      <c r="N2185" t="s">
        <v>55</v>
      </c>
      <c r="O2185" t="s">
        <v>5185</v>
      </c>
      <c r="P2185" s="1">
        <v>38729</v>
      </c>
      <c r="Q2185" t="s">
        <v>53</v>
      </c>
      <c r="R2185" t="s">
        <v>56</v>
      </c>
      <c r="S2185" t="s">
        <v>41</v>
      </c>
      <c r="T2185" t="s">
        <v>24</v>
      </c>
      <c r="U2185" t="s">
        <v>24</v>
      </c>
      <c r="V2185">
        <v>0</v>
      </c>
      <c r="W2185">
        <v>0</v>
      </c>
      <c r="X2185">
        <v>0</v>
      </c>
      <c r="Y2185">
        <v>1</v>
      </c>
      <c r="Z2185">
        <v>0</v>
      </c>
      <c r="AA2185">
        <v>0</v>
      </c>
      <c r="AB2185">
        <v>0</v>
      </c>
      <c r="AC2185">
        <v>0</v>
      </c>
      <c r="AD2185">
        <v>0</v>
      </c>
    </row>
    <row r="2186" spans="1:30" hidden="1" x14ac:dyDescent="0.3">
      <c r="A2186" t="s">
        <v>7933</v>
      </c>
      <c r="B2186" t="s">
        <v>7934</v>
      </c>
      <c r="C2186" t="s">
        <v>32</v>
      </c>
      <c r="E2186" t="s">
        <v>6880</v>
      </c>
      <c r="F2186">
        <v>225000</v>
      </c>
      <c r="G2186" t="s">
        <v>7933</v>
      </c>
      <c r="H2186" t="s">
        <v>7935</v>
      </c>
      <c r="J2186" t="s">
        <v>7936</v>
      </c>
      <c r="K2186" t="s">
        <v>109</v>
      </c>
      <c r="L2186" t="s">
        <v>53</v>
      </c>
      <c r="M2186" t="s">
        <v>658</v>
      </c>
      <c r="N2186" t="s">
        <v>1105</v>
      </c>
      <c r="O2186" t="s">
        <v>7937</v>
      </c>
      <c r="P2186" s="1">
        <v>41275</v>
      </c>
      <c r="Q2186" t="s">
        <v>53</v>
      </c>
      <c r="R2186" t="s">
        <v>56</v>
      </c>
      <c r="S2186" t="s">
        <v>41</v>
      </c>
      <c r="T2186" t="s">
        <v>24</v>
      </c>
      <c r="U2186" t="s">
        <v>24</v>
      </c>
      <c r="V2186">
        <v>0</v>
      </c>
      <c r="W2186">
        <v>0</v>
      </c>
      <c r="X2186">
        <v>0</v>
      </c>
      <c r="Y2186">
        <v>1</v>
      </c>
      <c r="Z2186">
        <v>0</v>
      </c>
      <c r="AA2186">
        <v>0</v>
      </c>
      <c r="AB2186">
        <v>0</v>
      </c>
      <c r="AC2186">
        <v>0</v>
      </c>
      <c r="AD2186">
        <v>0</v>
      </c>
    </row>
    <row r="2187" spans="1:30" hidden="1" x14ac:dyDescent="0.3">
      <c r="A2187" t="s">
        <v>7938</v>
      </c>
      <c r="B2187" t="s">
        <v>7939</v>
      </c>
      <c r="C2187" t="s">
        <v>32</v>
      </c>
      <c r="E2187" s="1">
        <v>37235</v>
      </c>
      <c r="F2187">
        <v>1500000</v>
      </c>
      <c r="G2187" t="s">
        <v>7938</v>
      </c>
      <c r="H2187" t="s">
        <v>7940</v>
      </c>
      <c r="I2187" t="s">
        <v>7941</v>
      </c>
      <c r="J2187" t="s">
        <v>7942</v>
      </c>
      <c r="K2187" t="s">
        <v>37</v>
      </c>
      <c r="L2187" t="s">
        <v>53</v>
      </c>
      <c r="M2187" t="s">
        <v>747</v>
      </c>
      <c r="N2187" t="s">
        <v>748</v>
      </c>
      <c r="O2187" t="s">
        <v>989</v>
      </c>
      <c r="Q2187" t="s">
        <v>53</v>
      </c>
      <c r="R2187" t="s">
        <v>56</v>
      </c>
      <c r="S2187" t="s">
        <v>41</v>
      </c>
      <c r="T2187" t="s">
        <v>24</v>
      </c>
      <c r="U2187" t="s">
        <v>24</v>
      </c>
      <c r="V2187">
        <v>0</v>
      </c>
      <c r="W2187">
        <v>0</v>
      </c>
      <c r="X2187">
        <v>0</v>
      </c>
      <c r="Y2187">
        <v>1</v>
      </c>
      <c r="Z2187">
        <v>0</v>
      </c>
      <c r="AA2187">
        <v>0</v>
      </c>
      <c r="AB2187">
        <v>0</v>
      </c>
      <c r="AC2187">
        <v>0</v>
      </c>
      <c r="AD2187">
        <v>0</v>
      </c>
    </row>
    <row r="2188" spans="1:30" hidden="1" x14ac:dyDescent="0.3">
      <c r="A2188" t="s">
        <v>7943</v>
      </c>
      <c r="B2188" t="s">
        <v>7944</v>
      </c>
      <c r="C2188" t="s">
        <v>32</v>
      </c>
      <c r="D2188" t="s">
        <v>33</v>
      </c>
      <c r="E2188" s="1">
        <v>38361</v>
      </c>
      <c r="F2188">
        <v>12000000</v>
      </c>
      <c r="G2188" t="s">
        <v>7943</v>
      </c>
      <c r="H2188" t="s">
        <v>7945</v>
      </c>
      <c r="I2188" t="s">
        <v>7946</v>
      </c>
      <c r="J2188" t="s">
        <v>7947</v>
      </c>
      <c r="K2188" t="s">
        <v>37</v>
      </c>
      <c r="L2188" t="s">
        <v>53</v>
      </c>
      <c r="M2188" t="s">
        <v>54</v>
      </c>
      <c r="N2188" t="s">
        <v>55</v>
      </c>
      <c r="O2188" t="s">
        <v>2020</v>
      </c>
      <c r="P2188" s="1">
        <v>37987</v>
      </c>
      <c r="Q2188" t="s">
        <v>53</v>
      </c>
      <c r="R2188" t="s">
        <v>56</v>
      </c>
      <c r="S2188" t="s">
        <v>41</v>
      </c>
      <c r="T2188" t="s">
        <v>24</v>
      </c>
      <c r="U2188" t="s">
        <v>24</v>
      </c>
      <c r="V2188">
        <v>0</v>
      </c>
      <c r="W2188">
        <v>0</v>
      </c>
      <c r="X2188">
        <v>0</v>
      </c>
      <c r="Y2188">
        <v>1</v>
      </c>
      <c r="Z2188">
        <v>0</v>
      </c>
      <c r="AA2188">
        <v>0</v>
      </c>
      <c r="AB2188">
        <v>0</v>
      </c>
      <c r="AC2188">
        <v>0</v>
      </c>
      <c r="AD2188">
        <v>0</v>
      </c>
    </row>
    <row r="2189" spans="1:30" hidden="1" x14ac:dyDescent="0.3">
      <c r="A2189" t="s">
        <v>7943</v>
      </c>
      <c r="B2189" t="s">
        <v>7948</v>
      </c>
      <c r="C2189" t="s">
        <v>32</v>
      </c>
      <c r="D2189" t="s">
        <v>139</v>
      </c>
      <c r="E2189" s="1">
        <v>39510</v>
      </c>
      <c r="F2189">
        <v>5500000</v>
      </c>
      <c r="G2189" t="s">
        <v>7943</v>
      </c>
      <c r="H2189" t="s">
        <v>7945</v>
      </c>
      <c r="I2189" t="s">
        <v>7946</v>
      </c>
      <c r="J2189" t="s">
        <v>7947</v>
      </c>
      <c r="K2189" t="s">
        <v>37</v>
      </c>
      <c r="L2189" t="s">
        <v>53</v>
      </c>
      <c r="M2189" t="s">
        <v>54</v>
      </c>
      <c r="N2189" t="s">
        <v>55</v>
      </c>
      <c r="O2189" t="s">
        <v>2020</v>
      </c>
      <c r="P2189" s="1">
        <v>37987</v>
      </c>
      <c r="Q2189" t="s">
        <v>53</v>
      </c>
      <c r="R2189" t="s">
        <v>56</v>
      </c>
      <c r="S2189" t="s">
        <v>41</v>
      </c>
      <c r="T2189" t="s">
        <v>24</v>
      </c>
      <c r="U2189" t="s">
        <v>24</v>
      </c>
      <c r="V2189">
        <v>0</v>
      </c>
      <c r="W2189">
        <v>0</v>
      </c>
      <c r="X2189">
        <v>0</v>
      </c>
      <c r="Y2189">
        <v>1</v>
      </c>
      <c r="Z2189">
        <v>0</v>
      </c>
      <c r="AA2189">
        <v>0</v>
      </c>
      <c r="AB2189">
        <v>0</v>
      </c>
      <c r="AC2189">
        <v>0</v>
      </c>
      <c r="AD2189">
        <v>0</v>
      </c>
    </row>
    <row r="2190" spans="1:30" hidden="1" x14ac:dyDescent="0.3">
      <c r="A2190" t="s">
        <v>7943</v>
      </c>
      <c r="B2190" t="s">
        <v>7949</v>
      </c>
      <c r="C2190" t="s">
        <v>32</v>
      </c>
      <c r="D2190" t="s">
        <v>50</v>
      </c>
      <c r="E2190" s="1">
        <v>37996</v>
      </c>
      <c r="F2190">
        <v>4600000</v>
      </c>
      <c r="G2190" t="s">
        <v>7943</v>
      </c>
      <c r="H2190" t="s">
        <v>7945</v>
      </c>
      <c r="I2190" t="s">
        <v>7946</v>
      </c>
      <c r="J2190" t="s">
        <v>7947</v>
      </c>
      <c r="K2190" t="s">
        <v>37</v>
      </c>
      <c r="L2190" t="s">
        <v>53</v>
      </c>
      <c r="M2190" t="s">
        <v>54</v>
      </c>
      <c r="N2190" t="s">
        <v>55</v>
      </c>
      <c r="O2190" t="s">
        <v>2020</v>
      </c>
      <c r="P2190" s="1">
        <v>37987</v>
      </c>
      <c r="Q2190" t="s">
        <v>53</v>
      </c>
      <c r="R2190" t="s">
        <v>56</v>
      </c>
      <c r="S2190" t="s">
        <v>41</v>
      </c>
      <c r="T2190" t="s">
        <v>24</v>
      </c>
      <c r="U2190" t="s">
        <v>24</v>
      </c>
      <c r="V2190">
        <v>0</v>
      </c>
      <c r="W2190">
        <v>0</v>
      </c>
      <c r="X2190">
        <v>0</v>
      </c>
      <c r="Y2190">
        <v>1</v>
      </c>
      <c r="Z2190">
        <v>0</v>
      </c>
      <c r="AA2190">
        <v>0</v>
      </c>
      <c r="AB2190">
        <v>0</v>
      </c>
      <c r="AC2190">
        <v>0</v>
      </c>
      <c r="AD2190">
        <v>0</v>
      </c>
    </row>
    <row r="2191" spans="1:30" hidden="1" x14ac:dyDescent="0.3">
      <c r="A2191" t="s">
        <v>7950</v>
      </c>
      <c r="B2191" t="s">
        <v>7951</v>
      </c>
      <c r="C2191" t="s">
        <v>32</v>
      </c>
      <c r="D2191" t="s">
        <v>50</v>
      </c>
      <c r="E2191" t="s">
        <v>3619</v>
      </c>
      <c r="F2191">
        <v>4500000</v>
      </c>
      <c r="G2191" t="s">
        <v>7950</v>
      </c>
      <c r="H2191" t="s">
        <v>7952</v>
      </c>
      <c r="I2191" t="s">
        <v>7953</v>
      </c>
      <c r="J2191" t="s">
        <v>7795</v>
      </c>
      <c r="K2191" t="s">
        <v>37</v>
      </c>
      <c r="L2191" t="s">
        <v>53</v>
      </c>
      <c r="M2191" t="s">
        <v>54</v>
      </c>
      <c r="N2191" t="s">
        <v>55</v>
      </c>
      <c r="O2191" t="s">
        <v>2709</v>
      </c>
      <c r="P2191" s="1">
        <v>40551</v>
      </c>
      <c r="Q2191" t="s">
        <v>53</v>
      </c>
      <c r="R2191" t="s">
        <v>56</v>
      </c>
      <c r="S2191" t="s">
        <v>41</v>
      </c>
      <c r="T2191" t="s">
        <v>24</v>
      </c>
      <c r="U2191" t="s">
        <v>24</v>
      </c>
      <c r="V2191">
        <v>0</v>
      </c>
      <c r="W2191">
        <v>0</v>
      </c>
      <c r="X2191">
        <v>0</v>
      </c>
      <c r="Y2191">
        <v>1</v>
      </c>
      <c r="Z2191">
        <v>0</v>
      </c>
      <c r="AA2191">
        <v>0</v>
      </c>
      <c r="AB2191">
        <v>0</v>
      </c>
      <c r="AC2191">
        <v>0</v>
      </c>
      <c r="AD2191">
        <v>0</v>
      </c>
    </row>
    <row r="2192" spans="1:30" hidden="1" x14ac:dyDescent="0.3">
      <c r="A2192" t="s">
        <v>7954</v>
      </c>
      <c r="B2192" t="s">
        <v>7955</v>
      </c>
      <c r="C2192" t="s">
        <v>32</v>
      </c>
      <c r="D2192" t="s">
        <v>33</v>
      </c>
      <c r="E2192" s="1">
        <v>38724</v>
      </c>
      <c r="F2192">
        <v>15000000</v>
      </c>
      <c r="G2192" t="s">
        <v>7954</v>
      </c>
      <c r="H2192" t="s">
        <v>7956</v>
      </c>
      <c r="I2192" t="s">
        <v>7957</v>
      </c>
      <c r="J2192" t="s">
        <v>7958</v>
      </c>
      <c r="K2192" t="s">
        <v>72</v>
      </c>
      <c r="L2192" t="s">
        <v>53</v>
      </c>
      <c r="M2192" t="s">
        <v>54</v>
      </c>
      <c r="N2192" t="s">
        <v>95</v>
      </c>
      <c r="O2192" t="s">
        <v>1074</v>
      </c>
      <c r="P2192" s="1">
        <v>37628</v>
      </c>
      <c r="Q2192" t="s">
        <v>53</v>
      </c>
      <c r="R2192" t="s">
        <v>56</v>
      </c>
      <c r="S2192" t="s">
        <v>41</v>
      </c>
      <c r="T2192" t="s">
        <v>24</v>
      </c>
      <c r="U2192" t="s">
        <v>24</v>
      </c>
      <c r="V2192">
        <v>0</v>
      </c>
      <c r="W2192">
        <v>0</v>
      </c>
      <c r="X2192">
        <v>0</v>
      </c>
      <c r="Y2192">
        <v>1</v>
      </c>
      <c r="Z2192">
        <v>0</v>
      </c>
      <c r="AA2192">
        <v>0</v>
      </c>
      <c r="AB2192">
        <v>0</v>
      </c>
      <c r="AC2192">
        <v>0</v>
      </c>
      <c r="AD2192">
        <v>0</v>
      </c>
    </row>
    <row r="2193" spans="1:30" hidden="1" x14ac:dyDescent="0.3">
      <c r="A2193" t="s">
        <v>7954</v>
      </c>
      <c r="B2193" t="s">
        <v>7959</v>
      </c>
      <c r="C2193" t="s">
        <v>32</v>
      </c>
      <c r="D2193" t="s">
        <v>33</v>
      </c>
      <c r="E2193" s="1">
        <v>39090</v>
      </c>
      <c r="F2193">
        <v>30000000</v>
      </c>
      <c r="G2193" t="s">
        <v>7954</v>
      </c>
      <c r="H2193" t="s">
        <v>7956</v>
      </c>
      <c r="I2193" t="s">
        <v>7957</v>
      </c>
      <c r="J2193" t="s">
        <v>7958</v>
      </c>
      <c r="K2193" t="s">
        <v>72</v>
      </c>
      <c r="L2193" t="s">
        <v>53</v>
      </c>
      <c r="M2193" t="s">
        <v>54</v>
      </c>
      <c r="N2193" t="s">
        <v>95</v>
      </c>
      <c r="O2193" t="s">
        <v>1074</v>
      </c>
      <c r="P2193" s="1">
        <v>37628</v>
      </c>
      <c r="Q2193" t="s">
        <v>53</v>
      </c>
      <c r="R2193" t="s">
        <v>56</v>
      </c>
      <c r="S2193" t="s">
        <v>41</v>
      </c>
      <c r="T2193" t="s">
        <v>24</v>
      </c>
      <c r="U2193" t="s">
        <v>24</v>
      </c>
      <c r="V2193">
        <v>0</v>
      </c>
      <c r="W2193">
        <v>0</v>
      </c>
      <c r="X2193">
        <v>0</v>
      </c>
      <c r="Y2193">
        <v>1</v>
      </c>
      <c r="Z2193">
        <v>0</v>
      </c>
      <c r="AA2193">
        <v>0</v>
      </c>
      <c r="AB2193">
        <v>0</v>
      </c>
      <c r="AC2193">
        <v>0</v>
      </c>
      <c r="AD2193">
        <v>0</v>
      </c>
    </row>
    <row r="2194" spans="1:30" hidden="1" x14ac:dyDescent="0.3">
      <c r="A2194" t="s">
        <v>7960</v>
      </c>
      <c r="B2194" t="s">
        <v>7961</v>
      </c>
      <c r="C2194" t="s">
        <v>32</v>
      </c>
      <c r="D2194" t="s">
        <v>33</v>
      </c>
      <c r="E2194" t="s">
        <v>7962</v>
      </c>
      <c r="F2194">
        <v>18000000</v>
      </c>
      <c r="G2194" t="s">
        <v>7960</v>
      </c>
      <c r="H2194" t="s">
        <v>7963</v>
      </c>
      <c r="I2194" t="s">
        <v>7964</v>
      </c>
      <c r="J2194" t="s">
        <v>7965</v>
      </c>
      <c r="K2194" t="s">
        <v>109</v>
      </c>
      <c r="L2194" t="s">
        <v>53</v>
      </c>
      <c r="M2194" t="s">
        <v>62</v>
      </c>
      <c r="N2194" t="s">
        <v>63</v>
      </c>
      <c r="O2194" t="s">
        <v>63</v>
      </c>
      <c r="P2194" s="1">
        <v>40544</v>
      </c>
      <c r="Q2194" t="s">
        <v>53</v>
      </c>
      <c r="R2194" t="s">
        <v>56</v>
      </c>
      <c r="S2194" t="s">
        <v>41</v>
      </c>
      <c r="T2194" t="s">
        <v>24</v>
      </c>
      <c r="U2194" t="s">
        <v>24</v>
      </c>
      <c r="V2194">
        <v>0</v>
      </c>
      <c r="W2194">
        <v>0</v>
      </c>
      <c r="X2194">
        <v>0</v>
      </c>
      <c r="Y2194">
        <v>1</v>
      </c>
      <c r="Z2194">
        <v>0</v>
      </c>
      <c r="AA2194">
        <v>0</v>
      </c>
      <c r="AB2194">
        <v>0</v>
      </c>
      <c r="AC2194">
        <v>0</v>
      </c>
      <c r="AD2194">
        <v>0</v>
      </c>
    </row>
    <row r="2195" spans="1:30" hidden="1" x14ac:dyDescent="0.3">
      <c r="A2195" t="s">
        <v>7960</v>
      </c>
      <c r="B2195" t="s">
        <v>7966</v>
      </c>
      <c r="C2195" t="s">
        <v>32</v>
      </c>
      <c r="E2195" t="s">
        <v>2755</v>
      </c>
      <c r="F2195">
        <v>10000000</v>
      </c>
      <c r="G2195" t="s">
        <v>7960</v>
      </c>
      <c r="H2195" t="s">
        <v>7963</v>
      </c>
      <c r="I2195" t="s">
        <v>7964</v>
      </c>
      <c r="J2195" t="s">
        <v>7965</v>
      </c>
      <c r="K2195" t="s">
        <v>109</v>
      </c>
      <c r="L2195" t="s">
        <v>53</v>
      </c>
      <c r="M2195" t="s">
        <v>62</v>
      </c>
      <c r="N2195" t="s">
        <v>63</v>
      </c>
      <c r="O2195" t="s">
        <v>63</v>
      </c>
      <c r="P2195" s="1">
        <v>40544</v>
      </c>
      <c r="Q2195" t="s">
        <v>53</v>
      </c>
      <c r="R2195" t="s">
        <v>56</v>
      </c>
      <c r="S2195" t="s">
        <v>41</v>
      </c>
      <c r="T2195" t="s">
        <v>24</v>
      </c>
      <c r="U2195" t="s">
        <v>24</v>
      </c>
      <c r="V2195">
        <v>0</v>
      </c>
      <c r="W2195">
        <v>0</v>
      </c>
      <c r="X2195">
        <v>0</v>
      </c>
      <c r="Y2195">
        <v>1</v>
      </c>
      <c r="Z2195">
        <v>0</v>
      </c>
      <c r="AA2195">
        <v>0</v>
      </c>
      <c r="AB2195">
        <v>0</v>
      </c>
      <c r="AC2195">
        <v>0</v>
      </c>
      <c r="AD2195">
        <v>0</v>
      </c>
    </row>
    <row r="2196" spans="1:30" hidden="1" x14ac:dyDescent="0.3">
      <c r="A2196" t="s">
        <v>7967</v>
      </c>
      <c r="B2196" t="s">
        <v>7968</v>
      </c>
      <c r="C2196" t="s">
        <v>32</v>
      </c>
      <c r="D2196" t="s">
        <v>50</v>
      </c>
      <c r="E2196" t="s">
        <v>7969</v>
      </c>
      <c r="F2196">
        <v>1500000</v>
      </c>
      <c r="G2196" t="s">
        <v>7967</v>
      </c>
      <c r="H2196" t="s">
        <v>7970</v>
      </c>
      <c r="I2196" t="s">
        <v>7971</v>
      </c>
      <c r="J2196" t="s">
        <v>7972</v>
      </c>
      <c r="K2196" t="s">
        <v>72</v>
      </c>
      <c r="L2196" t="s">
        <v>53</v>
      </c>
      <c r="M2196" t="s">
        <v>54</v>
      </c>
      <c r="N2196" t="s">
        <v>95</v>
      </c>
      <c r="O2196" t="s">
        <v>96</v>
      </c>
      <c r="P2196" s="1">
        <v>40181</v>
      </c>
      <c r="Q2196" t="s">
        <v>53</v>
      </c>
      <c r="R2196" t="s">
        <v>56</v>
      </c>
      <c r="S2196" t="s">
        <v>41</v>
      </c>
      <c r="T2196" t="s">
        <v>24</v>
      </c>
      <c r="U2196" t="s">
        <v>24</v>
      </c>
      <c r="V2196">
        <v>0</v>
      </c>
      <c r="W2196">
        <v>0</v>
      </c>
      <c r="X2196">
        <v>0</v>
      </c>
      <c r="Y2196">
        <v>1</v>
      </c>
      <c r="Z2196">
        <v>0</v>
      </c>
      <c r="AA2196">
        <v>0</v>
      </c>
      <c r="AB2196">
        <v>0</v>
      </c>
      <c r="AC2196">
        <v>0</v>
      </c>
      <c r="AD2196">
        <v>0</v>
      </c>
    </row>
    <row r="2197" spans="1:30" hidden="1" x14ac:dyDescent="0.3">
      <c r="A2197" t="s">
        <v>7967</v>
      </c>
      <c r="B2197" t="s">
        <v>7973</v>
      </c>
      <c r="C2197" t="s">
        <v>32</v>
      </c>
      <c r="D2197" t="s">
        <v>33</v>
      </c>
      <c r="E2197" s="1">
        <v>40555</v>
      </c>
      <c r="F2197">
        <v>4000000</v>
      </c>
      <c r="G2197" t="s">
        <v>7967</v>
      </c>
      <c r="H2197" t="s">
        <v>7970</v>
      </c>
      <c r="I2197" t="s">
        <v>7971</v>
      </c>
      <c r="J2197" t="s">
        <v>7972</v>
      </c>
      <c r="K2197" t="s">
        <v>72</v>
      </c>
      <c r="L2197" t="s">
        <v>53</v>
      </c>
      <c r="M2197" t="s">
        <v>54</v>
      </c>
      <c r="N2197" t="s">
        <v>95</v>
      </c>
      <c r="O2197" t="s">
        <v>96</v>
      </c>
      <c r="P2197" s="1">
        <v>40181</v>
      </c>
      <c r="Q2197" t="s">
        <v>53</v>
      </c>
      <c r="R2197" t="s">
        <v>56</v>
      </c>
      <c r="S2197" t="s">
        <v>41</v>
      </c>
      <c r="T2197" t="s">
        <v>24</v>
      </c>
      <c r="U2197" t="s">
        <v>24</v>
      </c>
      <c r="V2197">
        <v>0</v>
      </c>
      <c r="W2197">
        <v>0</v>
      </c>
      <c r="X2197">
        <v>0</v>
      </c>
      <c r="Y2197">
        <v>1</v>
      </c>
      <c r="Z2197">
        <v>0</v>
      </c>
      <c r="AA2197">
        <v>0</v>
      </c>
      <c r="AB2197">
        <v>0</v>
      </c>
      <c r="AC2197">
        <v>0</v>
      </c>
      <c r="AD2197">
        <v>0</v>
      </c>
    </row>
    <row r="2198" spans="1:30" hidden="1" x14ac:dyDescent="0.3">
      <c r="A2198" t="s">
        <v>7974</v>
      </c>
      <c r="B2198" t="s">
        <v>7975</v>
      </c>
      <c r="C2198" t="s">
        <v>32</v>
      </c>
      <c r="D2198" t="s">
        <v>50</v>
      </c>
      <c r="E2198" s="1">
        <v>41765</v>
      </c>
      <c r="F2198">
        <v>1800000</v>
      </c>
      <c r="G2198" t="s">
        <v>7974</v>
      </c>
      <c r="H2198" t="s">
        <v>7976</v>
      </c>
      <c r="I2198" t="s">
        <v>7977</v>
      </c>
      <c r="J2198" t="s">
        <v>24</v>
      </c>
      <c r="K2198" t="s">
        <v>37</v>
      </c>
      <c r="L2198" t="s">
        <v>53</v>
      </c>
      <c r="M2198" t="s">
        <v>73</v>
      </c>
      <c r="N2198" t="s">
        <v>74</v>
      </c>
      <c r="O2198" t="s">
        <v>1539</v>
      </c>
      <c r="P2198" s="1">
        <v>40909</v>
      </c>
      <c r="Q2198" t="s">
        <v>53</v>
      </c>
      <c r="R2198" t="s">
        <v>56</v>
      </c>
      <c r="S2198" t="s">
        <v>41</v>
      </c>
      <c r="T2198" t="s">
        <v>24</v>
      </c>
      <c r="U2198" t="s">
        <v>24</v>
      </c>
      <c r="V2198">
        <v>0</v>
      </c>
      <c r="W2198">
        <v>0</v>
      </c>
      <c r="X2198">
        <v>0</v>
      </c>
      <c r="Y2198">
        <v>1</v>
      </c>
      <c r="Z2198">
        <v>0</v>
      </c>
      <c r="AA2198">
        <v>0</v>
      </c>
      <c r="AB2198">
        <v>0</v>
      </c>
      <c r="AC2198">
        <v>0</v>
      </c>
      <c r="AD2198">
        <v>0</v>
      </c>
    </row>
    <row r="2199" spans="1:30" hidden="1" x14ac:dyDescent="0.3">
      <c r="A2199" t="s">
        <v>7978</v>
      </c>
      <c r="B2199" t="s">
        <v>7979</v>
      </c>
      <c r="C2199" t="s">
        <v>32</v>
      </c>
      <c r="D2199" t="s">
        <v>50</v>
      </c>
      <c r="E2199" t="s">
        <v>793</v>
      </c>
      <c r="F2199">
        <v>2200000</v>
      </c>
      <c r="G2199" t="s">
        <v>7978</v>
      </c>
      <c r="H2199" t="s">
        <v>7980</v>
      </c>
      <c r="I2199" t="s">
        <v>7981</v>
      </c>
      <c r="J2199" t="s">
        <v>7720</v>
      </c>
      <c r="K2199" t="s">
        <v>37</v>
      </c>
      <c r="L2199" t="s">
        <v>53</v>
      </c>
      <c r="M2199" t="s">
        <v>73</v>
      </c>
      <c r="N2199" t="s">
        <v>74</v>
      </c>
      <c r="O2199" t="s">
        <v>75</v>
      </c>
      <c r="P2199" s="1">
        <v>40545</v>
      </c>
      <c r="Q2199" t="s">
        <v>53</v>
      </c>
      <c r="R2199" t="s">
        <v>56</v>
      </c>
      <c r="S2199" t="s">
        <v>41</v>
      </c>
      <c r="T2199" t="s">
        <v>24</v>
      </c>
      <c r="U2199" t="s">
        <v>24</v>
      </c>
      <c r="V2199">
        <v>0</v>
      </c>
      <c r="W2199">
        <v>0</v>
      </c>
      <c r="X2199">
        <v>0</v>
      </c>
      <c r="Y2199">
        <v>1</v>
      </c>
      <c r="Z2199">
        <v>0</v>
      </c>
      <c r="AA2199">
        <v>0</v>
      </c>
      <c r="AB2199">
        <v>0</v>
      </c>
      <c r="AC2199">
        <v>0</v>
      </c>
      <c r="AD2199">
        <v>0</v>
      </c>
    </row>
    <row r="2200" spans="1:30" hidden="1" x14ac:dyDescent="0.3">
      <c r="A2200" t="s">
        <v>7982</v>
      </c>
      <c r="B2200" t="s">
        <v>7983</v>
      </c>
      <c r="C2200" t="s">
        <v>32</v>
      </c>
      <c r="D2200" t="s">
        <v>33</v>
      </c>
      <c r="E2200" s="1">
        <v>41187</v>
      </c>
      <c r="F2200">
        <v>7000000</v>
      </c>
      <c r="G2200" t="s">
        <v>7982</v>
      </c>
      <c r="H2200" t="s">
        <v>7984</v>
      </c>
      <c r="I2200" t="s">
        <v>7985</v>
      </c>
      <c r="J2200" t="s">
        <v>7986</v>
      </c>
      <c r="K2200" t="s">
        <v>37</v>
      </c>
      <c r="L2200" t="s">
        <v>53</v>
      </c>
      <c r="M2200" t="s">
        <v>54</v>
      </c>
      <c r="N2200" t="s">
        <v>55</v>
      </c>
      <c r="O2200" t="s">
        <v>1760</v>
      </c>
      <c r="P2200" s="1">
        <v>40915</v>
      </c>
      <c r="Q2200" t="s">
        <v>53</v>
      </c>
      <c r="R2200" t="s">
        <v>56</v>
      </c>
      <c r="S2200" t="s">
        <v>41</v>
      </c>
      <c r="T2200" t="s">
        <v>24</v>
      </c>
      <c r="U2200" t="s">
        <v>24</v>
      </c>
      <c r="V2200">
        <v>0</v>
      </c>
      <c r="W2200">
        <v>0</v>
      </c>
      <c r="X2200">
        <v>0</v>
      </c>
      <c r="Y2200">
        <v>1</v>
      </c>
      <c r="Z2200">
        <v>0</v>
      </c>
      <c r="AA2200">
        <v>0</v>
      </c>
      <c r="AB2200">
        <v>0</v>
      </c>
      <c r="AC2200">
        <v>0</v>
      </c>
      <c r="AD2200">
        <v>0</v>
      </c>
    </row>
    <row r="2201" spans="1:30" hidden="1" x14ac:dyDescent="0.3">
      <c r="A2201" t="s">
        <v>7982</v>
      </c>
      <c r="B2201" t="s">
        <v>7987</v>
      </c>
      <c r="C2201" t="s">
        <v>32</v>
      </c>
      <c r="D2201" t="s">
        <v>33</v>
      </c>
      <c r="E2201" t="s">
        <v>5501</v>
      </c>
      <c r="F2201">
        <v>16000000</v>
      </c>
      <c r="G2201" t="s">
        <v>7982</v>
      </c>
      <c r="H2201" t="s">
        <v>7984</v>
      </c>
      <c r="I2201" t="s">
        <v>7985</v>
      </c>
      <c r="J2201" t="s">
        <v>7986</v>
      </c>
      <c r="K2201" t="s">
        <v>37</v>
      </c>
      <c r="L2201" t="s">
        <v>53</v>
      </c>
      <c r="M2201" t="s">
        <v>54</v>
      </c>
      <c r="N2201" t="s">
        <v>55</v>
      </c>
      <c r="O2201" t="s">
        <v>1760</v>
      </c>
      <c r="P2201" s="1">
        <v>40915</v>
      </c>
      <c r="Q2201" t="s">
        <v>53</v>
      </c>
      <c r="R2201" t="s">
        <v>56</v>
      </c>
      <c r="S2201" t="s">
        <v>41</v>
      </c>
      <c r="T2201" t="s">
        <v>24</v>
      </c>
      <c r="U2201" t="s">
        <v>24</v>
      </c>
      <c r="V2201">
        <v>0</v>
      </c>
      <c r="W2201">
        <v>0</v>
      </c>
      <c r="X2201">
        <v>0</v>
      </c>
      <c r="Y2201">
        <v>1</v>
      </c>
      <c r="Z2201">
        <v>0</v>
      </c>
      <c r="AA2201">
        <v>0</v>
      </c>
      <c r="AB2201">
        <v>0</v>
      </c>
      <c r="AC2201">
        <v>0</v>
      </c>
      <c r="AD2201">
        <v>0</v>
      </c>
    </row>
    <row r="2202" spans="1:30" hidden="1" x14ac:dyDescent="0.3">
      <c r="A2202" t="s">
        <v>7982</v>
      </c>
      <c r="B2202" t="s">
        <v>7988</v>
      </c>
      <c r="C2202" t="s">
        <v>32</v>
      </c>
      <c r="D2202" t="s">
        <v>50</v>
      </c>
      <c r="E2202" s="1">
        <v>41187</v>
      </c>
      <c r="F2202">
        <v>7000000</v>
      </c>
      <c r="G2202" t="s">
        <v>7982</v>
      </c>
      <c r="H2202" t="s">
        <v>7984</v>
      </c>
      <c r="I2202" t="s">
        <v>7985</v>
      </c>
      <c r="J2202" t="s">
        <v>7986</v>
      </c>
      <c r="K2202" t="s">
        <v>37</v>
      </c>
      <c r="L2202" t="s">
        <v>53</v>
      </c>
      <c r="M2202" t="s">
        <v>54</v>
      </c>
      <c r="N2202" t="s">
        <v>55</v>
      </c>
      <c r="O2202" t="s">
        <v>1760</v>
      </c>
      <c r="P2202" s="1">
        <v>40915</v>
      </c>
      <c r="Q2202" t="s">
        <v>53</v>
      </c>
      <c r="R2202" t="s">
        <v>56</v>
      </c>
      <c r="S2202" t="s">
        <v>41</v>
      </c>
      <c r="T2202" t="s">
        <v>24</v>
      </c>
      <c r="U2202" t="s">
        <v>24</v>
      </c>
      <c r="V2202">
        <v>0</v>
      </c>
      <c r="W2202">
        <v>0</v>
      </c>
      <c r="X2202">
        <v>0</v>
      </c>
      <c r="Y2202">
        <v>1</v>
      </c>
      <c r="Z2202">
        <v>0</v>
      </c>
      <c r="AA2202">
        <v>0</v>
      </c>
      <c r="AB2202">
        <v>0</v>
      </c>
      <c r="AC2202">
        <v>0</v>
      </c>
      <c r="AD2202">
        <v>0</v>
      </c>
    </row>
    <row r="2203" spans="1:30" hidden="1" x14ac:dyDescent="0.3">
      <c r="A2203" t="s">
        <v>7989</v>
      </c>
      <c r="B2203" t="s">
        <v>7990</v>
      </c>
      <c r="C2203" t="s">
        <v>32</v>
      </c>
      <c r="D2203" t="s">
        <v>139</v>
      </c>
      <c r="E2203" s="1">
        <v>39088</v>
      </c>
      <c r="F2203">
        <v>9000000</v>
      </c>
      <c r="G2203" t="s">
        <v>7989</v>
      </c>
      <c r="H2203" t="s">
        <v>7991</v>
      </c>
      <c r="I2203" t="s">
        <v>7992</v>
      </c>
      <c r="J2203" t="s">
        <v>7993</v>
      </c>
      <c r="K2203" t="s">
        <v>109</v>
      </c>
      <c r="L2203" t="s">
        <v>53</v>
      </c>
      <c r="M2203" t="s">
        <v>150</v>
      </c>
      <c r="N2203" t="s">
        <v>151</v>
      </c>
      <c r="O2203" t="s">
        <v>807</v>
      </c>
      <c r="P2203" s="1">
        <v>38353</v>
      </c>
      <c r="Q2203" t="s">
        <v>53</v>
      </c>
      <c r="R2203" t="s">
        <v>56</v>
      </c>
      <c r="S2203" t="s">
        <v>41</v>
      </c>
      <c r="T2203" t="s">
        <v>24</v>
      </c>
      <c r="U2203" t="s">
        <v>24</v>
      </c>
      <c r="V2203">
        <v>0</v>
      </c>
      <c r="W2203">
        <v>0</v>
      </c>
      <c r="X2203">
        <v>0</v>
      </c>
      <c r="Y2203">
        <v>1</v>
      </c>
      <c r="Z2203">
        <v>0</v>
      </c>
      <c r="AA2203">
        <v>0</v>
      </c>
      <c r="AB2203">
        <v>0</v>
      </c>
      <c r="AC2203">
        <v>0</v>
      </c>
      <c r="AD2203">
        <v>0</v>
      </c>
    </row>
    <row r="2204" spans="1:30" hidden="1" x14ac:dyDescent="0.3">
      <c r="A2204" t="s">
        <v>7994</v>
      </c>
      <c r="B2204" t="s">
        <v>7995</v>
      </c>
      <c r="C2204" t="s">
        <v>32</v>
      </c>
      <c r="D2204" t="s">
        <v>50</v>
      </c>
      <c r="E2204" s="1">
        <v>41587</v>
      </c>
      <c r="F2204">
        <v>1500000</v>
      </c>
      <c r="G2204" t="s">
        <v>7994</v>
      </c>
      <c r="H2204" t="s">
        <v>7996</v>
      </c>
      <c r="I2204" t="s">
        <v>7997</v>
      </c>
      <c r="J2204" t="s">
        <v>7998</v>
      </c>
      <c r="K2204" t="s">
        <v>37</v>
      </c>
      <c r="L2204" t="s">
        <v>53</v>
      </c>
      <c r="M2204" t="s">
        <v>54</v>
      </c>
      <c r="N2204" t="s">
        <v>95</v>
      </c>
      <c r="O2204" t="s">
        <v>2083</v>
      </c>
      <c r="P2204" s="1">
        <v>40550</v>
      </c>
      <c r="Q2204" t="s">
        <v>53</v>
      </c>
      <c r="R2204" t="s">
        <v>56</v>
      </c>
      <c r="S2204" t="s">
        <v>41</v>
      </c>
      <c r="T2204" t="s">
        <v>24</v>
      </c>
      <c r="U2204" t="s">
        <v>24</v>
      </c>
      <c r="V2204">
        <v>0</v>
      </c>
      <c r="W2204">
        <v>0</v>
      </c>
      <c r="X2204">
        <v>0</v>
      </c>
      <c r="Y2204">
        <v>1</v>
      </c>
      <c r="Z2204">
        <v>0</v>
      </c>
      <c r="AA2204">
        <v>0</v>
      </c>
      <c r="AB2204">
        <v>0</v>
      </c>
      <c r="AC2204">
        <v>0</v>
      </c>
      <c r="AD2204">
        <v>0</v>
      </c>
    </row>
    <row r="2205" spans="1:30" hidden="1" x14ac:dyDescent="0.3">
      <c r="A2205" t="s">
        <v>7994</v>
      </c>
      <c r="B2205" t="s">
        <v>7999</v>
      </c>
      <c r="C2205" t="s">
        <v>32</v>
      </c>
      <c r="E2205" t="s">
        <v>2852</v>
      </c>
      <c r="F2205">
        <v>1200000</v>
      </c>
      <c r="G2205" t="s">
        <v>7994</v>
      </c>
      <c r="H2205" t="s">
        <v>7996</v>
      </c>
      <c r="I2205" t="s">
        <v>7997</v>
      </c>
      <c r="J2205" t="s">
        <v>7998</v>
      </c>
      <c r="K2205" t="s">
        <v>37</v>
      </c>
      <c r="L2205" t="s">
        <v>53</v>
      </c>
      <c r="M2205" t="s">
        <v>54</v>
      </c>
      <c r="N2205" t="s">
        <v>95</v>
      </c>
      <c r="O2205" t="s">
        <v>2083</v>
      </c>
      <c r="P2205" s="1">
        <v>40550</v>
      </c>
      <c r="Q2205" t="s">
        <v>53</v>
      </c>
      <c r="R2205" t="s">
        <v>56</v>
      </c>
      <c r="S2205" t="s">
        <v>41</v>
      </c>
      <c r="T2205" t="s">
        <v>24</v>
      </c>
      <c r="U2205" t="s">
        <v>24</v>
      </c>
      <c r="V2205">
        <v>0</v>
      </c>
      <c r="W2205">
        <v>0</v>
      </c>
      <c r="X2205">
        <v>0</v>
      </c>
      <c r="Y2205">
        <v>1</v>
      </c>
      <c r="Z2205">
        <v>0</v>
      </c>
      <c r="AA2205">
        <v>0</v>
      </c>
      <c r="AB2205">
        <v>0</v>
      </c>
      <c r="AC2205">
        <v>0</v>
      </c>
      <c r="AD2205">
        <v>0</v>
      </c>
    </row>
    <row r="2206" spans="1:30" hidden="1" x14ac:dyDescent="0.3">
      <c r="A2206" t="s">
        <v>8000</v>
      </c>
      <c r="B2206" t="s">
        <v>8001</v>
      </c>
      <c r="C2206" t="s">
        <v>32</v>
      </c>
      <c r="D2206" t="s">
        <v>50</v>
      </c>
      <c r="E2206" t="s">
        <v>2101</v>
      </c>
      <c r="F2206">
        <v>13000000</v>
      </c>
      <c r="G2206" t="s">
        <v>8000</v>
      </c>
      <c r="H2206" t="s">
        <v>8002</v>
      </c>
      <c r="I2206" t="s">
        <v>8003</v>
      </c>
      <c r="J2206" t="s">
        <v>8004</v>
      </c>
      <c r="K2206" t="s">
        <v>37</v>
      </c>
      <c r="L2206" t="s">
        <v>53</v>
      </c>
      <c r="M2206" t="s">
        <v>54</v>
      </c>
      <c r="N2206" t="s">
        <v>55</v>
      </c>
      <c r="O2206" t="s">
        <v>55</v>
      </c>
      <c r="P2206" s="1">
        <v>41275</v>
      </c>
      <c r="Q2206" t="s">
        <v>53</v>
      </c>
      <c r="R2206" t="s">
        <v>56</v>
      </c>
      <c r="S2206" t="s">
        <v>41</v>
      </c>
      <c r="T2206" t="s">
        <v>24</v>
      </c>
      <c r="U2206" t="s">
        <v>24</v>
      </c>
      <c r="V2206">
        <v>0</v>
      </c>
      <c r="W2206">
        <v>0</v>
      </c>
      <c r="X2206">
        <v>0</v>
      </c>
      <c r="Y2206">
        <v>1</v>
      </c>
      <c r="Z2206">
        <v>0</v>
      </c>
      <c r="AA2206">
        <v>0</v>
      </c>
      <c r="AB2206">
        <v>0</v>
      </c>
      <c r="AC2206">
        <v>0</v>
      </c>
      <c r="AD2206">
        <v>0</v>
      </c>
    </row>
    <row r="2207" spans="1:30" hidden="1" x14ac:dyDescent="0.3">
      <c r="A2207" t="s">
        <v>8005</v>
      </c>
      <c r="B2207" t="s">
        <v>8006</v>
      </c>
      <c r="C2207" t="s">
        <v>32</v>
      </c>
      <c r="E2207" s="1">
        <v>37257</v>
      </c>
      <c r="F2207">
        <v>42000000</v>
      </c>
      <c r="G2207" t="s">
        <v>8005</v>
      </c>
      <c r="H2207" t="s">
        <v>8007</v>
      </c>
      <c r="I2207" t="s">
        <v>8008</v>
      </c>
      <c r="J2207" t="s">
        <v>24</v>
      </c>
      <c r="K2207" t="s">
        <v>72</v>
      </c>
      <c r="L2207" t="s">
        <v>53</v>
      </c>
      <c r="M2207" t="s">
        <v>54</v>
      </c>
      <c r="N2207" t="s">
        <v>95</v>
      </c>
      <c r="O2207" t="s">
        <v>1489</v>
      </c>
      <c r="Q2207" t="s">
        <v>53</v>
      </c>
      <c r="R2207" t="s">
        <v>56</v>
      </c>
      <c r="S2207" t="s">
        <v>41</v>
      </c>
      <c r="T2207" t="s">
        <v>24</v>
      </c>
      <c r="U2207" t="s">
        <v>24</v>
      </c>
      <c r="V2207">
        <v>0</v>
      </c>
      <c r="W2207">
        <v>0</v>
      </c>
      <c r="X2207">
        <v>0</v>
      </c>
      <c r="Y2207">
        <v>1</v>
      </c>
      <c r="Z2207">
        <v>0</v>
      </c>
      <c r="AA2207">
        <v>0</v>
      </c>
      <c r="AB2207">
        <v>0</v>
      </c>
      <c r="AC2207">
        <v>0</v>
      </c>
      <c r="AD2207">
        <v>0</v>
      </c>
    </row>
    <row r="2208" spans="1:30" hidden="1" x14ac:dyDescent="0.3">
      <c r="A2208" t="s">
        <v>8009</v>
      </c>
      <c r="B2208" t="s">
        <v>8010</v>
      </c>
      <c r="C2208" t="s">
        <v>32</v>
      </c>
      <c r="E2208" t="s">
        <v>8011</v>
      </c>
      <c r="F2208">
        <v>250000</v>
      </c>
      <c r="G2208" t="s">
        <v>8009</v>
      </c>
      <c r="H2208" t="s">
        <v>8012</v>
      </c>
      <c r="I2208" t="s">
        <v>8013</v>
      </c>
      <c r="J2208" t="s">
        <v>8014</v>
      </c>
      <c r="K2208" t="s">
        <v>37</v>
      </c>
      <c r="L2208" t="s">
        <v>53</v>
      </c>
      <c r="M2208" t="s">
        <v>54</v>
      </c>
      <c r="N2208" t="s">
        <v>95</v>
      </c>
      <c r="O2208" t="s">
        <v>1160</v>
      </c>
      <c r="Q2208" t="s">
        <v>53</v>
      </c>
      <c r="R2208" t="s">
        <v>56</v>
      </c>
      <c r="S2208" t="s">
        <v>41</v>
      </c>
      <c r="T2208" t="s">
        <v>24</v>
      </c>
      <c r="U2208" t="s">
        <v>24</v>
      </c>
      <c r="V2208">
        <v>0</v>
      </c>
      <c r="W2208">
        <v>0</v>
      </c>
      <c r="X2208">
        <v>0</v>
      </c>
      <c r="Y2208">
        <v>1</v>
      </c>
      <c r="Z2208">
        <v>0</v>
      </c>
      <c r="AA2208">
        <v>0</v>
      </c>
      <c r="AB2208">
        <v>0</v>
      </c>
      <c r="AC2208">
        <v>0</v>
      </c>
      <c r="AD2208">
        <v>0</v>
      </c>
    </row>
    <row r="2209" spans="1:30" hidden="1" x14ac:dyDescent="0.3">
      <c r="A2209" t="s">
        <v>8015</v>
      </c>
      <c r="B2209" t="s">
        <v>8016</v>
      </c>
      <c r="C2209" t="s">
        <v>32</v>
      </c>
      <c r="E2209" s="1">
        <v>39455</v>
      </c>
      <c r="F2209">
        <v>54274</v>
      </c>
      <c r="G2209" t="s">
        <v>8015</v>
      </c>
      <c r="H2209" t="s">
        <v>8017</v>
      </c>
      <c r="I2209" t="s">
        <v>8018</v>
      </c>
      <c r="J2209" t="s">
        <v>8019</v>
      </c>
      <c r="K2209" t="s">
        <v>37</v>
      </c>
      <c r="L2209" t="s">
        <v>53</v>
      </c>
      <c r="M2209" t="s">
        <v>54</v>
      </c>
      <c r="N2209" t="s">
        <v>95</v>
      </c>
      <c r="O2209" t="s">
        <v>96</v>
      </c>
      <c r="P2209" s="1">
        <v>39270</v>
      </c>
      <c r="Q2209" t="s">
        <v>53</v>
      </c>
      <c r="R2209" t="s">
        <v>56</v>
      </c>
      <c r="S2209" t="s">
        <v>41</v>
      </c>
      <c r="T2209" t="s">
        <v>24</v>
      </c>
      <c r="U2209" t="s">
        <v>24</v>
      </c>
      <c r="V2209">
        <v>0</v>
      </c>
      <c r="W2209">
        <v>0</v>
      </c>
      <c r="X2209">
        <v>0</v>
      </c>
      <c r="Y2209">
        <v>1</v>
      </c>
      <c r="Z2209">
        <v>0</v>
      </c>
      <c r="AA2209">
        <v>0</v>
      </c>
      <c r="AB2209">
        <v>0</v>
      </c>
      <c r="AC2209">
        <v>0</v>
      </c>
      <c r="AD2209">
        <v>0</v>
      </c>
    </row>
    <row r="2210" spans="1:30" hidden="1" x14ac:dyDescent="0.3">
      <c r="A2210" t="s">
        <v>8020</v>
      </c>
      <c r="B2210" t="s">
        <v>8021</v>
      </c>
      <c r="C2210" t="s">
        <v>32</v>
      </c>
      <c r="D2210" t="s">
        <v>50</v>
      </c>
      <c r="E2210" s="1">
        <v>39820</v>
      </c>
      <c r="F2210">
        <v>1000000</v>
      </c>
      <c r="G2210" t="s">
        <v>8020</v>
      </c>
      <c r="H2210" t="s">
        <v>8022</v>
      </c>
      <c r="I2210" t="s">
        <v>8023</v>
      </c>
      <c r="J2210" t="s">
        <v>8024</v>
      </c>
      <c r="K2210" t="s">
        <v>72</v>
      </c>
      <c r="L2210" t="s">
        <v>53</v>
      </c>
      <c r="M2210" t="s">
        <v>54</v>
      </c>
      <c r="N2210" t="s">
        <v>95</v>
      </c>
      <c r="O2210" t="s">
        <v>96</v>
      </c>
      <c r="P2210" s="1">
        <v>39814</v>
      </c>
      <c r="Q2210" t="s">
        <v>53</v>
      </c>
      <c r="R2210" t="s">
        <v>56</v>
      </c>
      <c r="S2210" t="s">
        <v>41</v>
      </c>
      <c r="T2210" t="s">
        <v>24</v>
      </c>
      <c r="U2210" t="s">
        <v>24</v>
      </c>
      <c r="V2210">
        <v>0</v>
      </c>
      <c r="W2210">
        <v>0</v>
      </c>
      <c r="X2210">
        <v>0</v>
      </c>
      <c r="Y2210">
        <v>1</v>
      </c>
      <c r="Z2210">
        <v>0</v>
      </c>
      <c r="AA2210">
        <v>0</v>
      </c>
      <c r="AB2210">
        <v>0</v>
      </c>
      <c r="AC2210">
        <v>0</v>
      </c>
      <c r="AD2210">
        <v>0</v>
      </c>
    </row>
    <row r="2211" spans="1:30" hidden="1" x14ac:dyDescent="0.3">
      <c r="A2211" t="s">
        <v>8020</v>
      </c>
      <c r="B2211" t="s">
        <v>8025</v>
      </c>
      <c r="C2211" t="s">
        <v>32</v>
      </c>
      <c r="D2211" t="s">
        <v>33</v>
      </c>
      <c r="E2211" s="1">
        <v>40183</v>
      </c>
      <c r="F2211">
        <v>12000000</v>
      </c>
      <c r="G2211" t="s">
        <v>8020</v>
      </c>
      <c r="H2211" t="s">
        <v>8022</v>
      </c>
      <c r="I2211" t="s">
        <v>8023</v>
      </c>
      <c r="J2211" t="s">
        <v>8024</v>
      </c>
      <c r="K2211" t="s">
        <v>72</v>
      </c>
      <c r="L2211" t="s">
        <v>53</v>
      </c>
      <c r="M2211" t="s">
        <v>54</v>
      </c>
      <c r="N2211" t="s">
        <v>95</v>
      </c>
      <c r="O2211" t="s">
        <v>96</v>
      </c>
      <c r="P2211" s="1">
        <v>39814</v>
      </c>
      <c r="Q2211" t="s">
        <v>53</v>
      </c>
      <c r="R2211" t="s">
        <v>56</v>
      </c>
      <c r="S2211" t="s">
        <v>41</v>
      </c>
      <c r="T2211" t="s">
        <v>24</v>
      </c>
      <c r="U2211" t="s">
        <v>24</v>
      </c>
      <c r="V2211">
        <v>0</v>
      </c>
      <c r="W2211">
        <v>0</v>
      </c>
      <c r="X2211">
        <v>0</v>
      </c>
      <c r="Y2211">
        <v>1</v>
      </c>
      <c r="Z2211">
        <v>0</v>
      </c>
      <c r="AA2211">
        <v>0</v>
      </c>
      <c r="AB2211">
        <v>0</v>
      </c>
      <c r="AC2211">
        <v>0</v>
      </c>
      <c r="AD2211">
        <v>0</v>
      </c>
    </row>
    <row r="2212" spans="1:30" hidden="1" x14ac:dyDescent="0.3">
      <c r="A2212" t="s">
        <v>8026</v>
      </c>
      <c r="B2212" t="s">
        <v>8027</v>
      </c>
      <c r="C2212" t="s">
        <v>32</v>
      </c>
      <c r="D2212" t="s">
        <v>50</v>
      </c>
      <c r="E2212" s="1">
        <v>41648</v>
      </c>
      <c r="F2212">
        <v>4000000</v>
      </c>
      <c r="G2212" t="s">
        <v>8026</v>
      </c>
      <c r="H2212" t="s">
        <v>8028</v>
      </c>
      <c r="I2212" t="s">
        <v>8029</v>
      </c>
      <c r="J2212" t="s">
        <v>8030</v>
      </c>
      <c r="K2212" t="s">
        <v>37</v>
      </c>
      <c r="L2212" t="s">
        <v>53</v>
      </c>
      <c r="M2212" t="s">
        <v>129</v>
      </c>
      <c r="N2212" t="s">
        <v>130</v>
      </c>
      <c r="O2212" t="s">
        <v>3720</v>
      </c>
      <c r="P2212" s="1">
        <v>41091</v>
      </c>
      <c r="Q2212" t="s">
        <v>53</v>
      </c>
      <c r="R2212" t="s">
        <v>56</v>
      </c>
      <c r="S2212" t="s">
        <v>41</v>
      </c>
      <c r="T2212" t="s">
        <v>24</v>
      </c>
      <c r="U2212" t="s">
        <v>24</v>
      </c>
      <c r="V2212">
        <v>0</v>
      </c>
      <c r="W2212">
        <v>0</v>
      </c>
      <c r="X2212">
        <v>0</v>
      </c>
      <c r="Y2212">
        <v>1</v>
      </c>
      <c r="Z2212">
        <v>0</v>
      </c>
      <c r="AA2212">
        <v>0</v>
      </c>
      <c r="AB2212">
        <v>0</v>
      </c>
      <c r="AC2212">
        <v>0</v>
      </c>
      <c r="AD2212">
        <v>0</v>
      </c>
    </row>
    <row r="2213" spans="1:30" hidden="1" x14ac:dyDescent="0.3">
      <c r="A2213" t="s">
        <v>8031</v>
      </c>
      <c r="B2213" t="s">
        <v>8032</v>
      </c>
      <c r="C2213" t="s">
        <v>32</v>
      </c>
      <c r="D2213" t="s">
        <v>139</v>
      </c>
      <c r="E2213" t="s">
        <v>2068</v>
      </c>
      <c r="F2213">
        <v>10000000</v>
      </c>
      <c r="G2213" t="s">
        <v>8031</v>
      </c>
      <c r="H2213" t="s">
        <v>8033</v>
      </c>
      <c r="I2213" t="s">
        <v>8034</v>
      </c>
      <c r="J2213" t="s">
        <v>8035</v>
      </c>
      <c r="K2213" t="s">
        <v>72</v>
      </c>
      <c r="L2213" t="s">
        <v>53</v>
      </c>
      <c r="M2213" t="s">
        <v>54</v>
      </c>
      <c r="N2213" t="s">
        <v>95</v>
      </c>
      <c r="O2213" t="s">
        <v>96</v>
      </c>
      <c r="P2213" s="1">
        <v>39448</v>
      </c>
      <c r="Q2213" t="s">
        <v>53</v>
      </c>
      <c r="R2213" t="s">
        <v>56</v>
      </c>
      <c r="S2213" t="s">
        <v>41</v>
      </c>
      <c r="T2213" t="s">
        <v>24</v>
      </c>
      <c r="U2213" t="s">
        <v>24</v>
      </c>
      <c r="V2213">
        <v>0</v>
      </c>
      <c r="W2213">
        <v>0</v>
      </c>
      <c r="X2213">
        <v>0</v>
      </c>
      <c r="Y2213">
        <v>1</v>
      </c>
      <c r="Z2213">
        <v>0</v>
      </c>
      <c r="AA2213">
        <v>0</v>
      </c>
      <c r="AB2213">
        <v>0</v>
      </c>
      <c r="AC2213">
        <v>0</v>
      </c>
      <c r="AD2213">
        <v>0</v>
      </c>
    </row>
    <row r="2214" spans="1:30" hidden="1" x14ac:dyDescent="0.3">
      <c r="A2214" t="s">
        <v>8031</v>
      </c>
      <c r="B2214" t="s">
        <v>8036</v>
      </c>
      <c r="C2214" t="s">
        <v>32</v>
      </c>
      <c r="D2214" t="s">
        <v>33</v>
      </c>
      <c r="E2214" s="1">
        <v>40333</v>
      </c>
      <c r="F2214">
        <v>6000000</v>
      </c>
      <c r="G2214" t="s">
        <v>8031</v>
      </c>
      <c r="H2214" t="s">
        <v>8033</v>
      </c>
      <c r="I2214" t="s">
        <v>8034</v>
      </c>
      <c r="J2214" t="s">
        <v>8035</v>
      </c>
      <c r="K2214" t="s">
        <v>72</v>
      </c>
      <c r="L2214" t="s">
        <v>53</v>
      </c>
      <c r="M2214" t="s">
        <v>54</v>
      </c>
      <c r="N2214" t="s">
        <v>95</v>
      </c>
      <c r="O2214" t="s">
        <v>96</v>
      </c>
      <c r="P2214" s="1">
        <v>39448</v>
      </c>
      <c r="Q2214" t="s">
        <v>53</v>
      </c>
      <c r="R2214" t="s">
        <v>56</v>
      </c>
      <c r="S2214" t="s">
        <v>41</v>
      </c>
      <c r="T2214" t="s">
        <v>24</v>
      </c>
      <c r="U2214" t="s">
        <v>24</v>
      </c>
      <c r="V2214">
        <v>0</v>
      </c>
      <c r="W2214">
        <v>0</v>
      </c>
      <c r="X2214">
        <v>0</v>
      </c>
      <c r="Y2214">
        <v>1</v>
      </c>
      <c r="Z2214">
        <v>0</v>
      </c>
      <c r="AA2214">
        <v>0</v>
      </c>
      <c r="AB2214">
        <v>0</v>
      </c>
      <c r="AC2214">
        <v>0</v>
      </c>
      <c r="AD2214">
        <v>0</v>
      </c>
    </row>
    <row r="2215" spans="1:30" hidden="1" x14ac:dyDescent="0.3">
      <c r="A2215" t="s">
        <v>8031</v>
      </c>
      <c r="B2215" t="s">
        <v>8037</v>
      </c>
      <c r="C2215" t="s">
        <v>32</v>
      </c>
      <c r="D2215" t="s">
        <v>50</v>
      </c>
      <c r="E2215" s="1">
        <v>39448</v>
      </c>
      <c r="F2215">
        <v>2700000</v>
      </c>
      <c r="G2215" t="s">
        <v>8031</v>
      </c>
      <c r="H2215" t="s">
        <v>8033</v>
      </c>
      <c r="I2215" t="s">
        <v>8034</v>
      </c>
      <c r="J2215" t="s">
        <v>8035</v>
      </c>
      <c r="K2215" t="s">
        <v>72</v>
      </c>
      <c r="L2215" t="s">
        <v>53</v>
      </c>
      <c r="M2215" t="s">
        <v>54</v>
      </c>
      <c r="N2215" t="s">
        <v>95</v>
      </c>
      <c r="O2215" t="s">
        <v>96</v>
      </c>
      <c r="P2215" s="1">
        <v>39448</v>
      </c>
      <c r="Q2215" t="s">
        <v>53</v>
      </c>
      <c r="R2215" t="s">
        <v>56</v>
      </c>
      <c r="S2215" t="s">
        <v>41</v>
      </c>
      <c r="T2215" t="s">
        <v>24</v>
      </c>
      <c r="U2215" t="s">
        <v>24</v>
      </c>
      <c r="V2215">
        <v>0</v>
      </c>
      <c r="W2215">
        <v>0</v>
      </c>
      <c r="X2215">
        <v>0</v>
      </c>
      <c r="Y2215">
        <v>1</v>
      </c>
      <c r="Z2215">
        <v>0</v>
      </c>
      <c r="AA2215">
        <v>0</v>
      </c>
      <c r="AB2215">
        <v>0</v>
      </c>
      <c r="AC2215">
        <v>0</v>
      </c>
      <c r="AD2215">
        <v>0</v>
      </c>
    </row>
    <row r="2216" spans="1:30" hidden="1" x14ac:dyDescent="0.3">
      <c r="A2216" t="s">
        <v>8038</v>
      </c>
      <c r="B2216" t="s">
        <v>8039</v>
      </c>
      <c r="C2216" t="s">
        <v>32</v>
      </c>
      <c r="E2216" t="s">
        <v>1201</v>
      </c>
      <c r="F2216">
        <v>24778500</v>
      </c>
      <c r="G2216" t="s">
        <v>8038</v>
      </c>
      <c r="H2216" t="s">
        <v>8040</v>
      </c>
      <c r="J2216" t="s">
        <v>8041</v>
      </c>
      <c r="K2216" t="s">
        <v>168</v>
      </c>
      <c r="L2216" t="s">
        <v>53</v>
      </c>
      <c r="M2216" t="s">
        <v>54</v>
      </c>
      <c r="N2216" t="s">
        <v>4801</v>
      </c>
      <c r="O2216" t="s">
        <v>4801</v>
      </c>
      <c r="Q2216" t="s">
        <v>53</v>
      </c>
      <c r="R2216" t="s">
        <v>56</v>
      </c>
      <c r="S2216" t="s">
        <v>41</v>
      </c>
      <c r="T2216" t="s">
        <v>24</v>
      </c>
      <c r="U2216" t="s">
        <v>24</v>
      </c>
      <c r="V2216">
        <v>0</v>
      </c>
      <c r="W2216">
        <v>0</v>
      </c>
      <c r="X2216">
        <v>0</v>
      </c>
      <c r="Y2216">
        <v>1</v>
      </c>
      <c r="Z2216">
        <v>0</v>
      </c>
      <c r="AA2216">
        <v>0</v>
      </c>
      <c r="AB2216">
        <v>0</v>
      </c>
      <c r="AC2216">
        <v>0</v>
      </c>
      <c r="AD2216">
        <v>0</v>
      </c>
    </row>
    <row r="2217" spans="1:30" hidden="1" x14ac:dyDescent="0.3">
      <c r="A2217" t="s">
        <v>8042</v>
      </c>
      <c r="B2217" t="s">
        <v>8043</v>
      </c>
      <c r="C2217" t="s">
        <v>32</v>
      </c>
      <c r="D2217" t="s">
        <v>322</v>
      </c>
      <c r="E2217" s="1">
        <v>36628</v>
      </c>
      <c r="F2217">
        <v>32500000</v>
      </c>
      <c r="G2217" t="s">
        <v>8042</v>
      </c>
      <c r="H2217" t="s">
        <v>8044</v>
      </c>
      <c r="I2217" t="s">
        <v>8045</v>
      </c>
      <c r="J2217" t="s">
        <v>8046</v>
      </c>
      <c r="K2217" t="s">
        <v>37</v>
      </c>
      <c r="L2217" t="s">
        <v>53</v>
      </c>
      <c r="M2217" t="s">
        <v>54</v>
      </c>
      <c r="N2217" t="s">
        <v>55</v>
      </c>
      <c r="O2217" t="s">
        <v>55</v>
      </c>
      <c r="Q2217" t="s">
        <v>53</v>
      </c>
      <c r="R2217" t="s">
        <v>56</v>
      </c>
      <c r="S2217" t="s">
        <v>41</v>
      </c>
      <c r="T2217" t="s">
        <v>24</v>
      </c>
      <c r="U2217" t="s">
        <v>24</v>
      </c>
      <c r="V2217">
        <v>0</v>
      </c>
      <c r="W2217">
        <v>0</v>
      </c>
      <c r="X2217">
        <v>0</v>
      </c>
      <c r="Y2217">
        <v>1</v>
      </c>
      <c r="Z2217">
        <v>0</v>
      </c>
      <c r="AA2217">
        <v>0</v>
      </c>
      <c r="AB2217">
        <v>0</v>
      </c>
      <c r="AC2217">
        <v>0</v>
      </c>
      <c r="AD2217">
        <v>0</v>
      </c>
    </row>
    <row r="2218" spans="1:30" hidden="1" x14ac:dyDescent="0.3">
      <c r="A2218" t="s">
        <v>8042</v>
      </c>
      <c r="B2218" t="s">
        <v>8047</v>
      </c>
      <c r="C2218" t="s">
        <v>32</v>
      </c>
      <c r="D2218" t="s">
        <v>33</v>
      </c>
      <c r="E2218" t="s">
        <v>8048</v>
      </c>
      <c r="F2218">
        <v>25000000</v>
      </c>
      <c r="G2218" t="s">
        <v>8042</v>
      </c>
      <c r="H2218" t="s">
        <v>8044</v>
      </c>
      <c r="I2218" t="s">
        <v>8045</v>
      </c>
      <c r="J2218" t="s">
        <v>8046</v>
      </c>
      <c r="K2218" t="s">
        <v>37</v>
      </c>
      <c r="L2218" t="s">
        <v>53</v>
      </c>
      <c r="M2218" t="s">
        <v>54</v>
      </c>
      <c r="N2218" t="s">
        <v>55</v>
      </c>
      <c r="O2218" t="s">
        <v>55</v>
      </c>
      <c r="Q2218" t="s">
        <v>53</v>
      </c>
      <c r="R2218" t="s">
        <v>56</v>
      </c>
      <c r="S2218" t="s">
        <v>41</v>
      </c>
      <c r="T2218" t="s">
        <v>24</v>
      </c>
      <c r="U2218" t="s">
        <v>24</v>
      </c>
      <c r="V2218">
        <v>0</v>
      </c>
      <c r="W2218">
        <v>0</v>
      </c>
      <c r="X2218">
        <v>0</v>
      </c>
      <c r="Y2218">
        <v>1</v>
      </c>
      <c r="Z2218">
        <v>0</v>
      </c>
      <c r="AA2218">
        <v>0</v>
      </c>
      <c r="AB2218">
        <v>0</v>
      </c>
      <c r="AC2218">
        <v>0</v>
      </c>
      <c r="AD2218">
        <v>0</v>
      </c>
    </row>
    <row r="2219" spans="1:30" hidden="1" x14ac:dyDescent="0.3">
      <c r="A2219" t="s">
        <v>8042</v>
      </c>
      <c r="B2219" t="s">
        <v>8049</v>
      </c>
      <c r="C2219" t="s">
        <v>32</v>
      </c>
      <c r="D2219" t="s">
        <v>50</v>
      </c>
      <c r="E2219" t="s">
        <v>8050</v>
      </c>
      <c r="F2219">
        <v>1000000</v>
      </c>
      <c r="G2219" t="s">
        <v>8042</v>
      </c>
      <c r="H2219" t="s">
        <v>8044</v>
      </c>
      <c r="I2219" t="s">
        <v>8045</v>
      </c>
      <c r="J2219" t="s">
        <v>8046</v>
      </c>
      <c r="K2219" t="s">
        <v>37</v>
      </c>
      <c r="L2219" t="s">
        <v>53</v>
      </c>
      <c r="M2219" t="s">
        <v>54</v>
      </c>
      <c r="N2219" t="s">
        <v>55</v>
      </c>
      <c r="O2219" t="s">
        <v>55</v>
      </c>
      <c r="Q2219" t="s">
        <v>53</v>
      </c>
      <c r="R2219" t="s">
        <v>56</v>
      </c>
      <c r="S2219" t="s">
        <v>41</v>
      </c>
      <c r="T2219" t="s">
        <v>24</v>
      </c>
      <c r="U2219" t="s">
        <v>24</v>
      </c>
      <c r="V2219">
        <v>0</v>
      </c>
      <c r="W2219">
        <v>0</v>
      </c>
      <c r="X2219">
        <v>0</v>
      </c>
      <c r="Y2219">
        <v>1</v>
      </c>
      <c r="Z2219">
        <v>0</v>
      </c>
      <c r="AA2219">
        <v>0</v>
      </c>
      <c r="AB2219">
        <v>0</v>
      </c>
      <c r="AC2219">
        <v>0</v>
      </c>
      <c r="AD2219">
        <v>0</v>
      </c>
    </row>
    <row r="2220" spans="1:30" hidden="1" x14ac:dyDescent="0.3">
      <c r="A2220" t="s">
        <v>8042</v>
      </c>
      <c r="B2220" t="s">
        <v>8051</v>
      </c>
      <c r="C2220" t="s">
        <v>32</v>
      </c>
      <c r="D2220" t="s">
        <v>139</v>
      </c>
      <c r="E2220" s="1">
        <v>36715</v>
      </c>
      <c r="F2220">
        <v>38000000</v>
      </c>
      <c r="G2220" t="s">
        <v>8042</v>
      </c>
      <c r="H2220" t="s">
        <v>8044</v>
      </c>
      <c r="I2220" t="s">
        <v>8045</v>
      </c>
      <c r="J2220" t="s">
        <v>8046</v>
      </c>
      <c r="K2220" t="s">
        <v>37</v>
      </c>
      <c r="L2220" t="s">
        <v>53</v>
      </c>
      <c r="M2220" t="s">
        <v>54</v>
      </c>
      <c r="N2220" t="s">
        <v>55</v>
      </c>
      <c r="O2220" t="s">
        <v>55</v>
      </c>
      <c r="Q2220" t="s">
        <v>53</v>
      </c>
      <c r="R2220" t="s">
        <v>56</v>
      </c>
      <c r="S2220" t="s">
        <v>41</v>
      </c>
      <c r="T2220" t="s">
        <v>24</v>
      </c>
      <c r="U2220" t="s">
        <v>24</v>
      </c>
      <c r="V2220">
        <v>0</v>
      </c>
      <c r="W2220">
        <v>0</v>
      </c>
      <c r="X2220">
        <v>0</v>
      </c>
      <c r="Y2220">
        <v>1</v>
      </c>
      <c r="Z2220">
        <v>0</v>
      </c>
      <c r="AA2220">
        <v>0</v>
      </c>
      <c r="AB2220">
        <v>0</v>
      </c>
      <c r="AC2220">
        <v>0</v>
      </c>
      <c r="AD2220">
        <v>0</v>
      </c>
    </row>
    <row r="2221" spans="1:30" hidden="1" x14ac:dyDescent="0.3">
      <c r="A2221" t="s">
        <v>8052</v>
      </c>
      <c r="B2221" t="s">
        <v>8053</v>
      </c>
      <c r="C2221" t="s">
        <v>32</v>
      </c>
      <c r="D2221" t="s">
        <v>50</v>
      </c>
      <c r="E2221" s="1">
        <v>41795</v>
      </c>
      <c r="F2221">
        <v>4600000</v>
      </c>
      <c r="G2221" t="s">
        <v>8052</v>
      </c>
      <c r="H2221" t="s">
        <v>8054</v>
      </c>
      <c r="I2221" t="s">
        <v>8055</v>
      </c>
      <c r="J2221" t="s">
        <v>24</v>
      </c>
      <c r="K2221" t="s">
        <v>37</v>
      </c>
      <c r="L2221" t="s">
        <v>53</v>
      </c>
      <c r="M2221" t="s">
        <v>54</v>
      </c>
      <c r="N2221" t="s">
        <v>95</v>
      </c>
      <c r="O2221" t="s">
        <v>96</v>
      </c>
      <c r="P2221" s="1">
        <v>41275</v>
      </c>
      <c r="Q2221" t="s">
        <v>53</v>
      </c>
      <c r="R2221" t="s">
        <v>56</v>
      </c>
      <c r="S2221" t="s">
        <v>41</v>
      </c>
      <c r="T2221" t="s">
        <v>24</v>
      </c>
      <c r="U2221" t="s">
        <v>24</v>
      </c>
      <c r="V2221">
        <v>0</v>
      </c>
      <c r="W2221">
        <v>0</v>
      </c>
      <c r="X2221">
        <v>0</v>
      </c>
      <c r="Y2221">
        <v>1</v>
      </c>
      <c r="Z2221">
        <v>0</v>
      </c>
      <c r="AA2221">
        <v>0</v>
      </c>
      <c r="AB2221">
        <v>0</v>
      </c>
      <c r="AC2221">
        <v>0</v>
      </c>
      <c r="AD2221">
        <v>0</v>
      </c>
    </row>
    <row r="2222" spans="1:30" hidden="1" x14ac:dyDescent="0.3">
      <c r="A2222" t="s">
        <v>8056</v>
      </c>
      <c r="B2222" t="s">
        <v>8057</v>
      </c>
      <c r="C2222" t="s">
        <v>32</v>
      </c>
      <c r="E2222" t="s">
        <v>8058</v>
      </c>
      <c r="F2222">
        <v>1500</v>
      </c>
      <c r="G2222" t="s">
        <v>8056</v>
      </c>
      <c r="H2222" t="s">
        <v>8059</v>
      </c>
      <c r="I2222" t="s">
        <v>8060</v>
      </c>
      <c r="J2222" t="s">
        <v>8061</v>
      </c>
      <c r="K2222" t="s">
        <v>37</v>
      </c>
      <c r="L2222" t="s">
        <v>53</v>
      </c>
      <c r="M2222" t="s">
        <v>747</v>
      </c>
      <c r="N2222" t="s">
        <v>6976</v>
      </c>
      <c r="O2222" t="s">
        <v>6976</v>
      </c>
      <c r="P2222" t="s">
        <v>782</v>
      </c>
      <c r="Q2222" t="s">
        <v>53</v>
      </c>
      <c r="R2222" t="s">
        <v>56</v>
      </c>
      <c r="S2222" t="s">
        <v>41</v>
      </c>
      <c r="T2222" t="s">
        <v>24</v>
      </c>
      <c r="U2222" t="s">
        <v>24</v>
      </c>
      <c r="V2222">
        <v>0</v>
      </c>
      <c r="W2222">
        <v>0</v>
      </c>
      <c r="X2222">
        <v>0</v>
      </c>
      <c r="Y2222">
        <v>1</v>
      </c>
      <c r="Z2222">
        <v>0</v>
      </c>
      <c r="AA2222">
        <v>0</v>
      </c>
      <c r="AB2222">
        <v>0</v>
      </c>
      <c r="AC2222">
        <v>0</v>
      </c>
      <c r="AD2222">
        <v>0</v>
      </c>
    </row>
    <row r="2223" spans="1:30" hidden="1" x14ac:dyDescent="0.3">
      <c r="A2223" t="s">
        <v>8062</v>
      </c>
      <c r="B2223" t="s">
        <v>8063</v>
      </c>
      <c r="C2223" t="s">
        <v>32</v>
      </c>
      <c r="D2223" t="s">
        <v>33</v>
      </c>
      <c r="E2223" s="1">
        <v>40397</v>
      </c>
      <c r="F2223">
        <v>2000</v>
      </c>
      <c r="G2223" t="s">
        <v>8062</v>
      </c>
      <c r="H2223" t="s">
        <v>8064</v>
      </c>
      <c r="I2223" t="s">
        <v>8065</v>
      </c>
      <c r="J2223" t="s">
        <v>7720</v>
      </c>
      <c r="K2223" t="s">
        <v>37</v>
      </c>
      <c r="L2223" t="s">
        <v>53</v>
      </c>
      <c r="M2223" t="s">
        <v>2991</v>
      </c>
      <c r="N2223" t="s">
        <v>8066</v>
      </c>
      <c r="O2223" t="s">
        <v>8067</v>
      </c>
      <c r="P2223" t="s">
        <v>8068</v>
      </c>
      <c r="Q2223" t="s">
        <v>53</v>
      </c>
      <c r="R2223" t="s">
        <v>56</v>
      </c>
      <c r="S2223" t="s">
        <v>41</v>
      </c>
      <c r="T2223" t="s">
        <v>24</v>
      </c>
      <c r="U2223" t="s">
        <v>24</v>
      </c>
      <c r="V2223">
        <v>0</v>
      </c>
      <c r="W2223">
        <v>0</v>
      </c>
      <c r="X2223">
        <v>0</v>
      </c>
      <c r="Y2223">
        <v>1</v>
      </c>
      <c r="Z2223">
        <v>0</v>
      </c>
      <c r="AA2223">
        <v>0</v>
      </c>
      <c r="AB2223">
        <v>0</v>
      </c>
      <c r="AC2223">
        <v>0</v>
      </c>
      <c r="AD2223">
        <v>0</v>
      </c>
    </row>
    <row r="2224" spans="1:30" hidden="1" x14ac:dyDescent="0.3">
      <c r="A2224" t="s">
        <v>8069</v>
      </c>
      <c r="B2224" t="s">
        <v>8070</v>
      </c>
      <c r="C2224" t="s">
        <v>32</v>
      </c>
      <c r="E2224" s="1">
        <v>42008</v>
      </c>
      <c r="F2224">
        <v>4512999</v>
      </c>
      <c r="G2224" t="s">
        <v>8069</v>
      </c>
      <c r="H2224" t="s">
        <v>8071</v>
      </c>
      <c r="I2224" t="s">
        <v>8072</v>
      </c>
      <c r="J2224" t="s">
        <v>24</v>
      </c>
      <c r="K2224" t="s">
        <v>37</v>
      </c>
      <c r="L2224" t="s">
        <v>53</v>
      </c>
      <c r="M2224" t="s">
        <v>54</v>
      </c>
      <c r="N2224" t="s">
        <v>55</v>
      </c>
      <c r="O2224" t="s">
        <v>55</v>
      </c>
      <c r="Q2224" t="s">
        <v>53</v>
      </c>
      <c r="R2224" t="s">
        <v>56</v>
      </c>
      <c r="S2224" t="s">
        <v>41</v>
      </c>
      <c r="T2224" t="s">
        <v>24</v>
      </c>
      <c r="U2224" t="s">
        <v>24</v>
      </c>
      <c r="V2224">
        <v>0</v>
      </c>
      <c r="W2224">
        <v>0</v>
      </c>
      <c r="X2224">
        <v>0</v>
      </c>
      <c r="Y2224">
        <v>1</v>
      </c>
      <c r="Z2224">
        <v>0</v>
      </c>
      <c r="AA2224">
        <v>0</v>
      </c>
      <c r="AB2224">
        <v>0</v>
      </c>
      <c r="AC2224">
        <v>0</v>
      </c>
      <c r="AD2224">
        <v>0</v>
      </c>
    </row>
    <row r="2225" spans="1:30" hidden="1" x14ac:dyDescent="0.3">
      <c r="A2225" t="s">
        <v>8073</v>
      </c>
      <c r="B2225" t="s">
        <v>8074</v>
      </c>
      <c r="C2225" t="s">
        <v>32</v>
      </c>
      <c r="D2225" t="s">
        <v>50</v>
      </c>
      <c r="E2225" s="1">
        <v>37714</v>
      </c>
      <c r="F2225">
        <v>7000000</v>
      </c>
      <c r="G2225" t="s">
        <v>8073</v>
      </c>
      <c r="H2225" t="s">
        <v>8075</v>
      </c>
      <c r="I2225" t="s">
        <v>8076</v>
      </c>
      <c r="J2225" t="s">
        <v>8077</v>
      </c>
      <c r="K2225" t="s">
        <v>72</v>
      </c>
      <c r="L2225" t="s">
        <v>53</v>
      </c>
      <c r="M2225" t="s">
        <v>717</v>
      </c>
      <c r="N2225" t="s">
        <v>1430</v>
      </c>
      <c r="O2225" t="s">
        <v>1430</v>
      </c>
      <c r="Q2225" t="s">
        <v>53</v>
      </c>
      <c r="R2225" t="s">
        <v>56</v>
      </c>
      <c r="S2225" t="s">
        <v>41</v>
      </c>
      <c r="T2225" t="s">
        <v>24</v>
      </c>
      <c r="U2225" t="s">
        <v>24</v>
      </c>
      <c r="V2225">
        <v>0</v>
      </c>
      <c r="W2225">
        <v>0</v>
      </c>
      <c r="X2225">
        <v>0</v>
      </c>
      <c r="Y2225">
        <v>1</v>
      </c>
      <c r="Z2225">
        <v>0</v>
      </c>
      <c r="AA2225">
        <v>0</v>
      </c>
      <c r="AB2225">
        <v>0</v>
      </c>
      <c r="AC2225">
        <v>0</v>
      </c>
      <c r="AD2225">
        <v>0</v>
      </c>
    </row>
    <row r="2226" spans="1:30" hidden="1" x14ac:dyDescent="0.3">
      <c r="A2226" t="s">
        <v>8078</v>
      </c>
      <c r="B2226" t="s">
        <v>8079</v>
      </c>
      <c r="C2226" t="s">
        <v>32</v>
      </c>
      <c r="E2226" t="s">
        <v>8080</v>
      </c>
      <c r="F2226">
        <v>2000000</v>
      </c>
      <c r="G2226" t="s">
        <v>8078</v>
      </c>
      <c r="H2226" t="s">
        <v>8081</v>
      </c>
      <c r="I2226" t="s">
        <v>8082</v>
      </c>
      <c r="J2226" t="s">
        <v>8083</v>
      </c>
      <c r="K2226" t="s">
        <v>37</v>
      </c>
      <c r="L2226" t="s">
        <v>53</v>
      </c>
      <c r="M2226" t="s">
        <v>73</v>
      </c>
      <c r="N2226" t="s">
        <v>74</v>
      </c>
      <c r="O2226" t="s">
        <v>75</v>
      </c>
      <c r="Q2226" t="s">
        <v>53</v>
      </c>
      <c r="R2226" t="s">
        <v>56</v>
      </c>
      <c r="S2226" t="s">
        <v>41</v>
      </c>
      <c r="T2226" t="s">
        <v>24</v>
      </c>
      <c r="U2226" t="s">
        <v>24</v>
      </c>
      <c r="V2226">
        <v>0</v>
      </c>
      <c r="W2226">
        <v>0</v>
      </c>
      <c r="X2226">
        <v>0</v>
      </c>
      <c r="Y2226">
        <v>1</v>
      </c>
      <c r="Z2226">
        <v>0</v>
      </c>
      <c r="AA2226">
        <v>0</v>
      </c>
      <c r="AB2226">
        <v>0</v>
      </c>
      <c r="AC2226">
        <v>0</v>
      </c>
      <c r="AD2226">
        <v>0</v>
      </c>
    </row>
    <row r="2227" spans="1:30" hidden="1" x14ac:dyDescent="0.3">
      <c r="A2227" t="s">
        <v>8084</v>
      </c>
      <c r="B2227" t="s">
        <v>8085</v>
      </c>
      <c r="C2227" t="s">
        <v>32</v>
      </c>
      <c r="D2227" t="s">
        <v>33</v>
      </c>
      <c r="E2227" t="s">
        <v>2960</v>
      </c>
      <c r="F2227">
        <v>7000000</v>
      </c>
      <c r="G2227" t="s">
        <v>8084</v>
      </c>
      <c r="H2227" t="s">
        <v>8086</v>
      </c>
      <c r="I2227" t="s">
        <v>8087</v>
      </c>
      <c r="J2227" t="s">
        <v>8088</v>
      </c>
      <c r="K2227" t="s">
        <v>37</v>
      </c>
      <c r="L2227" t="s">
        <v>53</v>
      </c>
      <c r="M2227" t="s">
        <v>73</v>
      </c>
      <c r="N2227" t="s">
        <v>74</v>
      </c>
      <c r="O2227" t="s">
        <v>75</v>
      </c>
      <c r="P2227" s="1">
        <v>39814</v>
      </c>
      <c r="Q2227" t="s">
        <v>53</v>
      </c>
      <c r="R2227" t="s">
        <v>56</v>
      </c>
      <c r="S2227" t="s">
        <v>41</v>
      </c>
      <c r="T2227" t="s">
        <v>24</v>
      </c>
      <c r="U2227" t="s">
        <v>24</v>
      </c>
      <c r="V2227">
        <v>0</v>
      </c>
      <c r="W2227">
        <v>0</v>
      </c>
      <c r="X2227">
        <v>0</v>
      </c>
      <c r="Y2227">
        <v>1</v>
      </c>
      <c r="Z2227">
        <v>0</v>
      </c>
      <c r="AA2227">
        <v>0</v>
      </c>
      <c r="AB2227">
        <v>0</v>
      </c>
      <c r="AC2227">
        <v>0</v>
      </c>
      <c r="AD2227">
        <v>0</v>
      </c>
    </row>
    <row r="2228" spans="1:30" hidden="1" x14ac:dyDescent="0.3">
      <c r="A2228" t="s">
        <v>8084</v>
      </c>
      <c r="B2228" t="s">
        <v>8089</v>
      </c>
      <c r="C2228" t="s">
        <v>32</v>
      </c>
      <c r="D2228" t="s">
        <v>50</v>
      </c>
      <c r="E2228" s="1">
        <v>40909</v>
      </c>
      <c r="F2228">
        <v>8000000</v>
      </c>
      <c r="G2228" t="s">
        <v>8084</v>
      </c>
      <c r="H2228" t="s">
        <v>8086</v>
      </c>
      <c r="I2228" t="s">
        <v>8087</v>
      </c>
      <c r="J2228" t="s">
        <v>8088</v>
      </c>
      <c r="K2228" t="s">
        <v>37</v>
      </c>
      <c r="L2228" t="s">
        <v>53</v>
      </c>
      <c r="M2228" t="s">
        <v>73</v>
      </c>
      <c r="N2228" t="s">
        <v>74</v>
      </c>
      <c r="O2228" t="s">
        <v>75</v>
      </c>
      <c r="P2228" s="1">
        <v>39814</v>
      </c>
      <c r="Q2228" t="s">
        <v>53</v>
      </c>
      <c r="R2228" t="s">
        <v>56</v>
      </c>
      <c r="S2228" t="s">
        <v>41</v>
      </c>
      <c r="T2228" t="s">
        <v>24</v>
      </c>
      <c r="U2228" t="s">
        <v>24</v>
      </c>
      <c r="V2228">
        <v>0</v>
      </c>
      <c r="W2228">
        <v>0</v>
      </c>
      <c r="X2228">
        <v>0</v>
      </c>
      <c r="Y2228">
        <v>1</v>
      </c>
      <c r="Z2228">
        <v>0</v>
      </c>
      <c r="AA2228">
        <v>0</v>
      </c>
      <c r="AB2228">
        <v>0</v>
      </c>
      <c r="AC2228">
        <v>0</v>
      </c>
      <c r="AD2228">
        <v>0</v>
      </c>
    </row>
    <row r="2229" spans="1:30" hidden="1" x14ac:dyDescent="0.3">
      <c r="A2229" t="s">
        <v>8084</v>
      </c>
      <c r="B2229" t="s">
        <v>8090</v>
      </c>
      <c r="C2229" t="s">
        <v>32</v>
      </c>
      <c r="D2229" t="s">
        <v>33</v>
      </c>
      <c r="E2229" t="s">
        <v>4964</v>
      </c>
      <c r="F2229">
        <v>28000000</v>
      </c>
      <c r="G2229" t="s">
        <v>8084</v>
      </c>
      <c r="H2229" t="s">
        <v>8086</v>
      </c>
      <c r="I2229" t="s">
        <v>8087</v>
      </c>
      <c r="J2229" t="s">
        <v>8088</v>
      </c>
      <c r="K2229" t="s">
        <v>37</v>
      </c>
      <c r="L2229" t="s">
        <v>53</v>
      </c>
      <c r="M2229" t="s">
        <v>73</v>
      </c>
      <c r="N2229" t="s">
        <v>74</v>
      </c>
      <c r="O2229" t="s">
        <v>75</v>
      </c>
      <c r="P2229" s="1">
        <v>39814</v>
      </c>
      <c r="Q2229" t="s">
        <v>53</v>
      </c>
      <c r="R2229" t="s">
        <v>56</v>
      </c>
      <c r="S2229" t="s">
        <v>41</v>
      </c>
      <c r="T2229" t="s">
        <v>24</v>
      </c>
      <c r="U2229" t="s">
        <v>24</v>
      </c>
      <c r="V2229">
        <v>0</v>
      </c>
      <c r="W2229">
        <v>0</v>
      </c>
      <c r="X2229">
        <v>0</v>
      </c>
      <c r="Y2229">
        <v>1</v>
      </c>
      <c r="Z2229">
        <v>0</v>
      </c>
      <c r="AA2229">
        <v>0</v>
      </c>
      <c r="AB2229">
        <v>0</v>
      </c>
      <c r="AC2229">
        <v>0</v>
      </c>
      <c r="AD2229">
        <v>0</v>
      </c>
    </row>
    <row r="2230" spans="1:30" hidden="1" x14ac:dyDescent="0.3">
      <c r="A2230" t="s">
        <v>8084</v>
      </c>
      <c r="B2230" t="s">
        <v>8091</v>
      </c>
      <c r="C2230" t="s">
        <v>32</v>
      </c>
      <c r="E2230" t="s">
        <v>4391</v>
      </c>
      <c r="F2230">
        <v>10000000</v>
      </c>
      <c r="G2230" t="s">
        <v>8084</v>
      </c>
      <c r="H2230" t="s">
        <v>8086</v>
      </c>
      <c r="I2230" t="s">
        <v>8087</v>
      </c>
      <c r="J2230" t="s">
        <v>8088</v>
      </c>
      <c r="K2230" t="s">
        <v>37</v>
      </c>
      <c r="L2230" t="s">
        <v>53</v>
      </c>
      <c r="M2230" t="s">
        <v>73</v>
      </c>
      <c r="N2230" t="s">
        <v>74</v>
      </c>
      <c r="O2230" t="s">
        <v>75</v>
      </c>
      <c r="P2230" s="1">
        <v>39814</v>
      </c>
      <c r="Q2230" t="s">
        <v>53</v>
      </c>
      <c r="R2230" t="s">
        <v>56</v>
      </c>
      <c r="S2230" t="s">
        <v>41</v>
      </c>
      <c r="T2230" t="s">
        <v>24</v>
      </c>
      <c r="U2230" t="s">
        <v>24</v>
      </c>
      <c r="V2230">
        <v>0</v>
      </c>
      <c r="W2230">
        <v>0</v>
      </c>
      <c r="X2230">
        <v>0</v>
      </c>
      <c r="Y2230">
        <v>1</v>
      </c>
      <c r="Z2230">
        <v>0</v>
      </c>
      <c r="AA2230">
        <v>0</v>
      </c>
      <c r="AB2230">
        <v>0</v>
      </c>
      <c r="AC2230">
        <v>0</v>
      </c>
      <c r="AD2230">
        <v>0</v>
      </c>
    </row>
    <row r="2231" spans="1:30" hidden="1" x14ac:dyDescent="0.3">
      <c r="A2231" t="s">
        <v>8092</v>
      </c>
      <c r="B2231" t="s">
        <v>8093</v>
      </c>
      <c r="C2231" t="s">
        <v>32</v>
      </c>
      <c r="E2231" t="s">
        <v>1491</v>
      </c>
      <c r="F2231">
        <v>200000</v>
      </c>
      <c r="G2231" t="s">
        <v>8092</v>
      </c>
      <c r="H2231" t="s">
        <v>8094</v>
      </c>
      <c r="I2231" t="s">
        <v>8095</v>
      </c>
      <c r="J2231" t="s">
        <v>7851</v>
      </c>
      <c r="K2231" t="s">
        <v>37</v>
      </c>
      <c r="L2231" t="s">
        <v>53</v>
      </c>
      <c r="M2231" t="s">
        <v>2916</v>
      </c>
      <c r="N2231" t="s">
        <v>8096</v>
      </c>
      <c r="O2231" t="s">
        <v>8097</v>
      </c>
      <c r="P2231" s="1">
        <v>40913</v>
      </c>
      <c r="Q2231" t="s">
        <v>53</v>
      </c>
      <c r="R2231" t="s">
        <v>56</v>
      </c>
      <c r="S2231" t="s">
        <v>41</v>
      </c>
      <c r="T2231" t="s">
        <v>24</v>
      </c>
      <c r="U2231" t="s">
        <v>24</v>
      </c>
      <c r="V2231">
        <v>0</v>
      </c>
      <c r="W2231">
        <v>0</v>
      </c>
      <c r="X2231">
        <v>0</v>
      </c>
      <c r="Y2231">
        <v>1</v>
      </c>
      <c r="Z2231">
        <v>0</v>
      </c>
      <c r="AA2231">
        <v>0</v>
      </c>
      <c r="AB2231">
        <v>0</v>
      </c>
      <c r="AC2231">
        <v>0</v>
      </c>
      <c r="AD2231">
        <v>0</v>
      </c>
    </row>
    <row r="2232" spans="1:30" hidden="1" x14ac:dyDescent="0.3">
      <c r="A2232" t="s">
        <v>8098</v>
      </c>
      <c r="B2232" t="s">
        <v>8099</v>
      </c>
      <c r="C2232" t="s">
        <v>32</v>
      </c>
      <c r="D2232" t="s">
        <v>50</v>
      </c>
      <c r="E2232" s="1">
        <v>38363</v>
      </c>
      <c r="F2232">
        <v>3500000</v>
      </c>
      <c r="G2232" t="s">
        <v>8098</v>
      </c>
      <c r="H2232" t="s">
        <v>8100</v>
      </c>
      <c r="I2232" t="s">
        <v>8101</v>
      </c>
      <c r="J2232" t="s">
        <v>8102</v>
      </c>
      <c r="K2232" t="s">
        <v>72</v>
      </c>
      <c r="L2232" t="s">
        <v>53</v>
      </c>
      <c r="M2232" t="s">
        <v>54</v>
      </c>
      <c r="N2232" t="s">
        <v>95</v>
      </c>
      <c r="O2232" t="s">
        <v>2374</v>
      </c>
      <c r="P2232" s="1">
        <v>38354</v>
      </c>
      <c r="Q2232" t="s">
        <v>53</v>
      </c>
      <c r="R2232" t="s">
        <v>56</v>
      </c>
      <c r="S2232" t="s">
        <v>41</v>
      </c>
      <c r="T2232" t="s">
        <v>24</v>
      </c>
      <c r="U2232" t="s">
        <v>24</v>
      </c>
      <c r="V2232">
        <v>0</v>
      </c>
      <c r="W2232">
        <v>0</v>
      </c>
      <c r="X2232">
        <v>0</v>
      </c>
      <c r="Y2232">
        <v>1</v>
      </c>
      <c r="Z2232">
        <v>0</v>
      </c>
      <c r="AA2232">
        <v>0</v>
      </c>
      <c r="AB2232">
        <v>0</v>
      </c>
      <c r="AC2232">
        <v>0</v>
      </c>
      <c r="AD2232">
        <v>0</v>
      </c>
    </row>
    <row r="2233" spans="1:30" hidden="1" x14ac:dyDescent="0.3">
      <c r="A2233" t="s">
        <v>8098</v>
      </c>
      <c r="B2233" t="s">
        <v>8103</v>
      </c>
      <c r="C2233" t="s">
        <v>32</v>
      </c>
      <c r="D2233" t="s">
        <v>33</v>
      </c>
      <c r="E2233" s="1">
        <v>38721</v>
      </c>
      <c r="F2233">
        <v>8000000</v>
      </c>
      <c r="G2233" t="s">
        <v>8098</v>
      </c>
      <c r="H2233" t="s">
        <v>8100</v>
      </c>
      <c r="I2233" t="s">
        <v>8101</v>
      </c>
      <c r="J2233" t="s">
        <v>8102</v>
      </c>
      <c r="K2233" t="s">
        <v>72</v>
      </c>
      <c r="L2233" t="s">
        <v>53</v>
      </c>
      <c r="M2233" t="s">
        <v>54</v>
      </c>
      <c r="N2233" t="s">
        <v>95</v>
      </c>
      <c r="O2233" t="s">
        <v>2374</v>
      </c>
      <c r="P2233" s="1">
        <v>38354</v>
      </c>
      <c r="Q2233" t="s">
        <v>53</v>
      </c>
      <c r="R2233" t="s">
        <v>56</v>
      </c>
      <c r="S2233" t="s">
        <v>41</v>
      </c>
      <c r="T2233" t="s">
        <v>24</v>
      </c>
      <c r="U2233" t="s">
        <v>24</v>
      </c>
      <c r="V2233">
        <v>0</v>
      </c>
      <c r="W2233">
        <v>0</v>
      </c>
      <c r="X2233">
        <v>0</v>
      </c>
      <c r="Y2233">
        <v>1</v>
      </c>
      <c r="Z2233">
        <v>0</v>
      </c>
      <c r="AA2233">
        <v>0</v>
      </c>
      <c r="AB2233">
        <v>0</v>
      </c>
      <c r="AC2233">
        <v>0</v>
      </c>
      <c r="AD2233">
        <v>0</v>
      </c>
    </row>
    <row r="2234" spans="1:30" hidden="1" x14ac:dyDescent="0.3">
      <c r="A2234" t="s">
        <v>8104</v>
      </c>
      <c r="B2234" t="s">
        <v>8105</v>
      </c>
      <c r="C2234" t="s">
        <v>32</v>
      </c>
      <c r="E2234" s="1">
        <v>42065</v>
      </c>
      <c r="F2234">
        <v>3300000</v>
      </c>
      <c r="G2234" t="s">
        <v>8104</v>
      </c>
      <c r="H2234" t="s">
        <v>8106</v>
      </c>
      <c r="I2234" t="s">
        <v>8107</v>
      </c>
      <c r="J2234" t="s">
        <v>8108</v>
      </c>
      <c r="K2234" t="s">
        <v>37</v>
      </c>
      <c r="L2234" t="s">
        <v>3783</v>
      </c>
      <c r="M2234" t="s">
        <v>8109</v>
      </c>
      <c r="N2234" t="s">
        <v>8110</v>
      </c>
      <c r="O2234" t="s">
        <v>8110</v>
      </c>
      <c r="P2234" s="1">
        <v>36892</v>
      </c>
      <c r="Q2234" t="s">
        <v>3783</v>
      </c>
      <c r="R2234" t="s">
        <v>3786</v>
      </c>
      <c r="S2234" t="s">
        <v>41</v>
      </c>
      <c r="T2234" t="s">
        <v>24</v>
      </c>
      <c r="U2234" t="s">
        <v>24</v>
      </c>
      <c r="V2234">
        <v>0</v>
      </c>
      <c r="W2234">
        <v>0</v>
      </c>
      <c r="X2234">
        <v>0</v>
      </c>
      <c r="Y2234">
        <v>1</v>
      </c>
      <c r="Z2234">
        <v>0</v>
      </c>
      <c r="AA2234">
        <v>0</v>
      </c>
      <c r="AB2234">
        <v>0</v>
      </c>
      <c r="AC2234">
        <v>0</v>
      </c>
      <c r="AD2234">
        <v>0</v>
      </c>
    </row>
    <row r="2235" spans="1:30" hidden="1" x14ac:dyDescent="0.3">
      <c r="A2235" t="s">
        <v>8111</v>
      </c>
      <c r="B2235" t="s">
        <v>8112</v>
      </c>
      <c r="C2235" t="s">
        <v>32</v>
      </c>
      <c r="E2235" s="1">
        <v>42251</v>
      </c>
      <c r="F2235">
        <v>5000000</v>
      </c>
      <c r="G2235" t="s">
        <v>8111</v>
      </c>
      <c r="H2235" t="s">
        <v>8113</v>
      </c>
      <c r="I2235" t="s">
        <v>8114</v>
      </c>
      <c r="J2235" t="s">
        <v>8115</v>
      </c>
      <c r="K2235" t="s">
        <v>37</v>
      </c>
      <c r="L2235" t="s">
        <v>3783</v>
      </c>
      <c r="M2235" t="s">
        <v>3784</v>
      </c>
      <c r="N2235" t="s">
        <v>3785</v>
      </c>
      <c r="O2235" t="s">
        <v>3785</v>
      </c>
      <c r="Q2235" t="s">
        <v>3783</v>
      </c>
      <c r="R2235" t="s">
        <v>3786</v>
      </c>
      <c r="S2235" t="s">
        <v>41</v>
      </c>
      <c r="T2235" t="s">
        <v>24</v>
      </c>
      <c r="U2235" t="s">
        <v>24</v>
      </c>
      <c r="V2235">
        <v>0</v>
      </c>
      <c r="W2235">
        <v>0</v>
      </c>
      <c r="X2235">
        <v>0</v>
      </c>
      <c r="Y2235">
        <v>1</v>
      </c>
      <c r="Z2235">
        <v>0</v>
      </c>
      <c r="AA2235">
        <v>0</v>
      </c>
      <c r="AB2235">
        <v>0</v>
      </c>
      <c r="AC2235">
        <v>0</v>
      </c>
      <c r="AD2235">
        <v>0</v>
      </c>
    </row>
    <row r="2236" spans="1:30" hidden="1" x14ac:dyDescent="0.3">
      <c r="A2236" t="s">
        <v>8116</v>
      </c>
      <c r="B2236" t="s">
        <v>8117</v>
      </c>
      <c r="C2236" t="s">
        <v>32</v>
      </c>
      <c r="D2236" t="s">
        <v>50</v>
      </c>
      <c r="E2236" s="1">
        <v>39452</v>
      </c>
      <c r="F2236">
        <v>1500000</v>
      </c>
      <c r="G2236" t="s">
        <v>8116</v>
      </c>
      <c r="H2236" t="s">
        <v>8118</v>
      </c>
      <c r="I2236" t="s">
        <v>8119</v>
      </c>
      <c r="J2236" t="s">
        <v>8120</v>
      </c>
      <c r="K2236" t="s">
        <v>72</v>
      </c>
      <c r="L2236" t="s">
        <v>3783</v>
      </c>
      <c r="M2236" t="s">
        <v>3792</v>
      </c>
      <c r="N2236" t="s">
        <v>3793</v>
      </c>
      <c r="O2236" t="s">
        <v>3793</v>
      </c>
      <c r="P2236" s="1">
        <v>38108</v>
      </c>
      <c r="Q2236" t="s">
        <v>3783</v>
      </c>
      <c r="R2236" t="s">
        <v>3786</v>
      </c>
      <c r="S2236" t="s">
        <v>41</v>
      </c>
      <c r="T2236" t="s">
        <v>24</v>
      </c>
      <c r="U2236" t="s">
        <v>24</v>
      </c>
      <c r="V2236">
        <v>0</v>
      </c>
      <c r="W2236">
        <v>0</v>
      </c>
      <c r="X2236">
        <v>0</v>
      </c>
      <c r="Y2236">
        <v>1</v>
      </c>
      <c r="Z2236">
        <v>0</v>
      </c>
      <c r="AA2236">
        <v>0</v>
      </c>
      <c r="AB2236">
        <v>0</v>
      </c>
      <c r="AC2236">
        <v>0</v>
      </c>
      <c r="AD2236">
        <v>0</v>
      </c>
    </row>
    <row r="2237" spans="1:30" hidden="1" x14ac:dyDescent="0.3">
      <c r="A2237" t="s">
        <v>8116</v>
      </c>
      <c r="B2237" t="s">
        <v>8121</v>
      </c>
      <c r="C2237" t="s">
        <v>32</v>
      </c>
      <c r="D2237" t="s">
        <v>50</v>
      </c>
      <c r="E2237" t="s">
        <v>5893</v>
      </c>
      <c r="F2237">
        <v>6361607</v>
      </c>
      <c r="G2237" t="s">
        <v>8116</v>
      </c>
      <c r="H2237" t="s">
        <v>8118</v>
      </c>
      <c r="I2237" t="s">
        <v>8119</v>
      </c>
      <c r="J2237" t="s">
        <v>8120</v>
      </c>
      <c r="K2237" t="s">
        <v>72</v>
      </c>
      <c r="L2237" t="s">
        <v>3783</v>
      </c>
      <c r="M2237" t="s">
        <v>3792</v>
      </c>
      <c r="N2237" t="s">
        <v>3793</v>
      </c>
      <c r="O2237" t="s">
        <v>3793</v>
      </c>
      <c r="P2237" s="1">
        <v>38108</v>
      </c>
      <c r="Q2237" t="s">
        <v>3783</v>
      </c>
      <c r="R2237" t="s">
        <v>3786</v>
      </c>
      <c r="S2237" t="s">
        <v>41</v>
      </c>
      <c r="T2237" t="s">
        <v>24</v>
      </c>
      <c r="U2237" t="s">
        <v>24</v>
      </c>
      <c r="V2237">
        <v>0</v>
      </c>
      <c r="W2237">
        <v>0</v>
      </c>
      <c r="X2237">
        <v>0</v>
      </c>
      <c r="Y2237">
        <v>1</v>
      </c>
      <c r="Z2237">
        <v>0</v>
      </c>
      <c r="AA2237">
        <v>0</v>
      </c>
      <c r="AB2237">
        <v>0</v>
      </c>
      <c r="AC2237">
        <v>0</v>
      </c>
      <c r="AD2237">
        <v>0</v>
      </c>
    </row>
    <row r="2238" spans="1:30" hidden="1" x14ac:dyDescent="0.3">
      <c r="A2238" t="s">
        <v>8122</v>
      </c>
      <c r="B2238" t="s">
        <v>8123</v>
      </c>
      <c r="C2238" t="s">
        <v>32</v>
      </c>
      <c r="E2238" t="s">
        <v>8124</v>
      </c>
      <c r="F2238">
        <v>442820</v>
      </c>
      <c r="G2238" t="s">
        <v>8122</v>
      </c>
      <c r="H2238" t="s">
        <v>8125</v>
      </c>
      <c r="I2238" t="s">
        <v>8126</v>
      </c>
      <c r="J2238" t="s">
        <v>8127</v>
      </c>
      <c r="K2238" t="s">
        <v>109</v>
      </c>
      <c r="L2238" t="s">
        <v>230</v>
      </c>
      <c r="M2238" t="s">
        <v>8128</v>
      </c>
      <c r="N2238" t="s">
        <v>3988</v>
      </c>
      <c r="O2238" t="s">
        <v>8129</v>
      </c>
      <c r="Q2238" t="s">
        <v>230</v>
      </c>
      <c r="R2238" t="s">
        <v>233</v>
      </c>
      <c r="S2238" t="s">
        <v>41</v>
      </c>
      <c r="T2238" t="s">
        <v>24</v>
      </c>
      <c r="U2238" t="s">
        <v>24</v>
      </c>
      <c r="V2238">
        <v>0</v>
      </c>
      <c r="W2238">
        <v>0</v>
      </c>
      <c r="X2238">
        <v>0</v>
      </c>
      <c r="Y2238">
        <v>1</v>
      </c>
      <c r="Z2238">
        <v>0</v>
      </c>
      <c r="AA2238">
        <v>0</v>
      </c>
      <c r="AB2238">
        <v>0</v>
      </c>
      <c r="AC2238">
        <v>0</v>
      </c>
      <c r="AD2238">
        <v>0</v>
      </c>
    </row>
    <row r="2239" spans="1:30" hidden="1" x14ac:dyDescent="0.3">
      <c r="A2239" t="s">
        <v>8130</v>
      </c>
      <c r="B2239" t="s">
        <v>8131</v>
      </c>
      <c r="C2239" t="s">
        <v>32</v>
      </c>
      <c r="D2239" t="s">
        <v>322</v>
      </c>
      <c r="E2239" t="s">
        <v>8132</v>
      </c>
      <c r="F2239">
        <v>8505908</v>
      </c>
      <c r="G2239" t="s">
        <v>8130</v>
      </c>
      <c r="H2239" t="s">
        <v>8133</v>
      </c>
      <c r="I2239" t="s">
        <v>8134</v>
      </c>
      <c r="J2239" t="s">
        <v>8135</v>
      </c>
      <c r="K2239" t="s">
        <v>37</v>
      </c>
      <c r="L2239" t="s">
        <v>230</v>
      </c>
      <c r="M2239" t="s">
        <v>4089</v>
      </c>
      <c r="N2239" t="s">
        <v>3988</v>
      </c>
      <c r="O2239" t="s">
        <v>8136</v>
      </c>
      <c r="P2239" s="1">
        <v>35431</v>
      </c>
      <c r="Q2239" t="s">
        <v>230</v>
      </c>
      <c r="R2239" t="s">
        <v>233</v>
      </c>
      <c r="S2239" t="s">
        <v>41</v>
      </c>
      <c r="T2239" t="s">
        <v>24</v>
      </c>
      <c r="U2239" t="s">
        <v>24</v>
      </c>
      <c r="V2239">
        <v>0</v>
      </c>
      <c r="W2239">
        <v>0</v>
      </c>
      <c r="X2239">
        <v>0</v>
      </c>
      <c r="Y2239">
        <v>1</v>
      </c>
      <c r="Z2239">
        <v>0</v>
      </c>
      <c r="AA2239">
        <v>0</v>
      </c>
      <c r="AB2239">
        <v>0</v>
      </c>
      <c r="AC2239">
        <v>0</v>
      </c>
      <c r="AD2239">
        <v>0</v>
      </c>
    </row>
    <row r="2240" spans="1:30" hidden="1" x14ac:dyDescent="0.3">
      <c r="A2240" t="s">
        <v>8137</v>
      </c>
      <c r="B2240" t="s">
        <v>8138</v>
      </c>
      <c r="C2240" t="s">
        <v>32</v>
      </c>
      <c r="D2240" t="s">
        <v>322</v>
      </c>
      <c r="E2240" s="1">
        <v>42125</v>
      </c>
      <c r="F2240">
        <v>15000000</v>
      </c>
      <c r="G2240" t="s">
        <v>8137</v>
      </c>
      <c r="H2240" t="s">
        <v>8139</v>
      </c>
      <c r="I2240" t="s">
        <v>8140</v>
      </c>
      <c r="J2240" t="s">
        <v>8141</v>
      </c>
      <c r="K2240" t="s">
        <v>37</v>
      </c>
      <c r="L2240" t="s">
        <v>230</v>
      </c>
      <c r="M2240" t="s">
        <v>231</v>
      </c>
      <c r="N2240" t="s">
        <v>232</v>
      </c>
      <c r="O2240" t="s">
        <v>232</v>
      </c>
      <c r="P2240" t="s">
        <v>8142</v>
      </c>
      <c r="Q2240" t="s">
        <v>230</v>
      </c>
      <c r="R2240" t="s">
        <v>233</v>
      </c>
      <c r="S2240" t="s">
        <v>41</v>
      </c>
      <c r="T2240" t="s">
        <v>24</v>
      </c>
      <c r="U2240" t="s">
        <v>24</v>
      </c>
      <c r="V2240">
        <v>0</v>
      </c>
      <c r="W2240">
        <v>0</v>
      </c>
      <c r="X2240">
        <v>0</v>
      </c>
      <c r="Y2240">
        <v>1</v>
      </c>
      <c r="Z2240">
        <v>0</v>
      </c>
      <c r="AA2240">
        <v>0</v>
      </c>
      <c r="AB2240">
        <v>0</v>
      </c>
      <c r="AC2240">
        <v>0</v>
      </c>
      <c r="AD2240">
        <v>0</v>
      </c>
    </row>
    <row r="2241" spans="1:30" hidden="1" x14ac:dyDescent="0.3">
      <c r="A2241" t="s">
        <v>8137</v>
      </c>
      <c r="B2241" t="s">
        <v>8143</v>
      </c>
      <c r="C2241" t="s">
        <v>32</v>
      </c>
      <c r="E2241" t="s">
        <v>421</v>
      </c>
      <c r="F2241">
        <v>5095630</v>
      </c>
      <c r="G2241" t="s">
        <v>8137</v>
      </c>
      <c r="H2241" t="s">
        <v>8139</v>
      </c>
      <c r="I2241" t="s">
        <v>8140</v>
      </c>
      <c r="J2241" t="s">
        <v>8141</v>
      </c>
      <c r="K2241" t="s">
        <v>37</v>
      </c>
      <c r="L2241" t="s">
        <v>230</v>
      </c>
      <c r="M2241" t="s">
        <v>231</v>
      </c>
      <c r="N2241" t="s">
        <v>232</v>
      </c>
      <c r="O2241" t="s">
        <v>232</v>
      </c>
      <c r="P2241" t="s">
        <v>8142</v>
      </c>
      <c r="Q2241" t="s">
        <v>230</v>
      </c>
      <c r="R2241" t="s">
        <v>233</v>
      </c>
      <c r="S2241" t="s">
        <v>41</v>
      </c>
      <c r="T2241" t="s">
        <v>24</v>
      </c>
      <c r="U2241" t="s">
        <v>24</v>
      </c>
      <c r="V2241">
        <v>0</v>
      </c>
      <c r="W2241">
        <v>0</v>
      </c>
      <c r="X2241">
        <v>0</v>
      </c>
      <c r="Y2241">
        <v>1</v>
      </c>
      <c r="Z2241">
        <v>0</v>
      </c>
      <c r="AA2241">
        <v>0</v>
      </c>
      <c r="AB2241">
        <v>0</v>
      </c>
      <c r="AC2241">
        <v>0</v>
      </c>
      <c r="AD2241">
        <v>0</v>
      </c>
    </row>
    <row r="2242" spans="1:30" hidden="1" x14ac:dyDescent="0.3">
      <c r="A2242" t="s">
        <v>8144</v>
      </c>
      <c r="B2242" t="s">
        <v>8145</v>
      </c>
      <c r="C2242" t="s">
        <v>32</v>
      </c>
      <c r="D2242" t="s">
        <v>33</v>
      </c>
      <c r="E2242" s="1">
        <v>38718</v>
      </c>
      <c r="F2242">
        <v>15500000</v>
      </c>
      <c r="G2242" t="s">
        <v>8144</v>
      </c>
      <c r="H2242" t="s">
        <v>8146</v>
      </c>
      <c r="I2242" t="s">
        <v>8147</v>
      </c>
      <c r="J2242" t="s">
        <v>8148</v>
      </c>
      <c r="K2242" t="s">
        <v>37</v>
      </c>
      <c r="L2242" t="s">
        <v>230</v>
      </c>
      <c r="M2242" t="s">
        <v>3905</v>
      </c>
      <c r="N2242" t="s">
        <v>3906</v>
      </c>
      <c r="O2242" t="s">
        <v>3906</v>
      </c>
      <c r="P2242" s="1">
        <v>36071</v>
      </c>
      <c r="Q2242" t="s">
        <v>230</v>
      </c>
      <c r="R2242" t="s">
        <v>233</v>
      </c>
      <c r="S2242" t="s">
        <v>41</v>
      </c>
      <c r="T2242" t="s">
        <v>24</v>
      </c>
      <c r="U2242" t="s">
        <v>24</v>
      </c>
      <c r="V2242">
        <v>0</v>
      </c>
      <c r="W2242">
        <v>0</v>
      </c>
      <c r="X2242">
        <v>0</v>
      </c>
      <c r="Y2242">
        <v>1</v>
      </c>
      <c r="Z2242">
        <v>0</v>
      </c>
      <c r="AA2242">
        <v>0</v>
      </c>
      <c r="AB2242">
        <v>0</v>
      </c>
      <c r="AC2242">
        <v>0</v>
      </c>
      <c r="AD2242">
        <v>0</v>
      </c>
    </row>
    <row r="2243" spans="1:30" hidden="1" x14ac:dyDescent="0.3">
      <c r="A2243" t="s">
        <v>8149</v>
      </c>
      <c r="B2243" t="s">
        <v>8150</v>
      </c>
      <c r="C2243" t="s">
        <v>32</v>
      </c>
      <c r="D2243" t="s">
        <v>50</v>
      </c>
      <c r="E2243" s="1">
        <v>41370</v>
      </c>
      <c r="F2243">
        <v>12000000</v>
      </c>
      <c r="G2243" t="s">
        <v>8149</v>
      </c>
      <c r="H2243" t="s">
        <v>8151</v>
      </c>
      <c r="I2243" t="s">
        <v>8152</v>
      </c>
      <c r="J2243" t="s">
        <v>8153</v>
      </c>
      <c r="K2243" t="s">
        <v>37</v>
      </c>
      <c r="L2243" t="s">
        <v>230</v>
      </c>
      <c r="M2243" t="s">
        <v>231</v>
      </c>
      <c r="N2243" t="s">
        <v>232</v>
      </c>
      <c r="O2243" t="s">
        <v>232</v>
      </c>
      <c r="P2243" s="1">
        <v>40941</v>
      </c>
      <c r="Q2243" t="s">
        <v>230</v>
      </c>
      <c r="R2243" t="s">
        <v>233</v>
      </c>
      <c r="S2243" t="s">
        <v>41</v>
      </c>
      <c r="T2243" t="s">
        <v>24</v>
      </c>
      <c r="U2243" t="s">
        <v>24</v>
      </c>
      <c r="V2243">
        <v>0</v>
      </c>
      <c r="W2243">
        <v>0</v>
      </c>
      <c r="X2243">
        <v>0</v>
      </c>
      <c r="Y2243">
        <v>1</v>
      </c>
      <c r="Z2243">
        <v>0</v>
      </c>
      <c r="AA2243">
        <v>0</v>
      </c>
      <c r="AB2243">
        <v>0</v>
      </c>
      <c r="AC2243">
        <v>0</v>
      </c>
      <c r="AD2243">
        <v>0</v>
      </c>
    </row>
    <row r="2244" spans="1:30" hidden="1" x14ac:dyDescent="0.3">
      <c r="A2244" t="s">
        <v>8149</v>
      </c>
      <c r="B2244" t="s">
        <v>8154</v>
      </c>
      <c r="C2244" t="s">
        <v>32</v>
      </c>
      <c r="D2244" t="s">
        <v>33</v>
      </c>
      <c r="E2244" t="s">
        <v>3855</v>
      </c>
      <c r="F2244">
        <v>24000000</v>
      </c>
      <c r="G2244" t="s">
        <v>8149</v>
      </c>
      <c r="H2244" t="s">
        <v>8151</v>
      </c>
      <c r="I2244" t="s">
        <v>8152</v>
      </c>
      <c r="J2244" t="s">
        <v>8153</v>
      </c>
      <c r="K2244" t="s">
        <v>37</v>
      </c>
      <c r="L2244" t="s">
        <v>230</v>
      </c>
      <c r="M2244" t="s">
        <v>231</v>
      </c>
      <c r="N2244" t="s">
        <v>232</v>
      </c>
      <c r="O2244" t="s">
        <v>232</v>
      </c>
      <c r="P2244" s="1">
        <v>40941</v>
      </c>
      <c r="Q2244" t="s">
        <v>230</v>
      </c>
      <c r="R2244" t="s">
        <v>233</v>
      </c>
      <c r="S2244" t="s">
        <v>41</v>
      </c>
      <c r="T2244" t="s">
        <v>24</v>
      </c>
      <c r="U2244" t="s">
        <v>24</v>
      </c>
      <c r="V2244">
        <v>0</v>
      </c>
      <c r="W2244">
        <v>0</v>
      </c>
      <c r="X2244">
        <v>0</v>
      </c>
      <c r="Y2244">
        <v>1</v>
      </c>
      <c r="Z2244">
        <v>0</v>
      </c>
      <c r="AA2244">
        <v>0</v>
      </c>
      <c r="AB2244">
        <v>0</v>
      </c>
      <c r="AC2244">
        <v>0</v>
      </c>
      <c r="AD2244">
        <v>0</v>
      </c>
    </row>
    <row r="2245" spans="1:30" hidden="1" x14ac:dyDescent="0.3">
      <c r="A2245" t="s">
        <v>8155</v>
      </c>
      <c r="B2245" t="s">
        <v>8156</v>
      </c>
      <c r="C2245" t="s">
        <v>32</v>
      </c>
      <c r="D2245" t="s">
        <v>50</v>
      </c>
      <c r="E2245" s="1">
        <v>41641</v>
      </c>
      <c r="F2245">
        <v>750000</v>
      </c>
      <c r="G2245" t="s">
        <v>8155</v>
      </c>
      <c r="H2245" t="s">
        <v>8157</v>
      </c>
      <c r="I2245" t="s">
        <v>8158</v>
      </c>
      <c r="J2245" t="s">
        <v>7720</v>
      </c>
      <c r="K2245" t="s">
        <v>37</v>
      </c>
      <c r="L2245" t="s">
        <v>249</v>
      </c>
      <c r="N2245" t="s">
        <v>250</v>
      </c>
      <c r="O2245" t="s">
        <v>250</v>
      </c>
      <c r="Q2245" t="s">
        <v>249</v>
      </c>
      <c r="R2245" t="s">
        <v>250</v>
      </c>
      <c r="S2245" t="s">
        <v>41</v>
      </c>
      <c r="T2245" t="s">
        <v>24</v>
      </c>
      <c r="U2245" t="s">
        <v>24</v>
      </c>
      <c r="V2245">
        <v>0</v>
      </c>
      <c r="W2245">
        <v>0</v>
      </c>
      <c r="X2245">
        <v>0</v>
      </c>
      <c r="Y2245">
        <v>1</v>
      </c>
      <c r="Z2245">
        <v>0</v>
      </c>
      <c r="AA2245">
        <v>0</v>
      </c>
      <c r="AB2245">
        <v>0</v>
      </c>
      <c r="AC2245">
        <v>0</v>
      </c>
      <c r="AD2245">
        <v>0</v>
      </c>
    </row>
    <row r="2246" spans="1:30" hidden="1" x14ac:dyDescent="0.3">
      <c r="A2246" t="s">
        <v>8159</v>
      </c>
      <c r="B2246" t="s">
        <v>8160</v>
      </c>
      <c r="C2246" t="s">
        <v>32</v>
      </c>
      <c r="D2246" t="s">
        <v>50</v>
      </c>
      <c r="E2246" t="s">
        <v>2291</v>
      </c>
      <c r="F2246">
        <v>2500000</v>
      </c>
      <c r="G2246" t="s">
        <v>8159</v>
      </c>
      <c r="H2246" t="s">
        <v>8161</v>
      </c>
      <c r="I2246" t="s">
        <v>8162</v>
      </c>
      <c r="J2246" t="s">
        <v>8163</v>
      </c>
      <c r="K2246" t="s">
        <v>37</v>
      </c>
      <c r="L2246" t="s">
        <v>263</v>
      </c>
      <c r="M2246">
        <v>7</v>
      </c>
      <c r="N2246" t="s">
        <v>264</v>
      </c>
      <c r="O2246" t="s">
        <v>264</v>
      </c>
      <c r="P2246" s="1">
        <v>40909</v>
      </c>
      <c r="Q2246" t="s">
        <v>263</v>
      </c>
      <c r="R2246" t="s">
        <v>265</v>
      </c>
      <c r="S2246" t="s">
        <v>41</v>
      </c>
      <c r="T2246" t="s">
        <v>24</v>
      </c>
      <c r="U2246" t="s">
        <v>24</v>
      </c>
      <c r="V2246">
        <v>0</v>
      </c>
      <c r="W2246">
        <v>0</v>
      </c>
      <c r="X2246">
        <v>0</v>
      </c>
      <c r="Y2246">
        <v>1</v>
      </c>
      <c r="Z2246">
        <v>0</v>
      </c>
      <c r="AA2246">
        <v>0</v>
      </c>
      <c r="AB2246">
        <v>0</v>
      </c>
      <c r="AC2246">
        <v>0</v>
      </c>
      <c r="AD2246">
        <v>0</v>
      </c>
    </row>
    <row r="2247" spans="1:30" hidden="1" x14ac:dyDescent="0.3">
      <c r="A2247" t="s">
        <v>8164</v>
      </c>
      <c r="B2247" t="s">
        <v>8165</v>
      </c>
      <c r="C2247" t="s">
        <v>32</v>
      </c>
      <c r="D2247" t="s">
        <v>322</v>
      </c>
      <c r="E2247" t="s">
        <v>4620</v>
      </c>
      <c r="F2247">
        <v>8000000</v>
      </c>
      <c r="G2247" t="s">
        <v>8164</v>
      </c>
      <c r="H2247" t="s">
        <v>8166</v>
      </c>
      <c r="I2247" t="s">
        <v>8167</v>
      </c>
      <c r="J2247" t="s">
        <v>8168</v>
      </c>
      <c r="K2247" t="s">
        <v>37</v>
      </c>
      <c r="L2247" t="s">
        <v>4401</v>
      </c>
      <c r="M2247">
        <v>5</v>
      </c>
      <c r="N2247" t="s">
        <v>4402</v>
      </c>
      <c r="O2247" t="s">
        <v>4402</v>
      </c>
      <c r="P2247" s="1">
        <v>40187</v>
      </c>
      <c r="Q2247" t="s">
        <v>4401</v>
      </c>
      <c r="R2247" t="s">
        <v>4403</v>
      </c>
      <c r="S2247" t="s">
        <v>41</v>
      </c>
      <c r="T2247" t="s">
        <v>24</v>
      </c>
      <c r="U2247" t="s">
        <v>24</v>
      </c>
      <c r="V2247">
        <v>0</v>
      </c>
      <c r="W2247">
        <v>0</v>
      </c>
      <c r="X2247">
        <v>0</v>
      </c>
      <c r="Y2247">
        <v>1</v>
      </c>
      <c r="Z2247">
        <v>0</v>
      </c>
      <c r="AA2247">
        <v>0</v>
      </c>
      <c r="AB2247">
        <v>0</v>
      </c>
      <c r="AC2247">
        <v>0</v>
      </c>
      <c r="AD2247">
        <v>0</v>
      </c>
    </row>
    <row r="2248" spans="1:30" hidden="1" x14ac:dyDescent="0.3">
      <c r="A2248" t="s">
        <v>8164</v>
      </c>
      <c r="B2248" t="s">
        <v>8169</v>
      </c>
      <c r="C2248" t="s">
        <v>32</v>
      </c>
      <c r="D2248" t="s">
        <v>33</v>
      </c>
      <c r="E2248" s="1">
        <v>41217</v>
      </c>
      <c r="F2248">
        <v>8000000</v>
      </c>
      <c r="G2248" t="s">
        <v>8164</v>
      </c>
      <c r="H2248" t="s">
        <v>8166</v>
      </c>
      <c r="I2248" t="s">
        <v>8167</v>
      </c>
      <c r="J2248" t="s">
        <v>8168</v>
      </c>
      <c r="K2248" t="s">
        <v>37</v>
      </c>
      <c r="L2248" t="s">
        <v>4401</v>
      </c>
      <c r="M2248">
        <v>5</v>
      </c>
      <c r="N2248" t="s">
        <v>4402</v>
      </c>
      <c r="O2248" t="s">
        <v>4402</v>
      </c>
      <c r="P2248" s="1">
        <v>40187</v>
      </c>
      <c r="Q2248" t="s">
        <v>4401</v>
      </c>
      <c r="R2248" t="s">
        <v>4403</v>
      </c>
      <c r="S2248" t="s">
        <v>41</v>
      </c>
      <c r="T2248" t="s">
        <v>24</v>
      </c>
      <c r="U2248" t="s">
        <v>24</v>
      </c>
      <c r="V2248">
        <v>0</v>
      </c>
      <c r="W2248">
        <v>0</v>
      </c>
      <c r="X2248">
        <v>0</v>
      </c>
      <c r="Y2248">
        <v>1</v>
      </c>
      <c r="Z2248">
        <v>0</v>
      </c>
      <c r="AA2248">
        <v>0</v>
      </c>
      <c r="AB2248">
        <v>0</v>
      </c>
      <c r="AC2248">
        <v>0</v>
      </c>
      <c r="AD2248">
        <v>0</v>
      </c>
    </row>
    <row r="2249" spans="1:30" hidden="1" x14ac:dyDescent="0.3">
      <c r="A2249" t="s">
        <v>8170</v>
      </c>
      <c r="B2249" t="s">
        <v>8171</v>
      </c>
      <c r="C2249" t="s">
        <v>32</v>
      </c>
      <c r="E2249" t="s">
        <v>5423</v>
      </c>
      <c r="F2249">
        <v>4900000</v>
      </c>
      <c r="G2249" t="s">
        <v>8170</v>
      </c>
      <c r="H2249" t="s">
        <v>8172</v>
      </c>
      <c r="I2249" t="s">
        <v>8173</v>
      </c>
      <c r="J2249" t="s">
        <v>8174</v>
      </c>
      <c r="K2249" t="s">
        <v>37</v>
      </c>
      <c r="L2249" t="s">
        <v>8175</v>
      </c>
      <c r="P2249" s="1">
        <v>40909</v>
      </c>
      <c r="Q2249" t="s">
        <v>8175</v>
      </c>
      <c r="R2249" t="s">
        <v>8176</v>
      </c>
      <c r="S2249" t="s">
        <v>41</v>
      </c>
      <c r="T2249" t="s">
        <v>24</v>
      </c>
      <c r="U2249" t="s">
        <v>24</v>
      </c>
      <c r="V2249">
        <v>0</v>
      </c>
      <c r="W2249">
        <v>0</v>
      </c>
      <c r="X2249">
        <v>0</v>
      </c>
      <c r="Y2249">
        <v>1</v>
      </c>
      <c r="Z2249">
        <v>0</v>
      </c>
      <c r="AA2249">
        <v>0</v>
      </c>
      <c r="AB2249">
        <v>0</v>
      </c>
      <c r="AC2249">
        <v>0</v>
      </c>
      <c r="AD2249">
        <v>0</v>
      </c>
    </row>
    <row r="2250" spans="1:30" hidden="1" x14ac:dyDescent="0.3">
      <c r="A2250" t="s">
        <v>8177</v>
      </c>
      <c r="B2250" t="s">
        <v>8178</v>
      </c>
      <c r="C2250" t="s">
        <v>32</v>
      </c>
      <c r="D2250" t="s">
        <v>33</v>
      </c>
      <c r="E2250" t="s">
        <v>8179</v>
      </c>
      <c r="F2250">
        <v>16000000</v>
      </c>
      <c r="G2250" t="s">
        <v>8177</v>
      </c>
      <c r="H2250" t="s">
        <v>8180</v>
      </c>
      <c r="I2250" t="s">
        <v>8181</v>
      </c>
      <c r="J2250" t="s">
        <v>8182</v>
      </c>
      <c r="K2250" t="s">
        <v>37</v>
      </c>
      <c r="L2250" t="s">
        <v>38</v>
      </c>
      <c r="M2250">
        <v>7</v>
      </c>
      <c r="N2250" t="s">
        <v>272</v>
      </c>
      <c r="O2250" t="s">
        <v>272</v>
      </c>
      <c r="P2250" s="1">
        <v>40184</v>
      </c>
      <c r="Q2250" t="s">
        <v>38</v>
      </c>
      <c r="R2250" t="s">
        <v>40</v>
      </c>
      <c r="S2250" t="s">
        <v>41</v>
      </c>
      <c r="T2250" t="s">
        <v>8183</v>
      </c>
      <c r="U2250" t="s">
        <v>8183</v>
      </c>
      <c r="V2250">
        <v>0</v>
      </c>
      <c r="W2250">
        <v>0</v>
      </c>
      <c r="X2250">
        <v>0</v>
      </c>
      <c r="Y2250">
        <v>0</v>
      </c>
      <c r="Z2250">
        <v>0</v>
      </c>
      <c r="AA2250">
        <v>0</v>
      </c>
      <c r="AB2250">
        <v>0</v>
      </c>
      <c r="AC2250">
        <v>0</v>
      </c>
      <c r="AD2250">
        <v>1</v>
      </c>
    </row>
    <row r="2251" spans="1:30" hidden="1" x14ac:dyDescent="0.3">
      <c r="A2251" t="s">
        <v>8177</v>
      </c>
      <c r="B2251" t="s">
        <v>8184</v>
      </c>
      <c r="C2251" t="s">
        <v>32</v>
      </c>
      <c r="D2251" t="s">
        <v>50</v>
      </c>
      <c r="E2251" s="1">
        <v>41646</v>
      </c>
      <c r="F2251">
        <v>5000000</v>
      </c>
      <c r="G2251" t="s">
        <v>8177</v>
      </c>
      <c r="H2251" t="s">
        <v>8180</v>
      </c>
      <c r="I2251" t="s">
        <v>8181</v>
      </c>
      <c r="J2251" t="s">
        <v>8182</v>
      </c>
      <c r="K2251" t="s">
        <v>37</v>
      </c>
      <c r="L2251" t="s">
        <v>38</v>
      </c>
      <c r="M2251">
        <v>7</v>
      </c>
      <c r="N2251" t="s">
        <v>272</v>
      </c>
      <c r="O2251" t="s">
        <v>272</v>
      </c>
      <c r="P2251" s="1">
        <v>40184</v>
      </c>
      <c r="Q2251" t="s">
        <v>38</v>
      </c>
      <c r="R2251" t="s">
        <v>40</v>
      </c>
      <c r="S2251" t="s">
        <v>41</v>
      </c>
      <c r="T2251" t="s">
        <v>8183</v>
      </c>
      <c r="U2251" t="s">
        <v>8183</v>
      </c>
      <c r="V2251">
        <v>0</v>
      </c>
      <c r="W2251">
        <v>0</v>
      </c>
      <c r="X2251">
        <v>0</v>
      </c>
      <c r="Y2251">
        <v>0</v>
      </c>
      <c r="Z2251">
        <v>0</v>
      </c>
      <c r="AA2251">
        <v>0</v>
      </c>
      <c r="AB2251">
        <v>0</v>
      </c>
      <c r="AC2251">
        <v>0</v>
      </c>
      <c r="AD2251">
        <v>1</v>
      </c>
    </row>
    <row r="2252" spans="1:30" hidden="1" x14ac:dyDescent="0.3">
      <c r="A2252" t="s">
        <v>8185</v>
      </c>
      <c r="B2252" t="s">
        <v>8186</v>
      </c>
      <c r="C2252" t="s">
        <v>32</v>
      </c>
      <c r="D2252" t="s">
        <v>50</v>
      </c>
      <c r="E2252" s="1">
        <v>40909</v>
      </c>
      <c r="F2252">
        <v>4000000</v>
      </c>
      <c r="G2252" t="s">
        <v>8185</v>
      </c>
      <c r="H2252" t="s">
        <v>8187</v>
      </c>
      <c r="I2252" t="s">
        <v>8188</v>
      </c>
      <c r="J2252" t="s">
        <v>8189</v>
      </c>
      <c r="K2252" t="s">
        <v>37</v>
      </c>
      <c r="L2252" t="s">
        <v>38</v>
      </c>
      <c r="M2252">
        <v>10</v>
      </c>
      <c r="N2252" t="s">
        <v>272</v>
      </c>
      <c r="O2252" t="s">
        <v>273</v>
      </c>
      <c r="P2252" s="1">
        <v>40544</v>
      </c>
      <c r="Q2252" t="s">
        <v>38</v>
      </c>
      <c r="R2252" t="s">
        <v>40</v>
      </c>
      <c r="S2252" t="s">
        <v>41</v>
      </c>
      <c r="T2252" t="s">
        <v>8183</v>
      </c>
      <c r="U2252" t="s">
        <v>8183</v>
      </c>
      <c r="V2252">
        <v>0</v>
      </c>
      <c r="W2252">
        <v>0</v>
      </c>
      <c r="X2252">
        <v>0</v>
      </c>
      <c r="Y2252">
        <v>0</v>
      </c>
      <c r="Z2252">
        <v>0</v>
      </c>
      <c r="AA2252">
        <v>0</v>
      </c>
      <c r="AB2252">
        <v>0</v>
      </c>
      <c r="AC2252">
        <v>0</v>
      </c>
      <c r="AD2252">
        <v>1</v>
      </c>
    </row>
    <row r="2253" spans="1:30" hidden="1" x14ac:dyDescent="0.3">
      <c r="A2253" t="s">
        <v>8185</v>
      </c>
      <c r="B2253" t="s">
        <v>8190</v>
      </c>
      <c r="C2253" t="s">
        <v>32</v>
      </c>
      <c r="D2253" t="s">
        <v>322</v>
      </c>
      <c r="E2253" t="s">
        <v>8191</v>
      </c>
      <c r="F2253">
        <v>100000000</v>
      </c>
      <c r="G2253" t="s">
        <v>8185</v>
      </c>
      <c r="H2253" t="s">
        <v>8187</v>
      </c>
      <c r="I2253" t="s">
        <v>8188</v>
      </c>
      <c r="J2253" t="s">
        <v>8189</v>
      </c>
      <c r="K2253" t="s">
        <v>37</v>
      </c>
      <c r="L2253" t="s">
        <v>38</v>
      </c>
      <c r="M2253">
        <v>10</v>
      </c>
      <c r="N2253" t="s">
        <v>272</v>
      </c>
      <c r="O2253" t="s">
        <v>273</v>
      </c>
      <c r="P2253" s="1">
        <v>40544</v>
      </c>
      <c r="Q2253" t="s">
        <v>38</v>
      </c>
      <c r="R2253" t="s">
        <v>40</v>
      </c>
      <c r="S2253" t="s">
        <v>41</v>
      </c>
      <c r="T2253" t="s">
        <v>8183</v>
      </c>
      <c r="U2253" t="s">
        <v>8183</v>
      </c>
      <c r="V2253">
        <v>0</v>
      </c>
      <c r="W2253">
        <v>0</v>
      </c>
      <c r="X2253">
        <v>0</v>
      </c>
      <c r="Y2253">
        <v>0</v>
      </c>
      <c r="Z2253">
        <v>0</v>
      </c>
      <c r="AA2253">
        <v>0</v>
      </c>
      <c r="AB2253">
        <v>0</v>
      </c>
      <c r="AC2253">
        <v>0</v>
      </c>
      <c r="AD2253">
        <v>1</v>
      </c>
    </row>
    <row r="2254" spans="1:30" hidden="1" x14ac:dyDescent="0.3">
      <c r="A2254" t="s">
        <v>8185</v>
      </c>
      <c r="B2254" t="s">
        <v>8192</v>
      </c>
      <c r="C2254" t="s">
        <v>32</v>
      </c>
      <c r="D2254" t="s">
        <v>139</v>
      </c>
      <c r="E2254" s="1">
        <v>41642</v>
      </c>
      <c r="F2254">
        <v>15000000</v>
      </c>
      <c r="G2254" t="s">
        <v>8185</v>
      </c>
      <c r="H2254" t="s">
        <v>8187</v>
      </c>
      <c r="I2254" t="s">
        <v>8188</v>
      </c>
      <c r="J2254" t="s">
        <v>8189</v>
      </c>
      <c r="K2254" t="s">
        <v>37</v>
      </c>
      <c r="L2254" t="s">
        <v>38</v>
      </c>
      <c r="M2254">
        <v>10</v>
      </c>
      <c r="N2254" t="s">
        <v>272</v>
      </c>
      <c r="O2254" t="s">
        <v>273</v>
      </c>
      <c r="P2254" s="1">
        <v>40544</v>
      </c>
      <c r="Q2254" t="s">
        <v>38</v>
      </c>
      <c r="R2254" t="s">
        <v>40</v>
      </c>
      <c r="S2254" t="s">
        <v>41</v>
      </c>
      <c r="T2254" t="s">
        <v>8183</v>
      </c>
      <c r="U2254" t="s">
        <v>8183</v>
      </c>
      <c r="V2254">
        <v>0</v>
      </c>
      <c r="W2254">
        <v>0</v>
      </c>
      <c r="X2254">
        <v>0</v>
      </c>
      <c r="Y2254">
        <v>0</v>
      </c>
      <c r="Z2254">
        <v>0</v>
      </c>
      <c r="AA2254">
        <v>0</v>
      </c>
      <c r="AB2254">
        <v>0</v>
      </c>
      <c r="AC2254">
        <v>0</v>
      </c>
      <c r="AD2254">
        <v>1</v>
      </c>
    </row>
    <row r="2255" spans="1:30" hidden="1" x14ac:dyDescent="0.3">
      <c r="A2255" t="s">
        <v>8185</v>
      </c>
      <c r="B2255" t="s">
        <v>8193</v>
      </c>
      <c r="C2255" t="s">
        <v>32</v>
      </c>
      <c r="D2255" t="s">
        <v>33</v>
      </c>
      <c r="E2255" t="s">
        <v>1167</v>
      </c>
      <c r="F2255">
        <v>10000000</v>
      </c>
      <c r="G2255" t="s">
        <v>8185</v>
      </c>
      <c r="H2255" t="s">
        <v>8187</v>
      </c>
      <c r="I2255" t="s">
        <v>8188</v>
      </c>
      <c r="J2255" t="s">
        <v>8189</v>
      </c>
      <c r="K2255" t="s">
        <v>37</v>
      </c>
      <c r="L2255" t="s">
        <v>38</v>
      </c>
      <c r="M2255">
        <v>10</v>
      </c>
      <c r="N2255" t="s">
        <v>272</v>
      </c>
      <c r="O2255" t="s">
        <v>273</v>
      </c>
      <c r="P2255" s="1">
        <v>40544</v>
      </c>
      <c r="Q2255" t="s">
        <v>38</v>
      </c>
      <c r="R2255" t="s">
        <v>40</v>
      </c>
      <c r="S2255" t="s">
        <v>41</v>
      </c>
      <c r="T2255" t="s">
        <v>8183</v>
      </c>
      <c r="U2255" t="s">
        <v>8183</v>
      </c>
      <c r="V2255">
        <v>0</v>
      </c>
      <c r="W2255">
        <v>0</v>
      </c>
      <c r="X2255">
        <v>0</v>
      </c>
      <c r="Y2255">
        <v>0</v>
      </c>
      <c r="Z2255">
        <v>0</v>
      </c>
      <c r="AA2255">
        <v>0</v>
      </c>
      <c r="AB2255">
        <v>0</v>
      </c>
      <c r="AC2255">
        <v>0</v>
      </c>
      <c r="AD2255">
        <v>1</v>
      </c>
    </row>
    <row r="2256" spans="1:30" hidden="1" x14ac:dyDescent="0.3">
      <c r="A2256" t="s">
        <v>8194</v>
      </c>
      <c r="B2256" t="s">
        <v>8195</v>
      </c>
      <c r="C2256" t="s">
        <v>32</v>
      </c>
      <c r="E2256" s="1">
        <v>40612</v>
      </c>
      <c r="F2256">
        <v>400000</v>
      </c>
      <c r="G2256" t="s">
        <v>8194</v>
      </c>
      <c r="H2256" t="s">
        <v>8196</v>
      </c>
      <c r="I2256" t="s">
        <v>8197</v>
      </c>
      <c r="J2256" t="s">
        <v>8198</v>
      </c>
      <c r="K2256" t="s">
        <v>37</v>
      </c>
      <c r="L2256" t="s">
        <v>53</v>
      </c>
      <c r="M2256" t="s">
        <v>747</v>
      </c>
      <c r="N2256" t="s">
        <v>748</v>
      </c>
      <c r="O2256" t="s">
        <v>8199</v>
      </c>
      <c r="Q2256" t="s">
        <v>53</v>
      </c>
      <c r="R2256" t="s">
        <v>56</v>
      </c>
      <c r="S2256" t="s">
        <v>41</v>
      </c>
      <c r="T2256" t="s">
        <v>8183</v>
      </c>
      <c r="U2256" t="s">
        <v>8183</v>
      </c>
      <c r="V2256">
        <v>0</v>
      </c>
      <c r="W2256">
        <v>0</v>
      </c>
      <c r="X2256">
        <v>0</v>
      </c>
      <c r="Y2256">
        <v>0</v>
      </c>
      <c r="Z2256">
        <v>0</v>
      </c>
      <c r="AA2256">
        <v>0</v>
      </c>
      <c r="AB2256">
        <v>0</v>
      </c>
      <c r="AC2256">
        <v>0</v>
      </c>
      <c r="AD2256">
        <v>1</v>
      </c>
    </row>
    <row r="2257" spans="1:30" hidden="1" x14ac:dyDescent="0.3">
      <c r="A2257" t="s">
        <v>8200</v>
      </c>
      <c r="B2257" t="s">
        <v>8201</v>
      </c>
      <c r="C2257" t="s">
        <v>32</v>
      </c>
      <c r="D2257" t="s">
        <v>50</v>
      </c>
      <c r="E2257" t="s">
        <v>8202</v>
      </c>
      <c r="F2257">
        <v>4000000</v>
      </c>
      <c r="G2257" t="s">
        <v>8200</v>
      </c>
      <c r="H2257" t="s">
        <v>8203</v>
      </c>
      <c r="I2257" t="s">
        <v>8204</v>
      </c>
      <c r="J2257" t="s">
        <v>8205</v>
      </c>
      <c r="K2257" t="s">
        <v>37</v>
      </c>
      <c r="L2257" t="s">
        <v>53</v>
      </c>
      <c r="M2257" t="s">
        <v>54</v>
      </c>
      <c r="N2257" t="s">
        <v>95</v>
      </c>
      <c r="O2257" t="s">
        <v>2083</v>
      </c>
      <c r="P2257" s="1">
        <v>40817</v>
      </c>
      <c r="Q2257" t="s">
        <v>53</v>
      </c>
      <c r="R2257" t="s">
        <v>56</v>
      </c>
      <c r="S2257" t="s">
        <v>41</v>
      </c>
      <c r="T2257" t="s">
        <v>8183</v>
      </c>
      <c r="U2257" t="s">
        <v>8183</v>
      </c>
      <c r="V2257">
        <v>0</v>
      </c>
      <c r="W2257">
        <v>0</v>
      </c>
      <c r="X2257">
        <v>0</v>
      </c>
      <c r="Y2257">
        <v>0</v>
      </c>
      <c r="Z2257">
        <v>0</v>
      </c>
      <c r="AA2257">
        <v>0</v>
      </c>
      <c r="AB2257">
        <v>0</v>
      </c>
      <c r="AC2257">
        <v>0</v>
      </c>
      <c r="AD2257">
        <v>1</v>
      </c>
    </row>
    <row r="2258" spans="1:30" hidden="1" x14ac:dyDescent="0.3">
      <c r="A2258" t="s">
        <v>8206</v>
      </c>
      <c r="B2258" t="s">
        <v>8207</v>
      </c>
      <c r="C2258" t="s">
        <v>32</v>
      </c>
      <c r="E2258" t="s">
        <v>6854</v>
      </c>
      <c r="F2258">
        <v>1464200</v>
      </c>
      <c r="G2258" t="s">
        <v>8206</v>
      </c>
      <c r="H2258" t="s">
        <v>8208</v>
      </c>
      <c r="I2258" t="s">
        <v>8209</v>
      </c>
      <c r="J2258" t="s">
        <v>8210</v>
      </c>
      <c r="K2258" t="s">
        <v>37</v>
      </c>
      <c r="L2258" t="s">
        <v>53</v>
      </c>
      <c r="M2258" t="s">
        <v>62</v>
      </c>
      <c r="N2258" t="s">
        <v>63</v>
      </c>
      <c r="O2258" t="s">
        <v>63</v>
      </c>
      <c r="P2258" s="1">
        <v>39083</v>
      </c>
      <c r="Q2258" t="s">
        <v>53</v>
      </c>
      <c r="R2258" t="s">
        <v>56</v>
      </c>
      <c r="S2258" t="s">
        <v>41</v>
      </c>
      <c r="T2258" t="s">
        <v>8183</v>
      </c>
      <c r="U2258" t="s">
        <v>8183</v>
      </c>
      <c r="V2258">
        <v>0</v>
      </c>
      <c r="W2258">
        <v>0</v>
      </c>
      <c r="X2258">
        <v>0</v>
      </c>
      <c r="Y2258">
        <v>0</v>
      </c>
      <c r="Z2258">
        <v>0</v>
      </c>
      <c r="AA2258">
        <v>0</v>
      </c>
      <c r="AB2258">
        <v>0</v>
      </c>
      <c r="AC2258">
        <v>0</v>
      </c>
      <c r="AD2258">
        <v>1</v>
      </c>
    </row>
    <row r="2259" spans="1:30" hidden="1" x14ac:dyDescent="0.3">
      <c r="A2259" t="s">
        <v>8211</v>
      </c>
      <c r="B2259" t="s">
        <v>8212</v>
      </c>
      <c r="C2259" t="s">
        <v>32</v>
      </c>
      <c r="D2259" t="s">
        <v>50</v>
      </c>
      <c r="E2259" s="1">
        <v>40634</v>
      </c>
      <c r="F2259">
        <v>3200000</v>
      </c>
      <c r="G2259" t="s">
        <v>8211</v>
      </c>
      <c r="H2259" t="s">
        <v>8213</v>
      </c>
      <c r="I2259" t="s">
        <v>8214</v>
      </c>
      <c r="J2259" t="s">
        <v>8215</v>
      </c>
      <c r="K2259" t="s">
        <v>37</v>
      </c>
      <c r="L2259" t="s">
        <v>53</v>
      </c>
      <c r="M2259" t="s">
        <v>54</v>
      </c>
      <c r="N2259" t="s">
        <v>55</v>
      </c>
      <c r="O2259" t="s">
        <v>55</v>
      </c>
      <c r="P2259" s="1">
        <v>39814</v>
      </c>
      <c r="Q2259" t="s">
        <v>53</v>
      </c>
      <c r="R2259" t="s">
        <v>56</v>
      </c>
      <c r="S2259" t="s">
        <v>41</v>
      </c>
      <c r="T2259" t="s">
        <v>8183</v>
      </c>
      <c r="U2259" t="s">
        <v>8183</v>
      </c>
      <c r="V2259">
        <v>0</v>
      </c>
      <c r="W2259">
        <v>0</v>
      </c>
      <c r="X2259">
        <v>0</v>
      </c>
      <c r="Y2259">
        <v>0</v>
      </c>
      <c r="Z2259">
        <v>0</v>
      </c>
      <c r="AA2259">
        <v>0</v>
      </c>
      <c r="AB2259">
        <v>0</v>
      </c>
      <c r="AC2259">
        <v>0</v>
      </c>
      <c r="AD2259">
        <v>1</v>
      </c>
    </row>
    <row r="2260" spans="1:30" hidden="1" x14ac:dyDescent="0.3">
      <c r="A2260" t="s">
        <v>8216</v>
      </c>
      <c r="B2260" t="s">
        <v>8217</v>
      </c>
      <c r="C2260" t="s">
        <v>32</v>
      </c>
      <c r="D2260" t="s">
        <v>33</v>
      </c>
      <c r="E2260" s="1">
        <v>40911</v>
      </c>
      <c r="F2260">
        <v>20000000</v>
      </c>
      <c r="G2260" t="s">
        <v>8216</v>
      </c>
      <c r="H2260" t="s">
        <v>8218</v>
      </c>
      <c r="I2260" t="s">
        <v>8219</v>
      </c>
      <c r="J2260" t="s">
        <v>8220</v>
      </c>
      <c r="K2260" t="s">
        <v>37</v>
      </c>
      <c r="L2260" t="s">
        <v>53</v>
      </c>
      <c r="M2260" t="s">
        <v>73</v>
      </c>
      <c r="N2260" t="s">
        <v>74</v>
      </c>
      <c r="O2260" t="s">
        <v>75</v>
      </c>
      <c r="P2260" s="1">
        <v>40181</v>
      </c>
      <c r="Q2260" t="s">
        <v>53</v>
      </c>
      <c r="R2260" t="s">
        <v>56</v>
      </c>
      <c r="S2260" t="s">
        <v>41</v>
      </c>
      <c r="T2260" t="s">
        <v>8183</v>
      </c>
      <c r="U2260" t="s">
        <v>8183</v>
      </c>
      <c r="V2260">
        <v>0</v>
      </c>
      <c r="W2260">
        <v>0</v>
      </c>
      <c r="X2260">
        <v>0</v>
      </c>
      <c r="Y2260">
        <v>0</v>
      </c>
      <c r="Z2260">
        <v>0</v>
      </c>
      <c r="AA2260">
        <v>0</v>
      </c>
      <c r="AB2260">
        <v>0</v>
      </c>
      <c r="AC2260">
        <v>0</v>
      </c>
      <c r="AD2260">
        <v>1</v>
      </c>
    </row>
    <row r="2261" spans="1:30" hidden="1" x14ac:dyDescent="0.3">
      <c r="A2261" t="s">
        <v>8216</v>
      </c>
      <c r="B2261" t="s">
        <v>8221</v>
      </c>
      <c r="C2261" t="s">
        <v>32</v>
      </c>
      <c r="D2261" t="s">
        <v>322</v>
      </c>
      <c r="E2261" t="s">
        <v>1049</v>
      </c>
      <c r="F2261">
        <v>150000000</v>
      </c>
      <c r="G2261" t="s">
        <v>8216</v>
      </c>
      <c r="H2261" t="s">
        <v>8218</v>
      </c>
      <c r="I2261" t="s">
        <v>8219</v>
      </c>
      <c r="J2261" t="s">
        <v>8220</v>
      </c>
      <c r="K2261" t="s">
        <v>37</v>
      </c>
      <c r="L2261" t="s">
        <v>53</v>
      </c>
      <c r="M2261" t="s">
        <v>73</v>
      </c>
      <c r="N2261" t="s">
        <v>74</v>
      </c>
      <c r="O2261" t="s">
        <v>75</v>
      </c>
      <c r="P2261" s="1">
        <v>40181</v>
      </c>
      <c r="Q2261" t="s">
        <v>53</v>
      </c>
      <c r="R2261" t="s">
        <v>56</v>
      </c>
      <c r="S2261" t="s">
        <v>41</v>
      </c>
      <c r="T2261" t="s">
        <v>8183</v>
      </c>
      <c r="U2261" t="s">
        <v>8183</v>
      </c>
      <c r="V2261">
        <v>0</v>
      </c>
      <c r="W2261">
        <v>0</v>
      </c>
      <c r="X2261">
        <v>0</v>
      </c>
      <c r="Y2261">
        <v>0</v>
      </c>
      <c r="Z2261">
        <v>0</v>
      </c>
      <c r="AA2261">
        <v>0</v>
      </c>
      <c r="AB2261">
        <v>0</v>
      </c>
      <c r="AC2261">
        <v>0</v>
      </c>
      <c r="AD2261">
        <v>1</v>
      </c>
    </row>
    <row r="2262" spans="1:30" hidden="1" x14ac:dyDescent="0.3">
      <c r="A2262" t="s">
        <v>8216</v>
      </c>
      <c r="B2262" t="s">
        <v>8222</v>
      </c>
      <c r="C2262" t="s">
        <v>32</v>
      </c>
      <c r="D2262" t="s">
        <v>139</v>
      </c>
      <c r="E2262" s="1">
        <v>41282</v>
      </c>
      <c r="F2262">
        <v>21000000</v>
      </c>
      <c r="G2262" t="s">
        <v>8216</v>
      </c>
      <c r="H2262" t="s">
        <v>8218</v>
      </c>
      <c r="I2262" t="s">
        <v>8219</v>
      </c>
      <c r="J2262" t="s">
        <v>8220</v>
      </c>
      <c r="K2262" t="s">
        <v>37</v>
      </c>
      <c r="L2262" t="s">
        <v>53</v>
      </c>
      <c r="M2262" t="s">
        <v>73</v>
      </c>
      <c r="N2262" t="s">
        <v>74</v>
      </c>
      <c r="O2262" t="s">
        <v>75</v>
      </c>
      <c r="P2262" s="1">
        <v>40181</v>
      </c>
      <c r="Q2262" t="s">
        <v>53</v>
      </c>
      <c r="R2262" t="s">
        <v>56</v>
      </c>
      <c r="S2262" t="s">
        <v>41</v>
      </c>
      <c r="T2262" t="s">
        <v>8183</v>
      </c>
      <c r="U2262" t="s">
        <v>8183</v>
      </c>
      <c r="V2262">
        <v>0</v>
      </c>
      <c r="W2262">
        <v>0</v>
      </c>
      <c r="X2262">
        <v>0</v>
      </c>
      <c r="Y2262">
        <v>0</v>
      </c>
      <c r="Z2262">
        <v>0</v>
      </c>
      <c r="AA2262">
        <v>0</v>
      </c>
      <c r="AB2262">
        <v>0</v>
      </c>
      <c r="AC2262">
        <v>0</v>
      </c>
      <c r="AD2262">
        <v>1</v>
      </c>
    </row>
    <row r="2263" spans="1:30" hidden="1" x14ac:dyDescent="0.3">
      <c r="A2263" t="s">
        <v>8216</v>
      </c>
      <c r="B2263" t="s">
        <v>8223</v>
      </c>
      <c r="C2263" t="s">
        <v>32</v>
      </c>
      <c r="E2263" t="s">
        <v>3440</v>
      </c>
      <c r="F2263">
        <v>20000000</v>
      </c>
      <c r="G2263" t="s">
        <v>8216</v>
      </c>
      <c r="H2263" t="s">
        <v>8218</v>
      </c>
      <c r="I2263" t="s">
        <v>8219</v>
      </c>
      <c r="J2263" t="s">
        <v>8220</v>
      </c>
      <c r="K2263" t="s">
        <v>37</v>
      </c>
      <c r="L2263" t="s">
        <v>53</v>
      </c>
      <c r="M2263" t="s">
        <v>73</v>
      </c>
      <c r="N2263" t="s">
        <v>74</v>
      </c>
      <c r="O2263" t="s">
        <v>75</v>
      </c>
      <c r="P2263" s="1">
        <v>40181</v>
      </c>
      <c r="Q2263" t="s">
        <v>53</v>
      </c>
      <c r="R2263" t="s">
        <v>56</v>
      </c>
      <c r="S2263" t="s">
        <v>41</v>
      </c>
      <c r="T2263" t="s">
        <v>8183</v>
      </c>
      <c r="U2263" t="s">
        <v>8183</v>
      </c>
      <c r="V2263">
        <v>0</v>
      </c>
      <c r="W2263">
        <v>0</v>
      </c>
      <c r="X2263">
        <v>0</v>
      </c>
      <c r="Y2263">
        <v>0</v>
      </c>
      <c r="Z2263">
        <v>0</v>
      </c>
      <c r="AA2263">
        <v>0</v>
      </c>
      <c r="AB2263">
        <v>0</v>
      </c>
      <c r="AC2263">
        <v>0</v>
      </c>
      <c r="AD2263">
        <v>1</v>
      </c>
    </row>
    <row r="2264" spans="1:30" hidden="1" x14ac:dyDescent="0.3">
      <c r="A2264" t="s">
        <v>8216</v>
      </c>
      <c r="B2264" t="s">
        <v>8224</v>
      </c>
      <c r="C2264" t="s">
        <v>32</v>
      </c>
      <c r="D2264" t="s">
        <v>50</v>
      </c>
      <c r="E2264" s="1">
        <v>40546</v>
      </c>
      <c r="F2264">
        <v>7000000</v>
      </c>
      <c r="G2264" t="s">
        <v>8216</v>
      </c>
      <c r="H2264" t="s">
        <v>8218</v>
      </c>
      <c r="I2264" t="s">
        <v>8219</v>
      </c>
      <c r="J2264" t="s">
        <v>8220</v>
      </c>
      <c r="K2264" t="s">
        <v>37</v>
      </c>
      <c r="L2264" t="s">
        <v>53</v>
      </c>
      <c r="M2264" t="s">
        <v>73</v>
      </c>
      <c r="N2264" t="s">
        <v>74</v>
      </c>
      <c r="O2264" t="s">
        <v>75</v>
      </c>
      <c r="P2264" s="1">
        <v>40181</v>
      </c>
      <c r="Q2264" t="s">
        <v>53</v>
      </c>
      <c r="R2264" t="s">
        <v>56</v>
      </c>
      <c r="S2264" t="s">
        <v>41</v>
      </c>
      <c r="T2264" t="s">
        <v>8183</v>
      </c>
      <c r="U2264" t="s">
        <v>8183</v>
      </c>
      <c r="V2264">
        <v>0</v>
      </c>
      <c r="W2264">
        <v>0</v>
      </c>
      <c r="X2264">
        <v>0</v>
      </c>
      <c r="Y2264">
        <v>0</v>
      </c>
      <c r="Z2264">
        <v>0</v>
      </c>
      <c r="AA2264">
        <v>0</v>
      </c>
      <c r="AB2264">
        <v>0</v>
      </c>
      <c r="AC2264">
        <v>0</v>
      </c>
      <c r="AD2264">
        <v>1</v>
      </c>
    </row>
    <row r="2265" spans="1:30" hidden="1" x14ac:dyDescent="0.3">
      <c r="A2265" t="s">
        <v>8225</v>
      </c>
      <c r="B2265" t="s">
        <v>8226</v>
      </c>
      <c r="C2265" t="s">
        <v>32</v>
      </c>
      <c r="D2265" t="s">
        <v>33</v>
      </c>
      <c r="E2265" t="s">
        <v>6194</v>
      </c>
      <c r="F2265">
        <v>30000000</v>
      </c>
      <c r="G2265" t="s">
        <v>8225</v>
      </c>
      <c r="H2265" t="s">
        <v>8227</v>
      </c>
      <c r="I2265" t="s">
        <v>8228</v>
      </c>
      <c r="J2265" t="s">
        <v>8229</v>
      </c>
      <c r="K2265" t="s">
        <v>37</v>
      </c>
      <c r="L2265" t="s">
        <v>53</v>
      </c>
      <c r="M2265" t="s">
        <v>54</v>
      </c>
      <c r="N2265" t="s">
        <v>95</v>
      </c>
      <c r="O2265" t="s">
        <v>96</v>
      </c>
      <c r="P2265" t="s">
        <v>8230</v>
      </c>
      <c r="Q2265" t="s">
        <v>53</v>
      </c>
      <c r="R2265" t="s">
        <v>56</v>
      </c>
      <c r="S2265" t="s">
        <v>41</v>
      </c>
      <c r="T2265" t="s">
        <v>8183</v>
      </c>
      <c r="U2265" t="s">
        <v>8183</v>
      </c>
      <c r="V2265">
        <v>0</v>
      </c>
      <c r="W2265">
        <v>0</v>
      </c>
      <c r="X2265">
        <v>0</v>
      </c>
      <c r="Y2265">
        <v>0</v>
      </c>
      <c r="Z2265">
        <v>0</v>
      </c>
      <c r="AA2265">
        <v>0</v>
      </c>
      <c r="AB2265">
        <v>0</v>
      </c>
      <c r="AC2265">
        <v>0</v>
      </c>
      <c r="AD2265">
        <v>1</v>
      </c>
    </row>
    <row r="2266" spans="1:30" hidden="1" x14ac:dyDescent="0.3">
      <c r="A2266" t="s">
        <v>8225</v>
      </c>
      <c r="B2266" t="s">
        <v>8231</v>
      </c>
      <c r="C2266" t="s">
        <v>32</v>
      </c>
      <c r="D2266" t="s">
        <v>50</v>
      </c>
      <c r="E2266" t="s">
        <v>2624</v>
      </c>
      <c r="F2266">
        <v>7000000</v>
      </c>
      <c r="G2266" t="s">
        <v>8225</v>
      </c>
      <c r="H2266" t="s">
        <v>8227</v>
      </c>
      <c r="I2266" t="s">
        <v>8228</v>
      </c>
      <c r="J2266" t="s">
        <v>8229</v>
      </c>
      <c r="K2266" t="s">
        <v>37</v>
      </c>
      <c r="L2266" t="s">
        <v>53</v>
      </c>
      <c r="M2266" t="s">
        <v>54</v>
      </c>
      <c r="N2266" t="s">
        <v>95</v>
      </c>
      <c r="O2266" t="s">
        <v>96</v>
      </c>
      <c r="P2266" t="s">
        <v>8230</v>
      </c>
      <c r="Q2266" t="s">
        <v>53</v>
      </c>
      <c r="R2266" t="s">
        <v>56</v>
      </c>
      <c r="S2266" t="s">
        <v>41</v>
      </c>
      <c r="T2266" t="s">
        <v>8183</v>
      </c>
      <c r="U2266" t="s">
        <v>8183</v>
      </c>
      <c r="V2266">
        <v>0</v>
      </c>
      <c r="W2266">
        <v>0</v>
      </c>
      <c r="X2266">
        <v>0</v>
      </c>
      <c r="Y2266">
        <v>0</v>
      </c>
      <c r="Z2266">
        <v>0</v>
      </c>
      <c r="AA2266">
        <v>0</v>
      </c>
      <c r="AB2266">
        <v>0</v>
      </c>
      <c r="AC2266">
        <v>0</v>
      </c>
      <c r="AD2266">
        <v>1</v>
      </c>
    </row>
    <row r="2267" spans="1:30" hidden="1" x14ac:dyDescent="0.3">
      <c r="A2267" t="s">
        <v>8232</v>
      </c>
      <c r="B2267" t="s">
        <v>8233</v>
      </c>
      <c r="C2267" t="s">
        <v>32</v>
      </c>
      <c r="D2267" t="s">
        <v>50</v>
      </c>
      <c r="E2267" t="s">
        <v>206</v>
      </c>
      <c r="F2267">
        <v>2611684</v>
      </c>
      <c r="G2267" t="s">
        <v>8232</v>
      </c>
      <c r="H2267" t="s">
        <v>8234</v>
      </c>
      <c r="I2267" t="s">
        <v>8235</v>
      </c>
      <c r="J2267" t="s">
        <v>8183</v>
      </c>
      <c r="K2267" t="s">
        <v>37</v>
      </c>
      <c r="L2267" t="s">
        <v>53</v>
      </c>
      <c r="M2267" t="s">
        <v>774</v>
      </c>
      <c r="N2267" t="s">
        <v>775</v>
      </c>
      <c r="O2267" t="s">
        <v>775</v>
      </c>
      <c r="P2267" s="1">
        <v>40909</v>
      </c>
      <c r="Q2267" t="s">
        <v>53</v>
      </c>
      <c r="R2267" t="s">
        <v>56</v>
      </c>
      <c r="S2267" t="s">
        <v>41</v>
      </c>
      <c r="T2267" t="s">
        <v>8183</v>
      </c>
      <c r="U2267" t="s">
        <v>8183</v>
      </c>
      <c r="V2267">
        <v>0</v>
      </c>
      <c r="W2267">
        <v>0</v>
      </c>
      <c r="X2267">
        <v>0</v>
      </c>
      <c r="Y2267">
        <v>0</v>
      </c>
      <c r="Z2267">
        <v>0</v>
      </c>
      <c r="AA2267">
        <v>0</v>
      </c>
      <c r="AB2267">
        <v>0</v>
      </c>
      <c r="AC2267">
        <v>0</v>
      </c>
      <c r="AD2267">
        <v>1</v>
      </c>
    </row>
    <row r="2268" spans="1:30" hidden="1" x14ac:dyDescent="0.3">
      <c r="A2268" t="s">
        <v>8236</v>
      </c>
      <c r="B2268" t="s">
        <v>8237</v>
      </c>
      <c r="C2268" t="s">
        <v>32</v>
      </c>
      <c r="D2268" t="s">
        <v>50</v>
      </c>
      <c r="E2268" s="1">
        <v>41343</v>
      </c>
      <c r="F2268">
        <v>4500000</v>
      </c>
      <c r="G2268" t="s">
        <v>8236</v>
      </c>
      <c r="H2268" t="s">
        <v>8238</v>
      </c>
      <c r="I2268" t="s">
        <v>8239</v>
      </c>
      <c r="J2268" t="s">
        <v>8240</v>
      </c>
      <c r="K2268" t="s">
        <v>37</v>
      </c>
      <c r="L2268" t="s">
        <v>53</v>
      </c>
      <c r="M2268" t="s">
        <v>54</v>
      </c>
      <c r="N2268" t="s">
        <v>95</v>
      </c>
      <c r="O2268" t="s">
        <v>5094</v>
      </c>
      <c r="P2268" s="1">
        <v>39448</v>
      </c>
      <c r="Q2268" t="s">
        <v>53</v>
      </c>
      <c r="R2268" t="s">
        <v>56</v>
      </c>
      <c r="S2268" t="s">
        <v>41</v>
      </c>
      <c r="T2268" t="s">
        <v>8183</v>
      </c>
      <c r="U2268" t="s">
        <v>8183</v>
      </c>
      <c r="V2268">
        <v>0</v>
      </c>
      <c r="W2268">
        <v>0</v>
      </c>
      <c r="X2268">
        <v>0</v>
      </c>
      <c r="Y2268">
        <v>0</v>
      </c>
      <c r="Z2268">
        <v>0</v>
      </c>
      <c r="AA2268">
        <v>0</v>
      </c>
      <c r="AB2268">
        <v>0</v>
      </c>
      <c r="AC2268">
        <v>0</v>
      </c>
      <c r="AD2268">
        <v>1</v>
      </c>
    </row>
    <row r="2269" spans="1:30" hidden="1" x14ac:dyDescent="0.3">
      <c r="A2269" t="s">
        <v>8236</v>
      </c>
      <c r="B2269" t="s">
        <v>8241</v>
      </c>
      <c r="C2269" t="s">
        <v>32</v>
      </c>
      <c r="D2269" t="s">
        <v>50</v>
      </c>
      <c r="E2269" s="1">
        <v>40910</v>
      </c>
      <c r="F2269">
        <v>6000000</v>
      </c>
      <c r="G2269" t="s">
        <v>8236</v>
      </c>
      <c r="H2269" t="s">
        <v>8238</v>
      </c>
      <c r="I2269" t="s">
        <v>8239</v>
      </c>
      <c r="J2269" t="s">
        <v>8240</v>
      </c>
      <c r="K2269" t="s">
        <v>37</v>
      </c>
      <c r="L2269" t="s">
        <v>53</v>
      </c>
      <c r="M2269" t="s">
        <v>54</v>
      </c>
      <c r="N2269" t="s">
        <v>95</v>
      </c>
      <c r="O2269" t="s">
        <v>5094</v>
      </c>
      <c r="P2269" s="1">
        <v>39448</v>
      </c>
      <c r="Q2269" t="s">
        <v>53</v>
      </c>
      <c r="R2269" t="s">
        <v>56</v>
      </c>
      <c r="S2269" t="s">
        <v>41</v>
      </c>
      <c r="T2269" t="s">
        <v>8183</v>
      </c>
      <c r="U2269" t="s">
        <v>8183</v>
      </c>
      <c r="V2269">
        <v>0</v>
      </c>
      <c r="W2269">
        <v>0</v>
      </c>
      <c r="X2269">
        <v>0</v>
      </c>
      <c r="Y2269">
        <v>0</v>
      </c>
      <c r="Z2269">
        <v>0</v>
      </c>
      <c r="AA2269">
        <v>0</v>
      </c>
      <c r="AB2269">
        <v>0</v>
      </c>
      <c r="AC2269">
        <v>0</v>
      </c>
      <c r="AD2269">
        <v>1</v>
      </c>
    </row>
    <row r="2270" spans="1:30" hidden="1" x14ac:dyDescent="0.3">
      <c r="A2270" t="s">
        <v>8242</v>
      </c>
      <c r="B2270" t="s">
        <v>8243</v>
      </c>
      <c r="C2270" t="s">
        <v>32</v>
      </c>
      <c r="D2270" t="s">
        <v>50</v>
      </c>
      <c r="E2270" t="s">
        <v>2140</v>
      </c>
      <c r="F2270">
        <v>4000000</v>
      </c>
      <c r="G2270" t="s">
        <v>8242</v>
      </c>
      <c r="H2270" t="s">
        <v>8244</v>
      </c>
      <c r="I2270" t="s">
        <v>8245</v>
      </c>
      <c r="J2270" t="s">
        <v>8246</v>
      </c>
      <c r="K2270" t="s">
        <v>37</v>
      </c>
      <c r="L2270" t="s">
        <v>53</v>
      </c>
      <c r="M2270" t="s">
        <v>73</v>
      </c>
      <c r="N2270" t="s">
        <v>74</v>
      </c>
      <c r="O2270" t="s">
        <v>75</v>
      </c>
      <c r="P2270" s="1">
        <v>40544</v>
      </c>
      <c r="Q2270" t="s">
        <v>53</v>
      </c>
      <c r="R2270" t="s">
        <v>56</v>
      </c>
      <c r="S2270" t="s">
        <v>41</v>
      </c>
      <c r="T2270" t="s">
        <v>8183</v>
      </c>
      <c r="U2270" t="s">
        <v>8183</v>
      </c>
      <c r="V2270">
        <v>0</v>
      </c>
      <c r="W2270">
        <v>0</v>
      </c>
      <c r="X2270">
        <v>0</v>
      </c>
      <c r="Y2270">
        <v>0</v>
      </c>
      <c r="Z2270">
        <v>0</v>
      </c>
      <c r="AA2270">
        <v>0</v>
      </c>
      <c r="AB2270">
        <v>0</v>
      </c>
      <c r="AC2270">
        <v>0</v>
      </c>
      <c r="AD2270">
        <v>1</v>
      </c>
    </row>
    <row r="2271" spans="1:30" hidden="1" x14ac:dyDescent="0.3">
      <c r="A2271" t="s">
        <v>8247</v>
      </c>
      <c r="B2271" t="s">
        <v>8248</v>
      </c>
      <c r="C2271" t="s">
        <v>32</v>
      </c>
      <c r="D2271" t="s">
        <v>33</v>
      </c>
      <c r="E2271" s="1">
        <v>39450</v>
      </c>
      <c r="F2271">
        <v>2800000</v>
      </c>
      <c r="G2271" t="s">
        <v>8247</v>
      </c>
      <c r="H2271" t="s">
        <v>8249</v>
      </c>
      <c r="I2271" t="s">
        <v>8250</v>
      </c>
      <c r="J2271" t="s">
        <v>8183</v>
      </c>
      <c r="K2271" t="s">
        <v>37</v>
      </c>
      <c r="L2271" t="s">
        <v>53</v>
      </c>
      <c r="M2271" t="s">
        <v>62</v>
      </c>
      <c r="N2271" t="s">
        <v>63</v>
      </c>
      <c r="O2271" t="s">
        <v>63</v>
      </c>
      <c r="P2271" s="1">
        <v>37622</v>
      </c>
      <c r="Q2271" t="s">
        <v>53</v>
      </c>
      <c r="R2271" t="s">
        <v>56</v>
      </c>
      <c r="S2271" t="s">
        <v>41</v>
      </c>
      <c r="T2271" t="s">
        <v>8183</v>
      </c>
      <c r="U2271" t="s">
        <v>8183</v>
      </c>
      <c r="V2271">
        <v>0</v>
      </c>
      <c r="W2271">
        <v>0</v>
      </c>
      <c r="X2271">
        <v>0</v>
      </c>
      <c r="Y2271">
        <v>0</v>
      </c>
      <c r="Z2271">
        <v>0</v>
      </c>
      <c r="AA2271">
        <v>0</v>
      </c>
      <c r="AB2271">
        <v>0</v>
      </c>
      <c r="AC2271">
        <v>0</v>
      </c>
      <c r="AD2271">
        <v>1</v>
      </c>
    </row>
    <row r="2272" spans="1:30" hidden="1" x14ac:dyDescent="0.3">
      <c r="A2272" t="s">
        <v>8247</v>
      </c>
      <c r="B2272" t="s">
        <v>8251</v>
      </c>
      <c r="C2272" t="s">
        <v>32</v>
      </c>
      <c r="D2272" t="s">
        <v>50</v>
      </c>
      <c r="E2272" t="s">
        <v>8252</v>
      </c>
      <c r="F2272">
        <v>7000000</v>
      </c>
      <c r="G2272" t="s">
        <v>8247</v>
      </c>
      <c r="H2272" t="s">
        <v>8249</v>
      </c>
      <c r="I2272" t="s">
        <v>8250</v>
      </c>
      <c r="J2272" t="s">
        <v>8183</v>
      </c>
      <c r="K2272" t="s">
        <v>37</v>
      </c>
      <c r="L2272" t="s">
        <v>53</v>
      </c>
      <c r="M2272" t="s">
        <v>62</v>
      </c>
      <c r="N2272" t="s">
        <v>63</v>
      </c>
      <c r="O2272" t="s">
        <v>63</v>
      </c>
      <c r="P2272" s="1">
        <v>37622</v>
      </c>
      <c r="Q2272" t="s">
        <v>53</v>
      </c>
      <c r="R2272" t="s">
        <v>56</v>
      </c>
      <c r="S2272" t="s">
        <v>41</v>
      </c>
      <c r="T2272" t="s">
        <v>8183</v>
      </c>
      <c r="U2272" t="s">
        <v>8183</v>
      </c>
      <c r="V2272">
        <v>0</v>
      </c>
      <c r="W2272">
        <v>0</v>
      </c>
      <c r="X2272">
        <v>0</v>
      </c>
      <c r="Y2272">
        <v>0</v>
      </c>
      <c r="Z2272">
        <v>0</v>
      </c>
      <c r="AA2272">
        <v>0</v>
      </c>
      <c r="AB2272">
        <v>0</v>
      </c>
      <c r="AC2272">
        <v>0</v>
      </c>
      <c r="AD2272">
        <v>1</v>
      </c>
    </row>
    <row r="2273" spans="1:30" hidden="1" x14ac:dyDescent="0.3">
      <c r="A2273" t="s">
        <v>8253</v>
      </c>
      <c r="B2273" t="s">
        <v>8254</v>
      </c>
      <c r="C2273" t="s">
        <v>32</v>
      </c>
      <c r="E2273" s="1">
        <v>42044</v>
      </c>
      <c r="F2273">
        <v>5737215</v>
      </c>
      <c r="G2273" t="s">
        <v>8253</v>
      </c>
      <c r="H2273" t="s">
        <v>8255</v>
      </c>
      <c r="I2273" t="s">
        <v>8256</v>
      </c>
      <c r="J2273" t="s">
        <v>8257</v>
      </c>
      <c r="K2273" t="s">
        <v>37</v>
      </c>
      <c r="L2273" t="s">
        <v>53</v>
      </c>
      <c r="M2273" t="s">
        <v>54</v>
      </c>
      <c r="N2273" t="s">
        <v>55</v>
      </c>
      <c r="O2273" t="s">
        <v>2709</v>
      </c>
      <c r="P2273" s="1">
        <v>40555</v>
      </c>
      <c r="Q2273" t="s">
        <v>53</v>
      </c>
      <c r="R2273" t="s">
        <v>56</v>
      </c>
      <c r="S2273" t="s">
        <v>41</v>
      </c>
      <c r="T2273" t="s">
        <v>8183</v>
      </c>
      <c r="U2273" t="s">
        <v>8183</v>
      </c>
      <c r="V2273">
        <v>0</v>
      </c>
      <c r="W2273">
        <v>0</v>
      </c>
      <c r="X2273">
        <v>0</v>
      </c>
      <c r="Y2273">
        <v>0</v>
      </c>
      <c r="Z2273">
        <v>0</v>
      </c>
      <c r="AA2273">
        <v>0</v>
      </c>
      <c r="AB2273">
        <v>0</v>
      </c>
      <c r="AC2273">
        <v>0</v>
      </c>
      <c r="AD2273">
        <v>1</v>
      </c>
    </row>
    <row r="2274" spans="1:30" hidden="1" x14ac:dyDescent="0.3">
      <c r="A2274" t="s">
        <v>8258</v>
      </c>
      <c r="B2274" t="s">
        <v>8259</v>
      </c>
      <c r="C2274" t="s">
        <v>32</v>
      </c>
      <c r="E2274" s="1">
        <v>42134</v>
      </c>
      <c r="F2274">
        <v>2300000</v>
      </c>
      <c r="G2274" t="s">
        <v>8258</v>
      </c>
      <c r="H2274" t="s">
        <v>8260</v>
      </c>
      <c r="I2274" t="s">
        <v>8261</v>
      </c>
      <c r="J2274" t="s">
        <v>8262</v>
      </c>
      <c r="K2274" t="s">
        <v>37</v>
      </c>
      <c r="L2274" t="s">
        <v>53</v>
      </c>
      <c r="M2274" t="s">
        <v>116</v>
      </c>
      <c r="N2274" t="s">
        <v>117</v>
      </c>
      <c r="O2274" t="s">
        <v>118</v>
      </c>
      <c r="P2274" t="s">
        <v>6448</v>
      </c>
      <c r="Q2274" t="s">
        <v>53</v>
      </c>
      <c r="R2274" t="s">
        <v>56</v>
      </c>
      <c r="S2274" t="s">
        <v>41</v>
      </c>
      <c r="T2274" t="s">
        <v>8183</v>
      </c>
      <c r="U2274" t="s">
        <v>8183</v>
      </c>
      <c r="V2274">
        <v>0</v>
      </c>
      <c r="W2274">
        <v>0</v>
      </c>
      <c r="X2274">
        <v>0</v>
      </c>
      <c r="Y2274">
        <v>0</v>
      </c>
      <c r="Z2274">
        <v>0</v>
      </c>
      <c r="AA2274">
        <v>0</v>
      </c>
      <c r="AB2274">
        <v>0</v>
      </c>
      <c r="AC2274">
        <v>0</v>
      </c>
      <c r="AD2274">
        <v>1</v>
      </c>
    </row>
    <row r="2275" spans="1:30" hidden="1" x14ac:dyDescent="0.3">
      <c r="A2275" t="s">
        <v>8263</v>
      </c>
      <c r="B2275" t="s">
        <v>8264</v>
      </c>
      <c r="C2275" t="s">
        <v>32</v>
      </c>
      <c r="E2275" t="s">
        <v>8265</v>
      </c>
      <c r="F2275">
        <v>200000</v>
      </c>
      <c r="G2275" t="s">
        <v>8263</v>
      </c>
      <c r="H2275" t="s">
        <v>8266</v>
      </c>
      <c r="I2275" t="s">
        <v>8267</v>
      </c>
      <c r="J2275" t="s">
        <v>8268</v>
      </c>
      <c r="K2275" t="s">
        <v>72</v>
      </c>
      <c r="L2275" t="s">
        <v>53</v>
      </c>
      <c r="M2275" t="s">
        <v>73</v>
      </c>
      <c r="N2275" t="s">
        <v>74</v>
      </c>
      <c r="O2275" t="s">
        <v>75</v>
      </c>
      <c r="P2275" s="1">
        <v>41643</v>
      </c>
      <c r="Q2275" t="s">
        <v>53</v>
      </c>
      <c r="R2275" t="s">
        <v>56</v>
      </c>
      <c r="S2275" t="s">
        <v>41</v>
      </c>
      <c r="T2275" t="s">
        <v>8183</v>
      </c>
      <c r="U2275" t="s">
        <v>8183</v>
      </c>
      <c r="V2275">
        <v>0</v>
      </c>
      <c r="W2275">
        <v>0</v>
      </c>
      <c r="X2275">
        <v>0</v>
      </c>
      <c r="Y2275">
        <v>0</v>
      </c>
      <c r="Z2275">
        <v>0</v>
      </c>
      <c r="AA2275">
        <v>0</v>
      </c>
      <c r="AB2275">
        <v>0</v>
      </c>
      <c r="AC2275">
        <v>0</v>
      </c>
      <c r="AD2275">
        <v>1</v>
      </c>
    </row>
    <row r="2276" spans="1:30" hidden="1" x14ac:dyDescent="0.3">
      <c r="A2276" t="s">
        <v>8269</v>
      </c>
      <c r="B2276" t="s">
        <v>8270</v>
      </c>
      <c r="C2276" t="s">
        <v>32</v>
      </c>
      <c r="E2276" t="s">
        <v>7752</v>
      </c>
      <c r="F2276">
        <v>399999</v>
      </c>
      <c r="G2276" t="s">
        <v>8269</v>
      </c>
      <c r="H2276" t="s">
        <v>8271</v>
      </c>
      <c r="I2276" t="s">
        <v>8272</v>
      </c>
      <c r="J2276" t="s">
        <v>8183</v>
      </c>
      <c r="K2276" t="s">
        <v>72</v>
      </c>
      <c r="L2276" t="s">
        <v>53</v>
      </c>
      <c r="M2276" t="s">
        <v>62</v>
      </c>
      <c r="N2276" t="s">
        <v>63</v>
      </c>
      <c r="O2276" t="s">
        <v>740</v>
      </c>
      <c r="P2276" t="s">
        <v>8273</v>
      </c>
      <c r="Q2276" t="s">
        <v>53</v>
      </c>
      <c r="R2276" t="s">
        <v>56</v>
      </c>
      <c r="S2276" t="s">
        <v>41</v>
      </c>
      <c r="T2276" t="s">
        <v>8183</v>
      </c>
      <c r="U2276" t="s">
        <v>8183</v>
      </c>
      <c r="V2276">
        <v>0</v>
      </c>
      <c r="W2276">
        <v>0</v>
      </c>
      <c r="X2276">
        <v>0</v>
      </c>
      <c r="Y2276">
        <v>0</v>
      </c>
      <c r="Z2276">
        <v>0</v>
      </c>
      <c r="AA2276">
        <v>0</v>
      </c>
      <c r="AB2276">
        <v>0</v>
      </c>
      <c r="AC2276">
        <v>0</v>
      </c>
      <c r="AD2276">
        <v>1</v>
      </c>
    </row>
    <row r="2277" spans="1:30" hidden="1" x14ac:dyDescent="0.3">
      <c r="A2277" t="s">
        <v>8269</v>
      </c>
      <c r="B2277" t="s">
        <v>8274</v>
      </c>
      <c r="C2277" t="s">
        <v>32</v>
      </c>
      <c r="D2277" t="s">
        <v>33</v>
      </c>
      <c r="E2277" t="s">
        <v>649</v>
      </c>
      <c r="F2277">
        <v>2000000</v>
      </c>
      <c r="G2277" t="s">
        <v>8269</v>
      </c>
      <c r="H2277" t="s">
        <v>8271</v>
      </c>
      <c r="I2277" t="s">
        <v>8272</v>
      </c>
      <c r="J2277" t="s">
        <v>8183</v>
      </c>
      <c r="K2277" t="s">
        <v>72</v>
      </c>
      <c r="L2277" t="s">
        <v>53</v>
      </c>
      <c r="M2277" t="s">
        <v>62</v>
      </c>
      <c r="N2277" t="s">
        <v>63</v>
      </c>
      <c r="O2277" t="s">
        <v>740</v>
      </c>
      <c r="P2277" t="s">
        <v>8273</v>
      </c>
      <c r="Q2277" t="s">
        <v>53</v>
      </c>
      <c r="R2277" t="s">
        <v>56</v>
      </c>
      <c r="S2277" t="s">
        <v>41</v>
      </c>
      <c r="T2277" t="s">
        <v>8183</v>
      </c>
      <c r="U2277" t="s">
        <v>8183</v>
      </c>
      <c r="V2277">
        <v>0</v>
      </c>
      <c r="W2277">
        <v>0</v>
      </c>
      <c r="X2277">
        <v>0</v>
      </c>
      <c r="Y2277">
        <v>0</v>
      </c>
      <c r="Z2277">
        <v>0</v>
      </c>
      <c r="AA2277">
        <v>0</v>
      </c>
      <c r="AB2277">
        <v>0</v>
      </c>
      <c r="AC2277">
        <v>0</v>
      </c>
      <c r="AD2277">
        <v>1</v>
      </c>
    </row>
    <row r="2278" spans="1:30" hidden="1" x14ac:dyDescent="0.3">
      <c r="A2278" t="s">
        <v>8269</v>
      </c>
      <c r="B2278" t="s">
        <v>8275</v>
      </c>
      <c r="C2278" t="s">
        <v>32</v>
      </c>
      <c r="D2278" t="s">
        <v>33</v>
      </c>
      <c r="E2278" s="1">
        <v>39094</v>
      </c>
      <c r="F2278">
        <v>7000000</v>
      </c>
      <c r="G2278" t="s">
        <v>8269</v>
      </c>
      <c r="H2278" t="s">
        <v>8271</v>
      </c>
      <c r="I2278" t="s">
        <v>8272</v>
      </c>
      <c r="J2278" t="s">
        <v>8183</v>
      </c>
      <c r="K2278" t="s">
        <v>72</v>
      </c>
      <c r="L2278" t="s">
        <v>53</v>
      </c>
      <c r="M2278" t="s">
        <v>62</v>
      </c>
      <c r="N2278" t="s">
        <v>63</v>
      </c>
      <c r="O2278" t="s">
        <v>740</v>
      </c>
      <c r="P2278" t="s">
        <v>8273</v>
      </c>
      <c r="Q2278" t="s">
        <v>53</v>
      </c>
      <c r="R2278" t="s">
        <v>56</v>
      </c>
      <c r="S2278" t="s">
        <v>41</v>
      </c>
      <c r="T2278" t="s">
        <v>8183</v>
      </c>
      <c r="U2278" t="s">
        <v>8183</v>
      </c>
      <c r="V2278">
        <v>0</v>
      </c>
      <c r="W2278">
        <v>0</v>
      </c>
      <c r="X2278">
        <v>0</v>
      </c>
      <c r="Y2278">
        <v>0</v>
      </c>
      <c r="Z2278">
        <v>0</v>
      </c>
      <c r="AA2278">
        <v>0</v>
      </c>
      <c r="AB2278">
        <v>0</v>
      </c>
      <c r="AC2278">
        <v>0</v>
      </c>
      <c r="AD2278">
        <v>1</v>
      </c>
    </row>
    <row r="2279" spans="1:30" hidden="1" x14ac:dyDescent="0.3">
      <c r="A2279" t="s">
        <v>8269</v>
      </c>
      <c r="B2279" t="s">
        <v>8276</v>
      </c>
      <c r="C2279" t="s">
        <v>32</v>
      </c>
      <c r="D2279" t="s">
        <v>50</v>
      </c>
      <c r="E2279" s="1">
        <v>38719</v>
      </c>
      <c r="F2279">
        <v>5000000</v>
      </c>
      <c r="G2279" t="s">
        <v>8269</v>
      </c>
      <c r="H2279" t="s">
        <v>8271</v>
      </c>
      <c r="I2279" t="s">
        <v>8272</v>
      </c>
      <c r="J2279" t="s">
        <v>8183</v>
      </c>
      <c r="K2279" t="s">
        <v>72</v>
      </c>
      <c r="L2279" t="s">
        <v>53</v>
      </c>
      <c r="M2279" t="s">
        <v>62</v>
      </c>
      <c r="N2279" t="s">
        <v>63</v>
      </c>
      <c r="O2279" t="s">
        <v>740</v>
      </c>
      <c r="P2279" t="s">
        <v>8273</v>
      </c>
      <c r="Q2279" t="s">
        <v>53</v>
      </c>
      <c r="R2279" t="s">
        <v>56</v>
      </c>
      <c r="S2279" t="s">
        <v>41</v>
      </c>
      <c r="T2279" t="s">
        <v>8183</v>
      </c>
      <c r="U2279" t="s">
        <v>8183</v>
      </c>
      <c r="V2279">
        <v>0</v>
      </c>
      <c r="W2279">
        <v>0</v>
      </c>
      <c r="X2279">
        <v>0</v>
      </c>
      <c r="Y2279">
        <v>0</v>
      </c>
      <c r="Z2279">
        <v>0</v>
      </c>
      <c r="AA2279">
        <v>0</v>
      </c>
      <c r="AB2279">
        <v>0</v>
      </c>
      <c r="AC2279">
        <v>0</v>
      </c>
      <c r="AD2279">
        <v>1</v>
      </c>
    </row>
    <row r="2280" spans="1:30" hidden="1" x14ac:dyDescent="0.3">
      <c r="A2280" t="s">
        <v>8277</v>
      </c>
      <c r="B2280" t="s">
        <v>8278</v>
      </c>
      <c r="C2280" t="s">
        <v>32</v>
      </c>
      <c r="D2280" t="s">
        <v>50</v>
      </c>
      <c r="E2280" s="1">
        <v>42343</v>
      </c>
      <c r="F2280">
        <v>9500000</v>
      </c>
      <c r="G2280" t="s">
        <v>8277</v>
      </c>
      <c r="H2280" t="s">
        <v>8279</v>
      </c>
      <c r="I2280" t="s">
        <v>8280</v>
      </c>
      <c r="J2280" t="s">
        <v>8183</v>
      </c>
      <c r="K2280" t="s">
        <v>37</v>
      </c>
      <c r="L2280" t="s">
        <v>53</v>
      </c>
      <c r="M2280" t="s">
        <v>73</v>
      </c>
      <c r="N2280" t="s">
        <v>74</v>
      </c>
      <c r="O2280" t="s">
        <v>75</v>
      </c>
      <c r="P2280" s="1">
        <v>40914</v>
      </c>
      <c r="Q2280" t="s">
        <v>53</v>
      </c>
      <c r="R2280" t="s">
        <v>56</v>
      </c>
      <c r="S2280" t="s">
        <v>41</v>
      </c>
      <c r="T2280" t="s">
        <v>8183</v>
      </c>
      <c r="U2280" t="s">
        <v>8183</v>
      </c>
      <c r="V2280">
        <v>0</v>
      </c>
      <c r="W2280">
        <v>0</v>
      </c>
      <c r="X2280">
        <v>0</v>
      </c>
      <c r="Y2280">
        <v>0</v>
      </c>
      <c r="Z2280">
        <v>0</v>
      </c>
      <c r="AA2280">
        <v>0</v>
      </c>
      <c r="AB2280">
        <v>0</v>
      </c>
      <c r="AC2280">
        <v>0</v>
      </c>
      <c r="AD2280">
        <v>1</v>
      </c>
    </row>
    <row r="2281" spans="1:30" hidden="1" x14ac:dyDescent="0.3">
      <c r="A2281" t="s">
        <v>8281</v>
      </c>
      <c r="B2281" t="s">
        <v>8282</v>
      </c>
      <c r="C2281" t="s">
        <v>32</v>
      </c>
      <c r="D2281" t="s">
        <v>50</v>
      </c>
      <c r="E2281" t="s">
        <v>3417</v>
      </c>
      <c r="F2281">
        <v>5000000</v>
      </c>
      <c r="G2281" t="s">
        <v>8281</v>
      </c>
      <c r="H2281" t="s">
        <v>8283</v>
      </c>
      <c r="I2281" t="s">
        <v>8284</v>
      </c>
      <c r="J2281" t="s">
        <v>8285</v>
      </c>
      <c r="K2281" t="s">
        <v>37</v>
      </c>
      <c r="L2281" t="s">
        <v>53</v>
      </c>
      <c r="M2281" t="s">
        <v>747</v>
      </c>
      <c r="N2281" t="s">
        <v>748</v>
      </c>
      <c r="O2281" t="s">
        <v>5708</v>
      </c>
      <c r="P2281" s="1">
        <v>41275</v>
      </c>
      <c r="Q2281" t="s">
        <v>53</v>
      </c>
      <c r="R2281" t="s">
        <v>56</v>
      </c>
      <c r="S2281" t="s">
        <v>41</v>
      </c>
      <c r="T2281" t="s">
        <v>8183</v>
      </c>
      <c r="U2281" t="s">
        <v>8183</v>
      </c>
      <c r="V2281">
        <v>0</v>
      </c>
      <c r="W2281">
        <v>0</v>
      </c>
      <c r="X2281">
        <v>0</v>
      </c>
      <c r="Y2281">
        <v>0</v>
      </c>
      <c r="Z2281">
        <v>0</v>
      </c>
      <c r="AA2281">
        <v>0</v>
      </c>
      <c r="AB2281">
        <v>0</v>
      </c>
      <c r="AC2281">
        <v>0</v>
      </c>
      <c r="AD2281">
        <v>1</v>
      </c>
    </row>
    <row r="2282" spans="1:30" hidden="1" x14ac:dyDescent="0.3">
      <c r="A2282" t="s">
        <v>8286</v>
      </c>
      <c r="B2282" t="s">
        <v>8287</v>
      </c>
      <c r="C2282" t="s">
        <v>32</v>
      </c>
      <c r="D2282" t="s">
        <v>50</v>
      </c>
      <c r="E2282" s="1">
        <v>41643</v>
      </c>
      <c r="F2282">
        <v>8000000</v>
      </c>
      <c r="G2282" t="s">
        <v>8286</v>
      </c>
      <c r="H2282" t="s">
        <v>8288</v>
      </c>
      <c r="I2282" t="s">
        <v>8289</v>
      </c>
      <c r="J2282" t="s">
        <v>8290</v>
      </c>
      <c r="K2282" t="s">
        <v>37</v>
      </c>
      <c r="L2282" t="s">
        <v>53</v>
      </c>
      <c r="M2282" t="s">
        <v>73</v>
      </c>
      <c r="N2282" t="s">
        <v>74</v>
      </c>
      <c r="O2282" t="s">
        <v>75</v>
      </c>
      <c r="P2282" s="1">
        <v>40189</v>
      </c>
      <c r="Q2282" t="s">
        <v>53</v>
      </c>
      <c r="R2282" t="s">
        <v>56</v>
      </c>
      <c r="S2282" t="s">
        <v>41</v>
      </c>
      <c r="T2282" t="s">
        <v>8183</v>
      </c>
      <c r="U2282" t="s">
        <v>8183</v>
      </c>
      <c r="V2282">
        <v>0</v>
      </c>
      <c r="W2282">
        <v>0</v>
      </c>
      <c r="X2282">
        <v>0</v>
      </c>
      <c r="Y2282">
        <v>0</v>
      </c>
      <c r="Z2282">
        <v>0</v>
      </c>
      <c r="AA2282">
        <v>0</v>
      </c>
      <c r="AB2282">
        <v>0</v>
      </c>
      <c r="AC2282">
        <v>0</v>
      </c>
      <c r="AD2282">
        <v>1</v>
      </c>
    </row>
    <row r="2283" spans="1:30" hidden="1" x14ac:dyDescent="0.3">
      <c r="A2283" t="s">
        <v>8291</v>
      </c>
      <c r="B2283" t="s">
        <v>8292</v>
      </c>
      <c r="C2283" t="s">
        <v>32</v>
      </c>
      <c r="E2283" t="s">
        <v>8293</v>
      </c>
      <c r="F2283">
        <v>285000</v>
      </c>
      <c r="G2283" t="s">
        <v>8291</v>
      </c>
      <c r="H2283" t="s">
        <v>8294</v>
      </c>
      <c r="I2283" t="s">
        <v>8295</v>
      </c>
      <c r="J2283" t="s">
        <v>8296</v>
      </c>
      <c r="K2283" t="s">
        <v>37</v>
      </c>
      <c r="L2283" t="s">
        <v>53</v>
      </c>
      <c r="M2283" t="s">
        <v>62</v>
      </c>
      <c r="N2283" t="s">
        <v>63</v>
      </c>
      <c r="O2283" t="s">
        <v>63</v>
      </c>
      <c r="P2283" s="1">
        <v>38353</v>
      </c>
      <c r="Q2283" t="s">
        <v>53</v>
      </c>
      <c r="R2283" t="s">
        <v>56</v>
      </c>
      <c r="S2283" t="s">
        <v>41</v>
      </c>
      <c r="T2283" t="s">
        <v>8183</v>
      </c>
      <c r="U2283" t="s">
        <v>8183</v>
      </c>
      <c r="V2283">
        <v>0</v>
      </c>
      <c r="W2283">
        <v>0</v>
      </c>
      <c r="X2283">
        <v>0</v>
      </c>
      <c r="Y2283">
        <v>0</v>
      </c>
      <c r="Z2283">
        <v>0</v>
      </c>
      <c r="AA2283">
        <v>0</v>
      </c>
      <c r="AB2283">
        <v>0</v>
      </c>
      <c r="AC2283">
        <v>0</v>
      </c>
      <c r="AD2283">
        <v>1</v>
      </c>
    </row>
    <row r="2284" spans="1:30" hidden="1" x14ac:dyDescent="0.3">
      <c r="A2284" t="s">
        <v>8291</v>
      </c>
      <c r="B2284" t="s">
        <v>8297</v>
      </c>
      <c r="C2284" t="s">
        <v>32</v>
      </c>
      <c r="E2284" t="s">
        <v>607</v>
      </c>
      <c r="F2284">
        <v>11000000</v>
      </c>
      <c r="G2284" t="s">
        <v>8291</v>
      </c>
      <c r="H2284" t="s">
        <v>8294</v>
      </c>
      <c r="I2284" t="s">
        <v>8295</v>
      </c>
      <c r="J2284" t="s">
        <v>8296</v>
      </c>
      <c r="K2284" t="s">
        <v>37</v>
      </c>
      <c r="L2284" t="s">
        <v>53</v>
      </c>
      <c r="M2284" t="s">
        <v>62</v>
      </c>
      <c r="N2284" t="s">
        <v>63</v>
      </c>
      <c r="O2284" t="s">
        <v>63</v>
      </c>
      <c r="P2284" s="1">
        <v>38353</v>
      </c>
      <c r="Q2284" t="s">
        <v>53</v>
      </c>
      <c r="R2284" t="s">
        <v>56</v>
      </c>
      <c r="S2284" t="s">
        <v>41</v>
      </c>
      <c r="T2284" t="s">
        <v>8183</v>
      </c>
      <c r="U2284" t="s">
        <v>8183</v>
      </c>
      <c r="V2284">
        <v>0</v>
      </c>
      <c r="W2284">
        <v>0</v>
      </c>
      <c r="X2284">
        <v>0</v>
      </c>
      <c r="Y2284">
        <v>0</v>
      </c>
      <c r="Z2284">
        <v>0</v>
      </c>
      <c r="AA2284">
        <v>0</v>
      </c>
      <c r="AB2284">
        <v>0</v>
      </c>
      <c r="AC2284">
        <v>0</v>
      </c>
      <c r="AD2284">
        <v>1</v>
      </c>
    </row>
    <row r="2285" spans="1:30" hidden="1" x14ac:dyDescent="0.3">
      <c r="A2285" t="s">
        <v>8291</v>
      </c>
      <c r="B2285" t="s">
        <v>8298</v>
      </c>
      <c r="C2285" t="s">
        <v>32</v>
      </c>
      <c r="E2285" s="1">
        <v>42069</v>
      </c>
      <c r="F2285">
        <v>3000000</v>
      </c>
      <c r="G2285" t="s">
        <v>8291</v>
      </c>
      <c r="H2285" t="s">
        <v>8294</v>
      </c>
      <c r="I2285" t="s">
        <v>8295</v>
      </c>
      <c r="J2285" t="s">
        <v>8296</v>
      </c>
      <c r="K2285" t="s">
        <v>37</v>
      </c>
      <c r="L2285" t="s">
        <v>53</v>
      </c>
      <c r="M2285" t="s">
        <v>62</v>
      </c>
      <c r="N2285" t="s">
        <v>63</v>
      </c>
      <c r="O2285" t="s">
        <v>63</v>
      </c>
      <c r="P2285" s="1">
        <v>38353</v>
      </c>
      <c r="Q2285" t="s">
        <v>53</v>
      </c>
      <c r="R2285" t="s">
        <v>56</v>
      </c>
      <c r="S2285" t="s">
        <v>41</v>
      </c>
      <c r="T2285" t="s">
        <v>8183</v>
      </c>
      <c r="U2285" t="s">
        <v>8183</v>
      </c>
      <c r="V2285">
        <v>0</v>
      </c>
      <c r="W2285">
        <v>0</v>
      </c>
      <c r="X2285">
        <v>0</v>
      </c>
      <c r="Y2285">
        <v>0</v>
      </c>
      <c r="Z2285">
        <v>0</v>
      </c>
      <c r="AA2285">
        <v>0</v>
      </c>
      <c r="AB2285">
        <v>0</v>
      </c>
      <c r="AC2285">
        <v>0</v>
      </c>
      <c r="AD2285">
        <v>1</v>
      </c>
    </row>
    <row r="2286" spans="1:30" hidden="1" x14ac:dyDescent="0.3">
      <c r="A2286" t="s">
        <v>8291</v>
      </c>
      <c r="B2286" t="s">
        <v>8299</v>
      </c>
      <c r="C2286" t="s">
        <v>32</v>
      </c>
      <c r="E2286" t="s">
        <v>416</v>
      </c>
      <c r="F2286">
        <v>2300000</v>
      </c>
      <c r="G2286" t="s">
        <v>8291</v>
      </c>
      <c r="H2286" t="s">
        <v>8294</v>
      </c>
      <c r="I2286" t="s">
        <v>8295</v>
      </c>
      <c r="J2286" t="s">
        <v>8296</v>
      </c>
      <c r="K2286" t="s">
        <v>37</v>
      </c>
      <c r="L2286" t="s">
        <v>53</v>
      </c>
      <c r="M2286" t="s">
        <v>62</v>
      </c>
      <c r="N2286" t="s">
        <v>63</v>
      </c>
      <c r="O2286" t="s">
        <v>63</v>
      </c>
      <c r="P2286" s="1">
        <v>38353</v>
      </c>
      <c r="Q2286" t="s">
        <v>53</v>
      </c>
      <c r="R2286" t="s">
        <v>56</v>
      </c>
      <c r="S2286" t="s">
        <v>41</v>
      </c>
      <c r="T2286" t="s">
        <v>8183</v>
      </c>
      <c r="U2286" t="s">
        <v>8183</v>
      </c>
      <c r="V2286">
        <v>0</v>
      </c>
      <c r="W2286">
        <v>0</v>
      </c>
      <c r="X2286">
        <v>0</v>
      </c>
      <c r="Y2286">
        <v>0</v>
      </c>
      <c r="Z2286">
        <v>0</v>
      </c>
      <c r="AA2286">
        <v>0</v>
      </c>
      <c r="AB2286">
        <v>0</v>
      </c>
      <c r="AC2286">
        <v>0</v>
      </c>
      <c r="AD2286">
        <v>1</v>
      </c>
    </row>
    <row r="2287" spans="1:30" hidden="1" x14ac:dyDescent="0.3">
      <c r="A2287" t="s">
        <v>8291</v>
      </c>
      <c r="B2287" t="s">
        <v>8300</v>
      </c>
      <c r="C2287" t="s">
        <v>32</v>
      </c>
      <c r="E2287" s="1">
        <v>42279</v>
      </c>
      <c r="F2287">
        <v>285347</v>
      </c>
      <c r="G2287" t="s">
        <v>8291</v>
      </c>
      <c r="H2287" t="s">
        <v>8294</v>
      </c>
      <c r="I2287" t="s">
        <v>8295</v>
      </c>
      <c r="J2287" t="s">
        <v>8296</v>
      </c>
      <c r="K2287" t="s">
        <v>37</v>
      </c>
      <c r="L2287" t="s">
        <v>53</v>
      </c>
      <c r="M2287" t="s">
        <v>62</v>
      </c>
      <c r="N2287" t="s">
        <v>63</v>
      </c>
      <c r="O2287" t="s">
        <v>63</v>
      </c>
      <c r="P2287" s="1">
        <v>38353</v>
      </c>
      <c r="Q2287" t="s">
        <v>53</v>
      </c>
      <c r="R2287" t="s">
        <v>56</v>
      </c>
      <c r="S2287" t="s">
        <v>41</v>
      </c>
      <c r="T2287" t="s">
        <v>8183</v>
      </c>
      <c r="U2287" t="s">
        <v>8183</v>
      </c>
      <c r="V2287">
        <v>0</v>
      </c>
      <c r="W2287">
        <v>0</v>
      </c>
      <c r="X2287">
        <v>0</v>
      </c>
      <c r="Y2287">
        <v>0</v>
      </c>
      <c r="Z2287">
        <v>0</v>
      </c>
      <c r="AA2287">
        <v>0</v>
      </c>
      <c r="AB2287">
        <v>0</v>
      </c>
      <c r="AC2287">
        <v>0</v>
      </c>
      <c r="AD2287">
        <v>1</v>
      </c>
    </row>
    <row r="2288" spans="1:30" hidden="1" x14ac:dyDescent="0.3">
      <c r="A2288" t="s">
        <v>8291</v>
      </c>
      <c r="B2288" t="s">
        <v>8301</v>
      </c>
      <c r="C2288" t="s">
        <v>32</v>
      </c>
      <c r="E2288" t="s">
        <v>4381</v>
      </c>
      <c r="F2288">
        <v>783869</v>
      </c>
      <c r="G2288" t="s">
        <v>8291</v>
      </c>
      <c r="H2288" t="s">
        <v>8294</v>
      </c>
      <c r="I2288" t="s">
        <v>8295</v>
      </c>
      <c r="J2288" t="s">
        <v>8296</v>
      </c>
      <c r="K2288" t="s">
        <v>37</v>
      </c>
      <c r="L2288" t="s">
        <v>53</v>
      </c>
      <c r="M2288" t="s">
        <v>62</v>
      </c>
      <c r="N2288" t="s">
        <v>63</v>
      </c>
      <c r="O2288" t="s">
        <v>63</v>
      </c>
      <c r="P2288" s="1">
        <v>38353</v>
      </c>
      <c r="Q2288" t="s">
        <v>53</v>
      </c>
      <c r="R2288" t="s">
        <v>56</v>
      </c>
      <c r="S2288" t="s">
        <v>41</v>
      </c>
      <c r="T2288" t="s">
        <v>8183</v>
      </c>
      <c r="U2288" t="s">
        <v>8183</v>
      </c>
      <c r="V2288">
        <v>0</v>
      </c>
      <c r="W2288">
        <v>0</v>
      </c>
      <c r="X2288">
        <v>0</v>
      </c>
      <c r="Y2288">
        <v>0</v>
      </c>
      <c r="Z2288">
        <v>0</v>
      </c>
      <c r="AA2288">
        <v>0</v>
      </c>
      <c r="AB2288">
        <v>0</v>
      </c>
      <c r="AC2288">
        <v>0</v>
      </c>
      <c r="AD2288">
        <v>1</v>
      </c>
    </row>
    <row r="2289" spans="1:30" hidden="1" x14ac:dyDescent="0.3">
      <c r="A2289" t="s">
        <v>8302</v>
      </c>
      <c r="B2289" t="s">
        <v>8303</v>
      </c>
      <c r="C2289" t="s">
        <v>32</v>
      </c>
      <c r="D2289" t="s">
        <v>50</v>
      </c>
      <c r="E2289" t="s">
        <v>1442</v>
      </c>
      <c r="F2289">
        <v>7000000</v>
      </c>
      <c r="G2289" t="s">
        <v>8302</v>
      </c>
      <c r="H2289" t="s">
        <v>8304</v>
      </c>
      <c r="I2289" t="s">
        <v>8305</v>
      </c>
      <c r="J2289" t="s">
        <v>8306</v>
      </c>
      <c r="K2289" t="s">
        <v>37</v>
      </c>
      <c r="L2289" t="s">
        <v>53</v>
      </c>
      <c r="M2289" t="s">
        <v>842</v>
      </c>
      <c r="N2289" t="s">
        <v>843</v>
      </c>
      <c r="O2289" t="s">
        <v>844</v>
      </c>
      <c r="P2289" s="1">
        <v>39084</v>
      </c>
      <c r="Q2289" t="s">
        <v>53</v>
      </c>
      <c r="R2289" t="s">
        <v>56</v>
      </c>
      <c r="S2289" t="s">
        <v>41</v>
      </c>
      <c r="T2289" t="s">
        <v>8183</v>
      </c>
      <c r="U2289" t="s">
        <v>8183</v>
      </c>
      <c r="V2289">
        <v>0</v>
      </c>
      <c r="W2289">
        <v>0</v>
      </c>
      <c r="X2289">
        <v>0</v>
      </c>
      <c r="Y2289">
        <v>0</v>
      </c>
      <c r="Z2289">
        <v>0</v>
      </c>
      <c r="AA2289">
        <v>0</v>
      </c>
      <c r="AB2289">
        <v>0</v>
      </c>
      <c r="AC2289">
        <v>0</v>
      </c>
      <c r="AD2289">
        <v>1</v>
      </c>
    </row>
    <row r="2290" spans="1:30" hidden="1" x14ac:dyDescent="0.3">
      <c r="A2290" t="s">
        <v>8302</v>
      </c>
      <c r="B2290" t="s">
        <v>8307</v>
      </c>
      <c r="C2290" t="s">
        <v>32</v>
      </c>
      <c r="D2290" t="s">
        <v>33</v>
      </c>
      <c r="E2290" s="1">
        <v>42288</v>
      </c>
      <c r="F2290">
        <v>50000000</v>
      </c>
      <c r="G2290" t="s">
        <v>8302</v>
      </c>
      <c r="H2290" t="s">
        <v>8304</v>
      </c>
      <c r="I2290" t="s">
        <v>8305</v>
      </c>
      <c r="J2290" t="s">
        <v>8306</v>
      </c>
      <c r="K2290" t="s">
        <v>37</v>
      </c>
      <c r="L2290" t="s">
        <v>53</v>
      </c>
      <c r="M2290" t="s">
        <v>842</v>
      </c>
      <c r="N2290" t="s">
        <v>843</v>
      </c>
      <c r="O2290" t="s">
        <v>844</v>
      </c>
      <c r="P2290" s="1">
        <v>39084</v>
      </c>
      <c r="Q2290" t="s">
        <v>53</v>
      </c>
      <c r="R2290" t="s">
        <v>56</v>
      </c>
      <c r="S2290" t="s">
        <v>41</v>
      </c>
      <c r="T2290" t="s">
        <v>8183</v>
      </c>
      <c r="U2290" t="s">
        <v>8183</v>
      </c>
      <c r="V2290">
        <v>0</v>
      </c>
      <c r="W2290">
        <v>0</v>
      </c>
      <c r="X2290">
        <v>0</v>
      </c>
      <c r="Y2290">
        <v>0</v>
      </c>
      <c r="Z2290">
        <v>0</v>
      </c>
      <c r="AA2290">
        <v>0</v>
      </c>
      <c r="AB2290">
        <v>0</v>
      </c>
      <c r="AC2290">
        <v>0</v>
      </c>
      <c r="AD2290">
        <v>1</v>
      </c>
    </row>
    <row r="2291" spans="1:30" hidden="1" x14ac:dyDescent="0.3">
      <c r="A2291" t="s">
        <v>8308</v>
      </c>
      <c r="B2291" t="s">
        <v>8309</v>
      </c>
      <c r="C2291" t="s">
        <v>32</v>
      </c>
      <c r="D2291" t="s">
        <v>50</v>
      </c>
      <c r="E2291" t="s">
        <v>8310</v>
      </c>
      <c r="F2291">
        <v>3000000</v>
      </c>
      <c r="G2291" t="s">
        <v>8308</v>
      </c>
      <c r="H2291" t="s">
        <v>8311</v>
      </c>
      <c r="I2291" t="s">
        <v>8312</v>
      </c>
      <c r="J2291" t="s">
        <v>8313</v>
      </c>
      <c r="K2291" t="s">
        <v>37</v>
      </c>
      <c r="L2291" t="s">
        <v>53</v>
      </c>
      <c r="M2291" t="s">
        <v>54</v>
      </c>
      <c r="N2291" t="s">
        <v>95</v>
      </c>
      <c r="O2291" t="s">
        <v>96</v>
      </c>
      <c r="P2291" s="1">
        <v>41279</v>
      </c>
      <c r="Q2291" t="s">
        <v>53</v>
      </c>
      <c r="R2291" t="s">
        <v>56</v>
      </c>
      <c r="S2291" t="s">
        <v>41</v>
      </c>
      <c r="T2291" t="s">
        <v>8183</v>
      </c>
      <c r="U2291" t="s">
        <v>8183</v>
      </c>
      <c r="V2291">
        <v>0</v>
      </c>
      <c r="W2291">
        <v>0</v>
      </c>
      <c r="X2291">
        <v>0</v>
      </c>
      <c r="Y2291">
        <v>0</v>
      </c>
      <c r="Z2291">
        <v>0</v>
      </c>
      <c r="AA2291">
        <v>0</v>
      </c>
      <c r="AB2291">
        <v>0</v>
      </c>
      <c r="AC2291">
        <v>0</v>
      </c>
      <c r="AD2291">
        <v>1</v>
      </c>
    </row>
    <row r="2292" spans="1:30" hidden="1" x14ac:dyDescent="0.3">
      <c r="A2292" t="s">
        <v>8314</v>
      </c>
      <c r="B2292" t="s">
        <v>8315</v>
      </c>
      <c r="C2292" t="s">
        <v>32</v>
      </c>
      <c r="D2292" t="s">
        <v>50</v>
      </c>
      <c r="E2292" s="1">
        <v>41951</v>
      </c>
      <c r="F2292">
        <v>9000000</v>
      </c>
      <c r="G2292" t="s">
        <v>8314</v>
      </c>
      <c r="H2292" t="s">
        <v>8316</v>
      </c>
      <c r="I2292" t="s">
        <v>8317</v>
      </c>
      <c r="J2292" t="s">
        <v>8318</v>
      </c>
      <c r="K2292" t="s">
        <v>37</v>
      </c>
      <c r="L2292" t="s">
        <v>53</v>
      </c>
      <c r="M2292" t="s">
        <v>54</v>
      </c>
      <c r="N2292" t="s">
        <v>95</v>
      </c>
      <c r="O2292" t="s">
        <v>96</v>
      </c>
      <c r="P2292" s="1">
        <v>40544</v>
      </c>
      <c r="Q2292" t="s">
        <v>53</v>
      </c>
      <c r="R2292" t="s">
        <v>56</v>
      </c>
      <c r="S2292" t="s">
        <v>41</v>
      </c>
      <c r="T2292" t="s">
        <v>8183</v>
      </c>
      <c r="U2292" t="s">
        <v>8183</v>
      </c>
      <c r="V2292">
        <v>0</v>
      </c>
      <c r="W2292">
        <v>0</v>
      </c>
      <c r="X2292">
        <v>0</v>
      </c>
      <c r="Y2292">
        <v>0</v>
      </c>
      <c r="Z2292">
        <v>0</v>
      </c>
      <c r="AA2292">
        <v>0</v>
      </c>
      <c r="AB2292">
        <v>0</v>
      </c>
      <c r="AC2292">
        <v>0</v>
      </c>
      <c r="AD2292">
        <v>1</v>
      </c>
    </row>
    <row r="2293" spans="1:30" hidden="1" x14ac:dyDescent="0.3">
      <c r="A2293" t="s">
        <v>8319</v>
      </c>
      <c r="B2293" t="s">
        <v>8320</v>
      </c>
      <c r="C2293" t="s">
        <v>32</v>
      </c>
      <c r="E2293" t="s">
        <v>7213</v>
      </c>
      <c r="F2293">
        <v>7500000</v>
      </c>
      <c r="G2293" t="s">
        <v>8319</v>
      </c>
      <c r="H2293" t="s">
        <v>8321</v>
      </c>
      <c r="I2293" t="s">
        <v>8322</v>
      </c>
      <c r="J2293" t="s">
        <v>8323</v>
      </c>
      <c r="K2293" t="s">
        <v>37</v>
      </c>
      <c r="L2293" t="s">
        <v>53</v>
      </c>
      <c r="M2293" t="s">
        <v>54</v>
      </c>
      <c r="N2293" t="s">
        <v>95</v>
      </c>
      <c r="O2293" t="s">
        <v>1160</v>
      </c>
      <c r="Q2293" t="s">
        <v>53</v>
      </c>
      <c r="R2293" t="s">
        <v>56</v>
      </c>
      <c r="S2293" t="s">
        <v>41</v>
      </c>
      <c r="T2293" t="s">
        <v>8183</v>
      </c>
      <c r="U2293" t="s">
        <v>8183</v>
      </c>
      <c r="V2293">
        <v>0</v>
      </c>
      <c r="W2293">
        <v>0</v>
      </c>
      <c r="X2293">
        <v>0</v>
      </c>
      <c r="Y2293">
        <v>0</v>
      </c>
      <c r="Z2293">
        <v>0</v>
      </c>
      <c r="AA2293">
        <v>0</v>
      </c>
      <c r="AB2293">
        <v>0</v>
      </c>
      <c r="AC2293">
        <v>0</v>
      </c>
      <c r="AD2293">
        <v>1</v>
      </c>
    </row>
    <row r="2294" spans="1:30" hidden="1" x14ac:dyDescent="0.3">
      <c r="A2294" t="s">
        <v>8319</v>
      </c>
      <c r="B2294" t="s">
        <v>8324</v>
      </c>
      <c r="C2294" t="s">
        <v>32</v>
      </c>
      <c r="D2294" t="s">
        <v>33</v>
      </c>
      <c r="E2294" s="1">
        <v>39730</v>
      </c>
      <c r="F2294">
        <v>11000000</v>
      </c>
      <c r="G2294" t="s">
        <v>8319</v>
      </c>
      <c r="H2294" t="s">
        <v>8321</v>
      </c>
      <c r="I2294" t="s">
        <v>8322</v>
      </c>
      <c r="J2294" t="s">
        <v>8323</v>
      </c>
      <c r="K2294" t="s">
        <v>37</v>
      </c>
      <c r="L2294" t="s">
        <v>53</v>
      </c>
      <c r="M2294" t="s">
        <v>54</v>
      </c>
      <c r="N2294" t="s">
        <v>95</v>
      </c>
      <c r="O2294" t="s">
        <v>1160</v>
      </c>
      <c r="Q2294" t="s">
        <v>53</v>
      </c>
      <c r="R2294" t="s">
        <v>56</v>
      </c>
      <c r="S2294" t="s">
        <v>41</v>
      </c>
      <c r="T2294" t="s">
        <v>8183</v>
      </c>
      <c r="U2294" t="s">
        <v>8183</v>
      </c>
      <c r="V2294">
        <v>0</v>
      </c>
      <c r="W2294">
        <v>0</v>
      </c>
      <c r="X2294">
        <v>0</v>
      </c>
      <c r="Y2294">
        <v>0</v>
      </c>
      <c r="Z2294">
        <v>0</v>
      </c>
      <c r="AA2294">
        <v>0</v>
      </c>
      <c r="AB2294">
        <v>0</v>
      </c>
      <c r="AC2294">
        <v>0</v>
      </c>
      <c r="AD2294">
        <v>1</v>
      </c>
    </row>
    <row r="2295" spans="1:30" hidden="1" x14ac:dyDescent="0.3">
      <c r="A2295" t="s">
        <v>8319</v>
      </c>
      <c r="B2295" t="s">
        <v>8325</v>
      </c>
      <c r="C2295" t="s">
        <v>32</v>
      </c>
      <c r="E2295" t="s">
        <v>8326</v>
      </c>
      <c r="F2295">
        <v>3025002</v>
      </c>
      <c r="G2295" t="s">
        <v>8319</v>
      </c>
      <c r="H2295" t="s">
        <v>8321</v>
      </c>
      <c r="I2295" t="s">
        <v>8322</v>
      </c>
      <c r="J2295" t="s">
        <v>8323</v>
      </c>
      <c r="K2295" t="s">
        <v>37</v>
      </c>
      <c r="L2295" t="s">
        <v>53</v>
      </c>
      <c r="M2295" t="s">
        <v>54</v>
      </c>
      <c r="N2295" t="s">
        <v>95</v>
      </c>
      <c r="O2295" t="s">
        <v>1160</v>
      </c>
      <c r="Q2295" t="s">
        <v>53</v>
      </c>
      <c r="R2295" t="s">
        <v>56</v>
      </c>
      <c r="S2295" t="s">
        <v>41</v>
      </c>
      <c r="T2295" t="s">
        <v>8183</v>
      </c>
      <c r="U2295" t="s">
        <v>8183</v>
      </c>
      <c r="V2295">
        <v>0</v>
      </c>
      <c r="W2295">
        <v>0</v>
      </c>
      <c r="X2295">
        <v>0</v>
      </c>
      <c r="Y2295">
        <v>0</v>
      </c>
      <c r="Z2295">
        <v>0</v>
      </c>
      <c r="AA2295">
        <v>0</v>
      </c>
      <c r="AB2295">
        <v>0</v>
      </c>
      <c r="AC2295">
        <v>0</v>
      </c>
      <c r="AD2295">
        <v>1</v>
      </c>
    </row>
    <row r="2296" spans="1:30" hidden="1" x14ac:dyDescent="0.3">
      <c r="A2296" t="s">
        <v>8319</v>
      </c>
      <c r="B2296" t="s">
        <v>8327</v>
      </c>
      <c r="C2296" t="s">
        <v>32</v>
      </c>
      <c r="D2296" t="s">
        <v>50</v>
      </c>
      <c r="E2296" t="s">
        <v>8328</v>
      </c>
      <c r="F2296">
        <v>5000000</v>
      </c>
      <c r="G2296" t="s">
        <v>8319</v>
      </c>
      <c r="H2296" t="s">
        <v>8321</v>
      </c>
      <c r="I2296" t="s">
        <v>8322</v>
      </c>
      <c r="J2296" t="s">
        <v>8323</v>
      </c>
      <c r="K2296" t="s">
        <v>37</v>
      </c>
      <c r="L2296" t="s">
        <v>53</v>
      </c>
      <c r="M2296" t="s">
        <v>54</v>
      </c>
      <c r="N2296" t="s">
        <v>95</v>
      </c>
      <c r="O2296" t="s">
        <v>1160</v>
      </c>
      <c r="Q2296" t="s">
        <v>53</v>
      </c>
      <c r="R2296" t="s">
        <v>56</v>
      </c>
      <c r="S2296" t="s">
        <v>41</v>
      </c>
      <c r="T2296" t="s">
        <v>8183</v>
      </c>
      <c r="U2296" t="s">
        <v>8183</v>
      </c>
      <c r="V2296">
        <v>0</v>
      </c>
      <c r="W2296">
        <v>0</v>
      </c>
      <c r="X2296">
        <v>0</v>
      </c>
      <c r="Y2296">
        <v>0</v>
      </c>
      <c r="Z2296">
        <v>0</v>
      </c>
      <c r="AA2296">
        <v>0</v>
      </c>
      <c r="AB2296">
        <v>0</v>
      </c>
      <c r="AC2296">
        <v>0</v>
      </c>
      <c r="AD2296">
        <v>1</v>
      </c>
    </row>
    <row r="2297" spans="1:30" hidden="1" x14ac:dyDescent="0.3">
      <c r="A2297" t="s">
        <v>8329</v>
      </c>
      <c r="B2297" t="s">
        <v>8330</v>
      </c>
      <c r="C2297" t="s">
        <v>32</v>
      </c>
      <c r="D2297" t="s">
        <v>50</v>
      </c>
      <c r="E2297" s="1">
        <v>42016</v>
      </c>
      <c r="F2297">
        <v>6000000</v>
      </c>
      <c r="G2297" t="s">
        <v>8329</v>
      </c>
      <c r="H2297" t="s">
        <v>8331</v>
      </c>
      <c r="I2297" t="s">
        <v>8332</v>
      </c>
      <c r="J2297" t="s">
        <v>8333</v>
      </c>
      <c r="K2297" t="s">
        <v>37</v>
      </c>
      <c r="L2297" t="s">
        <v>249</v>
      </c>
      <c r="N2297" t="s">
        <v>250</v>
      </c>
      <c r="O2297" t="s">
        <v>250</v>
      </c>
      <c r="P2297" s="1">
        <v>40913</v>
      </c>
      <c r="Q2297" t="s">
        <v>249</v>
      </c>
      <c r="R2297" t="s">
        <v>250</v>
      </c>
      <c r="S2297" t="s">
        <v>41</v>
      </c>
      <c r="T2297" t="s">
        <v>8183</v>
      </c>
      <c r="U2297" t="s">
        <v>8183</v>
      </c>
      <c r="V2297">
        <v>0</v>
      </c>
      <c r="W2297">
        <v>0</v>
      </c>
      <c r="X2297">
        <v>0</v>
      </c>
      <c r="Y2297">
        <v>0</v>
      </c>
      <c r="Z2297">
        <v>0</v>
      </c>
      <c r="AA2297">
        <v>0</v>
      </c>
      <c r="AB2297">
        <v>0</v>
      </c>
      <c r="AC2297">
        <v>0</v>
      </c>
      <c r="AD2297">
        <v>1</v>
      </c>
    </row>
    <row r="2298" spans="1:30" hidden="1" x14ac:dyDescent="0.3">
      <c r="A2298" t="s">
        <v>8334</v>
      </c>
      <c r="B2298" t="s">
        <v>8335</v>
      </c>
      <c r="C2298" t="s">
        <v>32</v>
      </c>
      <c r="D2298" t="s">
        <v>50</v>
      </c>
      <c r="E2298" t="s">
        <v>3234</v>
      </c>
      <c r="F2298">
        <v>10000000</v>
      </c>
      <c r="G2298" t="s">
        <v>8334</v>
      </c>
      <c r="H2298" t="s">
        <v>8336</v>
      </c>
      <c r="I2298" t="s">
        <v>8337</v>
      </c>
      <c r="J2298" t="s">
        <v>8183</v>
      </c>
      <c r="K2298" t="s">
        <v>37</v>
      </c>
      <c r="L2298" t="s">
        <v>4428</v>
      </c>
      <c r="P2298" s="1">
        <v>41275</v>
      </c>
      <c r="Q2298" t="s">
        <v>4428</v>
      </c>
      <c r="R2298" t="s">
        <v>4432</v>
      </c>
      <c r="S2298" t="s">
        <v>41</v>
      </c>
      <c r="T2298" t="s">
        <v>8183</v>
      </c>
      <c r="U2298" t="s">
        <v>8183</v>
      </c>
      <c r="V2298">
        <v>0</v>
      </c>
      <c r="W2298">
        <v>0</v>
      </c>
      <c r="X2298">
        <v>0</v>
      </c>
      <c r="Y2298">
        <v>0</v>
      </c>
      <c r="Z2298">
        <v>0</v>
      </c>
      <c r="AA2298">
        <v>0</v>
      </c>
      <c r="AB2298">
        <v>0</v>
      </c>
      <c r="AC2298">
        <v>0</v>
      </c>
      <c r="AD2298">
        <v>1</v>
      </c>
    </row>
    <row r="2299" spans="1:30" hidden="1" x14ac:dyDescent="0.3">
      <c r="A2299" t="s">
        <v>8334</v>
      </c>
      <c r="B2299" t="s">
        <v>8338</v>
      </c>
      <c r="C2299" t="s">
        <v>32</v>
      </c>
      <c r="D2299" t="s">
        <v>33</v>
      </c>
      <c r="E2299" t="s">
        <v>5605</v>
      </c>
      <c r="F2299">
        <v>25000000</v>
      </c>
      <c r="G2299" t="s">
        <v>8334</v>
      </c>
      <c r="H2299" t="s">
        <v>8336</v>
      </c>
      <c r="I2299" t="s">
        <v>8337</v>
      </c>
      <c r="J2299" t="s">
        <v>8183</v>
      </c>
      <c r="K2299" t="s">
        <v>37</v>
      </c>
      <c r="L2299" t="s">
        <v>4428</v>
      </c>
      <c r="P2299" s="1">
        <v>41275</v>
      </c>
      <c r="Q2299" t="s">
        <v>4428</v>
      </c>
      <c r="R2299" t="s">
        <v>4432</v>
      </c>
      <c r="S2299" t="s">
        <v>41</v>
      </c>
      <c r="T2299" t="s">
        <v>8183</v>
      </c>
      <c r="U2299" t="s">
        <v>8183</v>
      </c>
      <c r="V2299">
        <v>0</v>
      </c>
      <c r="W2299">
        <v>0</v>
      </c>
      <c r="X2299">
        <v>0</v>
      </c>
      <c r="Y2299">
        <v>0</v>
      </c>
      <c r="Z2299">
        <v>0</v>
      </c>
      <c r="AA2299">
        <v>0</v>
      </c>
      <c r="AB2299">
        <v>0</v>
      </c>
      <c r="AC2299">
        <v>0</v>
      </c>
      <c r="AD2299">
        <v>1</v>
      </c>
    </row>
    <row r="2300" spans="1:30" hidden="1" x14ac:dyDescent="0.3">
      <c r="A2300" t="s">
        <v>8339</v>
      </c>
      <c r="B2300" t="s">
        <v>8340</v>
      </c>
      <c r="C2300" t="s">
        <v>32</v>
      </c>
      <c r="E2300" t="s">
        <v>8341</v>
      </c>
      <c r="F2300">
        <v>175000</v>
      </c>
      <c r="G2300" t="s">
        <v>8339</v>
      </c>
      <c r="H2300" t="s">
        <v>8342</v>
      </c>
      <c r="I2300" t="s">
        <v>8343</v>
      </c>
      <c r="J2300" t="s">
        <v>8344</v>
      </c>
      <c r="K2300" t="s">
        <v>37</v>
      </c>
      <c r="L2300" t="s">
        <v>38</v>
      </c>
      <c r="M2300">
        <v>16</v>
      </c>
      <c r="N2300" t="s">
        <v>39</v>
      </c>
      <c r="O2300" t="s">
        <v>39</v>
      </c>
      <c r="P2300" s="1">
        <v>34700</v>
      </c>
      <c r="Q2300" t="s">
        <v>38</v>
      </c>
      <c r="R2300" t="s">
        <v>40</v>
      </c>
      <c r="S2300" t="s">
        <v>41</v>
      </c>
      <c r="T2300" t="s">
        <v>8344</v>
      </c>
      <c r="U2300" t="s">
        <v>8344</v>
      </c>
      <c r="V2300">
        <v>0</v>
      </c>
      <c r="W2300">
        <v>0</v>
      </c>
      <c r="X2300">
        <v>0</v>
      </c>
      <c r="Y2300">
        <v>0</v>
      </c>
      <c r="Z2300">
        <v>0</v>
      </c>
      <c r="AA2300">
        <v>0</v>
      </c>
      <c r="AB2300">
        <v>0</v>
      </c>
      <c r="AC2300">
        <v>0</v>
      </c>
      <c r="AD2300">
        <v>1</v>
      </c>
    </row>
    <row r="2301" spans="1:30" hidden="1" x14ac:dyDescent="0.3">
      <c r="A2301" t="s">
        <v>8345</v>
      </c>
      <c r="B2301" t="s">
        <v>8346</v>
      </c>
      <c r="C2301" t="s">
        <v>32</v>
      </c>
      <c r="D2301" t="s">
        <v>50</v>
      </c>
      <c r="E2301" s="1">
        <v>39603</v>
      </c>
      <c r="F2301">
        <v>10040000</v>
      </c>
      <c r="G2301" t="s">
        <v>8345</v>
      </c>
      <c r="H2301" t="s">
        <v>8347</v>
      </c>
      <c r="I2301" t="s">
        <v>8348</v>
      </c>
      <c r="J2301" t="s">
        <v>8344</v>
      </c>
      <c r="K2301" t="s">
        <v>37</v>
      </c>
      <c r="L2301" t="s">
        <v>38</v>
      </c>
      <c r="M2301">
        <v>10</v>
      </c>
      <c r="N2301" t="s">
        <v>272</v>
      </c>
      <c r="O2301" t="s">
        <v>273</v>
      </c>
      <c r="P2301" s="1">
        <v>36161</v>
      </c>
      <c r="Q2301" t="s">
        <v>38</v>
      </c>
      <c r="R2301" t="s">
        <v>40</v>
      </c>
      <c r="S2301" t="s">
        <v>41</v>
      </c>
      <c r="T2301" t="s">
        <v>8344</v>
      </c>
      <c r="U2301" t="s">
        <v>8344</v>
      </c>
      <c r="V2301">
        <v>0</v>
      </c>
      <c r="W2301">
        <v>0</v>
      </c>
      <c r="X2301">
        <v>0</v>
      </c>
      <c r="Y2301">
        <v>0</v>
      </c>
      <c r="Z2301">
        <v>0</v>
      </c>
      <c r="AA2301">
        <v>0</v>
      </c>
      <c r="AB2301">
        <v>0</v>
      </c>
      <c r="AC2301">
        <v>0</v>
      </c>
      <c r="AD2301">
        <v>1</v>
      </c>
    </row>
    <row r="2302" spans="1:30" hidden="1" x14ac:dyDescent="0.3">
      <c r="A2302" t="s">
        <v>8349</v>
      </c>
      <c r="B2302" t="s">
        <v>8350</v>
      </c>
      <c r="C2302" t="s">
        <v>32</v>
      </c>
      <c r="D2302" t="s">
        <v>50</v>
      </c>
      <c r="E2302" t="s">
        <v>8351</v>
      </c>
      <c r="F2302">
        <v>10000000</v>
      </c>
      <c r="G2302" t="s">
        <v>8349</v>
      </c>
      <c r="H2302" t="s">
        <v>8352</v>
      </c>
      <c r="I2302" t="s">
        <v>8353</v>
      </c>
      <c r="J2302" t="s">
        <v>8344</v>
      </c>
      <c r="K2302" t="s">
        <v>37</v>
      </c>
      <c r="L2302" t="s">
        <v>38</v>
      </c>
      <c r="M2302">
        <v>19</v>
      </c>
      <c r="N2302" t="s">
        <v>306</v>
      </c>
      <c r="O2302" t="s">
        <v>306</v>
      </c>
      <c r="P2302" s="1">
        <v>40544</v>
      </c>
      <c r="Q2302" t="s">
        <v>38</v>
      </c>
      <c r="R2302" t="s">
        <v>40</v>
      </c>
      <c r="S2302" t="s">
        <v>41</v>
      </c>
      <c r="T2302" t="s">
        <v>8344</v>
      </c>
      <c r="U2302" t="s">
        <v>8344</v>
      </c>
      <c r="V2302">
        <v>0</v>
      </c>
      <c r="W2302">
        <v>0</v>
      </c>
      <c r="X2302">
        <v>0</v>
      </c>
      <c r="Y2302">
        <v>0</v>
      </c>
      <c r="Z2302">
        <v>0</v>
      </c>
      <c r="AA2302">
        <v>0</v>
      </c>
      <c r="AB2302">
        <v>0</v>
      </c>
      <c r="AC2302">
        <v>0</v>
      </c>
      <c r="AD2302">
        <v>1</v>
      </c>
    </row>
    <row r="2303" spans="1:30" hidden="1" x14ac:dyDescent="0.3">
      <c r="A2303" t="s">
        <v>8354</v>
      </c>
      <c r="B2303" t="s">
        <v>8355</v>
      </c>
      <c r="C2303" t="s">
        <v>32</v>
      </c>
      <c r="D2303" t="s">
        <v>50</v>
      </c>
      <c r="E2303" t="s">
        <v>8356</v>
      </c>
      <c r="F2303">
        <v>2000000</v>
      </c>
      <c r="G2303" t="s">
        <v>8354</v>
      </c>
      <c r="H2303" t="s">
        <v>8357</v>
      </c>
      <c r="I2303" t="s">
        <v>8358</v>
      </c>
      <c r="J2303" t="s">
        <v>8359</v>
      </c>
      <c r="K2303" t="s">
        <v>37</v>
      </c>
      <c r="L2303" t="s">
        <v>38</v>
      </c>
      <c r="M2303">
        <v>7</v>
      </c>
      <c r="N2303" t="s">
        <v>272</v>
      </c>
      <c r="O2303" t="s">
        <v>272</v>
      </c>
      <c r="P2303" s="1">
        <v>41275</v>
      </c>
      <c r="Q2303" t="s">
        <v>38</v>
      </c>
      <c r="R2303" t="s">
        <v>40</v>
      </c>
      <c r="S2303" t="s">
        <v>41</v>
      </c>
      <c r="T2303" t="s">
        <v>8344</v>
      </c>
      <c r="U2303" t="s">
        <v>8344</v>
      </c>
      <c r="V2303">
        <v>0</v>
      </c>
      <c r="W2303">
        <v>0</v>
      </c>
      <c r="X2303">
        <v>0</v>
      </c>
      <c r="Y2303">
        <v>0</v>
      </c>
      <c r="Z2303">
        <v>0</v>
      </c>
      <c r="AA2303">
        <v>0</v>
      </c>
      <c r="AB2303">
        <v>0</v>
      </c>
      <c r="AC2303">
        <v>0</v>
      </c>
      <c r="AD2303">
        <v>1</v>
      </c>
    </row>
    <row r="2304" spans="1:30" hidden="1" x14ac:dyDescent="0.3">
      <c r="A2304" t="s">
        <v>8360</v>
      </c>
      <c r="B2304" t="s">
        <v>8361</v>
      </c>
      <c r="C2304" t="s">
        <v>32</v>
      </c>
      <c r="E2304" t="s">
        <v>8362</v>
      </c>
      <c r="F2304">
        <v>14000000</v>
      </c>
      <c r="G2304" t="s">
        <v>8360</v>
      </c>
      <c r="H2304" t="s">
        <v>8363</v>
      </c>
      <c r="I2304" t="s">
        <v>8364</v>
      </c>
      <c r="J2304" t="s">
        <v>8365</v>
      </c>
      <c r="K2304" t="s">
        <v>37</v>
      </c>
      <c r="L2304" t="s">
        <v>38</v>
      </c>
      <c r="M2304">
        <v>36</v>
      </c>
      <c r="N2304" t="s">
        <v>272</v>
      </c>
      <c r="O2304" t="s">
        <v>425</v>
      </c>
      <c r="P2304" s="1">
        <v>34700</v>
      </c>
      <c r="Q2304" t="s">
        <v>38</v>
      </c>
      <c r="R2304" t="s">
        <v>40</v>
      </c>
      <c r="S2304" t="s">
        <v>41</v>
      </c>
      <c r="T2304" t="s">
        <v>8344</v>
      </c>
      <c r="U2304" t="s">
        <v>8344</v>
      </c>
      <c r="V2304">
        <v>0</v>
      </c>
      <c r="W2304">
        <v>0</v>
      </c>
      <c r="X2304">
        <v>0</v>
      </c>
      <c r="Y2304">
        <v>0</v>
      </c>
      <c r="Z2304">
        <v>0</v>
      </c>
      <c r="AA2304">
        <v>0</v>
      </c>
      <c r="AB2304">
        <v>0</v>
      </c>
      <c r="AC2304">
        <v>0</v>
      </c>
      <c r="AD2304">
        <v>1</v>
      </c>
    </row>
    <row r="2305" spans="1:30" hidden="1" x14ac:dyDescent="0.3">
      <c r="A2305" t="s">
        <v>8360</v>
      </c>
      <c r="B2305" t="s">
        <v>8366</v>
      </c>
      <c r="C2305" t="s">
        <v>32</v>
      </c>
      <c r="E2305" t="s">
        <v>8367</v>
      </c>
      <c r="F2305">
        <v>7900000</v>
      </c>
      <c r="G2305" t="s">
        <v>8360</v>
      </c>
      <c r="H2305" t="s">
        <v>8363</v>
      </c>
      <c r="I2305" t="s">
        <v>8364</v>
      </c>
      <c r="J2305" t="s">
        <v>8365</v>
      </c>
      <c r="K2305" t="s">
        <v>37</v>
      </c>
      <c r="L2305" t="s">
        <v>38</v>
      </c>
      <c r="M2305">
        <v>36</v>
      </c>
      <c r="N2305" t="s">
        <v>272</v>
      </c>
      <c r="O2305" t="s">
        <v>425</v>
      </c>
      <c r="P2305" s="1">
        <v>34700</v>
      </c>
      <c r="Q2305" t="s">
        <v>38</v>
      </c>
      <c r="R2305" t="s">
        <v>40</v>
      </c>
      <c r="S2305" t="s">
        <v>41</v>
      </c>
      <c r="T2305" t="s">
        <v>8344</v>
      </c>
      <c r="U2305" t="s">
        <v>8344</v>
      </c>
      <c r="V2305">
        <v>0</v>
      </c>
      <c r="W2305">
        <v>0</v>
      </c>
      <c r="X2305">
        <v>0</v>
      </c>
      <c r="Y2305">
        <v>0</v>
      </c>
      <c r="Z2305">
        <v>0</v>
      </c>
      <c r="AA2305">
        <v>0</v>
      </c>
      <c r="AB2305">
        <v>0</v>
      </c>
      <c r="AC2305">
        <v>0</v>
      </c>
      <c r="AD2305">
        <v>1</v>
      </c>
    </row>
    <row r="2306" spans="1:30" hidden="1" x14ac:dyDescent="0.3">
      <c r="A2306" t="s">
        <v>8368</v>
      </c>
      <c r="B2306" t="s">
        <v>8369</v>
      </c>
      <c r="C2306" t="s">
        <v>32</v>
      </c>
      <c r="E2306" t="s">
        <v>1829</v>
      </c>
      <c r="F2306">
        <v>3000000</v>
      </c>
      <c r="G2306" t="s">
        <v>8368</v>
      </c>
      <c r="H2306" t="s">
        <v>8370</v>
      </c>
      <c r="I2306" t="s">
        <v>8371</v>
      </c>
      <c r="J2306" t="s">
        <v>8344</v>
      </c>
      <c r="K2306" t="s">
        <v>37</v>
      </c>
      <c r="L2306" t="s">
        <v>38</v>
      </c>
      <c r="M2306">
        <v>19</v>
      </c>
      <c r="N2306" t="s">
        <v>306</v>
      </c>
      <c r="O2306" t="s">
        <v>306</v>
      </c>
      <c r="Q2306" t="s">
        <v>38</v>
      </c>
      <c r="R2306" t="s">
        <v>40</v>
      </c>
      <c r="S2306" t="s">
        <v>41</v>
      </c>
      <c r="T2306" t="s">
        <v>8344</v>
      </c>
      <c r="U2306" t="s">
        <v>8344</v>
      </c>
      <c r="V2306">
        <v>0</v>
      </c>
      <c r="W2306">
        <v>0</v>
      </c>
      <c r="X2306">
        <v>0</v>
      </c>
      <c r="Y2306">
        <v>0</v>
      </c>
      <c r="Z2306">
        <v>0</v>
      </c>
      <c r="AA2306">
        <v>0</v>
      </c>
      <c r="AB2306">
        <v>0</v>
      </c>
      <c r="AC2306">
        <v>0</v>
      </c>
      <c r="AD2306">
        <v>1</v>
      </c>
    </row>
    <row r="2307" spans="1:30" hidden="1" x14ac:dyDescent="0.3">
      <c r="A2307" t="s">
        <v>8372</v>
      </c>
      <c r="B2307" t="s">
        <v>8373</v>
      </c>
      <c r="C2307" t="s">
        <v>32</v>
      </c>
      <c r="E2307" s="1">
        <v>40667</v>
      </c>
      <c r="F2307">
        <v>22500000</v>
      </c>
      <c r="G2307" t="s">
        <v>8372</v>
      </c>
      <c r="H2307" t="s">
        <v>8374</v>
      </c>
      <c r="I2307" t="s">
        <v>8375</v>
      </c>
      <c r="J2307" t="s">
        <v>8344</v>
      </c>
      <c r="K2307" t="s">
        <v>37</v>
      </c>
      <c r="L2307" t="s">
        <v>38</v>
      </c>
      <c r="M2307">
        <v>19</v>
      </c>
      <c r="N2307" t="s">
        <v>306</v>
      </c>
      <c r="O2307" t="s">
        <v>588</v>
      </c>
      <c r="Q2307" t="s">
        <v>38</v>
      </c>
      <c r="R2307" t="s">
        <v>40</v>
      </c>
      <c r="S2307" t="s">
        <v>41</v>
      </c>
      <c r="T2307" t="s">
        <v>8344</v>
      </c>
      <c r="U2307" t="s">
        <v>8344</v>
      </c>
      <c r="V2307">
        <v>0</v>
      </c>
      <c r="W2307">
        <v>0</v>
      </c>
      <c r="X2307">
        <v>0</v>
      </c>
      <c r="Y2307">
        <v>0</v>
      </c>
      <c r="Z2307">
        <v>0</v>
      </c>
      <c r="AA2307">
        <v>0</v>
      </c>
      <c r="AB2307">
        <v>0</v>
      </c>
      <c r="AC2307">
        <v>0</v>
      </c>
      <c r="AD2307">
        <v>1</v>
      </c>
    </row>
    <row r="2308" spans="1:30" hidden="1" x14ac:dyDescent="0.3">
      <c r="A2308" t="s">
        <v>8376</v>
      </c>
      <c r="B2308" t="s">
        <v>8377</v>
      </c>
      <c r="C2308" t="s">
        <v>32</v>
      </c>
      <c r="E2308" s="1">
        <v>41821</v>
      </c>
      <c r="F2308">
        <v>1600000</v>
      </c>
      <c r="G2308" t="s">
        <v>8376</v>
      </c>
      <c r="H2308" t="s">
        <v>8378</v>
      </c>
      <c r="I2308" t="s">
        <v>8379</v>
      </c>
      <c r="J2308" t="s">
        <v>8344</v>
      </c>
      <c r="K2308" t="s">
        <v>37</v>
      </c>
      <c r="L2308" t="s">
        <v>38</v>
      </c>
      <c r="M2308">
        <v>10</v>
      </c>
      <c r="N2308" t="s">
        <v>8380</v>
      </c>
      <c r="O2308" t="s">
        <v>8380</v>
      </c>
      <c r="P2308" s="1">
        <v>38718</v>
      </c>
      <c r="Q2308" t="s">
        <v>38</v>
      </c>
      <c r="R2308" t="s">
        <v>40</v>
      </c>
      <c r="S2308" t="s">
        <v>41</v>
      </c>
      <c r="T2308" t="s">
        <v>8344</v>
      </c>
      <c r="U2308" t="s">
        <v>8344</v>
      </c>
      <c r="V2308">
        <v>0</v>
      </c>
      <c r="W2308">
        <v>0</v>
      </c>
      <c r="X2308">
        <v>0</v>
      </c>
      <c r="Y2308">
        <v>0</v>
      </c>
      <c r="Z2308">
        <v>0</v>
      </c>
      <c r="AA2308">
        <v>0</v>
      </c>
      <c r="AB2308">
        <v>0</v>
      </c>
      <c r="AC2308">
        <v>0</v>
      </c>
      <c r="AD2308">
        <v>1</v>
      </c>
    </row>
    <row r="2309" spans="1:30" hidden="1" x14ac:dyDescent="0.3">
      <c r="A2309" t="s">
        <v>8381</v>
      </c>
      <c r="B2309" t="s">
        <v>8382</v>
      </c>
      <c r="C2309" t="s">
        <v>32</v>
      </c>
      <c r="D2309" t="s">
        <v>50</v>
      </c>
      <c r="E2309" s="1">
        <v>41431</v>
      </c>
      <c r="F2309">
        <v>12000000</v>
      </c>
      <c r="G2309" t="s">
        <v>8381</v>
      </c>
      <c r="H2309" t="s">
        <v>8383</v>
      </c>
      <c r="I2309" t="s">
        <v>8384</v>
      </c>
      <c r="J2309" t="s">
        <v>8385</v>
      </c>
      <c r="K2309" t="s">
        <v>37</v>
      </c>
      <c r="L2309" t="s">
        <v>53</v>
      </c>
      <c r="M2309" t="s">
        <v>732</v>
      </c>
      <c r="N2309" t="s">
        <v>102</v>
      </c>
      <c r="O2309" t="s">
        <v>1288</v>
      </c>
      <c r="P2309" s="1">
        <v>38725</v>
      </c>
      <c r="Q2309" t="s">
        <v>53</v>
      </c>
      <c r="R2309" t="s">
        <v>56</v>
      </c>
      <c r="S2309" t="s">
        <v>41</v>
      </c>
      <c r="T2309" t="s">
        <v>8344</v>
      </c>
      <c r="U2309" t="s">
        <v>8344</v>
      </c>
      <c r="V2309">
        <v>0</v>
      </c>
      <c r="W2309">
        <v>0</v>
      </c>
      <c r="X2309">
        <v>0</v>
      </c>
      <c r="Y2309">
        <v>0</v>
      </c>
      <c r="Z2309">
        <v>0</v>
      </c>
      <c r="AA2309">
        <v>0</v>
      </c>
      <c r="AB2309">
        <v>0</v>
      </c>
      <c r="AC2309">
        <v>0</v>
      </c>
      <c r="AD2309">
        <v>1</v>
      </c>
    </row>
    <row r="2310" spans="1:30" hidden="1" x14ac:dyDescent="0.3">
      <c r="A2310" t="s">
        <v>8381</v>
      </c>
      <c r="B2310" t="s">
        <v>8386</v>
      </c>
      <c r="C2310" t="s">
        <v>32</v>
      </c>
      <c r="E2310" t="s">
        <v>2173</v>
      </c>
      <c r="F2310">
        <v>520000</v>
      </c>
      <c r="G2310" t="s">
        <v>8381</v>
      </c>
      <c r="H2310" t="s">
        <v>8383</v>
      </c>
      <c r="I2310" t="s">
        <v>8384</v>
      </c>
      <c r="J2310" t="s">
        <v>8385</v>
      </c>
      <c r="K2310" t="s">
        <v>37</v>
      </c>
      <c r="L2310" t="s">
        <v>53</v>
      </c>
      <c r="M2310" t="s">
        <v>732</v>
      </c>
      <c r="N2310" t="s">
        <v>102</v>
      </c>
      <c r="O2310" t="s">
        <v>1288</v>
      </c>
      <c r="P2310" s="1">
        <v>38725</v>
      </c>
      <c r="Q2310" t="s">
        <v>53</v>
      </c>
      <c r="R2310" t="s">
        <v>56</v>
      </c>
      <c r="S2310" t="s">
        <v>41</v>
      </c>
      <c r="T2310" t="s">
        <v>8344</v>
      </c>
      <c r="U2310" t="s">
        <v>8344</v>
      </c>
      <c r="V2310">
        <v>0</v>
      </c>
      <c r="W2310">
        <v>0</v>
      </c>
      <c r="X2310">
        <v>0</v>
      </c>
      <c r="Y2310">
        <v>0</v>
      </c>
      <c r="Z2310">
        <v>0</v>
      </c>
      <c r="AA2310">
        <v>0</v>
      </c>
      <c r="AB2310">
        <v>0</v>
      </c>
      <c r="AC2310">
        <v>0</v>
      </c>
      <c r="AD2310">
        <v>1</v>
      </c>
    </row>
    <row r="2311" spans="1:30" hidden="1" x14ac:dyDescent="0.3">
      <c r="A2311" t="s">
        <v>8381</v>
      </c>
      <c r="B2311" t="s">
        <v>8387</v>
      </c>
      <c r="C2311" t="s">
        <v>32</v>
      </c>
      <c r="E2311" s="1">
        <v>40792</v>
      </c>
      <c r="F2311">
        <v>10000000</v>
      </c>
      <c r="G2311" t="s">
        <v>8381</v>
      </c>
      <c r="H2311" t="s">
        <v>8383</v>
      </c>
      <c r="I2311" t="s">
        <v>8384</v>
      </c>
      <c r="J2311" t="s">
        <v>8385</v>
      </c>
      <c r="K2311" t="s">
        <v>37</v>
      </c>
      <c r="L2311" t="s">
        <v>53</v>
      </c>
      <c r="M2311" t="s">
        <v>732</v>
      </c>
      <c r="N2311" t="s">
        <v>102</v>
      </c>
      <c r="O2311" t="s">
        <v>1288</v>
      </c>
      <c r="P2311" s="1">
        <v>38725</v>
      </c>
      <c r="Q2311" t="s">
        <v>53</v>
      </c>
      <c r="R2311" t="s">
        <v>56</v>
      </c>
      <c r="S2311" t="s">
        <v>41</v>
      </c>
      <c r="T2311" t="s">
        <v>8344</v>
      </c>
      <c r="U2311" t="s">
        <v>8344</v>
      </c>
      <c r="V2311">
        <v>0</v>
      </c>
      <c r="W2311">
        <v>0</v>
      </c>
      <c r="X2311">
        <v>0</v>
      </c>
      <c r="Y2311">
        <v>0</v>
      </c>
      <c r="Z2311">
        <v>0</v>
      </c>
      <c r="AA2311">
        <v>0</v>
      </c>
      <c r="AB2311">
        <v>0</v>
      </c>
      <c r="AC2311">
        <v>0</v>
      </c>
      <c r="AD2311">
        <v>1</v>
      </c>
    </row>
    <row r="2312" spans="1:30" hidden="1" x14ac:dyDescent="0.3">
      <c r="A2312" t="s">
        <v>8388</v>
      </c>
      <c r="B2312" t="s">
        <v>8389</v>
      </c>
      <c r="C2312" t="s">
        <v>32</v>
      </c>
      <c r="D2312" t="s">
        <v>50</v>
      </c>
      <c r="E2312" t="s">
        <v>8390</v>
      </c>
      <c r="F2312">
        <v>4000000</v>
      </c>
      <c r="G2312" t="s">
        <v>8388</v>
      </c>
      <c r="H2312" t="s">
        <v>8391</v>
      </c>
      <c r="I2312" t="s">
        <v>8392</v>
      </c>
      <c r="J2312" t="s">
        <v>8344</v>
      </c>
      <c r="K2312" t="s">
        <v>72</v>
      </c>
      <c r="L2312" t="s">
        <v>53</v>
      </c>
      <c r="M2312" t="s">
        <v>54</v>
      </c>
      <c r="N2312" t="s">
        <v>55</v>
      </c>
      <c r="O2312" t="s">
        <v>1132</v>
      </c>
      <c r="Q2312" t="s">
        <v>53</v>
      </c>
      <c r="R2312" t="s">
        <v>56</v>
      </c>
      <c r="S2312" t="s">
        <v>41</v>
      </c>
      <c r="T2312" t="s">
        <v>8344</v>
      </c>
      <c r="U2312" t="s">
        <v>8344</v>
      </c>
      <c r="V2312">
        <v>0</v>
      </c>
      <c r="W2312">
        <v>0</v>
      </c>
      <c r="X2312">
        <v>0</v>
      </c>
      <c r="Y2312">
        <v>0</v>
      </c>
      <c r="Z2312">
        <v>0</v>
      </c>
      <c r="AA2312">
        <v>0</v>
      </c>
      <c r="AB2312">
        <v>0</v>
      </c>
      <c r="AC2312">
        <v>0</v>
      </c>
      <c r="AD2312">
        <v>1</v>
      </c>
    </row>
    <row r="2313" spans="1:30" hidden="1" x14ac:dyDescent="0.3">
      <c r="A2313" t="s">
        <v>8393</v>
      </c>
      <c r="B2313" t="s">
        <v>8394</v>
      </c>
      <c r="C2313" t="s">
        <v>32</v>
      </c>
      <c r="E2313" t="s">
        <v>421</v>
      </c>
      <c r="F2313">
        <v>8000000</v>
      </c>
      <c r="G2313" t="s">
        <v>8393</v>
      </c>
      <c r="H2313" t="s">
        <v>8395</v>
      </c>
      <c r="I2313" t="s">
        <v>8396</v>
      </c>
      <c r="J2313" t="s">
        <v>8344</v>
      </c>
      <c r="K2313" t="s">
        <v>37</v>
      </c>
      <c r="L2313" t="s">
        <v>53</v>
      </c>
      <c r="M2313" t="s">
        <v>679</v>
      </c>
      <c r="N2313" t="s">
        <v>2193</v>
      </c>
      <c r="O2313" t="s">
        <v>2193</v>
      </c>
      <c r="P2313" s="1">
        <v>39455</v>
      </c>
      <c r="Q2313" t="s">
        <v>53</v>
      </c>
      <c r="R2313" t="s">
        <v>56</v>
      </c>
      <c r="S2313" t="s">
        <v>41</v>
      </c>
      <c r="T2313" t="s">
        <v>8344</v>
      </c>
      <c r="U2313" t="s">
        <v>8344</v>
      </c>
      <c r="V2313">
        <v>0</v>
      </c>
      <c r="W2313">
        <v>0</v>
      </c>
      <c r="X2313">
        <v>0</v>
      </c>
      <c r="Y2313">
        <v>0</v>
      </c>
      <c r="Z2313">
        <v>0</v>
      </c>
      <c r="AA2313">
        <v>0</v>
      </c>
      <c r="AB2313">
        <v>0</v>
      </c>
      <c r="AC2313">
        <v>0</v>
      </c>
      <c r="AD2313">
        <v>1</v>
      </c>
    </row>
    <row r="2314" spans="1:30" hidden="1" x14ac:dyDescent="0.3">
      <c r="A2314" t="s">
        <v>8397</v>
      </c>
      <c r="B2314" t="s">
        <v>8398</v>
      </c>
      <c r="C2314" t="s">
        <v>32</v>
      </c>
      <c r="E2314" t="s">
        <v>8399</v>
      </c>
      <c r="F2314">
        <v>137500</v>
      </c>
      <c r="G2314" t="s">
        <v>8397</v>
      </c>
      <c r="H2314" t="s">
        <v>8400</v>
      </c>
      <c r="I2314" t="s">
        <v>8401</v>
      </c>
      <c r="J2314" t="s">
        <v>8344</v>
      </c>
      <c r="K2314" t="s">
        <v>37</v>
      </c>
      <c r="L2314" t="s">
        <v>53</v>
      </c>
      <c r="M2314" t="s">
        <v>747</v>
      </c>
      <c r="N2314" t="s">
        <v>748</v>
      </c>
      <c r="O2314" t="s">
        <v>8402</v>
      </c>
      <c r="P2314" s="1">
        <v>37622</v>
      </c>
      <c r="Q2314" t="s">
        <v>53</v>
      </c>
      <c r="R2314" t="s">
        <v>56</v>
      </c>
      <c r="S2314" t="s">
        <v>41</v>
      </c>
      <c r="T2314" t="s">
        <v>8344</v>
      </c>
      <c r="U2314" t="s">
        <v>8344</v>
      </c>
      <c r="V2314">
        <v>0</v>
      </c>
      <c r="W2314">
        <v>0</v>
      </c>
      <c r="X2314">
        <v>0</v>
      </c>
      <c r="Y2314">
        <v>0</v>
      </c>
      <c r="Z2314">
        <v>0</v>
      </c>
      <c r="AA2314">
        <v>0</v>
      </c>
      <c r="AB2314">
        <v>0</v>
      </c>
      <c r="AC2314">
        <v>0</v>
      </c>
      <c r="AD2314">
        <v>1</v>
      </c>
    </row>
    <row r="2315" spans="1:30" hidden="1" x14ac:dyDescent="0.3">
      <c r="A2315" t="s">
        <v>8403</v>
      </c>
      <c r="B2315" t="s">
        <v>8404</v>
      </c>
      <c r="C2315" t="s">
        <v>32</v>
      </c>
      <c r="E2315" s="1">
        <v>39083</v>
      </c>
      <c r="F2315">
        <v>5000000</v>
      </c>
      <c r="G2315" t="s">
        <v>8403</v>
      </c>
      <c r="H2315" t="s">
        <v>8405</v>
      </c>
      <c r="I2315" t="s">
        <v>8406</v>
      </c>
      <c r="J2315" t="s">
        <v>8344</v>
      </c>
      <c r="K2315" t="s">
        <v>72</v>
      </c>
      <c r="L2315" t="s">
        <v>53</v>
      </c>
      <c r="M2315" t="s">
        <v>123</v>
      </c>
      <c r="N2315" t="s">
        <v>124</v>
      </c>
      <c r="O2315" t="s">
        <v>8407</v>
      </c>
      <c r="P2315" s="1">
        <v>35065</v>
      </c>
      <c r="Q2315" t="s">
        <v>53</v>
      </c>
      <c r="R2315" t="s">
        <v>56</v>
      </c>
      <c r="S2315" t="s">
        <v>41</v>
      </c>
      <c r="T2315" t="s">
        <v>8344</v>
      </c>
      <c r="U2315" t="s">
        <v>8344</v>
      </c>
      <c r="V2315">
        <v>0</v>
      </c>
      <c r="W2315">
        <v>0</v>
      </c>
      <c r="X2315">
        <v>0</v>
      </c>
      <c r="Y2315">
        <v>0</v>
      </c>
      <c r="Z2315">
        <v>0</v>
      </c>
      <c r="AA2315">
        <v>0</v>
      </c>
      <c r="AB2315">
        <v>0</v>
      </c>
      <c r="AC2315">
        <v>0</v>
      </c>
      <c r="AD2315">
        <v>1</v>
      </c>
    </row>
    <row r="2316" spans="1:30" hidden="1" x14ac:dyDescent="0.3">
      <c r="A2316" t="s">
        <v>8408</v>
      </c>
      <c r="B2316" t="s">
        <v>8409</v>
      </c>
      <c r="C2316" t="s">
        <v>32</v>
      </c>
      <c r="E2316" s="1">
        <v>40852</v>
      </c>
      <c r="F2316">
        <v>250000</v>
      </c>
      <c r="G2316" t="s">
        <v>8408</v>
      </c>
      <c r="H2316" t="s">
        <v>8410</v>
      </c>
      <c r="I2316" t="s">
        <v>8411</v>
      </c>
      <c r="J2316" t="s">
        <v>8412</v>
      </c>
      <c r="K2316" t="s">
        <v>37</v>
      </c>
      <c r="L2316" t="s">
        <v>53</v>
      </c>
      <c r="M2316" t="s">
        <v>4537</v>
      </c>
      <c r="N2316" t="s">
        <v>8413</v>
      </c>
      <c r="O2316" t="s">
        <v>8413</v>
      </c>
      <c r="P2316" s="1">
        <v>37987</v>
      </c>
      <c r="Q2316" t="s">
        <v>53</v>
      </c>
      <c r="R2316" t="s">
        <v>56</v>
      </c>
      <c r="S2316" t="s">
        <v>41</v>
      </c>
      <c r="T2316" t="s">
        <v>8344</v>
      </c>
      <c r="U2316" t="s">
        <v>8344</v>
      </c>
      <c r="V2316">
        <v>0</v>
      </c>
      <c r="W2316">
        <v>0</v>
      </c>
      <c r="X2316">
        <v>0</v>
      </c>
      <c r="Y2316">
        <v>0</v>
      </c>
      <c r="Z2316">
        <v>0</v>
      </c>
      <c r="AA2316">
        <v>0</v>
      </c>
      <c r="AB2316">
        <v>0</v>
      </c>
      <c r="AC2316">
        <v>0</v>
      </c>
      <c r="AD2316">
        <v>1</v>
      </c>
    </row>
    <row r="2317" spans="1:30" hidden="1" x14ac:dyDescent="0.3">
      <c r="A2317" t="s">
        <v>8408</v>
      </c>
      <c r="B2317" t="s">
        <v>8414</v>
      </c>
      <c r="C2317" t="s">
        <v>32</v>
      </c>
      <c r="E2317" s="1">
        <v>42189</v>
      </c>
      <c r="F2317">
        <v>50000</v>
      </c>
      <c r="G2317" t="s">
        <v>8408</v>
      </c>
      <c r="H2317" t="s">
        <v>8410</v>
      </c>
      <c r="I2317" t="s">
        <v>8411</v>
      </c>
      <c r="J2317" t="s">
        <v>8412</v>
      </c>
      <c r="K2317" t="s">
        <v>37</v>
      </c>
      <c r="L2317" t="s">
        <v>53</v>
      </c>
      <c r="M2317" t="s">
        <v>4537</v>
      </c>
      <c r="N2317" t="s">
        <v>8413</v>
      </c>
      <c r="O2317" t="s">
        <v>8413</v>
      </c>
      <c r="P2317" s="1">
        <v>37987</v>
      </c>
      <c r="Q2317" t="s">
        <v>53</v>
      </c>
      <c r="R2317" t="s">
        <v>56</v>
      </c>
      <c r="S2317" t="s">
        <v>41</v>
      </c>
      <c r="T2317" t="s">
        <v>8344</v>
      </c>
      <c r="U2317" t="s">
        <v>8344</v>
      </c>
      <c r="V2317">
        <v>0</v>
      </c>
      <c r="W2317">
        <v>0</v>
      </c>
      <c r="X2317">
        <v>0</v>
      </c>
      <c r="Y2317">
        <v>0</v>
      </c>
      <c r="Z2317">
        <v>0</v>
      </c>
      <c r="AA2317">
        <v>0</v>
      </c>
      <c r="AB2317">
        <v>0</v>
      </c>
      <c r="AC2317">
        <v>0</v>
      </c>
      <c r="AD2317">
        <v>1</v>
      </c>
    </row>
    <row r="2318" spans="1:30" hidden="1" x14ac:dyDescent="0.3">
      <c r="A2318" t="s">
        <v>8415</v>
      </c>
      <c r="B2318" t="s">
        <v>8416</v>
      </c>
      <c r="C2318" t="s">
        <v>32</v>
      </c>
      <c r="E2318" s="1">
        <v>40094</v>
      </c>
      <c r="F2318">
        <v>1400000</v>
      </c>
      <c r="G2318" t="s">
        <v>8415</v>
      </c>
      <c r="H2318" t="s">
        <v>8417</v>
      </c>
      <c r="J2318" t="s">
        <v>8344</v>
      </c>
      <c r="K2318" t="s">
        <v>37</v>
      </c>
      <c r="L2318" t="s">
        <v>53</v>
      </c>
      <c r="M2318" t="s">
        <v>1684</v>
      </c>
      <c r="N2318" t="s">
        <v>1685</v>
      </c>
      <c r="O2318" t="s">
        <v>1685</v>
      </c>
      <c r="Q2318" t="s">
        <v>53</v>
      </c>
      <c r="R2318" t="s">
        <v>56</v>
      </c>
      <c r="S2318" t="s">
        <v>41</v>
      </c>
      <c r="T2318" t="s">
        <v>8344</v>
      </c>
      <c r="U2318" t="s">
        <v>8344</v>
      </c>
      <c r="V2318">
        <v>0</v>
      </c>
      <c r="W2318">
        <v>0</v>
      </c>
      <c r="X2318">
        <v>0</v>
      </c>
      <c r="Y2318">
        <v>0</v>
      </c>
      <c r="Z2318">
        <v>0</v>
      </c>
      <c r="AA2318">
        <v>0</v>
      </c>
      <c r="AB2318">
        <v>0</v>
      </c>
      <c r="AC2318">
        <v>0</v>
      </c>
      <c r="AD2318">
        <v>1</v>
      </c>
    </row>
    <row r="2319" spans="1:30" hidden="1" x14ac:dyDescent="0.3">
      <c r="A2319" t="s">
        <v>8418</v>
      </c>
      <c r="B2319" t="s">
        <v>8419</v>
      </c>
      <c r="C2319" t="s">
        <v>32</v>
      </c>
      <c r="E2319" t="s">
        <v>8420</v>
      </c>
      <c r="F2319">
        <v>5000000</v>
      </c>
      <c r="G2319" t="s">
        <v>8418</v>
      </c>
      <c r="H2319" t="s">
        <v>8421</v>
      </c>
      <c r="I2319" t="s">
        <v>8422</v>
      </c>
      <c r="J2319" t="s">
        <v>8344</v>
      </c>
      <c r="K2319" t="s">
        <v>109</v>
      </c>
      <c r="L2319" t="s">
        <v>53</v>
      </c>
      <c r="M2319" t="s">
        <v>679</v>
      </c>
      <c r="N2319" t="s">
        <v>5754</v>
      </c>
      <c r="O2319" t="s">
        <v>5755</v>
      </c>
      <c r="P2319" s="1">
        <v>26299</v>
      </c>
      <c r="Q2319" t="s">
        <v>53</v>
      </c>
      <c r="R2319" t="s">
        <v>56</v>
      </c>
      <c r="S2319" t="s">
        <v>41</v>
      </c>
      <c r="T2319" t="s">
        <v>8344</v>
      </c>
      <c r="U2319" t="s">
        <v>8344</v>
      </c>
      <c r="V2319">
        <v>0</v>
      </c>
      <c r="W2319">
        <v>0</v>
      </c>
      <c r="X2319">
        <v>0</v>
      </c>
      <c r="Y2319">
        <v>0</v>
      </c>
      <c r="Z2319">
        <v>0</v>
      </c>
      <c r="AA2319">
        <v>0</v>
      </c>
      <c r="AB2319">
        <v>0</v>
      </c>
      <c r="AC2319">
        <v>0</v>
      </c>
      <c r="AD2319">
        <v>1</v>
      </c>
    </row>
    <row r="2320" spans="1:30" hidden="1" x14ac:dyDescent="0.3">
      <c r="A2320" t="s">
        <v>8423</v>
      </c>
      <c r="B2320" t="s">
        <v>8424</v>
      </c>
      <c r="C2320" t="s">
        <v>32</v>
      </c>
      <c r="E2320" s="1">
        <v>40031</v>
      </c>
      <c r="F2320">
        <v>7500000</v>
      </c>
      <c r="G2320" t="s">
        <v>8423</v>
      </c>
      <c r="H2320" t="s">
        <v>8425</v>
      </c>
      <c r="I2320" t="s">
        <v>8426</v>
      </c>
      <c r="J2320" t="s">
        <v>8344</v>
      </c>
      <c r="K2320" t="s">
        <v>72</v>
      </c>
      <c r="L2320" t="s">
        <v>53</v>
      </c>
      <c r="M2320" t="s">
        <v>54</v>
      </c>
      <c r="N2320" t="s">
        <v>939</v>
      </c>
      <c r="O2320" t="s">
        <v>939</v>
      </c>
      <c r="P2320" s="1">
        <v>24838</v>
      </c>
      <c r="Q2320" t="s">
        <v>53</v>
      </c>
      <c r="R2320" t="s">
        <v>56</v>
      </c>
      <c r="S2320" t="s">
        <v>41</v>
      </c>
      <c r="T2320" t="s">
        <v>8344</v>
      </c>
      <c r="U2320" t="s">
        <v>8344</v>
      </c>
      <c r="V2320">
        <v>0</v>
      </c>
      <c r="W2320">
        <v>0</v>
      </c>
      <c r="X2320">
        <v>0</v>
      </c>
      <c r="Y2320">
        <v>0</v>
      </c>
      <c r="Z2320">
        <v>0</v>
      </c>
      <c r="AA2320">
        <v>0</v>
      </c>
      <c r="AB2320">
        <v>0</v>
      </c>
      <c r="AC2320">
        <v>0</v>
      </c>
      <c r="AD2320">
        <v>1</v>
      </c>
    </row>
    <row r="2321" spans="1:30" hidden="1" x14ac:dyDescent="0.3">
      <c r="A2321" t="s">
        <v>8427</v>
      </c>
      <c r="B2321" t="s">
        <v>8428</v>
      </c>
      <c r="C2321" t="s">
        <v>32</v>
      </c>
      <c r="E2321" s="1">
        <v>39754</v>
      </c>
      <c r="F2321">
        <v>4700000</v>
      </c>
      <c r="G2321" t="s">
        <v>8427</v>
      </c>
      <c r="H2321" t="s">
        <v>8429</v>
      </c>
      <c r="I2321" t="s">
        <v>8430</v>
      </c>
      <c r="J2321" t="s">
        <v>8431</v>
      </c>
      <c r="K2321" t="s">
        <v>37</v>
      </c>
      <c r="L2321" t="s">
        <v>53</v>
      </c>
      <c r="M2321" t="s">
        <v>54</v>
      </c>
      <c r="N2321" t="s">
        <v>95</v>
      </c>
      <c r="O2321" t="s">
        <v>616</v>
      </c>
      <c r="P2321" s="1">
        <v>38727</v>
      </c>
      <c r="Q2321" t="s">
        <v>53</v>
      </c>
      <c r="R2321" t="s">
        <v>56</v>
      </c>
      <c r="S2321" t="s">
        <v>41</v>
      </c>
      <c r="T2321" t="s">
        <v>8344</v>
      </c>
      <c r="U2321" t="s">
        <v>8344</v>
      </c>
      <c r="V2321">
        <v>0</v>
      </c>
      <c r="W2321">
        <v>0</v>
      </c>
      <c r="X2321">
        <v>0</v>
      </c>
      <c r="Y2321">
        <v>0</v>
      </c>
      <c r="Z2321">
        <v>0</v>
      </c>
      <c r="AA2321">
        <v>0</v>
      </c>
      <c r="AB2321">
        <v>0</v>
      </c>
      <c r="AC2321">
        <v>0</v>
      </c>
      <c r="AD2321">
        <v>1</v>
      </c>
    </row>
    <row r="2322" spans="1:30" hidden="1" x14ac:dyDescent="0.3">
      <c r="A2322" t="s">
        <v>8432</v>
      </c>
      <c r="B2322" t="s">
        <v>8433</v>
      </c>
      <c r="C2322" t="s">
        <v>32</v>
      </c>
      <c r="D2322" t="s">
        <v>33</v>
      </c>
      <c r="E2322" t="s">
        <v>8434</v>
      </c>
      <c r="F2322">
        <v>3500000</v>
      </c>
      <c r="G2322" t="s">
        <v>8432</v>
      </c>
      <c r="H2322" t="s">
        <v>8435</v>
      </c>
      <c r="I2322" t="s">
        <v>8436</v>
      </c>
      <c r="J2322" t="s">
        <v>8344</v>
      </c>
      <c r="K2322" t="s">
        <v>72</v>
      </c>
      <c r="L2322" t="s">
        <v>53</v>
      </c>
      <c r="M2322" t="s">
        <v>123</v>
      </c>
      <c r="N2322" t="s">
        <v>124</v>
      </c>
      <c r="O2322" t="s">
        <v>8407</v>
      </c>
      <c r="P2322" s="1">
        <v>33970</v>
      </c>
      <c r="Q2322" t="s">
        <v>53</v>
      </c>
      <c r="R2322" t="s">
        <v>56</v>
      </c>
      <c r="S2322" t="s">
        <v>41</v>
      </c>
      <c r="T2322" t="s">
        <v>8344</v>
      </c>
      <c r="U2322" t="s">
        <v>8344</v>
      </c>
      <c r="V2322">
        <v>0</v>
      </c>
      <c r="W2322">
        <v>0</v>
      </c>
      <c r="X2322">
        <v>0</v>
      </c>
      <c r="Y2322">
        <v>0</v>
      </c>
      <c r="Z2322">
        <v>0</v>
      </c>
      <c r="AA2322">
        <v>0</v>
      </c>
      <c r="AB2322">
        <v>0</v>
      </c>
      <c r="AC2322">
        <v>0</v>
      </c>
      <c r="AD2322">
        <v>1</v>
      </c>
    </row>
    <row r="2323" spans="1:30" hidden="1" x14ac:dyDescent="0.3">
      <c r="A2323" t="s">
        <v>8437</v>
      </c>
      <c r="B2323" t="s">
        <v>8438</v>
      </c>
      <c r="C2323" t="s">
        <v>32</v>
      </c>
      <c r="D2323" t="s">
        <v>50</v>
      </c>
      <c r="E2323" s="1">
        <v>40612</v>
      </c>
      <c r="F2323">
        <v>1700000</v>
      </c>
      <c r="G2323" t="s">
        <v>8437</v>
      </c>
      <c r="H2323" t="s">
        <v>8439</v>
      </c>
      <c r="I2323" t="s">
        <v>8440</v>
      </c>
      <c r="J2323" t="s">
        <v>8441</v>
      </c>
      <c r="K2323" t="s">
        <v>72</v>
      </c>
      <c r="L2323" t="s">
        <v>53</v>
      </c>
      <c r="M2323" t="s">
        <v>62</v>
      </c>
      <c r="N2323" t="s">
        <v>63</v>
      </c>
      <c r="O2323" t="s">
        <v>63</v>
      </c>
      <c r="P2323" s="1">
        <v>39093</v>
      </c>
      <c r="Q2323" t="s">
        <v>53</v>
      </c>
      <c r="R2323" t="s">
        <v>56</v>
      </c>
      <c r="S2323" t="s">
        <v>41</v>
      </c>
      <c r="T2323" t="s">
        <v>8344</v>
      </c>
      <c r="U2323" t="s">
        <v>8344</v>
      </c>
      <c r="V2323">
        <v>0</v>
      </c>
      <c r="W2323">
        <v>0</v>
      </c>
      <c r="X2323">
        <v>0</v>
      </c>
      <c r="Y2323">
        <v>0</v>
      </c>
      <c r="Z2323">
        <v>0</v>
      </c>
      <c r="AA2323">
        <v>0</v>
      </c>
      <c r="AB2323">
        <v>0</v>
      </c>
      <c r="AC2323">
        <v>0</v>
      </c>
      <c r="AD2323">
        <v>1</v>
      </c>
    </row>
    <row r="2324" spans="1:30" hidden="1" x14ac:dyDescent="0.3">
      <c r="A2324" t="s">
        <v>8442</v>
      </c>
      <c r="B2324" t="s">
        <v>8443</v>
      </c>
      <c r="C2324" t="s">
        <v>32</v>
      </c>
      <c r="E2324" s="1">
        <v>39451</v>
      </c>
      <c r="F2324">
        <v>250000</v>
      </c>
      <c r="G2324" t="s">
        <v>8442</v>
      </c>
      <c r="H2324" t="s">
        <v>8444</v>
      </c>
      <c r="I2324" t="s">
        <v>8445</v>
      </c>
      <c r="J2324" t="s">
        <v>8446</v>
      </c>
      <c r="K2324" t="s">
        <v>37</v>
      </c>
      <c r="L2324" t="s">
        <v>53</v>
      </c>
      <c r="M2324" t="s">
        <v>658</v>
      </c>
      <c r="N2324" t="s">
        <v>1105</v>
      </c>
      <c r="O2324" t="s">
        <v>8447</v>
      </c>
      <c r="P2324" s="1">
        <v>37631</v>
      </c>
      <c r="Q2324" t="s">
        <v>53</v>
      </c>
      <c r="R2324" t="s">
        <v>56</v>
      </c>
      <c r="S2324" t="s">
        <v>41</v>
      </c>
      <c r="T2324" t="s">
        <v>8344</v>
      </c>
      <c r="U2324" t="s">
        <v>8344</v>
      </c>
      <c r="V2324">
        <v>0</v>
      </c>
      <c r="W2324">
        <v>0</v>
      </c>
      <c r="X2324">
        <v>0</v>
      </c>
      <c r="Y2324">
        <v>0</v>
      </c>
      <c r="Z2324">
        <v>0</v>
      </c>
      <c r="AA2324">
        <v>0</v>
      </c>
      <c r="AB2324">
        <v>0</v>
      </c>
      <c r="AC2324">
        <v>0</v>
      </c>
      <c r="AD2324">
        <v>1</v>
      </c>
    </row>
    <row r="2325" spans="1:30" hidden="1" x14ac:dyDescent="0.3">
      <c r="A2325" t="s">
        <v>8448</v>
      </c>
      <c r="B2325" t="s">
        <v>8449</v>
      </c>
      <c r="C2325" t="s">
        <v>32</v>
      </c>
      <c r="E2325" t="s">
        <v>6859</v>
      </c>
      <c r="F2325">
        <v>14000000</v>
      </c>
      <c r="G2325" t="s">
        <v>8448</v>
      </c>
      <c r="H2325" t="s">
        <v>8450</v>
      </c>
      <c r="I2325" t="s">
        <v>8451</v>
      </c>
      <c r="J2325" t="s">
        <v>8452</v>
      </c>
      <c r="K2325" t="s">
        <v>37</v>
      </c>
      <c r="L2325" t="s">
        <v>53</v>
      </c>
      <c r="M2325" t="s">
        <v>774</v>
      </c>
      <c r="N2325" t="s">
        <v>775</v>
      </c>
      <c r="O2325" t="s">
        <v>2388</v>
      </c>
      <c r="Q2325" t="s">
        <v>53</v>
      </c>
      <c r="R2325" t="s">
        <v>56</v>
      </c>
      <c r="S2325" t="s">
        <v>41</v>
      </c>
      <c r="T2325" t="s">
        <v>8344</v>
      </c>
      <c r="U2325" t="s">
        <v>8344</v>
      </c>
      <c r="V2325">
        <v>0</v>
      </c>
      <c r="W2325">
        <v>0</v>
      </c>
      <c r="X2325">
        <v>0</v>
      </c>
      <c r="Y2325">
        <v>0</v>
      </c>
      <c r="Z2325">
        <v>0</v>
      </c>
      <c r="AA2325">
        <v>0</v>
      </c>
      <c r="AB2325">
        <v>0</v>
      </c>
      <c r="AC2325">
        <v>0</v>
      </c>
      <c r="AD2325">
        <v>1</v>
      </c>
    </row>
    <row r="2326" spans="1:30" hidden="1" x14ac:dyDescent="0.3">
      <c r="A2326" t="s">
        <v>8453</v>
      </c>
      <c r="B2326" t="s">
        <v>8454</v>
      </c>
      <c r="C2326" t="s">
        <v>32</v>
      </c>
      <c r="E2326" t="s">
        <v>1623</v>
      </c>
      <c r="F2326">
        <v>360000</v>
      </c>
      <c r="G2326" t="s">
        <v>8453</v>
      </c>
      <c r="H2326" t="s">
        <v>8455</v>
      </c>
      <c r="I2326" t="s">
        <v>8456</v>
      </c>
      <c r="J2326" t="s">
        <v>8344</v>
      </c>
      <c r="K2326" t="s">
        <v>109</v>
      </c>
      <c r="L2326" t="s">
        <v>53</v>
      </c>
      <c r="M2326" t="s">
        <v>150</v>
      </c>
      <c r="N2326" t="s">
        <v>151</v>
      </c>
      <c r="O2326" t="s">
        <v>151</v>
      </c>
      <c r="P2326" s="1">
        <v>33239</v>
      </c>
      <c r="Q2326" t="s">
        <v>53</v>
      </c>
      <c r="R2326" t="s">
        <v>56</v>
      </c>
      <c r="S2326" t="s">
        <v>41</v>
      </c>
      <c r="T2326" t="s">
        <v>8344</v>
      </c>
      <c r="U2326" t="s">
        <v>8344</v>
      </c>
      <c r="V2326">
        <v>0</v>
      </c>
      <c r="W2326">
        <v>0</v>
      </c>
      <c r="X2326">
        <v>0</v>
      </c>
      <c r="Y2326">
        <v>0</v>
      </c>
      <c r="Z2326">
        <v>0</v>
      </c>
      <c r="AA2326">
        <v>0</v>
      </c>
      <c r="AB2326">
        <v>0</v>
      </c>
      <c r="AC2326">
        <v>0</v>
      </c>
      <c r="AD2326">
        <v>1</v>
      </c>
    </row>
    <row r="2327" spans="1:30" hidden="1" x14ac:dyDescent="0.3">
      <c r="A2327" t="s">
        <v>8457</v>
      </c>
      <c r="B2327" t="s">
        <v>8458</v>
      </c>
      <c r="C2327" t="s">
        <v>32</v>
      </c>
      <c r="E2327" t="s">
        <v>8459</v>
      </c>
      <c r="F2327">
        <v>19200000</v>
      </c>
      <c r="G2327" t="s">
        <v>8457</v>
      </c>
      <c r="H2327" t="s">
        <v>8460</v>
      </c>
      <c r="I2327" t="s">
        <v>8461</v>
      </c>
      <c r="J2327" t="s">
        <v>8462</v>
      </c>
      <c r="K2327" t="s">
        <v>72</v>
      </c>
      <c r="L2327" t="s">
        <v>53</v>
      </c>
      <c r="M2327" t="s">
        <v>54</v>
      </c>
      <c r="N2327" t="s">
        <v>95</v>
      </c>
      <c r="O2327" t="s">
        <v>2083</v>
      </c>
      <c r="Q2327" t="s">
        <v>53</v>
      </c>
      <c r="R2327" t="s">
        <v>56</v>
      </c>
      <c r="S2327" t="s">
        <v>41</v>
      </c>
      <c r="T2327" t="s">
        <v>8344</v>
      </c>
      <c r="U2327" t="s">
        <v>8344</v>
      </c>
      <c r="V2327">
        <v>0</v>
      </c>
      <c r="W2327">
        <v>0</v>
      </c>
      <c r="X2327">
        <v>0</v>
      </c>
      <c r="Y2327">
        <v>0</v>
      </c>
      <c r="Z2327">
        <v>0</v>
      </c>
      <c r="AA2327">
        <v>0</v>
      </c>
      <c r="AB2327">
        <v>0</v>
      </c>
      <c r="AC2327">
        <v>0</v>
      </c>
      <c r="AD2327">
        <v>1</v>
      </c>
    </row>
    <row r="2328" spans="1:30" hidden="1" x14ac:dyDescent="0.3">
      <c r="A2328" t="s">
        <v>8463</v>
      </c>
      <c r="B2328" t="s">
        <v>8464</v>
      </c>
      <c r="C2328" t="s">
        <v>32</v>
      </c>
      <c r="E2328" s="1">
        <v>40638</v>
      </c>
      <c r="F2328">
        <v>1285000</v>
      </c>
      <c r="G2328" t="s">
        <v>8463</v>
      </c>
      <c r="H2328" t="s">
        <v>8465</v>
      </c>
      <c r="I2328" t="s">
        <v>8466</v>
      </c>
      <c r="J2328" t="s">
        <v>8344</v>
      </c>
      <c r="K2328" t="s">
        <v>37</v>
      </c>
      <c r="L2328" t="s">
        <v>53</v>
      </c>
      <c r="M2328" t="s">
        <v>2802</v>
      </c>
      <c r="N2328" t="s">
        <v>8467</v>
      </c>
      <c r="O2328" t="s">
        <v>8468</v>
      </c>
      <c r="Q2328" t="s">
        <v>53</v>
      </c>
      <c r="R2328" t="s">
        <v>56</v>
      </c>
      <c r="S2328" t="s">
        <v>41</v>
      </c>
      <c r="T2328" t="s">
        <v>8344</v>
      </c>
      <c r="U2328" t="s">
        <v>8344</v>
      </c>
      <c r="V2328">
        <v>0</v>
      </c>
      <c r="W2328">
        <v>0</v>
      </c>
      <c r="X2328">
        <v>0</v>
      </c>
      <c r="Y2328">
        <v>0</v>
      </c>
      <c r="Z2328">
        <v>0</v>
      </c>
      <c r="AA2328">
        <v>0</v>
      </c>
      <c r="AB2328">
        <v>0</v>
      </c>
      <c r="AC2328">
        <v>0</v>
      </c>
      <c r="AD2328">
        <v>1</v>
      </c>
    </row>
    <row r="2329" spans="1:30" hidden="1" x14ac:dyDescent="0.3">
      <c r="A2329" t="s">
        <v>8463</v>
      </c>
      <c r="B2329" t="s">
        <v>8469</v>
      </c>
      <c r="C2329" t="s">
        <v>32</v>
      </c>
      <c r="D2329" t="s">
        <v>50</v>
      </c>
      <c r="E2329" s="1">
        <v>40430</v>
      </c>
      <c r="F2329">
        <v>800000</v>
      </c>
      <c r="G2329" t="s">
        <v>8463</v>
      </c>
      <c r="H2329" t="s">
        <v>8465</v>
      </c>
      <c r="I2329" t="s">
        <v>8466</v>
      </c>
      <c r="J2329" t="s">
        <v>8344</v>
      </c>
      <c r="K2329" t="s">
        <v>37</v>
      </c>
      <c r="L2329" t="s">
        <v>53</v>
      </c>
      <c r="M2329" t="s">
        <v>2802</v>
      </c>
      <c r="N2329" t="s">
        <v>8467</v>
      </c>
      <c r="O2329" t="s">
        <v>8468</v>
      </c>
      <c r="Q2329" t="s">
        <v>53</v>
      </c>
      <c r="R2329" t="s">
        <v>56</v>
      </c>
      <c r="S2329" t="s">
        <v>41</v>
      </c>
      <c r="T2329" t="s">
        <v>8344</v>
      </c>
      <c r="U2329" t="s">
        <v>8344</v>
      </c>
      <c r="V2329">
        <v>0</v>
      </c>
      <c r="W2329">
        <v>0</v>
      </c>
      <c r="X2329">
        <v>0</v>
      </c>
      <c r="Y2329">
        <v>0</v>
      </c>
      <c r="Z2329">
        <v>0</v>
      </c>
      <c r="AA2329">
        <v>0</v>
      </c>
      <c r="AB2329">
        <v>0</v>
      </c>
      <c r="AC2329">
        <v>0</v>
      </c>
      <c r="AD2329">
        <v>1</v>
      </c>
    </row>
    <row r="2330" spans="1:30" hidden="1" x14ac:dyDescent="0.3">
      <c r="A2330" t="s">
        <v>8470</v>
      </c>
      <c r="B2330" t="s">
        <v>8471</v>
      </c>
      <c r="C2330" t="s">
        <v>32</v>
      </c>
      <c r="E2330" t="s">
        <v>8472</v>
      </c>
      <c r="F2330">
        <v>105194</v>
      </c>
      <c r="G2330" t="s">
        <v>8470</v>
      </c>
      <c r="H2330" t="s">
        <v>8473</v>
      </c>
      <c r="I2330" t="s">
        <v>8474</v>
      </c>
      <c r="J2330" t="s">
        <v>8344</v>
      </c>
      <c r="K2330" t="s">
        <v>37</v>
      </c>
      <c r="L2330" t="s">
        <v>53</v>
      </c>
      <c r="M2330" t="s">
        <v>637</v>
      </c>
      <c r="N2330" t="s">
        <v>1506</v>
      </c>
      <c r="O2330" t="s">
        <v>1506</v>
      </c>
      <c r="P2330" s="1">
        <v>36526</v>
      </c>
      <c r="Q2330" t="s">
        <v>53</v>
      </c>
      <c r="R2330" t="s">
        <v>56</v>
      </c>
      <c r="S2330" t="s">
        <v>41</v>
      </c>
      <c r="T2330" t="s">
        <v>8344</v>
      </c>
      <c r="U2330" t="s">
        <v>8344</v>
      </c>
      <c r="V2330">
        <v>0</v>
      </c>
      <c r="W2330">
        <v>0</v>
      </c>
      <c r="X2330">
        <v>0</v>
      </c>
      <c r="Y2330">
        <v>0</v>
      </c>
      <c r="Z2330">
        <v>0</v>
      </c>
      <c r="AA2330">
        <v>0</v>
      </c>
      <c r="AB2330">
        <v>0</v>
      </c>
      <c r="AC2330">
        <v>0</v>
      </c>
      <c r="AD2330">
        <v>1</v>
      </c>
    </row>
    <row r="2331" spans="1:30" hidden="1" x14ac:dyDescent="0.3">
      <c r="A2331" t="s">
        <v>8470</v>
      </c>
      <c r="B2331" t="s">
        <v>8475</v>
      </c>
      <c r="C2331" t="s">
        <v>32</v>
      </c>
      <c r="E2331" t="s">
        <v>1310</v>
      </c>
      <c r="F2331">
        <v>241000</v>
      </c>
      <c r="G2331" t="s">
        <v>8470</v>
      </c>
      <c r="H2331" t="s">
        <v>8473</v>
      </c>
      <c r="I2331" t="s">
        <v>8474</v>
      </c>
      <c r="J2331" t="s">
        <v>8344</v>
      </c>
      <c r="K2331" t="s">
        <v>37</v>
      </c>
      <c r="L2331" t="s">
        <v>53</v>
      </c>
      <c r="M2331" t="s">
        <v>637</v>
      </c>
      <c r="N2331" t="s">
        <v>1506</v>
      </c>
      <c r="O2331" t="s">
        <v>1506</v>
      </c>
      <c r="P2331" s="1">
        <v>36526</v>
      </c>
      <c r="Q2331" t="s">
        <v>53</v>
      </c>
      <c r="R2331" t="s">
        <v>56</v>
      </c>
      <c r="S2331" t="s">
        <v>41</v>
      </c>
      <c r="T2331" t="s">
        <v>8344</v>
      </c>
      <c r="U2331" t="s">
        <v>8344</v>
      </c>
      <c r="V2331">
        <v>0</v>
      </c>
      <c r="W2331">
        <v>0</v>
      </c>
      <c r="X2331">
        <v>0</v>
      </c>
      <c r="Y2331">
        <v>0</v>
      </c>
      <c r="Z2331">
        <v>0</v>
      </c>
      <c r="AA2331">
        <v>0</v>
      </c>
      <c r="AB2331">
        <v>0</v>
      </c>
      <c r="AC2331">
        <v>0</v>
      </c>
      <c r="AD2331">
        <v>1</v>
      </c>
    </row>
    <row r="2332" spans="1:30" hidden="1" x14ac:dyDescent="0.3">
      <c r="A2332" t="s">
        <v>8476</v>
      </c>
      <c r="B2332" t="s">
        <v>8477</v>
      </c>
      <c r="C2332" t="s">
        <v>32</v>
      </c>
      <c r="E2332" t="s">
        <v>6291</v>
      </c>
      <c r="F2332">
        <v>1250000</v>
      </c>
      <c r="G2332" t="s">
        <v>8476</v>
      </c>
      <c r="H2332" t="s">
        <v>8478</v>
      </c>
      <c r="I2332" t="s">
        <v>8479</v>
      </c>
      <c r="J2332" t="s">
        <v>8480</v>
      </c>
      <c r="K2332" t="s">
        <v>37</v>
      </c>
      <c r="L2332" t="s">
        <v>53</v>
      </c>
      <c r="M2332" t="s">
        <v>966</v>
      </c>
      <c r="N2332" t="s">
        <v>8481</v>
      </c>
      <c r="O2332" t="s">
        <v>8482</v>
      </c>
      <c r="P2332" s="1">
        <v>38718</v>
      </c>
      <c r="Q2332" t="s">
        <v>53</v>
      </c>
      <c r="R2332" t="s">
        <v>56</v>
      </c>
      <c r="S2332" t="s">
        <v>41</v>
      </c>
      <c r="T2332" t="s">
        <v>8344</v>
      </c>
      <c r="U2332" t="s">
        <v>8344</v>
      </c>
      <c r="V2332">
        <v>0</v>
      </c>
      <c r="W2332">
        <v>0</v>
      </c>
      <c r="X2332">
        <v>0</v>
      </c>
      <c r="Y2332">
        <v>0</v>
      </c>
      <c r="Z2332">
        <v>0</v>
      </c>
      <c r="AA2332">
        <v>0</v>
      </c>
      <c r="AB2332">
        <v>0</v>
      </c>
      <c r="AC2332">
        <v>0</v>
      </c>
      <c r="AD2332">
        <v>1</v>
      </c>
    </row>
    <row r="2333" spans="1:30" hidden="1" x14ac:dyDescent="0.3">
      <c r="A2333" t="s">
        <v>8483</v>
      </c>
      <c r="B2333" t="s">
        <v>8484</v>
      </c>
      <c r="C2333" t="s">
        <v>32</v>
      </c>
      <c r="E2333" t="s">
        <v>8485</v>
      </c>
      <c r="F2333">
        <v>10000000</v>
      </c>
      <c r="G2333" t="s">
        <v>8483</v>
      </c>
      <c r="H2333" t="s">
        <v>8486</v>
      </c>
      <c r="I2333" t="s">
        <v>8487</v>
      </c>
      <c r="J2333" t="s">
        <v>8344</v>
      </c>
      <c r="K2333" t="s">
        <v>37</v>
      </c>
      <c r="L2333" t="s">
        <v>53</v>
      </c>
      <c r="M2333" t="s">
        <v>652</v>
      </c>
      <c r="N2333" t="s">
        <v>653</v>
      </c>
      <c r="O2333" t="s">
        <v>653</v>
      </c>
      <c r="P2333" s="1">
        <v>36892</v>
      </c>
      <c r="Q2333" t="s">
        <v>53</v>
      </c>
      <c r="R2333" t="s">
        <v>56</v>
      </c>
      <c r="S2333" t="s">
        <v>41</v>
      </c>
      <c r="T2333" t="s">
        <v>8344</v>
      </c>
      <c r="U2333" t="s">
        <v>8344</v>
      </c>
      <c r="V2333">
        <v>0</v>
      </c>
      <c r="W2333">
        <v>0</v>
      </c>
      <c r="X2333">
        <v>0</v>
      </c>
      <c r="Y2333">
        <v>0</v>
      </c>
      <c r="Z2333">
        <v>0</v>
      </c>
      <c r="AA2333">
        <v>0</v>
      </c>
      <c r="AB2333">
        <v>0</v>
      </c>
      <c r="AC2333">
        <v>0</v>
      </c>
      <c r="AD2333">
        <v>1</v>
      </c>
    </row>
    <row r="2334" spans="1:30" hidden="1" x14ac:dyDescent="0.3">
      <c r="A2334" t="s">
        <v>8488</v>
      </c>
      <c r="B2334" t="s">
        <v>8489</v>
      </c>
      <c r="C2334" t="s">
        <v>32</v>
      </c>
      <c r="E2334" t="s">
        <v>7803</v>
      </c>
      <c r="F2334">
        <v>1739640</v>
      </c>
      <c r="G2334" t="s">
        <v>8488</v>
      </c>
      <c r="H2334" t="s">
        <v>8490</v>
      </c>
      <c r="I2334" t="s">
        <v>8491</v>
      </c>
      <c r="J2334" t="s">
        <v>8344</v>
      </c>
      <c r="K2334" t="s">
        <v>109</v>
      </c>
      <c r="L2334" t="s">
        <v>53</v>
      </c>
      <c r="M2334" t="s">
        <v>123</v>
      </c>
      <c r="N2334" t="s">
        <v>124</v>
      </c>
      <c r="O2334" t="s">
        <v>8492</v>
      </c>
      <c r="P2334" s="1">
        <v>38726</v>
      </c>
      <c r="Q2334" t="s">
        <v>53</v>
      </c>
      <c r="R2334" t="s">
        <v>56</v>
      </c>
      <c r="S2334" t="s">
        <v>41</v>
      </c>
      <c r="T2334" t="s">
        <v>8344</v>
      </c>
      <c r="U2334" t="s">
        <v>8344</v>
      </c>
      <c r="V2334">
        <v>0</v>
      </c>
      <c r="W2334">
        <v>0</v>
      </c>
      <c r="X2334">
        <v>0</v>
      </c>
      <c r="Y2334">
        <v>0</v>
      </c>
      <c r="Z2334">
        <v>0</v>
      </c>
      <c r="AA2334">
        <v>0</v>
      </c>
      <c r="AB2334">
        <v>0</v>
      </c>
      <c r="AC2334">
        <v>0</v>
      </c>
      <c r="AD2334">
        <v>1</v>
      </c>
    </row>
    <row r="2335" spans="1:30" hidden="1" x14ac:dyDescent="0.3">
      <c r="A2335" t="s">
        <v>8488</v>
      </c>
      <c r="B2335" t="s">
        <v>8493</v>
      </c>
      <c r="C2335" t="s">
        <v>32</v>
      </c>
      <c r="D2335" t="s">
        <v>50</v>
      </c>
      <c r="E2335" s="1">
        <v>39000</v>
      </c>
      <c r="F2335">
        <v>12500000</v>
      </c>
      <c r="G2335" t="s">
        <v>8488</v>
      </c>
      <c r="H2335" t="s">
        <v>8490</v>
      </c>
      <c r="I2335" t="s">
        <v>8491</v>
      </c>
      <c r="J2335" t="s">
        <v>8344</v>
      </c>
      <c r="K2335" t="s">
        <v>109</v>
      </c>
      <c r="L2335" t="s">
        <v>53</v>
      </c>
      <c r="M2335" t="s">
        <v>123</v>
      </c>
      <c r="N2335" t="s">
        <v>124</v>
      </c>
      <c r="O2335" t="s">
        <v>8492</v>
      </c>
      <c r="P2335" s="1">
        <v>38726</v>
      </c>
      <c r="Q2335" t="s">
        <v>53</v>
      </c>
      <c r="R2335" t="s">
        <v>56</v>
      </c>
      <c r="S2335" t="s">
        <v>41</v>
      </c>
      <c r="T2335" t="s">
        <v>8344</v>
      </c>
      <c r="U2335" t="s">
        <v>8344</v>
      </c>
      <c r="V2335">
        <v>0</v>
      </c>
      <c r="W2335">
        <v>0</v>
      </c>
      <c r="X2335">
        <v>0</v>
      </c>
      <c r="Y2335">
        <v>0</v>
      </c>
      <c r="Z2335">
        <v>0</v>
      </c>
      <c r="AA2335">
        <v>0</v>
      </c>
      <c r="AB2335">
        <v>0</v>
      </c>
      <c r="AC2335">
        <v>0</v>
      </c>
      <c r="AD2335">
        <v>1</v>
      </c>
    </row>
    <row r="2336" spans="1:30" hidden="1" x14ac:dyDescent="0.3">
      <c r="A2336" t="s">
        <v>8488</v>
      </c>
      <c r="B2336" t="s">
        <v>8494</v>
      </c>
      <c r="C2336" t="s">
        <v>32</v>
      </c>
      <c r="E2336" s="1">
        <v>40638</v>
      </c>
      <c r="F2336">
        <v>3650000</v>
      </c>
      <c r="G2336" t="s">
        <v>8488</v>
      </c>
      <c r="H2336" t="s">
        <v>8490</v>
      </c>
      <c r="I2336" t="s">
        <v>8491</v>
      </c>
      <c r="J2336" t="s">
        <v>8344</v>
      </c>
      <c r="K2336" t="s">
        <v>109</v>
      </c>
      <c r="L2336" t="s">
        <v>53</v>
      </c>
      <c r="M2336" t="s">
        <v>123</v>
      </c>
      <c r="N2336" t="s">
        <v>124</v>
      </c>
      <c r="O2336" t="s">
        <v>8492</v>
      </c>
      <c r="P2336" s="1">
        <v>38726</v>
      </c>
      <c r="Q2336" t="s">
        <v>53</v>
      </c>
      <c r="R2336" t="s">
        <v>56</v>
      </c>
      <c r="S2336" t="s">
        <v>41</v>
      </c>
      <c r="T2336" t="s">
        <v>8344</v>
      </c>
      <c r="U2336" t="s">
        <v>8344</v>
      </c>
      <c r="V2336">
        <v>0</v>
      </c>
      <c r="W2336">
        <v>0</v>
      </c>
      <c r="X2336">
        <v>0</v>
      </c>
      <c r="Y2336">
        <v>0</v>
      </c>
      <c r="Z2336">
        <v>0</v>
      </c>
      <c r="AA2336">
        <v>0</v>
      </c>
      <c r="AB2336">
        <v>0</v>
      </c>
      <c r="AC2336">
        <v>0</v>
      </c>
      <c r="AD2336">
        <v>1</v>
      </c>
    </row>
    <row r="2337" spans="1:30" hidden="1" x14ac:dyDescent="0.3">
      <c r="A2337" t="s">
        <v>8488</v>
      </c>
      <c r="B2337" t="s">
        <v>8495</v>
      </c>
      <c r="C2337" t="s">
        <v>32</v>
      </c>
      <c r="E2337" t="s">
        <v>8496</v>
      </c>
      <c r="F2337">
        <v>3000000</v>
      </c>
      <c r="G2337" t="s">
        <v>8488</v>
      </c>
      <c r="H2337" t="s">
        <v>8490</v>
      </c>
      <c r="I2337" t="s">
        <v>8491</v>
      </c>
      <c r="J2337" t="s">
        <v>8344</v>
      </c>
      <c r="K2337" t="s">
        <v>109</v>
      </c>
      <c r="L2337" t="s">
        <v>53</v>
      </c>
      <c r="M2337" t="s">
        <v>123</v>
      </c>
      <c r="N2337" t="s">
        <v>124</v>
      </c>
      <c r="O2337" t="s">
        <v>8492</v>
      </c>
      <c r="P2337" s="1">
        <v>38726</v>
      </c>
      <c r="Q2337" t="s">
        <v>53</v>
      </c>
      <c r="R2337" t="s">
        <v>56</v>
      </c>
      <c r="S2337" t="s">
        <v>41</v>
      </c>
      <c r="T2337" t="s">
        <v>8344</v>
      </c>
      <c r="U2337" t="s">
        <v>8344</v>
      </c>
      <c r="V2337">
        <v>0</v>
      </c>
      <c r="W2337">
        <v>0</v>
      </c>
      <c r="X2337">
        <v>0</v>
      </c>
      <c r="Y2337">
        <v>0</v>
      </c>
      <c r="Z2337">
        <v>0</v>
      </c>
      <c r="AA2337">
        <v>0</v>
      </c>
      <c r="AB2337">
        <v>0</v>
      </c>
      <c r="AC2337">
        <v>0</v>
      </c>
      <c r="AD2337">
        <v>1</v>
      </c>
    </row>
    <row r="2338" spans="1:30" hidden="1" x14ac:dyDescent="0.3">
      <c r="A2338" t="s">
        <v>8488</v>
      </c>
      <c r="B2338" t="s">
        <v>8497</v>
      </c>
      <c r="C2338" t="s">
        <v>32</v>
      </c>
      <c r="E2338" t="s">
        <v>1643</v>
      </c>
      <c r="F2338">
        <v>400000</v>
      </c>
      <c r="G2338" t="s">
        <v>8488</v>
      </c>
      <c r="H2338" t="s">
        <v>8490</v>
      </c>
      <c r="I2338" t="s">
        <v>8491</v>
      </c>
      <c r="J2338" t="s">
        <v>8344</v>
      </c>
      <c r="K2338" t="s">
        <v>109</v>
      </c>
      <c r="L2338" t="s">
        <v>53</v>
      </c>
      <c r="M2338" t="s">
        <v>123</v>
      </c>
      <c r="N2338" t="s">
        <v>124</v>
      </c>
      <c r="O2338" t="s">
        <v>8492</v>
      </c>
      <c r="P2338" s="1">
        <v>38726</v>
      </c>
      <c r="Q2338" t="s">
        <v>53</v>
      </c>
      <c r="R2338" t="s">
        <v>56</v>
      </c>
      <c r="S2338" t="s">
        <v>41</v>
      </c>
      <c r="T2338" t="s">
        <v>8344</v>
      </c>
      <c r="U2338" t="s">
        <v>8344</v>
      </c>
      <c r="V2338">
        <v>0</v>
      </c>
      <c r="W2338">
        <v>0</v>
      </c>
      <c r="X2338">
        <v>0</v>
      </c>
      <c r="Y2338">
        <v>0</v>
      </c>
      <c r="Z2338">
        <v>0</v>
      </c>
      <c r="AA2338">
        <v>0</v>
      </c>
      <c r="AB2338">
        <v>0</v>
      </c>
      <c r="AC2338">
        <v>0</v>
      </c>
      <c r="AD2338">
        <v>1</v>
      </c>
    </row>
    <row r="2339" spans="1:30" hidden="1" x14ac:dyDescent="0.3">
      <c r="A2339" t="s">
        <v>8498</v>
      </c>
      <c r="B2339" t="s">
        <v>8499</v>
      </c>
      <c r="C2339" t="s">
        <v>32</v>
      </c>
      <c r="E2339" s="1">
        <v>38812</v>
      </c>
      <c r="F2339">
        <v>30000000</v>
      </c>
      <c r="G2339" t="s">
        <v>8498</v>
      </c>
      <c r="H2339" t="s">
        <v>8500</v>
      </c>
      <c r="I2339" t="s">
        <v>8501</v>
      </c>
      <c r="J2339" t="s">
        <v>8344</v>
      </c>
      <c r="K2339" t="s">
        <v>37</v>
      </c>
      <c r="L2339" t="s">
        <v>53</v>
      </c>
      <c r="M2339" t="s">
        <v>658</v>
      </c>
      <c r="N2339" t="s">
        <v>1105</v>
      </c>
      <c r="O2339" t="s">
        <v>8502</v>
      </c>
      <c r="P2339" s="1">
        <v>33239</v>
      </c>
      <c r="Q2339" t="s">
        <v>53</v>
      </c>
      <c r="R2339" t="s">
        <v>56</v>
      </c>
      <c r="S2339" t="s">
        <v>41</v>
      </c>
      <c r="T2339" t="s">
        <v>8344</v>
      </c>
      <c r="U2339" t="s">
        <v>8344</v>
      </c>
      <c r="V2339">
        <v>0</v>
      </c>
      <c r="W2339">
        <v>0</v>
      </c>
      <c r="X2339">
        <v>0</v>
      </c>
      <c r="Y2339">
        <v>0</v>
      </c>
      <c r="Z2339">
        <v>0</v>
      </c>
      <c r="AA2339">
        <v>0</v>
      </c>
      <c r="AB2339">
        <v>0</v>
      </c>
      <c r="AC2339">
        <v>0</v>
      </c>
      <c r="AD2339">
        <v>1</v>
      </c>
    </row>
    <row r="2340" spans="1:30" hidden="1" x14ac:dyDescent="0.3">
      <c r="A2340" t="s">
        <v>8503</v>
      </c>
      <c r="B2340" t="s">
        <v>8504</v>
      </c>
      <c r="C2340" t="s">
        <v>32</v>
      </c>
      <c r="E2340" s="1">
        <v>42130</v>
      </c>
      <c r="F2340">
        <v>23500</v>
      </c>
      <c r="G2340" t="s">
        <v>8503</v>
      </c>
      <c r="H2340" t="s">
        <v>8505</v>
      </c>
      <c r="I2340" t="s">
        <v>8506</v>
      </c>
      <c r="J2340" t="s">
        <v>8507</v>
      </c>
      <c r="K2340" t="s">
        <v>37</v>
      </c>
      <c r="L2340" t="s">
        <v>53</v>
      </c>
      <c r="M2340" t="s">
        <v>732</v>
      </c>
      <c r="N2340" t="s">
        <v>733</v>
      </c>
      <c r="O2340" t="s">
        <v>733</v>
      </c>
      <c r="P2340" s="1">
        <v>41032</v>
      </c>
      <c r="Q2340" t="s">
        <v>53</v>
      </c>
      <c r="R2340" t="s">
        <v>56</v>
      </c>
      <c r="S2340" t="s">
        <v>41</v>
      </c>
      <c r="T2340" t="s">
        <v>8344</v>
      </c>
      <c r="U2340" t="s">
        <v>8344</v>
      </c>
      <c r="V2340">
        <v>0</v>
      </c>
      <c r="W2340">
        <v>0</v>
      </c>
      <c r="X2340">
        <v>0</v>
      </c>
      <c r="Y2340">
        <v>0</v>
      </c>
      <c r="Z2340">
        <v>0</v>
      </c>
      <c r="AA2340">
        <v>0</v>
      </c>
      <c r="AB2340">
        <v>0</v>
      </c>
      <c r="AC2340">
        <v>0</v>
      </c>
      <c r="AD2340">
        <v>1</v>
      </c>
    </row>
    <row r="2341" spans="1:30" hidden="1" x14ac:dyDescent="0.3">
      <c r="A2341" t="s">
        <v>8508</v>
      </c>
      <c r="B2341" t="s">
        <v>8509</v>
      </c>
      <c r="C2341" t="s">
        <v>32</v>
      </c>
      <c r="E2341" t="s">
        <v>8510</v>
      </c>
      <c r="F2341">
        <v>2000000</v>
      </c>
      <c r="G2341" t="s">
        <v>8508</v>
      </c>
      <c r="H2341" t="s">
        <v>8511</v>
      </c>
      <c r="I2341" t="s">
        <v>8512</v>
      </c>
      <c r="J2341" t="s">
        <v>8344</v>
      </c>
      <c r="K2341" t="s">
        <v>37</v>
      </c>
      <c r="L2341" t="s">
        <v>53</v>
      </c>
      <c r="M2341" t="s">
        <v>842</v>
      </c>
      <c r="N2341" t="s">
        <v>843</v>
      </c>
      <c r="O2341" t="s">
        <v>844</v>
      </c>
      <c r="Q2341" t="s">
        <v>53</v>
      </c>
      <c r="R2341" t="s">
        <v>56</v>
      </c>
      <c r="S2341" t="s">
        <v>41</v>
      </c>
      <c r="T2341" t="s">
        <v>8344</v>
      </c>
      <c r="U2341" t="s">
        <v>8344</v>
      </c>
      <c r="V2341">
        <v>0</v>
      </c>
      <c r="W2341">
        <v>0</v>
      </c>
      <c r="X2341">
        <v>0</v>
      </c>
      <c r="Y2341">
        <v>0</v>
      </c>
      <c r="Z2341">
        <v>0</v>
      </c>
      <c r="AA2341">
        <v>0</v>
      </c>
      <c r="AB2341">
        <v>0</v>
      </c>
      <c r="AC2341">
        <v>0</v>
      </c>
      <c r="AD2341">
        <v>1</v>
      </c>
    </row>
    <row r="2342" spans="1:30" hidden="1" x14ac:dyDescent="0.3">
      <c r="A2342" t="s">
        <v>8513</v>
      </c>
      <c r="B2342" t="s">
        <v>8514</v>
      </c>
      <c r="C2342" t="s">
        <v>32</v>
      </c>
      <c r="D2342" t="s">
        <v>399</v>
      </c>
      <c r="E2342" s="1">
        <v>39335</v>
      </c>
      <c r="F2342">
        <v>21000000</v>
      </c>
      <c r="G2342" t="s">
        <v>8513</v>
      </c>
      <c r="H2342" t="s">
        <v>8515</v>
      </c>
      <c r="I2342" t="s">
        <v>8516</v>
      </c>
      <c r="J2342" t="s">
        <v>8344</v>
      </c>
      <c r="K2342" t="s">
        <v>109</v>
      </c>
      <c r="L2342" t="s">
        <v>53</v>
      </c>
      <c r="M2342" t="s">
        <v>54</v>
      </c>
      <c r="N2342" t="s">
        <v>95</v>
      </c>
      <c r="O2342" t="s">
        <v>8517</v>
      </c>
      <c r="P2342" s="1">
        <v>37627</v>
      </c>
      <c r="Q2342" t="s">
        <v>53</v>
      </c>
      <c r="R2342" t="s">
        <v>56</v>
      </c>
      <c r="S2342" t="s">
        <v>41</v>
      </c>
      <c r="T2342" t="s">
        <v>8344</v>
      </c>
      <c r="U2342" t="s">
        <v>8344</v>
      </c>
      <c r="V2342">
        <v>0</v>
      </c>
      <c r="W2342">
        <v>0</v>
      </c>
      <c r="X2342">
        <v>0</v>
      </c>
      <c r="Y2342">
        <v>0</v>
      </c>
      <c r="Z2342">
        <v>0</v>
      </c>
      <c r="AA2342">
        <v>0</v>
      </c>
      <c r="AB2342">
        <v>0</v>
      </c>
      <c r="AC2342">
        <v>0</v>
      </c>
      <c r="AD2342">
        <v>1</v>
      </c>
    </row>
    <row r="2343" spans="1:30" hidden="1" x14ac:dyDescent="0.3">
      <c r="A2343" t="s">
        <v>8513</v>
      </c>
      <c r="B2343" t="s">
        <v>8518</v>
      </c>
      <c r="C2343" t="s">
        <v>32</v>
      </c>
      <c r="D2343" t="s">
        <v>139</v>
      </c>
      <c r="E2343" t="s">
        <v>8519</v>
      </c>
      <c r="F2343">
        <v>17000000</v>
      </c>
      <c r="G2343" t="s">
        <v>8513</v>
      </c>
      <c r="H2343" t="s">
        <v>8515</v>
      </c>
      <c r="I2343" t="s">
        <v>8516</v>
      </c>
      <c r="J2343" t="s">
        <v>8344</v>
      </c>
      <c r="K2343" t="s">
        <v>109</v>
      </c>
      <c r="L2343" t="s">
        <v>53</v>
      </c>
      <c r="M2343" t="s">
        <v>54</v>
      </c>
      <c r="N2343" t="s">
        <v>95</v>
      </c>
      <c r="O2343" t="s">
        <v>8517</v>
      </c>
      <c r="P2343" s="1">
        <v>37627</v>
      </c>
      <c r="Q2343" t="s">
        <v>53</v>
      </c>
      <c r="R2343" t="s">
        <v>56</v>
      </c>
      <c r="S2343" t="s">
        <v>41</v>
      </c>
      <c r="T2343" t="s">
        <v>8344</v>
      </c>
      <c r="U2343" t="s">
        <v>8344</v>
      </c>
      <c r="V2343">
        <v>0</v>
      </c>
      <c r="W2343">
        <v>0</v>
      </c>
      <c r="X2343">
        <v>0</v>
      </c>
      <c r="Y2343">
        <v>0</v>
      </c>
      <c r="Z2343">
        <v>0</v>
      </c>
      <c r="AA2343">
        <v>0</v>
      </c>
      <c r="AB2343">
        <v>0</v>
      </c>
      <c r="AC2343">
        <v>0</v>
      </c>
      <c r="AD2343">
        <v>1</v>
      </c>
    </row>
    <row r="2344" spans="1:30" hidden="1" x14ac:dyDescent="0.3">
      <c r="A2344" t="s">
        <v>8513</v>
      </c>
      <c r="B2344" t="s">
        <v>8520</v>
      </c>
      <c r="C2344" t="s">
        <v>32</v>
      </c>
      <c r="D2344" t="s">
        <v>322</v>
      </c>
      <c r="E2344" s="1">
        <v>38997</v>
      </c>
      <c r="F2344">
        <v>20000000</v>
      </c>
      <c r="G2344" t="s">
        <v>8513</v>
      </c>
      <c r="H2344" t="s">
        <v>8515</v>
      </c>
      <c r="I2344" t="s">
        <v>8516</v>
      </c>
      <c r="J2344" t="s">
        <v>8344</v>
      </c>
      <c r="K2344" t="s">
        <v>109</v>
      </c>
      <c r="L2344" t="s">
        <v>53</v>
      </c>
      <c r="M2344" t="s">
        <v>54</v>
      </c>
      <c r="N2344" t="s">
        <v>95</v>
      </c>
      <c r="O2344" t="s">
        <v>8517</v>
      </c>
      <c r="P2344" s="1">
        <v>37627</v>
      </c>
      <c r="Q2344" t="s">
        <v>53</v>
      </c>
      <c r="R2344" t="s">
        <v>56</v>
      </c>
      <c r="S2344" t="s">
        <v>41</v>
      </c>
      <c r="T2344" t="s">
        <v>8344</v>
      </c>
      <c r="U2344" t="s">
        <v>8344</v>
      </c>
      <c r="V2344">
        <v>0</v>
      </c>
      <c r="W2344">
        <v>0</v>
      </c>
      <c r="X2344">
        <v>0</v>
      </c>
      <c r="Y2344">
        <v>0</v>
      </c>
      <c r="Z2344">
        <v>0</v>
      </c>
      <c r="AA2344">
        <v>0</v>
      </c>
      <c r="AB2344">
        <v>0</v>
      </c>
      <c r="AC2344">
        <v>0</v>
      </c>
      <c r="AD2344">
        <v>1</v>
      </c>
    </row>
    <row r="2345" spans="1:30" hidden="1" x14ac:dyDescent="0.3">
      <c r="A2345" t="s">
        <v>8513</v>
      </c>
      <c r="B2345" t="s">
        <v>8521</v>
      </c>
      <c r="C2345" t="s">
        <v>32</v>
      </c>
      <c r="E2345" t="s">
        <v>8522</v>
      </c>
      <c r="F2345">
        <v>9400000</v>
      </c>
      <c r="G2345" t="s">
        <v>8513</v>
      </c>
      <c r="H2345" t="s">
        <v>8515</v>
      </c>
      <c r="I2345" t="s">
        <v>8516</v>
      </c>
      <c r="J2345" t="s">
        <v>8344</v>
      </c>
      <c r="K2345" t="s">
        <v>109</v>
      </c>
      <c r="L2345" t="s">
        <v>53</v>
      </c>
      <c r="M2345" t="s">
        <v>54</v>
      </c>
      <c r="N2345" t="s">
        <v>95</v>
      </c>
      <c r="O2345" t="s">
        <v>8517</v>
      </c>
      <c r="P2345" s="1">
        <v>37627</v>
      </c>
      <c r="Q2345" t="s">
        <v>53</v>
      </c>
      <c r="R2345" t="s">
        <v>56</v>
      </c>
      <c r="S2345" t="s">
        <v>41</v>
      </c>
      <c r="T2345" t="s">
        <v>8344</v>
      </c>
      <c r="U2345" t="s">
        <v>8344</v>
      </c>
      <c r="V2345">
        <v>0</v>
      </c>
      <c r="W2345">
        <v>0</v>
      </c>
      <c r="X2345">
        <v>0</v>
      </c>
      <c r="Y2345">
        <v>0</v>
      </c>
      <c r="Z2345">
        <v>0</v>
      </c>
      <c r="AA2345">
        <v>0</v>
      </c>
      <c r="AB2345">
        <v>0</v>
      </c>
      <c r="AC2345">
        <v>0</v>
      </c>
      <c r="AD2345">
        <v>1</v>
      </c>
    </row>
    <row r="2346" spans="1:30" hidden="1" x14ac:dyDescent="0.3">
      <c r="A2346" t="s">
        <v>8523</v>
      </c>
      <c r="B2346" t="s">
        <v>8524</v>
      </c>
      <c r="C2346" t="s">
        <v>32</v>
      </c>
      <c r="D2346" t="s">
        <v>139</v>
      </c>
      <c r="E2346" s="1">
        <v>36896</v>
      </c>
      <c r="F2346">
        <v>25000000</v>
      </c>
      <c r="G2346" t="s">
        <v>8523</v>
      </c>
      <c r="H2346" t="s">
        <v>8525</v>
      </c>
      <c r="I2346" t="s">
        <v>8526</v>
      </c>
      <c r="J2346" t="s">
        <v>8527</v>
      </c>
      <c r="K2346" t="s">
        <v>72</v>
      </c>
      <c r="L2346" t="s">
        <v>53</v>
      </c>
      <c r="M2346" t="s">
        <v>150</v>
      </c>
      <c r="N2346" t="s">
        <v>151</v>
      </c>
      <c r="O2346" t="s">
        <v>151</v>
      </c>
      <c r="P2346" s="1">
        <v>35065</v>
      </c>
      <c r="Q2346" t="s">
        <v>53</v>
      </c>
      <c r="R2346" t="s">
        <v>56</v>
      </c>
      <c r="S2346" t="s">
        <v>41</v>
      </c>
      <c r="T2346" t="s">
        <v>8344</v>
      </c>
      <c r="U2346" t="s">
        <v>8344</v>
      </c>
      <c r="V2346">
        <v>0</v>
      </c>
      <c r="W2346">
        <v>0</v>
      </c>
      <c r="X2346">
        <v>0</v>
      </c>
      <c r="Y2346">
        <v>0</v>
      </c>
      <c r="Z2346">
        <v>0</v>
      </c>
      <c r="AA2346">
        <v>0</v>
      </c>
      <c r="AB2346">
        <v>0</v>
      </c>
      <c r="AC2346">
        <v>0</v>
      </c>
      <c r="AD2346">
        <v>1</v>
      </c>
    </row>
    <row r="2347" spans="1:30" hidden="1" x14ac:dyDescent="0.3">
      <c r="A2347" t="s">
        <v>8528</v>
      </c>
      <c r="B2347" t="s">
        <v>8529</v>
      </c>
      <c r="C2347" t="s">
        <v>32</v>
      </c>
      <c r="D2347" t="s">
        <v>50</v>
      </c>
      <c r="E2347" s="1">
        <v>39364</v>
      </c>
      <c r="F2347">
        <v>10000000</v>
      </c>
      <c r="G2347" t="s">
        <v>8528</v>
      </c>
      <c r="H2347" t="s">
        <v>8530</v>
      </c>
      <c r="I2347" t="s">
        <v>8531</v>
      </c>
      <c r="J2347" t="s">
        <v>8344</v>
      </c>
      <c r="K2347" t="s">
        <v>109</v>
      </c>
      <c r="L2347" t="s">
        <v>53</v>
      </c>
      <c r="M2347" t="s">
        <v>2823</v>
      </c>
      <c r="N2347" t="s">
        <v>2824</v>
      </c>
      <c r="O2347" t="s">
        <v>6173</v>
      </c>
      <c r="P2347" s="1">
        <v>36892</v>
      </c>
      <c r="Q2347" t="s">
        <v>53</v>
      </c>
      <c r="R2347" t="s">
        <v>56</v>
      </c>
      <c r="S2347" t="s">
        <v>41</v>
      </c>
      <c r="T2347" t="s">
        <v>8344</v>
      </c>
      <c r="U2347" t="s">
        <v>8344</v>
      </c>
      <c r="V2347">
        <v>0</v>
      </c>
      <c r="W2347">
        <v>0</v>
      </c>
      <c r="X2347">
        <v>0</v>
      </c>
      <c r="Y2347">
        <v>0</v>
      </c>
      <c r="Z2347">
        <v>0</v>
      </c>
      <c r="AA2347">
        <v>0</v>
      </c>
      <c r="AB2347">
        <v>0</v>
      </c>
      <c r="AC2347">
        <v>0</v>
      </c>
      <c r="AD2347">
        <v>1</v>
      </c>
    </row>
    <row r="2348" spans="1:30" hidden="1" x14ac:dyDescent="0.3">
      <c r="A2348" t="s">
        <v>8528</v>
      </c>
      <c r="B2348" t="s">
        <v>8532</v>
      </c>
      <c r="C2348" t="s">
        <v>32</v>
      </c>
      <c r="E2348" t="s">
        <v>8533</v>
      </c>
      <c r="F2348">
        <v>1000000</v>
      </c>
      <c r="G2348" t="s">
        <v>8528</v>
      </c>
      <c r="H2348" t="s">
        <v>8530</v>
      </c>
      <c r="I2348" t="s">
        <v>8531</v>
      </c>
      <c r="J2348" t="s">
        <v>8344</v>
      </c>
      <c r="K2348" t="s">
        <v>109</v>
      </c>
      <c r="L2348" t="s">
        <v>53</v>
      </c>
      <c r="M2348" t="s">
        <v>2823</v>
      </c>
      <c r="N2348" t="s">
        <v>2824</v>
      </c>
      <c r="O2348" t="s">
        <v>6173</v>
      </c>
      <c r="P2348" s="1">
        <v>36892</v>
      </c>
      <c r="Q2348" t="s">
        <v>53</v>
      </c>
      <c r="R2348" t="s">
        <v>56</v>
      </c>
      <c r="S2348" t="s">
        <v>41</v>
      </c>
      <c r="T2348" t="s">
        <v>8344</v>
      </c>
      <c r="U2348" t="s">
        <v>8344</v>
      </c>
      <c r="V2348">
        <v>0</v>
      </c>
      <c r="W2348">
        <v>0</v>
      </c>
      <c r="X2348">
        <v>0</v>
      </c>
      <c r="Y2348">
        <v>0</v>
      </c>
      <c r="Z2348">
        <v>0</v>
      </c>
      <c r="AA2348">
        <v>0</v>
      </c>
      <c r="AB2348">
        <v>0</v>
      </c>
      <c r="AC2348">
        <v>0</v>
      </c>
      <c r="AD2348">
        <v>1</v>
      </c>
    </row>
    <row r="2349" spans="1:30" hidden="1" x14ac:dyDescent="0.3">
      <c r="A2349" t="s">
        <v>8534</v>
      </c>
      <c r="B2349" t="s">
        <v>8535</v>
      </c>
      <c r="C2349" t="s">
        <v>32</v>
      </c>
      <c r="E2349" s="1">
        <v>38718</v>
      </c>
      <c r="F2349">
        <v>22000000</v>
      </c>
      <c r="G2349" t="s">
        <v>8534</v>
      </c>
      <c r="H2349" t="s">
        <v>8536</v>
      </c>
      <c r="I2349" t="s">
        <v>8537</v>
      </c>
      <c r="J2349" t="s">
        <v>8538</v>
      </c>
      <c r="K2349" t="s">
        <v>37</v>
      </c>
      <c r="L2349" t="s">
        <v>53</v>
      </c>
      <c r="M2349" t="s">
        <v>54</v>
      </c>
      <c r="N2349" t="s">
        <v>95</v>
      </c>
      <c r="O2349" t="s">
        <v>1489</v>
      </c>
      <c r="P2349" s="1">
        <v>35065</v>
      </c>
      <c r="Q2349" t="s">
        <v>53</v>
      </c>
      <c r="R2349" t="s">
        <v>56</v>
      </c>
      <c r="S2349" t="s">
        <v>41</v>
      </c>
      <c r="T2349" t="s">
        <v>8344</v>
      </c>
      <c r="U2349" t="s">
        <v>8344</v>
      </c>
      <c r="V2349">
        <v>0</v>
      </c>
      <c r="W2349">
        <v>0</v>
      </c>
      <c r="X2349">
        <v>0</v>
      </c>
      <c r="Y2349">
        <v>0</v>
      </c>
      <c r="Z2349">
        <v>0</v>
      </c>
      <c r="AA2349">
        <v>0</v>
      </c>
      <c r="AB2349">
        <v>0</v>
      </c>
      <c r="AC2349">
        <v>0</v>
      </c>
      <c r="AD2349">
        <v>1</v>
      </c>
    </row>
    <row r="2350" spans="1:30" hidden="1" x14ac:dyDescent="0.3">
      <c r="A2350" t="s">
        <v>8534</v>
      </c>
      <c r="B2350" t="s">
        <v>8539</v>
      </c>
      <c r="C2350" t="s">
        <v>32</v>
      </c>
      <c r="D2350" t="s">
        <v>33</v>
      </c>
      <c r="E2350" t="s">
        <v>8540</v>
      </c>
      <c r="F2350">
        <v>25000000</v>
      </c>
      <c r="G2350" t="s">
        <v>8534</v>
      </c>
      <c r="H2350" t="s">
        <v>8536</v>
      </c>
      <c r="I2350" t="s">
        <v>8537</v>
      </c>
      <c r="J2350" t="s">
        <v>8538</v>
      </c>
      <c r="K2350" t="s">
        <v>37</v>
      </c>
      <c r="L2350" t="s">
        <v>53</v>
      </c>
      <c r="M2350" t="s">
        <v>54</v>
      </c>
      <c r="N2350" t="s">
        <v>95</v>
      </c>
      <c r="O2350" t="s">
        <v>1489</v>
      </c>
      <c r="P2350" s="1">
        <v>35065</v>
      </c>
      <c r="Q2350" t="s">
        <v>53</v>
      </c>
      <c r="R2350" t="s">
        <v>56</v>
      </c>
      <c r="S2350" t="s">
        <v>41</v>
      </c>
      <c r="T2350" t="s">
        <v>8344</v>
      </c>
      <c r="U2350" t="s">
        <v>8344</v>
      </c>
      <c r="V2350">
        <v>0</v>
      </c>
      <c r="W2350">
        <v>0</v>
      </c>
      <c r="X2350">
        <v>0</v>
      </c>
      <c r="Y2350">
        <v>0</v>
      </c>
      <c r="Z2350">
        <v>0</v>
      </c>
      <c r="AA2350">
        <v>0</v>
      </c>
      <c r="AB2350">
        <v>0</v>
      </c>
      <c r="AC2350">
        <v>0</v>
      </c>
      <c r="AD2350">
        <v>1</v>
      </c>
    </row>
    <row r="2351" spans="1:30" hidden="1" x14ac:dyDescent="0.3">
      <c r="A2351" t="s">
        <v>8541</v>
      </c>
      <c r="B2351" t="s">
        <v>8542</v>
      </c>
      <c r="C2351" t="s">
        <v>32</v>
      </c>
      <c r="E2351" t="s">
        <v>2105</v>
      </c>
      <c r="F2351">
        <v>170000</v>
      </c>
      <c r="G2351" t="s">
        <v>8541</v>
      </c>
      <c r="H2351" t="s">
        <v>8543</v>
      </c>
      <c r="I2351" t="s">
        <v>8544</v>
      </c>
      <c r="J2351" t="s">
        <v>8344</v>
      </c>
      <c r="K2351" t="s">
        <v>109</v>
      </c>
      <c r="L2351" t="s">
        <v>53</v>
      </c>
      <c r="M2351" t="s">
        <v>732</v>
      </c>
      <c r="N2351" t="s">
        <v>102</v>
      </c>
      <c r="O2351" t="s">
        <v>8545</v>
      </c>
      <c r="P2351" s="1">
        <v>38718</v>
      </c>
      <c r="Q2351" t="s">
        <v>53</v>
      </c>
      <c r="R2351" t="s">
        <v>56</v>
      </c>
      <c r="S2351" t="s">
        <v>41</v>
      </c>
      <c r="T2351" t="s">
        <v>8344</v>
      </c>
      <c r="U2351" t="s">
        <v>8344</v>
      </c>
      <c r="V2351">
        <v>0</v>
      </c>
      <c r="W2351">
        <v>0</v>
      </c>
      <c r="X2351">
        <v>0</v>
      </c>
      <c r="Y2351">
        <v>0</v>
      </c>
      <c r="Z2351">
        <v>0</v>
      </c>
      <c r="AA2351">
        <v>0</v>
      </c>
      <c r="AB2351">
        <v>0</v>
      </c>
      <c r="AC2351">
        <v>0</v>
      </c>
      <c r="AD2351">
        <v>1</v>
      </c>
    </row>
    <row r="2352" spans="1:30" hidden="1" x14ac:dyDescent="0.3">
      <c r="A2352" t="s">
        <v>8546</v>
      </c>
      <c r="B2352" t="s">
        <v>8547</v>
      </c>
      <c r="C2352" t="s">
        <v>32</v>
      </c>
      <c r="E2352" s="1">
        <v>39271</v>
      </c>
      <c r="F2352">
        <v>48000000</v>
      </c>
      <c r="G2352" t="s">
        <v>8546</v>
      </c>
      <c r="H2352" t="s">
        <v>8548</v>
      </c>
      <c r="I2352" t="s">
        <v>8549</v>
      </c>
      <c r="J2352" t="s">
        <v>8344</v>
      </c>
      <c r="K2352" t="s">
        <v>37</v>
      </c>
      <c r="L2352" t="s">
        <v>53</v>
      </c>
      <c r="M2352" t="s">
        <v>150</v>
      </c>
      <c r="N2352" t="s">
        <v>151</v>
      </c>
      <c r="O2352" t="s">
        <v>8550</v>
      </c>
      <c r="P2352" s="1">
        <v>31778</v>
      </c>
      <c r="Q2352" t="s">
        <v>53</v>
      </c>
      <c r="R2352" t="s">
        <v>56</v>
      </c>
      <c r="S2352" t="s">
        <v>41</v>
      </c>
      <c r="T2352" t="s">
        <v>8344</v>
      </c>
      <c r="U2352" t="s">
        <v>8344</v>
      </c>
      <c r="V2352">
        <v>0</v>
      </c>
      <c r="W2352">
        <v>0</v>
      </c>
      <c r="X2352">
        <v>0</v>
      </c>
      <c r="Y2352">
        <v>0</v>
      </c>
      <c r="Z2352">
        <v>0</v>
      </c>
      <c r="AA2352">
        <v>0</v>
      </c>
      <c r="AB2352">
        <v>0</v>
      </c>
      <c r="AC2352">
        <v>0</v>
      </c>
      <c r="AD2352">
        <v>1</v>
      </c>
    </row>
    <row r="2353" spans="1:30" hidden="1" x14ac:dyDescent="0.3">
      <c r="A2353" t="s">
        <v>8551</v>
      </c>
      <c r="B2353" t="s">
        <v>8552</v>
      </c>
      <c r="C2353" t="s">
        <v>32</v>
      </c>
      <c r="D2353" t="s">
        <v>50</v>
      </c>
      <c r="E2353" t="s">
        <v>8553</v>
      </c>
      <c r="F2353">
        <v>4500000</v>
      </c>
      <c r="G2353" t="s">
        <v>8551</v>
      </c>
      <c r="H2353" t="s">
        <v>8554</v>
      </c>
      <c r="I2353" t="s">
        <v>8555</v>
      </c>
      <c r="J2353" t="s">
        <v>8344</v>
      </c>
      <c r="K2353" t="s">
        <v>72</v>
      </c>
      <c r="L2353" t="s">
        <v>53</v>
      </c>
      <c r="M2353" t="s">
        <v>129</v>
      </c>
      <c r="N2353" t="s">
        <v>130</v>
      </c>
      <c r="O2353" t="s">
        <v>8556</v>
      </c>
      <c r="Q2353" t="s">
        <v>53</v>
      </c>
      <c r="R2353" t="s">
        <v>56</v>
      </c>
      <c r="S2353" t="s">
        <v>41</v>
      </c>
      <c r="T2353" t="s">
        <v>8344</v>
      </c>
      <c r="U2353" t="s">
        <v>8344</v>
      </c>
      <c r="V2353">
        <v>0</v>
      </c>
      <c r="W2353">
        <v>0</v>
      </c>
      <c r="X2353">
        <v>0</v>
      </c>
      <c r="Y2353">
        <v>0</v>
      </c>
      <c r="Z2353">
        <v>0</v>
      </c>
      <c r="AA2353">
        <v>0</v>
      </c>
      <c r="AB2353">
        <v>0</v>
      </c>
      <c r="AC2353">
        <v>0</v>
      </c>
      <c r="AD2353">
        <v>1</v>
      </c>
    </row>
    <row r="2354" spans="1:30" hidden="1" x14ac:dyDescent="0.3">
      <c r="A2354" t="s">
        <v>8551</v>
      </c>
      <c r="B2354" t="s">
        <v>8557</v>
      </c>
      <c r="C2354" t="s">
        <v>32</v>
      </c>
      <c r="E2354" s="1">
        <v>40330</v>
      </c>
      <c r="F2354">
        <v>3215715</v>
      </c>
      <c r="G2354" t="s">
        <v>8551</v>
      </c>
      <c r="H2354" t="s">
        <v>8554</v>
      </c>
      <c r="I2354" t="s">
        <v>8555</v>
      </c>
      <c r="J2354" t="s">
        <v>8344</v>
      </c>
      <c r="K2354" t="s">
        <v>72</v>
      </c>
      <c r="L2354" t="s">
        <v>53</v>
      </c>
      <c r="M2354" t="s">
        <v>129</v>
      </c>
      <c r="N2354" t="s">
        <v>130</v>
      </c>
      <c r="O2354" t="s">
        <v>8556</v>
      </c>
      <c r="Q2354" t="s">
        <v>53</v>
      </c>
      <c r="R2354" t="s">
        <v>56</v>
      </c>
      <c r="S2354" t="s">
        <v>41</v>
      </c>
      <c r="T2354" t="s">
        <v>8344</v>
      </c>
      <c r="U2354" t="s">
        <v>8344</v>
      </c>
      <c r="V2354">
        <v>0</v>
      </c>
      <c r="W2354">
        <v>0</v>
      </c>
      <c r="X2354">
        <v>0</v>
      </c>
      <c r="Y2354">
        <v>0</v>
      </c>
      <c r="Z2354">
        <v>0</v>
      </c>
      <c r="AA2354">
        <v>0</v>
      </c>
      <c r="AB2354">
        <v>0</v>
      </c>
      <c r="AC2354">
        <v>0</v>
      </c>
      <c r="AD2354">
        <v>1</v>
      </c>
    </row>
    <row r="2355" spans="1:30" hidden="1" x14ac:dyDescent="0.3">
      <c r="A2355" t="s">
        <v>8558</v>
      </c>
      <c r="B2355" t="s">
        <v>8559</v>
      </c>
      <c r="C2355" t="s">
        <v>32</v>
      </c>
      <c r="E2355" t="s">
        <v>5517</v>
      </c>
      <c r="F2355">
        <v>800000</v>
      </c>
      <c r="G2355" t="s">
        <v>8558</v>
      </c>
      <c r="H2355" t="s">
        <v>8560</v>
      </c>
      <c r="I2355" t="s">
        <v>8561</v>
      </c>
      <c r="J2355" t="s">
        <v>8344</v>
      </c>
      <c r="K2355" t="s">
        <v>37</v>
      </c>
      <c r="L2355" t="s">
        <v>53</v>
      </c>
      <c r="M2355" t="s">
        <v>129</v>
      </c>
      <c r="N2355" t="s">
        <v>130</v>
      </c>
      <c r="O2355" t="s">
        <v>6328</v>
      </c>
      <c r="P2355" s="1">
        <v>40179</v>
      </c>
      <c r="Q2355" t="s">
        <v>53</v>
      </c>
      <c r="R2355" t="s">
        <v>56</v>
      </c>
      <c r="S2355" t="s">
        <v>41</v>
      </c>
      <c r="T2355" t="s">
        <v>8344</v>
      </c>
      <c r="U2355" t="s">
        <v>8344</v>
      </c>
      <c r="V2355">
        <v>0</v>
      </c>
      <c r="W2355">
        <v>0</v>
      </c>
      <c r="X2355">
        <v>0</v>
      </c>
      <c r="Y2355">
        <v>0</v>
      </c>
      <c r="Z2355">
        <v>0</v>
      </c>
      <c r="AA2355">
        <v>0</v>
      </c>
      <c r="AB2355">
        <v>0</v>
      </c>
      <c r="AC2355">
        <v>0</v>
      </c>
      <c r="AD2355">
        <v>1</v>
      </c>
    </row>
    <row r="2356" spans="1:30" hidden="1" x14ac:dyDescent="0.3">
      <c r="A2356" t="s">
        <v>8562</v>
      </c>
      <c r="B2356" t="s">
        <v>8563</v>
      </c>
      <c r="C2356" t="s">
        <v>32</v>
      </c>
      <c r="E2356" s="1">
        <v>42248</v>
      </c>
      <c r="F2356">
        <v>2139800</v>
      </c>
      <c r="G2356" t="s">
        <v>8562</v>
      </c>
      <c r="H2356" t="s">
        <v>8564</v>
      </c>
      <c r="I2356" t="s">
        <v>8565</v>
      </c>
      <c r="J2356" t="s">
        <v>8566</v>
      </c>
      <c r="K2356" t="s">
        <v>37</v>
      </c>
      <c r="L2356" t="s">
        <v>53</v>
      </c>
      <c r="M2356" t="s">
        <v>150</v>
      </c>
      <c r="N2356" t="s">
        <v>151</v>
      </c>
      <c r="O2356" t="s">
        <v>8567</v>
      </c>
      <c r="Q2356" t="s">
        <v>53</v>
      </c>
      <c r="R2356" t="s">
        <v>56</v>
      </c>
      <c r="S2356" t="s">
        <v>41</v>
      </c>
      <c r="T2356" t="s">
        <v>8344</v>
      </c>
      <c r="U2356" t="s">
        <v>8344</v>
      </c>
      <c r="V2356">
        <v>0</v>
      </c>
      <c r="W2356">
        <v>0</v>
      </c>
      <c r="X2356">
        <v>0</v>
      </c>
      <c r="Y2356">
        <v>0</v>
      </c>
      <c r="Z2356">
        <v>0</v>
      </c>
      <c r="AA2356">
        <v>0</v>
      </c>
      <c r="AB2356">
        <v>0</v>
      </c>
      <c r="AC2356">
        <v>0</v>
      </c>
      <c r="AD2356">
        <v>1</v>
      </c>
    </row>
    <row r="2357" spans="1:30" hidden="1" x14ac:dyDescent="0.3">
      <c r="A2357" t="s">
        <v>8568</v>
      </c>
      <c r="B2357" t="s">
        <v>8569</v>
      </c>
      <c r="C2357" t="s">
        <v>32</v>
      </c>
      <c r="E2357" s="1">
        <v>40330</v>
      </c>
      <c r="F2357">
        <v>1233000</v>
      </c>
      <c r="G2357" t="s">
        <v>8568</v>
      </c>
      <c r="H2357" t="s">
        <v>8570</v>
      </c>
      <c r="I2357" t="s">
        <v>8571</v>
      </c>
      <c r="J2357" t="s">
        <v>8344</v>
      </c>
      <c r="K2357" t="s">
        <v>37</v>
      </c>
      <c r="L2357" t="s">
        <v>53</v>
      </c>
      <c r="M2357" t="s">
        <v>54</v>
      </c>
      <c r="N2357" t="s">
        <v>55</v>
      </c>
      <c r="O2357" t="s">
        <v>1264</v>
      </c>
      <c r="P2357" s="1">
        <v>38718</v>
      </c>
      <c r="Q2357" t="s">
        <v>53</v>
      </c>
      <c r="R2357" t="s">
        <v>56</v>
      </c>
      <c r="S2357" t="s">
        <v>41</v>
      </c>
      <c r="T2357" t="s">
        <v>8344</v>
      </c>
      <c r="U2357" t="s">
        <v>8344</v>
      </c>
      <c r="V2357">
        <v>0</v>
      </c>
      <c r="W2357">
        <v>0</v>
      </c>
      <c r="X2357">
        <v>0</v>
      </c>
      <c r="Y2357">
        <v>0</v>
      </c>
      <c r="Z2357">
        <v>0</v>
      </c>
      <c r="AA2357">
        <v>0</v>
      </c>
      <c r="AB2357">
        <v>0</v>
      </c>
      <c r="AC2357">
        <v>0</v>
      </c>
      <c r="AD2357">
        <v>1</v>
      </c>
    </row>
    <row r="2358" spans="1:30" hidden="1" x14ac:dyDescent="0.3">
      <c r="A2358" t="s">
        <v>8572</v>
      </c>
      <c r="B2358" t="s">
        <v>8573</v>
      </c>
      <c r="C2358" t="s">
        <v>32</v>
      </c>
      <c r="D2358" t="s">
        <v>322</v>
      </c>
      <c r="E2358" s="1">
        <v>38968</v>
      </c>
      <c r="F2358">
        <v>17400000</v>
      </c>
      <c r="G2358" t="s">
        <v>8572</v>
      </c>
      <c r="H2358" t="s">
        <v>8574</v>
      </c>
      <c r="I2358" t="s">
        <v>8575</v>
      </c>
      <c r="J2358" t="s">
        <v>8576</v>
      </c>
      <c r="K2358" t="s">
        <v>168</v>
      </c>
      <c r="L2358" t="s">
        <v>53</v>
      </c>
      <c r="M2358" t="s">
        <v>643</v>
      </c>
      <c r="N2358" t="s">
        <v>644</v>
      </c>
      <c r="O2358" t="s">
        <v>644</v>
      </c>
      <c r="Q2358" t="s">
        <v>53</v>
      </c>
      <c r="R2358" t="s">
        <v>56</v>
      </c>
      <c r="S2358" t="s">
        <v>41</v>
      </c>
      <c r="T2358" t="s">
        <v>8344</v>
      </c>
      <c r="U2358" t="s">
        <v>8344</v>
      </c>
      <c r="V2358">
        <v>0</v>
      </c>
      <c r="W2358">
        <v>0</v>
      </c>
      <c r="X2358">
        <v>0</v>
      </c>
      <c r="Y2358">
        <v>0</v>
      </c>
      <c r="Z2358">
        <v>0</v>
      </c>
      <c r="AA2358">
        <v>0</v>
      </c>
      <c r="AB2358">
        <v>0</v>
      </c>
      <c r="AC2358">
        <v>0</v>
      </c>
      <c r="AD2358">
        <v>1</v>
      </c>
    </row>
    <row r="2359" spans="1:30" hidden="1" x14ac:dyDescent="0.3">
      <c r="A2359" t="s">
        <v>8577</v>
      </c>
      <c r="B2359" t="s">
        <v>8578</v>
      </c>
      <c r="C2359" t="s">
        <v>32</v>
      </c>
      <c r="E2359" t="s">
        <v>8533</v>
      </c>
      <c r="F2359">
        <v>2500000</v>
      </c>
      <c r="G2359" t="s">
        <v>8577</v>
      </c>
      <c r="H2359" t="s">
        <v>8579</v>
      </c>
      <c r="J2359" t="s">
        <v>8344</v>
      </c>
      <c r="K2359" t="s">
        <v>37</v>
      </c>
      <c r="L2359" t="s">
        <v>53</v>
      </c>
      <c r="M2359" t="s">
        <v>150</v>
      </c>
      <c r="N2359" t="s">
        <v>151</v>
      </c>
      <c r="O2359" t="s">
        <v>2136</v>
      </c>
      <c r="P2359" s="1">
        <v>35431</v>
      </c>
      <c r="Q2359" t="s">
        <v>53</v>
      </c>
      <c r="R2359" t="s">
        <v>56</v>
      </c>
      <c r="S2359" t="s">
        <v>41</v>
      </c>
      <c r="T2359" t="s">
        <v>8344</v>
      </c>
      <c r="U2359" t="s">
        <v>8344</v>
      </c>
      <c r="V2359">
        <v>0</v>
      </c>
      <c r="W2359">
        <v>0</v>
      </c>
      <c r="X2359">
        <v>0</v>
      </c>
      <c r="Y2359">
        <v>0</v>
      </c>
      <c r="Z2359">
        <v>0</v>
      </c>
      <c r="AA2359">
        <v>0</v>
      </c>
      <c r="AB2359">
        <v>0</v>
      </c>
      <c r="AC2359">
        <v>0</v>
      </c>
      <c r="AD2359">
        <v>1</v>
      </c>
    </row>
    <row r="2360" spans="1:30" hidden="1" x14ac:dyDescent="0.3">
      <c r="A2360" t="s">
        <v>8580</v>
      </c>
      <c r="B2360" t="s">
        <v>8581</v>
      </c>
      <c r="C2360" t="s">
        <v>32</v>
      </c>
      <c r="E2360" s="1">
        <v>40882</v>
      </c>
      <c r="F2360">
        <v>14400000</v>
      </c>
      <c r="G2360" t="s">
        <v>8580</v>
      </c>
      <c r="H2360" t="s">
        <v>8582</v>
      </c>
      <c r="I2360" t="s">
        <v>8583</v>
      </c>
      <c r="J2360" t="s">
        <v>8344</v>
      </c>
      <c r="K2360" t="s">
        <v>37</v>
      </c>
      <c r="L2360" t="s">
        <v>53</v>
      </c>
      <c r="M2360" t="s">
        <v>150</v>
      </c>
      <c r="N2360" t="s">
        <v>151</v>
      </c>
      <c r="O2360" t="s">
        <v>8550</v>
      </c>
      <c r="Q2360" t="s">
        <v>53</v>
      </c>
      <c r="R2360" t="s">
        <v>56</v>
      </c>
      <c r="S2360" t="s">
        <v>41</v>
      </c>
      <c r="T2360" t="s">
        <v>8344</v>
      </c>
      <c r="U2360" t="s">
        <v>8344</v>
      </c>
      <c r="V2360">
        <v>0</v>
      </c>
      <c r="W2360">
        <v>0</v>
      </c>
      <c r="X2360">
        <v>0</v>
      </c>
      <c r="Y2360">
        <v>0</v>
      </c>
      <c r="Z2360">
        <v>0</v>
      </c>
      <c r="AA2360">
        <v>0</v>
      </c>
      <c r="AB2360">
        <v>0</v>
      </c>
      <c r="AC2360">
        <v>0</v>
      </c>
      <c r="AD2360">
        <v>1</v>
      </c>
    </row>
    <row r="2361" spans="1:30" hidden="1" x14ac:dyDescent="0.3">
      <c r="A2361" t="s">
        <v>8584</v>
      </c>
      <c r="B2361" t="s">
        <v>8585</v>
      </c>
      <c r="C2361" t="s">
        <v>32</v>
      </c>
      <c r="E2361" t="s">
        <v>8586</v>
      </c>
      <c r="F2361">
        <v>3000000</v>
      </c>
      <c r="G2361" t="s">
        <v>8584</v>
      </c>
      <c r="H2361" t="s">
        <v>8587</v>
      </c>
      <c r="I2361" t="s">
        <v>8588</v>
      </c>
      <c r="J2361" t="s">
        <v>8344</v>
      </c>
      <c r="K2361" t="s">
        <v>37</v>
      </c>
      <c r="L2361" t="s">
        <v>53</v>
      </c>
      <c r="M2361" t="s">
        <v>150</v>
      </c>
      <c r="N2361" t="s">
        <v>151</v>
      </c>
      <c r="O2361" t="s">
        <v>8589</v>
      </c>
      <c r="Q2361" t="s">
        <v>53</v>
      </c>
      <c r="R2361" t="s">
        <v>56</v>
      </c>
      <c r="S2361" t="s">
        <v>41</v>
      </c>
      <c r="T2361" t="s">
        <v>8344</v>
      </c>
      <c r="U2361" t="s">
        <v>8344</v>
      </c>
      <c r="V2361">
        <v>0</v>
      </c>
      <c r="W2361">
        <v>0</v>
      </c>
      <c r="X2361">
        <v>0</v>
      </c>
      <c r="Y2361">
        <v>0</v>
      </c>
      <c r="Z2361">
        <v>0</v>
      </c>
      <c r="AA2361">
        <v>0</v>
      </c>
      <c r="AB2361">
        <v>0</v>
      </c>
      <c r="AC2361">
        <v>0</v>
      </c>
      <c r="AD2361">
        <v>1</v>
      </c>
    </row>
    <row r="2362" spans="1:30" hidden="1" x14ac:dyDescent="0.3">
      <c r="A2362" t="s">
        <v>8590</v>
      </c>
      <c r="B2362" t="s">
        <v>8591</v>
      </c>
      <c r="C2362" t="s">
        <v>32</v>
      </c>
      <c r="E2362" s="1">
        <v>39912</v>
      </c>
      <c r="F2362">
        <v>1000000</v>
      </c>
      <c r="G2362" t="s">
        <v>8590</v>
      </c>
      <c r="H2362" t="s">
        <v>8592</v>
      </c>
      <c r="I2362" t="s">
        <v>8593</v>
      </c>
      <c r="J2362" t="s">
        <v>8344</v>
      </c>
      <c r="K2362" t="s">
        <v>168</v>
      </c>
      <c r="L2362" t="s">
        <v>53</v>
      </c>
      <c r="M2362" t="s">
        <v>652</v>
      </c>
      <c r="N2362" t="s">
        <v>653</v>
      </c>
      <c r="O2362" t="s">
        <v>653</v>
      </c>
      <c r="Q2362" t="s">
        <v>53</v>
      </c>
      <c r="R2362" t="s">
        <v>56</v>
      </c>
      <c r="S2362" t="s">
        <v>41</v>
      </c>
      <c r="T2362" t="s">
        <v>8344</v>
      </c>
      <c r="U2362" t="s">
        <v>8344</v>
      </c>
      <c r="V2362">
        <v>0</v>
      </c>
      <c r="W2362">
        <v>0</v>
      </c>
      <c r="X2362">
        <v>0</v>
      </c>
      <c r="Y2362">
        <v>0</v>
      </c>
      <c r="Z2362">
        <v>0</v>
      </c>
      <c r="AA2362">
        <v>0</v>
      </c>
      <c r="AB2362">
        <v>0</v>
      </c>
      <c r="AC2362">
        <v>0</v>
      </c>
      <c r="AD2362">
        <v>1</v>
      </c>
    </row>
    <row r="2363" spans="1:30" hidden="1" x14ac:dyDescent="0.3">
      <c r="A2363" t="s">
        <v>8594</v>
      </c>
      <c r="B2363" t="s">
        <v>8595</v>
      </c>
      <c r="C2363" t="s">
        <v>32</v>
      </c>
      <c r="E2363" t="s">
        <v>4098</v>
      </c>
      <c r="F2363">
        <v>750000</v>
      </c>
      <c r="G2363" t="s">
        <v>8594</v>
      </c>
      <c r="H2363" t="s">
        <v>8596</v>
      </c>
      <c r="I2363" t="s">
        <v>8597</v>
      </c>
      <c r="J2363" t="s">
        <v>8598</v>
      </c>
      <c r="K2363" t="s">
        <v>37</v>
      </c>
      <c r="L2363" t="s">
        <v>53</v>
      </c>
      <c r="M2363" t="s">
        <v>679</v>
      </c>
      <c r="N2363" t="s">
        <v>680</v>
      </c>
      <c r="O2363" t="s">
        <v>6364</v>
      </c>
      <c r="P2363" t="s">
        <v>8599</v>
      </c>
      <c r="Q2363" t="s">
        <v>53</v>
      </c>
      <c r="R2363" t="s">
        <v>56</v>
      </c>
      <c r="S2363" t="s">
        <v>41</v>
      </c>
      <c r="T2363" t="s">
        <v>8344</v>
      </c>
      <c r="U2363" t="s">
        <v>8344</v>
      </c>
      <c r="V2363">
        <v>0</v>
      </c>
      <c r="W2363">
        <v>0</v>
      </c>
      <c r="X2363">
        <v>0</v>
      </c>
      <c r="Y2363">
        <v>0</v>
      </c>
      <c r="Z2363">
        <v>0</v>
      </c>
      <c r="AA2363">
        <v>0</v>
      </c>
      <c r="AB2363">
        <v>0</v>
      </c>
      <c r="AC2363">
        <v>0</v>
      </c>
      <c r="AD2363">
        <v>1</v>
      </c>
    </row>
    <row r="2364" spans="1:30" hidden="1" x14ac:dyDescent="0.3">
      <c r="A2364" t="s">
        <v>8600</v>
      </c>
      <c r="B2364" t="s">
        <v>8601</v>
      </c>
      <c r="C2364" t="s">
        <v>32</v>
      </c>
      <c r="E2364" t="s">
        <v>8602</v>
      </c>
      <c r="F2364">
        <v>5100000</v>
      </c>
      <c r="G2364" t="s">
        <v>8600</v>
      </c>
      <c r="H2364" t="s">
        <v>8603</v>
      </c>
      <c r="I2364" t="s">
        <v>8604</v>
      </c>
      <c r="J2364" t="s">
        <v>8344</v>
      </c>
      <c r="K2364" t="s">
        <v>37</v>
      </c>
      <c r="L2364" t="s">
        <v>53</v>
      </c>
      <c r="M2364" t="s">
        <v>150</v>
      </c>
      <c r="N2364" t="s">
        <v>151</v>
      </c>
      <c r="O2364" t="s">
        <v>151</v>
      </c>
      <c r="P2364" s="1">
        <v>35431</v>
      </c>
      <c r="Q2364" t="s">
        <v>53</v>
      </c>
      <c r="R2364" t="s">
        <v>56</v>
      </c>
      <c r="S2364" t="s">
        <v>41</v>
      </c>
      <c r="T2364" t="s">
        <v>8344</v>
      </c>
      <c r="U2364" t="s">
        <v>8344</v>
      </c>
      <c r="V2364">
        <v>0</v>
      </c>
      <c r="W2364">
        <v>0</v>
      </c>
      <c r="X2364">
        <v>0</v>
      </c>
      <c r="Y2364">
        <v>0</v>
      </c>
      <c r="Z2364">
        <v>0</v>
      </c>
      <c r="AA2364">
        <v>0</v>
      </c>
      <c r="AB2364">
        <v>0</v>
      </c>
      <c r="AC2364">
        <v>0</v>
      </c>
      <c r="AD2364">
        <v>1</v>
      </c>
    </row>
    <row r="2365" spans="1:30" hidden="1" x14ac:dyDescent="0.3">
      <c r="A2365" t="s">
        <v>8605</v>
      </c>
      <c r="B2365" t="s">
        <v>8606</v>
      </c>
      <c r="C2365" t="s">
        <v>32</v>
      </c>
      <c r="E2365" s="1">
        <v>41984</v>
      </c>
      <c r="F2365">
        <v>50000</v>
      </c>
      <c r="G2365" t="s">
        <v>8605</v>
      </c>
      <c r="H2365" t="s">
        <v>8607</v>
      </c>
      <c r="I2365" t="s">
        <v>8608</v>
      </c>
      <c r="J2365" t="s">
        <v>8344</v>
      </c>
      <c r="K2365" t="s">
        <v>109</v>
      </c>
      <c r="L2365" t="s">
        <v>53</v>
      </c>
      <c r="M2365" t="s">
        <v>54</v>
      </c>
      <c r="N2365" t="s">
        <v>8609</v>
      </c>
      <c r="O2365" t="s">
        <v>8610</v>
      </c>
      <c r="Q2365" t="s">
        <v>53</v>
      </c>
      <c r="R2365" t="s">
        <v>56</v>
      </c>
      <c r="S2365" t="s">
        <v>41</v>
      </c>
      <c r="T2365" t="s">
        <v>8344</v>
      </c>
      <c r="U2365" t="s">
        <v>8344</v>
      </c>
      <c r="V2365">
        <v>0</v>
      </c>
      <c r="W2365">
        <v>0</v>
      </c>
      <c r="X2365">
        <v>0</v>
      </c>
      <c r="Y2365">
        <v>0</v>
      </c>
      <c r="Z2365">
        <v>0</v>
      </c>
      <c r="AA2365">
        <v>0</v>
      </c>
      <c r="AB2365">
        <v>0</v>
      </c>
      <c r="AC2365">
        <v>0</v>
      </c>
      <c r="AD2365">
        <v>1</v>
      </c>
    </row>
    <row r="2366" spans="1:30" hidden="1" x14ac:dyDescent="0.3">
      <c r="A2366" t="s">
        <v>8611</v>
      </c>
      <c r="B2366" t="s">
        <v>8612</v>
      </c>
      <c r="C2366" t="s">
        <v>32</v>
      </c>
      <c r="E2366" s="1">
        <v>41189</v>
      </c>
      <c r="F2366">
        <v>1263100</v>
      </c>
      <c r="G2366" t="s">
        <v>8611</v>
      </c>
      <c r="H2366" t="s">
        <v>8613</v>
      </c>
      <c r="I2366" t="s">
        <v>8614</v>
      </c>
      <c r="J2366" t="s">
        <v>8344</v>
      </c>
      <c r="K2366" t="s">
        <v>109</v>
      </c>
      <c r="L2366" t="s">
        <v>53</v>
      </c>
      <c r="M2366" t="s">
        <v>73</v>
      </c>
      <c r="N2366" t="s">
        <v>2717</v>
      </c>
      <c r="O2366" t="s">
        <v>8615</v>
      </c>
      <c r="Q2366" t="s">
        <v>53</v>
      </c>
      <c r="R2366" t="s">
        <v>56</v>
      </c>
      <c r="S2366" t="s">
        <v>41</v>
      </c>
      <c r="T2366" t="s">
        <v>8344</v>
      </c>
      <c r="U2366" t="s">
        <v>8344</v>
      </c>
      <c r="V2366">
        <v>0</v>
      </c>
      <c r="W2366">
        <v>0</v>
      </c>
      <c r="X2366">
        <v>0</v>
      </c>
      <c r="Y2366">
        <v>0</v>
      </c>
      <c r="Z2366">
        <v>0</v>
      </c>
      <c r="AA2366">
        <v>0</v>
      </c>
      <c r="AB2366">
        <v>0</v>
      </c>
      <c r="AC2366">
        <v>0</v>
      </c>
      <c r="AD2366">
        <v>1</v>
      </c>
    </row>
    <row r="2367" spans="1:30" hidden="1" x14ac:dyDescent="0.3">
      <c r="A2367" t="s">
        <v>8611</v>
      </c>
      <c r="B2367" t="s">
        <v>8616</v>
      </c>
      <c r="C2367" t="s">
        <v>32</v>
      </c>
      <c r="E2367" s="1">
        <v>40727</v>
      </c>
      <c r="F2367">
        <v>535000</v>
      </c>
      <c r="G2367" t="s">
        <v>8611</v>
      </c>
      <c r="H2367" t="s">
        <v>8613</v>
      </c>
      <c r="I2367" t="s">
        <v>8614</v>
      </c>
      <c r="J2367" t="s">
        <v>8344</v>
      </c>
      <c r="K2367" t="s">
        <v>109</v>
      </c>
      <c r="L2367" t="s">
        <v>53</v>
      </c>
      <c r="M2367" t="s">
        <v>73</v>
      </c>
      <c r="N2367" t="s">
        <v>2717</v>
      </c>
      <c r="O2367" t="s">
        <v>8615</v>
      </c>
      <c r="Q2367" t="s">
        <v>53</v>
      </c>
      <c r="R2367" t="s">
        <v>56</v>
      </c>
      <c r="S2367" t="s">
        <v>41</v>
      </c>
      <c r="T2367" t="s">
        <v>8344</v>
      </c>
      <c r="U2367" t="s">
        <v>8344</v>
      </c>
      <c r="V2367">
        <v>0</v>
      </c>
      <c r="W2367">
        <v>0</v>
      </c>
      <c r="X2367">
        <v>0</v>
      </c>
      <c r="Y2367">
        <v>0</v>
      </c>
      <c r="Z2367">
        <v>0</v>
      </c>
      <c r="AA2367">
        <v>0</v>
      </c>
      <c r="AB2367">
        <v>0</v>
      </c>
      <c r="AC2367">
        <v>0</v>
      </c>
      <c r="AD2367">
        <v>1</v>
      </c>
    </row>
    <row r="2368" spans="1:30" hidden="1" x14ac:dyDescent="0.3">
      <c r="A2368" t="s">
        <v>8611</v>
      </c>
      <c r="B2368" t="s">
        <v>8617</v>
      </c>
      <c r="C2368" t="s">
        <v>32</v>
      </c>
      <c r="E2368" s="1">
        <v>41768</v>
      </c>
      <c r="F2368">
        <v>395000</v>
      </c>
      <c r="G2368" t="s">
        <v>8611</v>
      </c>
      <c r="H2368" t="s">
        <v>8613</v>
      </c>
      <c r="I2368" t="s">
        <v>8614</v>
      </c>
      <c r="J2368" t="s">
        <v>8344</v>
      </c>
      <c r="K2368" t="s">
        <v>109</v>
      </c>
      <c r="L2368" t="s">
        <v>53</v>
      </c>
      <c r="M2368" t="s">
        <v>73</v>
      </c>
      <c r="N2368" t="s">
        <v>2717</v>
      </c>
      <c r="O2368" t="s">
        <v>8615</v>
      </c>
      <c r="Q2368" t="s">
        <v>53</v>
      </c>
      <c r="R2368" t="s">
        <v>56</v>
      </c>
      <c r="S2368" t="s">
        <v>41</v>
      </c>
      <c r="T2368" t="s">
        <v>8344</v>
      </c>
      <c r="U2368" t="s">
        <v>8344</v>
      </c>
      <c r="V2368">
        <v>0</v>
      </c>
      <c r="W2368">
        <v>0</v>
      </c>
      <c r="X2368">
        <v>0</v>
      </c>
      <c r="Y2368">
        <v>0</v>
      </c>
      <c r="Z2368">
        <v>0</v>
      </c>
      <c r="AA2368">
        <v>0</v>
      </c>
      <c r="AB2368">
        <v>0</v>
      </c>
      <c r="AC2368">
        <v>0</v>
      </c>
      <c r="AD2368">
        <v>1</v>
      </c>
    </row>
    <row r="2369" spans="1:30" hidden="1" x14ac:dyDescent="0.3">
      <c r="A2369" t="s">
        <v>8618</v>
      </c>
      <c r="B2369" t="s">
        <v>8619</v>
      </c>
      <c r="C2369" t="s">
        <v>32</v>
      </c>
      <c r="D2369" t="s">
        <v>50</v>
      </c>
      <c r="E2369" s="1">
        <v>39359</v>
      </c>
      <c r="F2369">
        <v>2200000</v>
      </c>
      <c r="G2369" t="s">
        <v>8618</v>
      </c>
      <c r="H2369" t="s">
        <v>8620</v>
      </c>
      <c r="J2369" t="s">
        <v>8344</v>
      </c>
      <c r="K2369" t="s">
        <v>37</v>
      </c>
      <c r="L2369" t="s">
        <v>53</v>
      </c>
      <c r="M2369" t="s">
        <v>54</v>
      </c>
      <c r="N2369" t="s">
        <v>95</v>
      </c>
      <c r="O2369" t="s">
        <v>1242</v>
      </c>
      <c r="P2369" s="1">
        <v>38353</v>
      </c>
      <c r="Q2369" t="s">
        <v>53</v>
      </c>
      <c r="R2369" t="s">
        <v>56</v>
      </c>
      <c r="S2369" t="s">
        <v>41</v>
      </c>
      <c r="T2369" t="s">
        <v>8344</v>
      </c>
      <c r="U2369" t="s">
        <v>8344</v>
      </c>
      <c r="V2369">
        <v>0</v>
      </c>
      <c r="W2369">
        <v>0</v>
      </c>
      <c r="X2369">
        <v>0</v>
      </c>
      <c r="Y2369">
        <v>0</v>
      </c>
      <c r="Z2369">
        <v>0</v>
      </c>
      <c r="AA2369">
        <v>0</v>
      </c>
      <c r="AB2369">
        <v>0</v>
      </c>
      <c r="AC2369">
        <v>0</v>
      </c>
      <c r="AD2369">
        <v>1</v>
      </c>
    </row>
    <row r="2370" spans="1:30" hidden="1" x14ac:dyDescent="0.3">
      <c r="A2370" t="s">
        <v>8621</v>
      </c>
      <c r="B2370" t="s">
        <v>8622</v>
      </c>
      <c r="C2370" t="s">
        <v>32</v>
      </c>
      <c r="E2370" t="s">
        <v>8623</v>
      </c>
      <c r="F2370">
        <v>20000000</v>
      </c>
      <c r="G2370" t="s">
        <v>8621</v>
      </c>
      <c r="H2370" t="s">
        <v>8624</v>
      </c>
      <c r="I2370" t="s">
        <v>8625</v>
      </c>
      <c r="J2370" t="s">
        <v>8344</v>
      </c>
      <c r="K2370" t="s">
        <v>72</v>
      </c>
      <c r="L2370" t="s">
        <v>53</v>
      </c>
      <c r="M2370" t="s">
        <v>54</v>
      </c>
      <c r="N2370" t="s">
        <v>95</v>
      </c>
      <c r="O2370" t="s">
        <v>96</v>
      </c>
      <c r="P2370" s="1">
        <v>36161</v>
      </c>
      <c r="Q2370" t="s">
        <v>53</v>
      </c>
      <c r="R2370" t="s">
        <v>56</v>
      </c>
      <c r="S2370" t="s">
        <v>41</v>
      </c>
      <c r="T2370" t="s">
        <v>8344</v>
      </c>
      <c r="U2370" t="s">
        <v>8344</v>
      </c>
      <c r="V2370">
        <v>0</v>
      </c>
      <c r="W2370">
        <v>0</v>
      </c>
      <c r="X2370">
        <v>0</v>
      </c>
      <c r="Y2370">
        <v>0</v>
      </c>
      <c r="Z2370">
        <v>0</v>
      </c>
      <c r="AA2370">
        <v>0</v>
      </c>
      <c r="AB2370">
        <v>0</v>
      </c>
      <c r="AC2370">
        <v>0</v>
      </c>
      <c r="AD2370">
        <v>1</v>
      </c>
    </row>
    <row r="2371" spans="1:30" hidden="1" x14ac:dyDescent="0.3">
      <c r="A2371" t="s">
        <v>8626</v>
      </c>
      <c r="B2371" t="s">
        <v>8627</v>
      </c>
      <c r="C2371" t="s">
        <v>32</v>
      </c>
      <c r="D2371" t="s">
        <v>33</v>
      </c>
      <c r="E2371" s="1">
        <v>40706</v>
      </c>
      <c r="F2371">
        <v>10500000</v>
      </c>
      <c r="G2371" t="s">
        <v>8626</v>
      </c>
      <c r="H2371" t="s">
        <v>8628</v>
      </c>
      <c r="I2371" t="s">
        <v>8629</v>
      </c>
      <c r="J2371" t="s">
        <v>8344</v>
      </c>
      <c r="K2371" t="s">
        <v>37</v>
      </c>
      <c r="L2371" t="s">
        <v>53</v>
      </c>
      <c r="M2371" t="s">
        <v>54</v>
      </c>
      <c r="N2371" t="s">
        <v>55</v>
      </c>
      <c r="O2371" t="s">
        <v>55</v>
      </c>
      <c r="P2371" s="1">
        <v>37257</v>
      </c>
      <c r="Q2371" t="s">
        <v>53</v>
      </c>
      <c r="R2371" t="s">
        <v>56</v>
      </c>
      <c r="S2371" t="s">
        <v>41</v>
      </c>
      <c r="T2371" t="s">
        <v>8344</v>
      </c>
      <c r="U2371" t="s">
        <v>8344</v>
      </c>
      <c r="V2371">
        <v>0</v>
      </c>
      <c r="W2371">
        <v>0</v>
      </c>
      <c r="X2371">
        <v>0</v>
      </c>
      <c r="Y2371">
        <v>0</v>
      </c>
      <c r="Z2371">
        <v>0</v>
      </c>
      <c r="AA2371">
        <v>0</v>
      </c>
      <c r="AB2371">
        <v>0</v>
      </c>
      <c r="AC2371">
        <v>0</v>
      </c>
      <c r="AD2371">
        <v>1</v>
      </c>
    </row>
    <row r="2372" spans="1:30" hidden="1" x14ac:dyDescent="0.3">
      <c r="A2372" t="s">
        <v>8630</v>
      </c>
      <c r="B2372" t="s">
        <v>8631</v>
      </c>
      <c r="C2372" t="s">
        <v>32</v>
      </c>
      <c r="D2372" t="s">
        <v>50</v>
      </c>
      <c r="E2372" s="1">
        <v>38723</v>
      </c>
      <c r="F2372">
        <v>325000</v>
      </c>
      <c r="G2372" t="s">
        <v>8630</v>
      </c>
      <c r="H2372" t="s">
        <v>8632</v>
      </c>
      <c r="I2372" t="s">
        <v>8633</v>
      </c>
      <c r="J2372" t="s">
        <v>8634</v>
      </c>
      <c r="K2372" t="s">
        <v>37</v>
      </c>
      <c r="L2372" t="s">
        <v>53</v>
      </c>
      <c r="M2372" t="s">
        <v>54</v>
      </c>
      <c r="N2372" t="s">
        <v>95</v>
      </c>
      <c r="O2372" t="s">
        <v>96</v>
      </c>
      <c r="P2372" s="1">
        <v>38724</v>
      </c>
      <c r="Q2372" t="s">
        <v>53</v>
      </c>
      <c r="R2372" t="s">
        <v>56</v>
      </c>
      <c r="S2372" t="s">
        <v>41</v>
      </c>
      <c r="T2372" t="s">
        <v>8344</v>
      </c>
      <c r="U2372" t="s">
        <v>8344</v>
      </c>
      <c r="V2372">
        <v>0</v>
      </c>
      <c r="W2372">
        <v>0</v>
      </c>
      <c r="X2372">
        <v>0</v>
      </c>
      <c r="Y2372">
        <v>0</v>
      </c>
      <c r="Z2372">
        <v>0</v>
      </c>
      <c r="AA2372">
        <v>0</v>
      </c>
      <c r="AB2372">
        <v>0</v>
      </c>
      <c r="AC2372">
        <v>0</v>
      </c>
      <c r="AD2372">
        <v>1</v>
      </c>
    </row>
    <row r="2373" spans="1:30" hidden="1" x14ac:dyDescent="0.3">
      <c r="A2373" t="s">
        <v>8630</v>
      </c>
      <c r="B2373" t="s">
        <v>8635</v>
      </c>
      <c r="C2373" t="s">
        <v>32</v>
      </c>
      <c r="D2373" t="s">
        <v>394</v>
      </c>
      <c r="E2373" t="s">
        <v>1847</v>
      </c>
      <c r="F2373">
        <v>8000000</v>
      </c>
      <c r="G2373" t="s">
        <v>8630</v>
      </c>
      <c r="H2373" t="s">
        <v>8632</v>
      </c>
      <c r="I2373" t="s">
        <v>8633</v>
      </c>
      <c r="J2373" t="s">
        <v>8634</v>
      </c>
      <c r="K2373" t="s">
        <v>37</v>
      </c>
      <c r="L2373" t="s">
        <v>53</v>
      </c>
      <c r="M2373" t="s">
        <v>54</v>
      </c>
      <c r="N2373" t="s">
        <v>95</v>
      </c>
      <c r="O2373" t="s">
        <v>96</v>
      </c>
      <c r="P2373" s="1">
        <v>38724</v>
      </c>
      <c r="Q2373" t="s">
        <v>53</v>
      </c>
      <c r="R2373" t="s">
        <v>56</v>
      </c>
      <c r="S2373" t="s">
        <v>41</v>
      </c>
      <c r="T2373" t="s">
        <v>8344</v>
      </c>
      <c r="U2373" t="s">
        <v>8344</v>
      </c>
      <c r="V2373">
        <v>0</v>
      </c>
      <c r="W2373">
        <v>0</v>
      </c>
      <c r="X2373">
        <v>0</v>
      </c>
      <c r="Y2373">
        <v>0</v>
      </c>
      <c r="Z2373">
        <v>0</v>
      </c>
      <c r="AA2373">
        <v>0</v>
      </c>
      <c r="AB2373">
        <v>0</v>
      </c>
      <c r="AC2373">
        <v>0</v>
      </c>
      <c r="AD2373">
        <v>1</v>
      </c>
    </row>
    <row r="2374" spans="1:30" hidden="1" x14ac:dyDescent="0.3">
      <c r="A2374" t="s">
        <v>8630</v>
      </c>
      <c r="B2374" t="s">
        <v>8636</v>
      </c>
      <c r="C2374" t="s">
        <v>32</v>
      </c>
      <c r="D2374" t="s">
        <v>399</v>
      </c>
      <c r="E2374" t="s">
        <v>2473</v>
      </c>
      <c r="F2374">
        <v>6000000</v>
      </c>
      <c r="G2374" t="s">
        <v>8630</v>
      </c>
      <c r="H2374" t="s">
        <v>8632</v>
      </c>
      <c r="I2374" t="s">
        <v>8633</v>
      </c>
      <c r="J2374" t="s">
        <v>8634</v>
      </c>
      <c r="K2374" t="s">
        <v>37</v>
      </c>
      <c r="L2374" t="s">
        <v>53</v>
      </c>
      <c r="M2374" t="s">
        <v>54</v>
      </c>
      <c r="N2374" t="s">
        <v>95</v>
      </c>
      <c r="O2374" t="s">
        <v>96</v>
      </c>
      <c r="P2374" s="1">
        <v>38724</v>
      </c>
      <c r="Q2374" t="s">
        <v>53</v>
      </c>
      <c r="R2374" t="s">
        <v>56</v>
      </c>
      <c r="S2374" t="s">
        <v>41</v>
      </c>
      <c r="T2374" t="s">
        <v>8344</v>
      </c>
      <c r="U2374" t="s">
        <v>8344</v>
      </c>
      <c r="V2374">
        <v>0</v>
      </c>
      <c r="W2374">
        <v>0</v>
      </c>
      <c r="X2374">
        <v>0</v>
      </c>
      <c r="Y2374">
        <v>0</v>
      </c>
      <c r="Z2374">
        <v>0</v>
      </c>
      <c r="AA2374">
        <v>0</v>
      </c>
      <c r="AB2374">
        <v>0</v>
      </c>
      <c r="AC2374">
        <v>0</v>
      </c>
      <c r="AD2374">
        <v>1</v>
      </c>
    </row>
    <row r="2375" spans="1:30" hidden="1" x14ac:dyDescent="0.3">
      <c r="A2375" t="s">
        <v>8630</v>
      </c>
      <c r="B2375" t="s">
        <v>8637</v>
      </c>
      <c r="C2375" t="s">
        <v>32</v>
      </c>
      <c r="D2375" t="s">
        <v>139</v>
      </c>
      <c r="E2375" s="1">
        <v>39609</v>
      </c>
      <c r="F2375">
        <v>4500000</v>
      </c>
      <c r="G2375" t="s">
        <v>8630</v>
      </c>
      <c r="H2375" t="s">
        <v>8632</v>
      </c>
      <c r="I2375" t="s">
        <v>8633</v>
      </c>
      <c r="J2375" t="s">
        <v>8634</v>
      </c>
      <c r="K2375" t="s">
        <v>37</v>
      </c>
      <c r="L2375" t="s">
        <v>53</v>
      </c>
      <c r="M2375" t="s">
        <v>54</v>
      </c>
      <c r="N2375" t="s">
        <v>95</v>
      </c>
      <c r="O2375" t="s">
        <v>96</v>
      </c>
      <c r="P2375" s="1">
        <v>38724</v>
      </c>
      <c r="Q2375" t="s">
        <v>53</v>
      </c>
      <c r="R2375" t="s">
        <v>56</v>
      </c>
      <c r="S2375" t="s">
        <v>41</v>
      </c>
      <c r="T2375" t="s">
        <v>8344</v>
      </c>
      <c r="U2375" t="s">
        <v>8344</v>
      </c>
      <c r="V2375">
        <v>0</v>
      </c>
      <c r="W2375">
        <v>0</v>
      </c>
      <c r="X2375">
        <v>0</v>
      </c>
      <c r="Y2375">
        <v>0</v>
      </c>
      <c r="Z2375">
        <v>0</v>
      </c>
      <c r="AA2375">
        <v>0</v>
      </c>
      <c r="AB2375">
        <v>0</v>
      </c>
      <c r="AC2375">
        <v>0</v>
      </c>
      <c r="AD2375">
        <v>1</v>
      </c>
    </row>
    <row r="2376" spans="1:30" hidden="1" x14ac:dyDescent="0.3">
      <c r="A2376" t="s">
        <v>8630</v>
      </c>
      <c r="B2376" t="s">
        <v>8638</v>
      </c>
      <c r="C2376" t="s">
        <v>32</v>
      </c>
      <c r="D2376" t="s">
        <v>33</v>
      </c>
      <c r="E2376" t="s">
        <v>239</v>
      </c>
      <c r="F2376">
        <v>1000000</v>
      </c>
      <c r="G2376" t="s">
        <v>8630</v>
      </c>
      <c r="H2376" t="s">
        <v>8632</v>
      </c>
      <c r="I2376" t="s">
        <v>8633</v>
      </c>
      <c r="J2376" t="s">
        <v>8634</v>
      </c>
      <c r="K2376" t="s">
        <v>37</v>
      </c>
      <c r="L2376" t="s">
        <v>53</v>
      </c>
      <c r="M2376" t="s">
        <v>54</v>
      </c>
      <c r="N2376" t="s">
        <v>95</v>
      </c>
      <c r="O2376" t="s">
        <v>96</v>
      </c>
      <c r="P2376" s="1">
        <v>38724</v>
      </c>
      <c r="Q2376" t="s">
        <v>53</v>
      </c>
      <c r="R2376" t="s">
        <v>56</v>
      </c>
      <c r="S2376" t="s">
        <v>41</v>
      </c>
      <c r="T2376" t="s">
        <v>8344</v>
      </c>
      <c r="U2376" t="s">
        <v>8344</v>
      </c>
      <c r="V2376">
        <v>0</v>
      </c>
      <c r="W2376">
        <v>0</v>
      </c>
      <c r="X2376">
        <v>0</v>
      </c>
      <c r="Y2376">
        <v>0</v>
      </c>
      <c r="Z2376">
        <v>0</v>
      </c>
      <c r="AA2376">
        <v>0</v>
      </c>
      <c r="AB2376">
        <v>0</v>
      </c>
      <c r="AC2376">
        <v>0</v>
      </c>
      <c r="AD2376">
        <v>1</v>
      </c>
    </row>
    <row r="2377" spans="1:30" hidden="1" x14ac:dyDescent="0.3">
      <c r="A2377" t="s">
        <v>8630</v>
      </c>
      <c r="B2377" t="s">
        <v>8639</v>
      </c>
      <c r="C2377" t="s">
        <v>32</v>
      </c>
      <c r="D2377" t="s">
        <v>322</v>
      </c>
      <c r="E2377" t="s">
        <v>8293</v>
      </c>
      <c r="F2377">
        <v>2500000</v>
      </c>
      <c r="G2377" t="s">
        <v>8630</v>
      </c>
      <c r="H2377" t="s">
        <v>8632</v>
      </c>
      <c r="I2377" t="s">
        <v>8633</v>
      </c>
      <c r="J2377" t="s">
        <v>8634</v>
      </c>
      <c r="K2377" t="s">
        <v>37</v>
      </c>
      <c r="L2377" t="s">
        <v>53</v>
      </c>
      <c r="M2377" t="s">
        <v>54</v>
      </c>
      <c r="N2377" t="s">
        <v>95</v>
      </c>
      <c r="O2377" t="s">
        <v>96</v>
      </c>
      <c r="P2377" s="1">
        <v>38724</v>
      </c>
      <c r="Q2377" t="s">
        <v>53</v>
      </c>
      <c r="R2377" t="s">
        <v>56</v>
      </c>
      <c r="S2377" t="s">
        <v>41</v>
      </c>
      <c r="T2377" t="s">
        <v>8344</v>
      </c>
      <c r="U2377" t="s">
        <v>8344</v>
      </c>
      <c r="V2377">
        <v>0</v>
      </c>
      <c r="W2377">
        <v>0</v>
      </c>
      <c r="X2377">
        <v>0</v>
      </c>
      <c r="Y2377">
        <v>0</v>
      </c>
      <c r="Z2377">
        <v>0</v>
      </c>
      <c r="AA2377">
        <v>0</v>
      </c>
      <c r="AB2377">
        <v>0</v>
      </c>
      <c r="AC2377">
        <v>0</v>
      </c>
      <c r="AD2377">
        <v>1</v>
      </c>
    </row>
    <row r="2378" spans="1:30" hidden="1" x14ac:dyDescent="0.3">
      <c r="A2378" t="s">
        <v>8640</v>
      </c>
      <c r="B2378" t="s">
        <v>8641</v>
      </c>
      <c r="C2378" t="s">
        <v>32</v>
      </c>
      <c r="D2378" t="s">
        <v>33</v>
      </c>
      <c r="E2378" s="1">
        <v>36901</v>
      </c>
      <c r="F2378">
        <v>9300000</v>
      </c>
      <c r="G2378" t="s">
        <v>8640</v>
      </c>
      <c r="H2378" t="s">
        <v>8642</v>
      </c>
      <c r="I2378" t="s">
        <v>8643</v>
      </c>
      <c r="J2378" t="s">
        <v>8344</v>
      </c>
      <c r="K2378" t="s">
        <v>72</v>
      </c>
      <c r="L2378" t="s">
        <v>53</v>
      </c>
      <c r="M2378" t="s">
        <v>150</v>
      </c>
      <c r="N2378" t="s">
        <v>151</v>
      </c>
      <c r="O2378" t="s">
        <v>1469</v>
      </c>
      <c r="P2378" s="1">
        <v>35431</v>
      </c>
      <c r="Q2378" t="s">
        <v>53</v>
      </c>
      <c r="R2378" t="s">
        <v>56</v>
      </c>
      <c r="S2378" t="s">
        <v>41</v>
      </c>
      <c r="T2378" t="s">
        <v>8344</v>
      </c>
      <c r="U2378" t="s">
        <v>8344</v>
      </c>
      <c r="V2378">
        <v>0</v>
      </c>
      <c r="W2378">
        <v>0</v>
      </c>
      <c r="X2378">
        <v>0</v>
      </c>
      <c r="Y2378">
        <v>0</v>
      </c>
      <c r="Z2378">
        <v>0</v>
      </c>
      <c r="AA2378">
        <v>0</v>
      </c>
      <c r="AB2378">
        <v>0</v>
      </c>
      <c r="AC2378">
        <v>0</v>
      </c>
      <c r="AD2378">
        <v>1</v>
      </c>
    </row>
    <row r="2379" spans="1:30" hidden="1" x14ac:dyDescent="0.3">
      <c r="A2379" t="s">
        <v>8640</v>
      </c>
      <c r="B2379" t="s">
        <v>8644</v>
      </c>
      <c r="C2379" t="s">
        <v>32</v>
      </c>
      <c r="D2379" t="s">
        <v>50</v>
      </c>
      <c r="E2379" s="1">
        <v>36527</v>
      </c>
      <c r="F2379">
        <v>28500000</v>
      </c>
      <c r="G2379" t="s">
        <v>8640</v>
      </c>
      <c r="H2379" t="s">
        <v>8642</v>
      </c>
      <c r="I2379" t="s">
        <v>8643</v>
      </c>
      <c r="J2379" t="s">
        <v>8344</v>
      </c>
      <c r="K2379" t="s">
        <v>72</v>
      </c>
      <c r="L2379" t="s">
        <v>53</v>
      </c>
      <c r="M2379" t="s">
        <v>150</v>
      </c>
      <c r="N2379" t="s">
        <v>151</v>
      </c>
      <c r="O2379" t="s">
        <v>1469</v>
      </c>
      <c r="P2379" s="1">
        <v>35431</v>
      </c>
      <c r="Q2379" t="s">
        <v>53</v>
      </c>
      <c r="R2379" t="s">
        <v>56</v>
      </c>
      <c r="S2379" t="s">
        <v>41</v>
      </c>
      <c r="T2379" t="s">
        <v>8344</v>
      </c>
      <c r="U2379" t="s">
        <v>8344</v>
      </c>
      <c r="V2379">
        <v>0</v>
      </c>
      <c r="W2379">
        <v>0</v>
      </c>
      <c r="X2379">
        <v>0</v>
      </c>
      <c r="Y2379">
        <v>0</v>
      </c>
      <c r="Z2379">
        <v>0</v>
      </c>
      <c r="AA2379">
        <v>0</v>
      </c>
      <c r="AB2379">
        <v>0</v>
      </c>
      <c r="AC2379">
        <v>0</v>
      </c>
      <c r="AD2379">
        <v>1</v>
      </c>
    </row>
    <row r="2380" spans="1:30" hidden="1" x14ac:dyDescent="0.3">
      <c r="A2380" t="s">
        <v>8640</v>
      </c>
      <c r="B2380" t="s">
        <v>8645</v>
      </c>
      <c r="C2380" t="s">
        <v>32</v>
      </c>
      <c r="D2380" t="s">
        <v>139</v>
      </c>
      <c r="E2380" t="s">
        <v>8646</v>
      </c>
      <c r="F2380">
        <v>6000000</v>
      </c>
      <c r="G2380" t="s">
        <v>8640</v>
      </c>
      <c r="H2380" t="s">
        <v>8642</v>
      </c>
      <c r="I2380" t="s">
        <v>8643</v>
      </c>
      <c r="J2380" t="s">
        <v>8344</v>
      </c>
      <c r="K2380" t="s">
        <v>72</v>
      </c>
      <c r="L2380" t="s">
        <v>53</v>
      </c>
      <c r="M2380" t="s">
        <v>150</v>
      </c>
      <c r="N2380" t="s">
        <v>151</v>
      </c>
      <c r="O2380" t="s">
        <v>1469</v>
      </c>
      <c r="P2380" s="1">
        <v>35431</v>
      </c>
      <c r="Q2380" t="s">
        <v>53</v>
      </c>
      <c r="R2380" t="s">
        <v>56</v>
      </c>
      <c r="S2380" t="s">
        <v>41</v>
      </c>
      <c r="T2380" t="s">
        <v>8344</v>
      </c>
      <c r="U2380" t="s">
        <v>8344</v>
      </c>
      <c r="V2380">
        <v>0</v>
      </c>
      <c r="W2380">
        <v>0</v>
      </c>
      <c r="X2380">
        <v>0</v>
      </c>
      <c r="Y2380">
        <v>0</v>
      </c>
      <c r="Z2380">
        <v>0</v>
      </c>
      <c r="AA2380">
        <v>0</v>
      </c>
      <c r="AB2380">
        <v>0</v>
      </c>
      <c r="AC2380">
        <v>0</v>
      </c>
      <c r="AD2380">
        <v>1</v>
      </c>
    </row>
    <row r="2381" spans="1:30" hidden="1" x14ac:dyDescent="0.3">
      <c r="A2381" t="s">
        <v>8640</v>
      </c>
      <c r="B2381" t="s">
        <v>8647</v>
      </c>
      <c r="C2381" t="s">
        <v>32</v>
      </c>
      <c r="E2381" s="1">
        <v>37257</v>
      </c>
      <c r="F2381">
        <v>5000000</v>
      </c>
      <c r="G2381" t="s">
        <v>8640</v>
      </c>
      <c r="H2381" t="s">
        <v>8642</v>
      </c>
      <c r="I2381" t="s">
        <v>8643</v>
      </c>
      <c r="J2381" t="s">
        <v>8344</v>
      </c>
      <c r="K2381" t="s">
        <v>72</v>
      </c>
      <c r="L2381" t="s">
        <v>53</v>
      </c>
      <c r="M2381" t="s">
        <v>150</v>
      </c>
      <c r="N2381" t="s">
        <v>151</v>
      </c>
      <c r="O2381" t="s">
        <v>1469</v>
      </c>
      <c r="P2381" s="1">
        <v>35431</v>
      </c>
      <c r="Q2381" t="s">
        <v>53</v>
      </c>
      <c r="R2381" t="s">
        <v>56</v>
      </c>
      <c r="S2381" t="s">
        <v>41</v>
      </c>
      <c r="T2381" t="s">
        <v>8344</v>
      </c>
      <c r="U2381" t="s">
        <v>8344</v>
      </c>
      <c r="V2381">
        <v>0</v>
      </c>
      <c r="W2381">
        <v>0</v>
      </c>
      <c r="X2381">
        <v>0</v>
      </c>
      <c r="Y2381">
        <v>0</v>
      </c>
      <c r="Z2381">
        <v>0</v>
      </c>
      <c r="AA2381">
        <v>0</v>
      </c>
      <c r="AB2381">
        <v>0</v>
      </c>
      <c r="AC2381">
        <v>0</v>
      </c>
      <c r="AD2381">
        <v>1</v>
      </c>
    </row>
    <row r="2382" spans="1:30" hidden="1" x14ac:dyDescent="0.3">
      <c r="A2382" t="s">
        <v>8640</v>
      </c>
      <c r="B2382" t="s">
        <v>8648</v>
      </c>
      <c r="C2382" t="s">
        <v>32</v>
      </c>
      <c r="E2382" t="s">
        <v>3038</v>
      </c>
      <c r="F2382">
        <v>3500000</v>
      </c>
      <c r="G2382" t="s">
        <v>8640</v>
      </c>
      <c r="H2382" t="s">
        <v>8642</v>
      </c>
      <c r="I2382" t="s">
        <v>8643</v>
      </c>
      <c r="J2382" t="s">
        <v>8344</v>
      </c>
      <c r="K2382" t="s">
        <v>72</v>
      </c>
      <c r="L2382" t="s">
        <v>53</v>
      </c>
      <c r="M2382" t="s">
        <v>150</v>
      </c>
      <c r="N2382" t="s">
        <v>151</v>
      </c>
      <c r="O2382" t="s">
        <v>1469</v>
      </c>
      <c r="P2382" s="1">
        <v>35431</v>
      </c>
      <c r="Q2382" t="s">
        <v>53</v>
      </c>
      <c r="R2382" t="s">
        <v>56</v>
      </c>
      <c r="S2382" t="s">
        <v>41</v>
      </c>
      <c r="T2382" t="s">
        <v>8344</v>
      </c>
      <c r="U2382" t="s">
        <v>8344</v>
      </c>
      <c r="V2382">
        <v>0</v>
      </c>
      <c r="W2382">
        <v>0</v>
      </c>
      <c r="X2382">
        <v>0</v>
      </c>
      <c r="Y2382">
        <v>0</v>
      </c>
      <c r="Z2382">
        <v>0</v>
      </c>
      <c r="AA2382">
        <v>0</v>
      </c>
      <c r="AB2382">
        <v>0</v>
      </c>
      <c r="AC2382">
        <v>0</v>
      </c>
      <c r="AD2382">
        <v>1</v>
      </c>
    </row>
    <row r="2383" spans="1:30" hidden="1" x14ac:dyDescent="0.3">
      <c r="A2383" t="s">
        <v>8640</v>
      </c>
      <c r="B2383" t="s">
        <v>8649</v>
      </c>
      <c r="C2383" t="s">
        <v>32</v>
      </c>
      <c r="D2383" t="s">
        <v>33</v>
      </c>
      <c r="E2383" s="1">
        <v>36893</v>
      </c>
      <c r="F2383">
        <v>5600000</v>
      </c>
      <c r="G2383" t="s">
        <v>8640</v>
      </c>
      <c r="H2383" t="s">
        <v>8642</v>
      </c>
      <c r="I2383" t="s">
        <v>8643</v>
      </c>
      <c r="J2383" t="s">
        <v>8344</v>
      </c>
      <c r="K2383" t="s">
        <v>72</v>
      </c>
      <c r="L2383" t="s">
        <v>53</v>
      </c>
      <c r="M2383" t="s">
        <v>150</v>
      </c>
      <c r="N2383" t="s">
        <v>151</v>
      </c>
      <c r="O2383" t="s">
        <v>1469</v>
      </c>
      <c r="P2383" s="1">
        <v>35431</v>
      </c>
      <c r="Q2383" t="s">
        <v>53</v>
      </c>
      <c r="R2383" t="s">
        <v>56</v>
      </c>
      <c r="S2383" t="s">
        <v>41</v>
      </c>
      <c r="T2383" t="s">
        <v>8344</v>
      </c>
      <c r="U2383" t="s">
        <v>8344</v>
      </c>
      <c r="V2383">
        <v>0</v>
      </c>
      <c r="W2383">
        <v>0</v>
      </c>
      <c r="X2383">
        <v>0</v>
      </c>
      <c r="Y2383">
        <v>0</v>
      </c>
      <c r="Z2383">
        <v>0</v>
      </c>
      <c r="AA2383">
        <v>0</v>
      </c>
      <c r="AB2383">
        <v>0</v>
      </c>
      <c r="AC2383">
        <v>0</v>
      </c>
      <c r="AD2383">
        <v>1</v>
      </c>
    </row>
    <row r="2384" spans="1:30" hidden="1" x14ac:dyDescent="0.3">
      <c r="A2384" t="s">
        <v>8650</v>
      </c>
      <c r="B2384" t="s">
        <v>8651</v>
      </c>
      <c r="C2384" t="s">
        <v>32</v>
      </c>
      <c r="D2384" t="s">
        <v>50</v>
      </c>
      <c r="E2384" t="s">
        <v>3558</v>
      </c>
      <c r="F2384">
        <v>2000000</v>
      </c>
      <c r="G2384" t="s">
        <v>8650</v>
      </c>
      <c r="H2384" t="s">
        <v>8652</v>
      </c>
      <c r="I2384" t="s">
        <v>8653</v>
      </c>
      <c r="J2384" t="s">
        <v>8344</v>
      </c>
      <c r="K2384" t="s">
        <v>37</v>
      </c>
      <c r="L2384" t="s">
        <v>53</v>
      </c>
      <c r="M2384" t="s">
        <v>643</v>
      </c>
      <c r="N2384" t="s">
        <v>644</v>
      </c>
      <c r="O2384" t="s">
        <v>644</v>
      </c>
      <c r="P2384" s="1">
        <v>40179</v>
      </c>
      <c r="Q2384" t="s">
        <v>53</v>
      </c>
      <c r="R2384" t="s">
        <v>56</v>
      </c>
      <c r="S2384" t="s">
        <v>41</v>
      </c>
      <c r="T2384" t="s">
        <v>8344</v>
      </c>
      <c r="U2384" t="s">
        <v>8344</v>
      </c>
      <c r="V2384">
        <v>0</v>
      </c>
      <c r="W2384">
        <v>0</v>
      </c>
      <c r="X2384">
        <v>0</v>
      </c>
      <c r="Y2384">
        <v>0</v>
      </c>
      <c r="Z2384">
        <v>0</v>
      </c>
      <c r="AA2384">
        <v>0</v>
      </c>
      <c r="AB2384">
        <v>0</v>
      </c>
      <c r="AC2384">
        <v>0</v>
      </c>
      <c r="AD2384">
        <v>1</v>
      </c>
    </row>
    <row r="2385" spans="1:30" hidden="1" x14ac:dyDescent="0.3">
      <c r="A2385" t="s">
        <v>8654</v>
      </c>
      <c r="B2385" t="s">
        <v>8655</v>
      </c>
      <c r="C2385" t="s">
        <v>32</v>
      </c>
      <c r="E2385" t="s">
        <v>7828</v>
      </c>
      <c r="F2385">
        <v>75000</v>
      </c>
      <c r="G2385" t="s">
        <v>8654</v>
      </c>
      <c r="H2385" t="s">
        <v>8656</v>
      </c>
      <c r="I2385" t="s">
        <v>8657</v>
      </c>
      <c r="J2385" t="s">
        <v>8344</v>
      </c>
      <c r="K2385" t="s">
        <v>72</v>
      </c>
      <c r="L2385" t="s">
        <v>53</v>
      </c>
      <c r="M2385" t="s">
        <v>643</v>
      </c>
      <c r="N2385" t="s">
        <v>644</v>
      </c>
      <c r="O2385" t="s">
        <v>644</v>
      </c>
      <c r="P2385" s="1">
        <v>29587</v>
      </c>
      <c r="Q2385" t="s">
        <v>53</v>
      </c>
      <c r="R2385" t="s">
        <v>56</v>
      </c>
      <c r="S2385" t="s">
        <v>41</v>
      </c>
      <c r="T2385" t="s">
        <v>8344</v>
      </c>
      <c r="U2385" t="s">
        <v>8344</v>
      </c>
      <c r="V2385">
        <v>0</v>
      </c>
      <c r="W2385">
        <v>0</v>
      </c>
      <c r="X2385">
        <v>0</v>
      </c>
      <c r="Y2385">
        <v>0</v>
      </c>
      <c r="Z2385">
        <v>0</v>
      </c>
      <c r="AA2385">
        <v>0</v>
      </c>
      <c r="AB2385">
        <v>0</v>
      </c>
      <c r="AC2385">
        <v>0</v>
      </c>
      <c r="AD2385">
        <v>1</v>
      </c>
    </row>
    <row r="2386" spans="1:30" hidden="1" x14ac:dyDescent="0.3">
      <c r="A2386" t="s">
        <v>8658</v>
      </c>
      <c r="B2386" t="s">
        <v>8659</v>
      </c>
      <c r="C2386" t="s">
        <v>32</v>
      </c>
      <c r="E2386" t="s">
        <v>8660</v>
      </c>
      <c r="F2386">
        <v>8100000</v>
      </c>
      <c r="G2386" t="s">
        <v>8658</v>
      </c>
      <c r="H2386" t="s">
        <v>8661</v>
      </c>
      <c r="I2386" t="s">
        <v>8662</v>
      </c>
      <c r="J2386" t="s">
        <v>8663</v>
      </c>
      <c r="K2386" t="s">
        <v>37</v>
      </c>
      <c r="L2386" t="s">
        <v>53</v>
      </c>
      <c r="M2386" t="s">
        <v>3704</v>
      </c>
      <c r="N2386" t="s">
        <v>3705</v>
      </c>
      <c r="O2386" t="s">
        <v>3706</v>
      </c>
      <c r="P2386" s="1">
        <v>36892</v>
      </c>
      <c r="Q2386" t="s">
        <v>53</v>
      </c>
      <c r="R2386" t="s">
        <v>56</v>
      </c>
      <c r="S2386" t="s">
        <v>41</v>
      </c>
      <c r="T2386" t="s">
        <v>8344</v>
      </c>
      <c r="U2386" t="s">
        <v>8344</v>
      </c>
      <c r="V2386">
        <v>0</v>
      </c>
      <c r="W2386">
        <v>0</v>
      </c>
      <c r="X2386">
        <v>0</v>
      </c>
      <c r="Y2386">
        <v>0</v>
      </c>
      <c r="Z2386">
        <v>0</v>
      </c>
      <c r="AA2386">
        <v>0</v>
      </c>
      <c r="AB2386">
        <v>0</v>
      </c>
      <c r="AC2386">
        <v>0</v>
      </c>
      <c r="AD2386">
        <v>1</v>
      </c>
    </row>
    <row r="2387" spans="1:30" hidden="1" x14ac:dyDescent="0.3">
      <c r="A2387" t="s">
        <v>8664</v>
      </c>
      <c r="B2387" t="s">
        <v>8665</v>
      </c>
      <c r="C2387" t="s">
        <v>32</v>
      </c>
      <c r="D2387" t="s">
        <v>50</v>
      </c>
      <c r="E2387" t="s">
        <v>236</v>
      </c>
      <c r="F2387">
        <v>4000000</v>
      </c>
      <c r="G2387" t="s">
        <v>8664</v>
      </c>
      <c r="H2387" t="s">
        <v>8666</v>
      </c>
      <c r="I2387" t="s">
        <v>8667</v>
      </c>
      <c r="J2387" t="s">
        <v>8668</v>
      </c>
      <c r="K2387" t="s">
        <v>37</v>
      </c>
      <c r="L2387" t="s">
        <v>53</v>
      </c>
      <c r="M2387" t="s">
        <v>150</v>
      </c>
      <c r="N2387" t="s">
        <v>151</v>
      </c>
      <c r="O2387" t="s">
        <v>151</v>
      </c>
      <c r="P2387" s="1">
        <v>41275</v>
      </c>
      <c r="Q2387" t="s">
        <v>53</v>
      </c>
      <c r="R2387" t="s">
        <v>56</v>
      </c>
      <c r="S2387" t="s">
        <v>41</v>
      </c>
      <c r="T2387" t="s">
        <v>8344</v>
      </c>
      <c r="U2387" t="s">
        <v>8344</v>
      </c>
      <c r="V2387">
        <v>0</v>
      </c>
      <c r="W2387">
        <v>0</v>
      </c>
      <c r="X2387">
        <v>0</v>
      </c>
      <c r="Y2387">
        <v>0</v>
      </c>
      <c r="Z2387">
        <v>0</v>
      </c>
      <c r="AA2387">
        <v>0</v>
      </c>
      <c r="AB2387">
        <v>0</v>
      </c>
      <c r="AC2387">
        <v>0</v>
      </c>
      <c r="AD2387">
        <v>1</v>
      </c>
    </row>
    <row r="2388" spans="1:30" hidden="1" x14ac:dyDescent="0.3">
      <c r="A2388" t="s">
        <v>8664</v>
      </c>
      <c r="B2388" t="s">
        <v>8669</v>
      </c>
      <c r="C2388" t="s">
        <v>32</v>
      </c>
      <c r="D2388" t="s">
        <v>33</v>
      </c>
      <c r="E2388" s="1">
        <v>42096</v>
      </c>
      <c r="F2388">
        <v>7800000</v>
      </c>
      <c r="G2388" t="s">
        <v>8664</v>
      </c>
      <c r="H2388" t="s">
        <v>8666</v>
      </c>
      <c r="I2388" t="s">
        <v>8667</v>
      </c>
      <c r="J2388" t="s">
        <v>8668</v>
      </c>
      <c r="K2388" t="s">
        <v>37</v>
      </c>
      <c r="L2388" t="s">
        <v>53</v>
      </c>
      <c r="M2388" t="s">
        <v>150</v>
      </c>
      <c r="N2388" t="s">
        <v>151</v>
      </c>
      <c r="O2388" t="s">
        <v>151</v>
      </c>
      <c r="P2388" s="1">
        <v>41275</v>
      </c>
      <c r="Q2388" t="s">
        <v>53</v>
      </c>
      <c r="R2388" t="s">
        <v>56</v>
      </c>
      <c r="S2388" t="s">
        <v>41</v>
      </c>
      <c r="T2388" t="s">
        <v>8344</v>
      </c>
      <c r="U2388" t="s">
        <v>8344</v>
      </c>
      <c r="V2388">
        <v>0</v>
      </c>
      <c r="W2388">
        <v>0</v>
      </c>
      <c r="X2388">
        <v>0</v>
      </c>
      <c r="Y2388">
        <v>0</v>
      </c>
      <c r="Z2388">
        <v>0</v>
      </c>
      <c r="AA2388">
        <v>0</v>
      </c>
      <c r="AB2388">
        <v>0</v>
      </c>
      <c r="AC2388">
        <v>0</v>
      </c>
      <c r="AD2388">
        <v>1</v>
      </c>
    </row>
    <row r="2389" spans="1:30" hidden="1" x14ac:dyDescent="0.3">
      <c r="A2389" t="s">
        <v>8670</v>
      </c>
      <c r="B2389" t="s">
        <v>8671</v>
      </c>
      <c r="C2389" t="s">
        <v>32</v>
      </c>
      <c r="D2389" t="s">
        <v>33</v>
      </c>
      <c r="E2389" s="1">
        <v>38504</v>
      </c>
      <c r="F2389">
        <v>1740000</v>
      </c>
      <c r="G2389" t="s">
        <v>8670</v>
      </c>
      <c r="H2389" t="s">
        <v>8672</v>
      </c>
      <c r="I2389" t="s">
        <v>8673</v>
      </c>
      <c r="J2389" t="s">
        <v>8344</v>
      </c>
      <c r="K2389" t="s">
        <v>72</v>
      </c>
      <c r="L2389" t="s">
        <v>53</v>
      </c>
      <c r="M2389" t="s">
        <v>2823</v>
      </c>
      <c r="N2389" t="s">
        <v>2824</v>
      </c>
      <c r="O2389" t="s">
        <v>4884</v>
      </c>
      <c r="P2389" s="1">
        <v>31778</v>
      </c>
      <c r="Q2389" t="s">
        <v>53</v>
      </c>
      <c r="R2389" t="s">
        <v>56</v>
      </c>
      <c r="S2389" t="s">
        <v>41</v>
      </c>
      <c r="T2389" t="s">
        <v>8344</v>
      </c>
      <c r="U2389" t="s">
        <v>8344</v>
      </c>
      <c r="V2389">
        <v>0</v>
      </c>
      <c r="W2389">
        <v>0</v>
      </c>
      <c r="X2389">
        <v>0</v>
      </c>
      <c r="Y2389">
        <v>0</v>
      </c>
      <c r="Z2389">
        <v>0</v>
      </c>
      <c r="AA2389">
        <v>0</v>
      </c>
      <c r="AB2389">
        <v>0</v>
      </c>
      <c r="AC2389">
        <v>0</v>
      </c>
      <c r="AD2389">
        <v>1</v>
      </c>
    </row>
    <row r="2390" spans="1:30" hidden="1" x14ac:dyDescent="0.3">
      <c r="A2390" t="s">
        <v>8670</v>
      </c>
      <c r="B2390" t="s">
        <v>8674</v>
      </c>
      <c r="C2390" t="s">
        <v>32</v>
      </c>
      <c r="D2390" t="s">
        <v>139</v>
      </c>
      <c r="E2390" s="1">
        <v>39336</v>
      </c>
      <c r="F2390">
        <v>7121000</v>
      </c>
      <c r="G2390" t="s">
        <v>8670</v>
      </c>
      <c r="H2390" t="s">
        <v>8672</v>
      </c>
      <c r="I2390" t="s">
        <v>8673</v>
      </c>
      <c r="J2390" t="s">
        <v>8344</v>
      </c>
      <c r="K2390" t="s">
        <v>72</v>
      </c>
      <c r="L2390" t="s">
        <v>53</v>
      </c>
      <c r="M2390" t="s">
        <v>2823</v>
      </c>
      <c r="N2390" t="s">
        <v>2824</v>
      </c>
      <c r="O2390" t="s">
        <v>4884</v>
      </c>
      <c r="P2390" s="1">
        <v>31778</v>
      </c>
      <c r="Q2390" t="s">
        <v>53</v>
      </c>
      <c r="R2390" t="s">
        <v>56</v>
      </c>
      <c r="S2390" t="s">
        <v>41</v>
      </c>
      <c r="T2390" t="s">
        <v>8344</v>
      </c>
      <c r="U2390" t="s">
        <v>8344</v>
      </c>
      <c r="V2390">
        <v>0</v>
      </c>
      <c r="W2390">
        <v>0</v>
      </c>
      <c r="X2390">
        <v>0</v>
      </c>
      <c r="Y2390">
        <v>0</v>
      </c>
      <c r="Z2390">
        <v>0</v>
      </c>
      <c r="AA2390">
        <v>0</v>
      </c>
      <c r="AB2390">
        <v>0</v>
      </c>
      <c r="AC2390">
        <v>0</v>
      </c>
      <c r="AD2390">
        <v>1</v>
      </c>
    </row>
    <row r="2391" spans="1:30" hidden="1" x14ac:dyDescent="0.3">
      <c r="A2391" t="s">
        <v>8670</v>
      </c>
      <c r="B2391" t="s">
        <v>8675</v>
      </c>
      <c r="C2391" t="s">
        <v>32</v>
      </c>
      <c r="D2391" t="s">
        <v>33</v>
      </c>
      <c r="E2391" t="s">
        <v>8676</v>
      </c>
      <c r="F2391">
        <v>21815000</v>
      </c>
      <c r="G2391" t="s">
        <v>8670</v>
      </c>
      <c r="H2391" t="s">
        <v>8672</v>
      </c>
      <c r="I2391" t="s">
        <v>8673</v>
      </c>
      <c r="J2391" t="s">
        <v>8344</v>
      </c>
      <c r="K2391" t="s">
        <v>72</v>
      </c>
      <c r="L2391" t="s">
        <v>53</v>
      </c>
      <c r="M2391" t="s">
        <v>2823</v>
      </c>
      <c r="N2391" t="s">
        <v>2824</v>
      </c>
      <c r="O2391" t="s">
        <v>4884</v>
      </c>
      <c r="P2391" s="1">
        <v>31778</v>
      </c>
      <c r="Q2391" t="s">
        <v>53</v>
      </c>
      <c r="R2391" t="s">
        <v>56</v>
      </c>
      <c r="S2391" t="s">
        <v>41</v>
      </c>
      <c r="T2391" t="s">
        <v>8344</v>
      </c>
      <c r="U2391" t="s">
        <v>8344</v>
      </c>
      <c r="V2391">
        <v>0</v>
      </c>
      <c r="W2391">
        <v>0</v>
      </c>
      <c r="X2391">
        <v>0</v>
      </c>
      <c r="Y2391">
        <v>0</v>
      </c>
      <c r="Z2391">
        <v>0</v>
      </c>
      <c r="AA2391">
        <v>0</v>
      </c>
      <c r="AB2391">
        <v>0</v>
      </c>
      <c r="AC2391">
        <v>0</v>
      </c>
      <c r="AD2391">
        <v>1</v>
      </c>
    </row>
    <row r="2392" spans="1:30" hidden="1" x14ac:dyDescent="0.3">
      <c r="A2392" t="s">
        <v>8677</v>
      </c>
      <c r="B2392" t="s">
        <v>8678</v>
      </c>
      <c r="C2392" t="s">
        <v>32</v>
      </c>
      <c r="E2392" t="s">
        <v>8679</v>
      </c>
      <c r="F2392">
        <v>1900000</v>
      </c>
      <c r="G2392" t="s">
        <v>8677</v>
      </c>
      <c r="H2392" t="s">
        <v>8680</v>
      </c>
      <c r="I2392" t="s">
        <v>8681</v>
      </c>
      <c r="J2392" t="s">
        <v>8682</v>
      </c>
      <c r="K2392" t="s">
        <v>72</v>
      </c>
      <c r="L2392" t="s">
        <v>53</v>
      </c>
      <c r="M2392" t="s">
        <v>150</v>
      </c>
      <c r="N2392" t="s">
        <v>151</v>
      </c>
      <c r="O2392" t="s">
        <v>151</v>
      </c>
      <c r="P2392" s="1">
        <v>35796</v>
      </c>
      <c r="Q2392" t="s">
        <v>53</v>
      </c>
      <c r="R2392" t="s">
        <v>56</v>
      </c>
      <c r="S2392" t="s">
        <v>41</v>
      </c>
      <c r="T2392" t="s">
        <v>8344</v>
      </c>
      <c r="U2392" t="s">
        <v>8344</v>
      </c>
      <c r="V2392">
        <v>0</v>
      </c>
      <c r="W2392">
        <v>0</v>
      </c>
      <c r="X2392">
        <v>0</v>
      </c>
      <c r="Y2392">
        <v>0</v>
      </c>
      <c r="Z2392">
        <v>0</v>
      </c>
      <c r="AA2392">
        <v>0</v>
      </c>
      <c r="AB2392">
        <v>0</v>
      </c>
      <c r="AC2392">
        <v>0</v>
      </c>
      <c r="AD2392">
        <v>1</v>
      </c>
    </row>
    <row r="2393" spans="1:30" hidden="1" x14ac:dyDescent="0.3">
      <c r="A2393" t="s">
        <v>8683</v>
      </c>
      <c r="B2393" t="s">
        <v>8684</v>
      </c>
      <c r="C2393" t="s">
        <v>32</v>
      </c>
      <c r="E2393" t="s">
        <v>5036</v>
      </c>
      <c r="F2393">
        <v>9971</v>
      </c>
      <c r="G2393" t="s">
        <v>8683</v>
      </c>
      <c r="H2393" t="s">
        <v>8685</v>
      </c>
      <c r="I2393" t="s">
        <v>8686</v>
      </c>
      <c r="J2393" t="s">
        <v>8344</v>
      </c>
      <c r="K2393" t="s">
        <v>37</v>
      </c>
      <c r="L2393" t="s">
        <v>53</v>
      </c>
      <c r="M2393" t="s">
        <v>54</v>
      </c>
      <c r="N2393" t="s">
        <v>95</v>
      </c>
      <c r="O2393" t="s">
        <v>1074</v>
      </c>
      <c r="P2393" s="1">
        <v>37257</v>
      </c>
      <c r="Q2393" t="s">
        <v>53</v>
      </c>
      <c r="R2393" t="s">
        <v>56</v>
      </c>
      <c r="S2393" t="s">
        <v>41</v>
      </c>
      <c r="T2393" t="s">
        <v>8344</v>
      </c>
      <c r="U2393" t="s">
        <v>8344</v>
      </c>
      <c r="V2393">
        <v>0</v>
      </c>
      <c r="W2393">
        <v>0</v>
      </c>
      <c r="X2393">
        <v>0</v>
      </c>
      <c r="Y2393">
        <v>0</v>
      </c>
      <c r="Z2393">
        <v>0</v>
      </c>
      <c r="AA2393">
        <v>0</v>
      </c>
      <c r="AB2393">
        <v>0</v>
      </c>
      <c r="AC2393">
        <v>0</v>
      </c>
      <c r="AD2393">
        <v>1</v>
      </c>
    </row>
    <row r="2394" spans="1:30" hidden="1" x14ac:dyDescent="0.3">
      <c r="A2394" t="s">
        <v>8687</v>
      </c>
      <c r="B2394" t="s">
        <v>8688</v>
      </c>
      <c r="C2394" t="s">
        <v>32</v>
      </c>
      <c r="E2394" s="1">
        <v>40299</v>
      </c>
      <c r="F2394">
        <v>200000</v>
      </c>
      <c r="G2394" t="s">
        <v>8687</v>
      </c>
      <c r="H2394" t="s">
        <v>8689</v>
      </c>
      <c r="I2394" t="s">
        <v>8690</v>
      </c>
      <c r="J2394" t="s">
        <v>8691</v>
      </c>
      <c r="K2394" t="s">
        <v>37</v>
      </c>
      <c r="L2394" t="s">
        <v>53</v>
      </c>
      <c r="M2394" t="s">
        <v>54</v>
      </c>
      <c r="N2394" t="s">
        <v>95</v>
      </c>
      <c r="O2394" t="s">
        <v>96</v>
      </c>
      <c r="P2394" s="1">
        <v>35065</v>
      </c>
      <c r="Q2394" t="s">
        <v>53</v>
      </c>
      <c r="R2394" t="s">
        <v>56</v>
      </c>
      <c r="S2394" t="s">
        <v>41</v>
      </c>
      <c r="T2394" t="s">
        <v>8344</v>
      </c>
      <c r="U2394" t="s">
        <v>8344</v>
      </c>
      <c r="V2394">
        <v>0</v>
      </c>
      <c r="W2394">
        <v>0</v>
      </c>
      <c r="X2394">
        <v>0</v>
      </c>
      <c r="Y2394">
        <v>0</v>
      </c>
      <c r="Z2394">
        <v>0</v>
      </c>
      <c r="AA2394">
        <v>0</v>
      </c>
      <c r="AB2394">
        <v>0</v>
      </c>
      <c r="AC2394">
        <v>0</v>
      </c>
      <c r="AD2394">
        <v>1</v>
      </c>
    </row>
    <row r="2395" spans="1:30" hidden="1" x14ac:dyDescent="0.3">
      <c r="A2395" t="s">
        <v>8692</v>
      </c>
      <c r="B2395" t="s">
        <v>8693</v>
      </c>
      <c r="C2395" t="s">
        <v>32</v>
      </c>
      <c r="E2395" t="s">
        <v>8694</v>
      </c>
      <c r="F2395">
        <v>250000</v>
      </c>
      <c r="G2395" t="s">
        <v>8692</v>
      </c>
      <c r="H2395" t="s">
        <v>8695</v>
      </c>
      <c r="I2395" t="s">
        <v>8696</v>
      </c>
      <c r="J2395" t="s">
        <v>8344</v>
      </c>
      <c r="K2395" t="s">
        <v>37</v>
      </c>
      <c r="L2395" t="s">
        <v>53</v>
      </c>
      <c r="M2395" t="s">
        <v>123</v>
      </c>
      <c r="N2395" t="s">
        <v>124</v>
      </c>
      <c r="O2395" t="s">
        <v>8697</v>
      </c>
      <c r="Q2395" t="s">
        <v>53</v>
      </c>
      <c r="R2395" t="s">
        <v>56</v>
      </c>
      <c r="S2395" t="s">
        <v>41</v>
      </c>
      <c r="T2395" t="s">
        <v>8344</v>
      </c>
      <c r="U2395" t="s">
        <v>8344</v>
      </c>
      <c r="V2395">
        <v>0</v>
      </c>
      <c r="W2395">
        <v>0</v>
      </c>
      <c r="X2395">
        <v>0</v>
      </c>
      <c r="Y2395">
        <v>0</v>
      </c>
      <c r="Z2395">
        <v>0</v>
      </c>
      <c r="AA2395">
        <v>0</v>
      </c>
      <c r="AB2395">
        <v>0</v>
      </c>
      <c r="AC2395">
        <v>0</v>
      </c>
      <c r="AD2395">
        <v>1</v>
      </c>
    </row>
    <row r="2396" spans="1:30" hidden="1" x14ac:dyDescent="0.3">
      <c r="A2396" t="s">
        <v>8698</v>
      </c>
      <c r="B2396" t="s">
        <v>8699</v>
      </c>
      <c r="C2396" t="s">
        <v>32</v>
      </c>
      <c r="D2396" t="s">
        <v>50</v>
      </c>
      <c r="E2396" t="s">
        <v>8700</v>
      </c>
      <c r="F2396">
        <v>2500000</v>
      </c>
      <c r="G2396" t="s">
        <v>8698</v>
      </c>
      <c r="H2396" t="s">
        <v>8701</v>
      </c>
      <c r="I2396" t="s">
        <v>8702</v>
      </c>
      <c r="J2396" t="s">
        <v>8344</v>
      </c>
      <c r="K2396" t="s">
        <v>37</v>
      </c>
      <c r="L2396" t="s">
        <v>53</v>
      </c>
      <c r="M2396" t="s">
        <v>652</v>
      </c>
      <c r="N2396" t="s">
        <v>653</v>
      </c>
      <c r="O2396" t="s">
        <v>1557</v>
      </c>
      <c r="P2396" s="1">
        <v>36161</v>
      </c>
      <c r="Q2396" t="s">
        <v>53</v>
      </c>
      <c r="R2396" t="s">
        <v>56</v>
      </c>
      <c r="S2396" t="s">
        <v>41</v>
      </c>
      <c r="T2396" t="s">
        <v>8344</v>
      </c>
      <c r="U2396" t="s">
        <v>8344</v>
      </c>
      <c r="V2396">
        <v>0</v>
      </c>
      <c r="W2396">
        <v>0</v>
      </c>
      <c r="X2396">
        <v>0</v>
      </c>
      <c r="Y2396">
        <v>0</v>
      </c>
      <c r="Z2396">
        <v>0</v>
      </c>
      <c r="AA2396">
        <v>0</v>
      </c>
      <c r="AB2396">
        <v>0</v>
      </c>
      <c r="AC2396">
        <v>0</v>
      </c>
      <c r="AD2396">
        <v>1</v>
      </c>
    </row>
    <row r="2397" spans="1:30" hidden="1" x14ac:dyDescent="0.3">
      <c r="A2397" t="s">
        <v>8698</v>
      </c>
      <c r="B2397" t="s">
        <v>8703</v>
      </c>
      <c r="C2397" t="s">
        <v>32</v>
      </c>
      <c r="D2397" t="s">
        <v>33</v>
      </c>
      <c r="E2397" t="s">
        <v>8704</v>
      </c>
      <c r="F2397">
        <v>5000000</v>
      </c>
      <c r="G2397" t="s">
        <v>8698</v>
      </c>
      <c r="H2397" t="s">
        <v>8701</v>
      </c>
      <c r="I2397" t="s">
        <v>8702</v>
      </c>
      <c r="J2397" t="s">
        <v>8344</v>
      </c>
      <c r="K2397" t="s">
        <v>37</v>
      </c>
      <c r="L2397" t="s">
        <v>53</v>
      </c>
      <c r="M2397" t="s">
        <v>652</v>
      </c>
      <c r="N2397" t="s">
        <v>653</v>
      </c>
      <c r="O2397" t="s">
        <v>1557</v>
      </c>
      <c r="P2397" s="1">
        <v>36161</v>
      </c>
      <c r="Q2397" t="s">
        <v>53</v>
      </c>
      <c r="R2397" t="s">
        <v>56</v>
      </c>
      <c r="S2397" t="s">
        <v>41</v>
      </c>
      <c r="T2397" t="s">
        <v>8344</v>
      </c>
      <c r="U2397" t="s">
        <v>8344</v>
      </c>
      <c r="V2397">
        <v>0</v>
      </c>
      <c r="W2397">
        <v>0</v>
      </c>
      <c r="X2397">
        <v>0</v>
      </c>
      <c r="Y2397">
        <v>0</v>
      </c>
      <c r="Z2397">
        <v>0</v>
      </c>
      <c r="AA2397">
        <v>0</v>
      </c>
      <c r="AB2397">
        <v>0</v>
      </c>
      <c r="AC2397">
        <v>0</v>
      </c>
      <c r="AD2397">
        <v>1</v>
      </c>
    </row>
    <row r="2398" spans="1:30" hidden="1" x14ac:dyDescent="0.3">
      <c r="A2398" t="s">
        <v>8705</v>
      </c>
      <c r="B2398" t="s">
        <v>8706</v>
      </c>
      <c r="C2398" t="s">
        <v>32</v>
      </c>
      <c r="E2398" s="1">
        <v>39422</v>
      </c>
      <c r="F2398">
        <v>25000000</v>
      </c>
      <c r="G2398" t="s">
        <v>8705</v>
      </c>
      <c r="H2398" t="s">
        <v>8707</v>
      </c>
      <c r="I2398" t="s">
        <v>8708</v>
      </c>
      <c r="J2398" t="s">
        <v>8344</v>
      </c>
      <c r="K2398" t="s">
        <v>37</v>
      </c>
      <c r="L2398" t="s">
        <v>53</v>
      </c>
      <c r="M2398" t="s">
        <v>679</v>
      </c>
      <c r="N2398" t="s">
        <v>2417</v>
      </c>
      <c r="O2398" t="s">
        <v>8709</v>
      </c>
      <c r="P2398" s="1">
        <v>35796</v>
      </c>
      <c r="Q2398" t="s">
        <v>53</v>
      </c>
      <c r="R2398" t="s">
        <v>56</v>
      </c>
      <c r="S2398" t="s">
        <v>41</v>
      </c>
      <c r="T2398" t="s">
        <v>8344</v>
      </c>
      <c r="U2398" t="s">
        <v>8344</v>
      </c>
      <c r="V2398">
        <v>0</v>
      </c>
      <c r="W2398">
        <v>0</v>
      </c>
      <c r="X2398">
        <v>0</v>
      </c>
      <c r="Y2398">
        <v>0</v>
      </c>
      <c r="Z2398">
        <v>0</v>
      </c>
      <c r="AA2398">
        <v>0</v>
      </c>
      <c r="AB2398">
        <v>0</v>
      </c>
      <c r="AC2398">
        <v>0</v>
      </c>
      <c r="AD2398">
        <v>1</v>
      </c>
    </row>
    <row r="2399" spans="1:30" hidden="1" x14ac:dyDescent="0.3">
      <c r="A2399" t="s">
        <v>8705</v>
      </c>
      <c r="B2399" t="s">
        <v>8710</v>
      </c>
      <c r="C2399" t="s">
        <v>32</v>
      </c>
      <c r="E2399" s="1">
        <v>40824</v>
      </c>
      <c r="F2399">
        <v>30000000</v>
      </c>
      <c r="G2399" t="s">
        <v>8705</v>
      </c>
      <c r="H2399" t="s">
        <v>8707</v>
      </c>
      <c r="I2399" t="s">
        <v>8708</v>
      </c>
      <c r="J2399" t="s">
        <v>8344</v>
      </c>
      <c r="K2399" t="s">
        <v>37</v>
      </c>
      <c r="L2399" t="s">
        <v>53</v>
      </c>
      <c r="M2399" t="s">
        <v>679</v>
      </c>
      <c r="N2399" t="s">
        <v>2417</v>
      </c>
      <c r="O2399" t="s">
        <v>8709</v>
      </c>
      <c r="P2399" s="1">
        <v>35796</v>
      </c>
      <c r="Q2399" t="s">
        <v>53</v>
      </c>
      <c r="R2399" t="s">
        <v>56</v>
      </c>
      <c r="S2399" t="s">
        <v>41</v>
      </c>
      <c r="T2399" t="s">
        <v>8344</v>
      </c>
      <c r="U2399" t="s">
        <v>8344</v>
      </c>
      <c r="V2399">
        <v>0</v>
      </c>
      <c r="W2399">
        <v>0</v>
      </c>
      <c r="X2399">
        <v>0</v>
      </c>
      <c r="Y2399">
        <v>0</v>
      </c>
      <c r="Z2399">
        <v>0</v>
      </c>
      <c r="AA2399">
        <v>0</v>
      </c>
      <c r="AB2399">
        <v>0</v>
      </c>
      <c r="AC2399">
        <v>0</v>
      </c>
      <c r="AD2399">
        <v>1</v>
      </c>
    </row>
    <row r="2400" spans="1:30" hidden="1" x14ac:dyDescent="0.3">
      <c r="A2400" t="s">
        <v>8711</v>
      </c>
      <c r="B2400" t="s">
        <v>8712</v>
      </c>
      <c r="C2400" t="s">
        <v>32</v>
      </c>
      <c r="D2400" t="s">
        <v>50</v>
      </c>
      <c r="E2400" s="1">
        <v>40002</v>
      </c>
      <c r="F2400">
        <v>4373439</v>
      </c>
      <c r="G2400" t="s">
        <v>8711</v>
      </c>
      <c r="H2400" t="s">
        <v>8713</v>
      </c>
      <c r="J2400" t="s">
        <v>8344</v>
      </c>
      <c r="K2400" t="s">
        <v>37</v>
      </c>
      <c r="L2400" t="s">
        <v>53</v>
      </c>
      <c r="M2400" t="s">
        <v>150</v>
      </c>
      <c r="N2400" t="s">
        <v>151</v>
      </c>
      <c r="O2400" t="s">
        <v>151</v>
      </c>
      <c r="P2400" s="1">
        <v>39814</v>
      </c>
      <c r="Q2400" t="s">
        <v>53</v>
      </c>
      <c r="R2400" t="s">
        <v>56</v>
      </c>
      <c r="S2400" t="s">
        <v>41</v>
      </c>
      <c r="T2400" t="s">
        <v>8344</v>
      </c>
      <c r="U2400" t="s">
        <v>8344</v>
      </c>
      <c r="V2400">
        <v>0</v>
      </c>
      <c r="W2400">
        <v>0</v>
      </c>
      <c r="X2400">
        <v>0</v>
      </c>
      <c r="Y2400">
        <v>0</v>
      </c>
      <c r="Z2400">
        <v>0</v>
      </c>
      <c r="AA2400">
        <v>0</v>
      </c>
      <c r="AB2400">
        <v>0</v>
      </c>
      <c r="AC2400">
        <v>0</v>
      </c>
      <c r="AD2400">
        <v>1</v>
      </c>
    </row>
    <row r="2401" spans="1:30" hidden="1" x14ac:dyDescent="0.3">
      <c r="A2401" t="s">
        <v>8714</v>
      </c>
      <c r="B2401" t="s">
        <v>8715</v>
      </c>
      <c r="C2401" t="s">
        <v>32</v>
      </c>
      <c r="D2401" t="s">
        <v>50</v>
      </c>
      <c r="E2401" t="s">
        <v>7086</v>
      </c>
      <c r="F2401">
        <v>4000000</v>
      </c>
      <c r="G2401" t="s">
        <v>8714</v>
      </c>
      <c r="H2401" t="s">
        <v>8716</v>
      </c>
      <c r="I2401" t="s">
        <v>8717</v>
      </c>
      <c r="J2401" t="s">
        <v>8718</v>
      </c>
      <c r="K2401" t="s">
        <v>109</v>
      </c>
      <c r="L2401" t="s">
        <v>53</v>
      </c>
      <c r="M2401" t="s">
        <v>123</v>
      </c>
      <c r="N2401" t="s">
        <v>923</v>
      </c>
      <c r="O2401" t="s">
        <v>923</v>
      </c>
      <c r="P2401" s="1">
        <v>38723</v>
      </c>
      <c r="Q2401" t="s">
        <v>53</v>
      </c>
      <c r="R2401" t="s">
        <v>56</v>
      </c>
      <c r="S2401" t="s">
        <v>41</v>
      </c>
      <c r="T2401" t="s">
        <v>8344</v>
      </c>
      <c r="U2401" t="s">
        <v>8344</v>
      </c>
      <c r="V2401">
        <v>0</v>
      </c>
      <c r="W2401">
        <v>0</v>
      </c>
      <c r="X2401">
        <v>0</v>
      </c>
      <c r="Y2401">
        <v>0</v>
      </c>
      <c r="Z2401">
        <v>0</v>
      </c>
      <c r="AA2401">
        <v>0</v>
      </c>
      <c r="AB2401">
        <v>0</v>
      </c>
      <c r="AC2401">
        <v>0</v>
      </c>
      <c r="AD2401">
        <v>1</v>
      </c>
    </row>
    <row r="2402" spans="1:30" hidden="1" x14ac:dyDescent="0.3">
      <c r="A2402" t="s">
        <v>8719</v>
      </c>
      <c r="B2402" t="s">
        <v>8720</v>
      </c>
      <c r="C2402" t="s">
        <v>32</v>
      </c>
      <c r="D2402" t="s">
        <v>50</v>
      </c>
      <c r="E2402" s="1">
        <v>41251</v>
      </c>
      <c r="F2402">
        <v>200000</v>
      </c>
      <c r="G2402" t="s">
        <v>8719</v>
      </c>
      <c r="H2402" t="s">
        <v>8721</v>
      </c>
      <c r="I2402" t="s">
        <v>8722</v>
      </c>
      <c r="J2402" t="s">
        <v>8344</v>
      </c>
      <c r="K2402" t="s">
        <v>37</v>
      </c>
      <c r="L2402" t="s">
        <v>53</v>
      </c>
      <c r="M2402" t="s">
        <v>2802</v>
      </c>
      <c r="N2402" t="s">
        <v>8723</v>
      </c>
      <c r="O2402" t="s">
        <v>8724</v>
      </c>
      <c r="P2402" t="s">
        <v>3843</v>
      </c>
      <c r="Q2402" t="s">
        <v>53</v>
      </c>
      <c r="R2402" t="s">
        <v>56</v>
      </c>
      <c r="S2402" t="s">
        <v>41</v>
      </c>
      <c r="T2402" t="s">
        <v>8344</v>
      </c>
      <c r="U2402" t="s">
        <v>8344</v>
      </c>
      <c r="V2402">
        <v>0</v>
      </c>
      <c r="W2402">
        <v>0</v>
      </c>
      <c r="X2402">
        <v>0</v>
      </c>
      <c r="Y2402">
        <v>0</v>
      </c>
      <c r="Z2402">
        <v>0</v>
      </c>
      <c r="AA2402">
        <v>0</v>
      </c>
      <c r="AB2402">
        <v>0</v>
      </c>
      <c r="AC2402">
        <v>0</v>
      </c>
      <c r="AD2402">
        <v>1</v>
      </c>
    </row>
    <row r="2403" spans="1:30" hidden="1" x14ac:dyDescent="0.3">
      <c r="A2403" t="s">
        <v>8725</v>
      </c>
      <c r="B2403" t="s">
        <v>8726</v>
      </c>
      <c r="C2403" t="s">
        <v>32</v>
      </c>
      <c r="D2403" t="s">
        <v>50</v>
      </c>
      <c r="E2403" t="s">
        <v>1677</v>
      </c>
      <c r="F2403">
        <v>500000</v>
      </c>
      <c r="G2403" t="s">
        <v>8725</v>
      </c>
      <c r="H2403" t="s">
        <v>8727</v>
      </c>
      <c r="I2403" t="s">
        <v>8728</v>
      </c>
      <c r="J2403" t="s">
        <v>8729</v>
      </c>
      <c r="K2403" t="s">
        <v>37</v>
      </c>
      <c r="L2403" t="s">
        <v>53</v>
      </c>
      <c r="M2403" t="s">
        <v>679</v>
      </c>
      <c r="N2403" t="s">
        <v>4769</v>
      </c>
      <c r="O2403" t="s">
        <v>4769</v>
      </c>
      <c r="P2403" t="s">
        <v>8730</v>
      </c>
      <c r="Q2403" t="s">
        <v>53</v>
      </c>
      <c r="R2403" t="s">
        <v>56</v>
      </c>
      <c r="S2403" t="s">
        <v>41</v>
      </c>
      <c r="T2403" t="s">
        <v>8344</v>
      </c>
      <c r="U2403" t="s">
        <v>8344</v>
      </c>
      <c r="V2403">
        <v>0</v>
      </c>
      <c r="W2403">
        <v>0</v>
      </c>
      <c r="X2403">
        <v>0</v>
      </c>
      <c r="Y2403">
        <v>0</v>
      </c>
      <c r="Z2403">
        <v>0</v>
      </c>
      <c r="AA2403">
        <v>0</v>
      </c>
      <c r="AB2403">
        <v>0</v>
      </c>
      <c r="AC2403">
        <v>0</v>
      </c>
      <c r="AD2403">
        <v>1</v>
      </c>
    </row>
    <row r="2404" spans="1:30" hidden="1" x14ac:dyDescent="0.3">
      <c r="A2404" t="s">
        <v>8731</v>
      </c>
      <c r="B2404" t="s">
        <v>8732</v>
      </c>
      <c r="C2404" t="s">
        <v>32</v>
      </c>
      <c r="E2404" s="1">
        <v>42340</v>
      </c>
      <c r="F2404">
        <v>30000000</v>
      </c>
      <c r="G2404" t="s">
        <v>8731</v>
      </c>
      <c r="H2404" t="s">
        <v>8733</v>
      </c>
      <c r="I2404" t="s">
        <v>8734</v>
      </c>
      <c r="J2404" t="s">
        <v>8735</v>
      </c>
      <c r="K2404" t="s">
        <v>37</v>
      </c>
      <c r="L2404" t="s">
        <v>53</v>
      </c>
      <c r="M2404" t="s">
        <v>62</v>
      </c>
      <c r="N2404" t="s">
        <v>63</v>
      </c>
      <c r="O2404" t="s">
        <v>63</v>
      </c>
      <c r="P2404" s="1">
        <v>34700</v>
      </c>
      <c r="Q2404" t="s">
        <v>53</v>
      </c>
      <c r="R2404" t="s">
        <v>56</v>
      </c>
      <c r="S2404" t="s">
        <v>41</v>
      </c>
      <c r="T2404" t="s">
        <v>8344</v>
      </c>
      <c r="U2404" t="s">
        <v>8344</v>
      </c>
      <c r="V2404">
        <v>0</v>
      </c>
      <c r="W2404">
        <v>0</v>
      </c>
      <c r="X2404">
        <v>0</v>
      </c>
      <c r="Y2404">
        <v>0</v>
      </c>
      <c r="Z2404">
        <v>0</v>
      </c>
      <c r="AA2404">
        <v>0</v>
      </c>
      <c r="AB2404">
        <v>0</v>
      </c>
      <c r="AC2404">
        <v>0</v>
      </c>
      <c r="AD2404">
        <v>1</v>
      </c>
    </row>
    <row r="2405" spans="1:30" hidden="1" x14ac:dyDescent="0.3">
      <c r="A2405" t="s">
        <v>8736</v>
      </c>
      <c r="B2405" t="s">
        <v>8737</v>
      </c>
      <c r="C2405" t="s">
        <v>32</v>
      </c>
      <c r="E2405" s="1">
        <v>40513</v>
      </c>
      <c r="F2405">
        <v>2000000</v>
      </c>
      <c r="G2405" t="s">
        <v>8736</v>
      </c>
      <c r="H2405" t="s">
        <v>8738</v>
      </c>
      <c r="I2405" t="s">
        <v>8739</v>
      </c>
      <c r="J2405" t="s">
        <v>8344</v>
      </c>
      <c r="K2405" t="s">
        <v>37</v>
      </c>
      <c r="L2405" t="s">
        <v>53</v>
      </c>
      <c r="M2405" t="s">
        <v>209</v>
      </c>
      <c r="N2405" t="s">
        <v>210</v>
      </c>
      <c r="O2405" t="s">
        <v>8740</v>
      </c>
      <c r="P2405" s="1">
        <v>36526</v>
      </c>
      <c r="Q2405" t="s">
        <v>53</v>
      </c>
      <c r="R2405" t="s">
        <v>56</v>
      </c>
      <c r="S2405" t="s">
        <v>41</v>
      </c>
      <c r="T2405" t="s">
        <v>8344</v>
      </c>
      <c r="U2405" t="s">
        <v>8344</v>
      </c>
      <c r="V2405">
        <v>0</v>
      </c>
      <c r="W2405">
        <v>0</v>
      </c>
      <c r="X2405">
        <v>0</v>
      </c>
      <c r="Y2405">
        <v>0</v>
      </c>
      <c r="Z2405">
        <v>0</v>
      </c>
      <c r="AA2405">
        <v>0</v>
      </c>
      <c r="AB2405">
        <v>0</v>
      </c>
      <c r="AC2405">
        <v>0</v>
      </c>
      <c r="AD2405">
        <v>1</v>
      </c>
    </row>
    <row r="2406" spans="1:30" hidden="1" x14ac:dyDescent="0.3">
      <c r="A2406" t="s">
        <v>8736</v>
      </c>
      <c r="B2406" t="s">
        <v>8741</v>
      </c>
      <c r="C2406" t="s">
        <v>32</v>
      </c>
      <c r="D2406" t="s">
        <v>33</v>
      </c>
      <c r="E2406" t="s">
        <v>3138</v>
      </c>
      <c r="F2406">
        <v>53000000</v>
      </c>
      <c r="G2406" t="s">
        <v>8736</v>
      </c>
      <c r="H2406" t="s">
        <v>8738</v>
      </c>
      <c r="I2406" t="s">
        <v>8739</v>
      </c>
      <c r="J2406" t="s">
        <v>8344</v>
      </c>
      <c r="K2406" t="s">
        <v>37</v>
      </c>
      <c r="L2406" t="s">
        <v>53</v>
      </c>
      <c r="M2406" t="s">
        <v>209</v>
      </c>
      <c r="N2406" t="s">
        <v>210</v>
      </c>
      <c r="O2406" t="s">
        <v>8740</v>
      </c>
      <c r="P2406" s="1">
        <v>36526</v>
      </c>
      <c r="Q2406" t="s">
        <v>53</v>
      </c>
      <c r="R2406" t="s">
        <v>56</v>
      </c>
      <c r="S2406" t="s">
        <v>41</v>
      </c>
      <c r="T2406" t="s">
        <v>8344</v>
      </c>
      <c r="U2406" t="s">
        <v>8344</v>
      </c>
      <c r="V2406">
        <v>0</v>
      </c>
      <c r="W2406">
        <v>0</v>
      </c>
      <c r="X2406">
        <v>0</v>
      </c>
      <c r="Y2406">
        <v>0</v>
      </c>
      <c r="Z2406">
        <v>0</v>
      </c>
      <c r="AA2406">
        <v>0</v>
      </c>
      <c r="AB2406">
        <v>0</v>
      </c>
      <c r="AC2406">
        <v>0</v>
      </c>
      <c r="AD2406">
        <v>1</v>
      </c>
    </row>
    <row r="2407" spans="1:30" hidden="1" x14ac:dyDescent="0.3">
      <c r="A2407" t="s">
        <v>8736</v>
      </c>
      <c r="B2407" t="s">
        <v>8742</v>
      </c>
      <c r="C2407" t="s">
        <v>32</v>
      </c>
      <c r="D2407" t="s">
        <v>50</v>
      </c>
      <c r="E2407" t="s">
        <v>8743</v>
      </c>
      <c r="F2407">
        <v>20000000</v>
      </c>
      <c r="G2407" t="s">
        <v>8736</v>
      </c>
      <c r="H2407" t="s">
        <v>8738</v>
      </c>
      <c r="I2407" t="s">
        <v>8739</v>
      </c>
      <c r="J2407" t="s">
        <v>8344</v>
      </c>
      <c r="K2407" t="s">
        <v>37</v>
      </c>
      <c r="L2407" t="s">
        <v>53</v>
      </c>
      <c r="M2407" t="s">
        <v>209</v>
      </c>
      <c r="N2407" t="s">
        <v>210</v>
      </c>
      <c r="O2407" t="s">
        <v>8740</v>
      </c>
      <c r="P2407" s="1">
        <v>36526</v>
      </c>
      <c r="Q2407" t="s">
        <v>53</v>
      </c>
      <c r="R2407" t="s">
        <v>56</v>
      </c>
      <c r="S2407" t="s">
        <v>41</v>
      </c>
      <c r="T2407" t="s">
        <v>8344</v>
      </c>
      <c r="U2407" t="s">
        <v>8344</v>
      </c>
      <c r="V2407">
        <v>0</v>
      </c>
      <c r="W2407">
        <v>0</v>
      </c>
      <c r="X2407">
        <v>0</v>
      </c>
      <c r="Y2407">
        <v>0</v>
      </c>
      <c r="Z2407">
        <v>0</v>
      </c>
      <c r="AA2407">
        <v>0</v>
      </c>
      <c r="AB2407">
        <v>0</v>
      </c>
      <c r="AC2407">
        <v>0</v>
      </c>
      <c r="AD2407">
        <v>1</v>
      </c>
    </row>
    <row r="2408" spans="1:30" hidden="1" x14ac:dyDescent="0.3">
      <c r="A2408" t="s">
        <v>8744</v>
      </c>
      <c r="B2408" t="s">
        <v>8745</v>
      </c>
      <c r="C2408" t="s">
        <v>32</v>
      </c>
      <c r="E2408" s="1">
        <v>41244</v>
      </c>
      <c r="F2408">
        <v>1225000</v>
      </c>
      <c r="G2408" t="s">
        <v>8744</v>
      </c>
      <c r="H2408" t="s">
        <v>8746</v>
      </c>
      <c r="I2408" t="s">
        <v>8747</v>
      </c>
      <c r="J2408" t="s">
        <v>8344</v>
      </c>
      <c r="K2408" t="s">
        <v>37</v>
      </c>
      <c r="L2408" t="s">
        <v>53</v>
      </c>
      <c r="M2408" t="s">
        <v>966</v>
      </c>
      <c r="N2408" t="s">
        <v>967</v>
      </c>
      <c r="O2408" t="s">
        <v>7646</v>
      </c>
      <c r="P2408" s="1">
        <v>35796</v>
      </c>
      <c r="Q2408" t="s">
        <v>53</v>
      </c>
      <c r="R2408" t="s">
        <v>56</v>
      </c>
      <c r="S2408" t="s">
        <v>41</v>
      </c>
      <c r="T2408" t="s">
        <v>8344</v>
      </c>
      <c r="U2408" t="s">
        <v>8344</v>
      </c>
      <c r="V2408">
        <v>0</v>
      </c>
      <c r="W2408">
        <v>0</v>
      </c>
      <c r="X2408">
        <v>0</v>
      </c>
      <c r="Y2408">
        <v>0</v>
      </c>
      <c r="Z2408">
        <v>0</v>
      </c>
      <c r="AA2408">
        <v>0</v>
      </c>
      <c r="AB2408">
        <v>0</v>
      </c>
      <c r="AC2408">
        <v>0</v>
      </c>
      <c r="AD2408">
        <v>1</v>
      </c>
    </row>
    <row r="2409" spans="1:30" hidden="1" x14ac:dyDescent="0.3">
      <c r="A2409" t="s">
        <v>8748</v>
      </c>
      <c r="B2409" t="s">
        <v>8749</v>
      </c>
      <c r="C2409" t="s">
        <v>32</v>
      </c>
      <c r="E2409" t="s">
        <v>3640</v>
      </c>
      <c r="F2409">
        <v>3000000</v>
      </c>
      <c r="G2409" t="s">
        <v>8748</v>
      </c>
      <c r="H2409" t="s">
        <v>8750</v>
      </c>
      <c r="J2409" t="s">
        <v>8344</v>
      </c>
      <c r="K2409" t="s">
        <v>37</v>
      </c>
      <c r="L2409" t="s">
        <v>53</v>
      </c>
      <c r="M2409" t="s">
        <v>73</v>
      </c>
      <c r="N2409" t="s">
        <v>74</v>
      </c>
      <c r="O2409" t="s">
        <v>75</v>
      </c>
      <c r="P2409" s="1">
        <v>37622</v>
      </c>
      <c r="Q2409" t="s">
        <v>53</v>
      </c>
      <c r="R2409" t="s">
        <v>56</v>
      </c>
      <c r="S2409" t="s">
        <v>41</v>
      </c>
      <c r="T2409" t="s">
        <v>8344</v>
      </c>
      <c r="U2409" t="s">
        <v>8344</v>
      </c>
      <c r="V2409">
        <v>0</v>
      </c>
      <c r="W2409">
        <v>0</v>
      </c>
      <c r="X2409">
        <v>0</v>
      </c>
      <c r="Y2409">
        <v>0</v>
      </c>
      <c r="Z2409">
        <v>0</v>
      </c>
      <c r="AA2409">
        <v>0</v>
      </c>
      <c r="AB2409">
        <v>0</v>
      </c>
      <c r="AC2409">
        <v>0</v>
      </c>
      <c r="AD2409">
        <v>1</v>
      </c>
    </row>
    <row r="2410" spans="1:30" hidden="1" x14ac:dyDescent="0.3">
      <c r="A2410" t="s">
        <v>8751</v>
      </c>
      <c r="B2410" t="s">
        <v>8752</v>
      </c>
      <c r="C2410" t="s">
        <v>32</v>
      </c>
      <c r="D2410" t="s">
        <v>50</v>
      </c>
      <c r="E2410" t="s">
        <v>1187</v>
      </c>
      <c r="F2410">
        <v>5000000</v>
      </c>
      <c r="G2410" t="s">
        <v>8751</v>
      </c>
      <c r="H2410" t="s">
        <v>8753</v>
      </c>
      <c r="I2410" t="s">
        <v>8754</v>
      </c>
      <c r="J2410" t="s">
        <v>8344</v>
      </c>
      <c r="K2410" t="s">
        <v>72</v>
      </c>
      <c r="L2410" t="s">
        <v>53</v>
      </c>
      <c r="M2410" t="s">
        <v>73</v>
      </c>
      <c r="N2410" t="s">
        <v>74</v>
      </c>
      <c r="O2410" t="s">
        <v>75</v>
      </c>
      <c r="P2410" s="1">
        <v>40909</v>
      </c>
      <c r="Q2410" t="s">
        <v>53</v>
      </c>
      <c r="R2410" t="s">
        <v>56</v>
      </c>
      <c r="S2410" t="s">
        <v>41</v>
      </c>
      <c r="T2410" t="s">
        <v>8344</v>
      </c>
      <c r="U2410" t="s">
        <v>8344</v>
      </c>
      <c r="V2410">
        <v>0</v>
      </c>
      <c r="W2410">
        <v>0</v>
      </c>
      <c r="X2410">
        <v>0</v>
      </c>
      <c r="Y2410">
        <v>0</v>
      </c>
      <c r="Z2410">
        <v>0</v>
      </c>
      <c r="AA2410">
        <v>0</v>
      </c>
      <c r="AB2410">
        <v>0</v>
      </c>
      <c r="AC2410">
        <v>0</v>
      </c>
      <c r="AD2410">
        <v>1</v>
      </c>
    </row>
    <row r="2411" spans="1:30" hidden="1" x14ac:dyDescent="0.3">
      <c r="A2411" t="s">
        <v>8755</v>
      </c>
      <c r="B2411" t="s">
        <v>8756</v>
      </c>
      <c r="C2411" t="s">
        <v>32</v>
      </c>
      <c r="E2411" t="s">
        <v>2588</v>
      </c>
      <c r="F2411">
        <v>6000000</v>
      </c>
      <c r="G2411" t="s">
        <v>8755</v>
      </c>
      <c r="H2411" t="s">
        <v>8757</v>
      </c>
      <c r="I2411" t="s">
        <v>8758</v>
      </c>
      <c r="J2411" t="s">
        <v>8344</v>
      </c>
      <c r="K2411" t="s">
        <v>37</v>
      </c>
      <c r="L2411" t="s">
        <v>53</v>
      </c>
      <c r="M2411" t="s">
        <v>643</v>
      </c>
      <c r="N2411" t="s">
        <v>644</v>
      </c>
      <c r="O2411" t="s">
        <v>644</v>
      </c>
      <c r="P2411" s="1">
        <v>36892</v>
      </c>
      <c r="Q2411" t="s">
        <v>53</v>
      </c>
      <c r="R2411" t="s">
        <v>56</v>
      </c>
      <c r="S2411" t="s">
        <v>41</v>
      </c>
      <c r="T2411" t="s">
        <v>8344</v>
      </c>
      <c r="U2411" t="s">
        <v>8344</v>
      </c>
      <c r="V2411">
        <v>0</v>
      </c>
      <c r="W2411">
        <v>0</v>
      </c>
      <c r="X2411">
        <v>0</v>
      </c>
      <c r="Y2411">
        <v>0</v>
      </c>
      <c r="Z2411">
        <v>0</v>
      </c>
      <c r="AA2411">
        <v>0</v>
      </c>
      <c r="AB2411">
        <v>0</v>
      </c>
      <c r="AC2411">
        <v>0</v>
      </c>
      <c r="AD2411">
        <v>1</v>
      </c>
    </row>
    <row r="2412" spans="1:30" hidden="1" x14ac:dyDescent="0.3">
      <c r="A2412" t="s">
        <v>8755</v>
      </c>
      <c r="B2412" t="s">
        <v>8759</v>
      </c>
      <c r="C2412" t="s">
        <v>32</v>
      </c>
      <c r="E2412" t="s">
        <v>3544</v>
      </c>
      <c r="F2412">
        <v>9000000</v>
      </c>
      <c r="G2412" t="s">
        <v>8755</v>
      </c>
      <c r="H2412" t="s">
        <v>8757</v>
      </c>
      <c r="I2412" t="s">
        <v>8758</v>
      </c>
      <c r="J2412" t="s">
        <v>8344</v>
      </c>
      <c r="K2412" t="s">
        <v>37</v>
      </c>
      <c r="L2412" t="s">
        <v>53</v>
      </c>
      <c r="M2412" t="s">
        <v>643</v>
      </c>
      <c r="N2412" t="s">
        <v>644</v>
      </c>
      <c r="O2412" t="s">
        <v>644</v>
      </c>
      <c r="P2412" s="1">
        <v>36892</v>
      </c>
      <c r="Q2412" t="s">
        <v>53</v>
      </c>
      <c r="R2412" t="s">
        <v>56</v>
      </c>
      <c r="S2412" t="s">
        <v>41</v>
      </c>
      <c r="T2412" t="s">
        <v>8344</v>
      </c>
      <c r="U2412" t="s">
        <v>8344</v>
      </c>
      <c r="V2412">
        <v>0</v>
      </c>
      <c r="W2412">
        <v>0</v>
      </c>
      <c r="X2412">
        <v>0</v>
      </c>
      <c r="Y2412">
        <v>0</v>
      </c>
      <c r="Z2412">
        <v>0</v>
      </c>
      <c r="AA2412">
        <v>0</v>
      </c>
      <c r="AB2412">
        <v>0</v>
      </c>
      <c r="AC2412">
        <v>0</v>
      </c>
      <c r="AD2412">
        <v>1</v>
      </c>
    </row>
    <row r="2413" spans="1:30" hidden="1" x14ac:dyDescent="0.3">
      <c r="A2413" t="s">
        <v>8760</v>
      </c>
      <c r="B2413" t="s">
        <v>8761</v>
      </c>
      <c r="C2413" t="s">
        <v>32</v>
      </c>
      <c r="E2413" t="s">
        <v>8762</v>
      </c>
      <c r="F2413">
        <v>4000000</v>
      </c>
      <c r="G2413" t="s">
        <v>8760</v>
      </c>
      <c r="H2413" t="s">
        <v>8763</v>
      </c>
      <c r="I2413" t="s">
        <v>8764</v>
      </c>
      <c r="J2413" t="s">
        <v>8344</v>
      </c>
      <c r="K2413" t="s">
        <v>37</v>
      </c>
      <c r="L2413" t="s">
        <v>53</v>
      </c>
      <c r="M2413" t="s">
        <v>658</v>
      </c>
      <c r="N2413" t="s">
        <v>1105</v>
      </c>
      <c r="O2413" t="s">
        <v>8765</v>
      </c>
      <c r="Q2413" t="s">
        <v>53</v>
      </c>
      <c r="R2413" t="s">
        <v>56</v>
      </c>
      <c r="S2413" t="s">
        <v>41</v>
      </c>
      <c r="T2413" t="s">
        <v>8344</v>
      </c>
      <c r="U2413" t="s">
        <v>8344</v>
      </c>
      <c r="V2413">
        <v>0</v>
      </c>
      <c r="W2413">
        <v>0</v>
      </c>
      <c r="X2413">
        <v>0</v>
      </c>
      <c r="Y2413">
        <v>0</v>
      </c>
      <c r="Z2413">
        <v>0</v>
      </c>
      <c r="AA2413">
        <v>0</v>
      </c>
      <c r="AB2413">
        <v>0</v>
      </c>
      <c r="AC2413">
        <v>0</v>
      </c>
      <c r="AD2413">
        <v>1</v>
      </c>
    </row>
    <row r="2414" spans="1:30" hidden="1" x14ac:dyDescent="0.3">
      <c r="A2414" t="s">
        <v>8766</v>
      </c>
      <c r="B2414" t="s">
        <v>8767</v>
      </c>
      <c r="C2414" t="s">
        <v>32</v>
      </c>
      <c r="E2414" t="s">
        <v>8768</v>
      </c>
      <c r="F2414">
        <v>1600000</v>
      </c>
      <c r="G2414" t="s">
        <v>8766</v>
      </c>
      <c r="H2414" t="s">
        <v>8769</v>
      </c>
      <c r="I2414" t="s">
        <v>8770</v>
      </c>
      <c r="J2414" t="s">
        <v>8344</v>
      </c>
      <c r="K2414" t="s">
        <v>37</v>
      </c>
      <c r="L2414" t="s">
        <v>53</v>
      </c>
      <c r="M2414" t="s">
        <v>54</v>
      </c>
      <c r="N2414" t="s">
        <v>95</v>
      </c>
      <c r="O2414" t="s">
        <v>8771</v>
      </c>
      <c r="P2414" s="1">
        <v>39448</v>
      </c>
      <c r="Q2414" t="s">
        <v>53</v>
      </c>
      <c r="R2414" t="s">
        <v>56</v>
      </c>
      <c r="S2414" t="s">
        <v>41</v>
      </c>
      <c r="T2414" t="s">
        <v>8344</v>
      </c>
      <c r="U2414" t="s">
        <v>8344</v>
      </c>
      <c r="V2414">
        <v>0</v>
      </c>
      <c r="W2414">
        <v>0</v>
      </c>
      <c r="X2414">
        <v>0</v>
      </c>
      <c r="Y2414">
        <v>0</v>
      </c>
      <c r="Z2414">
        <v>0</v>
      </c>
      <c r="AA2414">
        <v>0</v>
      </c>
      <c r="AB2414">
        <v>0</v>
      </c>
      <c r="AC2414">
        <v>0</v>
      </c>
      <c r="AD2414">
        <v>1</v>
      </c>
    </row>
    <row r="2415" spans="1:30" hidden="1" x14ac:dyDescent="0.3">
      <c r="A2415" t="s">
        <v>8772</v>
      </c>
      <c r="B2415" t="s">
        <v>8773</v>
      </c>
      <c r="C2415" t="s">
        <v>32</v>
      </c>
      <c r="E2415" t="s">
        <v>7071</v>
      </c>
      <c r="F2415">
        <v>25000000</v>
      </c>
      <c r="G2415" t="s">
        <v>8772</v>
      </c>
      <c r="H2415" t="s">
        <v>8774</v>
      </c>
      <c r="I2415" t="s">
        <v>8775</v>
      </c>
      <c r="J2415" t="s">
        <v>8344</v>
      </c>
      <c r="K2415" t="s">
        <v>72</v>
      </c>
      <c r="L2415" t="s">
        <v>53</v>
      </c>
      <c r="M2415" t="s">
        <v>123</v>
      </c>
      <c r="N2415" t="s">
        <v>124</v>
      </c>
      <c r="O2415" t="s">
        <v>8407</v>
      </c>
      <c r="P2415" s="1">
        <v>35065</v>
      </c>
      <c r="Q2415" t="s">
        <v>53</v>
      </c>
      <c r="R2415" t="s">
        <v>56</v>
      </c>
      <c r="S2415" t="s">
        <v>41</v>
      </c>
      <c r="T2415" t="s">
        <v>8344</v>
      </c>
      <c r="U2415" t="s">
        <v>8344</v>
      </c>
      <c r="V2415">
        <v>0</v>
      </c>
      <c r="W2415">
        <v>0</v>
      </c>
      <c r="X2415">
        <v>0</v>
      </c>
      <c r="Y2415">
        <v>0</v>
      </c>
      <c r="Z2415">
        <v>0</v>
      </c>
      <c r="AA2415">
        <v>0</v>
      </c>
      <c r="AB2415">
        <v>0</v>
      </c>
      <c r="AC2415">
        <v>0</v>
      </c>
      <c r="AD2415">
        <v>1</v>
      </c>
    </row>
    <row r="2416" spans="1:30" hidden="1" x14ac:dyDescent="0.3">
      <c r="A2416" t="s">
        <v>8772</v>
      </c>
      <c r="B2416" t="s">
        <v>8776</v>
      </c>
      <c r="C2416" t="s">
        <v>32</v>
      </c>
      <c r="E2416" s="1">
        <v>38115</v>
      </c>
      <c r="F2416">
        <v>24000000</v>
      </c>
      <c r="G2416" t="s">
        <v>8772</v>
      </c>
      <c r="H2416" t="s">
        <v>8774</v>
      </c>
      <c r="I2416" t="s">
        <v>8775</v>
      </c>
      <c r="J2416" t="s">
        <v>8344</v>
      </c>
      <c r="K2416" t="s">
        <v>72</v>
      </c>
      <c r="L2416" t="s">
        <v>53</v>
      </c>
      <c r="M2416" t="s">
        <v>123</v>
      </c>
      <c r="N2416" t="s">
        <v>124</v>
      </c>
      <c r="O2416" t="s">
        <v>8407</v>
      </c>
      <c r="P2416" s="1">
        <v>35065</v>
      </c>
      <c r="Q2416" t="s">
        <v>53</v>
      </c>
      <c r="R2416" t="s">
        <v>56</v>
      </c>
      <c r="S2416" t="s">
        <v>41</v>
      </c>
      <c r="T2416" t="s">
        <v>8344</v>
      </c>
      <c r="U2416" t="s">
        <v>8344</v>
      </c>
      <c r="V2416">
        <v>0</v>
      </c>
      <c r="W2416">
        <v>0</v>
      </c>
      <c r="X2416">
        <v>0</v>
      </c>
      <c r="Y2416">
        <v>0</v>
      </c>
      <c r="Z2416">
        <v>0</v>
      </c>
      <c r="AA2416">
        <v>0</v>
      </c>
      <c r="AB2416">
        <v>0</v>
      </c>
      <c r="AC2416">
        <v>0</v>
      </c>
      <c r="AD2416">
        <v>1</v>
      </c>
    </row>
    <row r="2417" spans="1:30" hidden="1" x14ac:dyDescent="0.3">
      <c r="A2417" t="s">
        <v>8777</v>
      </c>
      <c r="B2417" t="s">
        <v>8778</v>
      </c>
      <c r="C2417" t="s">
        <v>32</v>
      </c>
      <c r="E2417" t="s">
        <v>6049</v>
      </c>
      <c r="F2417">
        <v>75000</v>
      </c>
      <c r="G2417" t="s">
        <v>8777</v>
      </c>
      <c r="H2417" t="s">
        <v>8779</v>
      </c>
      <c r="I2417" t="s">
        <v>8780</v>
      </c>
      <c r="J2417" t="s">
        <v>8344</v>
      </c>
      <c r="K2417" t="s">
        <v>37</v>
      </c>
      <c r="L2417" t="s">
        <v>53</v>
      </c>
      <c r="M2417" t="s">
        <v>747</v>
      </c>
      <c r="N2417" t="s">
        <v>748</v>
      </c>
      <c r="O2417" t="s">
        <v>8781</v>
      </c>
      <c r="P2417" s="1">
        <v>40544</v>
      </c>
      <c r="Q2417" t="s">
        <v>53</v>
      </c>
      <c r="R2417" t="s">
        <v>56</v>
      </c>
      <c r="S2417" t="s">
        <v>41</v>
      </c>
      <c r="T2417" t="s">
        <v>8344</v>
      </c>
      <c r="U2417" t="s">
        <v>8344</v>
      </c>
      <c r="V2417">
        <v>0</v>
      </c>
      <c r="W2417">
        <v>0</v>
      </c>
      <c r="X2417">
        <v>0</v>
      </c>
      <c r="Y2417">
        <v>0</v>
      </c>
      <c r="Z2417">
        <v>0</v>
      </c>
      <c r="AA2417">
        <v>0</v>
      </c>
      <c r="AB2417">
        <v>0</v>
      </c>
      <c r="AC2417">
        <v>0</v>
      </c>
      <c r="AD2417">
        <v>1</v>
      </c>
    </row>
    <row r="2418" spans="1:30" hidden="1" x14ac:dyDescent="0.3">
      <c r="A2418" t="s">
        <v>8782</v>
      </c>
      <c r="B2418" t="s">
        <v>8783</v>
      </c>
      <c r="C2418" t="s">
        <v>32</v>
      </c>
      <c r="E2418" t="s">
        <v>8784</v>
      </c>
      <c r="F2418">
        <v>4822000</v>
      </c>
      <c r="G2418" t="s">
        <v>8782</v>
      </c>
      <c r="H2418" t="s">
        <v>8785</v>
      </c>
      <c r="I2418" t="s">
        <v>8786</v>
      </c>
      <c r="J2418" t="s">
        <v>8344</v>
      </c>
      <c r="K2418" t="s">
        <v>37</v>
      </c>
      <c r="L2418" t="s">
        <v>53</v>
      </c>
      <c r="M2418" t="s">
        <v>732</v>
      </c>
      <c r="N2418" t="s">
        <v>102</v>
      </c>
      <c r="O2418" t="s">
        <v>8545</v>
      </c>
      <c r="P2418" s="1">
        <v>35796</v>
      </c>
      <c r="Q2418" t="s">
        <v>53</v>
      </c>
      <c r="R2418" t="s">
        <v>56</v>
      </c>
      <c r="S2418" t="s">
        <v>41</v>
      </c>
      <c r="T2418" t="s">
        <v>8344</v>
      </c>
      <c r="U2418" t="s">
        <v>8344</v>
      </c>
      <c r="V2418">
        <v>0</v>
      </c>
      <c r="W2418">
        <v>0</v>
      </c>
      <c r="X2418">
        <v>0</v>
      </c>
      <c r="Y2418">
        <v>0</v>
      </c>
      <c r="Z2418">
        <v>0</v>
      </c>
      <c r="AA2418">
        <v>0</v>
      </c>
      <c r="AB2418">
        <v>0</v>
      </c>
      <c r="AC2418">
        <v>0</v>
      </c>
      <c r="AD2418">
        <v>1</v>
      </c>
    </row>
    <row r="2419" spans="1:30" hidden="1" x14ac:dyDescent="0.3">
      <c r="A2419" t="s">
        <v>8787</v>
      </c>
      <c r="B2419" t="s">
        <v>8788</v>
      </c>
      <c r="C2419" t="s">
        <v>32</v>
      </c>
      <c r="E2419" t="s">
        <v>736</v>
      </c>
      <c r="F2419">
        <v>3500000</v>
      </c>
      <c r="G2419" t="s">
        <v>8787</v>
      </c>
      <c r="H2419" t="s">
        <v>8789</v>
      </c>
      <c r="I2419" t="s">
        <v>8790</v>
      </c>
      <c r="J2419" t="s">
        <v>8344</v>
      </c>
      <c r="K2419" t="s">
        <v>109</v>
      </c>
      <c r="L2419" t="s">
        <v>53</v>
      </c>
      <c r="M2419" t="s">
        <v>150</v>
      </c>
      <c r="N2419" t="s">
        <v>151</v>
      </c>
      <c r="O2419" t="s">
        <v>1469</v>
      </c>
      <c r="P2419" s="1">
        <v>39083</v>
      </c>
      <c r="Q2419" t="s">
        <v>53</v>
      </c>
      <c r="R2419" t="s">
        <v>56</v>
      </c>
      <c r="S2419" t="s">
        <v>41</v>
      </c>
      <c r="T2419" t="s">
        <v>8344</v>
      </c>
      <c r="U2419" t="s">
        <v>8344</v>
      </c>
      <c r="V2419">
        <v>0</v>
      </c>
      <c r="W2419">
        <v>0</v>
      </c>
      <c r="X2419">
        <v>0</v>
      </c>
      <c r="Y2419">
        <v>0</v>
      </c>
      <c r="Z2419">
        <v>0</v>
      </c>
      <c r="AA2419">
        <v>0</v>
      </c>
      <c r="AB2419">
        <v>0</v>
      </c>
      <c r="AC2419">
        <v>0</v>
      </c>
      <c r="AD2419">
        <v>1</v>
      </c>
    </row>
    <row r="2420" spans="1:30" hidden="1" x14ac:dyDescent="0.3">
      <c r="A2420" t="s">
        <v>8791</v>
      </c>
      <c r="B2420" t="s">
        <v>8792</v>
      </c>
      <c r="C2420" t="s">
        <v>32</v>
      </c>
      <c r="E2420" t="s">
        <v>5923</v>
      </c>
      <c r="F2420">
        <v>14000000</v>
      </c>
      <c r="G2420" t="s">
        <v>8791</v>
      </c>
      <c r="H2420" t="s">
        <v>8793</v>
      </c>
      <c r="I2420" t="s">
        <v>8794</v>
      </c>
      <c r="J2420" t="s">
        <v>8344</v>
      </c>
      <c r="K2420" t="s">
        <v>168</v>
      </c>
      <c r="L2420" t="s">
        <v>53</v>
      </c>
      <c r="M2420" t="s">
        <v>54</v>
      </c>
      <c r="N2420" t="s">
        <v>55</v>
      </c>
      <c r="O2420" t="s">
        <v>8795</v>
      </c>
      <c r="P2420" s="1">
        <v>22282</v>
      </c>
      <c r="Q2420" t="s">
        <v>53</v>
      </c>
      <c r="R2420" t="s">
        <v>56</v>
      </c>
      <c r="S2420" t="s">
        <v>41</v>
      </c>
      <c r="T2420" t="s">
        <v>8344</v>
      </c>
      <c r="U2420" t="s">
        <v>8344</v>
      </c>
      <c r="V2420">
        <v>0</v>
      </c>
      <c r="W2420">
        <v>0</v>
      </c>
      <c r="X2420">
        <v>0</v>
      </c>
      <c r="Y2420">
        <v>0</v>
      </c>
      <c r="Z2420">
        <v>0</v>
      </c>
      <c r="AA2420">
        <v>0</v>
      </c>
      <c r="AB2420">
        <v>0</v>
      </c>
      <c r="AC2420">
        <v>0</v>
      </c>
      <c r="AD2420">
        <v>1</v>
      </c>
    </row>
    <row r="2421" spans="1:30" hidden="1" x14ac:dyDescent="0.3">
      <c r="A2421" t="s">
        <v>8796</v>
      </c>
      <c r="B2421" t="s">
        <v>8797</v>
      </c>
      <c r="C2421" t="s">
        <v>32</v>
      </c>
      <c r="E2421" t="s">
        <v>8798</v>
      </c>
      <c r="F2421">
        <v>500000</v>
      </c>
      <c r="G2421" t="s">
        <v>8796</v>
      </c>
      <c r="H2421" t="s">
        <v>8799</v>
      </c>
      <c r="I2421" t="s">
        <v>8800</v>
      </c>
      <c r="J2421" t="s">
        <v>8344</v>
      </c>
      <c r="K2421" t="s">
        <v>37</v>
      </c>
      <c r="L2421" t="s">
        <v>53</v>
      </c>
      <c r="M2421" t="s">
        <v>54</v>
      </c>
      <c r="N2421" t="s">
        <v>95</v>
      </c>
      <c r="O2421" t="s">
        <v>96</v>
      </c>
      <c r="P2421" s="1">
        <v>39814</v>
      </c>
      <c r="Q2421" t="s">
        <v>53</v>
      </c>
      <c r="R2421" t="s">
        <v>56</v>
      </c>
      <c r="S2421" t="s">
        <v>41</v>
      </c>
      <c r="T2421" t="s">
        <v>8344</v>
      </c>
      <c r="U2421" t="s">
        <v>8344</v>
      </c>
      <c r="V2421">
        <v>0</v>
      </c>
      <c r="W2421">
        <v>0</v>
      </c>
      <c r="X2421">
        <v>0</v>
      </c>
      <c r="Y2421">
        <v>0</v>
      </c>
      <c r="Z2421">
        <v>0</v>
      </c>
      <c r="AA2421">
        <v>0</v>
      </c>
      <c r="AB2421">
        <v>0</v>
      </c>
      <c r="AC2421">
        <v>0</v>
      </c>
      <c r="AD2421">
        <v>1</v>
      </c>
    </row>
    <row r="2422" spans="1:30" hidden="1" x14ac:dyDescent="0.3">
      <c r="A2422" t="s">
        <v>8796</v>
      </c>
      <c r="B2422" t="s">
        <v>8801</v>
      </c>
      <c r="C2422" t="s">
        <v>32</v>
      </c>
      <c r="E2422" s="1">
        <v>41487</v>
      </c>
      <c r="F2422">
        <v>5000000</v>
      </c>
      <c r="G2422" t="s">
        <v>8796</v>
      </c>
      <c r="H2422" t="s">
        <v>8799</v>
      </c>
      <c r="I2422" t="s">
        <v>8800</v>
      </c>
      <c r="J2422" t="s">
        <v>8344</v>
      </c>
      <c r="K2422" t="s">
        <v>37</v>
      </c>
      <c r="L2422" t="s">
        <v>53</v>
      </c>
      <c r="M2422" t="s">
        <v>54</v>
      </c>
      <c r="N2422" t="s">
        <v>95</v>
      </c>
      <c r="O2422" t="s">
        <v>96</v>
      </c>
      <c r="P2422" s="1">
        <v>39814</v>
      </c>
      <c r="Q2422" t="s">
        <v>53</v>
      </c>
      <c r="R2422" t="s">
        <v>56</v>
      </c>
      <c r="S2422" t="s">
        <v>41</v>
      </c>
      <c r="T2422" t="s">
        <v>8344</v>
      </c>
      <c r="U2422" t="s">
        <v>8344</v>
      </c>
      <c r="V2422">
        <v>0</v>
      </c>
      <c r="W2422">
        <v>0</v>
      </c>
      <c r="X2422">
        <v>0</v>
      </c>
      <c r="Y2422">
        <v>0</v>
      </c>
      <c r="Z2422">
        <v>0</v>
      </c>
      <c r="AA2422">
        <v>0</v>
      </c>
      <c r="AB2422">
        <v>0</v>
      </c>
      <c r="AC2422">
        <v>0</v>
      </c>
      <c r="AD2422">
        <v>1</v>
      </c>
    </row>
    <row r="2423" spans="1:30" hidden="1" x14ac:dyDescent="0.3">
      <c r="A2423" t="s">
        <v>8796</v>
      </c>
      <c r="B2423" t="s">
        <v>8802</v>
      </c>
      <c r="C2423" t="s">
        <v>32</v>
      </c>
      <c r="D2423" t="s">
        <v>33</v>
      </c>
      <c r="E2423" t="s">
        <v>435</v>
      </c>
      <c r="F2423">
        <v>8000000</v>
      </c>
      <c r="G2423" t="s">
        <v>8796</v>
      </c>
      <c r="H2423" t="s">
        <v>8799</v>
      </c>
      <c r="I2423" t="s">
        <v>8800</v>
      </c>
      <c r="J2423" t="s">
        <v>8344</v>
      </c>
      <c r="K2423" t="s">
        <v>37</v>
      </c>
      <c r="L2423" t="s">
        <v>53</v>
      </c>
      <c r="M2423" t="s">
        <v>54</v>
      </c>
      <c r="N2423" t="s">
        <v>95</v>
      </c>
      <c r="O2423" t="s">
        <v>96</v>
      </c>
      <c r="P2423" s="1">
        <v>39814</v>
      </c>
      <c r="Q2423" t="s">
        <v>53</v>
      </c>
      <c r="R2423" t="s">
        <v>56</v>
      </c>
      <c r="S2423" t="s">
        <v>41</v>
      </c>
      <c r="T2423" t="s">
        <v>8344</v>
      </c>
      <c r="U2423" t="s">
        <v>8344</v>
      </c>
      <c r="V2423">
        <v>0</v>
      </c>
      <c r="W2423">
        <v>0</v>
      </c>
      <c r="X2423">
        <v>0</v>
      </c>
      <c r="Y2423">
        <v>0</v>
      </c>
      <c r="Z2423">
        <v>0</v>
      </c>
      <c r="AA2423">
        <v>0</v>
      </c>
      <c r="AB2423">
        <v>0</v>
      </c>
      <c r="AC2423">
        <v>0</v>
      </c>
      <c r="AD2423">
        <v>1</v>
      </c>
    </row>
    <row r="2424" spans="1:30" hidden="1" x14ac:dyDescent="0.3">
      <c r="A2424" t="s">
        <v>8803</v>
      </c>
      <c r="B2424" t="s">
        <v>8804</v>
      </c>
      <c r="C2424" t="s">
        <v>32</v>
      </c>
      <c r="D2424" t="s">
        <v>50</v>
      </c>
      <c r="E2424" t="s">
        <v>2335</v>
      </c>
      <c r="F2424">
        <v>13500000</v>
      </c>
      <c r="G2424" t="s">
        <v>8803</v>
      </c>
      <c r="H2424" t="s">
        <v>8805</v>
      </c>
      <c r="I2424" t="s">
        <v>8806</v>
      </c>
      <c r="J2424" t="s">
        <v>8807</v>
      </c>
      <c r="K2424" t="s">
        <v>37</v>
      </c>
      <c r="L2424" t="s">
        <v>53</v>
      </c>
      <c r="M2424" t="s">
        <v>54</v>
      </c>
      <c r="N2424" t="s">
        <v>95</v>
      </c>
      <c r="O2424" t="s">
        <v>1160</v>
      </c>
      <c r="P2424" s="1">
        <v>41279</v>
      </c>
      <c r="Q2424" t="s">
        <v>53</v>
      </c>
      <c r="R2424" t="s">
        <v>56</v>
      </c>
      <c r="S2424" t="s">
        <v>41</v>
      </c>
      <c r="T2424" t="s">
        <v>8344</v>
      </c>
      <c r="U2424" t="s">
        <v>8344</v>
      </c>
      <c r="V2424">
        <v>0</v>
      </c>
      <c r="W2424">
        <v>0</v>
      </c>
      <c r="X2424">
        <v>0</v>
      </c>
      <c r="Y2424">
        <v>0</v>
      </c>
      <c r="Z2424">
        <v>0</v>
      </c>
      <c r="AA2424">
        <v>0</v>
      </c>
      <c r="AB2424">
        <v>0</v>
      </c>
      <c r="AC2424">
        <v>0</v>
      </c>
      <c r="AD2424">
        <v>1</v>
      </c>
    </row>
    <row r="2425" spans="1:30" hidden="1" x14ac:dyDescent="0.3">
      <c r="A2425" t="s">
        <v>8808</v>
      </c>
      <c r="B2425" t="s">
        <v>8809</v>
      </c>
      <c r="C2425" t="s">
        <v>32</v>
      </c>
      <c r="E2425" t="s">
        <v>8810</v>
      </c>
      <c r="F2425">
        <v>12800000</v>
      </c>
      <c r="G2425" t="s">
        <v>8808</v>
      </c>
      <c r="H2425" t="s">
        <v>8811</v>
      </c>
      <c r="I2425" t="s">
        <v>8812</v>
      </c>
      <c r="J2425" t="s">
        <v>8344</v>
      </c>
      <c r="K2425" t="s">
        <v>72</v>
      </c>
      <c r="L2425" t="s">
        <v>53</v>
      </c>
      <c r="M2425" t="s">
        <v>116</v>
      </c>
      <c r="N2425" t="s">
        <v>117</v>
      </c>
      <c r="O2425" t="s">
        <v>4929</v>
      </c>
      <c r="P2425" s="1">
        <v>35431</v>
      </c>
      <c r="Q2425" t="s">
        <v>53</v>
      </c>
      <c r="R2425" t="s">
        <v>56</v>
      </c>
      <c r="S2425" t="s">
        <v>41</v>
      </c>
      <c r="T2425" t="s">
        <v>8344</v>
      </c>
      <c r="U2425" t="s">
        <v>8344</v>
      </c>
      <c r="V2425">
        <v>0</v>
      </c>
      <c r="W2425">
        <v>0</v>
      </c>
      <c r="X2425">
        <v>0</v>
      </c>
      <c r="Y2425">
        <v>0</v>
      </c>
      <c r="Z2425">
        <v>0</v>
      </c>
      <c r="AA2425">
        <v>0</v>
      </c>
      <c r="AB2425">
        <v>0</v>
      </c>
      <c r="AC2425">
        <v>0</v>
      </c>
      <c r="AD2425">
        <v>1</v>
      </c>
    </row>
    <row r="2426" spans="1:30" hidden="1" x14ac:dyDescent="0.3">
      <c r="A2426" t="s">
        <v>8813</v>
      </c>
      <c r="B2426" t="s">
        <v>8814</v>
      </c>
      <c r="C2426" t="s">
        <v>32</v>
      </c>
      <c r="D2426" t="s">
        <v>33</v>
      </c>
      <c r="E2426" t="s">
        <v>2391</v>
      </c>
      <c r="F2426">
        <v>3000000</v>
      </c>
      <c r="G2426" t="s">
        <v>8813</v>
      </c>
      <c r="H2426" t="s">
        <v>8815</v>
      </c>
      <c r="I2426" t="s">
        <v>8816</v>
      </c>
      <c r="J2426" t="s">
        <v>8817</v>
      </c>
      <c r="K2426" t="s">
        <v>72</v>
      </c>
      <c r="L2426" t="s">
        <v>53</v>
      </c>
      <c r="M2426" t="s">
        <v>3704</v>
      </c>
      <c r="N2426" t="s">
        <v>3705</v>
      </c>
      <c r="O2426" t="s">
        <v>3706</v>
      </c>
      <c r="P2426" s="1">
        <v>31048</v>
      </c>
      <c r="Q2426" t="s">
        <v>53</v>
      </c>
      <c r="R2426" t="s">
        <v>56</v>
      </c>
      <c r="S2426" t="s">
        <v>41</v>
      </c>
      <c r="T2426" t="s">
        <v>8344</v>
      </c>
      <c r="U2426" t="s">
        <v>8344</v>
      </c>
      <c r="V2426">
        <v>0</v>
      </c>
      <c r="W2426">
        <v>0</v>
      </c>
      <c r="X2426">
        <v>0</v>
      </c>
      <c r="Y2426">
        <v>0</v>
      </c>
      <c r="Z2426">
        <v>0</v>
      </c>
      <c r="AA2426">
        <v>0</v>
      </c>
      <c r="AB2426">
        <v>0</v>
      </c>
      <c r="AC2426">
        <v>0</v>
      </c>
      <c r="AD2426">
        <v>1</v>
      </c>
    </row>
    <row r="2427" spans="1:30" hidden="1" x14ac:dyDescent="0.3">
      <c r="A2427" t="s">
        <v>8818</v>
      </c>
      <c r="B2427" t="s">
        <v>8819</v>
      </c>
      <c r="C2427" t="s">
        <v>32</v>
      </c>
      <c r="D2427" t="s">
        <v>33</v>
      </c>
      <c r="E2427" t="s">
        <v>3252</v>
      </c>
      <c r="F2427">
        <v>13000000</v>
      </c>
      <c r="G2427" t="s">
        <v>8818</v>
      </c>
      <c r="H2427" t="s">
        <v>8820</v>
      </c>
      <c r="I2427" t="s">
        <v>8821</v>
      </c>
      <c r="J2427" t="s">
        <v>8822</v>
      </c>
      <c r="K2427" t="s">
        <v>37</v>
      </c>
      <c r="L2427" t="s">
        <v>53</v>
      </c>
      <c r="M2427" t="s">
        <v>150</v>
      </c>
      <c r="N2427" t="s">
        <v>151</v>
      </c>
      <c r="O2427" t="s">
        <v>151</v>
      </c>
      <c r="P2427" s="1">
        <v>37993</v>
      </c>
      <c r="Q2427" t="s">
        <v>53</v>
      </c>
      <c r="R2427" t="s">
        <v>56</v>
      </c>
      <c r="S2427" t="s">
        <v>41</v>
      </c>
      <c r="T2427" t="s">
        <v>8344</v>
      </c>
      <c r="U2427" t="s">
        <v>8344</v>
      </c>
      <c r="V2427">
        <v>0</v>
      </c>
      <c r="W2427">
        <v>0</v>
      </c>
      <c r="X2427">
        <v>0</v>
      </c>
      <c r="Y2427">
        <v>0</v>
      </c>
      <c r="Z2427">
        <v>0</v>
      </c>
      <c r="AA2427">
        <v>0</v>
      </c>
      <c r="AB2427">
        <v>0</v>
      </c>
      <c r="AC2427">
        <v>0</v>
      </c>
      <c r="AD2427">
        <v>1</v>
      </c>
    </row>
    <row r="2428" spans="1:30" hidden="1" x14ac:dyDescent="0.3">
      <c r="A2428" t="s">
        <v>8818</v>
      </c>
      <c r="B2428" t="s">
        <v>8823</v>
      </c>
      <c r="C2428" t="s">
        <v>32</v>
      </c>
      <c r="D2428" t="s">
        <v>139</v>
      </c>
      <c r="E2428" s="1">
        <v>39453</v>
      </c>
      <c r="F2428">
        <v>12000000</v>
      </c>
      <c r="G2428" t="s">
        <v>8818</v>
      </c>
      <c r="H2428" t="s">
        <v>8820</v>
      </c>
      <c r="I2428" t="s">
        <v>8821</v>
      </c>
      <c r="J2428" t="s">
        <v>8822</v>
      </c>
      <c r="K2428" t="s">
        <v>37</v>
      </c>
      <c r="L2428" t="s">
        <v>53</v>
      </c>
      <c r="M2428" t="s">
        <v>150</v>
      </c>
      <c r="N2428" t="s">
        <v>151</v>
      </c>
      <c r="O2428" t="s">
        <v>151</v>
      </c>
      <c r="P2428" s="1">
        <v>37993</v>
      </c>
      <c r="Q2428" t="s">
        <v>53</v>
      </c>
      <c r="R2428" t="s">
        <v>56</v>
      </c>
      <c r="S2428" t="s">
        <v>41</v>
      </c>
      <c r="T2428" t="s">
        <v>8344</v>
      </c>
      <c r="U2428" t="s">
        <v>8344</v>
      </c>
      <c r="V2428">
        <v>0</v>
      </c>
      <c r="W2428">
        <v>0</v>
      </c>
      <c r="X2428">
        <v>0</v>
      </c>
      <c r="Y2428">
        <v>0</v>
      </c>
      <c r="Z2428">
        <v>0</v>
      </c>
      <c r="AA2428">
        <v>0</v>
      </c>
      <c r="AB2428">
        <v>0</v>
      </c>
      <c r="AC2428">
        <v>0</v>
      </c>
      <c r="AD2428">
        <v>1</v>
      </c>
    </row>
    <row r="2429" spans="1:30" hidden="1" x14ac:dyDescent="0.3">
      <c r="A2429" t="s">
        <v>8818</v>
      </c>
      <c r="B2429" t="s">
        <v>8824</v>
      </c>
      <c r="C2429" t="s">
        <v>32</v>
      </c>
      <c r="D2429" t="s">
        <v>50</v>
      </c>
      <c r="E2429" s="1">
        <v>38598</v>
      </c>
      <c r="F2429">
        <v>7000000</v>
      </c>
      <c r="G2429" t="s">
        <v>8818</v>
      </c>
      <c r="H2429" t="s">
        <v>8820</v>
      </c>
      <c r="I2429" t="s">
        <v>8821</v>
      </c>
      <c r="J2429" t="s">
        <v>8822</v>
      </c>
      <c r="K2429" t="s">
        <v>37</v>
      </c>
      <c r="L2429" t="s">
        <v>53</v>
      </c>
      <c r="M2429" t="s">
        <v>150</v>
      </c>
      <c r="N2429" t="s">
        <v>151</v>
      </c>
      <c r="O2429" t="s">
        <v>151</v>
      </c>
      <c r="P2429" s="1">
        <v>37993</v>
      </c>
      <c r="Q2429" t="s">
        <v>53</v>
      </c>
      <c r="R2429" t="s">
        <v>56</v>
      </c>
      <c r="S2429" t="s">
        <v>41</v>
      </c>
      <c r="T2429" t="s">
        <v>8344</v>
      </c>
      <c r="U2429" t="s">
        <v>8344</v>
      </c>
      <c r="V2429">
        <v>0</v>
      </c>
      <c r="W2429">
        <v>0</v>
      </c>
      <c r="X2429">
        <v>0</v>
      </c>
      <c r="Y2429">
        <v>0</v>
      </c>
      <c r="Z2429">
        <v>0</v>
      </c>
      <c r="AA2429">
        <v>0</v>
      </c>
      <c r="AB2429">
        <v>0</v>
      </c>
      <c r="AC2429">
        <v>0</v>
      </c>
      <c r="AD2429">
        <v>1</v>
      </c>
    </row>
    <row r="2430" spans="1:30" hidden="1" x14ac:dyDescent="0.3">
      <c r="A2430" t="s">
        <v>8818</v>
      </c>
      <c r="B2430" t="s">
        <v>8825</v>
      </c>
      <c r="C2430" t="s">
        <v>32</v>
      </c>
      <c r="E2430" t="s">
        <v>8826</v>
      </c>
      <c r="F2430">
        <v>4000000</v>
      </c>
      <c r="G2430" t="s">
        <v>8818</v>
      </c>
      <c r="H2430" t="s">
        <v>8820</v>
      </c>
      <c r="I2430" t="s">
        <v>8821</v>
      </c>
      <c r="J2430" t="s">
        <v>8822</v>
      </c>
      <c r="K2430" t="s">
        <v>37</v>
      </c>
      <c r="L2430" t="s">
        <v>53</v>
      </c>
      <c r="M2430" t="s">
        <v>150</v>
      </c>
      <c r="N2430" t="s">
        <v>151</v>
      </c>
      <c r="O2430" t="s">
        <v>151</v>
      </c>
      <c r="P2430" s="1">
        <v>37993</v>
      </c>
      <c r="Q2430" t="s">
        <v>53</v>
      </c>
      <c r="R2430" t="s">
        <v>56</v>
      </c>
      <c r="S2430" t="s">
        <v>41</v>
      </c>
      <c r="T2430" t="s">
        <v>8344</v>
      </c>
      <c r="U2430" t="s">
        <v>8344</v>
      </c>
      <c r="V2430">
        <v>0</v>
      </c>
      <c r="W2430">
        <v>0</v>
      </c>
      <c r="X2430">
        <v>0</v>
      </c>
      <c r="Y2430">
        <v>0</v>
      </c>
      <c r="Z2430">
        <v>0</v>
      </c>
      <c r="AA2430">
        <v>0</v>
      </c>
      <c r="AB2430">
        <v>0</v>
      </c>
      <c r="AC2430">
        <v>0</v>
      </c>
      <c r="AD2430">
        <v>1</v>
      </c>
    </row>
    <row r="2431" spans="1:30" hidden="1" x14ac:dyDescent="0.3">
      <c r="A2431" t="s">
        <v>8827</v>
      </c>
      <c r="B2431" t="s">
        <v>8828</v>
      </c>
      <c r="C2431" t="s">
        <v>32</v>
      </c>
      <c r="E2431" t="s">
        <v>4165</v>
      </c>
      <c r="F2431">
        <v>400000</v>
      </c>
      <c r="G2431" t="s">
        <v>8827</v>
      </c>
      <c r="H2431" t="s">
        <v>8829</v>
      </c>
      <c r="I2431" t="s">
        <v>8830</v>
      </c>
      <c r="J2431" t="s">
        <v>8831</v>
      </c>
      <c r="K2431" t="s">
        <v>37</v>
      </c>
      <c r="L2431" t="s">
        <v>53</v>
      </c>
      <c r="M2431" t="s">
        <v>129</v>
      </c>
      <c r="N2431" t="s">
        <v>130</v>
      </c>
      <c r="O2431" t="s">
        <v>6189</v>
      </c>
      <c r="P2431" s="1">
        <v>40179</v>
      </c>
      <c r="Q2431" t="s">
        <v>53</v>
      </c>
      <c r="R2431" t="s">
        <v>56</v>
      </c>
      <c r="S2431" t="s">
        <v>41</v>
      </c>
      <c r="T2431" t="s">
        <v>8344</v>
      </c>
      <c r="U2431" t="s">
        <v>8344</v>
      </c>
      <c r="V2431">
        <v>0</v>
      </c>
      <c r="W2431">
        <v>0</v>
      </c>
      <c r="X2431">
        <v>0</v>
      </c>
      <c r="Y2431">
        <v>0</v>
      </c>
      <c r="Z2431">
        <v>0</v>
      </c>
      <c r="AA2431">
        <v>0</v>
      </c>
      <c r="AB2431">
        <v>0</v>
      </c>
      <c r="AC2431">
        <v>0</v>
      </c>
      <c r="AD2431">
        <v>1</v>
      </c>
    </row>
    <row r="2432" spans="1:30" hidden="1" x14ac:dyDescent="0.3">
      <c r="A2432" t="s">
        <v>8832</v>
      </c>
      <c r="B2432" t="s">
        <v>8833</v>
      </c>
      <c r="C2432" t="s">
        <v>32</v>
      </c>
      <c r="E2432" t="s">
        <v>8834</v>
      </c>
      <c r="F2432">
        <v>663553</v>
      </c>
      <c r="G2432" t="s">
        <v>8832</v>
      </c>
      <c r="H2432" t="s">
        <v>8835</v>
      </c>
      <c r="I2432" t="s">
        <v>8836</v>
      </c>
      <c r="J2432" t="s">
        <v>8344</v>
      </c>
      <c r="K2432" t="s">
        <v>37</v>
      </c>
      <c r="L2432" t="s">
        <v>53</v>
      </c>
      <c r="M2432" t="s">
        <v>774</v>
      </c>
      <c r="N2432" t="s">
        <v>775</v>
      </c>
      <c r="O2432" t="s">
        <v>775</v>
      </c>
      <c r="P2432" s="1">
        <v>40544</v>
      </c>
      <c r="Q2432" t="s">
        <v>53</v>
      </c>
      <c r="R2432" t="s">
        <v>56</v>
      </c>
      <c r="S2432" t="s">
        <v>41</v>
      </c>
      <c r="T2432" t="s">
        <v>8344</v>
      </c>
      <c r="U2432" t="s">
        <v>8344</v>
      </c>
      <c r="V2432">
        <v>0</v>
      </c>
      <c r="W2432">
        <v>0</v>
      </c>
      <c r="X2432">
        <v>0</v>
      </c>
      <c r="Y2432">
        <v>0</v>
      </c>
      <c r="Z2432">
        <v>0</v>
      </c>
      <c r="AA2432">
        <v>0</v>
      </c>
      <c r="AB2432">
        <v>0</v>
      </c>
      <c r="AC2432">
        <v>0</v>
      </c>
      <c r="AD2432">
        <v>1</v>
      </c>
    </row>
    <row r="2433" spans="1:30" hidden="1" x14ac:dyDescent="0.3">
      <c r="A2433" t="s">
        <v>8837</v>
      </c>
      <c r="B2433" t="s">
        <v>8838</v>
      </c>
      <c r="C2433" t="s">
        <v>32</v>
      </c>
      <c r="E2433" t="s">
        <v>6346</v>
      </c>
      <c r="F2433">
        <v>7279926</v>
      </c>
      <c r="G2433" t="s">
        <v>8837</v>
      </c>
      <c r="H2433" t="s">
        <v>8839</v>
      </c>
      <c r="I2433" t="s">
        <v>8840</v>
      </c>
      <c r="J2433" t="s">
        <v>8344</v>
      </c>
      <c r="K2433" t="s">
        <v>37</v>
      </c>
      <c r="L2433" t="s">
        <v>53</v>
      </c>
      <c r="M2433" t="s">
        <v>209</v>
      </c>
      <c r="N2433" t="s">
        <v>801</v>
      </c>
      <c r="O2433" t="s">
        <v>8841</v>
      </c>
      <c r="P2433" s="1">
        <v>39814</v>
      </c>
      <c r="Q2433" t="s">
        <v>53</v>
      </c>
      <c r="R2433" t="s">
        <v>56</v>
      </c>
      <c r="S2433" t="s">
        <v>41</v>
      </c>
      <c r="T2433" t="s">
        <v>8344</v>
      </c>
      <c r="U2433" t="s">
        <v>8344</v>
      </c>
      <c r="V2433">
        <v>0</v>
      </c>
      <c r="W2433">
        <v>0</v>
      </c>
      <c r="X2433">
        <v>0</v>
      </c>
      <c r="Y2433">
        <v>0</v>
      </c>
      <c r="Z2433">
        <v>0</v>
      </c>
      <c r="AA2433">
        <v>0</v>
      </c>
      <c r="AB2433">
        <v>0</v>
      </c>
      <c r="AC2433">
        <v>0</v>
      </c>
      <c r="AD2433">
        <v>1</v>
      </c>
    </row>
    <row r="2434" spans="1:30" hidden="1" x14ac:dyDescent="0.3">
      <c r="A2434" t="s">
        <v>8842</v>
      </c>
      <c r="B2434" t="s">
        <v>8843</v>
      </c>
      <c r="C2434" t="s">
        <v>32</v>
      </c>
      <c r="E2434" s="1">
        <v>41886</v>
      </c>
      <c r="F2434">
        <v>6149845</v>
      </c>
      <c r="G2434" t="s">
        <v>8842</v>
      </c>
      <c r="H2434" t="s">
        <v>8844</v>
      </c>
      <c r="I2434" t="s">
        <v>8845</v>
      </c>
      <c r="J2434" t="s">
        <v>8846</v>
      </c>
      <c r="K2434" t="s">
        <v>168</v>
      </c>
      <c r="L2434" t="s">
        <v>53</v>
      </c>
      <c r="M2434" t="s">
        <v>123</v>
      </c>
      <c r="N2434" t="s">
        <v>923</v>
      </c>
      <c r="O2434" t="s">
        <v>923</v>
      </c>
      <c r="P2434" s="1">
        <v>35796</v>
      </c>
      <c r="Q2434" t="s">
        <v>53</v>
      </c>
      <c r="R2434" t="s">
        <v>56</v>
      </c>
      <c r="S2434" t="s">
        <v>41</v>
      </c>
      <c r="T2434" t="s">
        <v>8344</v>
      </c>
      <c r="U2434" t="s">
        <v>8344</v>
      </c>
      <c r="V2434">
        <v>0</v>
      </c>
      <c r="W2434">
        <v>0</v>
      </c>
      <c r="X2434">
        <v>0</v>
      </c>
      <c r="Y2434">
        <v>0</v>
      </c>
      <c r="Z2434">
        <v>0</v>
      </c>
      <c r="AA2434">
        <v>0</v>
      </c>
      <c r="AB2434">
        <v>0</v>
      </c>
      <c r="AC2434">
        <v>0</v>
      </c>
      <c r="AD2434">
        <v>1</v>
      </c>
    </row>
    <row r="2435" spans="1:30" hidden="1" x14ac:dyDescent="0.3">
      <c r="A2435" t="s">
        <v>8847</v>
      </c>
      <c r="B2435" t="s">
        <v>8848</v>
      </c>
      <c r="C2435" t="s">
        <v>32</v>
      </c>
      <c r="D2435" t="s">
        <v>50</v>
      </c>
      <c r="E2435" t="s">
        <v>8124</v>
      </c>
      <c r="F2435">
        <v>3000000</v>
      </c>
      <c r="G2435" t="s">
        <v>8847</v>
      </c>
      <c r="H2435" t="s">
        <v>8849</v>
      </c>
      <c r="I2435" t="s">
        <v>8850</v>
      </c>
      <c r="J2435" t="s">
        <v>8344</v>
      </c>
      <c r="K2435" t="s">
        <v>37</v>
      </c>
      <c r="L2435" t="s">
        <v>53</v>
      </c>
      <c r="M2435" t="s">
        <v>704</v>
      </c>
      <c r="N2435" t="s">
        <v>8851</v>
      </c>
      <c r="O2435" t="s">
        <v>8852</v>
      </c>
      <c r="Q2435" t="s">
        <v>53</v>
      </c>
      <c r="R2435" t="s">
        <v>56</v>
      </c>
      <c r="S2435" t="s">
        <v>41</v>
      </c>
      <c r="T2435" t="s">
        <v>8344</v>
      </c>
      <c r="U2435" t="s">
        <v>8344</v>
      </c>
      <c r="V2435">
        <v>0</v>
      </c>
      <c r="W2435">
        <v>0</v>
      </c>
      <c r="X2435">
        <v>0</v>
      </c>
      <c r="Y2435">
        <v>0</v>
      </c>
      <c r="Z2435">
        <v>0</v>
      </c>
      <c r="AA2435">
        <v>0</v>
      </c>
      <c r="AB2435">
        <v>0</v>
      </c>
      <c r="AC2435">
        <v>0</v>
      </c>
      <c r="AD2435">
        <v>1</v>
      </c>
    </row>
    <row r="2436" spans="1:30" hidden="1" x14ac:dyDescent="0.3">
      <c r="A2436" t="s">
        <v>8853</v>
      </c>
      <c r="B2436" t="s">
        <v>8854</v>
      </c>
      <c r="C2436" t="s">
        <v>32</v>
      </c>
      <c r="D2436" t="s">
        <v>50</v>
      </c>
      <c r="E2436" t="s">
        <v>8855</v>
      </c>
      <c r="F2436">
        <v>3000000</v>
      </c>
      <c r="G2436" t="s">
        <v>8853</v>
      </c>
      <c r="H2436" t="s">
        <v>8856</v>
      </c>
      <c r="I2436" t="s">
        <v>8857</v>
      </c>
      <c r="J2436" t="s">
        <v>8385</v>
      </c>
      <c r="K2436" t="s">
        <v>37</v>
      </c>
      <c r="L2436" t="s">
        <v>53</v>
      </c>
      <c r="M2436" t="s">
        <v>54</v>
      </c>
      <c r="N2436" t="s">
        <v>95</v>
      </c>
      <c r="O2436" t="s">
        <v>96</v>
      </c>
      <c r="Q2436" t="s">
        <v>53</v>
      </c>
      <c r="R2436" t="s">
        <v>56</v>
      </c>
      <c r="S2436" t="s">
        <v>41</v>
      </c>
      <c r="T2436" t="s">
        <v>8344</v>
      </c>
      <c r="U2436" t="s">
        <v>8344</v>
      </c>
      <c r="V2436">
        <v>0</v>
      </c>
      <c r="W2436">
        <v>0</v>
      </c>
      <c r="X2436">
        <v>0</v>
      </c>
      <c r="Y2436">
        <v>0</v>
      </c>
      <c r="Z2436">
        <v>0</v>
      </c>
      <c r="AA2436">
        <v>0</v>
      </c>
      <c r="AB2436">
        <v>0</v>
      </c>
      <c r="AC2436">
        <v>0</v>
      </c>
      <c r="AD2436">
        <v>1</v>
      </c>
    </row>
    <row r="2437" spans="1:30" hidden="1" x14ac:dyDescent="0.3">
      <c r="A2437" t="s">
        <v>8858</v>
      </c>
      <c r="B2437" t="s">
        <v>8859</v>
      </c>
      <c r="C2437" t="s">
        <v>32</v>
      </c>
      <c r="E2437" t="s">
        <v>3862</v>
      </c>
      <c r="F2437">
        <v>3000000</v>
      </c>
      <c r="G2437" t="s">
        <v>8858</v>
      </c>
      <c r="H2437" t="s">
        <v>8860</v>
      </c>
      <c r="I2437" t="s">
        <v>8861</v>
      </c>
      <c r="J2437" t="s">
        <v>8344</v>
      </c>
      <c r="K2437" t="s">
        <v>37</v>
      </c>
      <c r="L2437" t="s">
        <v>53</v>
      </c>
      <c r="M2437" t="s">
        <v>2823</v>
      </c>
      <c r="N2437" t="s">
        <v>2824</v>
      </c>
      <c r="O2437" t="s">
        <v>8862</v>
      </c>
      <c r="Q2437" t="s">
        <v>53</v>
      </c>
      <c r="R2437" t="s">
        <v>56</v>
      </c>
      <c r="S2437" t="s">
        <v>41</v>
      </c>
      <c r="T2437" t="s">
        <v>8344</v>
      </c>
      <c r="U2437" t="s">
        <v>8344</v>
      </c>
      <c r="V2437">
        <v>0</v>
      </c>
      <c r="W2437">
        <v>0</v>
      </c>
      <c r="X2437">
        <v>0</v>
      </c>
      <c r="Y2437">
        <v>0</v>
      </c>
      <c r="Z2437">
        <v>0</v>
      </c>
      <c r="AA2437">
        <v>0</v>
      </c>
      <c r="AB2437">
        <v>0</v>
      </c>
      <c r="AC2437">
        <v>0</v>
      </c>
      <c r="AD2437">
        <v>1</v>
      </c>
    </row>
    <row r="2438" spans="1:30" hidden="1" x14ac:dyDescent="0.3">
      <c r="A2438" t="s">
        <v>8863</v>
      </c>
      <c r="B2438" t="s">
        <v>8864</v>
      </c>
      <c r="C2438" t="s">
        <v>32</v>
      </c>
      <c r="E2438" s="1">
        <v>41126</v>
      </c>
      <c r="F2438">
        <v>8500000</v>
      </c>
      <c r="G2438" t="s">
        <v>8863</v>
      </c>
      <c r="H2438" t="s">
        <v>8865</v>
      </c>
      <c r="I2438" t="s">
        <v>8866</v>
      </c>
      <c r="J2438" t="s">
        <v>8344</v>
      </c>
      <c r="K2438" t="s">
        <v>37</v>
      </c>
      <c r="L2438" t="s">
        <v>53</v>
      </c>
      <c r="M2438" t="s">
        <v>150</v>
      </c>
      <c r="N2438" t="s">
        <v>151</v>
      </c>
      <c r="O2438" t="s">
        <v>8867</v>
      </c>
      <c r="P2438" s="1">
        <v>36892</v>
      </c>
      <c r="Q2438" t="s">
        <v>53</v>
      </c>
      <c r="R2438" t="s">
        <v>56</v>
      </c>
      <c r="S2438" t="s">
        <v>41</v>
      </c>
      <c r="T2438" t="s">
        <v>8344</v>
      </c>
      <c r="U2438" t="s">
        <v>8344</v>
      </c>
      <c r="V2438">
        <v>0</v>
      </c>
      <c r="W2438">
        <v>0</v>
      </c>
      <c r="X2438">
        <v>0</v>
      </c>
      <c r="Y2438">
        <v>0</v>
      </c>
      <c r="Z2438">
        <v>0</v>
      </c>
      <c r="AA2438">
        <v>0</v>
      </c>
      <c r="AB2438">
        <v>0</v>
      </c>
      <c r="AC2438">
        <v>0</v>
      </c>
      <c r="AD2438">
        <v>1</v>
      </c>
    </row>
    <row r="2439" spans="1:30" hidden="1" x14ac:dyDescent="0.3">
      <c r="A2439" t="s">
        <v>8863</v>
      </c>
      <c r="B2439" t="s">
        <v>8868</v>
      </c>
      <c r="C2439" t="s">
        <v>32</v>
      </c>
      <c r="E2439" s="1">
        <v>40034</v>
      </c>
      <c r="F2439">
        <v>14700000</v>
      </c>
      <c r="G2439" t="s">
        <v>8863</v>
      </c>
      <c r="H2439" t="s">
        <v>8865</v>
      </c>
      <c r="I2439" t="s">
        <v>8866</v>
      </c>
      <c r="J2439" t="s">
        <v>8344</v>
      </c>
      <c r="K2439" t="s">
        <v>37</v>
      </c>
      <c r="L2439" t="s">
        <v>53</v>
      </c>
      <c r="M2439" t="s">
        <v>150</v>
      </c>
      <c r="N2439" t="s">
        <v>151</v>
      </c>
      <c r="O2439" t="s">
        <v>8867</v>
      </c>
      <c r="P2439" s="1">
        <v>36892</v>
      </c>
      <c r="Q2439" t="s">
        <v>53</v>
      </c>
      <c r="R2439" t="s">
        <v>56</v>
      </c>
      <c r="S2439" t="s">
        <v>41</v>
      </c>
      <c r="T2439" t="s">
        <v>8344</v>
      </c>
      <c r="U2439" t="s">
        <v>8344</v>
      </c>
      <c r="V2439">
        <v>0</v>
      </c>
      <c r="W2439">
        <v>0</v>
      </c>
      <c r="X2439">
        <v>0</v>
      </c>
      <c r="Y2439">
        <v>0</v>
      </c>
      <c r="Z2439">
        <v>0</v>
      </c>
      <c r="AA2439">
        <v>0</v>
      </c>
      <c r="AB2439">
        <v>0</v>
      </c>
      <c r="AC2439">
        <v>0</v>
      </c>
      <c r="AD2439">
        <v>1</v>
      </c>
    </row>
    <row r="2440" spans="1:30" hidden="1" x14ac:dyDescent="0.3">
      <c r="A2440" t="s">
        <v>8863</v>
      </c>
      <c r="B2440" t="s">
        <v>8869</v>
      </c>
      <c r="C2440" t="s">
        <v>32</v>
      </c>
      <c r="D2440" t="s">
        <v>322</v>
      </c>
      <c r="E2440" s="1">
        <v>39934</v>
      </c>
      <c r="F2440">
        <v>2000000</v>
      </c>
      <c r="G2440" t="s">
        <v>8863</v>
      </c>
      <c r="H2440" t="s">
        <v>8865</v>
      </c>
      <c r="I2440" t="s">
        <v>8866</v>
      </c>
      <c r="J2440" t="s">
        <v>8344</v>
      </c>
      <c r="K2440" t="s">
        <v>37</v>
      </c>
      <c r="L2440" t="s">
        <v>53</v>
      </c>
      <c r="M2440" t="s">
        <v>150</v>
      </c>
      <c r="N2440" t="s">
        <v>151</v>
      </c>
      <c r="O2440" t="s">
        <v>8867</v>
      </c>
      <c r="P2440" s="1">
        <v>36892</v>
      </c>
      <c r="Q2440" t="s">
        <v>53</v>
      </c>
      <c r="R2440" t="s">
        <v>56</v>
      </c>
      <c r="S2440" t="s">
        <v>41</v>
      </c>
      <c r="T2440" t="s">
        <v>8344</v>
      </c>
      <c r="U2440" t="s">
        <v>8344</v>
      </c>
      <c r="V2440">
        <v>0</v>
      </c>
      <c r="W2440">
        <v>0</v>
      </c>
      <c r="X2440">
        <v>0</v>
      </c>
      <c r="Y2440">
        <v>0</v>
      </c>
      <c r="Z2440">
        <v>0</v>
      </c>
      <c r="AA2440">
        <v>0</v>
      </c>
      <c r="AB2440">
        <v>0</v>
      </c>
      <c r="AC2440">
        <v>0</v>
      </c>
      <c r="AD2440">
        <v>1</v>
      </c>
    </row>
    <row r="2441" spans="1:30" hidden="1" x14ac:dyDescent="0.3">
      <c r="A2441" t="s">
        <v>8863</v>
      </c>
      <c r="B2441" t="s">
        <v>8870</v>
      </c>
      <c r="C2441" t="s">
        <v>32</v>
      </c>
      <c r="D2441" t="s">
        <v>139</v>
      </c>
      <c r="E2441" t="s">
        <v>3648</v>
      </c>
      <c r="F2441">
        <v>8000000</v>
      </c>
      <c r="G2441" t="s">
        <v>8863</v>
      </c>
      <c r="H2441" t="s">
        <v>8865</v>
      </c>
      <c r="I2441" t="s">
        <v>8866</v>
      </c>
      <c r="J2441" t="s">
        <v>8344</v>
      </c>
      <c r="K2441" t="s">
        <v>37</v>
      </c>
      <c r="L2441" t="s">
        <v>53</v>
      </c>
      <c r="M2441" t="s">
        <v>150</v>
      </c>
      <c r="N2441" t="s">
        <v>151</v>
      </c>
      <c r="O2441" t="s">
        <v>8867</v>
      </c>
      <c r="P2441" s="1">
        <v>36892</v>
      </c>
      <c r="Q2441" t="s">
        <v>53</v>
      </c>
      <c r="R2441" t="s">
        <v>56</v>
      </c>
      <c r="S2441" t="s">
        <v>41</v>
      </c>
      <c r="T2441" t="s">
        <v>8344</v>
      </c>
      <c r="U2441" t="s">
        <v>8344</v>
      </c>
      <c r="V2441">
        <v>0</v>
      </c>
      <c r="W2441">
        <v>0</v>
      </c>
      <c r="X2441">
        <v>0</v>
      </c>
      <c r="Y2441">
        <v>0</v>
      </c>
      <c r="Z2441">
        <v>0</v>
      </c>
      <c r="AA2441">
        <v>0</v>
      </c>
      <c r="AB2441">
        <v>0</v>
      </c>
      <c r="AC2441">
        <v>0</v>
      </c>
      <c r="AD2441">
        <v>1</v>
      </c>
    </row>
    <row r="2442" spans="1:30" hidden="1" x14ac:dyDescent="0.3">
      <c r="A2442" t="s">
        <v>8863</v>
      </c>
      <c r="B2442" t="s">
        <v>8871</v>
      </c>
      <c r="C2442" t="s">
        <v>32</v>
      </c>
      <c r="E2442" t="s">
        <v>8872</v>
      </c>
      <c r="F2442">
        <v>4800000</v>
      </c>
      <c r="G2442" t="s">
        <v>8863</v>
      </c>
      <c r="H2442" t="s">
        <v>8865</v>
      </c>
      <c r="I2442" t="s">
        <v>8866</v>
      </c>
      <c r="J2442" t="s">
        <v>8344</v>
      </c>
      <c r="K2442" t="s">
        <v>37</v>
      </c>
      <c r="L2442" t="s">
        <v>53</v>
      </c>
      <c r="M2442" t="s">
        <v>150</v>
      </c>
      <c r="N2442" t="s">
        <v>151</v>
      </c>
      <c r="O2442" t="s">
        <v>8867</v>
      </c>
      <c r="P2442" s="1">
        <v>36892</v>
      </c>
      <c r="Q2442" t="s">
        <v>53</v>
      </c>
      <c r="R2442" t="s">
        <v>56</v>
      </c>
      <c r="S2442" t="s">
        <v>41</v>
      </c>
      <c r="T2442" t="s">
        <v>8344</v>
      </c>
      <c r="U2442" t="s">
        <v>8344</v>
      </c>
      <c r="V2442">
        <v>0</v>
      </c>
      <c r="W2442">
        <v>0</v>
      </c>
      <c r="X2442">
        <v>0</v>
      </c>
      <c r="Y2442">
        <v>0</v>
      </c>
      <c r="Z2442">
        <v>0</v>
      </c>
      <c r="AA2442">
        <v>0</v>
      </c>
      <c r="AB2442">
        <v>0</v>
      </c>
      <c r="AC2442">
        <v>0</v>
      </c>
      <c r="AD2442">
        <v>1</v>
      </c>
    </row>
    <row r="2443" spans="1:30" hidden="1" x14ac:dyDescent="0.3">
      <c r="A2443" t="s">
        <v>8863</v>
      </c>
      <c r="B2443" t="s">
        <v>8873</v>
      </c>
      <c r="C2443" t="s">
        <v>32</v>
      </c>
      <c r="E2443" s="1">
        <v>40852</v>
      </c>
      <c r="F2443">
        <v>15553325</v>
      </c>
      <c r="G2443" t="s">
        <v>8863</v>
      </c>
      <c r="H2443" t="s">
        <v>8865</v>
      </c>
      <c r="I2443" t="s">
        <v>8866</v>
      </c>
      <c r="J2443" t="s">
        <v>8344</v>
      </c>
      <c r="K2443" t="s">
        <v>37</v>
      </c>
      <c r="L2443" t="s">
        <v>53</v>
      </c>
      <c r="M2443" t="s">
        <v>150</v>
      </c>
      <c r="N2443" t="s">
        <v>151</v>
      </c>
      <c r="O2443" t="s">
        <v>8867</v>
      </c>
      <c r="P2443" s="1">
        <v>36892</v>
      </c>
      <c r="Q2443" t="s">
        <v>53</v>
      </c>
      <c r="R2443" t="s">
        <v>56</v>
      </c>
      <c r="S2443" t="s">
        <v>41</v>
      </c>
      <c r="T2443" t="s">
        <v>8344</v>
      </c>
      <c r="U2443" t="s">
        <v>8344</v>
      </c>
      <c r="V2443">
        <v>0</v>
      </c>
      <c r="W2443">
        <v>0</v>
      </c>
      <c r="X2443">
        <v>0</v>
      </c>
      <c r="Y2443">
        <v>0</v>
      </c>
      <c r="Z2443">
        <v>0</v>
      </c>
      <c r="AA2443">
        <v>0</v>
      </c>
      <c r="AB2443">
        <v>0</v>
      </c>
      <c r="AC2443">
        <v>0</v>
      </c>
      <c r="AD2443">
        <v>1</v>
      </c>
    </row>
    <row r="2444" spans="1:30" hidden="1" x14ac:dyDescent="0.3">
      <c r="A2444" t="s">
        <v>8874</v>
      </c>
      <c r="B2444" t="s">
        <v>8875</v>
      </c>
      <c r="C2444" t="s">
        <v>32</v>
      </c>
      <c r="E2444" t="s">
        <v>6816</v>
      </c>
      <c r="F2444">
        <v>661000</v>
      </c>
      <c r="G2444" t="s">
        <v>8874</v>
      </c>
      <c r="H2444" t="s">
        <v>8876</v>
      </c>
      <c r="I2444" t="s">
        <v>8877</v>
      </c>
      <c r="J2444" t="s">
        <v>8344</v>
      </c>
      <c r="K2444" t="s">
        <v>37</v>
      </c>
      <c r="L2444" t="s">
        <v>53</v>
      </c>
      <c r="M2444" t="s">
        <v>73</v>
      </c>
      <c r="N2444" t="s">
        <v>8878</v>
      </c>
      <c r="O2444" t="s">
        <v>8879</v>
      </c>
      <c r="P2444" s="1">
        <v>39448</v>
      </c>
      <c r="Q2444" t="s">
        <v>53</v>
      </c>
      <c r="R2444" t="s">
        <v>56</v>
      </c>
      <c r="S2444" t="s">
        <v>41</v>
      </c>
      <c r="T2444" t="s">
        <v>8344</v>
      </c>
      <c r="U2444" t="s">
        <v>8344</v>
      </c>
      <c r="V2444">
        <v>0</v>
      </c>
      <c r="W2444">
        <v>0</v>
      </c>
      <c r="X2444">
        <v>0</v>
      </c>
      <c r="Y2444">
        <v>0</v>
      </c>
      <c r="Z2444">
        <v>0</v>
      </c>
      <c r="AA2444">
        <v>0</v>
      </c>
      <c r="AB2444">
        <v>0</v>
      </c>
      <c r="AC2444">
        <v>0</v>
      </c>
      <c r="AD2444">
        <v>1</v>
      </c>
    </row>
    <row r="2445" spans="1:30" hidden="1" x14ac:dyDescent="0.3">
      <c r="A2445" t="s">
        <v>8874</v>
      </c>
      <c r="B2445" t="s">
        <v>8880</v>
      </c>
      <c r="C2445" t="s">
        <v>32</v>
      </c>
      <c r="E2445" s="1">
        <v>41522</v>
      </c>
      <c r="F2445">
        <v>5000000</v>
      </c>
      <c r="G2445" t="s">
        <v>8874</v>
      </c>
      <c r="H2445" t="s">
        <v>8876</v>
      </c>
      <c r="I2445" t="s">
        <v>8877</v>
      </c>
      <c r="J2445" t="s">
        <v>8344</v>
      </c>
      <c r="K2445" t="s">
        <v>37</v>
      </c>
      <c r="L2445" t="s">
        <v>53</v>
      </c>
      <c r="M2445" t="s">
        <v>73</v>
      </c>
      <c r="N2445" t="s">
        <v>8878</v>
      </c>
      <c r="O2445" t="s">
        <v>8879</v>
      </c>
      <c r="P2445" s="1">
        <v>39448</v>
      </c>
      <c r="Q2445" t="s">
        <v>53</v>
      </c>
      <c r="R2445" t="s">
        <v>56</v>
      </c>
      <c r="S2445" t="s">
        <v>41</v>
      </c>
      <c r="T2445" t="s">
        <v>8344</v>
      </c>
      <c r="U2445" t="s">
        <v>8344</v>
      </c>
      <c r="V2445">
        <v>0</v>
      </c>
      <c r="W2445">
        <v>0</v>
      </c>
      <c r="X2445">
        <v>0</v>
      </c>
      <c r="Y2445">
        <v>0</v>
      </c>
      <c r="Z2445">
        <v>0</v>
      </c>
      <c r="AA2445">
        <v>0</v>
      </c>
      <c r="AB2445">
        <v>0</v>
      </c>
      <c r="AC2445">
        <v>0</v>
      </c>
      <c r="AD2445">
        <v>1</v>
      </c>
    </row>
    <row r="2446" spans="1:30" hidden="1" x14ac:dyDescent="0.3">
      <c r="A2446" t="s">
        <v>8881</v>
      </c>
      <c r="B2446" t="s">
        <v>8882</v>
      </c>
      <c r="C2446" t="s">
        <v>32</v>
      </c>
      <c r="E2446" s="1">
        <v>40882</v>
      </c>
      <c r="F2446">
        <v>2000000</v>
      </c>
      <c r="G2446" t="s">
        <v>8881</v>
      </c>
      <c r="H2446" t="s">
        <v>8883</v>
      </c>
      <c r="I2446" t="s">
        <v>8884</v>
      </c>
      <c r="J2446" t="s">
        <v>8344</v>
      </c>
      <c r="K2446" t="s">
        <v>37</v>
      </c>
      <c r="L2446" t="s">
        <v>53</v>
      </c>
      <c r="M2446" t="s">
        <v>150</v>
      </c>
      <c r="N2446" t="s">
        <v>3362</v>
      </c>
      <c r="O2446" t="s">
        <v>8885</v>
      </c>
      <c r="Q2446" t="s">
        <v>53</v>
      </c>
      <c r="R2446" t="s">
        <v>56</v>
      </c>
      <c r="S2446" t="s">
        <v>41</v>
      </c>
      <c r="T2446" t="s">
        <v>8344</v>
      </c>
      <c r="U2446" t="s">
        <v>8344</v>
      </c>
      <c r="V2446">
        <v>0</v>
      </c>
      <c r="W2446">
        <v>0</v>
      </c>
      <c r="X2446">
        <v>0</v>
      </c>
      <c r="Y2446">
        <v>0</v>
      </c>
      <c r="Z2446">
        <v>0</v>
      </c>
      <c r="AA2446">
        <v>0</v>
      </c>
      <c r="AB2446">
        <v>0</v>
      </c>
      <c r="AC2446">
        <v>0</v>
      </c>
      <c r="AD2446">
        <v>1</v>
      </c>
    </row>
    <row r="2447" spans="1:30" hidden="1" x14ac:dyDescent="0.3">
      <c r="A2447" t="s">
        <v>8886</v>
      </c>
      <c r="B2447" t="s">
        <v>8887</v>
      </c>
      <c r="C2447" t="s">
        <v>32</v>
      </c>
      <c r="E2447" t="s">
        <v>8888</v>
      </c>
      <c r="F2447">
        <v>1000000</v>
      </c>
      <c r="G2447" t="s">
        <v>8886</v>
      </c>
      <c r="H2447" t="s">
        <v>8889</v>
      </c>
      <c r="I2447" t="s">
        <v>8890</v>
      </c>
      <c r="J2447" t="s">
        <v>8344</v>
      </c>
      <c r="K2447" t="s">
        <v>37</v>
      </c>
      <c r="L2447" t="s">
        <v>53</v>
      </c>
      <c r="M2447" t="s">
        <v>637</v>
      </c>
      <c r="N2447" t="s">
        <v>1506</v>
      </c>
      <c r="O2447" t="s">
        <v>8891</v>
      </c>
      <c r="P2447" s="1">
        <v>37257</v>
      </c>
      <c r="Q2447" t="s">
        <v>53</v>
      </c>
      <c r="R2447" t="s">
        <v>56</v>
      </c>
      <c r="S2447" t="s">
        <v>41</v>
      </c>
      <c r="T2447" t="s">
        <v>8344</v>
      </c>
      <c r="U2447" t="s">
        <v>8344</v>
      </c>
      <c r="V2447">
        <v>0</v>
      </c>
      <c r="W2447">
        <v>0</v>
      </c>
      <c r="X2447">
        <v>0</v>
      </c>
      <c r="Y2447">
        <v>0</v>
      </c>
      <c r="Z2447">
        <v>0</v>
      </c>
      <c r="AA2447">
        <v>0</v>
      </c>
      <c r="AB2447">
        <v>0</v>
      </c>
      <c r="AC2447">
        <v>0</v>
      </c>
      <c r="AD2447">
        <v>1</v>
      </c>
    </row>
    <row r="2448" spans="1:30" hidden="1" x14ac:dyDescent="0.3">
      <c r="A2448" t="s">
        <v>8892</v>
      </c>
      <c r="B2448" t="s">
        <v>8893</v>
      </c>
      <c r="C2448" t="s">
        <v>32</v>
      </c>
      <c r="E2448" s="1">
        <v>41671</v>
      </c>
      <c r="F2448">
        <v>9686236</v>
      </c>
      <c r="G2448" t="s">
        <v>8892</v>
      </c>
      <c r="H2448" t="s">
        <v>8894</v>
      </c>
      <c r="I2448" t="s">
        <v>8895</v>
      </c>
      <c r="J2448" t="s">
        <v>8344</v>
      </c>
      <c r="K2448" t="s">
        <v>37</v>
      </c>
      <c r="L2448" t="s">
        <v>53</v>
      </c>
      <c r="M2448" t="s">
        <v>54</v>
      </c>
      <c r="N2448" t="s">
        <v>95</v>
      </c>
      <c r="O2448" t="s">
        <v>1074</v>
      </c>
      <c r="P2448" s="1">
        <v>38718</v>
      </c>
      <c r="Q2448" t="s">
        <v>53</v>
      </c>
      <c r="R2448" t="s">
        <v>56</v>
      </c>
      <c r="S2448" t="s">
        <v>41</v>
      </c>
      <c r="T2448" t="s">
        <v>8344</v>
      </c>
      <c r="U2448" t="s">
        <v>8344</v>
      </c>
      <c r="V2448">
        <v>0</v>
      </c>
      <c r="W2448">
        <v>0</v>
      </c>
      <c r="X2448">
        <v>0</v>
      </c>
      <c r="Y2448">
        <v>0</v>
      </c>
      <c r="Z2448">
        <v>0</v>
      </c>
      <c r="AA2448">
        <v>0</v>
      </c>
      <c r="AB2448">
        <v>0</v>
      </c>
      <c r="AC2448">
        <v>0</v>
      </c>
      <c r="AD2448">
        <v>1</v>
      </c>
    </row>
    <row r="2449" spans="1:30" hidden="1" x14ac:dyDescent="0.3">
      <c r="A2449" t="s">
        <v>8896</v>
      </c>
      <c r="B2449" t="s">
        <v>8897</v>
      </c>
      <c r="C2449" t="s">
        <v>32</v>
      </c>
      <c r="D2449" t="s">
        <v>50</v>
      </c>
      <c r="E2449" s="1">
        <v>40513</v>
      </c>
      <c r="F2449">
        <v>1020000</v>
      </c>
      <c r="G2449" t="s">
        <v>8896</v>
      </c>
      <c r="H2449" t="s">
        <v>8898</v>
      </c>
      <c r="I2449" t="s">
        <v>8899</v>
      </c>
      <c r="J2449" t="s">
        <v>8900</v>
      </c>
      <c r="K2449" t="s">
        <v>72</v>
      </c>
      <c r="L2449" t="s">
        <v>53</v>
      </c>
      <c r="M2449" t="s">
        <v>209</v>
      </c>
      <c r="N2449" t="s">
        <v>210</v>
      </c>
      <c r="O2449" t="s">
        <v>8740</v>
      </c>
      <c r="P2449" s="1">
        <v>36161</v>
      </c>
      <c r="Q2449" t="s">
        <v>53</v>
      </c>
      <c r="R2449" t="s">
        <v>56</v>
      </c>
      <c r="S2449" t="s">
        <v>41</v>
      </c>
      <c r="T2449" t="s">
        <v>8344</v>
      </c>
      <c r="U2449" t="s">
        <v>8344</v>
      </c>
      <c r="V2449">
        <v>0</v>
      </c>
      <c r="W2449">
        <v>0</v>
      </c>
      <c r="X2449">
        <v>0</v>
      </c>
      <c r="Y2449">
        <v>0</v>
      </c>
      <c r="Z2449">
        <v>0</v>
      </c>
      <c r="AA2449">
        <v>0</v>
      </c>
      <c r="AB2449">
        <v>0</v>
      </c>
      <c r="AC2449">
        <v>0</v>
      </c>
      <c r="AD2449">
        <v>1</v>
      </c>
    </row>
    <row r="2450" spans="1:30" hidden="1" x14ac:dyDescent="0.3">
      <c r="A2450" t="s">
        <v>8896</v>
      </c>
      <c r="B2450" t="s">
        <v>8901</v>
      </c>
      <c r="C2450" t="s">
        <v>32</v>
      </c>
      <c r="D2450" t="s">
        <v>33</v>
      </c>
      <c r="E2450" t="s">
        <v>8902</v>
      </c>
      <c r="F2450">
        <v>11000000</v>
      </c>
      <c r="G2450" t="s">
        <v>8896</v>
      </c>
      <c r="H2450" t="s">
        <v>8898</v>
      </c>
      <c r="I2450" t="s">
        <v>8899</v>
      </c>
      <c r="J2450" t="s">
        <v>8900</v>
      </c>
      <c r="K2450" t="s">
        <v>72</v>
      </c>
      <c r="L2450" t="s">
        <v>53</v>
      </c>
      <c r="M2450" t="s">
        <v>209</v>
      </c>
      <c r="N2450" t="s">
        <v>210</v>
      </c>
      <c r="O2450" t="s">
        <v>8740</v>
      </c>
      <c r="P2450" s="1">
        <v>36161</v>
      </c>
      <c r="Q2450" t="s">
        <v>53</v>
      </c>
      <c r="R2450" t="s">
        <v>56</v>
      </c>
      <c r="S2450" t="s">
        <v>41</v>
      </c>
      <c r="T2450" t="s">
        <v>8344</v>
      </c>
      <c r="U2450" t="s">
        <v>8344</v>
      </c>
      <c r="V2450">
        <v>0</v>
      </c>
      <c r="W2450">
        <v>0</v>
      </c>
      <c r="X2450">
        <v>0</v>
      </c>
      <c r="Y2450">
        <v>0</v>
      </c>
      <c r="Z2450">
        <v>0</v>
      </c>
      <c r="AA2450">
        <v>0</v>
      </c>
      <c r="AB2450">
        <v>0</v>
      </c>
      <c r="AC2450">
        <v>0</v>
      </c>
      <c r="AD2450">
        <v>1</v>
      </c>
    </row>
    <row r="2451" spans="1:30" hidden="1" x14ac:dyDescent="0.3">
      <c r="A2451" t="s">
        <v>8903</v>
      </c>
      <c r="B2451" t="s">
        <v>8904</v>
      </c>
      <c r="C2451" t="s">
        <v>32</v>
      </c>
      <c r="E2451" s="1">
        <v>40062</v>
      </c>
      <c r="F2451">
        <v>1002497</v>
      </c>
      <c r="G2451" t="s">
        <v>8903</v>
      </c>
      <c r="H2451" t="s">
        <v>8905</v>
      </c>
      <c r="I2451" t="s">
        <v>8906</v>
      </c>
      <c r="J2451" t="s">
        <v>8344</v>
      </c>
      <c r="K2451" t="s">
        <v>72</v>
      </c>
      <c r="L2451" t="s">
        <v>53</v>
      </c>
      <c r="M2451" t="s">
        <v>54</v>
      </c>
      <c r="N2451" t="s">
        <v>95</v>
      </c>
      <c r="O2451" t="s">
        <v>96</v>
      </c>
      <c r="Q2451" t="s">
        <v>53</v>
      </c>
      <c r="R2451" t="s">
        <v>56</v>
      </c>
      <c r="S2451" t="s">
        <v>41</v>
      </c>
      <c r="T2451" t="s">
        <v>8344</v>
      </c>
      <c r="U2451" t="s">
        <v>8344</v>
      </c>
      <c r="V2451">
        <v>0</v>
      </c>
      <c r="W2451">
        <v>0</v>
      </c>
      <c r="X2451">
        <v>0</v>
      </c>
      <c r="Y2451">
        <v>0</v>
      </c>
      <c r="Z2451">
        <v>0</v>
      </c>
      <c r="AA2451">
        <v>0</v>
      </c>
      <c r="AB2451">
        <v>0</v>
      </c>
      <c r="AC2451">
        <v>0</v>
      </c>
      <c r="AD2451">
        <v>1</v>
      </c>
    </row>
    <row r="2452" spans="1:30" hidden="1" x14ac:dyDescent="0.3">
      <c r="A2452" t="s">
        <v>8903</v>
      </c>
      <c r="B2452" t="s">
        <v>8907</v>
      </c>
      <c r="C2452" t="s">
        <v>32</v>
      </c>
      <c r="E2452" s="1">
        <v>40240</v>
      </c>
      <c r="F2452">
        <v>1906333</v>
      </c>
      <c r="G2452" t="s">
        <v>8903</v>
      </c>
      <c r="H2452" t="s">
        <v>8905</v>
      </c>
      <c r="I2452" t="s">
        <v>8906</v>
      </c>
      <c r="J2452" t="s">
        <v>8344</v>
      </c>
      <c r="K2452" t="s">
        <v>72</v>
      </c>
      <c r="L2452" t="s">
        <v>53</v>
      </c>
      <c r="M2452" t="s">
        <v>54</v>
      </c>
      <c r="N2452" t="s">
        <v>95</v>
      </c>
      <c r="O2452" t="s">
        <v>96</v>
      </c>
      <c r="Q2452" t="s">
        <v>53</v>
      </c>
      <c r="R2452" t="s">
        <v>56</v>
      </c>
      <c r="S2452" t="s">
        <v>41</v>
      </c>
      <c r="T2452" t="s">
        <v>8344</v>
      </c>
      <c r="U2452" t="s">
        <v>8344</v>
      </c>
      <c r="V2452">
        <v>0</v>
      </c>
      <c r="W2452">
        <v>0</v>
      </c>
      <c r="X2452">
        <v>0</v>
      </c>
      <c r="Y2452">
        <v>0</v>
      </c>
      <c r="Z2452">
        <v>0</v>
      </c>
      <c r="AA2452">
        <v>0</v>
      </c>
      <c r="AB2452">
        <v>0</v>
      </c>
      <c r="AC2452">
        <v>0</v>
      </c>
      <c r="AD2452">
        <v>1</v>
      </c>
    </row>
    <row r="2453" spans="1:30" hidden="1" x14ac:dyDescent="0.3">
      <c r="A2453" t="s">
        <v>8908</v>
      </c>
      <c r="B2453" t="s">
        <v>8909</v>
      </c>
      <c r="C2453" t="s">
        <v>32</v>
      </c>
      <c r="E2453" s="1">
        <v>40125</v>
      </c>
      <c r="F2453">
        <v>900000</v>
      </c>
      <c r="G2453" t="s">
        <v>8908</v>
      </c>
      <c r="H2453" t="s">
        <v>8910</v>
      </c>
      <c r="I2453" t="s">
        <v>8911</v>
      </c>
      <c r="J2453" t="s">
        <v>8344</v>
      </c>
      <c r="K2453" t="s">
        <v>37</v>
      </c>
      <c r="L2453" t="s">
        <v>53</v>
      </c>
      <c r="M2453" t="s">
        <v>54</v>
      </c>
      <c r="N2453" t="s">
        <v>1778</v>
      </c>
      <c r="O2453" t="s">
        <v>1779</v>
      </c>
      <c r="Q2453" t="s">
        <v>53</v>
      </c>
      <c r="R2453" t="s">
        <v>56</v>
      </c>
      <c r="S2453" t="s">
        <v>41</v>
      </c>
      <c r="T2453" t="s">
        <v>8344</v>
      </c>
      <c r="U2453" t="s">
        <v>8344</v>
      </c>
      <c r="V2453">
        <v>0</v>
      </c>
      <c r="W2453">
        <v>0</v>
      </c>
      <c r="X2453">
        <v>0</v>
      </c>
      <c r="Y2453">
        <v>0</v>
      </c>
      <c r="Z2453">
        <v>0</v>
      </c>
      <c r="AA2453">
        <v>0</v>
      </c>
      <c r="AB2453">
        <v>0</v>
      </c>
      <c r="AC2453">
        <v>0</v>
      </c>
      <c r="AD2453">
        <v>1</v>
      </c>
    </row>
    <row r="2454" spans="1:30" hidden="1" x14ac:dyDescent="0.3">
      <c r="A2454" t="s">
        <v>8912</v>
      </c>
      <c r="B2454" t="s">
        <v>8913</v>
      </c>
      <c r="C2454" t="s">
        <v>32</v>
      </c>
      <c r="E2454" t="s">
        <v>8914</v>
      </c>
      <c r="F2454">
        <v>4000000</v>
      </c>
      <c r="G2454" t="s">
        <v>8912</v>
      </c>
      <c r="H2454" t="s">
        <v>8915</v>
      </c>
      <c r="I2454" t="s">
        <v>8916</v>
      </c>
      <c r="J2454" t="s">
        <v>8917</v>
      </c>
      <c r="K2454" t="s">
        <v>37</v>
      </c>
      <c r="L2454" t="s">
        <v>53</v>
      </c>
      <c r="M2454" t="s">
        <v>652</v>
      </c>
      <c r="N2454" t="s">
        <v>653</v>
      </c>
      <c r="O2454" t="s">
        <v>653</v>
      </c>
      <c r="P2454" s="1">
        <v>35796</v>
      </c>
      <c r="Q2454" t="s">
        <v>53</v>
      </c>
      <c r="R2454" t="s">
        <v>56</v>
      </c>
      <c r="S2454" t="s">
        <v>41</v>
      </c>
      <c r="T2454" t="s">
        <v>8344</v>
      </c>
      <c r="U2454" t="s">
        <v>8344</v>
      </c>
      <c r="V2454">
        <v>0</v>
      </c>
      <c r="W2454">
        <v>0</v>
      </c>
      <c r="X2454">
        <v>0</v>
      </c>
      <c r="Y2454">
        <v>0</v>
      </c>
      <c r="Z2454">
        <v>0</v>
      </c>
      <c r="AA2454">
        <v>0</v>
      </c>
      <c r="AB2454">
        <v>0</v>
      </c>
      <c r="AC2454">
        <v>0</v>
      </c>
      <c r="AD2454">
        <v>1</v>
      </c>
    </row>
    <row r="2455" spans="1:30" hidden="1" x14ac:dyDescent="0.3">
      <c r="A2455" t="s">
        <v>8918</v>
      </c>
      <c r="B2455" t="s">
        <v>8919</v>
      </c>
      <c r="C2455" t="s">
        <v>32</v>
      </c>
      <c r="E2455" t="s">
        <v>441</v>
      </c>
      <c r="F2455">
        <v>640000</v>
      </c>
      <c r="G2455" t="s">
        <v>8918</v>
      </c>
      <c r="H2455" t="s">
        <v>8920</v>
      </c>
      <c r="I2455" t="s">
        <v>8921</v>
      </c>
      <c r="J2455" t="s">
        <v>8922</v>
      </c>
      <c r="K2455" t="s">
        <v>37</v>
      </c>
      <c r="L2455" t="s">
        <v>53</v>
      </c>
      <c r="M2455" t="s">
        <v>150</v>
      </c>
      <c r="N2455" t="s">
        <v>151</v>
      </c>
      <c r="O2455" t="s">
        <v>8923</v>
      </c>
      <c r="Q2455" t="s">
        <v>53</v>
      </c>
      <c r="R2455" t="s">
        <v>56</v>
      </c>
      <c r="S2455" t="s">
        <v>41</v>
      </c>
      <c r="T2455" t="s">
        <v>8344</v>
      </c>
      <c r="U2455" t="s">
        <v>8344</v>
      </c>
      <c r="V2455">
        <v>0</v>
      </c>
      <c r="W2455">
        <v>0</v>
      </c>
      <c r="X2455">
        <v>0</v>
      </c>
      <c r="Y2455">
        <v>0</v>
      </c>
      <c r="Z2455">
        <v>0</v>
      </c>
      <c r="AA2455">
        <v>0</v>
      </c>
      <c r="AB2455">
        <v>0</v>
      </c>
      <c r="AC2455">
        <v>0</v>
      </c>
      <c r="AD2455">
        <v>1</v>
      </c>
    </row>
    <row r="2456" spans="1:30" hidden="1" x14ac:dyDescent="0.3">
      <c r="A2456" t="s">
        <v>8924</v>
      </c>
      <c r="B2456" t="s">
        <v>8925</v>
      </c>
      <c r="C2456" t="s">
        <v>32</v>
      </c>
      <c r="E2456" t="s">
        <v>3495</v>
      </c>
      <c r="F2456">
        <v>528124</v>
      </c>
      <c r="G2456" t="s">
        <v>8924</v>
      </c>
      <c r="H2456" t="s">
        <v>8926</v>
      </c>
      <c r="I2456" t="s">
        <v>8927</v>
      </c>
      <c r="J2456" t="s">
        <v>8344</v>
      </c>
      <c r="K2456" t="s">
        <v>37</v>
      </c>
      <c r="L2456" t="s">
        <v>53</v>
      </c>
      <c r="M2456" t="s">
        <v>732</v>
      </c>
      <c r="N2456" t="s">
        <v>8928</v>
      </c>
      <c r="O2456" t="s">
        <v>8929</v>
      </c>
      <c r="P2456" s="1">
        <v>39448</v>
      </c>
      <c r="Q2456" t="s">
        <v>53</v>
      </c>
      <c r="R2456" t="s">
        <v>56</v>
      </c>
      <c r="S2456" t="s">
        <v>41</v>
      </c>
      <c r="T2456" t="s">
        <v>8344</v>
      </c>
      <c r="U2456" t="s">
        <v>8344</v>
      </c>
      <c r="V2456">
        <v>0</v>
      </c>
      <c r="W2456">
        <v>0</v>
      </c>
      <c r="X2456">
        <v>0</v>
      </c>
      <c r="Y2456">
        <v>0</v>
      </c>
      <c r="Z2456">
        <v>0</v>
      </c>
      <c r="AA2456">
        <v>0</v>
      </c>
      <c r="AB2456">
        <v>0</v>
      </c>
      <c r="AC2456">
        <v>0</v>
      </c>
      <c r="AD2456">
        <v>1</v>
      </c>
    </row>
    <row r="2457" spans="1:30" hidden="1" x14ac:dyDescent="0.3">
      <c r="A2457" t="s">
        <v>8930</v>
      </c>
      <c r="B2457" t="s">
        <v>8931</v>
      </c>
      <c r="C2457" t="s">
        <v>32</v>
      </c>
      <c r="E2457" t="s">
        <v>2907</v>
      </c>
      <c r="F2457">
        <v>1100006</v>
      </c>
      <c r="G2457" t="s">
        <v>8930</v>
      </c>
      <c r="H2457" t="s">
        <v>8932</v>
      </c>
      <c r="I2457" t="s">
        <v>8933</v>
      </c>
      <c r="J2457" t="s">
        <v>8344</v>
      </c>
      <c r="K2457" t="s">
        <v>37</v>
      </c>
      <c r="L2457" t="s">
        <v>53</v>
      </c>
      <c r="M2457" t="s">
        <v>209</v>
      </c>
      <c r="N2457" t="s">
        <v>801</v>
      </c>
      <c r="O2457" t="s">
        <v>801</v>
      </c>
      <c r="P2457" s="1">
        <v>36161</v>
      </c>
      <c r="Q2457" t="s">
        <v>53</v>
      </c>
      <c r="R2457" t="s">
        <v>56</v>
      </c>
      <c r="S2457" t="s">
        <v>41</v>
      </c>
      <c r="T2457" t="s">
        <v>8344</v>
      </c>
      <c r="U2457" t="s">
        <v>8344</v>
      </c>
      <c r="V2457">
        <v>0</v>
      </c>
      <c r="W2457">
        <v>0</v>
      </c>
      <c r="X2457">
        <v>0</v>
      </c>
      <c r="Y2457">
        <v>0</v>
      </c>
      <c r="Z2457">
        <v>0</v>
      </c>
      <c r="AA2457">
        <v>0</v>
      </c>
      <c r="AB2457">
        <v>0</v>
      </c>
      <c r="AC2457">
        <v>0</v>
      </c>
      <c r="AD2457">
        <v>1</v>
      </c>
    </row>
    <row r="2458" spans="1:30" hidden="1" x14ac:dyDescent="0.3">
      <c r="A2458" t="s">
        <v>8934</v>
      </c>
      <c r="B2458" t="s">
        <v>8935</v>
      </c>
      <c r="C2458" t="s">
        <v>32</v>
      </c>
      <c r="E2458" s="1">
        <v>40454</v>
      </c>
      <c r="F2458">
        <v>375000</v>
      </c>
      <c r="G2458" t="s">
        <v>8934</v>
      </c>
      <c r="H2458" t="s">
        <v>8936</v>
      </c>
      <c r="I2458" t="s">
        <v>8937</v>
      </c>
      <c r="J2458" t="s">
        <v>8344</v>
      </c>
      <c r="K2458" t="s">
        <v>37</v>
      </c>
      <c r="L2458" t="s">
        <v>53</v>
      </c>
      <c r="M2458" t="s">
        <v>123</v>
      </c>
      <c r="N2458" t="s">
        <v>923</v>
      </c>
      <c r="O2458" t="s">
        <v>923</v>
      </c>
      <c r="P2458" s="1">
        <v>39814</v>
      </c>
      <c r="Q2458" t="s">
        <v>53</v>
      </c>
      <c r="R2458" t="s">
        <v>56</v>
      </c>
      <c r="S2458" t="s">
        <v>41</v>
      </c>
      <c r="T2458" t="s">
        <v>8344</v>
      </c>
      <c r="U2458" t="s">
        <v>8344</v>
      </c>
      <c r="V2458">
        <v>0</v>
      </c>
      <c r="W2458">
        <v>0</v>
      </c>
      <c r="X2458">
        <v>0</v>
      </c>
      <c r="Y2458">
        <v>0</v>
      </c>
      <c r="Z2458">
        <v>0</v>
      </c>
      <c r="AA2458">
        <v>0</v>
      </c>
      <c r="AB2458">
        <v>0</v>
      </c>
      <c r="AC2458">
        <v>0</v>
      </c>
      <c r="AD2458">
        <v>1</v>
      </c>
    </row>
    <row r="2459" spans="1:30" hidden="1" x14ac:dyDescent="0.3">
      <c r="A2459" t="s">
        <v>8938</v>
      </c>
      <c r="B2459" t="s">
        <v>8939</v>
      </c>
      <c r="C2459" t="s">
        <v>32</v>
      </c>
      <c r="E2459" t="s">
        <v>8940</v>
      </c>
      <c r="F2459">
        <v>1000000</v>
      </c>
      <c r="G2459" t="s">
        <v>8938</v>
      </c>
      <c r="H2459" t="s">
        <v>8941</v>
      </c>
      <c r="I2459" t="s">
        <v>8942</v>
      </c>
      <c r="J2459" t="s">
        <v>8943</v>
      </c>
      <c r="K2459" t="s">
        <v>37</v>
      </c>
      <c r="L2459" t="s">
        <v>53</v>
      </c>
      <c r="M2459" t="s">
        <v>54</v>
      </c>
      <c r="N2459" t="s">
        <v>55</v>
      </c>
      <c r="O2459" t="s">
        <v>857</v>
      </c>
      <c r="P2459" t="s">
        <v>8944</v>
      </c>
      <c r="Q2459" t="s">
        <v>53</v>
      </c>
      <c r="R2459" t="s">
        <v>56</v>
      </c>
      <c r="S2459" t="s">
        <v>41</v>
      </c>
      <c r="T2459" t="s">
        <v>8344</v>
      </c>
      <c r="U2459" t="s">
        <v>8344</v>
      </c>
      <c r="V2459">
        <v>0</v>
      </c>
      <c r="W2459">
        <v>0</v>
      </c>
      <c r="X2459">
        <v>0</v>
      </c>
      <c r="Y2459">
        <v>0</v>
      </c>
      <c r="Z2459">
        <v>0</v>
      </c>
      <c r="AA2459">
        <v>0</v>
      </c>
      <c r="AB2459">
        <v>0</v>
      </c>
      <c r="AC2459">
        <v>0</v>
      </c>
      <c r="AD2459">
        <v>1</v>
      </c>
    </row>
    <row r="2460" spans="1:30" hidden="1" x14ac:dyDescent="0.3">
      <c r="A2460" t="s">
        <v>8945</v>
      </c>
      <c r="B2460" t="s">
        <v>8946</v>
      </c>
      <c r="C2460" t="s">
        <v>32</v>
      </c>
      <c r="E2460" t="s">
        <v>8947</v>
      </c>
      <c r="F2460">
        <v>15000</v>
      </c>
      <c r="G2460" t="s">
        <v>8945</v>
      </c>
      <c r="H2460" t="s">
        <v>8948</v>
      </c>
      <c r="I2460" t="s">
        <v>8949</v>
      </c>
      <c r="J2460" t="s">
        <v>8344</v>
      </c>
      <c r="K2460" t="s">
        <v>37</v>
      </c>
      <c r="L2460" t="s">
        <v>53</v>
      </c>
      <c r="M2460" t="s">
        <v>774</v>
      </c>
      <c r="N2460" t="s">
        <v>775</v>
      </c>
      <c r="O2460" t="s">
        <v>2155</v>
      </c>
      <c r="P2460" s="1">
        <v>36526</v>
      </c>
      <c r="Q2460" t="s">
        <v>53</v>
      </c>
      <c r="R2460" t="s">
        <v>56</v>
      </c>
      <c r="S2460" t="s">
        <v>41</v>
      </c>
      <c r="T2460" t="s">
        <v>8344</v>
      </c>
      <c r="U2460" t="s">
        <v>8344</v>
      </c>
      <c r="V2460">
        <v>0</v>
      </c>
      <c r="W2460">
        <v>0</v>
      </c>
      <c r="X2460">
        <v>0</v>
      </c>
      <c r="Y2460">
        <v>0</v>
      </c>
      <c r="Z2460">
        <v>0</v>
      </c>
      <c r="AA2460">
        <v>0</v>
      </c>
      <c r="AB2460">
        <v>0</v>
      </c>
      <c r="AC2460">
        <v>0</v>
      </c>
      <c r="AD2460">
        <v>1</v>
      </c>
    </row>
    <row r="2461" spans="1:30" hidden="1" x14ac:dyDescent="0.3">
      <c r="A2461" t="s">
        <v>8950</v>
      </c>
      <c r="B2461" t="s">
        <v>8951</v>
      </c>
      <c r="C2461" t="s">
        <v>32</v>
      </c>
      <c r="E2461" s="1">
        <v>41072</v>
      </c>
      <c r="F2461">
        <v>2999969</v>
      </c>
      <c r="G2461" t="s">
        <v>8950</v>
      </c>
      <c r="H2461" t="s">
        <v>8952</v>
      </c>
      <c r="I2461" t="s">
        <v>8953</v>
      </c>
      <c r="J2461" t="s">
        <v>8954</v>
      </c>
      <c r="K2461" t="s">
        <v>37</v>
      </c>
      <c r="L2461" t="s">
        <v>53</v>
      </c>
      <c r="M2461" t="s">
        <v>842</v>
      </c>
      <c r="N2461" t="s">
        <v>843</v>
      </c>
      <c r="O2461" t="s">
        <v>844</v>
      </c>
      <c r="P2461" s="1">
        <v>38722</v>
      </c>
      <c r="Q2461" t="s">
        <v>53</v>
      </c>
      <c r="R2461" t="s">
        <v>56</v>
      </c>
      <c r="S2461" t="s">
        <v>41</v>
      </c>
      <c r="T2461" t="s">
        <v>8344</v>
      </c>
      <c r="U2461" t="s">
        <v>8344</v>
      </c>
      <c r="V2461">
        <v>0</v>
      </c>
      <c r="W2461">
        <v>0</v>
      </c>
      <c r="X2461">
        <v>0</v>
      </c>
      <c r="Y2461">
        <v>0</v>
      </c>
      <c r="Z2461">
        <v>0</v>
      </c>
      <c r="AA2461">
        <v>0</v>
      </c>
      <c r="AB2461">
        <v>0</v>
      </c>
      <c r="AC2461">
        <v>0</v>
      </c>
      <c r="AD2461">
        <v>1</v>
      </c>
    </row>
    <row r="2462" spans="1:30" hidden="1" x14ac:dyDescent="0.3">
      <c r="A2462" t="s">
        <v>8955</v>
      </c>
      <c r="B2462" t="s">
        <v>8956</v>
      </c>
      <c r="C2462" t="s">
        <v>32</v>
      </c>
      <c r="E2462" t="s">
        <v>8957</v>
      </c>
      <c r="F2462">
        <v>5000000</v>
      </c>
      <c r="G2462" t="s">
        <v>8955</v>
      </c>
      <c r="H2462" t="s">
        <v>8958</v>
      </c>
      <c r="I2462" t="s">
        <v>8959</v>
      </c>
      <c r="J2462" t="s">
        <v>8960</v>
      </c>
      <c r="K2462" t="s">
        <v>37</v>
      </c>
      <c r="L2462" t="s">
        <v>53</v>
      </c>
      <c r="M2462" t="s">
        <v>2802</v>
      </c>
      <c r="N2462" t="s">
        <v>8467</v>
      </c>
      <c r="O2462" t="s">
        <v>1105</v>
      </c>
      <c r="P2462" s="1">
        <v>37997</v>
      </c>
      <c r="Q2462" t="s">
        <v>53</v>
      </c>
      <c r="R2462" t="s">
        <v>56</v>
      </c>
      <c r="S2462" t="s">
        <v>41</v>
      </c>
      <c r="T2462" t="s">
        <v>8344</v>
      </c>
      <c r="U2462" t="s">
        <v>8344</v>
      </c>
      <c r="V2462">
        <v>0</v>
      </c>
      <c r="W2462">
        <v>0</v>
      </c>
      <c r="X2462">
        <v>0</v>
      </c>
      <c r="Y2462">
        <v>0</v>
      </c>
      <c r="Z2462">
        <v>0</v>
      </c>
      <c r="AA2462">
        <v>0</v>
      </c>
      <c r="AB2462">
        <v>0</v>
      </c>
      <c r="AC2462">
        <v>0</v>
      </c>
      <c r="AD2462">
        <v>1</v>
      </c>
    </row>
    <row r="2463" spans="1:30" hidden="1" x14ac:dyDescent="0.3">
      <c r="A2463" t="s">
        <v>8961</v>
      </c>
      <c r="B2463" t="s">
        <v>8962</v>
      </c>
      <c r="C2463" t="s">
        <v>32</v>
      </c>
      <c r="E2463" t="s">
        <v>8963</v>
      </c>
      <c r="F2463">
        <v>55000000</v>
      </c>
      <c r="G2463" t="s">
        <v>8961</v>
      </c>
      <c r="H2463" t="s">
        <v>8964</v>
      </c>
      <c r="I2463" t="s">
        <v>8965</v>
      </c>
      <c r="J2463" t="s">
        <v>8344</v>
      </c>
      <c r="K2463" t="s">
        <v>37</v>
      </c>
      <c r="L2463" t="s">
        <v>53</v>
      </c>
      <c r="M2463" t="s">
        <v>643</v>
      </c>
      <c r="N2463" t="s">
        <v>644</v>
      </c>
      <c r="O2463" t="s">
        <v>644</v>
      </c>
      <c r="P2463" s="1">
        <v>39083</v>
      </c>
      <c r="Q2463" t="s">
        <v>53</v>
      </c>
      <c r="R2463" t="s">
        <v>56</v>
      </c>
      <c r="S2463" t="s">
        <v>41</v>
      </c>
      <c r="T2463" t="s">
        <v>8344</v>
      </c>
      <c r="U2463" t="s">
        <v>8344</v>
      </c>
      <c r="V2463">
        <v>0</v>
      </c>
      <c r="W2463">
        <v>0</v>
      </c>
      <c r="X2463">
        <v>0</v>
      </c>
      <c r="Y2463">
        <v>0</v>
      </c>
      <c r="Z2463">
        <v>0</v>
      </c>
      <c r="AA2463">
        <v>0</v>
      </c>
      <c r="AB2463">
        <v>0</v>
      </c>
      <c r="AC2463">
        <v>0</v>
      </c>
      <c r="AD2463">
        <v>1</v>
      </c>
    </row>
    <row r="2464" spans="1:30" hidden="1" x14ac:dyDescent="0.3">
      <c r="A2464" t="s">
        <v>8966</v>
      </c>
      <c r="B2464" t="s">
        <v>8967</v>
      </c>
      <c r="C2464" t="s">
        <v>32</v>
      </c>
      <c r="E2464" t="s">
        <v>8968</v>
      </c>
      <c r="F2464">
        <v>55000000</v>
      </c>
      <c r="G2464" t="s">
        <v>8966</v>
      </c>
      <c r="H2464" t="s">
        <v>8969</v>
      </c>
      <c r="I2464" t="s">
        <v>8970</v>
      </c>
      <c r="J2464" t="s">
        <v>8344</v>
      </c>
      <c r="K2464" t="s">
        <v>37</v>
      </c>
      <c r="L2464" t="s">
        <v>53</v>
      </c>
      <c r="M2464" t="s">
        <v>3141</v>
      </c>
      <c r="N2464" t="s">
        <v>5572</v>
      </c>
      <c r="O2464" t="s">
        <v>5572</v>
      </c>
      <c r="P2464" s="1">
        <v>33239</v>
      </c>
      <c r="Q2464" t="s">
        <v>53</v>
      </c>
      <c r="R2464" t="s">
        <v>56</v>
      </c>
      <c r="S2464" t="s">
        <v>41</v>
      </c>
      <c r="T2464" t="s">
        <v>8344</v>
      </c>
      <c r="U2464" t="s">
        <v>8344</v>
      </c>
      <c r="V2464">
        <v>0</v>
      </c>
      <c r="W2464">
        <v>0</v>
      </c>
      <c r="X2464">
        <v>0</v>
      </c>
      <c r="Y2464">
        <v>0</v>
      </c>
      <c r="Z2464">
        <v>0</v>
      </c>
      <c r="AA2464">
        <v>0</v>
      </c>
      <c r="AB2464">
        <v>0</v>
      </c>
      <c r="AC2464">
        <v>0</v>
      </c>
      <c r="AD2464">
        <v>1</v>
      </c>
    </row>
    <row r="2465" spans="1:30" hidden="1" x14ac:dyDescent="0.3">
      <c r="A2465" t="s">
        <v>8971</v>
      </c>
      <c r="B2465" t="s">
        <v>8972</v>
      </c>
      <c r="C2465" t="s">
        <v>32</v>
      </c>
      <c r="D2465" t="s">
        <v>33</v>
      </c>
      <c r="E2465" t="s">
        <v>1911</v>
      </c>
      <c r="F2465">
        <v>350000</v>
      </c>
      <c r="G2465" t="s">
        <v>8971</v>
      </c>
      <c r="H2465" t="s">
        <v>8973</v>
      </c>
      <c r="I2465" t="s">
        <v>8974</v>
      </c>
      <c r="J2465" t="s">
        <v>8344</v>
      </c>
      <c r="K2465" t="s">
        <v>37</v>
      </c>
      <c r="L2465" t="s">
        <v>53</v>
      </c>
      <c r="M2465" t="s">
        <v>73</v>
      </c>
      <c r="N2465" t="s">
        <v>74</v>
      </c>
      <c r="O2465" t="s">
        <v>8975</v>
      </c>
      <c r="Q2465" t="s">
        <v>53</v>
      </c>
      <c r="R2465" t="s">
        <v>56</v>
      </c>
      <c r="S2465" t="s">
        <v>41</v>
      </c>
      <c r="T2465" t="s">
        <v>8344</v>
      </c>
      <c r="U2465" t="s">
        <v>8344</v>
      </c>
      <c r="V2465">
        <v>0</v>
      </c>
      <c r="W2465">
        <v>0</v>
      </c>
      <c r="X2465">
        <v>0</v>
      </c>
      <c r="Y2465">
        <v>0</v>
      </c>
      <c r="Z2465">
        <v>0</v>
      </c>
      <c r="AA2465">
        <v>0</v>
      </c>
      <c r="AB2465">
        <v>0</v>
      </c>
      <c r="AC2465">
        <v>0</v>
      </c>
      <c r="AD2465">
        <v>1</v>
      </c>
    </row>
    <row r="2466" spans="1:30" hidden="1" x14ac:dyDescent="0.3">
      <c r="A2466" t="s">
        <v>8976</v>
      </c>
      <c r="B2466" t="s">
        <v>8977</v>
      </c>
      <c r="C2466" t="s">
        <v>32</v>
      </c>
      <c r="E2466" s="1">
        <v>40216</v>
      </c>
      <c r="F2466">
        <v>25000000</v>
      </c>
      <c r="G2466" t="s">
        <v>8976</v>
      </c>
      <c r="H2466" t="s">
        <v>8978</v>
      </c>
      <c r="I2466" t="s">
        <v>8979</v>
      </c>
      <c r="J2466" t="s">
        <v>8344</v>
      </c>
      <c r="K2466" t="s">
        <v>37</v>
      </c>
      <c r="L2466" t="s">
        <v>53</v>
      </c>
      <c r="M2466" t="s">
        <v>1025</v>
      </c>
      <c r="N2466" t="s">
        <v>1026</v>
      </c>
      <c r="O2466" t="s">
        <v>8980</v>
      </c>
      <c r="P2466" s="1">
        <v>39083</v>
      </c>
      <c r="Q2466" t="s">
        <v>53</v>
      </c>
      <c r="R2466" t="s">
        <v>56</v>
      </c>
      <c r="S2466" t="s">
        <v>41</v>
      </c>
      <c r="T2466" t="s">
        <v>8344</v>
      </c>
      <c r="U2466" t="s">
        <v>8344</v>
      </c>
      <c r="V2466">
        <v>0</v>
      </c>
      <c r="W2466">
        <v>0</v>
      </c>
      <c r="X2466">
        <v>0</v>
      </c>
      <c r="Y2466">
        <v>0</v>
      </c>
      <c r="Z2466">
        <v>0</v>
      </c>
      <c r="AA2466">
        <v>0</v>
      </c>
      <c r="AB2466">
        <v>0</v>
      </c>
      <c r="AC2466">
        <v>0</v>
      </c>
      <c r="AD2466">
        <v>1</v>
      </c>
    </row>
    <row r="2467" spans="1:30" hidden="1" x14ac:dyDescent="0.3">
      <c r="A2467" t="s">
        <v>8981</v>
      </c>
      <c r="B2467" t="s">
        <v>8982</v>
      </c>
      <c r="C2467" t="s">
        <v>32</v>
      </c>
      <c r="E2467" t="s">
        <v>8983</v>
      </c>
      <c r="F2467">
        <v>2400000</v>
      </c>
      <c r="G2467" t="s">
        <v>8981</v>
      </c>
      <c r="H2467" t="s">
        <v>8984</v>
      </c>
      <c r="I2467" t="s">
        <v>8985</v>
      </c>
      <c r="J2467" t="s">
        <v>8986</v>
      </c>
      <c r="K2467" t="s">
        <v>72</v>
      </c>
      <c r="L2467" t="s">
        <v>53</v>
      </c>
      <c r="M2467" t="s">
        <v>150</v>
      </c>
      <c r="N2467" t="s">
        <v>151</v>
      </c>
      <c r="O2467" t="s">
        <v>151</v>
      </c>
      <c r="P2467" s="1">
        <v>32874</v>
      </c>
      <c r="Q2467" t="s">
        <v>53</v>
      </c>
      <c r="R2467" t="s">
        <v>56</v>
      </c>
      <c r="S2467" t="s">
        <v>41</v>
      </c>
      <c r="T2467" t="s">
        <v>8344</v>
      </c>
      <c r="U2467" t="s">
        <v>8344</v>
      </c>
      <c r="V2467">
        <v>0</v>
      </c>
      <c r="W2467">
        <v>0</v>
      </c>
      <c r="X2467">
        <v>0</v>
      </c>
      <c r="Y2467">
        <v>0</v>
      </c>
      <c r="Z2467">
        <v>0</v>
      </c>
      <c r="AA2467">
        <v>0</v>
      </c>
      <c r="AB2467">
        <v>0</v>
      </c>
      <c r="AC2467">
        <v>0</v>
      </c>
      <c r="AD2467">
        <v>1</v>
      </c>
    </row>
    <row r="2468" spans="1:30" hidden="1" x14ac:dyDescent="0.3">
      <c r="A2468" t="s">
        <v>8981</v>
      </c>
      <c r="B2468" t="s">
        <v>8987</v>
      </c>
      <c r="C2468" t="s">
        <v>32</v>
      </c>
      <c r="E2468" s="1">
        <v>39820</v>
      </c>
      <c r="F2468">
        <v>23365820</v>
      </c>
      <c r="G2468" t="s">
        <v>8981</v>
      </c>
      <c r="H2468" t="s">
        <v>8984</v>
      </c>
      <c r="I2468" t="s">
        <v>8985</v>
      </c>
      <c r="J2468" t="s">
        <v>8986</v>
      </c>
      <c r="K2468" t="s">
        <v>72</v>
      </c>
      <c r="L2468" t="s">
        <v>53</v>
      </c>
      <c r="M2468" t="s">
        <v>150</v>
      </c>
      <c r="N2468" t="s">
        <v>151</v>
      </c>
      <c r="O2468" t="s">
        <v>151</v>
      </c>
      <c r="P2468" s="1">
        <v>32874</v>
      </c>
      <c r="Q2468" t="s">
        <v>53</v>
      </c>
      <c r="R2468" t="s">
        <v>56</v>
      </c>
      <c r="S2468" t="s">
        <v>41</v>
      </c>
      <c r="T2468" t="s">
        <v>8344</v>
      </c>
      <c r="U2468" t="s">
        <v>8344</v>
      </c>
      <c r="V2468">
        <v>0</v>
      </c>
      <c r="W2468">
        <v>0</v>
      </c>
      <c r="X2468">
        <v>0</v>
      </c>
      <c r="Y2468">
        <v>0</v>
      </c>
      <c r="Z2468">
        <v>0</v>
      </c>
      <c r="AA2468">
        <v>0</v>
      </c>
      <c r="AB2468">
        <v>0</v>
      </c>
      <c r="AC2468">
        <v>0</v>
      </c>
      <c r="AD2468">
        <v>1</v>
      </c>
    </row>
    <row r="2469" spans="1:30" hidden="1" x14ac:dyDescent="0.3">
      <c r="A2469" t="s">
        <v>8988</v>
      </c>
      <c r="B2469" t="s">
        <v>8989</v>
      </c>
      <c r="C2469" t="s">
        <v>32</v>
      </c>
      <c r="D2469" t="s">
        <v>50</v>
      </c>
      <c r="E2469" s="1">
        <v>41552</v>
      </c>
      <c r="F2469">
        <v>4000000</v>
      </c>
      <c r="G2469" t="s">
        <v>8988</v>
      </c>
      <c r="H2469" t="s">
        <v>8990</v>
      </c>
      <c r="I2469" t="s">
        <v>8991</v>
      </c>
      <c r="J2469" t="s">
        <v>8992</v>
      </c>
      <c r="K2469" t="s">
        <v>37</v>
      </c>
      <c r="L2469" t="s">
        <v>53</v>
      </c>
      <c r="M2469" t="s">
        <v>54</v>
      </c>
      <c r="N2469" t="s">
        <v>95</v>
      </c>
      <c r="O2469" t="s">
        <v>1074</v>
      </c>
      <c r="P2469" s="1">
        <v>40548</v>
      </c>
      <c r="Q2469" t="s">
        <v>53</v>
      </c>
      <c r="R2469" t="s">
        <v>56</v>
      </c>
      <c r="S2469" t="s">
        <v>41</v>
      </c>
      <c r="T2469" t="s">
        <v>8344</v>
      </c>
      <c r="U2469" t="s">
        <v>8344</v>
      </c>
      <c r="V2469">
        <v>0</v>
      </c>
      <c r="W2469">
        <v>0</v>
      </c>
      <c r="X2469">
        <v>0</v>
      </c>
      <c r="Y2469">
        <v>0</v>
      </c>
      <c r="Z2469">
        <v>0</v>
      </c>
      <c r="AA2469">
        <v>0</v>
      </c>
      <c r="AB2469">
        <v>0</v>
      </c>
      <c r="AC2469">
        <v>0</v>
      </c>
      <c r="AD2469">
        <v>1</v>
      </c>
    </row>
    <row r="2470" spans="1:30" hidden="1" x14ac:dyDescent="0.3">
      <c r="A2470" t="s">
        <v>8993</v>
      </c>
      <c r="B2470" t="s">
        <v>8994</v>
      </c>
      <c r="C2470" t="s">
        <v>32</v>
      </c>
      <c r="E2470" t="s">
        <v>1084</v>
      </c>
      <c r="F2470">
        <v>250000</v>
      </c>
      <c r="G2470" t="s">
        <v>8993</v>
      </c>
      <c r="H2470" t="s">
        <v>8995</v>
      </c>
      <c r="I2470" t="s">
        <v>8996</v>
      </c>
      <c r="J2470" t="s">
        <v>8344</v>
      </c>
      <c r="K2470" t="s">
        <v>109</v>
      </c>
      <c r="L2470" t="s">
        <v>53</v>
      </c>
      <c r="M2470" t="s">
        <v>202</v>
      </c>
      <c r="N2470" t="s">
        <v>203</v>
      </c>
      <c r="O2470" t="s">
        <v>8997</v>
      </c>
      <c r="P2470" s="1">
        <v>40179</v>
      </c>
      <c r="Q2470" t="s">
        <v>53</v>
      </c>
      <c r="R2470" t="s">
        <v>56</v>
      </c>
      <c r="S2470" t="s">
        <v>41</v>
      </c>
      <c r="T2470" t="s">
        <v>8344</v>
      </c>
      <c r="U2470" t="s">
        <v>8344</v>
      </c>
      <c r="V2470">
        <v>0</v>
      </c>
      <c r="W2470">
        <v>0</v>
      </c>
      <c r="X2470">
        <v>0</v>
      </c>
      <c r="Y2470">
        <v>0</v>
      </c>
      <c r="Z2470">
        <v>0</v>
      </c>
      <c r="AA2470">
        <v>0</v>
      </c>
      <c r="AB2470">
        <v>0</v>
      </c>
      <c r="AC2470">
        <v>0</v>
      </c>
      <c r="AD2470">
        <v>1</v>
      </c>
    </row>
    <row r="2471" spans="1:30" hidden="1" x14ac:dyDescent="0.3">
      <c r="A2471" t="s">
        <v>8998</v>
      </c>
      <c r="B2471" t="s">
        <v>8999</v>
      </c>
      <c r="C2471" t="s">
        <v>32</v>
      </c>
      <c r="D2471" t="s">
        <v>50</v>
      </c>
      <c r="E2471" s="1">
        <v>42008</v>
      </c>
      <c r="F2471">
        <v>3000000</v>
      </c>
      <c r="G2471" t="s">
        <v>8998</v>
      </c>
      <c r="H2471" t="s">
        <v>9000</v>
      </c>
      <c r="I2471" t="s">
        <v>9001</v>
      </c>
      <c r="J2471" t="s">
        <v>9002</v>
      </c>
      <c r="K2471" t="s">
        <v>37</v>
      </c>
      <c r="L2471" t="s">
        <v>53</v>
      </c>
      <c r="M2471" t="s">
        <v>54</v>
      </c>
      <c r="N2471" t="s">
        <v>95</v>
      </c>
      <c r="O2471" t="s">
        <v>1074</v>
      </c>
      <c r="P2471" s="1">
        <v>40916</v>
      </c>
      <c r="Q2471" t="s">
        <v>53</v>
      </c>
      <c r="R2471" t="s">
        <v>56</v>
      </c>
      <c r="S2471" t="s">
        <v>41</v>
      </c>
      <c r="T2471" t="s">
        <v>8344</v>
      </c>
      <c r="U2471" t="s">
        <v>8344</v>
      </c>
      <c r="V2471">
        <v>0</v>
      </c>
      <c r="W2471">
        <v>0</v>
      </c>
      <c r="X2471">
        <v>0</v>
      </c>
      <c r="Y2471">
        <v>0</v>
      </c>
      <c r="Z2471">
        <v>0</v>
      </c>
      <c r="AA2471">
        <v>0</v>
      </c>
      <c r="AB2471">
        <v>0</v>
      </c>
      <c r="AC2471">
        <v>0</v>
      </c>
      <c r="AD2471">
        <v>1</v>
      </c>
    </row>
    <row r="2472" spans="1:30" hidden="1" x14ac:dyDescent="0.3">
      <c r="A2472" t="s">
        <v>9003</v>
      </c>
      <c r="B2472" t="s">
        <v>9004</v>
      </c>
      <c r="C2472" t="s">
        <v>32</v>
      </c>
      <c r="D2472" t="s">
        <v>139</v>
      </c>
      <c r="E2472" s="1">
        <v>40819</v>
      </c>
      <c r="F2472">
        <v>27000000</v>
      </c>
      <c r="G2472" t="s">
        <v>9003</v>
      </c>
      <c r="H2472" t="s">
        <v>9005</v>
      </c>
      <c r="I2472" t="s">
        <v>9006</v>
      </c>
      <c r="J2472" t="s">
        <v>8807</v>
      </c>
      <c r="K2472" t="s">
        <v>37</v>
      </c>
      <c r="L2472" t="s">
        <v>53</v>
      </c>
      <c r="M2472" t="s">
        <v>732</v>
      </c>
      <c r="N2472" t="s">
        <v>733</v>
      </c>
      <c r="O2472" t="s">
        <v>9007</v>
      </c>
      <c r="P2472" s="1">
        <v>36526</v>
      </c>
      <c r="Q2472" t="s">
        <v>53</v>
      </c>
      <c r="R2472" t="s">
        <v>56</v>
      </c>
      <c r="S2472" t="s">
        <v>41</v>
      </c>
      <c r="T2472" t="s">
        <v>8344</v>
      </c>
      <c r="U2472" t="s">
        <v>8344</v>
      </c>
      <c r="V2472">
        <v>0</v>
      </c>
      <c r="W2472">
        <v>0</v>
      </c>
      <c r="X2472">
        <v>0</v>
      </c>
      <c r="Y2472">
        <v>0</v>
      </c>
      <c r="Z2472">
        <v>0</v>
      </c>
      <c r="AA2472">
        <v>0</v>
      </c>
      <c r="AB2472">
        <v>0</v>
      </c>
      <c r="AC2472">
        <v>0</v>
      </c>
      <c r="AD2472">
        <v>1</v>
      </c>
    </row>
    <row r="2473" spans="1:30" hidden="1" x14ac:dyDescent="0.3">
      <c r="A2473" t="s">
        <v>9003</v>
      </c>
      <c r="B2473" t="s">
        <v>9008</v>
      </c>
      <c r="C2473" t="s">
        <v>32</v>
      </c>
      <c r="D2473" t="s">
        <v>33</v>
      </c>
      <c r="E2473" s="1">
        <v>39814</v>
      </c>
      <c r="F2473">
        <v>5000000</v>
      </c>
      <c r="G2473" t="s">
        <v>9003</v>
      </c>
      <c r="H2473" t="s">
        <v>9005</v>
      </c>
      <c r="I2473" t="s">
        <v>9006</v>
      </c>
      <c r="J2473" t="s">
        <v>8807</v>
      </c>
      <c r="K2473" t="s">
        <v>37</v>
      </c>
      <c r="L2473" t="s">
        <v>53</v>
      </c>
      <c r="M2473" t="s">
        <v>732</v>
      </c>
      <c r="N2473" t="s">
        <v>733</v>
      </c>
      <c r="O2473" t="s">
        <v>9007</v>
      </c>
      <c r="P2473" s="1">
        <v>36526</v>
      </c>
      <c r="Q2473" t="s">
        <v>53</v>
      </c>
      <c r="R2473" t="s">
        <v>56</v>
      </c>
      <c r="S2473" t="s">
        <v>41</v>
      </c>
      <c r="T2473" t="s">
        <v>8344</v>
      </c>
      <c r="U2473" t="s">
        <v>8344</v>
      </c>
      <c r="V2473">
        <v>0</v>
      </c>
      <c r="W2473">
        <v>0</v>
      </c>
      <c r="X2473">
        <v>0</v>
      </c>
      <c r="Y2473">
        <v>0</v>
      </c>
      <c r="Z2473">
        <v>0</v>
      </c>
      <c r="AA2473">
        <v>0</v>
      </c>
      <c r="AB2473">
        <v>0</v>
      </c>
      <c r="AC2473">
        <v>0</v>
      </c>
      <c r="AD2473">
        <v>1</v>
      </c>
    </row>
    <row r="2474" spans="1:30" hidden="1" x14ac:dyDescent="0.3">
      <c r="A2474" t="s">
        <v>9003</v>
      </c>
      <c r="B2474" t="s">
        <v>9009</v>
      </c>
      <c r="C2474" t="s">
        <v>32</v>
      </c>
      <c r="D2474" t="s">
        <v>50</v>
      </c>
      <c r="E2474" t="s">
        <v>6597</v>
      </c>
      <c r="F2474">
        <v>9000000</v>
      </c>
      <c r="G2474" t="s">
        <v>9003</v>
      </c>
      <c r="H2474" t="s">
        <v>9005</v>
      </c>
      <c r="I2474" t="s">
        <v>9006</v>
      </c>
      <c r="J2474" t="s">
        <v>8807</v>
      </c>
      <c r="K2474" t="s">
        <v>37</v>
      </c>
      <c r="L2474" t="s">
        <v>53</v>
      </c>
      <c r="M2474" t="s">
        <v>732</v>
      </c>
      <c r="N2474" t="s">
        <v>733</v>
      </c>
      <c r="O2474" t="s">
        <v>9007</v>
      </c>
      <c r="P2474" s="1">
        <v>36526</v>
      </c>
      <c r="Q2474" t="s">
        <v>53</v>
      </c>
      <c r="R2474" t="s">
        <v>56</v>
      </c>
      <c r="S2474" t="s">
        <v>41</v>
      </c>
      <c r="T2474" t="s">
        <v>8344</v>
      </c>
      <c r="U2474" t="s">
        <v>8344</v>
      </c>
      <c r="V2474">
        <v>0</v>
      </c>
      <c r="W2474">
        <v>0</v>
      </c>
      <c r="X2474">
        <v>0</v>
      </c>
      <c r="Y2474">
        <v>0</v>
      </c>
      <c r="Z2474">
        <v>0</v>
      </c>
      <c r="AA2474">
        <v>0</v>
      </c>
      <c r="AB2474">
        <v>0</v>
      </c>
      <c r="AC2474">
        <v>0</v>
      </c>
      <c r="AD2474">
        <v>1</v>
      </c>
    </row>
    <row r="2475" spans="1:30" hidden="1" x14ac:dyDescent="0.3">
      <c r="A2475" t="s">
        <v>9010</v>
      </c>
      <c r="B2475" t="s">
        <v>9011</v>
      </c>
      <c r="C2475" t="s">
        <v>32</v>
      </c>
      <c r="E2475" t="s">
        <v>907</v>
      </c>
      <c r="F2475">
        <v>1000000</v>
      </c>
      <c r="G2475" t="s">
        <v>9010</v>
      </c>
      <c r="H2475" t="s">
        <v>9012</v>
      </c>
      <c r="I2475" t="s">
        <v>9013</v>
      </c>
      <c r="J2475" t="s">
        <v>9014</v>
      </c>
      <c r="K2475" t="s">
        <v>37</v>
      </c>
      <c r="L2475" t="s">
        <v>53</v>
      </c>
      <c r="M2475" t="s">
        <v>966</v>
      </c>
      <c r="N2475" t="s">
        <v>9015</v>
      </c>
      <c r="O2475" t="s">
        <v>9015</v>
      </c>
      <c r="P2475" s="1">
        <v>29952</v>
      </c>
      <c r="Q2475" t="s">
        <v>53</v>
      </c>
      <c r="R2475" t="s">
        <v>56</v>
      </c>
      <c r="S2475" t="s">
        <v>41</v>
      </c>
      <c r="T2475" t="s">
        <v>8344</v>
      </c>
      <c r="U2475" t="s">
        <v>8344</v>
      </c>
      <c r="V2475">
        <v>0</v>
      </c>
      <c r="W2475">
        <v>0</v>
      </c>
      <c r="X2475">
        <v>0</v>
      </c>
      <c r="Y2475">
        <v>0</v>
      </c>
      <c r="Z2475">
        <v>0</v>
      </c>
      <c r="AA2475">
        <v>0</v>
      </c>
      <c r="AB2475">
        <v>0</v>
      </c>
      <c r="AC2475">
        <v>0</v>
      </c>
      <c r="AD2475">
        <v>1</v>
      </c>
    </row>
    <row r="2476" spans="1:30" hidden="1" x14ac:dyDescent="0.3">
      <c r="A2476" t="s">
        <v>9016</v>
      </c>
      <c r="B2476" t="s">
        <v>9017</v>
      </c>
      <c r="C2476" t="s">
        <v>32</v>
      </c>
      <c r="D2476" t="s">
        <v>322</v>
      </c>
      <c r="E2476" t="s">
        <v>3917</v>
      </c>
      <c r="F2476">
        <v>4850000</v>
      </c>
      <c r="G2476" t="s">
        <v>9016</v>
      </c>
      <c r="H2476" t="s">
        <v>9018</v>
      </c>
      <c r="I2476" t="s">
        <v>9019</v>
      </c>
      <c r="J2476" t="s">
        <v>9020</v>
      </c>
      <c r="K2476" t="s">
        <v>37</v>
      </c>
      <c r="L2476" t="s">
        <v>53</v>
      </c>
      <c r="M2476" t="s">
        <v>5663</v>
      </c>
      <c r="N2476" t="s">
        <v>7563</v>
      </c>
      <c r="O2476" t="s">
        <v>1570</v>
      </c>
      <c r="P2476" s="1">
        <v>37987</v>
      </c>
      <c r="Q2476" t="s">
        <v>53</v>
      </c>
      <c r="R2476" t="s">
        <v>56</v>
      </c>
      <c r="S2476" t="s">
        <v>41</v>
      </c>
      <c r="T2476" t="s">
        <v>8344</v>
      </c>
      <c r="U2476" t="s">
        <v>8344</v>
      </c>
      <c r="V2476">
        <v>0</v>
      </c>
      <c r="W2476">
        <v>0</v>
      </c>
      <c r="X2476">
        <v>0</v>
      </c>
      <c r="Y2476">
        <v>0</v>
      </c>
      <c r="Z2476">
        <v>0</v>
      </c>
      <c r="AA2476">
        <v>0</v>
      </c>
      <c r="AB2476">
        <v>0</v>
      </c>
      <c r="AC2476">
        <v>0</v>
      </c>
      <c r="AD2476">
        <v>1</v>
      </c>
    </row>
    <row r="2477" spans="1:30" hidden="1" x14ac:dyDescent="0.3">
      <c r="A2477" t="s">
        <v>9021</v>
      </c>
      <c r="B2477" t="s">
        <v>9022</v>
      </c>
      <c r="C2477" t="s">
        <v>32</v>
      </c>
      <c r="E2477" t="s">
        <v>4861</v>
      </c>
      <c r="F2477">
        <v>2625909</v>
      </c>
      <c r="G2477" t="s">
        <v>9021</v>
      </c>
      <c r="H2477" t="s">
        <v>9023</v>
      </c>
      <c r="I2477" t="s">
        <v>9024</v>
      </c>
      <c r="J2477" t="s">
        <v>8344</v>
      </c>
      <c r="K2477" t="s">
        <v>37</v>
      </c>
      <c r="L2477" t="s">
        <v>53</v>
      </c>
      <c r="M2477" t="s">
        <v>652</v>
      </c>
      <c r="N2477" t="s">
        <v>653</v>
      </c>
      <c r="O2477" t="s">
        <v>653</v>
      </c>
      <c r="P2477" s="1">
        <v>27395</v>
      </c>
      <c r="Q2477" t="s">
        <v>53</v>
      </c>
      <c r="R2477" t="s">
        <v>56</v>
      </c>
      <c r="S2477" t="s">
        <v>41</v>
      </c>
      <c r="T2477" t="s">
        <v>8344</v>
      </c>
      <c r="U2477" t="s">
        <v>8344</v>
      </c>
      <c r="V2477">
        <v>0</v>
      </c>
      <c r="W2477">
        <v>0</v>
      </c>
      <c r="X2477">
        <v>0</v>
      </c>
      <c r="Y2477">
        <v>0</v>
      </c>
      <c r="Z2477">
        <v>0</v>
      </c>
      <c r="AA2477">
        <v>0</v>
      </c>
      <c r="AB2477">
        <v>0</v>
      </c>
      <c r="AC2477">
        <v>0</v>
      </c>
      <c r="AD2477">
        <v>1</v>
      </c>
    </row>
    <row r="2478" spans="1:30" hidden="1" x14ac:dyDescent="0.3">
      <c r="A2478" t="s">
        <v>9025</v>
      </c>
      <c r="B2478" t="s">
        <v>9026</v>
      </c>
      <c r="C2478" t="s">
        <v>32</v>
      </c>
      <c r="D2478" t="s">
        <v>50</v>
      </c>
      <c r="E2478" t="s">
        <v>1201</v>
      </c>
      <c r="F2478">
        <v>3990853</v>
      </c>
      <c r="G2478" t="s">
        <v>9025</v>
      </c>
      <c r="H2478" t="s">
        <v>9027</v>
      </c>
      <c r="I2478" t="s">
        <v>9028</v>
      </c>
      <c r="J2478" t="s">
        <v>9029</v>
      </c>
      <c r="K2478" t="s">
        <v>37</v>
      </c>
      <c r="L2478" t="s">
        <v>53</v>
      </c>
      <c r="M2478" t="s">
        <v>123</v>
      </c>
      <c r="N2478" t="s">
        <v>923</v>
      </c>
      <c r="O2478" t="s">
        <v>923</v>
      </c>
      <c r="P2478" s="1">
        <v>40544</v>
      </c>
      <c r="Q2478" t="s">
        <v>53</v>
      </c>
      <c r="R2478" t="s">
        <v>56</v>
      </c>
      <c r="S2478" t="s">
        <v>41</v>
      </c>
      <c r="T2478" t="s">
        <v>8344</v>
      </c>
      <c r="U2478" t="s">
        <v>8344</v>
      </c>
      <c r="V2478">
        <v>0</v>
      </c>
      <c r="W2478">
        <v>0</v>
      </c>
      <c r="X2478">
        <v>0</v>
      </c>
      <c r="Y2478">
        <v>0</v>
      </c>
      <c r="Z2478">
        <v>0</v>
      </c>
      <c r="AA2478">
        <v>0</v>
      </c>
      <c r="AB2478">
        <v>0</v>
      </c>
      <c r="AC2478">
        <v>0</v>
      </c>
      <c r="AD2478">
        <v>1</v>
      </c>
    </row>
    <row r="2479" spans="1:30" hidden="1" x14ac:dyDescent="0.3">
      <c r="A2479" t="s">
        <v>9030</v>
      </c>
      <c r="B2479" t="s">
        <v>9031</v>
      </c>
      <c r="C2479" t="s">
        <v>32</v>
      </c>
      <c r="D2479" t="s">
        <v>50</v>
      </c>
      <c r="E2479" t="s">
        <v>9032</v>
      </c>
      <c r="F2479">
        <v>8000000</v>
      </c>
      <c r="G2479" t="s">
        <v>9030</v>
      </c>
      <c r="H2479" t="s">
        <v>9033</v>
      </c>
      <c r="I2479" t="s">
        <v>9034</v>
      </c>
      <c r="J2479" t="s">
        <v>9035</v>
      </c>
      <c r="K2479" t="s">
        <v>72</v>
      </c>
      <c r="L2479" t="s">
        <v>53</v>
      </c>
      <c r="M2479" t="s">
        <v>54</v>
      </c>
      <c r="N2479" t="s">
        <v>95</v>
      </c>
      <c r="O2479" t="s">
        <v>1662</v>
      </c>
      <c r="P2479" s="1">
        <v>41275</v>
      </c>
      <c r="Q2479" t="s">
        <v>53</v>
      </c>
      <c r="R2479" t="s">
        <v>56</v>
      </c>
      <c r="S2479" t="s">
        <v>41</v>
      </c>
      <c r="T2479" t="s">
        <v>8344</v>
      </c>
      <c r="U2479" t="s">
        <v>8344</v>
      </c>
      <c r="V2479">
        <v>0</v>
      </c>
      <c r="W2479">
        <v>0</v>
      </c>
      <c r="X2479">
        <v>0</v>
      </c>
      <c r="Y2479">
        <v>0</v>
      </c>
      <c r="Z2479">
        <v>0</v>
      </c>
      <c r="AA2479">
        <v>0</v>
      </c>
      <c r="AB2479">
        <v>0</v>
      </c>
      <c r="AC2479">
        <v>0</v>
      </c>
      <c r="AD2479">
        <v>1</v>
      </c>
    </row>
    <row r="2480" spans="1:30" hidden="1" x14ac:dyDescent="0.3">
      <c r="A2480" t="s">
        <v>9036</v>
      </c>
      <c r="B2480" t="s">
        <v>9037</v>
      </c>
      <c r="C2480" t="s">
        <v>32</v>
      </c>
      <c r="E2480" s="1">
        <v>39326</v>
      </c>
      <c r="F2480">
        <v>30000000</v>
      </c>
      <c r="G2480" t="s">
        <v>9036</v>
      </c>
      <c r="H2480" t="s">
        <v>9038</v>
      </c>
      <c r="I2480" t="s">
        <v>9039</v>
      </c>
      <c r="J2480" t="s">
        <v>8344</v>
      </c>
      <c r="K2480" t="s">
        <v>37</v>
      </c>
      <c r="L2480" t="s">
        <v>53</v>
      </c>
      <c r="M2480" t="s">
        <v>73</v>
      </c>
      <c r="N2480" t="s">
        <v>74</v>
      </c>
      <c r="O2480" t="s">
        <v>75</v>
      </c>
      <c r="P2480" s="1">
        <v>36526</v>
      </c>
      <c r="Q2480" t="s">
        <v>53</v>
      </c>
      <c r="R2480" t="s">
        <v>56</v>
      </c>
      <c r="S2480" t="s">
        <v>41</v>
      </c>
      <c r="T2480" t="s">
        <v>8344</v>
      </c>
      <c r="U2480" t="s">
        <v>8344</v>
      </c>
      <c r="V2480">
        <v>0</v>
      </c>
      <c r="W2480">
        <v>0</v>
      </c>
      <c r="X2480">
        <v>0</v>
      </c>
      <c r="Y2480">
        <v>0</v>
      </c>
      <c r="Z2480">
        <v>0</v>
      </c>
      <c r="AA2480">
        <v>0</v>
      </c>
      <c r="AB2480">
        <v>0</v>
      </c>
      <c r="AC2480">
        <v>0</v>
      </c>
      <c r="AD2480">
        <v>1</v>
      </c>
    </row>
    <row r="2481" spans="1:30" hidden="1" x14ac:dyDescent="0.3">
      <c r="A2481" t="s">
        <v>9040</v>
      </c>
      <c r="B2481" t="s">
        <v>9041</v>
      </c>
      <c r="C2481" t="s">
        <v>32</v>
      </c>
      <c r="D2481" t="s">
        <v>50</v>
      </c>
      <c r="E2481" s="1">
        <v>40725</v>
      </c>
      <c r="F2481">
        <v>1200000</v>
      </c>
      <c r="G2481" t="s">
        <v>9040</v>
      </c>
      <c r="H2481" t="s">
        <v>9042</v>
      </c>
      <c r="I2481" t="s">
        <v>9043</v>
      </c>
      <c r="J2481" t="s">
        <v>9044</v>
      </c>
      <c r="K2481" t="s">
        <v>37</v>
      </c>
      <c r="L2481" t="s">
        <v>53</v>
      </c>
      <c r="M2481" t="s">
        <v>150</v>
      </c>
      <c r="N2481" t="s">
        <v>151</v>
      </c>
      <c r="O2481" t="s">
        <v>911</v>
      </c>
      <c r="P2481" s="1">
        <v>39448</v>
      </c>
      <c r="Q2481" t="s">
        <v>53</v>
      </c>
      <c r="R2481" t="s">
        <v>56</v>
      </c>
      <c r="S2481" t="s">
        <v>41</v>
      </c>
      <c r="T2481" t="s">
        <v>8344</v>
      </c>
      <c r="U2481" t="s">
        <v>8344</v>
      </c>
      <c r="V2481">
        <v>0</v>
      </c>
      <c r="W2481">
        <v>0</v>
      </c>
      <c r="X2481">
        <v>0</v>
      </c>
      <c r="Y2481">
        <v>0</v>
      </c>
      <c r="Z2481">
        <v>0</v>
      </c>
      <c r="AA2481">
        <v>0</v>
      </c>
      <c r="AB2481">
        <v>0</v>
      </c>
      <c r="AC2481">
        <v>0</v>
      </c>
      <c r="AD2481">
        <v>1</v>
      </c>
    </row>
    <row r="2482" spans="1:30" hidden="1" x14ac:dyDescent="0.3">
      <c r="A2482" t="s">
        <v>9045</v>
      </c>
      <c r="B2482" t="s">
        <v>9046</v>
      </c>
      <c r="C2482" t="s">
        <v>32</v>
      </c>
      <c r="E2482" t="s">
        <v>1618</v>
      </c>
      <c r="F2482">
        <v>87500</v>
      </c>
      <c r="G2482" t="s">
        <v>9045</v>
      </c>
      <c r="H2482" t="s">
        <v>9047</v>
      </c>
      <c r="I2482" t="s">
        <v>9048</v>
      </c>
      <c r="J2482" t="s">
        <v>8344</v>
      </c>
      <c r="K2482" t="s">
        <v>37</v>
      </c>
      <c r="L2482" t="s">
        <v>53</v>
      </c>
      <c r="M2482" t="s">
        <v>54</v>
      </c>
      <c r="N2482" t="s">
        <v>1301</v>
      </c>
      <c r="O2482" t="s">
        <v>9049</v>
      </c>
      <c r="P2482" s="1">
        <v>39814</v>
      </c>
      <c r="Q2482" t="s">
        <v>53</v>
      </c>
      <c r="R2482" t="s">
        <v>56</v>
      </c>
      <c r="S2482" t="s">
        <v>41</v>
      </c>
      <c r="T2482" t="s">
        <v>8344</v>
      </c>
      <c r="U2482" t="s">
        <v>8344</v>
      </c>
      <c r="V2482">
        <v>0</v>
      </c>
      <c r="W2482">
        <v>0</v>
      </c>
      <c r="X2482">
        <v>0</v>
      </c>
      <c r="Y2482">
        <v>0</v>
      </c>
      <c r="Z2482">
        <v>0</v>
      </c>
      <c r="AA2482">
        <v>0</v>
      </c>
      <c r="AB2482">
        <v>0</v>
      </c>
      <c r="AC2482">
        <v>0</v>
      </c>
      <c r="AD2482">
        <v>1</v>
      </c>
    </row>
    <row r="2483" spans="1:30" hidden="1" x14ac:dyDescent="0.3">
      <c r="A2483" t="s">
        <v>9050</v>
      </c>
      <c r="B2483" t="s">
        <v>9051</v>
      </c>
      <c r="C2483" t="s">
        <v>32</v>
      </c>
      <c r="E2483" t="s">
        <v>9052</v>
      </c>
      <c r="F2483">
        <v>30000000</v>
      </c>
      <c r="G2483" t="s">
        <v>9050</v>
      </c>
      <c r="H2483" t="s">
        <v>9053</v>
      </c>
      <c r="I2483" t="s">
        <v>9054</v>
      </c>
      <c r="J2483" t="s">
        <v>8344</v>
      </c>
      <c r="K2483" t="s">
        <v>37</v>
      </c>
      <c r="L2483" t="s">
        <v>53</v>
      </c>
      <c r="M2483" t="s">
        <v>73</v>
      </c>
      <c r="N2483" t="s">
        <v>8878</v>
      </c>
      <c r="O2483" t="s">
        <v>9055</v>
      </c>
      <c r="P2483" s="1">
        <v>31413</v>
      </c>
      <c r="Q2483" t="s">
        <v>53</v>
      </c>
      <c r="R2483" t="s">
        <v>56</v>
      </c>
      <c r="S2483" t="s">
        <v>41</v>
      </c>
      <c r="T2483" t="s">
        <v>8344</v>
      </c>
      <c r="U2483" t="s">
        <v>8344</v>
      </c>
      <c r="V2483">
        <v>0</v>
      </c>
      <c r="W2483">
        <v>0</v>
      </c>
      <c r="X2483">
        <v>0</v>
      </c>
      <c r="Y2483">
        <v>0</v>
      </c>
      <c r="Z2483">
        <v>0</v>
      </c>
      <c r="AA2483">
        <v>0</v>
      </c>
      <c r="AB2483">
        <v>0</v>
      </c>
      <c r="AC2483">
        <v>0</v>
      </c>
      <c r="AD2483">
        <v>1</v>
      </c>
    </row>
    <row r="2484" spans="1:30" hidden="1" x14ac:dyDescent="0.3">
      <c r="A2484" t="s">
        <v>9056</v>
      </c>
      <c r="B2484" t="s">
        <v>9057</v>
      </c>
      <c r="C2484" t="s">
        <v>32</v>
      </c>
      <c r="E2484" s="1">
        <v>41646</v>
      </c>
      <c r="F2484">
        <v>1000000</v>
      </c>
      <c r="G2484" t="s">
        <v>9056</v>
      </c>
      <c r="H2484" t="s">
        <v>9058</v>
      </c>
      <c r="I2484" t="s">
        <v>9059</v>
      </c>
      <c r="J2484" t="s">
        <v>8344</v>
      </c>
      <c r="K2484" t="s">
        <v>72</v>
      </c>
      <c r="L2484" t="s">
        <v>53</v>
      </c>
      <c r="M2484" t="s">
        <v>658</v>
      </c>
      <c r="N2484" t="s">
        <v>1105</v>
      </c>
      <c r="O2484" t="s">
        <v>9060</v>
      </c>
      <c r="P2484" s="1">
        <v>32509</v>
      </c>
      <c r="Q2484" t="s">
        <v>53</v>
      </c>
      <c r="R2484" t="s">
        <v>56</v>
      </c>
      <c r="S2484" t="s">
        <v>41</v>
      </c>
      <c r="T2484" t="s">
        <v>8344</v>
      </c>
      <c r="U2484" t="s">
        <v>8344</v>
      </c>
      <c r="V2484">
        <v>0</v>
      </c>
      <c r="W2484">
        <v>0</v>
      </c>
      <c r="X2484">
        <v>0</v>
      </c>
      <c r="Y2484">
        <v>0</v>
      </c>
      <c r="Z2484">
        <v>0</v>
      </c>
      <c r="AA2484">
        <v>0</v>
      </c>
      <c r="AB2484">
        <v>0</v>
      </c>
      <c r="AC2484">
        <v>0</v>
      </c>
      <c r="AD2484">
        <v>1</v>
      </c>
    </row>
    <row r="2485" spans="1:30" hidden="1" x14ac:dyDescent="0.3">
      <c r="A2485" t="s">
        <v>9061</v>
      </c>
      <c r="B2485" t="s">
        <v>9062</v>
      </c>
      <c r="C2485" t="s">
        <v>32</v>
      </c>
      <c r="E2485" s="1">
        <v>39941</v>
      </c>
      <c r="F2485">
        <v>100000</v>
      </c>
      <c r="G2485" t="s">
        <v>9061</v>
      </c>
      <c r="H2485" t="s">
        <v>9063</v>
      </c>
      <c r="I2485" t="s">
        <v>9064</v>
      </c>
      <c r="J2485" t="s">
        <v>8344</v>
      </c>
      <c r="K2485" t="s">
        <v>37</v>
      </c>
      <c r="L2485" t="s">
        <v>53</v>
      </c>
      <c r="M2485" t="s">
        <v>679</v>
      </c>
      <c r="N2485" t="s">
        <v>6117</v>
      </c>
      <c r="O2485" t="s">
        <v>9065</v>
      </c>
      <c r="Q2485" t="s">
        <v>53</v>
      </c>
      <c r="R2485" t="s">
        <v>56</v>
      </c>
      <c r="S2485" t="s">
        <v>41</v>
      </c>
      <c r="T2485" t="s">
        <v>8344</v>
      </c>
      <c r="U2485" t="s">
        <v>8344</v>
      </c>
      <c r="V2485">
        <v>0</v>
      </c>
      <c r="W2485">
        <v>0</v>
      </c>
      <c r="X2485">
        <v>0</v>
      </c>
      <c r="Y2485">
        <v>0</v>
      </c>
      <c r="Z2485">
        <v>0</v>
      </c>
      <c r="AA2485">
        <v>0</v>
      </c>
      <c r="AB2485">
        <v>0</v>
      </c>
      <c r="AC2485">
        <v>0</v>
      </c>
      <c r="AD2485">
        <v>1</v>
      </c>
    </row>
    <row r="2486" spans="1:30" hidden="1" x14ac:dyDescent="0.3">
      <c r="A2486" t="s">
        <v>9066</v>
      </c>
      <c r="B2486" t="s">
        <v>9067</v>
      </c>
      <c r="C2486" t="s">
        <v>32</v>
      </c>
      <c r="E2486" s="1">
        <v>40554</v>
      </c>
      <c r="F2486">
        <v>3500000</v>
      </c>
      <c r="G2486" t="s">
        <v>9066</v>
      </c>
      <c r="H2486" t="s">
        <v>9068</v>
      </c>
      <c r="I2486" t="s">
        <v>9069</v>
      </c>
      <c r="J2486" t="s">
        <v>8807</v>
      </c>
      <c r="K2486" t="s">
        <v>168</v>
      </c>
      <c r="L2486" t="s">
        <v>53</v>
      </c>
      <c r="M2486" t="s">
        <v>54</v>
      </c>
      <c r="N2486" t="s">
        <v>95</v>
      </c>
      <c r="O2486" t="s">
        <v>174</v>
      </c>
      <c r="P2486" s="1">
        <v>26299</v>
      </c>
      <c r="Q2486" t="s">
        <v>53</v>
      </c>
      <c r="R2486" t="s">
        <v>56</v>
      </c>
      <c r="S2486" t="s">
        <v>41</v>
      </c>
      <c r="T2486" t="s">
        <v>8344</v>
      </c>
      <c r="U2486" t="s">
        <v>8344</v>
      </c>
      <c r="V2486">
        <v>0</v>
      </c>
      <c r="W2486">
        <v>0</v>
      </c>
      <c r="X2486">
        <v>0</v>
      </c>
      <c r="Y2486">
        <v>0</v>
      </c>
      <c r="Z2486">
        <v>0</v>
      </c>
      <c r="AA2486">
        <v>0</v>
      </c>
      <c r="AB2486">
        <v>0</v>
      </c>
      <c r="AC2486">
        <v>0</v>
      </c>
      <c r="AD2486">
        <v>1</v>
      </c>
    </row>
    <row r="2487" spans="1:30" hidden="1" x14ac:dyDescent="0.3">
      <c r="A2487" t="s">
        <v>9066</v>
      </c>
      <c r="B2487" t="s">
        <v>9070</v>
      </c>
      <c r="C2487" t="s">
        <v>32</v>
      </c>
      <c r="E2487" t="s">
        <v>4581</v>
      </c>
      <c r="F2487">
        <v>1000000</v>
      </c>
      <c r="G2487" t="s">
        <v>9066</v>
      </c>
      <c r="H2487" t="s">
        <v>9068</v>
      </c>
      <c r="I2487" t="s">
        <v>9069</v>
      </c>
      <c r="J2487" t="s">
        <v>8807</v>
      </c>
      <c r="K2487" t="s">
        <v>168</v>
      </c>
      <c r="L2487" t="s">
        <v>53</v>
      </c>
      <c r="M2487" t="s">
        <v>54</v>
      </c>
      <c r="N2487" t="s">
        <v>95</v>
      </c>
      <c r="O2487" t="s">
        <v>174</v>
      </c>
      <c r="P2487" s="1">
        <v>26299</v>
      </c>
      <c r="Q2487" t="s">
        <v>53</v>
      </c>
      <c r="R2487" t="s">
        <v>56</v>
      </c>
      <c r="S2487" t="s">
        <v>41</v>
      </c>
      <c r="T2487" t="s">
        <v>8344</v>
      </c>
      <c r="U2487" t="s">
        <v>8344</v>
      </c>
      <c r="V2487">
        <v>0</v>
      </c>
      <c r="W2487">
        <v>0</v>
      </c>
      <c r="X2487">
        <v>0</v>
      </c>
      <c r="Y2487">
        <v>0</v>
      </c>
      <c r="Z2487">
        <v>0</v>
      </c>
      <c r="AA2487">
        <v>0</v>
      </c>
      <c r="AB2487">
        <v>0</v>
      </c>
      <c r="AC2487">
        <v>0</v>
      </c>
      <c r="AD2487">
        <v>1</v>
      </c>
    </row>
    <row r="2488" spans="1:30" hidden="1" x14ac:dyDescent="0.3">
      <c r="A2488" t="s">
        <v>9066</v>
      </c>
      <c r="B2488" t="s">
        <v>9071</v>
      </c>
      <c r="C2488" t="s">
        <v>32</v>
      </c>
      <c r="E2488" t="s">
        <v>1315</v>
      </c>
      <c r="F2488">
        <v>3632418</v>
      </c>
      <c r="G2488" t="s">
        <v>9066</v>
      </c>
      <c r="H2488" t="s">
        <v>9068</v>
      </c>
      <c r="I2488" t="s">
        <v>9069</v>
      </c>
      <c r="J2488" t="s">
        <v>8807</v>
      </c>
      <c r="K2488" t="s">
        <v>168</v>
      </c>
      <c r="L2488" t="s">
        <v>53</v>
      </c>
      <c r="M2488" t="s">
        <v>54</v>
      </c>
      <c r="N2488" t="s">
        <v>95</v>
      </c>
      <c r="O2488" t="s">
        <v>174</v>
      </c>
      <c r="P2488" s="1">
        <v>26299</v>
      </c>
      <c r="Q2488" t="s">
        <v>53</v>
      </c>
      <c r="R2488" t="s">
        <v>56</v>
      </c>
      <c r="S2488" t="s">
        <v>41</v>
      </c>
      <c r="T2488" t="s">
        <v>8344</v>
      </c>
      <c r="U2488" t="s">
        <v>8344</v>
      </c>
      <c r="V2488">
        <v>0</v>
      </c>
      <c r="W2488">
        <v>0</v>
      </c>
      <c r="X2488">
        <v>0</v>
      </c>
      <c r="Y2488">
        <v>0</v>
      </c>
      <c r="Z2488">
        <v>0</v>
      </c>
      <c r="AA2488">
        <v>0</v>
      </c>
      <c r="AB2488">
        <v>0</v>
      </c>
      <c r="AC2488">
        <v>0</v>
      </c>
      <c r="AD2488">
        <v>1</v>
      </c>
    </row>
    <row r="2489" spans="1:30" hidden="1" x14ac:dyDescent="0.3">
      <c r="A2489" t="s">
        <v>9066</v>
      </c>
      <c r="B2489" t="s">
        <v>9072</v>
      </c>
      <c r="C2489" t="s">
        <v>32</v>
      </c>
      <c r="E2489" t="s">
        <v>214</v>
      </c>
      <c r="F2489">
        <v>29200000</v>
      </c>
      <c r="G2489" t="s">
        <v>9066</v>
      </c>
      <c r="H2489" t="s">
        <v>9068</v>
      </c>
      <c r="I2489" t="s">
        <v>9069</v>
      </c>
      <c r="J2489" t="s">
        <v>8807</v>
      </c>
      <c r="K2489" t="s">
        <v>168</v>
      </c>
      <c r="L2489" t="s">
        <v>53</v>
      </c>
      <c r="M2489" t="s">
        <v>54</v>
      </c>
      <c r="N2489" t="s">
        <v>95</v>
      </c>
      <c r="O2489" t="s">
        <v>174</v>
      </c>
      <c r="P2489" s="1">
        <v>26299</v>
      </c>
      <c r="Q2489" t="s">
        <v>53</v>
      </c>
      <c r="R2489" t="s">
        <v>56</v>
      </c>
      <c r="S2489" t="s">
        <v>41</v>
      </c>
      <c r="T2489" t="s">
        <v>8344</v>
      </c>
      <c r="U2489" t="s">
        <v>8344</v>
      </c>
      <c r="V2489">
        <v>0</v>
      </c>
      <c r="W2489">
        <v>0</v>
      </c>
      <c r="X2489">
        <v>0</v>
      </c>
      <c r="Y2489">
        <v>0</v>
      </c>
      <c r="Z2489">
        <v>0</v>
      </c>
      <c r="AA2489">
        <v>0</v>
      </c>
      <c r="AB2489">
        <v>0</v>
      </c>
      <c r="AC2489">
        <v>0</v>
      </c>
      <c r="AD2489">
        <v>1</v>
      </c>
    </row>
    <row r="2490" spans="1:30" hidden="1" x14ac:dyDescent="0.3">
      <c r="A2490" t="s">
        <v>9066</v>
      </c>
      <c r="B2490" t="s">
        <v>9073</v>
      </c>
      <c r="C2490" t="s">
        <v>32</v>
      </c>
      <c r="E2490" t="s">
        <v>9074</v>
      </c>
      <c r="F2490">
        <v>2080000</v>
      </c>
      <c r="G2490" t="s">
        <v>9066</v>
      </c>
      <c r="H2490" t="s">
        <v>9068</v>
      </c>
      <c r="I2490" t="s">
        <v>9069</v>
      </c>
      <c r="J2490" t="s">
        <v>8807</v>
      </c>
      <c r="K2490" t="s">
        <v>168</v>
      </c>
      <c r="L2490" t="s">
        <v>53</v>
      </c>
      <c r="M2490" t="s">
        <v>54</v>
      </c>
      <c r="N2490" t="s">
        <v>95</v>
      </c>
      <c r="O2490" t="s">
        <v>174</v>
      </c>
      <c r="P2490" s="1">
        <v>26299</v>
      </c>
      <c r="Q2490" t="s">
        <v>53</v>
      </c>
      <c r="R2490" t="s">
        <v>56</v>
      </c>
      <c r="S2490" t="s">
        <v>41</v>
      </c>
      <c r="T2490" t="s">
        <v>8344</v>
      </c>
      <c r="U2490" t="s">
        <v>8344</v>
      </c>
      <c r="V2490">
        <v>0</v>
      </c>
      <c r="W2490">
        <v>0</v>
      </c>
      <c r="X2490">
        <v>0</v>
      </c>
      <c r="Y2490">
        <v>0</v>
      </c>
      <c r="Z2490">
        <v>0</v>
      </c>
      <c r="AA2490">
        <v>0</v>
      </c>
      <c r="AB2490">
        <v>0</v>
      </c>
      <c r="AC2490">
        <v>0</v>
      </c>
      <c r="AD2490">
        <v>1</v>
      </c>
    </row>
    <row r="2491" spans="1:30" hidden="1" x14ac:dyDescent="0.3">
      <c r="A2491" t="s">
        <v>9075</v>
      </c>
      <c r="B2491" t="s">
        <v>9076</v>
      </c>
      <c r="C2491" t="s">
        <v>32</v>
      </c>
      <c r="D2491" t="s">
        <v>50</v>
      </c>
      <c r="E2491" s="1">
        <v>38628</v>
      </c>
      <c r="F2491">
        <v>1500000</v>
      </c>
      <c r="G2491" t="s">
        <v>9075</v>
      </c>
      <c r="H2491" t="s">
        <v>9077</v>
      </c>
      <c r="I2491" t="s">
        <v>9078</v>
      </c>
      <c r="J2491" t="s">
        <v>8344</v>
      </c>
      <c r="K2491" t="s">
        <v>37</v>
      </c>
      <c r="L2491" t="s">
        <v>53</v>
      </c>
      <c r="M2491" t="s">
        <v>637</v>
      </c>
      <c r="N2491" t="s">
        <v>102</v>
      </c>
      <c r="O2491" t="s">
        <v>2407</v>
      </c>
      <c r="P2491" s="1">
        <v>37987</v>
      </c>
      <c r="Q2491" t="s">
        <v>53</v>
      </c>
      <c r="R2491" t="s">
        <v>56</v>
      </c>
      <c r="S2491" t="s">
        <v>41</v>
      </c>
      <c r="T2491" t="s">
        <v>8344</v>
      </c>
      <c r="U2491" t="s">
        <v>8344</v>
      </c>
      <c r="V2491">
        <v>0</v>
      </c>
      <c r="W2491">
        <v>0</v>
      </c>
      <c r="X2491">
        <v>0</v>
      </c>
      <c r="Y2491">
        <v>0</v>
      </c>
      <c r="Z2491">
        <v>0</v>
      </c>
      <c r="AA2491">
        <v>0</v>
      </c>
      <c r="AB2491">
        <v>0</v>
      </c>
      <c r="AC2491">
        <v>0</v>
      </c>
      <c r="AD2491">
        <v>1</v>
      </c>
    </row>
    <row r="2492" spans="1:30" hidden="1" x14ac:dyDescent="0.3">
      <c r="A2492" t="s">
        <v>9079</v>
      </c>
      <c r="B2492" t="s">
        <v>9080</v>
      </c>
      <c r="C2492" t="s">
        <v>32</v>
      </c>
      <c r="D2492" t="s">
        <v>50</v>
      </c>
      <c r="E2492" t="s">
        <v>9081</v>
      </c>
      <c r="F2492">
        <v>7000000</v>
      </c>
      <c r="G2492" t="s">
        <v>9079</v>
      </c>
      <c r="H2492" t="s">
        <v>9082</v>
      </c>
      <c r="I2492" t="s">
        <v>9083</v>
      </c>
      <c r="J2492" t="s">
        <v>9084</v>
      </c>
      <c r="K2492" t="s">
        <v>72</v>
      </c>
      <c r="L2492" t="s">
        <v>53</v>
      </c>
      <c r="M2492" t="s">
        <v>54</v>
      </c>
      <c r="N2492" t="s">
        <v>95</v>
      </c>
      <c r="O2492" t="s">
        <v>96</v>
      </c>
      <c r="P2492" s="1">
        <v>37257</v>
      </c>
      <c r="Q2492" t="s">
        <v>53</v>
      </c>
      <c r="R2492" t="s">
        <v>56</v>
      </c>
      <c r="S2492" t="s">
        <v>41</v>
      </c>
      <c r="T2492" t="s">
        <v>8344</v>
      </c>
      <c r="U2492" t="s">
        <v>8344</v>
      </c>
      <c r="V2492">
        <v>0</v>
      </c>
      <c r="W2492">
        <v>0</v>
      </c>
      <c r="X2492">
        <v>0</v>
      </c>
      <c r="Y2492">
        <v>0</v>
      </c>
      <c r="Z2492">
        <v>0</v>
      </c>
      <c r="AA2492">
        <v>0</v>
      </c>
      <c r="AB2492">
        <v>0</v>
      </c>
      <c r="AC2492">
        <v>0</v>
      </c>
      <c r="AD2492">
        <v>1</v>
      </c>
    </row>
    <row r="2493" spans="1:30" hidden="1" x14ac:dyDescent="0.3">
      <c r="A2493" t="s">
        <v>9085</v>
      </c>
      <c r="B2493" t="s">
        <v>9086</v>
      </c>
      <c r="C2493" t="s">
        <v>32</v>
      </c>
      <c r="E2493" t="s">
        <v>5423</v>
      </c>
      <c r="F2493">
        <v>30000000</v>
      </c>
      <c r="G2493" t="s">
        <v>9085</v>
      </c>
      <c r="H2493" t="s">
        <v>9087</v>
      </c>
      <c r="I2493" t="s">
        <v>9088</v>
      </c>
      <c r="J2493" t="s">
        <v>8344</v>
      </c>
      <c r="K2493" t="s">
        <v>37</v>
      </c>
      <c r="L2493" t="s">
        <v>53</v>
      </c>
      <c r="M2493" t="s">
        <v>123</v>
      </c>
      <c r="N2493" t="s">
        <v>124</v>
      </c>
      <c r="O2493" t="s">
        <v>8407</v>
      </c>
      <c r="P2493" s="1">
        <v>39448</v>
      </c>
      <c r="Q2493" t="s">
        <v>53</v>
      </c>
      <c r="R2493" t="s">
        <v>56</v>
      </c>
      <c r="S2493" t="s">
        <v>41</v>
      </c>
      <c r="T2493" t="s">
        <v>8344</v>
      </c>
      <c r="U2493" t="s">
        <v>8344</v>
      </c>
      <c r="V2493">
        <v>0</v>
      </c>
      <c r="W2493">
        <v>0</v>
      </c>
      <c r="X2493">
        <v>0</v>
      </c>
      <c r="Y2493">
        <v>0</v>
      </c>
      <c r="Z2493">
        <v>0</v>
      </c>
      <c r="AA2493">
        <v>0</v>
      </c>
      <c r="AB2493">
        <v>0</v>
      </c>
      <c r="AC2493">
        <v>0</v>
      </c>
      <c r="AD2493">
        <v>1</v>
      </c>
    </row>
    <row r="2494" spans="1:30" hidden="1" x14ac:dyDescent="0.3">
      <c r="A2494" t="s">
        <v>9089</v>
      </c>
      <c r="B2494" t="s">
        <v>9090</v>
      </c>
      <c r="C2494" t="s">
        <v>32</v>
      </c>
      <c r="E2494" s="1">
        <v>40240</v>
      </c>
      <c r="F2494">
        <v>1470750</v>
      </c>
      <c r="G2494" t="s">
        <v>9089</v>
      </c>
      <c r="H2494" t="s">
        <v>9091</v>
      </c>
      <c r="I2494" t="s">
        <v>9092</v>
      </c>
      <c r="J2494" t="s">
        <v>8344</v>
      </c>
      <c r="K2494" t="s">
        <v>37</v>
      </c>
      <c r="L2494" t="s">
        <v>53</v>
      </c>
      <c r="M2494" t="s">
        <v>73</v>
      </c>
      <c r="N2494" t="s">
        <v>74</v>
      </c>
      <c r="O2494" t="s">
        <v>75</v>
      </c>
      <c r="P2494" s="1">
        <v>37257</v>
      </c>
      <c r="Q2494" t="s">
        <v>53</v>
      </c>
      <c r="R2494" t="s">
        <v>56</v>
      </c>
      <c r="S2494" t="s">
        <v>41</v>
      </c>
      <c r="T2494" t="s">
        <v>8344</v>
      </c>
      <c r="U2494" t="s">
        <v>8344</v>
      </c>
      <c r="V2494">
        <v>0</v>
      </c>
      <c r="W2494">
        <v>0</v>
      </c>
      <c r="X2494">
        <v>0</v>
      </c>
      <c r="Y2494">
        <v>0</v>
      </c>
      <c r="Z2494">
        <v>0</v>
      </c>
      <c r="AA2494">
        <v>0</v>
      </c>
      <c r="AB2494">
        <v>0</v>
      </c>
      <c r="AC2494">
        <v>0</v>
      </c>
      <c r="AD2494">
        <v>1</v>
      </c>
    </row>
    <row r="2495" spans="1:30" hidden="1" x14ac:dyDescent="0.3">
      <c r="A2495" t="s">
        <v>9089</v>
      </c>
      <c r="B2495" t="s">
        <v>9093</v>
      </c>
      <c r="C2495" t="s">
        <v>32</v>
      </c>
      <c r="E2495" t="s">
        <v>3322</v>
      </c>
      <c r="F2495">
        <v>400000</v>
      </c>
      <c r="G2495" t="s">
        <v>9089</v>
      </c>
      <c r="H2495" t="s">
        <v>9091</v>
      </c>
      <c r="I2495" t="s">
        <v>9092</v>
      </c>
      <c r="J2495" t="s">
        <v>8344</v>
      </c>
      <c r="K2495" t="s">
        <v>37</v>
      </c>
      <c r="L2495" t="s">
        <v>53</v>
      </c>
      <c r="M2495" t="s">
        <v>73</v>
      </c>
      <c r="N2495" t="s">
        <v>74</v>
      </c>
      <c r="O2495" t="s">
        <v>75</v>
      </c>
      <c r="P2495" s="1">
        <v>37257</v>
      </c>
      <c r="Q2495" t="s">
        <v>53</v>
      </c>
      <c r="R2495" t="s">
        <v>56</v>
      </c>
      <c r="S2495" t="s">
        <v>41</v>
      </c>
      <c r="T2495" t="s">
        <v>8344</v>
      </c>
      <c r="U2495" t="s">
        <v>8344</v>
      </c>
      <c r="V2495">
        <v>0</v>
      </c>
      <c r="W2495">
        <v>0</v>
      </c>
      <c r="X2495">
        <v>0</v>
      </c>
      <c r="Y2495">
        <v>0</v>
      </c>
      <c r="Z2495">
        <v>0</v>
      </c>
      <c r="AA2495">
        <v>0</v>
      </c>
      <c r="AB2495">
        <v>0</v>
      </c>
      <c r="AC2495">
        <v>0</v>
      </c>
      <c r="AD2495">
        <v>1</v>
      </c>
    </row>
    <row r="2496" spans="1:30" hidden="1" x14ac:dyDescent="0.3">
      <c r="A2496" t="s">
        <v>9089</v>
      </c>
      <c r="B2496" t="s">
        <v>9094</v>
      </c>
      <c r="C2496" t="s">
        <v>32</v>
      </c>
      <c r="E2496" s="1">
        <v>41585</v>
      </c>
      <c r="F2496">
        <v>725000</v>
      </c>
      <c r="G2496" t="s">
        <v>9089</v>
      </c>
      <c r="H2496" t="s">
        <v>9091</v>
      </c>
      <c r="I2496" t="s">
        <v>9092</v>
      </c>
      <c r="J2496" t="s">
        <v>8344</v>
      </c>
      <c r="K2496" t="s">
        <v>37</v>
      </c>
      <c r="L2496" t="s">
        <v>53</v>
      </c>
      <c r="M2496" t="s">
        <v>73</v>
      </c>
      <c r="N2496" t="s">
        <v>74</v>
      </c>
      <c r="O2496" t="s">
        <v>75</v>
      </c>
      <c r="P2496" s="1">
        <v>37257</v>
      </c>
      <c r="Q2496" t="s">
        <v>53</v>
      </c>
      <c r="R2496" t="s">
        <v>56</v>
      </c>
      <c r="S2496" t="s">
        <v>41</v>
      </c>
      <c r="T2496" t="s">
        <v>8344</v>
      </c>
      <c r="U2496" t="s">
        <v>8344</v>
      </c>
      <c r="V2496">
        <v>0</v>
      </c>
      <c r="W2496">
        <v>0</v>
      </c>
      <c r="X2496">
        <v>0</v>
      </c>
      <c r="Y2496">
        <v>0</v>
      </c>
      <c r="Z2496">
        <v>0</v>
      </c>
      <c r="AA2496">
        <v>0</v>
      </c>
      <c r="AB2496">
        <v>0</v>
      </c>
      <c r="AC2496">
        <v>0</v>
      </c>
      <c r="AD2496">
        <v>1</v>
      </c>
    </row>
    <row r="2497" spans="1:30" hidden="1" x14ac:dyDescent="0.3">
      <c r="A2497" t="s">
        <v>9095</v>
      </c>
      <c r="B2497" t="s">
        <v>9096</v>
      </c>
      <c r="C2497" t="s">
        <v>32</v>
      </c>
      <c r="E2497" s="1">
        <v>39853</v>
      </c>
      <c r="F2497">
        <v>250000</v>
      </c>
      <c r="G2497" t="s">
        <v>9095</v>
      </c>
      <c r="H2497" t="s">
        <v>9097</v>
      </c>
      <c r="I2497" t="s">
        <v>9098</v>
      </c>
      <c r="J2497" t="s">
        <v>9099</v>
      </c>
      <c r="K2497" t="s">
        <v>37</v>
      </c>
      <c r="L2497" t="s">
        <v>53</v>
      </c>
      <c r="M2497" t="s">
        <v>54</v>
      </c>
      <c r="N2497" t="s">
        <v>95</v>
      </c>
      <c r="O2497" t="s">
        <v>96</v>
      </c>
      <c r="P2497" s="1">
        <v>33635</v>
      </c>
      <c r="Q2497" t="s">
        <v>53</v>
      </c>
      <c r="R2497" t="s">
        <v>56</v>
      </c>
      <c r="S2497" t="s">
        <v>41</v>
      </c>
      <c r="T2497" t="s">
        <v>8344</v>
      </c>
      <c r="U2497" t="s">
        <v>8344</v>
      </c>
      <c r="V2497">
        <v>0</v>
      </c>
      <c r="W2497">
        <v>0</v>
      </c>
      <c r="X2497">
        <v>0</v>
      </c>
      <c r="Y2497">
        <v>0</v>
      </c>
      <c r="Z2497">
        <v>0</v>
      </c>
      <c r="AA2497">
        <v>0</v>
      </c>
      <c r="AB2497">
        <v>0</v>
      </c>
      <c r="AC2497">
        <v>0</v>
      </c>
      <c r="AD2497">
        <v>1</v>
      </c>
    </row>
    <row r="2498" spans="1:30" hidden="1" x14ac:dyDescent="0.3">
      <c r="A2498" t="s">
        <v>9095</v>
      </c>
      <c r="B2498" t="s">
        <v>9100</v>
      </c>
      <c r="C2498" t="s">
        <v>32</v>
      </c>
      <c r="E2498" t="s">
        <v>9101</v>
      </c>
      <c r="F2498">
        <v>150000</v>
      </c>
      <c r="G2498" t="s">
        <v>9095</v>
      </c>
      <c r="H2498" t="s">
        <v>9097</v>
      </c>
      <c r="I2498" t="s">
        <v>9098</v>
      </c>
      <c r="J2498" t="s">
        <v>9099</v>
      </c>
      <c r="K2498" t="s">
        <v>37</v>
      </c>
      <c r="L2498" t="s">
        <v>53</v>
      </c>
      <c r="M2498" t="s">
        <v>54</v>
      </c>
      <c r="N2498" t="s">
        <v>95</v>
      </c>
      <c r="O2498" t="s">
        <v>96</v>
      </c>
      <c r="P2498" s="1">
        <v>33635</v>
      </c>
      <c r="Q2498" t="s">
        <v>53</v>
      </c>
      <c r="R2498" t="s">
        <v>56</v>
      </c>
      <c r="S2498" t="s">
        <v>41</v>
      </c>
      <c r="T2498" t="s">
        <v>8344</v>
      </c>
      <c r="U2498" t="s">
        <v>8344</v>
      </c>
      <c r="V2498">
        <v>0</v>
      </c>
      <c r="W2498">
        <v>0</v>
      </c>
      <c r="X2498">
        <v>0</v>
      </c>
      <c r="Y2498">
        <v>0</v>
      </c>
      <c r="Z2498">
        <v>0</v>
      </c>
      <c r="AA2498">
        <v>0</v>
      </c>
      <c r="AB2498">
        <v>0</v>
      </c>
      <c r="AC2498">
        <v>0</v>
      </c>
      <c r="AD2498">
        <v>1</v>
      </c>
    </row>
    <row r="2499" spans="1:30" hidden="1" x14ac:dyDescent="0.3">
      <c r="A2499" t="s">
        <v>9102</v>
      </c>
      <c r="B2499" t="s">
        <v>9103</v>
      </c>
      <c r="C2499" t="s">
        <v>32</v>
      </c>
      <c r="E2499" s="1">
        <v>40066</v>
      </c>
      <c r="F2499">
        <v>69000000</v>
      </c>
      <c r="G2499" t="s">
        <v>9102</v>
      </c>
      <c r="H2499" t="s">
        <v>9104</v>
      </c>
      <c r="I2499" t="s">
        <v>9105</v>
      </c>
      <c r="J2499" t="s">
        <v>8344</v>
      </c>
      <c r="K2499" t="s">
        <v>168</v>
      </c>
      <c r="L2499" t="s">
        <v>53</v>
      </c>
      <c r="M2499" t="s">
        <v>54</v>
      </c>
      <c r="N2499" t="s">
        <v>55</v>
      </c>
      <c r="O2499" t="s">
        <v>1264</v>
      </c>
      <c r="P2499" s="1">
        <v>24108</v>
      </c>
      <c r="Q2499" t="s">
        <v>53</v>
      </c>
      <c r="R2499" t="s">
        <v>56</v>
      </c>
      <c r="S2499" t="s">
        <v>41</v>
      </c>
      <c r="T2499" t="s">
        <v>8344</v>
      </c>
      <c r="U2499" t="s">
        <v>8344</v>
      </c>
      <c r="V2499">
        <v>0</v>
      </c>
      <c r="W2499">
        <v>0</v>
      </c>
      <c r="X2499">
        <v>0</v>
      </c>
      <c r="Y2499">
        <v>0</v>
      </c>
      <c r="Z2499">
        <v>0</v>
      </c>
      <c r="AA2499">
        <v>0</v>
      </c>
      <c r="AB2499">
        <v>0</v>
      </c>
      <c r="AC2499">
        <v>0</v>
      </c>
      <c r="AD2499">
        <v>1</v>
      </c>
    </row>
    <row r="2500" spans="1:30" hidden="1" x14ac:dyDescent="0.3">
      <c r="A2500" t="s">
        <v>9106</v>
      </c>
      <c r="B2500" t="s">
        <v>9107</v>
      </c>
      <c r="C2500" t="s">
        <v>32</v>
      </c>
      <c r="E2500" t="s">
        <v>6049</v>
      </c>
      <c r="F2500">
        <v>32085</v>
      </c>
      <c r="G2500" t="s">
        <v>9106</v>
      </c>
      <c r="H2500" t="s">
        <v>9108</v>
      </c>
      <c r="I2500" t="s">
        <v>9109</v>
      </c>
      <c r="J2500" t="s">
        <v>8344</v>
      </c>
      <c r="K2500" t="s">
        <v>37</v>
      </c>
      <c r="L2500" t="s">
        <v>53</v>
      </c>
      <c r="M2500" t="s">
        <v>54</v>
      </c>
      <c r="N2500" t="s">
        <v>95</v>
      </c>
      <c r="O2500" t="s">
        <v>7380</v>
      </c>
      <c r="Q2500" t="s">
        <v>53</v>
      </c>
      <c r="R2500" t="s">
        <v>56</v>
      </c>
      <c r="S2500" t="s">
        <v>41</v>
      </c>
      <c r="T2500" t="s">
        <v>8344</v>
      </c>
      <c r="U2500" t="s">
        <v>8344</v>
      </c>
      <c r="V2500">
        <v>0</v>
      </c>
      <c r="W2500">
        <v>0</v>
      </c>
      <c r="X2500">
        <v>0</v>
      </c>
      <c r="Y2500">
        <v>0</v>
      </c>
      <c r="Z2500">
        <v>0</v>
      </c>
      <c r="AA2500">
        <v>0</v>
      </c>
      <c r="AB2500">
        <v>0</v>
      </c>
      <c r="AC2500">
        <v>0</v>
      </c>
      <c r="AD2500">
        <v>1</v>
      </c>
    </row>
    <row r="2501" spans="1:30" hidden="1" x14ac:dyDescent="0.3">
      <c r="A2501" t="s">
        <v>9110</v>
      </c>
      <c r="B2501" t="s">
        <v>9111</v>
      </c>
      <c r="C2501" t="s">
        <v>32</v>
      </c>
      <c r="D2501" t="s">
        <v>50</v>
      </c>
      <c r="E2501" s="1">
        <v>36840</v>
      </c>
      <c r="F2501">
        <v>28000000</v>
      </c>
      <c r="G2501" t="s">
        <v>9110</v>
      </c>
      <c r="H2501" t="s">
        <v>9112</v>
      </c>
      <c r="I2501" t="s">
        <v>9113</v>
      </c>
      <c r="J2501" t="s">
        <v>8385</v>
      </c>
      <c r="K2501" t="s">
        <v>37</v>
      </c>
      <c r="L2501" t="s">
        <v>53</v>
      </c>
      <c r="M2501" t="s">
        <v>643</v>
      </c>
      <c r="N2501" t="s">
        <v>644</v>
      </c>
      <c r="O2501" t="s">
        <v>644</v>
      </c>
      <c r="P2501" s="1">
        <v>33970</v>
      </c>
      <c r="Q2501" t="s">
        <v>53</v>
      </c>
      <c r="R2501" t="s">
        <v>56</v>
      </c>
      <c r="S2501" t="s">
        <v>41</v>
      </c>
      <c r="T2501" t="s">
        <v>8344</v>
      </c>
      <c r="U2501" t="s">
        <v>8344</v>
      </c>
      <c r="V2501">
        <v>0</v>
      </c>
      <c r="W2501">
        <v>0</v>
      </c>
      <c r="X2501">
        <v>0</v>
      </c>
      <c r="Y2501">
        <v>0</v>
      </c>
      <c r="Z2501">
        <v>0</v>
      </c>
      <c r="AA2501">
        <v>0</v>
      </c>
      <c r="AB2501">
        <v>0</v>
      </c>
      <c r="AC2501">
        <v>0</v>
      </c>
      <c r="AD2501">
        <v>1</v>
      </c>
    </row>
    <row r="2502" spans="1:30" hidden="1" x14ac:dyDescent="0.3">
      <c r="A2502" t="s">
        <v>9114</v>
      </c>
      <c r="B2502" t="s">
        <v>9115</v>
      </c>
      <c r="C2502" t="s">
        <v>32</v>
      </c>
      <c r="E2502" s="1">
        <v>42190</v>
      </c>
      <c r="F2502">
        <v>2200000</v>
      </c>
      <c r="G2502" t="s">
        <v>9114</v>
      </c>
      <c r="H2502" t="s">
        <v>9116</v>
      </c>
      <c r="I2502" t="s">
        <v>9117</v>
      </c>
      <c r="J2502" t="s">
        <v>9118</v>
      </c>
      <c r="K2502" t="s">
        <v>37</v>
      </c>
      <c r="L2502" t="s">
        <v>53</v>
      </c>
      <c r="M2502" t="s">
        <v>116</v>
      </c>
      <c r="N2502" t="s">
        <v>117</v>
      </c>
      <c r="O2502" t="s">
        <v>118</v>
      </c>
      <c r="P2502" s="1">
        <v>38718</v>
      </c>
      <c r="Q2502" t="s">
        <v>53</v>
      </c>
      <c r="R2502" t="s">
        <v>56</v>
      </c>
      <c r="S2502" t="s">
        <v>41</v>
      </c>
      <c r="T2502" t="s">
        <v>8344</v>
      </c>
      <c r="U2502" t="s">
        <v>8344</v>
      </c>
      <c r="V2502">
        <v>0</v>
      </c>
      <c r="W2502">
        <v>0</v>
      </c>
      <c r="X2502">
        <v>0</v>
      </c>
      <c r="Y2502">
        <v>0</v>
      </c>
      <c r="Z2502">
        <v>0</v>
      </c>
      <c r="AA2502">
        <v>0</v>
      </c>
      <c r="AB2502">
        <v>0</v>
      </c>
      <c r="AC2502">
        <v>0</v>
      </c>
      <c r="AD2502">
        <v>1</v>
      </c>
    </row>
    <row r="2503" spans="1:30" hidden="1" x14ac:dyDescent="0.3">
      <c r="A2503" t="s">
        <v>9119</v>
      </c>
      <c r="B2503" t="s">
        <v>9120</v>
      </c>
      <c r="C2503" t="s">
        <v>32</v>
      </c>
      <c r="D2503" t="s">
        <v>50</v>
      </c>
      <c r="E2503" t="s">
        <v>3508</v>
      </c>
      <c r="F2503">
        <v>3500000</v>
      </c>
      <c r="G2503" t="s">
        <v>9119</v>
      </c>
      <c r="H2503" t="s">
        <v>9121</v>
      </c>
      <c r="I2503" t="s">
        <v>9122</v>
      </c>
      <c r="J2503" t="s">
        <v>9123</v>
      </c>
      <c r="K2503" t="s">
        <v>37</v>
      </c>
      <c r="L2503" t="s">
        <v>53</v>
      </c>
      <c r="M2503" t="s">
        <v>62</v>
      </c>
      <c r="N2503" t="s">
        <v>63</v>
      </c>
      <c r="O2503" t="s">
        <v>63</v>
      </c>
      <c r="P2503" s="1">
        <v>40919</v>
      </c>
      <c r="Q2503" t="s">
        <v>53</v>
      </c>
      <c r="R2503" t="s">
        <v>56</v>
      </c>
      <c r="S2503" t="s">
        <v>41</v>
      </c>
      <c r="T2503" t="s">
        <v>8344</v>
      </c>
      <c r="U2503" t="s">
        <v>8344</v>
      </c>
      <c r="V2503">
        <v>0</v>
      </c>
      <c r="W2503">
        <v>0</v>
      </c>
      <c r="X2503">
        <v>0</v>
      </c>
      <c r="Y2503">
        <v>0</v>
      </c>
      <c r="Z2503">
        <v>0</v>
      </c>
      <c r="AA2503">
        <v>0</v>
      </c>
      <c r="AB2503">
        <v>0</v>
      </c>
      <c r="AC2503">
        <v>0</v>
      </c>
      <c r="AD2503">
        <v>1</v>
      </c>
    </row>
    <row r="2504" spans="1:30" hidden="1" x14ac:dyDescent="0.3">
      <c r="A2504" t="s">
        <v>9124</v>
      </c>
      <c r="B2504" t="s">
        <v>9125</v>
      </c>
      <c r="C2504" t="s">
        <v>32</v>
      </c>
      <c r="E2504" s="1">
        <v>41770</v>
      </c>
      <c r="F2504">
        <v>4500000</v>
      </c>
      <c r="G2504" t="s">
        <v>9124</v>
      </c>
      <c r="H2504" t="s">
        <v>9126</v>
      </c>
      <c r="I2504" t="s">
        <v>9127</v>
      </c>
      <c r="J2504" t="s">
        <v>9128</v>
      </c>
      <c r="K2504" t="s">
        <v>37</v>
      </c>
      <c r="L2504" t="s">
        <v>53</v>
      </c>
      <c r="M2504" t="s">
        <v>222</v>
      </c>
      <c r="N2504" t="s">
        <v>223</v>
      </c>
      <c r="O2504" t="s">
        <v>224</v>
      </c>
      <c r="P2504" s="1">
        <v>41640</v>
      </c>
      <c r="Q2504" t="s">
        <v>53</v>
      </c>
      <c r="R2504" t="s">
        <v>56</v>
      </c>
      <c r="S2504" t="s">
        <v>41</v>
      </c>
      <c r="T2504" t="s">
        <v>8344</v>
      </c>
      <c r="U2504" t="s">
        <v>8344</v>
      </c>
      <c r="V2504">
        <v>0</v>
      </c>
      <c r="W2504">
        <v>0</v>
      </c>
      <c r="X2504">
        <v>0</v>
      </c>
      <c r="Y2504">
        <v>0</v>
      </c>
      <c r="Z2504">
        <v>0</v>
      </c>
      <c r="AA2504">
        <v>0</v>
      </c>
      <c r="AB2504">
        <v>0</v>
      </c>
      <c r="AC2504">
        <v>0</v>
      </c>
      <c r="AD2504">
        <v>1</v>
      </c>
    </row>
    <row r="2505" spans="1:30" hidden="1" x14ac:dyDescent="0.3">
      <c r="A2505" t="s">
        <v>9129</v>
      </c>
      <c r="B2505" t="s">
        <v>9130</v>
      </c>
      <c r="C2505" t="s">
        <v>32</v>
      </c>
      <c r="D2505" t="s">
        <v>33</v>
      </c>
      <c r="E2505" s="1">
        <v>38877</v>
      </c>
      <c r="F2505">
        <v>13000000</v>
      </c>
      <c r="G2505" t="s">
        <v>9129</v>
      </c>
      <c r="H2505" t="s">
        <v>9131</v>
      </c>
      <c r="I2505" t="s">
        <v>9132</v>
      </c>
      <c r="J2505" t="s">
        <v>9133</v>
      </c>
      <c r="K2505" t="s">
        <v>72</v>
      </c>
      <c r="L2505" t="s">
        <v>53</v>
      </c>
      <c r="M2505" t="s">
        <v>54</v>
      </c>
      <c r="N2505" t="s">
        <v>95</v>
      </c>
      <c r="O2505" t="s">
        <v>1160</v>
      </c>
      <c r="P2505" s="1">
        <v>37257</v>
      </c>
      <c r="Q2505" t="s">
        <v>53</v>
      </c>
      <c r="R2505" t="s">
        <v>56</v>
      </c>
      <c r="S2505" t="s">
        <v>41</v>
      </c>
      <c r="T2505" t="s">
        <v>8344</v>
      </c>
      <c r="U2505" t="s">
        <v>8344</v>
      </c>
      <c r="V2505">
        <v>0</v>
      </c>
      <c r="W2505">
        <v>0</v>
      </c>
      <c r="X2505">
        <v>0</v>
      </c>
      <c r="Y2505">
        <v>0</v>
      </c>
      <c r="Z2505">
        <v>0</v>
      </c>
      <c r="AA2505">
        <v>0</v>
      </c>
      <c r="AB2505">
        <v>0</v>
      </c>
      <c r="AC2505">
        <v>0</v>
      </c>
      <c r="AD2505">
        <v>1</v>
      </c>
    </row>
    <row r="2506" spans="1:30" hidden="1" x14ac:dyDescent="0.3">
      <c r="A2506" t="s">
        <v>9129</v>
      </c>
      <c r="B2506" t="s">
        <v>9134</v>
      </c>
      <c r="C2506" t="s">
        <v>32</v>
      </c>
      <c r="D2506" t="s">
        <v>50</v>
      </c>
      <c r="E2506" s="1">
        <v>38545</v>
      </c>
      <c r="F2506">
        <v>5250000</v>
      </c>
      <c r="G2506" t="s">
        <v>9129</v>
      </c>
      <c r="H2506" t="s">
        <v>9131</v>
      </c>
      <c r="I2506" t="s">
        <v>9132</v>
      </c>
      <c r="J2506" t="s">
        <v>9133</v>
      </c>
      <c r="K2506" t="s">
        <v>72</v>
      </c>
      <c r="L2506" t="s">
        <v>53</v>
      </c>
      <c r="M2506" t="s">
        <v>54</v>
      </c>
      <c r="N2506" t="s">
        <v>95</v>
      </c>
      <c r="O2506" t="s">
        <v>1160</v>
      </c>
      <c r="P2506" s="1">
        <v>37257</v>
      </c>
      <c r="Q2506" t="s">
        <v>53</v>
      </c>
      <c r="R2506" t="s">
        <v>56</v>
      </c>
      <c r="S2506" t="s">
        <v>41</v>
      </c>
      <c r="T2506" t="s">
        <v>8344</v>
      </c>
      <c r="U2506" t="s">
        <v>8344</v>
      </c>
      <c r="V2506">
        <v>0</v>
      </c>
      <c r="W2506">
        <v>0</v>
      </c>
      <c r="X2506">
        <v>0</v>
      </c>
      <c r="Y2506">
        <v>0</v>
      </c>
      <c r="Z2506">
        <v>0</v>
      </c>
      <c r="AA2506">
        <v>0</v>
      </c>
      <c r="AB2506">
        <v>0</v>
      </c>
      <c r="AC2506">
        <v>0</v>
      </c>
      <c r="AD2506">
        <v>1</v>
      </c>
    </row>
    <row r="2507" spans="1:30" hidden="1" x14ac:dyDescent="0.3">
      <c r="A2507" t="s">
        <v>9135</v>
      </c>
      <c r="B2507" t="s">
        <v>9136</v>
      </c>
      <c r="C2507" t="s">
        <v>32</v>
      </c>
      <c r="D2507" t="s">
        <v>322</v>
      </c>
      <c r="E2507" s="1">
        <v>39214</v>
      </c>
      <c r="F2507">
        <v>20000000</v>
      </c>
      <c r="G2507" t="s">
        <v>9135</v>
      </c>
      <c r="H2507" t="s">
        <v>9137</v>
      </c>
      <c r="I2507" t="s">
        <v>9138</v>
      </c>
      <c r="J2507" t="s">
        <v>8344</v>
      </c>
      <c r="K2507" t="s">
        <v>72</v>
      </c>
      <c r="L2507" t="s">
        <v>53</v>
      </c>
      <c r="M2507" t="s">
        <v>54</v>
      </c>
      <c r="N2507" t="s">
        <v>95</v>
      </c>
      <c r="O2507" t="s">
        <v>9139</v>
      </c>
      <c r="P2507" s="1">
        <v>36526</v>
      </c>
      <c r="Q2507" t="s">
        <v>53</v>
      </c>
      <c r="R2507" t="s">
        <v>56</v>
      </c>
      <c r="S2507" t="s">
        <v>41</v>
      </c>
      <c r="T2507" t="s">
        <v>8344</v>
      </c>
      <c r="U2507" t="s">
        <v>8344</v>
      </c>
      <c r="V2507">
        <v>0</v>
      </c>
      <c r="W2507">
        <v>0</v>
      </c>
      <c r="X2507">
        <v>0</v>
      </c>
      <c r="Y2507">
        <v>0</v>
      </c>
      <c r="Z2507">
        <v>0</v>
      </c>
      <c r="AA2507">
        <v>0</v>
      </c>
      <c r="AB2507">
        <v>0</v>
      </c>
      <c r="AC2507">
        <v>0</v>
      </c>
      <c r="AD2507">
        <v>1</v>
      </c>
    </row>
    <row r="2508" spans="1:30" hidden="1" x14ac:dyDescent="0.3">
      <c r="A2508" t="s">
        <v>9135</v>
      </c>
      <c r="B2508" t="s">
        <v>9140</v>
      </c>
      <c r="C2508" t="s">
        <v>32</v>
      </c>
      <c r="D2508" t="s">
        <v>33</v>
      </c>
      <c r="E2508" t="s">
        <v>7919</v>
      </c>
      <c r="F2508">
        <v>6000000</v>
      </c>
      <c r="G2508" t="s">
        <v>9135</v>
      </c>
      <c r="H2508" t="s">
        <v>9137</v>
      </c>
      <c r="I2508" t="s">
        <v>9138</v>
      </c>
      <c r="J2508" t="s">
        <v>8344</v>
      </c>
      <c r="K2508" t="s">
        <v>72</v>
      </c>
      <c r="L2508" t="s">
        <v>53</v>
      </c>
      <c r="M2508" t="s">
        <v>54</v>
      </c>
      <c r="N2508" t="s">
        <v>95</v>
      </c>
      <c r="O2508" t="s">
        <v>9139</v>
      </c>
      <c r="P2508" s="1">
        <v>36526</v>
      </c>
      <c r="Q2508" t="s">
        <v>53</v>
      </c>
      <c r="R2508" t="s">
        <v>56</v>
      </c>
      <c r="S2508" t="s">
        <v>41</v>
      </c>
      <c r="T2508" t="s">
        <v>8344</v>
      </c>
      <c r="U2508" t="s">
        <v>8344</v>
      </c>
      <c r="V2508">
        <v>0</v>
      </c>
      <c r="W2508">
        <v>0</v>
      </c>
      <c r="X2508">
        <v>0</v>
      </c>
      <c r="Y2508">
        <v>0</v>
      </c>
      <c r="Z2508">
        <v>0</v>
      </c>
      <c r="AA2508">
        <v>0</v>
      </c>
      <c r="AB2508">
        <v>0</v>
      </c>
      <c r="AC2508">
        <v>0</v>
      </c>
      <c r="AD2508">
        <v>1</v>
      </c>
    </row>
    <row r="2509" spans="1:30" hidden="1" x14ac:dyDescent="0.3">
      <c r="A2509" t="s">
        <v>9135</v>
      </c>
      <c r="B2509" t="s">
        <v>9141</v>
      </c>
      <c r="C2509" t="s">
        <v>32</v>
      </c>
      <c r="D2509" t="s">
        <v>50</v>
      </c>
      <c r="E2509" s="1">
        <v>37257</v>
      </c>
      <c r="F2509">
        <v>5190000</v>
      </c>
      <c r="G2509" t="s">
        <v>9135</v>
      </c>
      <c r="H2509" t="s">
        <v>9137</v>
      </c>
      <c r="I2509" t="s">
        <v>9138</v>
      </c>
      <c r="J2509" t="s">
        <v>8344</v>
      </c>
      <c r="K2509" t="s">
        <v>72</v>
      </c>
      <c r="L2509" t="s">
        <v>53</v>
      </c>
      <c r="M2509" t="s">
        <v>54</v>
      </c>
      <c r="N2509" t="s">
        <v>95</v>
      </c>
      <c r="O2509" t="s">
        <v>9139</v>
      </c>
      <c r="P2509" s="1">
        <v>36526</v>
      </c>
      <c r="Q2509" t="s">
        <v>53</v>
      </c>
      <c r="R2509" t="s">
        <v>56</v>
      </c>
      <c r="S2509" t="s">
        <v>41</v>
      </c>
      <c r="T2509" t="s">
        <v>8344</v>
      </c>
      <c r="U2509" t="s">
        <v>8344</v>
      </c>
      <c r="V2509">
        <v>0</v>
      </c>
      <c r="W2509">
        <v>0</v>
      </c>
      <c r="X2509">
        <v>0</v>
      </c>
      <c r="Y2509">
        <v>0</v>
      </c>
      <c r="Z2509">
        <v>0</v>
      </c>
      <c r="AA2509">
        <v>0</v>
      </c>
      <c r="AB2509">
        <v>0</v>
      </c>
      <c r="AC2509">
        <v>0</v>
      </c>
      <c r="AD2509">
        <v>1</v>
      </c>
    </row>
    <row r="2510" spans="1:30" hidden="1" x14ac:dyDescent="0.3">
      <c r="A2510" t="s">
        <v>9142</v>
      </c>
      <c r="B2510" t="s">
        <v>9143</v>
      </c>
      <c r="C2510" t="s">
        <v>32</v>
      </c>
      <c r="D2510" t="s">
        <v>33</v>
      </c>
      <c r="E2510" t="s">
        <v>9144</v>
      </c>
      <c r="F2510">
        <v>4000000</v>
      </c>
      <c r="G2510" t="s">
        <v>9142</v>
      </c>
      <c r="H2510" t="s">
        <v>9145</v>
      </c>
      <c r="I2510" t="s">
        <v>9146</v>
      </c>
      <c r="J2510" t="s">
        <v>8344</v>
      </c>
      <c r="K2510" t="s">
        <v>37</v>
      </c>
      <c r="L2510" t="s">
        <v>53</v>
      </c>
      <c r="M2510" t="s">
        <v>73</v>
      </c>
      <c r="N2510" t="s">
        <v>74</v>
      </c>
      <c r="O2510" t="s">
        <v>75</v>
      </c>
      <c r="P2510" s="1">
        <v>40909</v>
      </c>
      <c r="Q2510" t="s">
        <v>53</v>
      </c>
      <c r="R2510" t="s">
        <v>56</v>
      </c>
      <c r="S2510" t="s">
        <v>41</v>
      </c>
      <c r="T2510" t="s">
        <v>8344</v>
      </c>
      <c r="U2510" t="s">
        <v>8344</v>
      </c>
      <c r="V2510">
        <v>0</v>
      </c>
      <c r="W2510">
        <v>0</v>
      </c>
      <c r="X2510">
        <v>0</v>
      </c>
      <c r="Y2510">
        <v>0</v>
      </c>
      <c r="Z2510">
        <v>0</v>
      </c>
      <c r="AA2510">
        <v>0</v>
      </c>
      <c r="AB2510">
        <v>0</v>
      </c>
      <c r="AC2510">
        <v>0</v>
      </c>
      <c r="AD2510">
        <v>1</v>
      </c>
    </row>
    <row r="2511" spans="1:30" hidden="1" x14ac:dyDescent="0.3">
      <c r="A2511" t="s">
        <v>9142</v>
      </c>
      <c r="B2511" t="s">
        <v>9147</v>
      </c>
      <c r="C2511" t="s">
        <v>32</v>
      </c>
      <c r="D2511" t="s">
        <v>50</v>
      </c>
      <c r="E2511" s="1">
        <v>40917</v>
      </c>
      <c r="F2511">
        <v>4000000</v>
      </c>
      <c r="G2511" t="s">
        <v>9142</v>
      </c>
      <c r="H2511" t="s">
        <v>9145</v>
      </c>
      <c r="I2511" t="s">
        <v>9146</v>
      </c>
      <c r="J2511" t="s">
        <v>8344</v>
      </c>
      <c r="K2511" t="s">
        <v>37</v>
      </c>
      <c r="L2511" t="s">
        <v>53</v>
      </c>
      <c r="M2511" t="s">
        <v>73</v>
      </c>
      <c r="N2511" t="s">
        <v>74</v>
      </c>
      <c r="O2511" t="s">
        <v>75</v>
      </c>
      <c r="P2511" s="1">
        <v>40909</v>
      </c>
      <c r="Q2511" t="s">
        <v>53</v>
      </c>
      <c r="R2511" t="s">
        <v>56</v>
      </c>
      <c r="S2511" t="s">
        <v>41</v>
      </c>
      <c r="T2511" t="s">
        <v>8344</v>
      </c>
      <c r="U2511" t="s">
        <v>8344</v>
      </c>
      <c r="V2511">
        <v>0</v>
      </c>
      <c r="W2511">
        <v>0</v>
      </c>
      <c r="X2511">
        <v>0</v>
      </c>
      <c r="Y2511">
        <v>0</v>
      </c>
      <c r="Z2511">
        <v>0</v>
      </c>
      <c r="AA2511">
        <v>0</v>
      </c>
      <c r="AB2511">
        <v>0</v>
      </c>
      <c r="AC2511">
        <v>0</v>
      </c>
      <c r="AD2511">
        <v>1</v>
      </c>
    </row>
    <row r="2512" spans="1:30" hidden="1" x14ac:dyDescent="0.3">
      <c r="A2512" t="s">
        <v>9148</v>
      </c>
      <c r="B2512" t="s">
        <v>9149</v>
      </c>
      <c r="C2512" t="s">
        <v>32</v>
      </c>
      <c r="E2512" t="s">
        <v>4491</v>
      </c>
      <c r="F2512">
        <v>38000000</v>
      </c>
      <c r="G2512" t="s">
        <v>9148</v>
      </c>
      <c r="H2512" t="s">
        <v>9150</v>
      </c>
      <c r="I2512" t="s">
        <v>9151</v>
      </c>
      <c r="J2512" t="s">
        <v>8344</v>
      </c>
      <c r="K2512" t="s">
        <v>37</v>
      </c>
      <c r="L2512" t="s">
        <v>53</v>
      </c>
      <c r="M2512" t="s">
        <v>54</v>
      </c>
      <c r="N2512" t="s">
        <v>1778</v>
      </c>
      <c r="O2512" t="s">
        <v>9152</v>
      </c>
      <c r="P2512" s="1">
        <v>38353</v>
      </c>
      <c r="Q2512" t="s">
        <v>53</v>
      </c>
      <c r="R2512" t="s">
        <v>56</v>
      </c>
      <c r="S2512" t="s">
        <v>41</v>
      </c>
      <c r="T2512" t="s">
        <v>8344</v>
      </c>
      <c r="U2512" t="s">
        <v>8344</v>
      </c>
      <c r="V2512">
        <v>0</v>
      </c>
      <c r="W2512">
        <v>0</v>
      </c>
      <c r="X2512">
        <v>0</v>
      </c>
      <c r="Y2512">
        <v>0</v>
      </c>
      <c r="Z2512">
        <v>0</v>
      </c>
      <c r="AA2512">
        <v>0</v>
      </c>
      <c r="AB2512">
        <v>0</v>
      </c>
      <c r="AC2512">
        <v>0</v>
      </c>
      <c r="AD2512">
        <v>1</v>
      </c>
    </row>
    <row r="2513" spans="1:30" hidden="1" x14ac:dyDescent="0.3">
      <c r="A2513" t="s">
        <v>9153</v>
      </c>
      <c r="B2513" t="s">
        <v>9154</v>
      </c>
      <c r="C2513" t="s">
        <v>32</v>
      </c>
      <c r="E2513" t="s">
        <v>1261</v>
      </c>
      <c r="F2513">
        <v>1600000</v>
      </c>
      <c r="G2513" t="s">
        <v>9153</v>
      </c>
      <c r="H2513" t="s">
        <v>9155</v>
      </c>
      <c r="J2513" t="s">
        <v>8344</v>
      </c>
      <c r="K2513" t="s">
        <v>37</v>
      </c>
      <c r="L2513" t="s">
        <v>53</v>
      </c>
      <c r="M2513" t="s">
        <v>150</v>
      </c>
      <c r="N2513" t="s">
        <v>151</v>
      </c>
      <c r="O2513" t="s">
        <v>911</v>
      </c>
      <c r="P2513" s="1">
        <v>38718</v>
      </c>
      <c r="Q2513" t="s">
        <v>53</v>
      </c>
      <c r="R2513" t="s">
        <v>56</v>
      </c>
      <c r="S2513" t="s">
        <v>41</v>
      </c>
      <c r="T2513" t="s">
        <v>8344</v>
      </c>
      <c r="U2513" t="s">
        <v>8344</v>
      </c>
      <c r="V2513">
        <v>0</v>
      </c>
      <c r="W2513">
        <v>0</v>
      </c>
      <c r="X2513">
        <v>0</v>
      </c>
      <c r="Y2513">
        <v>0</v>
      </c>
      <c r="Z2513">
        <v>0</v>
      </c>
      <c r="AA2513">
        <v>0</v>
      </c>
      <c r="AB2513">
        <v>0</v>
      </c>
      <c r="AC2513">
        <v>0</v>
      </c>
      <c r="AD2513">
        <v>1</v>
      </c>
    </row>
    <row r="2514" spans="1:30" hidden="1" x14ac:dyDescent="0.3">
      <c r="A2514" t="s">
        <v>9153</v>
      </c>
      <c r="B2514" t="s">
        <v>9156</v>
      </c>
      <c r="C2514" t="s">
        <v>32</v>
      </c>
      <c r="E2514" s="1">
        <v>40490</v>
      </c>
      <c r="F2514">
        <v>455000</v>
      </c>
      <c r="G2514" t="s">
        <v>9153</v>
      </c>
      <c r="H2514" t="s">
        <v>9155</v>
      </c>
      <c r="J2514" t="s">
        <v>8344</v>
      </c>
      <c r="K2514" t="s">
        <v>37</v>
      </c>
      <c r="L2514" t="s">
        <v>53</v>
      </c>
      <c r="M2514" t="s">
        <v>150</v>
      </c>
      <c r="N2514" t="s">
        <v>151</v>
      </c>
      <c r="O2514" t="s">
        <v>911</v>
      </c>
      <c r="P2514" s="1">
        <v>38718</v>
      </c>
      <c r="Q2514" t="s">
        <v>53</v>
      </c>
      <c r="R2514" t="s">
        <v>56</v>
      </c>
      <c r="S2514" t="s">
        <v>41</v>
      </c>
      <c r="T2514" t="s">
        <v>8344</v>
      </c>
      <c r="U2514" t="s">
        <v>8344</v>
      </c>
      <c r="V2514">
        <v>0</v>
      </c>
      <c r="W2514">
        <v>0</v>
      </c>
      <c r="X2514">
        <v>0</v>
      </c>
      <c r="Y2514">
        <v>0</v>
      </c>
      <c r="Z2514">
        <v>0</v>
      </c>
      <c r="AA2514">
        <v>0</v>
      </c>
      <c r="AB2514">
        <v>0</v>
      </c>
      <c r="AC2514">
        <v>0</v>
      </c>
      <c r="AD2514">
        <v>1</v>
      </c>
    </row>
    <row r="2515" spans="1:30" hidden="1" x14ac:dyDescent="0.3">
      <c r="A2515" t="s">
        <v>9157</v>
      </c>
      <c r="B2515" t="s">
        <v>9158</v>
      </c>
      <c r="C2515" t="s">
        <v>32</v>
      </c>
      <c r="E2515" s="1">
        <v>40605</v>
      </c>
      <c r="F2515">
        <v>500000</v>
      </c>
      <c r="G2515" t="s">
        <v>9157</v>
      </c>
      <c r="H2515" t="s">
        <v>9159</v>
      </c>
      <c r="I2515" t="s">
        <v>9160</v>
      </c>
      <c r="J2515" t="s">
        <v>9161</v>
      </c>
      <c r="K2515" t="s">
        <v>37</v>
      </c>
      <c r="L2515" t="s">
        <v>53</v>
      </c>
      <c r="M2515" t="s">
        <v>123</v>
      </c>
      <c r="N2515" t="s">
        <v>9162</v>
      </c>
      <c r="O2515" t="s">
        <v>9162</v>
      </c>
      <c r="Q2515" t="s">
        <v>53</v>
      </c>
      <c r="R2515" t="s">
        <v>56</v>
      </c>
      <c r="S2515" t="s">
        <v>41</v>
      </c>
      <c r="T2515" t="s">
        <v>8344</v>
      </c>
      <c r="U2515" t="s">
        <v>8344</v>
      </c>
      <c r="V2515">
        <v>0</v>
      </c>
      <c r="W2515">
        <v>0</v>
      </c>
      <c r="X2515">
        <v>0</v>
      </c>
      <c r="Y2515">
        <v>0</v>
      </c>
      <c r="Z2515">
        <v>0</v>
      </c>
      <c r="AA2515">
        <v>0</v>
      </c>
      <c r="AB2515">
        <v>0</v>
      </c>
      <c r="AC2515">
        <v>0</v>
      </c>
      <c r="AD2515">
        <v>1</v>
      </c>
    </row>
    <row r="2516" spans="1:30" hidden="1" x14ac:dyDescent="0.3">
      <c r="A2516" t="s">
        <v>9163</v>
      </c>
      <c r="B2516" t="s">
        <v>9164</v>
      </c>
      <c r="C2516" t="s">
        <v>32</v>
      </c>
      <c r="E2516" t="s">
        <v>1015</v>
      </c>
      <c r="F2516">
        <v>3000000</v>
      </c>
      <c r="G2516" t="s">
        <v>9163</v>
      </c>
      <c r="H2516" t="s">
        <v>9165</v>
      </c>
      <c r="I2516" t="s">
        <v>9166</v>
      </c>
      <c r="J2516" t="s">
        <v>8682</v>
      </c>
      <c r="K2516" t="s">
        <v>37</v>
      </c>
      <c r="L2516" t="s">
        <v>53</v>
      </c>
      <c r="M2516" t="s">
        <v>123</v>
      </c>
      <c r="N2516" t="s">
        <v>124</v>
      </c>
      <c r="O2516" t="s">
        <v>1407</v>
      </c>
      <c r="P2516" s="1">
        <v>36526</v>
      </c>
      <c r="Q2516" t="s">
        <v>53</v>
      </c>
      <c r="R2516" t="s">
        <v>56</v>
      </c>
      <c r="S2516" t="s">
        <v>41</v>
      </c>
      <c r="T2516" t="s">
        <v>8344</v>
      </c>
      <c r="U2516" t="s">
        <v>8344</v>
      </c>
      <c r="V2516">
        <v>0</v>
      </c>
      <c r="W2516">
        <v>0</v>
      </c>
      <c r="X2516">
        <v>0</v>
      </c>
      <c r="Y2516">
        <v>0</v>
      </c>
      <c r="Z2516">
        <v>0</v>
      </c>
      <c r="AA2516">
        <v>0</v>
      </c>
      <c r="AB2516">
        <v>0</v>
      </c>
      <c r="AC2516">
        <v>0</v>
      </c>
      <c r="AD2516">
        <v>1</v>
      </c>
    </row>
    <row r="2517" spans="1:30" hidden="1" x14ac:dyDescent="0.3">
      <c r="A2517" t="s">
        <v>9163</v>
      </c>
      <c r="B2517" t="s">
        <v>9167</v>
      </c>
      <c r="C2517" t="s">
        <v>32</v>
      </c>
      <c r="E2517" t="s">
        <v>9168</v>
      </c>
      <c r="F2517">
        <v>7500000</v>
      </c>
      <c r="G2517" t="s">
        <v>9163</v>
      </c>
      <c r="H2517" t="s">
        <v>9165</v>
      </c>
      <c r="I2517" t="s">
        <v>9166</v>
      </c>
      <c r="J2517" t="s">
        <v>8682</v>
      </c>
      <c r="K2517" t="s">
        <v>37</v>
      </c>
      <c r="L2517" t="s">
        <v>53</v>
      </c>
      <c r="M2517" t="s">
        <v>123</v>
      </c>
      <c r="N2517" t="s">
        <v>124</v>
      </c>
      <c r="O2517" t="s">
        <v>1407</v>
      </c>
      <c r="P2517" s="1">
        <v>36526</v>
      </c>
      <c r="Q2517" t="s">
        <v>53</v>
      </c>
      <c r="R2517" t="s">
        <v>56</v>
      </c>
      <c r="S2517" t="s">
        <v>41</v>
      </c>
      <c r="T2517" t="s">
        <v>8344</v>
      </c>
      <c r="U2517" t="s">
        <v>8344</v>
      </c>
      <c r="V2517">
        <v>0</v>
      </c>
      <c r="W2517">
        <v>0</v>
      </c>
      <c r="X2517">
        <v>0</v>
      </c>
      <c r="Y2517">
        <v>0</v>
      </c>
      <c r="Z2517">
        <v>0</v>
      </c>
      <c r="AA2517">
        <v>0</v>
      </c>
      <c r="AB2517">
        <v>0</v>
      </c>
      <c r="AC2517">
        <v>0</v>
      </c>
      <c r="AD2517">
        <v>1</v>
      </c>
    </row>
    <row r="2518" spans="1:30" hidden="1" x14ac:dyDescent="0.3">
      <c r="A2518" t="s">
        <v>9163</v>
      </c>
      <c r="B2518" t="s">
        <v>9169</v>
      </c>
      <c r="C2518" t="s">
        <v>32</v>
      </c>
      <c r="E2518" s="1">
        <v>41252</v>
      </c>
      <c r="F2518">
        <v>13000000</v>
      </c>
      <c r="G2518" t="s">
        <v>9163</v>
      </c>
      <c r="H2518" t="s">
        <v>9165</v>
      </c>
      <c r="I2518" t="s">
        <v>9166</v>
      </c>
      <c r="J2518" t="s">
        <v>8682</v>
      </c>
      <c r="K2518" t="s">
        <v>37</v>
      </c>
      <c r="L2518" t="s">
        <v>53</v>
      </c>
      <c r="M2518" t="s">
        <v>123</v>
      </c>
      <c r="N2518" t="s">
        <v>124</v>
      </c>
      <c r="O2518" t="s">
        <v>1407</v>
      </c>
      <c r="P2518" s="1">
        <v>36526</v>
      </c>
      <c r="Q2518" t="s">
        <v>53</v>
      </c>
      <c r="R2518" t="s">
        <v>56</v>
      </c>
      <c r="S2518" t="s">
        <v>41</v>
      </c>
      <c r="T2518" t="s">
        <v>8344</v>
      </c>
      <c r="U2518" t="s">
        <v>8344</v>
      </c>
      <c r="V2518">
        <v>0</v>
      </c>
      <c r="W2518">
        <v>0</v>
      </c>
      <c r="X2518">
        <v>0</v>
      </c>
      <c r="Y2518">
        <v>0</v>
      </c>
      <c r="Z2518">
        <v>0</v>
      </c>
      <c r="AA2518">
        <v>0</v>
      </c>
      <c r="AB2518">
        <v>0</v>
      </c>
      <c r="AC2518">
        <v>0</v>
      </c>
      <c r="AD2518">
        <v>1</v>
      </c>
    </row>
    <row r="2519" spans="1:30" hidden="1" x14ac:dyDescent="0.3">
      <c r="A2519" t="s">
        <v>9163</v>
      </c>
      <c r="B2519" t="s">
        <v>9170</v>
      </c>
      <c r="C2519" t="s">
        <v>32</v>
      </c>
      <c r="E2519" t="s">
        <v>4181</v>
      </c>
      <c r="F2519">
        <v>2000000</v>
      </c>
      <c r="G2519" t="s">
        <v>9163</v>
      </c>
      <c r="H2519" t="s">
        <v>9165</v>
      </c>
      <c r="I2519" t="s">
        <v>9166</v>
      </c>
      <c r="J2519" t="s">
        <v>8682</v>
      </c>
      <c r="K2519" t="s">
        <v>37</v>
      </c>
      <c r="L2519" t="s">
        <v>53</v>
      </c>
      <c r="M2519" t="s">
        <v>123</v>
      </c>
      <c r="N2519" t="s">
        <v>124</v>
      </c>
      <c r="O2519" t="s">
        <v>1407</v>
      </c>
      <c r="P2519" s="1">
        <v>36526</v>
      </c>
      <c r="Q2519" t="s">
        <v>53</v>
      </c>
      <c r="R2519" t="s">
        <v>56</v>
      </c>
      <c r="S2519" t="s">
        <v>41</v>
      </c>
      <c r="T2519" t="s">
        <v>8344</v>
      </c>
      <c r="U2519" t="s">
        <v>8344</v>
      </c>
      <c r="V2519">
        <v>0</v>
      </c>
      <c r="W2519">
        <v>0</v>
      </c>
      <c r="X2519">
        <v>0</v>
      </c>
      <c r="Y2519">
        <v>0</v>
      </c>
      <c r="Z2519">
        <v>0</v>
      </c>
      <c r="AA2519">
        <v>0</v>
      </c>
      <c r="AB2519">
        <v>0</v>
      </c>
      <c r="AC2519">
        <v>0</v>
      </c>
      <c r="AD2519">
        <v>1</v>
      </c>
    </row>
    <row r="2520" spans="1:30" hidden="1" x14ac:dyDescent="0.3">
      <c r="A2520" t="s">
        <v>9171</v>
      </c>
      <c r="B2520" t="s">
        <v>9172</v>
      </c>
      <c r="C2520" t="s">
        <v>32</v>
      </c>
      <c r="E2520" t="s">
        <v>9173</v>
      </c>
      <c r="F2520">
        <v>1000000</v>
      </c>
      <c r="G2520" t="s">
        <v>9171</v>
      </c>
      <c r="H2520" t="s">
        <v>9174</v>
      </c>
      <c r="I2520" t="s">
        <v>9175</v>
      </c>
      <c r="J2520" t="s">
        <v>8344</v>
      </c>
      <c r="K2520" t="s">
        <v>37</v>
      </c>
      <c r="L2520" t="s">
        <v>53</v>
      </c>
      <c r="M2520" t="s">
        <v>732</v>
      </c>
      <c r="N2520" t="s">
        <v>102</v>
      </c>
      <c r="O2520" t="s">
        <v>4872</v>
      </c>
      <c r="P2520" s="1">
        <v>30682</v>
      </c>
      <c r="Q2520" t="s">
        <v>53</v>
      </c>
      <c r="R2520" t="s">
        <v>56</v>
      </c>
      <c r="S2520" t="s">
        <v>41</v>
      </c>
      <c r="T2520" t="s">
        <v>8344</v>
      </c>
      <c r="U2520" t="s">
        <v>8344</v>
      </c>
      <c r="V2520">
        <v>0</v>
      </c>
      <c r="W2520">
        <v>0</v>
      </c>
      <c r="X2520">
        <v>0</v>
      </c>
      <c r="Y2520">
        <v>0</v>
      </c>
      <c r="Z2520">
        <v>0</v>
      </c>
      <c r="AA2520">
        <v>0</v>
      </c>
      <c r="AB2520">
        <v>0</v>
      </c>
      <c r="AC2520">
        <v>0</v>
      </c>
      <c r="AD2520">
        <v>1</v>
      </c>
    </row>
    <row r="2521" spans="1:30" hidden="1" x14ac:dyDescent="0.3">
      <c r="A2521" t="s">
        <v>9176</v>
      </c>
      <c r="B2521" t="s">
        <v>9177</v>
      </c>
      <c r="C2521" t="s">
        <v>32</v>
      </c>
      <c r="E2521" s="1">
        <v>41707</v>
      </c>
      <c r="F2521">
        <v>142500</v>
      </c>
      <c r="G2521" t="s">
        <v>9176</v>
      </c>
      <c r="H2521" t="s">
        <v>9178</v>
      </c>
      <c r="I2521" t="s">
        <v>9179</v>
      </c>
      <c r="J2521" t="s">
        <v>8344</v>
      </c>
      <c r="K2521" t="s">
        <v>37</v>
      </c>
      <c r="L2521" t="s">
        <v>53</v>
      </c>
      <c r="M2521" t="s">
        <v>747</v>
      </c>
      <c r="N2521" t="s">
        <v>748</v>
      </c>
      <c r="O2521" t="s">
        <v>1222</v>
      </c>
      <c r="P2521" s="1">
        <v>36161</v>
      </c>
      <c r="Q2521" t="s">
        <v>53</v>
      </c>
      <c r="R2521" t="s">
        <v>56</v>
      </c>
      <c r="S2521" t="s">
        <v>41</v>
      </c>
      <c r="T2521" t="s">
        <v>8344</v>
      </c>
      <c r="U2521" t="s">
        <v>8344</v>
      </c>
      <c r="V2521">
        <v>0</v>
      </c>
      <c r="W2521">
        <v>0</v>
      </c>
      <c r="X2521">
        <v>0</v>
      </c>
      <c r="Y2521">
        <v>0</v>
      </c>
      <c r="Z2521">
        <v>0</v>
      </c>
      <c r="AA2521">
        <v>0</v>
      </c>
      <c r="AB2521">
        <v>0</v>
      </c>
      <c r="AC2521">
        <v>0</v>
      </c>
      <c r="AD2521">
        <v>1</v>
      </c>
    </row>
    <row r="2522" spans="1:30" hidden="1" x14ac:dyDescent="0.3">
      <c r="A2522" t="s">
        <v>9176</v>
      </c>
      <c r="B2522" t="s">
        <v>9180</v>
      </c>
      <c r="C2522" t="s">
        <v>32</v>
      </c>
      <c r="E2522" t="s">
        <v>907</v>
      </c>
      <c r="F2522">
        <v>950005</v>
      </c>
      <c r="G2522" t="s">
        <v>9176</v>
      </c>
      <c r="H2522" t="s">
        <v>9178</v>
      </c>
      <c r="I2522" t="s">
        <v>9179</v>
      </c>
      <c r="J2522" t="s">
        <v>8344</v>
      </c>
      <c r="K2522" t="s">
        <v>37</v>
      </c>
      <c r="L2522" t="s">
        <v>53</v>
      </c>
      <c r="M2522" t="s">
        <v>747</v>
      </c>
      <c r="N2522" t="s">
        <v>748</v>
      </c>
      <c r="O2522" t="s">
        <v>1222</v>
      </c>
      <c r="P2522" s="1">
        <v>36161</v>
      </c>
      <c r="Q2522" t="s">
        <v>53</v>
      </c>
      <c r="R2522" t="s">
        <v>56</v>
      </c>
      <c r="S2522" t="s">
        <v>41</v>
      </c>
      <c r="T2522" t="s">
        <v>8344</v>
      </c>
      <c r="U2522" t="s">
        <v>8344</v>
      </c>
      <c r="V2522">
        <v>0</v>
      </c>
      <c r="W2522">
        <v>0</v>
      </c>
      <c r="X2522">
        <v>0</v>
      </c>
      <c r="Y2522">
        <v>0</v>
      </c>
      <c r="Z2522">
        <v>0</v>
      </c>
      <c r="AA2522">
        <v>0</v>
      </c>
      <c r="AB2522">
        <v>0</v>
      </c>
      <c r="AC2522">
        <v>0</v>
      </c>
      <c r="AD2522">
        <v>1</v>
      </c>
    </row>
    <row r="2523" spans="1:30" hidden="1" x14ac:dyDescent="0.3">
      <c r="A2523" t="s">
        <v>9176</v>
      </c>
      <c r="B2523" t="s">
        <v>9181</v>
      </c>
      <c r="C2523" t="s">
        <v>32</v>
      </c>
      <c r="E2523" s="1">
        <v>42344</v>
      </c>
      <c r="F2523">
        <v>71250</v>
      </c>
      <c r="G2523" t="s">
        <v>9176</v>
      </c>
      <c r="H2523" t="s">
        <v>9178</v>
      </c>
      <c r="I2523" t="s">
        <v>9179</v>
      </c>
      <c r="J2523" t="s">
        <v>8344</v>
      </c>
      <c r="K2523" t="s">
        <v>37</v>
      </c>
      <c r="L2523" t="s">
        <v>53</v>
      </c>
      <c r="M2523" t="s">
        <v>747</v>
      </c>
      <c r="N2523" t="s">
        <v>748</v>
      </c>
      <c r="O2523" t="s">
        <v>1222</v>
      </c>
      <c r="P2523" s="1">
        <v>36161</v>
      </c>
      <c r="Q2523" t="s">
        <v>53</v>
      </c>
      <c r="R2523" t="s">
        <v>56</v>
      </c>
      <c r="S2523" t="s">
        <v>41</v>
      </c>
      <c r="T2523" t="s">
        <v>8344</v>
      </c>
      <c r="U2523" t="s">
        <v>8344</v>
      </c>
      <c r="V2523">
        <v>0</v>
      </c>
      <c r="W2523">
        <v>0</v>
      </c>
      <c r="X2523">
        <v>0</v>
      </c>
      <c r="Y2523">
        <v>0</v>
      </c>
      <c r="Z2523">
        <v>0</v>
      </c>
      <c r="AA2523">
        <v>0</v>
      </c>
      <c r="AB2523">
        <v>0</v>
      </c>
      <c r="AC2523">
        <v>0</v>
      </c>
      <c r="AD2523">
        <v>1</v>
      </c>
    </row>
    <row r="2524" spans="1:30" hidden="1" x14ac:dyDescent="0.3">
      <c r="A2524" t="s">
        <v>9182</v>
      </c>
      <c r="B2524" t="s">
        <v>9183</v>
      </c>
      <c r="C2524" t="s">
        <v>32</v>
      </c>
      <c r="D2524" t="s">
        <v>50</v>
      </c>
      <c r="E2524" t="s">
        <v>9184</v>
      </c>
      <c r="F2524">
        <v>1000000</v>
      </c>
      <c r="G2524" t="s">
        <v>9182</v>
      </c>
      <c r="H2524" t="s">
        <v>9185</v>
      </c>
      <c r="I2524" t="s">
        <v>9186</v>
      </c>
      <c r="J2524" t="s">
        <v>9187</v>
      </c>
      <c r="K2524" t="s">
        <v>109</v>
      </c>
      <c r="L2524" t="s">
        <v>53</v>
      </c>
      <c r="M2524" t="s">
        <v>679</v>
      </c>
      <c r="N2524" t="s">
        <v>5754</v>
      </c>
      <c r="O2524" t="s">
        <v>5755</v>
      </c>
      <c r="P2524" s="1">
        <v>38728</v>
      </c>
      <c r="Q2524" t="s">
        <v>53</v>
      </c>
      <c r="R2524" t="s">
        <v>56</v>
      </c>
      <c r="S2524" t="s">
        <v>41</v>
      </c>
      <c r="T2524" t="s">
        <v>8344</v>
      </c>
      <c r="U2524" t="s">
        <v>8344</v>
      </c>
      <c r="V2524">
        <v>0</v>
      </c>
      <c r="W2524">
        <v>0</v>
      </c>
      <c r="X2524">
        <v>0</v>
      </c>
      <c r="Y2524">
        <v>0</v>
      </c>
      <c r="Z2524">
        <v>0</v>
      </c>
      <c r="AA2524">
        <v>0</v>
      </c>
      <c r="AB2524">
        <v>0</v>
      </c>
      <c r="AC2524">
        <v>0</v>
      </c>
      <c r="AD2524">
        <v>1</v>
      </c>
    </row>
    <row r="2525" spans="1:30" hidden="1" x14ac:dyDescent="0.3">
      <c r="A2525" t="s">
        <v>9188</v>
      </c>
      <c r="B2525" t="s">
        <v>9189</v>
      </c>
      <c r="C2525" t="s">
        <v>32</v>
      </c>
      <c r="D2525" t="s">
        <v>33</v>
      </c>
      <c r="E2525" t="s">
        <v>9190</v>
      </c>
      <c r="F2525">
        <v>7500000</v>
      </c>
      <c r="G2525" t="s">
        <v>9188</v>
      </c>
      <c r="H2525" t="s">
        <v>9191</v>
      </c>
      <c r="I2525" t="s">
        <v>9192</v>
      </c>
      <c r="J2525" t="s">
        <v>8344</v>
      </c>
      <c r="K2525" t="s">
        <v>37</v>
      </c>
      <c r="L2525" t="s">
        <v>53</v>
      </c>
      <c r="M2525" t="s">
        <v>842</v>
      </c>
      <c r="N2525" t="s">
        <v>843</v>
      </c>
      <c r="O2525" t="s">
        <v>844</v>
      </c>
      <c r="Q2525" t="s">
        <v>53</v>
      </c>
      <c r="R2525" t="s">
        <v>56</v>
      </c>
      <c r="S2525" t="s">
        <v>41</v>
      </c>
      <c r="T2525" t="s">
        <v>8344</v>
      </c>
      <c r="U2525" t="s">
        <v>8344</v>
      </c>
      <c r="V2525">
        <v>0</v>
      </c>
      <c r="W2525">
        <v>0</v>
      </c>
      <c r="X2525">
        <v>0</v>
      </c>
      <c r="Y2525">
        <v>0</v>
      </c>
      <c r="Z2525">
        <v>0</v>
      </c>
      <c r="AA2525">
        <v>0</v>
      </c>
      <c r="AB2525">
        <v>0</v>
      </c>
      <c r="AC2525">
        <v>0</v>
      </c>
      <c r="AD2525">
        <v>1</v>
      </c>
    </row>
    <row r="2526" spans="1:30" hidden="1" x14ac:dyDescent="0.3">
      <c r="A2526" t="s">
        <v>9193</v>
      </c>
      <c r="B2526" t="s">
        <v>9194</v>
      </c>
      <c r="C2526" t="s">
        <v>32</v>
      </c>
      <c r="E2526" t="s">
        <v>9195</v>
      </c>
      <c r="F2526">
        <v>3000000</v>
      </c>
      <c r="G2526" t="s">
        <v>9193</v>
      </c>
      <c r="H2526" t="s">
        <v>9196</v>
      </c>
      <c r="J2526" t="s">
        <v>9197</v>
      </c>
      <c r="K2526" t="s">
        <v>72</v>
      </c>
      <c r="L2526" t="s">
        <v>53</v>
      </c>
      <c r="M2526" t="s">
        <v>3261</v>
      </c>
      <c r="N2526" t="s">
        <v>3262</v>
      </c>
      <c r="O2526" t="s">
        <v>3262</v>
      </c>
      <c r="P2526" s="1">
        <v>36892</v>
      </c>
      <c r="Q2526" t="s">
        <v>53</v>
      </c>
      <c r="R2526" t="s">
        <v>56</v>
      </c>
      <c r="S2526" t="s">
        <v>41</v>
      </c>
      <c r="T2526" t="s">
        <v>8344</v>
      </c>
      <c r="U2526" t="s">
        <v>8344</v>
      </c>
      <c r="V2526">
        <v>0</v>
      </c>
      <c r="W2526">
        <v>0</v>
      </c>
      <c r="X2526">
        <v>0</v>
      </c>
      <c r="Y2526">
        <v>0</v>
      </c>
      <c r="Z2526">
        <v>0</v>
      </c>
      <c r="AA2526">
        <v>0</v>
      </c>
      <c r="AB2526">
        <v>0</v>
      </c>
      <c r="AC2526">
        <v>0</v>
      </c>
      <c r="AD2526">
        <v>1</v>
      </c>
    </row>
    <row r="2527" spans="1:30" hidden="1" x14ac:dyDescent="0.3">
      <c r="A2527" t="s">
        <v>9198</v>
      </c>
      <c r="B2527" t="s">
        <v>9199</v>
      </c>
      <c r="C2527" t="s">
        <v>32</v>
      </c>
      <c r="D2527" t="s">
        <v>33</v>
      </c>
      <c r="E2527" t="s">
        <v>9200</v>
      </c>
      <c r="F2527">
        <v>8000000</v>
      </c>
      <c r="G2527" t="s">
        <v>9198</v>
      </c>
      <c r="H2527" t="s">
        <v>9201</v>
      </c>
      <c r="I2527" t="s">
        <v>9202</v>
      </c>
      <c r="J2527" t="s">
        <v>8344</v>
      </c>
      <c r="K2527" t="s">
        <v>37</v>
      </c>
      <c r="L2527" t="s">
        <v>53</v>
      </c>
      <c r="M2527" t="s">
        <v>54</v>
      </c>
      <c r="N2527" t="s">
        <v>95</v>
      </c>
      <c r="O2527" t="s">
        <v>9139</v>
      </c>
      <c r="P2527" s="1">
        <v>37622</v>
      </c>
      <c r="Q2527" t="s">
        <v>53</v>
      </c>
      <c r="R2527" t="s">
        <v>56</v>
      </c>
      <c r="S2527" t="s">
        <v>41</v>
      </c>
      <c r="T2527" t="s">
        <v>8344</v>
      </c>
      <c r="U2527" t="s">
        <v>8344</v>
      </c>
      <c r="V2527">
        <v>0</v>
      </c>
      <c r="W2527">
        <v>0</v>
      </c>
      <c r="X2527">
        <v>0</v>
      </c>
      <c r="Y2527">
        <v>0</v>
      </c>
      <c r="Z2527">
        <v>0</v>
      </c>
      <c r="AA2527">
        <v>0</v>
      </c>
      <c r="AB2527">
        <v>0</v>
      </c>
      <c r="AC2527">
        <v>0</v>
      </c>
      <c r="AD2527">
        <v>1</v>
      </c>
    </row>
    <row r="2528" spans="1:30" hidden="1" x14ac:dyDescent="0.3">
      <c r="A2528" t="s">
        <v>9203</v>
      </c>
      <c r="B2528" t="s">
        <v>9204</v>
      </c>
      <c r="C2528" t="s">
        <v>32</v>
      </c>
      <c r="E2528" t="s">
        <v>7223</v>
      </c>
      <c r="F2528">
        <v>2000000</v>
      </c>
      <c r="G2528" t="s">
        <v>9203</v>
      </c>
      <c r="H2528" t="s">
        <v>9205</v>
      </c>
      <c r="I2528" t="s">
        <v>9206</v>
      </c>
      <c r="J2528" t="s">
        <v>9207</v>
      </c>
      <c r="K2528" t="s">
        <v>37</v>
      </c>
      <c r="L2528" t="s">
        <v>53</v>
      </c>
      <c r="M2528" t="s">
        <v>54</v>
      </c>
      <c r="N2528" t="s">
        <v>95</v>
      </c>
      <c r="O2528" t="s">
        <v>1160</v>
      </c>
      <c r="P2528" s="1">
        <v>38355</v>
      </c>
      <c r="Q2528" t="s">
        <v>53</v>
      </c>
      <c r="R2528" t="s">
        <v>56</v>
      </c>
      <c r="S2528" t="s">
        <v>41</v>
      </c>
      <c r="T2528" t="s">
        <v>8344</v>
      </c>
      <c r="U2528" t="s">
        <v>8344</v>
      </c>
      <c r="V2528">
        <v>0</v>
      </c>
      <c r="W2528">
        <v>0</v>
      </c>
      <c r="X2528">
        <v>0</v>
      </c>
      <c r="Y2528">
        <v>0</v>
      </c>
      <c r="Z2528">
        <v>0</v>
      </c>
      <c r="AA2528">
        <v>0</v>
      </c>
      <c r="AB2528">
        <v>0</v>
      </c>
      <c r="AC2528">
        <v>0</v>
      </c>
      <c r="AD2528">
        <v>1</v>
      </c>
    </row>
    <row r="2529" spans="1:30" hidden="1" x14ac:dyDescent="0.3">
      <c r="A2529" t="s">
        <v>9203</v>
      </c>
      <c r="B2529" t="s">
        <v>9208</v>
      </c>
      <c r="C2529" t="s">
        <v>32</v>
      </c>
      <c r="E2529" t="s">
        <v>78</v>
      </c>
      <c r="F2529">
        <v>8250000</v>
      </c>
      <c r="G2529" t="s">
        <v>9203</v>
      </c>
      <c r="H2529" t="s">
        <v>9205</v>
      </c>
      <c r="I2529" t="s">
        <v>9206</v>
      </c>
      <c r="J2529" t="s">
        <v>9207</v>
      </c>
      <c r="K2529" t="s">
        <v>37</v>
      </c>
      <c r="L2529" t="s">
        <v>53</v>
      </c>
      <c r="M2529" t="s">
        <v>54</v>
      </c>
      <c r="N2529" t="s">
        <v>95</v>
      </c>
      <c r="O2529" t="s">
        <v>1160</v>
      </c>
      <c r="P2529" s="1">
        <v>38355</v>
      </c>
      <c r="Q2529" t="s">
        <v>53</v>
      </c>
      <c r="R2529" t="s">
        <v>56</v>
      </c>
      <c r="S2529" t="s">
        <v>41</v>
      </c>
      <c r="T2529" t="s">
        <v>8344</v>
      </c>
      <c r="U2529" t="s">
        <v>8344</v>
      </c>
      <c r="V2529">
        <v>0</v>
      </c>
      <c r="W2529">
        <v>0</v>
      </c>
      <c r="X2529">
        <v>0</v>
      </c>
      <c r="Y2529">
        <v>0</v>
      </c>
      <c r="Z2529">
        <v>0</v>
      </c>
      <c r="AA2529">
        <v>0</v>
      </c>
      <c r="AB2529">
        <v>0</v>
      </c>
      <c r="AC2529">
        <v>0</v>
      </c>
      <c r="AD2529">
        <v>1</v>
      </c>
    </row>
    <row r="2530" spans="1:30" hidden="1" x14ac:dyDescent="0.3">
      <c r="A2530" t="s">
        <v>9209</v>
      </c>
      <c r="B2530" t="s">
        <v>9210</v>
      </c>
      <c r="C2530" t="s">
        <v>32</v>
      </c>
      <c r="E2530" t="s">
        <v>9211</v>
      </c>
      <c r="F2530">
        <v>1500000</v>
      </c>
      <c r="G2530" t="s">
        <v>9209</v>
      </c>
      <c r="H2530" t="s">
        <v>9212</v>
      </c>
      <c r="I2530" t="s">
        <v>9213</v>
      </c>
      <c r="J2530" t="s">
        <v>9214</v>
      </c>
      <c r="K2530" t="s">
        <v>37</v>
      </c>
      <c r="L2530" t="s">
        <v>53</v>
      </c>
      <c r="M2530" t="s">
        <v>54</v>
      </c>
      <c r="N2530" t="s">
        <v>95</v>
      </c>
      <c r="O2530" t="s">
        <v>96</v>
      </c>
      <c r="P2530" s="1">
        <v>41284</v>
      </c>
      <c r="Q2530" t="s">
        <v>53</v>
      </c>
      <c r="R2530" t="s">
        <v>56</v>
      </c>
      <c r="S2530" t="s">
        <v>41</v>
      </c>
      <c r="T2530" t="s">
        <v>8344</v>
      </c>
      <c r="U2530" t="s">
        <v>8344</v>
      </c>
      <c r="V2530">
        <v>0</v>
      </c>
      <c r="W2530">
        <v>0</v>
      </c>
      <c r="X2530">
        <v>0</v>
      </c>
      <c r="Y2530">
        <v>0</v>
      </c>
      <c r="Z2530">
        <v>0</v>
      </c>
      <c r="AA2530">
        <v>0</v>
      </c>
      <c r="AB2530">
        <v>0</v>
      </c>
      <c r="AC2530">
        <v>0</v>
      </c>
      <c r="AD2530">
        <v>1</v>
      </c>
    </row>
    <row r="2531" spans="1:30" hidden="1" x14ac:dyDescent="0.3">
      <c r="A2531" t="s">
        <v>9215</v>
      </c>
      <c r="B2531" t="s">
        <v>9216</v>
      </c>
      <c r="C2531" t="s">
        <v>32</v>
      </c>
      <c r="E2531" t="s">
        <v>9217</v>
      </c>
      <c r="F2531">
        <v>2000000</v>
      </c>
      <c r="G2531" t="s">
        <v>9215</v>
      </c>
      <c r="H2531" t="s">
        <v>9218</v>
      </c>
      <c r="I2531" t="s">
        <v>9219</v>
      </c>
      <c r="J2531" t="s">
        <v>9220</v>
      </c>
      <c r="K2531" t="s">
        <v>37</v>
      </c>
      <c r="L2531" t="s">
        <v>53</v>
      </c>
      <c r="M2531" t="s">
        <v>54</v>
      </c>
      <c r="N2531" t="s">
        <v>95</v>
      </c>
      <c r="O2531" t="s">
        <v>1160</v>
      </c>
      <c r="P2531" s="1">
        <v>39083</v>
      </c>
      <c r="Q2531" t="s">
        <v>53</v>
      </c>
      <c r="R2531" t="s">
        <v>56</v>
      </c>
      <c r="S2531" t="s">
        <v>41</v>
      </c>
      <c r="T2531" t="s">
        <v>8344</v>
      </c>
      <c r="U2531" t="s">
        <v>8344</v>
      </c>
      <c r="V2531">
        <v>0</v>
      </c>
      <c r="W2531">
        <v>0</v>
      </c>
      <c r="X2531">
        <v>0</v>
      </c>
      <c r="Y2531">
        <v>0</v>
      </c>
      <c r="Z2531">
        <v>0</v>
      </c>
      <c r="AA2531">
        <v>0</v>
      </c>
      <c r="AB2531">
        <v>0</v>
      </c>
      <c r="AC2531">
        <v>0</v>
      </c>
      <c r="AD2531">
        <v>1</v>
      </c>
    </row>
    <row r="2532" spans="1:30" hidden="1" x14ac:dyDescent="0.3">
      <c r="A2532" t="s">
        <v>9221</v>
      </c>
      <c r="B2532" t="s">
        <v>9222</v>
      </c>
      <c r="C2532" t="s">
        <v>32</v>
      </c>
      <c r="D2532" t="s">
        <v>50</v>
      </c>
      <c r="E2532" t="s">
        <v>5044</v>
      </c>
      <c r="F2532">
        <v>4499999</v>
      </c>
      <c r="G2532" t="s">
        <v>9221</v>
      </c>
      <c r="H2532" t="s">
        <v>9223</v>
      </c>
      <c r="I2532" t="s">
        <v>9224</v>
      </c>
      <c r="J2532" t="s">
        <v>8344</v>
      </c>
      <c r="K2532" t="s">
        <v>37</v>
      </c>
      <c r="L2532" t="s">
        <v>3783</v>
      </c>
      <c r="M2532" t="s">
        <v>3834</v>
      </c>
      <c r="N2532" t="s">
        <v>3835</v>
      </c>
      <c r="O2532" t="s">
        <v>3836</v>
      </c>
      <c r="P2532" s="1">
        <v>38353</v>
      </c>
      <c r="Q2532" t="s">
        <v>3783</v>
      </c>
      <c r="R2532" t="s">
        <v>3786</v>
      </c>
      <c r="S2532" t="s">
        <v>41</v>
      </c>
      <c r="T2532" t="s">
        <v>8344</v>
      </c>
      <c r="U2532" t="s">
        <v>8344</v>
      </c>
      <c r="V2532">
        <v>0</v>
      </c>
      <c r="W2532">
        <v>0</v>
      </c>
      <c r="X2532">
        <v>0</v>
      </c>
      <c r="Y2532">
        <v>0</v>
      </c>
      <c r="Z2532">
        <v>0</v>
      </c>
      <c r="AA2532">
        <v>0</v>
      </c>
      <c r="AB2532">
        <v>0</v>
      </c>
      <c r="AC2532">
        <v>0</v>
      </c>
      <c r="AD2532">
        <v>1</v>
      </c>
    </row>
    <row r="2533" spans="1:30" hidden="1" x14ac:dyDescent="0.3">
      <c r="A2533" t="s">
        <v>9225</v>
      </c>
      <c r="B2533" t="s">
        <v>9226</v>
      </c>
      <c r="C2533" t="s">
        <v>32</v>
      </c>
      <c r="D2533" t="s">
        <v>33</v>
      </c>
      <c r="E2533" t="s">
        <v>9227</v>
      </c>
      <c r="F2533">
        <v>2300000</v>
      </c>
      <c r="G2533" t="s">
        <v>9225</v>
      </c>
      <c r="H2533" t="s">
        <v>9228</v>
      </c>
      <c r="I2533" t="s">
        <v>9229</v>
      </c>
      <c r="J2533" t="s">
        <v>9230</v>
      </c>
      <c r="K2533" t="s">
        <v>37</v>
      </c>
      <c r="L2533" t="s">
        <v>3783</v>
      </c>
      <c r="M2533" t="s">
        <v>3792</v>
      </c>
      <c r="N2533" t="s">
        <v>3793</v>
      </c>
      <c r="O2533" t="s">
        <v>3793</v>
      </c>
      <c r="Q2533" t="s">
        <v>3783</v>
      </c>
      <c r="R2533" t="s">
        <v>3786</v>
      </c>
      <c r="S2533" t="s">
        <v>41</v>
      </c>
      <c r="T2533" t="s">
        <v>8344</v>
      </c>
      <c r="U2533" t="s">
        <v>8344</v>
      </c>
      <c r="V2533">
        <v>0</v>
      </c>
      <c r="W2533">
        <v>0</v>
      </c>
      <c r="X2533">
        <v>0</v>
      </c>
      <c r="Y2533">
        <v>0</v>
      </c>
      <c r="Z2533">
        <v>0</v>
      </c>
      <c r="AA2533">
        <v>0</v>
      </c>
      <c r="AB2533">
        <v>0</v>
      </c>
      <c r="AC2533">
        <v>0</v>
      </c>
      <c r="AD2533">
        <v>1</v>
      </c>
    </row>
    <row r="2534" spans="1:30" hidden="1" x14ac:dyDescent="0.3">
      <c r="A2534" t="s">
        <v>9231</v>
      </c>
      <c r="B2534" t="s">
        <v>9232</v>
      </c>
      <c r="C2534" t="s">
        <v>32</v>
      </c>
      <c r="E2534" s="1">
        <v>39084</v>
      </c>
      <c r="F2534">
        <v>4250000</v>
      </c>
      <c r="G2534" t="s">
        <v>9231</v>
      </c>
      <c r="H2534" t="s">
        <v>9233</v>
      </c>
      <c r="J2534" t="s">
        <v>8344</v>
      </c>
      <c r="K2534" t="s">
        <v>37</v>
      </c>
      <c r="L2534" t="s">
        <v>3783</v>
      </c>
      <c r="M2534" t="s">
        <v>3834</v>
      </c>
      <c r="N2534" t="s">
        <v>3835</v>
      </c>
      <c r="O2534" t="s">
        <v>3836</v>
      </c>
      <c r="Q2534" t="s">
        <v>3783</v>
      </c>
      <c r="R2534" t="s">
        <v>3786</v>
      </c>
      <c r="S2534" t="s">
        <v>41</v>
      </c>
      <c r="T2534" t="s">
        <v>8344</v>
      </c>
      <c r="U2534" t="s">
        <v>8344</v>
      </c>
      <c r="V2534">
        <v>0</v>
      </c>
      <c r="W2534">
        <v>0</v>
      </c>
      <c r="X2534">
        <v>0</v>
      </c>
      <c r="Y2534">
        <v>0</v>
      </c>
      <c r="Z2534">
        <v>0</v>
      </c>
      <c r="AA2534">
        <v>0</v>
      </c>
      <c r="AB2534">
        <v>0</v>
      </c>
      <c r="AC2534">
        <v>0</v>
      </c>
      <c r="AD2534">
        <v>1</v>
      </c>
    </row>
    <row r="2535" spans="1:30" hidden="1" x14ac:dyDescent="0.3">
      <c r="A2535" t="s">
        <v>9234</v>
      </c>
      <c r="B2535" t="s">
        <v>9235</v>
      </c>
      <c r="C2535" t="s">
        <v>32</v>
      </c>
      <c r="D2535" t="s">
        <v>50</v>
      </c>
      <c r="E2535" s="1">
        <v>37439</v>
      </c>
      <c r="F2535">
        <v>3500000</v>
      </c>
      <c r="G2535" t="s">
        <v>9234</v>
      </c>
      <c r="H2535" t="s">
        <v>9236</v>
      </c>
      <c r="I2535" t="s">
        <v>9237</v>
      </c>
      <c r="J2535" t="s">
        <v>9238</v>
      </c>
      <c r="K2535" t="s">
        <v>37</v>
      </c>
      <c r="L2535" t="s">
        <v>3783</v>
      </c>
      <c r="M2535" t="s">
        <v>3784</v>
      </c>
      <c r="N2535" t="s">
        <v>3785</v>
      </c>
      <c r="O2535" t="s">
        <v>3785</v>
      </c>
      <c r="P2535" t="s">
        <v>9239</v>
      </c>
      <c r="Q2535" t="s">
        <v>3783</v>
      </c>
      <c r="R2535" t="s">
        <v>3786</v>
      </c>
      <c r="S2535" t="s">
        <v>41</v>
      </c>
      <c r="T2535" t="s">
        <v>8344</v>
      </c>
      <c r="U2535" t="s">
        <v>8344</v>
      </c>
      <c r="V2535">
        <v>0</v>
      </c>
      <c r="W2535">
        <v>0</v>
      </c>
      <c r="X2535">
        <v>0</v>
      </c>
      <c r="Y2535">
        <v>0</v>
      </c>
      <c r="Z2535">
        <v>0</v>
      </c>
      <c r="AA2535">
        <v>0</v>
      </c>
      <c r="AB2535">
        <v>0</v>
      </c>
      <c r="AC2535">
        <v>0</v>
      </c>
      <c r="AD2535">
        <v>1</v>
      </c>
    </row>
    <row r="2536" spans="1:30" hidden="1" x14ac:dyDescent="0.3">
      <c r="A2536" t="s">
        <v>9240</v>
      </c>
      <c r="B2536" t="s">
        <v>9241</v>
      </c>
      <c r="C2536" t="s">
        <v>32</v>
      </c>
      <c r="E2536" s="1">
        <v>42075</v>
      </c>
      <c r="F2536">
        <v>7800000</v>
      </c>
      <c r="G2536" t="s">
        <v>9240</v>
      </c>
      <c r="H2536" t="s">
        <v>9242</v>
      </c>
      <c r="I2536" t="s">
        <v>9243</v>
      </c>
      <c r="J2536" t="s">
        <v>9244</v>
      </c>
      <c r="K2536" t="s">
        <v>37</v>
      </c>
      <c r="L2536" t="s">
        <v>3783</v>
      </c>
      <c r="M2536" t="s">
        <v>3834</v>
      </c>
      <c r="N2536" t="s">
        <v>3835</v>
      </c>
      <c r="O2536" t="s">
        <v>3836</v>
      </c>
      <c r="P2536" s="1">
        <v>27760</v>
      </c>
      <c r="Q2536" t="s">
        <v>3783</v>
      </c>
      <c r="R2536" t="s">
        <v>3786</v>
      </c>
      <c r="S2536" t="s">
        <v>41</v>
      </c>
      <c r="T2536" t="s">
        <v>8344</v>
      </c>
      <c r="U2536" t="s">
        <v>8344</v>
      </c>
      <c r="V2536">
        <v>0</v>
      </c>
      <c r="W2536">
        <v>0</v>
      </c>
      <c r="X2536">
        <v>0</v>
      </c>
      <c r="Y2536">
        <v>0</v>
      </c>
      <c r="Z2536">
        <v>0</v>
      </c>
      <c r="AA2536">
        <v>0</v>
      </c>
      <c r="AB2536">
        <v>0</v>
      </c>
      <c r="AC2536">
        <v>0</v>
      </c>
      <c r="AD2536">
        <v>1</v>
      </c>
    </row>
    <row r="2537" spans="1:30" hidden="1" x14ac:dyDescent="0.3">
      <c r="A2537" t="s">
        <v>9245</v>
      </c>
      <c r="B2537" t="s">
        <v>9246</v>
      </c>
      <c r="C2537" t="s">
        <v>32</v>
      </c>
      <c r="E2537" s="1">
        <v>41732</v>
      </c>
      <c r="F2537">
        <v>6000000</v>
      </c>
      <c r="G2537" t="s">
        <v>9245</v>
      </c>
      <c r="H2537" t="s">
        <v>9247</v>
      </c>
      <c r="I2537" t="s">
        <v>9248</v>
      </c>
      <c r="J2537" t="s">
        <v>9249</v>
      </c>
      <c r="K2537" t="s">
        <v>37</v>
      </c>
      <c r="L2537" t="s">
        <v>3783</v>
      </c>
      <c r="M2537" t="s">
        <v>3792</v>
      </c>
      <c r="N2537" t="s">
        <v>3842</v>
      </c>
      <c r="O2537" t="s">
        <v>3842</v>
      </c>
      <c r="P2537" s="1">
        <v>35651</v>
      </c>
      <c r="Q2537" t="s">
        <v>3783</v>
      </c>
      <c r="R2537" t="s">
        <v>3786</v>
      </c>
      <c r="S2537" t="s">
        <v>41</v>
      </c>
      <c r="T2537" t="s">
        <v>8344</v>
      </c>
      <c r="U2537" t="s">
        <v>8344</v>
      </c>
      <c r="V2537">
        <v>0</v>
      </c>
      <c r="W2537">
        <v>0</v>
      </c>
      <c r="X2537">
        <v>0</v>
      </c>
      <c r="Y2537">
        <v>0</v>
      </c>
      <c r="Z2537">
        <v>0</v>
      </c>
      <c r="AA2537">
        <v>0</v>
      </c>
      <c r="AB2537">
        <v>0</v>
      </c>
      <c r="AC2537">
        <v>0</v>
      </c>
      <c r="AD2537">
        <v>1</v>
      </c>
    </row>
    <row r="2538" spans="1:30" hidden="1" x14ac:dyDescent="0.3">
      <c r="A2538" t="s">
        <v>9250</v>
      </c>
      <c r="B2538" t="s">
        <v>9251</v>
      </c>
      <c r="C2538" t="s">
        <v>32</v>
      </c>
      <c r="E2538" s="1">
        <v>41275</v>
      </c>
      <c r="F2538">
        <v>40000000</v>
      </c>
      <c r="G2538" t="s">
        <v>9250</v>
      </c>
      <c r="H2538" t="s">
        <v>9252</v>
      </c>
      <c r="I2538" t="s">
        <v>9253</v>
      </c>
      <c r="J2538" t="s">
        <v>8344</v>
      </c>
      <c r="K2538" t="s">
        <v>37</v>
      </c>
      <c r="L2538" t="s">
        <v>3783</v>
      </c>
      <c r="M2538" t="s">
        <v>3792</v>
      </c>
      <c r="N2538" t="s">
        <v>3793</v>
      </c>
      <c r="O2538" t="s">
        <v>3793</v>
      </c>
      <c r="P2538" s="1">
        <v>35796</v>
      </c>
      <c r="Q2538" t="s">
        <v>3783</v>
      </c>
      <c r="R2538" t="s">
        <v>3786</v>
      </c>
      <c r="S2538" t="s">
        <v>41</v>
      </c>
      <c r="T2538" t="s">
        <v>8344</v>
      </c>
      <c r="U2538" t="s">
        <v>8344</v>
      </c>
      <c r="V2538">
        <v>0</v>
      </c>
      <c r="W2538">
        <v>0</v>
      </c>
      <c r="X2538">
        <v>0</v>
      </c>
      <c r="Y2538">
        <v>0</v>
      </c>
      <c r="Z2538">
        <v>0</v>
      </c>
      <c r="AA2538">
        <v>0</v>
      </c>
      <c r="AB2538">
        <v>0</v>
      </c>
      <c r="AC2538">
        <v>0</v>
      </c>
      <c r="AD2538">
        <v>1</v>
      </c>
    </row>
    <row r="2539" spans="1:30" hidden="1" x14ac:dyDescent="0.3">
      <c r="A2539" t="s">
        <v>9254</v>
      </c>
      <c r="B2539" t="s">
        <v>9255</v>
      </c>
      <c r="C2539" t="s">
        <v>32</v>
      </c>
      <c r="E2539" s="1">
        <v>39242</v>
      </c>
      <c r="F2539">
        <v>1440000</v>
      </c>
      <c r="G2539" t="s">
        <v>9254</v>
      </c>
      <c r="H2539" t="s">
        <v>9256</v>
      </c>
      <c r="I2539" t="s">
        <v>9257</v>
      </c>
      <c r="J2539" t="s">
        <v>8344</v>
      </c>
      <c r="K2539" t="s">
        <v>37</v>
      </c>
      <c r="L2539" t="s">
        <v>3783</v>
      </c>
      <c r="M2539" t="s">
        <v>3834</v>
      </c>
      <c r="N2539" t="s">
        <v>3835</v>
      </c>
      <c r="O2539" t="s">
        <v>3836</v>
      </c>
      <c r="P2539" s="1">
        <v>34335</v>
      </c>
      <c r="Q2539" t="s">
        <v>3783</v>
      </c>
      <c r="R2539" t="s">
        <v>3786</v>
      </c>
      <c r="S2539" t="s">
        <v>41</v>
      </c>
      <c r="T2539" t="s">
        <v>8344</v>
      </c>
      <c r="U2539" t="s">
        <v>8344</v>
      </c>
      <c r="V2539">
        <v>0</v>
      </c>
      <c r="W2539">
        <v>0</v>
      </c>
      <c r="X2539">
        <v>0</v>
      </c>
      <c r="Y2539">
        <v>0</v>
      </c>
      <c r="Z2539">
        <v>0</v>
      </c>
      <c r="AA2539">
        <v>0</v>
      </c>
      <c r="AB2539">
        <v>0</v>
      </c>
      <c r="AC2539">
        <v>0</v>
      </c>
      <c r="AD2539">
        <v>1</v>
      </c>
    </row>
    <row r="2540" spans="1:30" hidden="1" x14ac:dyDescent="0.3">
      <c r="A2540" t="s">
        <v>9258</v>
      </c>
      <c r="B2540" t="s">
        <v>9259</v>
      </c>
      <c r="C2540" t="s">
        <v>32</v>
      </c>
      <c r="E2540" s="1">
        <v>39974</v>
      </c>
      <c r="F2540">
        <v>145000</v>
      </c>
      <c r="G2540" t="s">
        <v>9258</v>
      </c>
      <c r="H2540" t="s">
        <v>9260</v>
      </c>
      <c r="I2540" t="s">
        <v>9261</v>
      </c>
      <c r="J2540" t="s">
        <v>8344</v>
      </c>
      <c r="K2540" t="s">
        <v>37</v>
      </c>
      <c r="L2540" t="s">
        <v>3783</v>
      </c>
      <c r="M2540" t="s">
        <v>3784</v>
      </c>
      <c r="N2540" t="s">
        <v>3785</v>
      </c>
      <c r="O2540" t="s">
        <v>3785</v>
      </c>
      <c r="Q2540" t="s">
        <v>3783</v>
      </c>
      <c r="R2540" t="s">
        <v>3786</v>
      </c>
      <c r="S2540" t="s">
        <v>41</v>
      </c>
      <c r="T2540" t="s">
        <v>8344</v>
      </c>
      <c r="U2540" t="s">
        <v>8344</v>
      </c>
      <c r="V2540">
        <v>0</v>
      </c>
      <c r="W2540">
        <v>0</v>
      </c>
      <c r="X2540">
        <v>0</v>
      </c>
      <c r="Y2540">
        <v>0</v>
      </c>
      <c r="Z2540">
        <v>0</v>
      </c>
      <c r="AA2540">
        <v>0</v>
      </c>
      <c r="AB2540">
        <v>0</v>
      </c>
      <c r="AC2540">
        <v>0</v>
      </c>
      <c r="AD2540">
        <v>1</v>
      </c>
    </row>
    <row r="2541" spans="1:30" hidden="1" x14ac:dyDescent="0.3">
      <c r="A2541" t="s">
        <v>9262</v>
      </c>
      <c r="B2541" t="s">
        <v>9263</v>
      </c>
      <c r="C2541" t="s">
        <v>32</v>
      </c>
      <c r="E2541" t="s">
        <v>2060</v>
      </c>
      <c r="F2541">
        <v>1000000</v>
      </c>
      <c r="G2541" t="s">
        <v>9262</v>
      </c>
      <c r="H2541" t="s">
        <v>9264</v>
      </c>
      <c r="I2541" t="s">
        <v>9265</v>
      </c>
      <c r="J2541" t="s">
        <v>8344</v>
      </c>
      <c r="K2541" t="s">
        <v>37</v>
      </c>
      <c r="L2541" t="s">
        <v>3783</v>
      </c>
      <c r="M2541" t="s">
        <v>3834</v>
      </c>
      <c r="N2541" t="s">
        <v>3835</v>
      </c>
      <c r="O2541" t="s">
        <v>3836</v>
      </c>
      <c r="Q2541" t="s">
        <v>3783</v>
      </c>
      <c r="R2541" t="s">
        <v>3786</v>
      </c>
      <c r="S2541" t="s">
        <v>41</v>
      </c>
      <c r="T2541" t="s">
        <v>8344</v>
      </c>
      <c r="U2541" t="s">
        <v>8344</v>
      </c>
      <c r="V2541">
        <v>0</v>
      </c>
      <c r="W2541">
        <v>0</v>
      </c>
      <c r="X2541">
        <v>0</v>
      </c>
      <c r="Y2541">
        <v>0</v>
      </c>
      <c r="Z2541">
        <v>0</v>
      </c>
      <c r="AA2541">
        <v>0</v>
      </c>
      <c r="AB2541">
        <v>0</v>
      </c>
      <c r="AC2541">
        <v>0</v>
      </c>
      <c r="AD2541">
        <v>1</v>
      </c>
    </row>
    <row r="2542" spans="1:30" hidden="1" x14ac:dyDescent="0.3">
      <c r="A2542" t="s">
        <v>9266</v>
      </c>
      <c r="B2542" t="s">
        <v>9267</v>
      </c>
      <c r="C2542" t="s">
        <v>32</v>
      </c>
      <c r="E2542" t="s">
        <v>9268</v>
      </c>
      <c r="F2542">
        <v>2090000</v>
      </c>
      <c r="G2542" t="s">
        <v>9266</v>
      </c>
      <c r="H2542" t="s">
        <v>9269</v>
      </c>
      <c r="I2542" t="s">
        <v>9270</v>
      </c>
      <c r="J2542" t="s">
        <v>8344</v>
      </c>
      <c r="K2542" t="s">
        <v>109</v>
      </c>
      <c r="L2542" t="s">
        <v>230</v>
      </c>
      <c r="M2542" t="s">
        <v>9271</v>
      </c>
      <c r="N2542" t="s">
        <v>9272</v>
      </c>
      <c r="O2542" t="s">
        <v>9272</v>
      </c>
      <c r="Q2542" t="s">
        <v>230</v>
      </c>
      <c r="R2542" t="s">
        <v>233</v>
      </c>
      <c r="S2542" t="s">
        <v>41</v>
      </c>
      <c r="T2542" t="s">
        <v>8344</v>
      </c>
      <c r="U2542" t="s">
        <v>8344</v>
      </c>
      <c r="V2542">
        <v>0</v>
      </c>
      <c r="W2542">
        <v>0</v>
      </c>
      <c r="X2542">
        <v>0</v>
      </c>
      <c r="Y2542">
        <v>0</v>
      </c>
      <c r="Z2542">
        <v>0</v>
      </c>
      <c r="AA2542">
        <v>0</v>
      </c>
      <c r="AB2542">
        <v>0</v>
      </c>
      <c r="AC2542">
        <v>0</v>
      </c>
      <c r="AD2542">
        <v>1</v>
      </c>
    </row>
    <row r="2543" spans="1:30" hidden="1" x14ac:dyDescent="0.3">
      <c r="A2543" t="s">
        <v>9266</v>
      </c>
      <c r="B2543" t="s">
        <v>9273</v>
      </c>
      <c r="C2543" t="s">
        <v>32</v>
      </c>
      <c r="E2543" s="1">
        <v>39875</v>
      </c>
      <c r="F2543">
        <v>840000</v>
      </c>
      <c r="G2543" t="s">
        <v>9266</v>
      </c>
      <c r="H2543" t="s">
        <v>9269</v>
      </c>
      <c r="I2543" t="s">
        <v>9270</v>
      </c>
      <c r="J2543" t="s">
        <v>8344</v>
      </c>
      <c r="K2543" t="s">
        <v>109</v>
      </c>
      <c r="L2543" t="s">
        <v>230</v>
      </c>
      <c r="M2543" t="s">
        <v>9271</v>
      </c>
      <c r="N2543" t="s">
        <v>9272</v>
      </c>
      <c r="O2543" t="s">
        <v>9272</v>
      </c>
      <c r="Q2543" t="s">
        <v>230</v>
      </c>
      <c r="R2543" t="s">
        <v>233</v>
      </c>
      <c r="S2543" t="s">
        <v>41</v>
      </c>
      <c r="T2543" t="s">
        <v>8344</v>
      </c>
      <c r="U2543" t="s">
        <v>8344</v>
      </c>
      <c r="V2543">
        <v>0</v>
      </c>
      <c r="W2543">
        <v>0</v>
      </c>
      <c r="X2543">
        <v>0</v>
      </c>
      <c r="Y2543">
        <v>0</v>
      </c>
      <c r="Z2543">
        <v>0</v>
      </c>
      <c r="AA2543">
        <v>0</v>
      </c>
      <c r="AB2543">
        <v>0</v>
      </c>
      <c r="AC2543">
        <v>0</v>
      </c>
      <c r="AD2543">
        <v>1</v>
      </c>
    </row>
    <row r="2544" spans="1:30" hidden="1" x14ac:dyDescent="0.3">
      <c r="A2544" t="s">
        <v>9274</v>
      </c>
      <c r="B2544" t="s">
        <v>9275</v>
      </c>
      <c r="C2544" t="s">
        <v>32</v>
      </c>
      <c r="D2544" t="s">
        <v>139</v>
      </c>
      <c r="E2544" s="1">
        <v>39605</v>
      </c>
      <c r="F2544">
        <v>30000000</v>
      </c>
      <c r="G2544" t="s">
        <v>9274</v>
      </c>
      <c r="H2544" t="s">
        <v>9276</v>
      </c>
      <c r="I2544" t="s">
        <v>9277</v>
      </c>
      <c r="J2544" t="s">
        <v>8344</v>
      </c>
      <c r="K2544" t="s">
        <v>37</v>
      </c>
      <c r="L2544" t="s">
        <v>230</v>
      </c>
      <c r="M2544" t="s">
        <v>4089</v>
      </c>
      <c r="N2544" t="s">
        <v>232</v>
      </c>
      <c r="O2544" t="s">
        <v>911</v>
      </c>
      <c r="P2544" s="1">
        <v>37987</v>
      </c>
      <c r="Q2544" t="s">
        <v>230</v>
      </c>
      <c r="R2544" t="s">
        <v>233</v>
      </c>
      <c r="S2544" t="s">
        <v>41</v>
      </c>
      <c r="T2544" t="s">
        <v>8344</v>
      </c>
      <c r="U2544" t="s">
        <v>8344</v>
      </c>
      <c r="V2544">
        <v>0</v>
      </c>
      <c r="W2544">
        <v>0</v>
      </c>
      <c r="X2544">
        <v>0</v>
      </c>
      <c r="Y2544">
        <v>0</v>
      </c>
      <c r="Z2544">
        <v>0</v>
      </c>
      <c r="AA2544">
        <v>0</v>
      </c>
      <c r="AB2544">
        <v>0</v>
      </c>
      <c r="AC2544">
        <v>0</v>
      </c>
      <c r="AD2544">
        <v>1</v>
      </c>
    </row>
    <row r="2545" spans="1:30" hidden="1" x14ac:dyDescent="0.3">
      <c r="A2545" t="s">
        <v>9274</v>
      </c>
      <c r="B2545" t="s">
        <v>9278</v>
      </c>
      <c r="C2545" t="s">
        <v>32</v>
      </c>
      <c r="D2545" t="s">
        <v>33</v>
      </c>
      <c r="E2545" t="s">
        <v>8124</v>
      </c>
      <c r="F2545">
        <v>8860386</v>
      </c>
      <c r="G2545" t="s">
        <v>9274</v>
      </c>
      <c r="H2545" t="s">
        <v>9276</v>
      </c>
      <c r="I2545" t="s">
        <v>9277</v>
      </c>
      <c r="J2545" t="s">
        <v>8344</v>
      </c>
      <c r="K2545" t="s">
        <v>37</v>
      </c>
      <c r="L2545" t="s">
        <v>230</v>
      </c>
      <c r="M2545" t="s">
        <v>4089</v>
      </c>
      <c r="N2545" t="s">
        <v>232</v>
      </c>
      <c r="O2545" t="s">
        <v>911</v>
      </c>
      <c r="P2545" s="1">
        <v>37987</v>
      </c>
      <c r="Q2545" t="s">
        <v>230</v>
      </c>
      <c r="R2545" t="s">
        <v>233</v>
      </c>
      <c r="S2545" t="s">
        <v>41</v>
      </c>
      <c r="T2545" t="s">
        <v>8344</v>
      </c>
      <c r="U2545" t="s">
        <v>8344</v>
      </c>
      <c r="V2545">
        <v>0</v>
      </c>
      <c r="W2545">
        <v>0</v>
      </c>
      <c r="X2545">
        <v>0</v>
      </c>
      <c r="Y2545">
        <v>0</v>
      </c>
      <c r="Z2545">
        <v>0</v>
      </c>
      <c r="AA2545">
        <v>0</v>
      </c>
      <c r="AB2545">
        <v>0</v>
      </c>
      <c r="AC2545">
        <v>0</v>
      </c>
      <c r="AD2545">
        <v>1</v>
      </c>
    </row>
    <row r="2546" spans="1:30" hidden="1" x14ac:dyDescent="0.3">
      <c r="A2546" t="s">
        <v>9279</v>
      </c>
      <c r="B2546" t="s">
        <v>9280</v>
      </c>
      <c r="C2546" t="s">
        <v>32</v>
      </c>
      <c r="D2546" t="s">
        <v>50</v>
      </c>
      <c r="E2546" t="s">
        <v>2755</v>
      </c>
      <c r="F2546">
        <v>1584378</v>
      </c>
      <c r="G2546" t="s">
        <v>9279</v>
      </c>
      <c r="H2546" t="s">
        <v>9281</v>
      </c>
      <c r="I2546" t="s">
        <v>9282</v>
      </c>
      <c r="J2546" t="s">
        <v>8344</v>
      </c>
      <c r="K2546" t="s">
        <v>37</v>
      </c>
      <c r="L2546" t="s">
        <v>230</v>
      </c>
      <c r="M2546" t="s">
        <v>4089</v>
      </c>
      <c r="N2546" t="s">
        <v>232</v>
      </c>
      <c r="O2546" t="s">
        <v>911</v>
      </c>
      <c r="P2546" s="1">
        <v>40553</v>
      </c>
      <c r="Q2546" t="s">
        <v>230</v>
      </c>
      <c r="R2546" t="s">
        <v>233</v>
      </c>
      <c r="S2546" t="s">
        <v>41</v>
      </c>
      <c r="T2546" t="s">
        <v>8344</v>
      </c>
      <c r="U2546" t="s">
        <v>8344</v>
      </c>
      <c r="V2546">
        <v>0</v>
      </c>
      <c r="W2546">
        <v>0</v>
      </c>
      <c r="X2546">
        <v>0</v>
      </c>
      <c r="Y2546">
        <v>0</v>
      </c>
      <c r="Z2546">
        <v>0</v>
      </c>
      <c r="AA2546">
        <v>0</v>
      </c>
      <c r="AB2546">
        <v>0</v>
      </c>
      <c r="AC2546">
        <v>0</v>
      </c>
      <c r="AD2546">
        <v>1</v>
      </c>
    </row>
    <row r="2547" spans="1:30" hidden="1" x14ac:dyDescent="0.3">
      <c r="A2547" t="s">
        <v>9279</v>
      </c>
      <c r="B2547" t="s">
        <v>9283</v>
      </c>
      <c r="C2547" t="s">
        <v>32</v>
      </c>
      <c r="D2547" t="s">
        <v>33</v>
      </c>
      <c r="E2547" t="s">
        <v>778</v>
      </c>
      <c r="F2547">
        <v>10334077</v>
      </c>
      <c r="G2547" t="s">
        <v>9279</v>
      </c>
      <c r="H2547" t="s">
        <v>9281</v>
      </c>
      <c r="I2547" t="s">
        <v>9282</v>
      </c>
      <c r="J2547" t="s">
        <v>8344</v>
      </c>
      <c r="K2547" t="s">
        <v>37</v>
      </c>
      <c r="L2547" t="s">
        <v>230</v>
      </c>
      <c r="M2547" t="s">
        <v>4089</v>
      </c>
      <c r="N2547" t="s">
        <v>232</v>
      </c>
      <c r="O2547" t="s">
        <v>911</v>
      </c>
      <c r="P2547" s="1">
        <v>40553</v>
      </c>
      <c r="Q2547" t="s">
        <v>230</v>
      </c>
      <c r="R2547" t="s">
        <v>233</v>
      </c>
      <c r="S2547" t="s">
        <v>41</v>
      </c>
      <c r="T2547" t="s">
        <v>8344</v>
      </c>
      <c r="U2547" t="s">
        <v>8344</v>
      </c>
      <c r="V2547">
        <v>0</v>
      </c>
      <c r="W2547">
        <v>0</v>
      </c>
      <c r="X2547">
        <v>0</v>
      </c>
      <c r="Y2547">
        <v>0</v>
      </c>
      <c r="Z2547">
        <v>0</v>
      </c>
      <c r="AA2547">
        <v>0</v>
      </c>
      <c r="AB2547">
        <v>0</v>
      </c>
      <c r="AC2547">
        <v>0</v>
      </c>
      <c r="AD2547">
        <v>1</v>
      </c>
    </row>
    <row r="2548" spans="1:30" hidden="1" x14ac:dyDescent="0.3">
      <c r="A2548" t="s">
        <v>9284</v>
      </c>
      <c r="B2548" t="s">
        <v>9285</v>
      </c>
      <c r="C2548" t="s">
        <v>32</v>
      </c>
      <c r="D2548" t="s">
        <v>50</v>
      </c>
      <c r="E2548" s="1">
        <v>40097</v>
      </c>
      <c r="F2548">
        <v>2835160</v>
      </c>
      <c r="G2548" t="s">
        <v>9284</v>
      </c>
      <c r="H2548" t="s">
        <v>9286</v>
      </c>
      <c r="I2548" t="s">
        <v>9287</v>
      </c>
      <c r="J2548" t="s">
        <v>8344</v>
      </c>
      <c r="K2548" t="s">
        <v>37</v>
      </c>
      <c r="L2548" t="s">
        <v>230</v>
      </c>
      <c r="M2548" t="s">
        <v>9288</v>
      </c>
      <c r="N2548" t="s">
        <v>232</v>
      </c>
      <c r="O2548" t="s">
        <v>9289</v>
      </c>
      <c r="Q2548" t="s">
        <v>230</v>
      </c>
      <c r="R2548" t="s">
        <v>233</v>
      </c>
      <c r="S2548" t="s">
        <v>41</v>
      </c>
      <c r="T2548" t="s">
        <v>8344</v>
      </c>
      <c r="U2548" t="s">
        <v>8344</v>
      </c>
      <c r="V2548">
        <v>0</v>
      </c>
      <c r="W2548">
        <v>0</v>
      </c>
      <c r="X2548">
        <v>0</v>
      </c>
      <c r="Y2548">
        <v>0</v>
      </c>
      <c r="Z2548">
        <v>0</v>
      </c>
      <c r="AA2548">
        <v>0</v>
      </c>
      <c r="AB2548">
        <v>0</v>
      </c>
      <c r="AC2548">
        <v>0</v>
      </c>
      <c r="AD2548">
        <v>1</v>
      </c>
    </row>
    <row r="2549" spans="1:30" hidden="1" x14ac:dyDescent="0.3">
      <c r="A2549" t="s">
        <v>9290</v>
      </c>
      <c r="B2549" t="s">
        <v>9291</v>
      </c>
      <c r="C2549" t="s">
        <v>32</v>
      </c>
      <c r="D2549" t="s">
        <v>139</v>
      </c>
      <c r="E2549" s="1">
        <v>41160</v>
      </c>
      <c r="F2549">
        <v>187539</v>
      </c>
      <c r="G2549" t="s">
        <v>9290</v>
      </c>
      <c r="H2549" t="s">
        <v>9292</v>
      </c>
      <c r="I2549" t="s">
        <v>9293</v>
      </c>
      <c r="J2549" t="s">
        <v>8344</v>
      </c>
      <c r="K2549" t="s">
        <v>37</v>
      </c>
      <c r="L2549" t="s">
        <v>230</v>
      </c>
      <c r="M2549" t="s">
        <v>231</v>
      </c>
      <c r="N2549" t="s">
        <v>232</v>
      </c>
      <c r="O2549" t="s">
        <v>232</v>
      </c>
      <c r="Q2549" t="s">
        <v>230</v>
      </c>
      <c r="R2549" t="s">
        <v>233</v>
      </c>
      <c r="S2549" t="s">
        <v>41</v>
      </c>
      <c r="T2549" t="s">
        <v>8344</v>
      </c>
      <c r="U2549" t="s">
        <v>8344</v>
      </c>
      <c r="V2549">
        <v>0</v>
      </c>
      <c r="W2549">
        <v>0</v>
      </c>
      <c r="X2549">
        <v>0</v>
      </c>
      <c r="Y2549">
        <v>0</v>
      </c>
      <c r="Z2549">
        <v>0</v>
      </c>
      <c r="AA2549">
        <v>0</v>
      </c>
      <c r="AB2549">
        <v>0</v>
      </c>
      <c r="AC2549">
        <v>0</v>
      </c>
      <c r="AD2549">
        <v>1</v>
      </c>
    </row>
    <row r="2550" spans="1:30" hidden="1" x14ac:dyDescent="0.3">
      <c r="A2550" t="s">
        <v>9294</v>
      </c>
      <c r="B2550" t="s">
        <v>9295</v>
      </c>
      <c r="C2550" t="s">
        <v>32</v>
      </c>
      <c r="E2550" s="1">
        <v>40911</v>
      </c>
      <c r="F2550">
        <v>1594442</v>
      </c>
      <c r="G2550" t="s">
        <v>9294</v>
      </c>
      <c r="H2550" t="s">
        <v>9296</v>
      </c>
      <c r="I2550" t="s">
        <v>9297</v>
      </c>
      <c r="J2550" t="s">
        <v>8344</v>
      </c>
      <c r="K2550" t="s">
        <v>37</v>
      </c>
      <c r="L2550" t="s">
        <v>230</v>
      </c>
      <c r="M2550" t="s">
        <v>3905</v>
      </c>
      <c r="N2550" t="s">
        <v>3906</v>
      </c>
      <c r="O2550" t="s">
        <v>3906</v>
      </c>
      <c r="P2550" s="1">
        <v>35065</v>
      </c>
      <c r="Q2550" t="s">
        <v>230</v>
      </c>
      <c r="R2550" t="s">
        <v>233</v>
      </c>
      <c r="S2550" t="s">
        <v>41</v>
      </c>
      <c r="T2550" t="s">
        <v>8344</v>
      </c>
      <c r="U2550" t="s">
        <v>8344</v>
      </c>
      <c r="V2550">
        <v>0</v>
      </c>
      <c r="W2550">
        <v>0</v>
      </c>
      <c r="X2550">
        <v>0</v>
      </c>
      <c r="Y2550">
        <v>0</v>
      </c>
      <c r="Z2550">
        <v>0</v>
      </c>
      <c r="AA2550">
        <v>0</v>
      </c>
      <c r="AB2550">
        <v>0</v>
      </c>
      <c r="AC2550">
        <v>0</v>
      </c>
      <c r="AD2550">
        <v>1</v>
      </c>
    </row>
    <row r="2551" spans="1:30" hidden="1" x14ac:dyDescent="0.3">
      <c r="A2551" t="s">
        <v>9298</v>
      </c>
      <c r="B2551" t="s">
        <v>9299</v>
      </c>
      <c r="C2551" t="s">
        <v>32</v>
      </c>
      <c r="E2551" s="1">
        <v>38416</v>
      </c>
      <c r="F2551">
        <v>1890000</v>
      </c>
      <c r="G2551" t="s">
        <v>9298</v>
      </c>
      <c r="H2551" t="s">
        <v>9300</v>
      </c>
      <c r="I2551" t="s">
        <v>9301</v>
      </c>
      <c r="J2551" t="s">
        <v>8344</v>
      </c>
      <c r="K2551" t="s">
        <v>109</v>
      </c>
      <c r="L2551" t="s">
        <v>230</v>
      </c>
      <c r="M2551" t="s">
        <v>231</v>
      </c>
      <c r="N2551" t="s">
        <v>232</v>
      </c>
      <c r="O2551" t="s">
        <v>232</v>
      </c>
      <c r="P2551" s="1">
        <v>36892</v>
      </c>
      <c r="Q2551" t="s">
        <v>230</v>
      </c>
      <c r="R2551" t="s">
        <v>233</v>
      </c>
      <c r="S2551" t="s">
        <v>41</v>
      </c>
      <c r="T2551" t="s">
        <v>8344</v>
      </c>
      <c r="U2551" t="s">
        <v>8344</v>
      </c>
      <c r="V2551">
        <v>0</v>
      </c>
      <c r="W2551">
        <v>0</v>
      </c>
      <c r="X2551">
        <v>0</v>
      </c>
      <c r="Y2551">
        <v>0</v>
      </c>
      <c r="Z2551">
        <v>0</v>
      </c>
      <c r="AA2551">
        <v>0</v>
      </c>
      <c r="AB2551">
        <v>0</v>
      </c>
      <c r="AC2551">
        <v>0</v>
      </c>
      <c r="AD2551">
        <v>1</v>
      </c>
    </row>
    <row r="2552" spans="1:30" hidden="1" x14ac:dyDescent="0.3">
      <c r="A2552" t="s">
        <v>9302</v>
      </c>
      <c r="B2552" t="s">
        <v>9303</v>
      </c>
      <c r="C2552" t="s">
        <v>32</v>
      </c>
      <c r="E2552" s="1">
        <v>39088</v>
      </c>
      <c r="F2552">
        <v>1150000</v>
      </c>
      <c r="G2552" t="s">
        <v>9302</v>
      </c>
      <c r="H2552" t="s">
        <v>9304</v>
      </c>
      <c r="I2552" t="s">
        <v>9305</v>
      </c>
      <c r="J2552" t="s">
        <v>8344</v>
      </c>
      <c r="K2552" t="s">
        <v>37</v>
      </c>
      <c r="L2552" t="s">
        <v>230</v>
      </c>
      <c r="M2552" t="s">
        <v>9306</v>
      </c>
      <c r="N2552" t="s">
        <v>9307</v>
      </c>
      <c r="O2552" t="s">
        <v>9307</v>
      </c>
      <c r="Q2552" t="s">
        <v>230</v>
      </c>
      <c r="R2552" t="s">
        <v>233</v>
      </c>
      <c r="S2552" t="s">
        <v>41</v>
      </c>
      <c r="T2552" t="s">
        <v>8344</v>
      </c>
      <c r="U2552" t="s">
        <v>8344</v>
      </c>
      <c r="V2552">
        <v>0</v>
      </c>
      <c r="W2552">
        <v>0</v>
      </c>
      <c r="X2552">
        <v>0</v>
      </c>
      <c r="Y2552">
        <v>0</v>
      </c>
      <c r="Z2552">
        <v>0</v>
      </c>
      <c r="AA2552">
        <v>0</v>
      </c>
      <c r="AB2552">
        <v>0</v>
      </c>
      <c r="AC2552">
        <v>0</v>
      </c>
      <c r="AD2552">
        <v>1</v>
      </c>
    </row>
    <row r="2553" spans="1:30" hidden="1" x14ac:dyDescent="0.3">
      <c r="A2553" t="s">
        <v>9308</v>
      </c>
      <c r="B2553" t="s">
        <v>9309</v>
      </c>
      <c r="C2553" t="s">
        <v>32</v>
      </c>
      <c r="E2553" t="s">
        <v>6906</v>
      </c>
      <c r="F2553">
        <v>22621063</v>
      </c>
      <c r="G2553" t="s">
        <v>9308</v>
      </c>
      <c r="H2553" t="s">
        <v>9310</v>
      </c>
      <c r="I2553" t="s">
        <v>9311</v>
      </c>
      <c r="J2553" t="s">
        <v>8344</v>
      </c>
      <c r="K2553" t="s">
        <v>37</v>
      </c>
      <c r="L2553" t="s">
        <v>230</v>
      </c>
      <c r="M2553" t="s">
        <v>3905</v>
      </c>
      <c r="N2553" t="s">
        <v>3906</v>
      </c>
      <c r="O2553" t="s">
        <v>3906</v>
      </c>
      <c r="Q2553" t="s">
        <v>230</v>
      </c>
      <c r="R2553" t="s">
        <v>233</v>
      </c>
      <c r="S2553" t="s">
        <v>41</v>
      </c>
      <c r="T2553" t="s">
        <v>8344</v>
      </c>
      <c r="U2553" t="s">
        <v>8344</v>
      </c>
      <c r="V2553">
        <v>0</v>
      </c>
      <c r="W2553">
        <v>0</v>
      </c>
      <c r="X2553">
        <v>0</v>
      </c>
      <c r="Y2553">
        <v>0</v>
      </c>
      <c r="Z2553">
        <v>0</v>
      </c>
      <c r="AA2553">
        <v>0</v>
      </c>
      <c r="AB2553">
        <v>0</v>
      </c>
      <c r="AC2553">
        <v>0</v>
      </c>
      <c r="AD2553">
        <v>1</v>
      </c>
    </row>
    <row r="2554" spans="1:30" hidden="1" x14ac:dyDescent="0.3">
      <c r="A2554" t="s">
        <v>9312</v>
      </c>
      <c r="B2554" t="s">
        <v>9313</v>
      </c>
      <c r="C2554" t="s">
        <v>32</v>
      </c>
      <c r="E2554" s="1">
        <v>40299</v>
      </c>
      <c r="F2554">
        <v>22000000</v>
      </c>
      <c r="G2554" t="s">
        <v>9312</v>
      </c>
      <c r="H2554" t="s">
        <v>9314</v>
      </c>
      <c r="I2554" t="s">
        <v>9315</v>
      </c>
      <c r="J2554" t="s">
        <v>8344</v>
      </c>
      <c r="K2554" t="s">
        <v>109</v>
      </c>
      <c r="L2554" t="s">
        <v>230</v>
      </c>
      <c r="M2554" t="s">
        <v>9316</v>
      </c>
      <c r="N2554" t="s">
        <v>9317</v>
      </c>
      <c r="O2554" t="s">
        <v>9317</v>
      </c>
      <c r="P2554" s="1">
        <v>27760</v>
      </c>
      <c r="Q2554" t="s">
        <v>230</v>
      </c>
      <c r="R2554" t="s">
        <v>233</v>
      </c>
      <c r="S2554" t="s">
        <v>41</v>
      </c>
      <c r="T2554" t="s">
        <v>8344</v>
      </c>
      <c r="U2554" t="s">
        <v>8344</v>
      </c>
      <c r="V2554">
        <v>0</v>
      </c>
      <c r="W2554">
        <v>0</v>
      </c>
      <c r="X2554">
        <v>0</v>
      </c>
      <c r="Y2554">
        <v>0</v>
      </c>
      <c r="Z2554">
        <v>0</v>
      </c>
      <c r="AA2554">
        <v>0</v>
      </c>
      <c r="AB2554">
        <v>0</v>
      </c>
      <c r="AC2554">
        <v>0</v>
      </c>
      <c r="AD2554">
        <v>1</v>
      </c>
    </row>
    <row r="2555" spans="1:30" hidden="1" x14ac:dyDescent="0.3">
      <c r="A2555" t="s">
        <v>9318</v>
      </c>
      <c r="B2555" t="s">
        <v>9319</v>
      </c>
      <c r="C2555" t="s">
        <v>32</v>
      </c>
      <c r="E2555" t="s">
        <v>5591</v>
      </c>
      <c r="F2555">
        <v>119000000</v>
      </c>
      <c r="G2555" t="s">
        <v>9318</v>
      </c>
      <c r="H2555" t="s">
        <v>9320</v>
      </c>
      <c r="I2555" t="s">
        <v>9321</v>
      </c>
      <c r="J2555" t="s">
        <v>8344</v>
      </c>
      <c r="K2555" t="s">
        <v>37</v>
      </c>
      <c r="L2555" t="s">
        <v>230</v>
      </c>
      <c r="M2555" t="s">
        <v>231</v>
      </c>
      <c r="N2555" t="s">
        <v>232</v>
      </c>
      <c r="O2555" t="s">
        <v>232</v>
      </c>
      <c r="P2555" s="1">
        <v>40909</v>
      </c>
      <c r="Q2555" t="s">
        <v>230</v>
      </c>
      <c r="R2555" t="s">
        <v>233</v>
      </c>
      <c r="S2555" t="s">
        <v>41</v>
      </c>
      <c r="T2555" t="s">
        <v>8344</v>
      </c>
      <c r="U2555" t="s">
        <v>8344</v>
      </c>
      <c r="V2555">
        <v>0</v>
      </c>
      <c r="W2555">
        <v>0</v>
      </c>
      <c r="X2555">
        <v>0</v>
      </c>
      <c r="Y2555">
        <v>0</v>
      </c>
      <c r="Z2555">
        <v>0</v>
      </c>
      <c r="AA2555">
        <v>0</v>
      </c>
      <c r="AB2555">
        <v>0</v>
      </c>
      <c r="AC2555">
        <v>0</v>
      </c>
      <c r="AD2555">
        <v>1</v>
      </c>
    </row>
    <row r="2556" spans="1:30" hidden="1" x14ac:dyDescent="0.3">
      <c r="A2556" t="s">
        <v>9322</v>
      </c>
      <c r="B2556" t="s">
        <v>9323</v>
      </c>
      <c r="C2556" t="s">
        <v>32</v>
      </c>
      <c r="E2556" s="1">
        <v>41740</v>
      </c>
      <c r="F2556">
        <v>18024107</v>
      </c>
      <c r="G2556" t="s">
        <v>9322</v>
      </c>
      <c r="H2556" t="s">
        <v>9324</v>
      </c>
      <c r="I2556" t="s">
        <v>9325</v>
      </c>
      <c r="J2556" t="s">
        <v>8344</v>
      </c>
      <c r="K2556" t="s">
        <v>37</v>
      </c>
      <c r="L2556" t="s">
        <v>230</v>
      </c>
      <c r="M2556" t="s">
        <v>231</v>
      </c>
      <c r="N2556" t="s">
        <v>232</v>
      </c>
      <c r="O2556" t="s">
        <v>232</v>
      </c>
      <c r="P2556" s="1">
        <v>40913</v>
      </c>
      <c r="Q2556" t="s">
        <v>230</v>
      </c>
      <c r="R2556" t="s">
        <v>233</v>
      </c>
      <c r="S2556" t="s">
        <v>41</v>
      </c>
      <c r="T2556" t="s">
        <v>8344</v>
      </c>
      <c r="U2556" t="s">
        <v>8344</v>
      </c>
      <c r="V2556">
        <v>0</v>
      </c>
      <c r="W2556">
        <v>0</v>
      </c>
      <c r="X2556">
        <v>0</v>
      </c>
      <c r="Y2556">
        <v>0</v>
      </c>
      <c r="Z2556">
        <v>0</v>
      </c>
      <c r="AA2556">
        <v>0</v>
      </c>
      <c r="AB2556">
        <v>0</v>
      </c>
      <c r="AC2556">
        <v>0</v>
      </c>
      <c r="AD2556">
        <v>1</v>
      </c>
    </row>
    <row r="2557" spans="1:30" hidden="1" x14ac:dyDescent="0.3">
      <c r="A2557" t="s">
        <v>9326</v>
      </c>
      <c r="B2557" t="s">
        <v>9327</v>
      </c>
      <c r="C2557" t="s">
        <v>32</v>
      </c>
      <c r="D2557" t="s">
        <v>50</v>
      </c>
      <c r="E2557" t="s">
        <v>7170</v>
      </c>
      <c r="F2557">
        <v>458000</v>
      </c>
      <c r="G2557" t="s">
        <v>9326</v>
      </c>
      <c r="H2557" t="s">
        <v>9328</v>
      </c>
      <c r="I2557" t="s">
        <v>9329</v>
      </c>
      <c r="J2557" t="s">
        <v>8344</v>
      </c>
      <c r="K2557" t="s">
        <v>37</v>
      </c>
      <c r="L2557" t="s">
        <v>230</v>
      </c>
      <c r="M2557" t="s">
        <v>231</v>
      </c>
      <c r="N2557" t="s">
        <v>232</v>
      </c>
      <c r="O2557" t="s">
        <v>232</v>
      </c>
      <c r="Q2557" t="s">
        <v>230</v>
      </c>
      <c r="R2557" t="s">
        <v>233</v>
      </c>
      <c r="S2557" t="s">
        <v>41</v>
      </c>
      <c r="T2557" t="s">
        <v>8344</v>
      </c>
      <c r="U2557" t="s">
        <v>8344</v>
      </c>
      <c r="V2557">
        <v>0</v>
      </c>
      <c r="W2557">
        <v>0</v>
      </c>
      <c r="X2557">
        <v>0</v>
      </c>
      <c r="Y2557">
        <v>0</v>
      </c>
      <c r="Z2557">
        <v>0</v>
      </c>
      <c r="AA2557">
        <v>0</v>
      </c>
      <c r="AB2557">
        <v>0</v>
      </c>
      <c r="AC2557">
        <v>0</v>
      </c>
      <c r="AD2557">
        <v>1</v>
      </c>
    </row>
    <row r="2558" spans="1:30" hidden="1" x14ac:dyDescent="0.3">
      <c r="A2558" t="s">
        <v>9330</v>
      </c>
      <c r="B2558" t="s">
        <v>9331</v>
      </c>
      <c r="C2558" t="s">
        <v>32</v>
      </c>
      <c r="E2558" s="1">
        <v>40584</v>
      </c>
      <c r="F2558">
        <v>397307</v>
      </c>
      <c r="G2558" t="s">
        <v>9330</v>
      </c>
      <c r="H2558" t="s">
        <v>9332</v>
      </c>
      <c r="I2558" t="s">
        <v>9333</v>
      </c>
      <c r="J2558" t="s">
        <v>8344</v>
      </c>
      <c r="K2558" t="s">
        <v>37</v>
      </c>
      <c r="L2558" t="s">
        <v>230</v>
      </c>
      <c r="M2558" t="s">
        <v>9334</v>
      </c>
      <c r="N2558" t="s">
        <v>9335</v>
      </c>
      <c r="O2558" t="s">
        <v>9335</v>
      </c>
      <c r="Q2558" t="s">
        <v>230</v>
      </c>
      <c r="R2558" t="s">
        <v>233</v>
      </c>
      <c r="S2558" t="s">
        <v>41</v>
      </c>
      <c r="T2558" t="s">
        <v>8344</v>
      </c>
      <c r="U2558" t="s">
        <v>8344</v>
      </c>
      <c r="V2558">
        <v>0</v>
      </c>
      <c r="W2558">
        <v>0</v>
      </c>
      <c r="X2558">
        <v>0</v>
      </c>
      <c r="Y2558">
        <v>0</v>
      </c>
      <c r="Z2558">
        <v>0</v>
      </c>
      <c r="AA2558">
        <v>0</v>
      </c>
      <c r="AB2558">
        <v>0</v>
      </c>
      <c r="AC2558">
        <v>0</v>
      </c>
      <c r="AD2558">
        <v>1</v>
      </c>
    </row>
    <row r="2559" spans="1:30" hidden="1" x14ac:dyDescent="0.3">
      <c r="A2559" t="s">
        <v>9336</v>
      </c>
      <c r="B2559" t="s">
        <v>9337</v>
      </c>
      <c r="C2559" t="s">
        <v>32</v>
      </c>
      <c r="E2559" s="1">
        <v>42190</v>
      </c>
      <c r="F2559">
        <v>1173661</v>
      </c>
      <c r="G2559" t="s">
        <v>9336</v>
      </c>
      <c r="H2559" t="s">
        <v>9338</v>
      </c>
      <c r="I2559" t="s">
        <v>9339</v>
      </c>
      <c r="J2559" t="s">
        <v>9340</v>
      </c>
      <c r="K2559" t="s">
        <v>72</v>
      </c>
      <c r="L2559" t="s">
        <v>230</v>
      </c>
      <c r="M2559" t="s">
        <v>9341</v>
      </c>
      <c r="N2559" t="s">
        <v>232</v>
      </c>
      <c r="O2559" t="s">
        <v>9342</v>
      </c>
      <c r="P2559" s="1">
        <v>36526</v>
      </c>
      <c r="Q2559" t="s">
        <v>230</v>
      </c>
      <c r="R2559" t="s">
        <v>233</v>
      </c>
      <c r="S2559" t="s">
        <v>41</v>
      </c>
      <c r="T2559" t="s">
        <v>8344</v>
      </c>
      <c r="U2559" t="s">
        <v>8344</v>
      </c>
      <c r="V2559">
        <v>0</v>
      </c>
      <c r="W2559">
        <v>0</v>
      </c>
      <c r="X2559">
        <v>0</v>
      </c>
      <c r="Y2559">
        <v>0</v>
      </c>
      <c r="Z2559">
        <v>0</v>
      </c>
      <c r="AA2559">
        <v>0</v>
      </c>
      <c r="AB2559">
        <v>0</v>
      </c>
      <c r="AC2559">
        <v>0</v>
      </c>
      <c r="AD2559">
        <v>1</v>
      </c>
    </row>
    <row r="2560" spans="1:30" hidden="1" x14ac:dyDescent="0.3">
      <c r="A2560" t="s">
        <v>9343</v>
      </c>
      <c r="B2560" t="s">
        <v>9344</v>
      </c>
      <c r="C2560" t="s">
        <v>32</v>
      </c>
      <c r="E2560" t="s">
        <v>9345</v>
      </c>
      <c r="F2560">
        <v>1212201</v>
      </c>
      <c r="G2560" t="s">
        <v>9343</v>
      </c>
      <c r="H2560" t="s">
        <v>9346</v>
      </c>
      <c r="I2560" t="s">
        <v>9347</v>
      </c>
      <c r="J2560" t="s">
        <v>8344</v>
      </c>
      <c r="K2560" t="s">
        <v>37</v>
      </c>
      <c r="L2560" t="s">
        <v>230</v>
      </c>
      <c r="M2560" t="s">
        <v>9348</v>
      </c>
      <c r="N2560" t="s">
        <v>9349</v>
      </c>
      <c r="O2560" t="s">
        <v>9349</v>
      </c>
      <c r="P2560" s="1">
        <v>38718</v>
      </c>
      <c r="Q2560" t="s">
        <v>230</v>
      </c>
      <c r="R2560" t="s">
        <v>233</v>
      </c>
      <c r="S2560" t="s">
        <v>41</v>
      </c>
      <c r="T2560" t="s">
        <v>8344</v>
      </c>
      <c r="U2560" t="s">
        <v>8344</v>
      </c>
      <c r="V2560">
        <v>0</v>
      </c>
      <c r="W2560">
        <v>0</v>
      </c>
      <c r="X2560">
        <v>0</v>
      </c>
      <c r="Y2560">
        <v>0</v>
      </c>
      <c r="Z2560">
        <v>0</v>
      </c>
      <c r="AA2560">
        <v>0</v>
      </c>
      <c r="AB2560">
        <v>0</v>
      </c>
      <c r="AC2560">
        <v>0</v>
      </c>
      <c r="AD2560">
        <v>1</v>
      </c>
    </row>
    <row r="2561" spans="1:30" hidden="1" x14ac:dyDescent="0.3">
      <c r="A2561" t="s">
        <v>9350</v>
      </c>
      <c r="B2561" t="s">
        <v>9351</v>
      </c>
      <c r="C2561" t="s">
        <v>32</v>
      </c>
      <c r="E2561" s="1">
        <v>39209</v>
      </c>
      <c r="F2561">
        <v>142000</v>
      </c>
      <c r="G2561" t="s">
        <v>9350</v>
      </c>
      <c r="H2561" t="s">
        <v>9352</v>
      </c>
      <c r="I2561" t="s">
        <v>9353</v>
      </c>
      <c r="J2561" t="s">
        <v>8344</v>
      </c>
      <c r="K2561" t="s">
        <v>72</v>
      </c>
      <c r="L2561" t="s">
        <v>230</v>
      </c>
      <c r="M2561" t="s">
        <v>231</v>
      </c>
      <c r="N2561" t="s">
        <v>232</v>
      </c>
      <c r="O2561" t="s">
        <v>232</v>
      </c>
      <c r="P2561" s="1">
        <v>35431</v>
      </c>
      <c r="Q2561" t="s">
        <v>230</v>
      </c>
      <c r="R2561" t="s">
        <v>233</v>
      </c>
      <c r="S2561" t="s">
        <v>41</v>
      </c>
      <c r="T2561" t="s">
        <v>8344</v>
      </c>
      <c r="U2561" t="s">
        <v>8344</v>
      </c>
      <c r="V2561">
        <v>0</v>
      </c>
      <c r="W2561">
        <v>0</v>
      </c>
      <c r="X2561">
        <v>0</v>
      </c>
      <c r="Y2561">
        <v>0</v>
      </c>
      <c r="Z2561">
        <v>0</v>
      </c>
      <c r="AA2561">
        <v>0</v>
      </c>
      <c r="AB2561">
        <v>0</v>
      </c>
      <c r="AC2561">
        <v>0</v>
      </c>
      <c r="AD2561">
        <v>1</v>
      </c>
    </row>
    <row r="2562" spans="1:30" hidden="1" x14ac:dyDescent="0.3">
      <c r="A2562" t="s">
        <v>9354</v>
      </c>
      <c r="B2562" t="s">
        <v>9355</v>
      </c>
      <c r="C2562" t="s">
        <v>32</v>
      </c>
      <c r="D2562" t="s">
        <v>139</v>
      </c>
      <c r="E2562" s="1">
        <v>39544</v>
      </c>
      <c r="F2562">
        <v>64420000</v>
      </c>
      <c r="G2562" t="s">
        <v>9354</v>
      </c>
      <c r="H2562" t="s">
        <v>9356</v>
      </c>
      <c r="I2562" t="s">
        <v>9357</v>
      </c>
      <c r="J2562" t="s">
        <v>8344</v>
      </c>
      <c r="K2562" t="s">
        <v>37</v>
      </c>
      <c r="L2562" t="s">
        <v>230</v>
      </c>
      <c r="M2562" t="s">
        <v>9358</v>
      </c>
      <c r="N2562" t="s">
        <v>232</v>
      </c>
      <c r="O2562" t="s">
        <v>9359</v>
      </c>
      <c r="P2562" s="1">
        <v>34335</v>
      </c>
      <c r="Q2562" t="s">
        <v>230</v>
      </c>
      <c r="R2562" t="s">
        <v>233</v>
      </c>
      <c r="S2562" t="s">
        <v>41</v>
      </c>
      <c r="T2562" t="s">
        <v>8344</v>
      </c>
      <c r="U2562" t="s">
        <v>8344</v>
      </c>
      <c r="V2562">
        <v>0</v>
      </c>
      <c r="W2562">
        <v>0</v>
      </c>
      <c r="X2562">
        <v>0</v>
      </c>
      <c r="Y2562">
        <v>0</v>
      </c>
      <c r="Z2562">
        <v>0</v>
      </c>
      <c r="AA2562">
        <v>0</v>
      </c>
      <c r="AB2562">
        <v>0</v>
      </c>
      <c r="AC2562">
        <v>0</v>
      </c>
      <c r="AD2562">
        <v>1</v>
      </c>
    </row>
    <row r="2563" spans="1:30" hidden="1" x14ac:dyDescent="0.3">
      <c r="A2563" t="s">
        <v>9360</v>
      </c>
      <c r="B2563" t="s">
        <v>9361</v>
      </c>
      <c r="C2563" t="s">
        <v>32</v>
      </c>
      <c r="E2563" s="1">
        <v>41732</v>
      </c>
      <c r="F2563">
        <v>7576257</v>
      </c>
      <c r="G2563" t="s">
        <v>9360</v>
      </c>
      <c r="H2563" t="s">
        <v>9362</v>
      </c>
      <c r="I2563" t="s">
        <v>9363</v>
      </c>
      <c r="J2563" t="s">
        <v>8344</v>
      </c>
      <c r="K2563" t="s">
        <v>37</v>
      </c>
      <c r="L2563" t="s">
        <v>230</v>
      </c>
      <c r="M2563" t="s">
        <v>9364</v>
      </c>
      <c r="N2563" t="s">
        <v>9365</v>
      </c>
      <c r="O2563" t="s">
        <v>9365</v>
      </c>
      <c r="P2563" s="1">
        <v>39814</v>
      </c>
      <c r="Q2563" t="s">
        <v>230</v>
      </c>
      <c r="R2563" t="s">
        <v>233</v>
      </c>
      <c r="S2563" t="s">
        <v>41</v>
      </c>
      <c r="T2563" t="s">
        <v>8344</v>
      </c>
      <c r="U2563" t="s">
        <v>8344</v>
      </c>
      <c r="V2563">
        <v>0</v>
      </c>
      <c r="W2563">
        <v>0</v>
      </c>
      <c r="X2563">
        <v>0</v>
      </c>
      <c r="Y2563">
        <v>0</v>
      </c>
      <c r="Z2563">
        <v>0</v>
      </c>
      <c r="AA2563">
        <v>0</v>
      </c>
      <c r="AB2563">
        <v>0</v>
      </c>
      <c r="AC2563">
        <v>0</v>
      </c>
      <c r="AD2563">
        <v>1</v>
      </c>
    </row>
    <row r="2564" spans="1:30" hidden="1" x14ac:dyDescent="0.3">
      <c r="A2564" t="s">
        <v>9366</v>
      </c>
      <c r="B2564" t="s">
        <v>9367</v>
      </c>
      <c r="C2564" t="s">
        <v>32</v>
      </c>
      <c r="E2564" t="s">
        <v>9368</v>
      </c>
      <c r="F2564">
        <v>3733503</v>
      </c>
      <c r="G2564" t="s">
        <v>9366</v>
      </c>
      <c r="H2564" t="s">
        <v>9369</v>
      </c>
      <c r="I2564" t="s">
        <v>9370</v>
      </c>
      <c r="J2564" t="s">
        <v>9371</v>
      </c>
      <c r="K2564" t="s">
        <v>72</v>
      </c>
      <c r="L2564" t="s">
        <v>230</v>
      </c>
      <c r="M2564" t="s">
        <v>9372</v>
      </c>
      <c r="N2564" t="s">
        <v>9373</v>
      </c>
      <c r="O2564" t="s">
        <v>9373</v>
      </c>
      <c r="Q2564" t="s">
        <v>230</v>
      </c>
      <c r="R2564" t="s">
        <v>233</v>
      </c>
      <c r="S2564" t="s">
        <v>41</v>
      </c>
      <c r="T2564" t="s">
        <v>8344</v>
      </c>
      <c r="U2564" t="s">
        <v>8344</v>
      </c>
      <c r="V2564">
        <v>0</v>
      </c>
      <c r="W2564">
        <v>0</v>
      </c>
      <c r="X2564">
        <v>0</v>
      </c>
      <c r="Y2564">
        <v>0</v>
      </c>
      <c r="Z2564">
        <v>0</v>
      </c>
      <c r="AA2564">
        <v>0</v>
      </c>
      <c r="AB2564">
        <v>0</v>
      </c>
      <c r="AC2564">
        <v>0</v>
      </c>
      <c r="AD2564">
        <v>1</v>
      </c>
    </row>
    <row r="2565" spans="1:30" hidden="1" x14ac:dyDescent="0.3">
      <c r="A2565" t="s">
        <v>9374</v>
      </c>
      <c r="B2565" t="s">
        <v>9375</v>
      </c>
      <c r="C2565" t="s">
        <v>32</v>
      </c>
      <c r="E2565" t="s">
        <v>9376</v>
      </c>
      <c r="F2565">
        <v>4205355</v>
      </c>
      <c r="G2565" t="s">
        <v>9374</v>
      </c>
      <c r="H2565" t="s">
        <v>9377</v>
      </c>
      <c r="I2565" t="s">
        <v>9378</v>
      </c>
      <c r="J2565" t="s">
        <v>8344</v>
      </c>
      <c r="K2565" t="s">
        <v>109</v>
      </c>
      <c r="L2565" t="s">
        <v>230</v>
      </c>
      <c r="M2565" t="s">
        <v>3930</v>
      </c>
      <c r="N2565" t="s">
        <v>9379</v>
      </c>
      <c r="O2565" t="s">
        <v>9379</v>
      </c>
      <c r="P2565" s="1">
        <v>38718</v>
      </c>
      <c r="Q2565" t="s">
        <v>230</v>
      </c>
      <c r="R2565" t="s">
        <v>233</v>
      </c>
      <c r="S2565" t="s">
        <v>41</v>
      </c>
      <c r="T2565" t="s">
        <v>8344</v>
      </c>
      <c r="U2565" t="s">
        <v>8344</v>
      </c>
      <c r="V2565">
        <v>0</v>
      </c>
      <c r="W2565">
        <v>0</v>
      </c>
      <c r="X2565">
        <v>0</v>
      </c>
      <c r="Y2565">
        <v>0</v>
      </c>
      <c r="Z2565">
        <v>0</v>
      </c>
      <c r="AA2565">
        <v>0</v>
      </c>
      <c r="AB2565">
        <v>0</v>
      </c>
      <c r="AC2565">
        <v>0</v>
      </c>
      <c r="AD2565">
        <v>1</v>
      </c>
    </row>
    <row r="2566" spans="1:30" hidden="1" x14ac:dyDescent="0.3">
      <c r="A2566" t="s">
        <v>9380</v>
      </c>
      <c r="B2566" t="s">
        <v>9381</v>
      </c>
      <c r="C2566" t="s">
        <v>32</v>
      </c>
      <c r="D2566" t="s">
        <v>50</v>
      </c>
      <c r="E2566" s="1">
        <v>39327</v>
      </c>
      <c r="F2566">
        <v>3919186</v>
      </c>
      <c r="G2566" t="s">
        <v>9380</v>
      </c>
      <c r="H2566" t="s">
        <v>9382</v>
      </c>
      <c r="I2566" t="s">
        <v>9383</v>
      </c>
      <c r="J2566" t="s">
        <v>8344</v>
      </c>
      <c r="K2566" t="s">
        <v>109</v>
      </c>
      <c r="L2566" t="s">
        <v>230</v>
      </c>
      <c r="M2566" t="s">
        <v>9358</v>
      </c>
      <c r="P2566" s="1">
        <v>38718</v>
      </c>
      <c r="Q2566" t="s">
        <v>230</v>
      </c>
      <c r="R2566" t="s">
        <v>233</v>
      </c>
      <c r="S2566" t="s">
        <v>41</v>
      </c>
      <c r="T2566" t="s">
        <v>8344</v>
      </c>
      <c r="U2566" t="s">
        <v>8344</v>
      </c>
      <c r="V2566">
        <v>0</v>
      </c>
      <c r="W2566">
        <v>0</v>
      </c>
      <c r="X2566">
        <v>0</v>
      </c>
      <c r="Y2566">
        <v>0</v>
      </c>
      <c r="Z2566">
        <v>0</v>
      </c>
      <c r="AA2566">
        <v>0</v>
      </c>
      <c r="AB2566">
        <v>0</v>
      </c>
      <c r="AC2566">
        <v>0</v>
      </c>
      <c r="AD2566">
        <v>1</v>
      </c>
    </row>
    <row r="2567" spans="1:30" hidden="1" x14ac:dyDescent="0.3">
      <c r="A2567" t="s">
        <v>9384</v>
      </c>
      <c r="B2567" t="s">
        <v>9385</v>
      </c>
      <c r="C2567" t="s">
        <v>32</v>
      </c>
      <c r="E2567" t="s">
        <v>4266</v>
      </c>
      <c r="F2567">
        <v>4099999</v>
      </c>
      <c r="G2567" t="s">
        <v>9384</v>
      </c>
      <c r="H2567" t="s">
        <v>9386</v>
      </c>
      <c r="I2567" t="s">
        <v>9387</v>
      </c>
      <c r="J2567" t="s">
        <v>8682</v>
      </c>
      <c r="K2567" t="s">
        <v>37</v>
      </c>
      <c r="L2567" t="s">
        <v>4255</v>
      </c>
      <c r="M2567">
        <v>2</v>
      </c>
      <c r="N2567" t="s">
        <v>4256</v>
      </c>
      <c r="O2567" t="s">
        <v>4256</v>
      </c>
      <c r="P2567" s="1">
        <v>40909</v>
      </c>
      <c r="Q2567" t="s">
        <v>4255</v>
      </c>
      <c r="R2567" t="s">
        <v>4257</v>
      </c>
      <c r="S2567" t="s">
        <v>41</v>
      </c>
      <c r="T2567" t="s">
        <v>8344</v>
      </c>
      <c r="U2567" t="s">
        <v>8344</v>
      </c>
      <c r="V2567">
        <v>0</v>
      </c>
      <c r="W2567">
        <v>0</v>
      </c>
      <c r="X2567">
        <v>0</v>
      </c>
      <c r="Y2567">
        <v>0</v>
      </c>
      <c r="Z2567">
        <v>0</v>
      </c>
      <c r="AA2567">
        <v>0</v>
      </c>
      <c r="AB2567">
        <v>0</v>
      </c>
      <c r="AC2567">
        <v>0</v>
      </c>
      <c r="AD2567">
        <v>1</v>
      </c>
    </row>
    <row r="2568" spans="1:30" hidden="1" x14ac:dyDescent="0.3">
      <c r="A2568" t="s">
        <v>9384</v>
      </c>
      <c r="B2568" t="s">
        <v>9385</v>
      </c>
      <c r="C2568" t="s">
        <v>32</v>
      </c>
      <c r="E2568" t="s">
        <v>4266</v>
      </c>
      <c r="F2568">
        <v>4099999</v>
      </c>
      <c r="G2568" t="s">
        <v>9384</v>
      </c>
      <c r="H2568" t="s">
        <v>9386</v>
      </c>
      <c r="I2568" t="s">
        <v>9387</v>
      </c>
      <c r="J2568" t="s">
        <v>8682</v>
      </c>
      <c r="K2568" t="s">
        <v>37</v>
      </c>
      <c r="L2568" t="s">
        <v>4255</v>
      </c>
      <c r="M2568">
        <v>2</v>
      </c>
      <c r="N2568" t="s">
        <v>4256</v>
      </c>
      <c r="O2568" t="s">
        <v>4256</v>
      </c>
      <c r="P2568" s="1">
        <v>40909</v>
      </c>
      <c r="Q2568" t="s">
        <v>4255</v>
      </c>
      <c r="R2568" t="s">
        <v>4258</v>
      </c>
      <c r="S2568" t="s">
        <v>41</v>
      </c>
      <c r="T2568" t="s">
        <v>8344</v>
      </c>
      <c r="U2568" t="s">
        <v>8344</v>
      </c>
      <c r="V2568">
        <v>0</v>
      </c>
      <c r="W2568">
        <v>0</v>
      </c>
      <c r="X2568">
        <v>0</v>
      </c>
      <c r="Y2568">
        <v>0</v>
      </c>
      <c r="Z2568">
        <v>0</v>
      </c>
      <c r="AA2568">
        <v>0</v>
      </c>
      <c r="AB2568">
        <v>0</v>
      </c>
      <c r="AC2568">
        <v>0</v>
      </c>
      <c r="AD2568">
        <v>1</v>
      </c>
    </row>
    <row r="2569" spans="1:30" hidden="1" x14ac:dyDescent="0.3">
      <c r="A2569" t="s">
        <v>9388</v>
      </c>
      <c r="B2569" t="s">
        <v>9389</v>
      </c>
      <c r="C2569" t="s">
        <v>32</v>
      </c>
      <c r="D2569" t="s">
        <v>50</v>
      </c>
      <c r="E2569" s="1">
        <v>41640</v>
      </c>
      <c r="F2569">
        <v>2374670</v>
      </c>
      <c r="G2569" t="s">
        <v>9388</v>
      </c>
      <c r="H2569" t="s">
        <v>9390</v>
      </c>
      <c r="I2569" t="s">
        <v>9391</v>
      </c>
      <c r="J2569" t="s">
        <v>8344</v>
      </c>
      <c r="K2569" t="s">
        <v>37</v>
      </c>
      <c r="L2569" t="s">
        <v>249</v>
      </c>
      <c r="N2569" t="s">
        <v>250</v>
      </c>
      <c r="O2569" t="s">
        <v>250</v>
      </c>
      <c r="P2569" s="1">
        <v>39448</v>
      </c>
      <c r="Q2569" t="s">
        <v>249</v>
      </c>
      <c r="R2569" t="s">
        <v>250</v>
      </c>
      <c r="S2569" t="s">
        <v>41</v>
      </c>
      <c r="T2569" t="s">
        <v>8344</v>
      </c>
      <c r="U2569" t="s">
        <v>8344</v>
      </c>
      <c r="V2569">
        <v>0</v>
      </c>
      <c r="W2569">
        <v>0</v>
      </c>
      <c r="X2569">
        <v>0</v>
      </c>
      <c r="Y2569">
        <v>0</v>
      </c>
      <c r="Z2569">
        <v>0</v>
      </c>
      <c r="AA2569">
        <v>0</v>
      </c>
      <c r="AB2569">
        <v>0</v>
      </c>
      <c r="AC2569">
        <v>0</v>
      </c>
      <c r="AD2569">
        <v>1</v>
      </c>
    </row>
    <row r="2570" spans="1:30" hidden="1" x14ac:dyDescent="0.3">
      <c r="A2570" t="s">
        <v>9392</v>
      </c>
      <c r="B2570" t="s">
        <v>9393</v>
      </c>
      <c r="C2570" t="s">
        <v>32</v>
      </c>
      <c r="D2570" t="s">
        <v>139</v>
      </c>
      <c r="E2570" t="s">
        <v>3006</v>
      </c>
      <c r="F2570">
        <v>850000</v>
      </c>
      <c r="G2570" t="s">
        <v>9392</v>
      </c>
      <c r="H2570" t="s">
        <v>9394</v>
      </c>
      <c r="I2570" t="s">
        <v>9395</v>
      </c>
      <c r="J2570" t="s">
        <v>9396</v>
      </c>
      <c r="K2570" t="s">
        <v>37</v>
      </c>
      <c r="L2570" t="s">
        <v>263</v>
      </c>
      <c r="M2570">
        <v>10</v>
      </c>
      <c r="N2570" t="s">
        <v>9397</v>
      </c>
      <c r="O2570" t="s">
        <v>9397</v>
      </c>
      <c r="P2570" s="1">
        <v>40126</v>
      </c>
      <c r="Q2570" t="s">
        <v>263</v>
      </c>
      <c r="R2570" t="s">
        <v>265</v>
      </c>
      <c r="S2570" t="s">
        <v>41</v>
      </c>
      <c r="T2570" t="s">
        <v>8344</v>
      </c>
      <c r="U2570" t="s">
        <v>8344</v>
      </c>
      <c r="V2570">
        <v>0</v>
      </c>
      <c r="W2570">
        <v>0</v>
      </c>
      <c r="X2570">
        <v>0</v>
      </c>
      <c r="Y2570">
        <v>0</v>
      </c>
      <c r="Z2570">
        <v>0</v>
      </c>
      <c r="AA2570">
        <v>0</v>
      </c>
      <c r="AB2570">
        <v>0</v>
      </c>
      <c r="AC2570">
        <v>0</v>
      </c>
      <c r="AD2570">
        <v>1</v>
      </c>
    </row>
    <row r="2571" spans="1:30" hidden="1" x14ac:dyDescent="0.3">
      <c r="A2571" t="s">
        <v>9398</v>
      </c>
      <c r="B2571" t="s">
        <v>9399</v>
      </c>
      <c r="C2571" t="s">
        <v>32</v>
      </c>
      <c r="D2571" t="s">
        <v>50</v>
      </c>
      <c r="E2571" t="s">
        <v>721</v>
      </c>
      <c r="F2571">
        <v>2136752</v>
      </c>
      <c r="G2571" t="s">
        <v>9398</v>
      </c>
      <c r="H2571" t="s">
        <v>9400</v>
      </c>
      <c r="I2571" t="s">
        <v>9401</v>
      </c>
      <c r="J2571" t="s">
        <v>9402</v>
      </c>
      <c r="K2571" t="s">
        <v>37</v>
      </c>
      <c r="L2571" t="s">
        <v>7681</v>
      </c>
      <c r="P2571" s="1">
        <v>41640</v>
      </c>
      <c r="Q2571" t="s">
        <v>7681</v>
      </c>
      <c r="R2571" t="s">
        <v>7684</v>
      </c>
      <c r="S2571" t="s">
        <v>41</v>
      </c>
      <c r="T2571" t="s">
        <v>8344</v>
      </c>
      <c r="U2571" t="s">
        <v>8344</v>
      </c>
      <c r="V2571">
        <v>0</v>
      </c>
      <c r="W2571">
        <v>0</v>
      </c>
      <c r="X2571">
        <v>0</v>
      </c>
      <c r="Y2571">
        <v>0</v>
      </c>
      <c r="Z2571">
        <v>0</v>
      </c>
      <c r="AA2571">
        <v>0</v>
      </c>
      <c r="AB2571">
        <v>0</v>
      </c>
      <c r="AC2571">
        <v>0</v>
      </c>
      <c r="AD2571">
        <v>1</v>
      </c>
    </row>
    <row r="2572" spans="1:30" hidden="1" x14ac:dyDescent="0.3">
      <c r="A2572" t="s">
        <v>9398</v>
      </c>
      <c r="B2572" t="s">
        <v>9403</v>
      </c>
      <c r="C2572" t="s">
        <v>32</v>
      </c>
      <c r="D2572" t="s">
        <v>33</v>
      </c>
      <c r="E2572" s="1">
        <v>42014</v>
      </c>
      <c r="F2572">
        <v>2561992</v>
      </c>
      <c r="G2572" t="s">
        <v>9398</v>
      </c>
      <c r="H2572" t="s">
        <v>9400</v>
      </c>
      <c r="I2572" t="s">
        <v>9401</v>
      </c>
      <c r="J2572" t="s">
        <v>9402</v>
      </c>
      <c r="K2572" t="s">
        <v>37</v>
      </c>
      <c r="L2572" t="s">
        <v>7681</v>
      </c>
      <c r="P2572" s="1">
        <v>41640</v>
      </c>
      <c r="Q2572" t="s">
        <v>7681</v>
      </c>
      <c r="R2572" t="s">
        <v>7684</v>
      </c>
      <c r="S2572" t="s">
        <v>41</v>
      </c>
      <c r="T2572" t="s">
        <v>8344</v>
      </c>
      <c r="U2572" t="s">
        <v>8344</v>
      </c>
      <c r="V2572">
        <v>0</v>
      </c>
      <c r="W2572">
        <v>0</v>
      </c>
      <c r="X2572">
        <v>0</v>
      </c>
      <c r="Y2572">
        <v>0</v>
      </c>
      <c r="Z2572">
        <v>0</v>
      </c>
      <c r="AA2572">
        <v>0</v>
      </c>
      <c r="AB2572">
        <v>0</v>
      </c>
      <c r="AC2572">
        <v>0</v>
      </c>
      <c r="AD2572">
        <v>1</v>
      </c>
    </row>
    <row r="2573" spans="1:30" hidden="1" x14ac:dyDescent="0.3">
      <c r="A2573" t="s">
        <v>9404</v>
      </c>
      <c r="B2573" t="s">
        <v>9405</v>
      </c>
      <c r="C2573" t="s">
        <v>32</v>
      </c>
      <c r="D2573" t="s">
        <v>50</v>
      </c>
      <c r="E2573" t="s">
        <v>9406</v>
      </c>
      <c r="F2573">
        <v>12000000</v>
      </c>
      <c r="G2573" t="s">
        <v>9404</v>
      </c>
      <c r="H2573" t="s">
        <v>9407</v>
      </c>
      <c r="I2573" t="s">
        <v>9408</v>
      </c>
      <c r="J2573" t="s">
        <v>8344</v>
      </c>
      <c r="K2573" t="s">
        <v>37</v>
      </c>
      <c r="L2573" t="s">
        <v>5058</v>
      </c>
      <c r="M2573">
        <v>2</v>
      </c>
      <c r="N2573" t="s">
        <v>9409</v>
      </c>
      <c r="O2573" t="s">
        <v>9410</v>
      </c>
      <c r="P2573" s="1">
        <v>27395</v>
      </c>
      <c r="Q2573" t="s">
        <v>5058</v>
      </c>
      <c r="R2573" t="s">
        <v>5060</v>
      </c>
      <c r="S2573" t="s">
        <v>41</v>
      </c>
      <c r="T2573" t="s">
        <v>8344</v>
      </c>
      <c r="U2573" t="s">
        <v>8344</v>
      </c>
      <c r="V2573">
        <v>0</v>
      </c>
      <c r="W2573">
        <v>0</v>
      </c>
      <c r="X2573">
        <v>0</v>
      </c>
      <c r="Y2573">
        <v>0</v>
      </c>
      <c r="Z2573">
        <v>0</v>
      </c>
      <c r="AA2573">
        <v>0</v>
      </c>
      <c r="AB2573">
        <v>0</v>
      </c>
      <c r="AC2573">
        <v>0</v>
      </c>
      <c r="AD2573">
        <v>1</v>
      </c>
    </row>
    <row r="2574" spans="1:30" hidden="1" x14ac:dyDescent="0.3">
      <c r="A2574" t="s">
        <v>9411</v>
      </c>
      <c r="B2574" t="s">
        <v>9412</v>
      </c>
      <c r="C2574" t="s">
        <v>32</v>
      </c>
      <c r="E2574" t="s">
        <v>9413</v>
      </c>
      <c r="F2574">
        <v>5000000</v>
      </c>
      <c r="G2574" t="s">
        <v>9411</v>
      </c>
      <c r="H2574" t="s">
        <v>9414</v>
      </c>
      <c r="I2574" t="s">
        <v>9415</v>
      </c>
      <c r="J2574" t="s">
        <v>8344</v>
      </c>
      <c r="K2574" t="s">
        <v>37</v>
      </c>
      <c r="L2574" t="s">
        <v>5058</v>
      </c>
      <c r="M2574">
        <v>5</v>
      </c>
      <c r="N2574" t="s">
        <v>5059</v>
      </c>
      <c r="O2574" t="s">
        <v>5059</v>
      </c>
      <c r="Q2574" t="s">
        <v>5058</v>
      </c>
      <c r="R2574" t="s">
        <v>5060</v>
      </c>
      <c r="S2574" t="s">
        <v>41</v>
      </c>
      <c r="T2574" t="s">
        <v>8344</v>
      </c>
      <c r="U2574" t="s">
        <v>8344</v>
      </c>
      <c r="V2574">
        <v>0</v>
      </c>
      <c r="W2574">
        <v>0</v>
      </c>
      <c r="X2574">
        <v>0</v>
      </c>
      <c r="Y2574">
        <v>0</v>
      </c>
      <c r="Z2574">
        <v>0</v>
      </c>
      <c r="AA2574">
        <v>0</v>
      </c>
      <c r="AB2574">
        <v>0</v>
      </c>
      <c r="AC2574">
        <v>0</v>
      </c>
      <c r="AD2574">
        <v>1</v>
      </c>
    </row>
    <row r="2575" spans="1:30" hidden="1" x14ac:dyDescent="0.3">
      <c r="A2575" t="s">
        <v>9416</v>
      </c>
      <c r="B2575" t="s">
        <v>9417</v>
      </c>
      <c r="C2575" t="s">
        <v>32</v>
      </c>
      <c r="E2575" s="1">
        <v>42316</v>
      </c>
      <c r="F2575">
        <v>20000000</v>
      </c>
      <c r="G2575" t="s">
        <v>9416</v>
      </c>
      <c r="H2575" t="s">
        <v>9418</v>
      </c>
      <c r="J2575" t="s">
        <v>9419</v>
      </c>
      <c r="K2575" t="s">
        <v>37</v>
      </c>
      <c r="L2575" t="s">
        <v>38</v>
      </c>
      <c r="M2575">
        <v>16</v>
      </c>
      <c r="N2575" t="s">
        <v>279</v>
      </c>
      <c r="O2575" t="s">
        <v>279</v>
      </c>
      <c r="Q2575" t="s">
        <v>38</v>
      </c>
      <c r="R2575" t="s">
        <v>40</v>
      </c>
      <c r="S2575" t="s">
        <v>41</v>
      </c>
      <c r="T2575" t="s">
        <v>9420</v>
      </c>
      <c r="U2575" t="s">
        <v>9420</v>
      </c>
      <c r="V2575">
        <v>1</v>
      </c>
      <c r="W2575">
        <v>0</v>
      </c>
      <c r="X2575">
        <v>0</v>
      </c>
      <c r="Y2575">
        <v>0</v>
      </c>
      <c r="Z2575">
        <v>0</v>
      </c>
      <c r="AA2575">
        <v>0</v>
      </c>
      <c r="AB2575">
        <v>0</v>
      </c>
      <c r="AC2575">
        <v>0</v>
      </c>
      <c r="AD2575">
        <v>0</v>
      </c>
    </row>
    <row r="2576" spans="1:30" hidden="1" x14ac:dyDescent="0.3">
      <c r="A2576" t="s">
        <v>9421</v>
      </c>
      <c r="B2576" t="s">
        <v>9422</v>
      </c>
      <c r="C2576" t="s">
        <v>32</v>
      </c>
      <c r="D2576" t="s">
        <v>33</v>
      </c>
      <c r="E2576" s="1">
        <v>39601</v>
      </c>
      <c r="F2576">
        <v>6500000</v>
      </c>
      <c r="G2576" t="s">
        <v>9421</v>
      </c>
      <c r="H2576" t="s">
        <v>9423</v>
      </c>
      <c r="I2576" t="s">
        <v>9424</v>
      </c>
      <c r="J2576" t="s">
        <v>9425</v>
      </c>
      <c r="K2576" t="s">
        <v>37</v>
      </c>
      <c r="L2576" t="s">
        <v>38</v>
      </c>
      <c r="M2576">
        <v>19</v>
      </c>
      <c r="N2576" t="s">
        <v>306</v>
      </c>
      <c r="O2576" t="s">
        <v>306</v>
      </c>
      <c r="P2576" s="1">
        <v>35431</v>
      </c>
      <c r="Q2576" t="s">
        <v>38</v>
      </c>
      <c r="R2576" t="s">
        <v>40</v>
      </c>
      <c r="S2576" t="s">
        <v>41</v>
      </c>
      <c r="T2576" t="s">
        <v>9420</v>
      </c>
      <c r="U2576" t="s">
        <v>9420</v>
      </c>
      <c r="V2576">
        <v>1</v>
      </c>
      <c r="W2576">
        <v>0</v>
      </c>
      <c r="X2576">
        <v>0</v>
      </c>
      <c r="Y2576">
        <v>0</v>
      </c>
      <c r="Z2576">
        <v>0</v>
      </c>
      <c r="AA2576">
        <v>0</v>
      </c>
      <c r="AB2576">
        <v>0</v>
      </c>
      <c r="AC2576">
        <v>0</v>
      </c>
      <c r="AD2576">
        <v>0</v>
      </c>
    </row>
    <row r="2577" spans="1:30" hidden="1" x14ac:dyDescent="0.3">
      <c r="A2577" t="s">
        <v>9426</v>
      </c>
      <c r="B2577" t="s">
        <v>9427</v>
      </c>
      <c r="C2577" t="s">
        <v>32</v>
      </c>
      <c r="D2577" t="s">
        <v>33</v>
      </c>
      <c r="E2577" t="s">
        <v>9428</v>
      </c>
      <c r="F2577">
        <v>25000000</v>
      </c>
      <c r="G2577" t="s">
        <v>9426</v>
      </c>
      <c r="H2577" t="s">
        <v>9429</v>
      </c>
      <c r="I2577" t="s">
        <v>9430</v>
      </c>
      <c r="J2577" t="s">
        <v>9431</v>
      </c>
      <c r="K2577" t="s">
        <v>37</v>
      </c>
      <c r="L2577" t="s">
        <v>53</v>
      </c>
      <c r="M2577" t="s">
        <v>54</v>
      </c>
      <c r="N2577" t="s">
        <v>95</v>
      </c>
      <c r="O2577" t="s">
        <v>96</v>
      </c>
      <c r="P2577" s="1">
        <v>40548</v>
      </c>
      <c r="Q2577" t="s">
        <v>53</v>
      </c>
      <c r="R2577" t="s">
        <v>56</v>
      </c>
      <c r="S2577" t="s">
        <v>41</v>
      </c>
      <c r="T2577" t="s">
        <v>9420</v>
      </c>
      <c r="U2577" t="s">
        <v>9420</v>
      </c>
      <c r="V2577">
        <v>1</v>
      </c>
      <c r="W2577">
        <v>0</v>
      </c>
      <c r="X2577">
        <v>0</v>
      </c>
      <c r="Y2577">
        <v>0</v>
      </c>
      <c r="Z2577">
        <v>0</v>
      </c>
      <c r="AA2577">
        <v>0</v>
      </c>
      <c r="AB2577">
        <v>0</v>
      </c>
      <c r="AC2577">
        <v>0</v>
      </c>
      <c r="AD2577">
        <v>0</v>
      </c>
    </row>
    <row r="2578" spans="1:30" hidden="1" x14ac:dyDescent="0.3">
      <c r="A2578" t="s">
        <v>9426</v>
      </c>
      <c r="B2578" t="s">
        <v>9432</v>
      </c>
      <c r="C2578" t="s">
        <v>32</v>
      </c>
      <c r="D2578" t="s">
        <v>50</v>
      </c>
      <c r="E2578" t="s">
        <v>9433</v>
      </c>
      <c r="F2578">
        <v>12200000</v>
      </c>
      <c r="G2578" t="s">
        <v>9426</v>
      </c>
      <c r="H2578" t="s">
        <v>9429</v>
      </c>
      <c r="I2578" t="s">
        <v>9430</v>
      </c>
      <c r="J2578" t="s">
        <v>9431</v>
      </c>
      <c r="K2578" t="s">
        <v>37</v>
      </c>
      <c r="L2578" t="s">
        <v>53</v>
      </c>
      <c r="M2578" t="s">
        <v>54</v>
      </c>
      <c r="N2578" t="s">
        <v>95</v>
      </c>
      <c r="O2578" t="s">
        <v>96</v>
      </c>
      <c r="P2578" s="1">
        <v>40548</v>
      </c>
      <c r="Q2578" t="s">
        <v>53</v>
      </c>
      <c r="R2578" t="s">
        <v>56</v>
      </c>
      <c r="S2578" t="s">
        <v>41</v>
      </c>
      <c r="T2578" t="s">
        <v>9420</v>
      </c>
      <c r="U2578" t="s">
        <v>9420</v>
      </c>
      <c r="V2578">
        <v>1</v>
      </c>
      <c r="W2578">
        <v>0</v>
      </c>
      <c r="X2578">
        <v>0</v>
      </c>
      <c r="Y2578">
        <v>0</v>
      </c>
      <c r="Z2578">
        <v>0</v>
      </c>
      <c r="AA2578">
        <v>0</v>
      </c>
      <c r="AB2578">
        <v>0</v>
      </c>
      <c r="AC2578">
        <v>0</v>
      </c>
      <c r="AD2578">
        <v>0</v>
      </c>
    </row>
    <row r="2579" spans="1:30" hidden="1" x14ac:dyDescent="0.3">
      <c r="A2579" t="s">
        <v>9434</v>
      </c>
      <c r="B2579" t="s">
        <v>9435</v>
      </c>
      <c r="C2579" t="s">
        <v>32</v>
      </c>
      <c r="E2579" t="s">
        <v>5036</v>
      </c>
      <c r="F2579">
        <v>202125</v>
      </c>
      <c r="G2579" t="s">
        <v>9434</v>
      </c>
      <c r="H2579" t="s">
        <v>9436</v>
      </c>
      <c r="I2579" t="s">
        <v>9437</v>
      </c>
      <c r="J2579" t="s">
        <v>9438</v>
      </c>
      <c r="K2579" t="s">
        <v>37</v>
      </c>
      <c r="L2579" t="s">
        <v>53</v>
      </c>
      <c r="M2579" t="s">
        <v>679</v>
      </c>
      <c r="N2579" t="s">
        <v>2417</v>
      </c>
      <c r="O2579" t="s">
        <v>4269</v>
      </c>
      <c r="P2579" s="1">
        <v>34709</v>
      </c>
      <c r="Q2579" t="s">
        <v>53</v>
      </c>
      <c r="R2579" t="s">
        <v>56</v>
      </c>
      <c r="S2579" t="s">
        <v>41</v>
      </c>
      <c r="T2579" t="s">
        <v>9420</v>
      </c>
      <c r="U2579" t="s">
        <v>9420</v>
      </c>
      <c r="V2579">
        <v>1</v>
      </c>
      <c r="W2579">
        <v>0</v>
      </c>
      <c r="X2579">
        <v>0</v>
      </c>
      <c r="Y2579">
        <v>0</v>
      </c>
      <c r="Z2579">
        <v>0</v>
      </c>
      <c r="AA2579">
        <v>0</v>
      </c>
      <c r="AB2579">
        <v>0</v>
      </c>
      <c r="AC2579">
        <v>0</v>
      </c>
      <c r="AD2579">
        <v>0</v>
      </c>
    </row>
    <row r="2580" spans="1:30" hidden="1" x14ac:dyDescent="0.3">
      <c r="A2580" t="s">
        <v>9439</v>
      </c>
      <c r="B2580" t="s">
        <v>9440</v>
      </c>
      <c r="C2580" t="s">
        <v>32</v>
      </c>
      <c r="E2580" t="s">
        <v>1135</v>
      </c>
      <c r="F2580">
        <v>250000</v>
      </c>
      <c r="G2580" t="s">
        <v>9439</v>
      </c>
      <c r="H2580" t="s">
        <v>9441</v>
      </c>
      <c r="I2580" t="s">
        <v>9442</v>
      </c>
      <c r="J2580" t="s">
        <v>9443</v>
      </c>
      <c r="K2580" t="s">
        <v>37</v>
      </c>
      <c r="L2580" t="s">
        <v>53</v>
      </c>
      <c r="M2580" t="s">
        <v>202</v>
      </c>
      <c r="N2580" t="s">
        <v>6758</v>
      </c>
      <c r="O2580" t="s">
        <v>9444</v>
      </c>
      <c r="Q2580" t="s">
        <v>53</v>
      </c>
      <c r="R2580" t="s">
        <v>56</v>
      </c>
      <c r="S2580" t="s">
        <v>41</v>
      </c>
      <c r="T2580" t="s">
        <v>9420</v>
      </c>
      <c r="U2580" t="s">
        <v>9420</v>
      </c>
      <c r="V2580">
        <v>1</v>
      </c>
      <c r="W2580">
        <v>0</v>
      </c>
      <c r="X2580">
        <v>0</v>
      </c>
      <c r="Y2580">
        <v>0</v>
      </c>
      <c r="Z2580">
        <v>0</v>
      </c>
      <c r="AA2580">
        <v>0</v>
      </c>
      <c r="AB2580">
        <v>0</v>
      </c>
      <c r="AC2580">
        <v>0</v>
      </c>
      <c r="AD2580">
        <v>0</v>
      </c>
    </row>
    <row r="2581" spans="1:30" hidden="1" x14ac:dyDescent="0.3">
      <c r="A2581" t="s">
        <v>9445</v>
      </c>
      <c r="B2581" t="s">
        <v>9446</v>
      </c>
      <c r="C2581" t="s">
        <v>32</v>
      </c>
      <c r="E2581" t="s">
        <v>1911</v>
      </c>
      <c r="F2581">
        <v>100000</v>
      </c>
      <c r="G2581" t="s">
        <v>9445</v>
      </c>
      <c r="H2581" t="s">
        <v>9447</v>
      </c>
      <c r="I2581" t="s">
        <v>9448</v>
      </c>
      <c r="J2581" t="s">
        <v>9449</v>
      </c>
      <c r="K2581" t="s">
        <v>37</v>
      </c>
      <c r="L2581" t="s">
        <v>53</v>
      </c>
      <c r="M2581" t="s">
        <v>123</v>
      </c>
      <c r="N2581" t="s">
        <v>5676</v>
      </c>
      <c r="O2581" t="s">
        <v>5676</v>
      </c>
      <c r="P2581" s="1">
        <v>40909</v>
      </c>
      <c r="Q2581" t="s">
        <v>53</v>
      </c>
      <c r="R2581" t="s">
        <v>56</v>
      </c>
      <c r="S2581" t="s">
        <v>41</v>
      </c>
      <c r="T2581" t="s">
        <v>9420</v>
      </c>
      <c r="U2581" t="s">
        <v>9420</v>
      </c>
      <c r="V2581">
        <v>1</v>
      </c>
      <c r="W2581">
        <v>0</v>
      </c>
      <c r="X2581">
        <v>0</v>
      </c>
      <c r="Y2581">
        <v>0</v>
      </c>
      <c r="Z2581">
        <v>0</v>
      </c>
      <c r="AA2581">
        <v>0</v>
      </c>
      <c r="AB2581">
        <v>0</v>
      </c>
      <c r="AC2581">
        <v>0</v>
      </c>
      <c r="AD2581">
        <v>0</v>
      </c>
    </row>
    <row r="2582" spans="1:30" hidden="1" x14ac:dyDescent="0.3">
      <c r="A2582" t="s">
        <v>9450</v>
      </c>
      <c r="B2582" t="s">
        <v>9451</v>
      </c>
      <c r="C2582" t="s">
        <v>32</v>
      </c>
      <c r="D2582" t="s">
        <v>33</v>
      </c>
      <c r="E2582" t="s">
        <v>468</v>
      </c>
      <c r="F2582">
        <v>4000000</v>
      </c>
      <c r="G2582" t="s">
        <v>9450</v>
      </c>
      <c r="H2582" t="s">
        <v>9452</v>
      </c>
      <c r="I2582" t="s">
        <v>9453</v>
      </c>
      <c r="J2582" t="s">
        <v>9420</v>
      </c>
      <c r="K2582" t="s">
        <v>37</v>
      </c>
      <c r="L2582" t="s">
        <v>53</v>
      </c>
      <c r="M2582" t="s">
        <v>679</v>
      </c>
      <c r="N2582" t="s">
        <v>6117</v>
      </c>
      <c r="O2582" t="s">
        <v>6117</v>
      </c>
      <c r="P2582" s="1">
        <v>39814</v>
      </c>
      <c r="Q2582" t="s">
        <v>53</v>
      </c>
      <c r="R2582" t="s">
        <v>56</v>
      </c>
      <c r="S2582" t="s">
        <v>41</v>
      </c>
      <c r="T2582" t="s">
        <v>9420</v>
      </c>
      <c r="U2582" t="s">
        <v>9420</v>
      </c>
      <c r="V2582">
        <v>1</v>
      </c>
      <c r="W2582">
        <v>0</v>
      </c>
      <c r="X2582">
        <v>0</v>
      </c>
      <c r="Y2582">
        <v>0</v>
      </c>
      <c r="Z2582">
        <v>0</v>
      </c>
      <c r="AA2582">
        <v>0</v>
      </c>
      <c r="AB2582">
        <v>0</v>
      </c>
      <c r="AC2582">
        <v>0</v>
      </c>
      <c r="AD2582">
        <v>0</v>
      </c>
    </row>
    <row r="2583" spans="1:30" hidden="1" x14ac:dyDescent="0.3">
      <c r="A2583" t="s">
        <v>9454</v>
      </c>
      <c r="B2583" t="s">
        <v>9455</v>
      </c>
      <c r="C2583" t="s">
        <v>32</v>
      </c>
      <c r="D2583" t="s">
        <v>139</v>
      </c>
      <c r="E2583" t="s">
        <v>9456</v>
      </c>
      <c r="F2583">
        <v>100000000</v>
      </c>
      <c r="G2583" t="s">
        <v>9454</v>
      </c>
      <c r="H2583" t="s">
        <v>9457</v>
      </c>
      <c r="J2583" t="s">
        <v>9458</v>
      </c>
      <c r="K2583" t="s">
        <v>37</v>
      </c>
      <c r="L2583" t="s">
        <v>53</v>
      </c>
      <c r="M2583" t="s">
        <v>2549</v>
      </c>
      <c r="N2583" t="s">
        <v>2550</v>
      </c>
      <c r="O2583" t="s">
        <v>2550</v>
      </c>
      <c r="Q2583" t="s">
        <v>53</v>
      </c>
      <c r="R2583" t="s">
        <v>56</v>
      </c>
      <c r="S2583" t="s">
        <v>41</v>
      </c>
      <c r="T2583" t="s">
        <v>9420</v>
      </c>
      <c r="U2583" t="s">
        <v>9420</v>
      </c>
      <c r="V2583">
        <v>1</v>
      </c>
      <c r="W2583">
        <v>0</v>
      </c>
      <c r="X2583">
        <v>0</v>
      </c>
      <c r="Y2583">
        <v>0</v>
      </c>
      <c r="Z2583">
        <v>0</v>
      </c>
      <c r="AA2583">
        <v>0</v>
      </c>
      <c r="AB2583">
        <v>0</v>
      </c>
      <c r="AC2583">
        <v>0</v>
      </c>
      <c r="AD2583">
        <v>0</v>
      </c>
    </row>
    <row r="2584" spans="1:30" hidden="1" x14ac:dyDescent="0.3">
      <c r="A2584" t="s">
        <v>9459</v>
      </c>
      <c r="B2584" t="s">
        <v>9460</v>
      </c>
      <c r="C2584" t="s">
        <v>32</v>
      </c>
      <c r="E2584" t="s">
        <v>9461</v>
      </c>
      <c r="F2584">
        <v>15000000</v>
      </c>
      <c r="G2584" t="s">
        <v>9459</v>
      </c>
      <c r="H2584" t="s">
        <v>9462</v>
      </c>
      <c r="I2584" t="s">
        <v>9463</v>
      </c>
      <c r="J2584" t="s">
        <v>9464</v>
      </c>
      <c r="K2584" t="s">
        <v>37</v>
      </c>
      <c r="L2584" t="s">
        <v>53</v>
      </c>
      <c r="M2584" t="s">
        <v>732</v>
      </c>
      <c r="N2584" t="s">
        <v>102</v>
      </c>
      <c r="O2584" t="s">
        <v>9465</v>
      </c>
      <c r="Q2584" t="s">
        <v>53</v>
      </c>
      <c r="R2584" t="s">
        <v>56</v>
      </c>
      <c r="S2584" t="s">
        <v>41</v>
      </c>
      <c r="T2584" t="s">
        <v>9420</v>
      </c>
      <c r="U2584" t="s">
        <v>9420</v>
      </c>
      <c r="V2584">
        <v>1</v>
      </c>
      <c r="W2584">
        <v>0</v>
      </c>
      <c r="X2584">
        <v>0</v>
      </c>
      <c r="Y2584">
        <v>0</v>
      </c>
      <c r="Z2584">
        <v>0</v>
      </c>
      <c r="AA2584">
        <v>0</v>
      </c>
      <c r="AB2584">
        <v>0</v>
      </c>
      <c r="AC2584">
        <v>0</v>
      </c>
      <c r="AD2584">
        <v>0</v>
      </c>
    </row>
    <row r="2585" spans="1:30" hidden="1" x14ac:dyDescent="0.3">
      <c r="A2585" t="s">
        <v>9466</v>
      </c>
      <c r="B2585" t="s">
        <v>9467</v>
      </c>
      <c r="C2585" t="s">
        <v>32</v>
      </c>
      <c r="E2585" s="1">
        <v>41768</v>
      </c>
      <c r="F2585">
        <v>1400000</v>
      </c>
      <c r="G2585" t="s">
        <v>9466</v>
      </c>
      <c r="H2585" t="s">
        <v>9468</v>
      </c>
      <c r="I2585" t="s">
        <v>9469</v>
      </c>
      <c r="J2585" t="s">
        <v>9470</v>
      </c>
      <c r="K2585" t="s">
        <v>37</v>
      </c>
      <c r="L2585" t="s">
        <v>53</v>
      </c>
      <c r="M2585" t="s">
        <v>652</v>
      </c>
      <c r="N2585" t="s">
        <v>653</v>
      </c>
      <c r="O2585" t="s">
        <v>653</v>
      </c>
      <c r="Q2585" t="s">
        <v>53</v>
      </c>
      <c r="R2585" t="s">
        <v>56</v>
      </c>
      <c r="S2585" t="s">
        <v>41</v>
      </c>
      <c r="T2585" t="s">
        <v>9420</v>
      </c>
      <c r="U2585" t="s">
        <v>9420</v>
      </c>
      <c r="V2585">
        <v>1</v>
      </c>
      <c r="W2585">
        <v>0</v>
      </c>
      <c r="X2585">
        <v>0</v>
      </c>
      <c r="Y2585">
        <v>0</v>
      </c>
      <c r="Z2585">
        <v>0</v>
      </c>
      <c r="AA2585">
        <v>0</v>
      </c>
      <c r="AB2585">
        <v>0</v>
      </c>
      <c r="AC2585">
        <v>0</v>
      </c>
      <c r="AD2585">
        <v>0</v>
      </c>
    </row>
    <row r="2586" spans="1:30" hidden="1" x14ac:dyDescent="0.3">
      <c r="A2586" t="s">
        <v>9471</v>
      </c>
      <c r="B2586" t="s">
        <v>9472</v>
      </c>
      <c r="C2586" t="s">
        <v>32</v>
      </c>
      <c r="E2586" s="1">
        <v>41643</v>
      </c>
      <c r="F2586">
        <v>120000</v>
      </c>
      <c r="G2586" t="s">
        <v>9471</v>
      </c>
      <c r="H2586" t="s">
        <v>9473</v>
      </c>
      <c r="I2586" t="s">
        <v>9474</v>
      </c>
      <c r="J2586" t="s">
        <v>9475</v>
      </c>
      <c r="K2586" t="s">
        <v>37</v>
      </c>
      <c r="L2586" t="s">
        <v>53</v>
      </c>
      <c r="M2586" t="s">
        <v>123</v>
      </c>
      <c r="N2586" t="s">
        <v>923</v>
      </c>
      <c r="O2586" t="s">
        <v>923</v>
      </c>
      <c r="P2586" s="1">
        <v>40909</v>
      </c>
      <c r="Q2586" t="s">
        <v>53</v>
      </c>
      <c r="R2586" t="s">
        <v>56</v>
      </c>
      <c r="S2586" t="s">
        <v>41</v>
      </c>
      <c r="T2586" t="s">
        <v>9420</v>
      </c>
      <c r="U2586" t="s">
        <v>9420</v>
      </c>
      <c r="V2586">
        <v>1</v>
      </c>
      <c r="W2586">
        <v>0</v>
      </c>
      <c r="X2586">
        <v>0</v>
      </c>
      <c r="Y2586">
        <v>0</v>
      </c>
      <c r="Z2586">
        <v>0</v>
      </c>
      <c r="AA2586">
        <v>0</v>
      </c>
      <c r="AB2586">
        <v>0</v>
      </c>
      <c r="AC2586">
        <v>0</v>
      </c>
      <c r="AD2586">
        <v>0</v>
      </c>
    </row>
    <row r="2587" spans="1:30" hidden="1" x14ac:dyDescent="0.3">
      <c r="A2587" t="s">
        <v>9471</v>
      </c>
      <c r="B2587" t="s">
        <v>9476</v>
      </c>
      <c r="C2587" t="s">
        <v>32</v>
      </c>
      <c r="E2587" s="1">
        <v>41374</v>
      </c>
      <c r="F2587">
        <v>139559</v>
      </c>
      <c r="G2587" t="s">
        <v>9471</v>
      </c>
      <c r="H2587" t="s">
        <v>9473</v>
      </c>
      <c r="I2587" t="s">
        <v>9474</v>
      </c>
      <c r="J2587" t="s">
        <v>9475</v>
      </c>
      <c r="K2587" t="s">
        <v>37</v>
      </c>
      <c r="L2587" t="s">
        <v>53</v>
      </c>
      <c r="M2587" t="s">
        <v>123</v>
      </c>
      <c r="N2587" t="s">
        <v>923</v>
      </c>
      <c r="O2587" t="s">
        <v>923</v>
      </c>
      <c r="P2587" s="1">
        <v>40909</v>
      </c>
      <c r="Q2587" t="s">
        <v>53</v>
      </c>
      <c r="R2587" t="s">
        <v>56</v>
      </c>
      <c r="S2587" t="s">
        <v>41</v>
      </c>
      <c r="T2587" t="s">
        <v>9420</v>
      </c>
      <c r="U2587" t="s">
        <v>9420</v>
      </c>
      <c r="V2587">
        <v>1</v>
      </c>
      <c r="W2587">
        <v>0</v>
      </c>
      <c r="X2587">
        <v>0</v>
      </c>
      <c r="Y2587">
        <v>0</v>
      </c>
      <c r="Z2587">
        <v>0</v>
      </c>
      <c r="AA2587">
        <v>0</v>
      </c>
      <c r="AB2587">
        <v>0</v>
      </c>
      <c r="AC2587">
        <v>0</v>
      </c>
      <c r="AD2587">
        <v>0</v>
      </c>
    </row>
    <row r="2588" spans="1:30" hidden="1" x14ac:dyDescent="0.3">
      <c r="A2588" t="s">
        <v>9471</v>
      </c>
      <c r="B2588" t="s">
        <v>9477</v>
      </c>
      <c r="C2588" t="s">
        <v>32</v>
      </c>
      <c r="E2588" s="1">
        <v>41159</v>
      </c>
      <c r="F2588">
        <v>967000</v>
      </c>
      <c r="G2588" t="s">
        <v>9471</v>
      </c>
      <c r="H2588" t="s">
        <v>9473</v>
      </c>
      <c r="I2588" t="s">
        <v>9474</v>
      </c>
      <c r="J2588" t="s">
        <v>9475</v>
      </c>
      <c r="K2588" t="s">
        <v>37</v>
      </c>
      <c r="L2588" t="s">
        <v>53</v>
      </c>
      <c r="M2588" t="s">
        <v>123</v>
      </c>
      <c r="N2588" t="s">
        <v>923</v>
      </c>
      <c r="O2588" t="s">
        <v>923</v>
      </c>
      <c r="P2588" s="1">
        <v>40909</v>
      </c>
      <c r="Q2588" t="s">
        <v>53</v>
      </c>
      <c r="R2588" t="s">
        <v>56</v>
      </c>
      <c r="S2588" t="s">
        <v>41</v>
      </c>
      <c r="T2588" t="s">
        <v>9420</v>
      </c>
      <c r="U2588" t="s">
        <v>9420</v>
      </c>
      <c r="V2588">
        <v>1</v>
      </c>
      <c r="W2588">
        <v>0</v>
      </c>
      <c r="X2588">
        <v>0</v>
      </c>
      <c r="Y2588">
        <v>0</v>
      </c>
      <c r="Z2588">
        <v>0</v>
      </c>
      <c r="AA2588">
        <v>0</v>
      </c>
      <c r="AB2588">
        <v>0</v>
      </c>
      <c r="AC2588">
        <v>0</v>
      </c>
      <c r="AD2588">
        <v>0</v>
      </c>
    </row>
    <row r="2589" spans="1:30" hidden="1" x14ac:dyDescent="0.3">
      <c r="A2589" t="s">
        <v>9478</v>
      </c>
      <c r="B2589" t="s">
        <v>9479</v>
      </c>
      <c r="C2589" t="s">
        <v>32</v>
      </c>
      <c r="D2589" t="s">
        <v>50</v>
      </c>
      <c r="E2589" t="s">
        <v>7620</v>
      </c>
      <c r="F2589">
        <v>6000000</v>
      </c>
      <c r="G2589" t="s">
        <v>9478</v>
      </c>
      <c r="H2589" t="s">
        <v>9480</v>
      </c>
      <c r="I2589" t="s">
        <v>9481</v>
      </c>
      <c r="J2589" t="s">
        <v>9420</v>
      </c>
      <c r="K2589" t="s">
        <v>37</v>
      </c>
      <c r="L2589" t="s">
        <v>53</v>
      </c>
      <c r="M2589" t="s">
        <v>73</v>
      </c>
      <c r="N2589" t="s">
        <v>74</v>
      </c>
      <c r="O2589" t="s">
        <v>75</v>
      </c>
      <c r="P2589" s="1">
        <v>41640</v>
      </c>
      <c r="Q2589" t="s">
        <v>53</v>
      </c>
      <c r="R2589" t="s">
        <v>56</v>
      </c>
      <c r="S2589" t="s">
        <v>41</v>
      </c>
      <c r="T2589" t="s">
        <v>9420</v>
      </c>
      <c r="U2589" t="s">
        <v>9420</v>
      </c>
      <c r="V2589">
        <v>1</v>
      </c>
      <c r="W2589">
        <v>0</v>
      </c>
      <c r="X2589">
        <v>0</v>
      </c>
      <c r="Y2589">
        <v>0</v>
      </c>
      <c r="Z2589">
        <v>0</v>
      </c>
      <c r="AA2589">
        <v>0</v>
      </c>
      <c r="AB2589">
        <v>0</v>
      </c>
      <c r="AC2589">
        <v>0</v>
      </c>
      <c r="AD2589">
        <v>0</v>
      </c>
    </row>
    <row r="2590" spans="1:30" hidden="1" x14ac:dyDescent="0.3">
      <c r="A2590" t="s">
        <v>9482</v>
      </c>
      <c r="B2590" t="s">
        <v>9483</v>
      </c>
      <c r="C2590" t="s">
        <v>32</v>
      </c>
      <c r="E2590" s="1">
        <v>37813</v>
      </c>
      <c r="F2590">
        <v>20500000</v>
      </c>
      <c r="G2590" t="s">
        <v>9482</v>
      </c>
      <c r="H2590" t="s">
        <v>9484</v>
      </c>
      <c r="I2590" t="s">
        <v>9485</v>
      </c>
      <c r="J2590" t="s">
        <v>9486</v>
      </c>
      <c r="K2590" t="s">
        <v>37</v>
      </c>
      <c r="L2590" t="s">
        <v>53</v>
      </c>
      <c r="M2590" t="s">
        <v>54</v>
      </c>
      <c r="N2590" t="s">
        <v>55</v>
      </c>
      <c r="O2590" t="s">
        <v>3211</v>
      </c>
      <c r="P2590" s="1">
        <v>31778</v>
      </c>
      <c r="Q2590" t="s">
        <v>53</v>
      </c>
      <c r="R2590" t="s">
        <v>56</v>
      </c>
      <c r="S2590" t="s">
        <v>41</v>
      </c>
      <c r="T2590" t="s">
        <v>9420</v>
      </c>
      <c r="U2590" t="s">
        <v>9420</v>
      </c>
      <c r="V2590">
        <v>1</v>
      </c>
      <c r="W2590">
        <v>0</v>
      </c>
      <c r="X2590">
        <v>0</v>
      </c>
      <c r="Y2590">
        <v>0</v>
      </c>
      <c r="Z2590">
        <v>0</v>
      </c>
      <c r="AA2590">
        <v>0</v>
      </c>
      <c r="AB2590">
        <v>0</v>
      </c>
      <c r="AC2590">
        <v>0</v>
      </c>
      <c r="AD2590">
        <v>0</v>
      </c>
    </row>
    <row r="2591" spans="1:30" hidden="1" x14ac:dyDescent="0.3">
      <c r="A2591" t="s">
        <v>9487</v>
      </c>
      <c r="B2591" t="s">
        <v>9488</v>
      </c>
      <c r="C2591" t="s">
        <v>32</v>
      </c>
      <c r="D2591" t="s">
        <v>322</v>
      </c>
      <c r="E2591" s="1">
        <v>39245</v>
      </c>
      <c r="F2591">
        <v>21330000</v>
      </c>
      <c r="G2591" t="s">
        <v>9487</v>
      </c>
      <c r="H2591" t="s">
        <v>9489</v>
      </c>
      <c r="I2591" t="s">
        <v>9490</v>
      </c>
      <c r="J2591" t="s">
        <v>9443</v>
      </c>
      <c r="K2591" t="s">
        <v>37</v>
      </c>
      <c r="L2591" t="s">
        <v>53</v>
      </c>
      <c r="M2591" t="s">
        <v>62</v>
      </c>
      <c r="N2591" t="s">
        <v>622</v>
      </c>
      <c r="O2591" t="s">
        <v>9491</v>
      </c>
      <c r="P2591" s="1">
        <v>34335</v>
      </c>
      <c r="Q2591" t="s">
        <v>53</v>
      </c>
      <c r="R2591" t="s">
        <v>56</v>
      </c>
      <c r="S2591" t="s">
        <v>41</v>
      </c>
      <c r="T2591" t="s">
        <v>9420</v>
      </c>
      <c r="U2591" t="s">
        <v>9420</v>
      </c>
      <c r="V2591">
        <v>1</v>
      </c>
      <c r="W2591">
        <v>0</v>
      </c>
      <c r="X2591">
        <v>0</v>
      </c>
      <c r="Y2591">
        <v>0</v>
      </c>
      <c r="Z2591">
        <v>0</v>
      </c>
      <c r="AA2591">
        <v>0</v>
      </c>
      <c r="AB2591">
        <v>0</v>
      </c>
      <c r="AC2591">
        <v>0</v>
      </c>
      <c r="AD2591">
        <v>0</v>
      </c>
    </row>
    <row r="2592" spans="1:30" hidden="1" x14ac:dyDescent="0.3">
      <c r="A2592" t="s">
        <v>9492</v>
      </c>
      <c r="B2592" t="s">
        <v>9493</v>
      </c>
      <c r="C2592" t="s">
        <v>32</v>
      </c>
      <c r="D2592" t="s">
        <v>50</v>
      </c>
      <c r="E2592" s="1">
        <v>41858</v>
      </c>
      <c r="F2592">
        <v>5200000</v>
      </c>
      <c r="G2592" t="s">
        <v>9492</v>
      </c>
      <c r="H2592" t="s">
        <v>9494</v>
      </c>
      <c r="I2592" t="s">
        <v>9495</v>
      </c>
      <c r="J2592" t="s">
        <v>9496</v>
      </c>
      <c r="K2592" t="s">
        <v>37</v>
      </c>
      <c r="L2592" t="s">
        <v>53</v>
      </c>
      <c r="M2592" t="s">
        <v>679</v>
      </c>
      <c r="N2592" t="s">
        <v>680</v>
      </c>
      <c r="O2592" t="s">
        <v>681</v>
      </c>
      <c r="Q2592" t="s">
        <v>53</v>
      </c>
      <c r="R2592" t="s">
        <v>56</v>
      </c>
      <c r="S2592" t="s">
        <v>41</v>
      </c>
      <c r="T2592" t="s">
        <v>9420</v>
      </c>
      <c r="U2592" t="s">
        <v>9420</v>
      </c>
      <c r="V2592">
        <v>1</v>
      </c>
      <c r="W2592">
        <v>0</v>
      </c>
      <c r="X2592">
        <v>0</v>
      </c>
      <c r="Y2592">
        <v>0</v>
      </c>
      <c r="Z2592">
        <v>0</v>
      </c>
      <c r="AA2592">
        <v>0</v>
      </c>
      <c r="AB2592">
        <v>0</v>
      </c>
      <c r="AC2592">
        <v>0</v>
      </c>
      <c r="AD2592">
        <v>0</v>
      </c>
    </row>
    <row r="2593" spans="1:30" hidden="1" x14ac:dyDescent="0.3">
      <c r="A2593" t="s">
        <v>9492</v>
      </c>
      <c r="B2593" t="s">
        <v>9497</v>
      </c>
      <c r="C2593" t="s">
        <v>32</v>
      </c>
      <c r="D2593" t="s">
        <v>33</v>
      </c>
      <c r="E2593" t="s">
        <v>5246</v>
      </c>
      <c r="F2593">
        <v>20000000</v>
      </c>
      <c r="G2593" t="s">
        <v>9492</v>
      </c>
      <c r="H2593" t="s">
        <v>9494</v>
      </c>
      <c r="I2593" t="s">
        <v>9495</v>
      </c>
      <c r="J2593" t="s">
        <v>9496</v>
      </c>
      <c r="K2593" t="s">
        <v>37</v>
      </c>
      <c r="L2593" t="s">
        <v>53</v>
      </c>
      <c r="M2593" t="s">
        <v>679</v>
      </c>
      <c r="N2593" t="s">
        <v>680</v>
      </c>
      <c r="O2593" t="s">
        <v>681</v>
      </c>
      <c r="Q2593" t="s">
        <v>53</v>
      </c>
      <c r="R2593" t="s">
        <v>56</v>
      </c>
      <c r="S2593" t="s">
        <v>41</v>
      </c>
      <c r="T2593" t="s">
        <v>9420</v>
      </c>
      <c r="U2593" t="s">
        <v>9420</v>
      </c>
      <c r="V2593">
        <v>1</v>
      </c>
      <c r="W2593">
        <v>0</v>
      </c>
      <c r="X2593">
        <v>0</v>
      </c>
      <c r="Y2593">
        <v>0</v>
      </c>
      <c r="Z2593">
        <v>0</v>
      </c>
      <c r="AA2593">
        <v>0</v>
      </c>
      <c r="AB2593">
        <v>0</v>
      </c>
      <c r="AC2593">
        <v>0</v>
      </c>
      <c r="AD2593">
        <v>0</v>
      </c>
    </row>
    <row r="2594" spans="1:30" hidden="1" x14ac:dyDescent="0.3">
      <c r="A2594" t="s">
        <v>9498</v>
      </c>
      <c r="B2594" t="s">
        <v>9499</v>
      </c>
      <c r="C2594" t="s">
        <v>32</v>
      </c>
      <c r="E2594" t="s">
        <v>5476</v>
      </c>
      <c r="F2594">
        <v>7000000</v>
      </c>
      <c r="G2594" t="s">
        <v>9498</v>
      </c>
      <c r="H2594" t="s">
        <v>9500</v>
      </c>
      <c r="I2594" t="s">
        <v>9501</v>
      </c>
      <c r="J2594" t="s">
        <v>9502</v>
      </c>
      <c r="K2594" t="s">
        <v>37</v>
      </c>
      <c r="L2594" t="s">
        <v>53</v>
      </c>
      <c r="M2594" t="s">
        <v>54</v>
      </c>
      <c r="N2594" t="s">
        <v>1778</v>
      </c>
      <c r="O2594" t="s">
        <v>1779</v>
      </c>
      <c r="P2594" s="1">
        <v>39814</v>
      </c>
      <c r="Q2594" t="s">
        <v>53</v>
      </c>
      <c r="R2594" t="s">
        <v>56</v>
      </c>
      <c r="S2594" t="s">
        <v>41</v>
      </c>
      <c r="T2594" t="s">
        <v>9420</v>
      </c>
      <c r="U2594" t="s">
        <v>9420</v>
      </c>
      <c r="V2594">
        <v>1</v>
      </c>
      <c r="W2594">
        <v>0</v>
      </c>
      <c r="X2594">
        <v>0</v>
      </c>
      <c r="Y2594">
        <v>0</v>
      </c>
      <c r="Z2594">
        <v>0</v>
      </c>
      <c r="AA2594">
        <v>0</v>
      </c>
      <c r="AB2594">
        <v>0</v>
      </c>
      <c r="AC2594">
        <v>0</v>
      </c>
      <c r="AD2594">
        <v>0</v>
      </c>
    </row>
    <row r="2595" spans="1:30" hidden="1" x14ac:dyDescent="0.3">
      <c r="A2595" t="s">
        <v>9503</v>
      </c>
      <c r="B2595" t="s">
        <v>9504</v>
      </c>
      <c r="C2595" t="s">
        <v>32</v>
      </c>
      <c r="D2595" t="s">
        <v>139</v>
      </c>
      <c r="E2595" s="1">
        <v>41523</v>
      </c>
      <c r="F2595">
        <v>50000000</v>
      </c>
      <c r="G2595" t="s">
        <v>9503</v>
      </c>
      <c r="H2595" t="s">
        <v>9505</v>
      </c>
      <c r="I2595" t="s">
        <v>9506</v>
      </c>
      <c r="J2595" t="s">
        <v>9507</v>
      </c>
      <c r="K2595" t="s">
        <v>37</v>
      </c>
      <c r="L2595" t="s">
        <v>53</v>
      </c>
      <c r="M2595" t="s">
        <v>62</v>
      </c>
      <c r="N2595" t="s">
        <v>63</v>
      </c>
      <c r="O2595" t="s">
        <v>740</v>
      </c>
      <c r="P2595" s="1">
        <v>40909</v>
      </c>
      <c r="Q2595" t="s">
        <v>53</v>
      </c>
      <c r="R2595" t="s">
        <v>56</v>
      </c>
      <c r="S2595" t="s">
        <v>41</v>
      </c>
      <c r="T2595" t="s">
        <v>9420</v>
      </c>
      <c r="U2595" t="s">
        <v>9420</v>
      </c>
      <c r="V2595">
        <v>1</v>
      </c>
      <c r="W2595">
        <v>0</v>
      </c>
      <c r="X2595">
        <v>0</v>
      </c>
      <c r="Y2595">
        <v>0</v>
      </c>
      <c r="Z2595">
        <v>0</v>
      </c>
      <c r="AA2595">
        <v>0</v>
      </c>
      <c r="AB2595">
        <v>0</v>
      </c>
      <c r="AC2595">
        <v>0</v>
      </c>
      <c r="AD2595">
        <v>0</v>
      </c>
    </row>
    <row r="2596" spans="1:30" hidden="1" x14ac:dyDescent="0.3">
      <c r="A2596" t="s">
        <v>9503</v>
      </c>
      <c r="B2596" t="s">
        <v>9508</v>
      </c>
      <c r="C2596" t="s">
        <v>32</v>
      </c>
      <c r="D2596" t="s">
        <v>322</v>
      </c>
      <c r="E2596" t="s">
        <v>9509</v>
      </c>
      <c r="F2596">
        <v>20000000</v>
      </c>
      <c r="G2596" t="s">
        <v>9503</v>
      </c>
      <c r="H2596" t="s">
        <v>9505</v>
      </c>
      <c r="I2596" t="s">
        <v>9506</v>
      </c>
      <c r="J2596" t="s">
        <v>9507</v>
      </c>
      <c r="K2596" t="s">
        <v>37</v>
      </c>
      <c r="L2596" t="s">
        <v>53</v>
      </c>
      <c r="M2596" t="s">
        <v>62</v>
      </c>
      <c r="N2596" t="s">
        <v>63</v>
      </c>
      <c r="O2596" t="s">
        <v>740</v>
      </c>
      <c r="P2596" s="1">
        <v>40909</v>
      </c>
      <c r="Q2596" t="s">
        <v>53</v>
      </c>
      <c r="R2596" t="s">
        <v>56</v>
      </c>
      <c r="S2596" t="s">
        <v>41</v>
      </c>
      <c r="T2596" t="s">
        <v>9420</v>
      </c>
      <c r="U2596" t="s">
        <v>9420</v>
      </c>
      <c r="V2596">
        <v>1</v>
      </c>
      <c r="W2596">
        <v>0</v>
      </c>
      <c r="X2596">
        <v>0</v>
      </c>
      <c r="Y2596">
        <v>0</v>
      </c>
      <c r="Z2596">
        <v>0</v>
      </c>
      <c r="AA2596">
        <v>0</v>
      </c>
      <c r="AB2596">
        <v>0</v>
      </c>
      <c r="AC2596">
        <v>0</v>
      </c>
      <c r="AD2596">
        <v>0</v>
      </c>
    </row>
    <row r="2597" spans="1:30" hidden="1" x14ac:dyDescent="0.3">
      <c r="A2597" t="s">
        <v>9503</v>
      </c>
      <c r="B2597" t="s">
        <v>9510</v>
      </c>
      <c r="C2597" t="s">
        <v>32</v>
      </c>
      <c r="E2597" t="s">
        <v>2867</v>
      </c>
      <c r="F2597">
        <v>12000000</v>
      </c>
      <c r="G2597" t="s">
        <v>9503</v>
      </c>
      <c r="H2597" t="s">
        <v>9505</v>
      </c>
      <c r="I2597" t="s">
        <v>9506</v>
      </c>
      <c r="J2597" t="s">
        <v>9507</v>
      </c>
      <c r="K2597" t="s">
        <v>37</v>
      </c>
      <c r="L2597" t="s">
        <v>53</v>
      </c>
      <c r="M2597" t="s">
        <v>62</v>
      </c>
      <c r="N2597" t="s">
        <v>63</v>
      </c>
      <c r="O2597" t="s">
        <v>740</v>
      </c>
      <c r="P2597" s="1">
        <v>40909</v>
      </c>
      <c r="Q2597" t="s">
        <v>53</v>
      </c>
      <c r="R2597" t="s">
        <v>56</v>
      </c>
      <c r="S2597" t="s">
        <v>41</v>
      </c>
      <c r="T2597" t="s">
        <v>9420</v>
      </c>
      <c r="U2597" t="s">
        <v>9420</v>
      </c>
      <c r="V2597">
        <v>1</v>
      </c>
      <c r="W2597">
        <v>0</v>
      </c>
      <c r="X2597">
        <v>0</v>
      </c>
      <c r="Y2597">
        <v>0</v>
      </c>
      <c r="Z2597">
        <v>0</v>
      </c>
      <c r="AA2597">
        <v>0</v>
      </c>
      <c r="AB2597">
        <v>0</v>
      </c>
      <c r="AC2597">
        <v>0</v>
      </c>
      <c r="AD2597">
        <v>0</v>
      </c>
    </row>
    <row r="2598" spans="1:30" hidden="1" x14ac:dyDescent="0.3">
      <c r="A2598" t="s">
        <v>9511</v>
      </c>
      <c r="B2598" t="s">
        <v>9512</v>
      </c>
      <c r="C2598" t="s">
        <v>32</v>
      </c>
      <c r="D2598" t="s">
        <v>33</v>
      </c>
      <c r="E2598" t="s">
        <v>2257</v>
      </c>
      <c r="F2598">
        <v>40000000</v>
      </c>
      <c r="G2598" t="s">
        <v>9511</v>
      </c>
      <c r="H2598" t="s">
        <v>9513</v>
      </c>
      <c r="I2598" t="s">
        <v>9514</v>
      </c>
      <c r="J2598" t="s">
        <v>9515</v>
      </c>
      <c r="K2598" t="s">
        <v>37</v>
      </c>
      <c r="L2598" t="s">
        <v>53</v>
      </c>
      <c r="M2598" t="s">
        <v>54</v>
      </c>
      <c r="N2598" t="s">
        <v>95</v>
      </c>
      <c r="O2598" t="s">
        <v>96</v>
      </c>
      <c r="P2598" s="1">
        <v>40909</v>
      </c>
      <c r="Q2598" t="s">
        <v>53</v>
      </c>
      <c r="R2598" t="s">
        <v>56</v>
      </c>
      <c r="S2598" t="s">
        <v>41</v>
      </c>
      <c r="T2598" t="s">
        <v>9420</v>
      </c>
      <c r="U2598" t="s">
        <v>9420</v>
      </c>
      <c r="V2598">
        <v>1</v>
      </c>
      <c r="W2598">
        <v>0</v>
      </c>
      <c r="X2598">
        <v>0</v>
      </c>
      <c r="Y2598">
        <v>0</v>
      </c>
      <c r="Z2598">
        <v>0</v>
      </c>
      <c r="AA2598">
        <v>0</v>
      </c>
      <c r="AB2598">
        <v>0</v>
      </c>
      <c r="AC2598">
        <v>0</v>
      </c>
      <c r="AD2598">
        <v>0</v>
      </c>
    </row>
    <row r="2599" spans="1:30" hidden="1" x14ac:dyDescent="0.3">
      <c r="A2599" t="s">
        <v>9511</v>
      </c>
      <c r="B2599" t="s">
        <v>9516</v>
      </c>
      <c r="C2599" t="s">
        <v>32</v>
      </c>
      <c r="D2599" t="s">
        <v>50</v>
      </c>
      <c r="E2599" t="s">
        <v>405</v>
      </c>
      <c r="F2599">
        <v>25000000</v>
      </c>
      <c r="G2599" t="s">
        <v>9511</v>
      </c>
      <c r="H2599" t="s">
        <v>9513</v>
      </c>
      <c r="I2599" t="s">
        <v>9514</v>
      </c>
      <c r="J2599" t="s">
        <v>9515</v>
      </c>
      <c r="K2599" t="s">
        <v>37</v>
      </c>
      <c r="L2599" t="s">
        <v>53</v>
      </c>
      <c r="M2599" t="s">
        <v>54</v>
      </c>
      <c r="N2599" t="s">
        <v>95</v>
      </c>
      <c r="O2599" t="s">
        <v>96</v>
      </c>
      <c r="P2599" s="1">
        <v>40909</v>
      </c>
      <c r="Q2599" t="s">
        <v>53</v>
      </c>
      <c r="R2599" t="s">
        <v>56</v>
      </c>
      <c r="S2599" t="s">
        <v>41</v>
      </c>
      <c r="T2599" t="s">
        <v>9420</v>
      </c>
      <c r="U2599" t="s">
        <v>9420</v>
      </c>
      <c r="V2599">
        <v>1</v>
      </c>
      <c r="W2599">
        <v>0</v>
      </c>
      <c r="X2599">
        <v>0</v>
      </c>
      <c r="Y2599">
        <v>0</v>
      </c>
      <c r="Z2599">
        <v>0</v>
      </c>
      <c r="AA2599">
        <v>0</v>
      </c>
      <c r="AB2599">
        <v>0</v>
      </c>
      <c r="AC2599">
        <v>0</v>
      </c>
      <c r="AD2599">
        <v>0</v>
      </c>
    </row>
    <row r="2600" spans="1:30" hidden="1" x14ac:dyDescent="0.3">
      <c r="A2600" t="s">
        <v>9517</v>
      </c>
      <c r="B2600" t="s">
        <v>9518</v>
      </c>
      <c r="C2600" t="s">
        <v>32</v>
      </c>
      <c r="D2600" t="s">
        <v>139</v>
      </c>
      <c r="E2600" t="s">
        <v>9519</v>
      </c>
      <c r="F2600">
        <v>70000000</v>
      </c>
      <c r="G2600" t="s">
        <v>9517</v>
      </c>
      <c r="H2600" t="s">
        <v>9520</v>
      </c>
      <c r="I2600" t="s">
        <v>9521</v>
      </c>
      <c r="J2600" t="s">
        <v>9522</v>
      </c>
      <c r="K2600" t="s">
        <v>37</v>
      </c>
      <c r="L2600" t="s">
        <v>53</v>
      </c>
      <c r="M2600" t="s">
        <v>54</v>
      </c>
      <c r="N2600" t="s">
        <v>95</v>
      </c>
      <c r="O2600" t="s">
        <v>96</v>
      </c>
      <c r="P2600" t="s">
        <v>7969</v>
      </c>
      <c r="Q2600" t="s">
        <v>53</v>
      </c>
      <c r="R2600" t="s">
        <v>56</v>
      </c>
      <c r="S2600" t="s">
        <v>41</v>
      </c>
      <c r="T2600" t="s">
        <v>9420</v>
      </c>
      <c r="U2600" t="s">
        <v>9420</v>
      </c>
      <c r="V2600">
        <v>1</v>
      </c>
      <c r="W2600">
        <v>0</v>
      </c>
      <c r="X2600">
        <v>0</v>
      </c>
      <c r="Y2600">
        <v>0</v>
      </c>
      <c r="Z2600">
        <v>0</v>
      </c>
      <c r="AA2600">
        <v>0</v>
      </c>
      <c r="AB2600">
        <v>0</v>
      </c>
      <c r="AC2600">
        <v>0</v>
      </c>
      <c r="AD2600">
        <v>0</v>
      </c>
    </row>
    <row r="2601" spans="1:30" hidden="1" x14ac:dyDescent="0.3">
      <c r="A2601" t="s">
        <v>9517</v>
      </c>
      <c r="B2601" t="s">
        <v>9523</v>
      </c>
      <c r="C2601" t="s">
        <v>32</v>
      </c>
      <c r="D2601" t="s">
        <v>33</v>
      </c>
      <c r="E2601" t="s">
        <v>9524</v>
      </c>
      <c r="F2601">
        <v>52000000</v>
      </c>
      <c r="G2601" t="s">
        <v>9517</v>
      </c>
      <c r="H2601" t="s">
        <v>9520</v>
      </c>
      <c r="I2601" t="s">
        <v>9521</v>
      </c>
      <c r="J2601" t="s">
        <v>9522</v>
      </c>
      <c r="K2601" t="s">
        <v>37</v>
      </c>
      <c r="L2601" t="s">
        <v>53</v>
      </c>
      <c r="M2601" t="s">
        <v>54</v>
      </c>
      <c r="N2601" t="s">
        <v>95</v>
      </c>
      <c r="O2601" t="s">
        <v>96</v>
      </c>
      <c r="P2601" t="s">
        <v>7969</v>
      </c>
      <c r="Q2601" t="s">
        <v>53</v>
      </c>
      <c r="R2601" t="s">
        <v>56</v>
      </c>
      <c r="S2601" t="s">
        <v>41</v>
      </c>
      <c r="T2601" t="s">
        <v>9420</v>
      </c>
      <c r="U2601" t="s">
        <v>9420</v>
      </c>
      <c r="V2601">
        <v>1</v>
      </c>
      <c r="W2601">
        <v>0</v>
      </c>
      <c r="X2601">
        <v>0</v>
      </c>
      <c r="Y2601">
        <v>0</v>
      </c>
      <c r="Z2601">
        <v>0</v>
      </c>
      <c r="AA2601">
        <v>0</v>
      </c>
      <c r="AB2601">
        <v>0</v>
      </c>
      <c r="AC2601">
        <v>0</v>
      </c>
      <c r="AD2601">
        <v>0</v>
      </c>
    </row>
    <row r="2602" spans="1:30" hidden="1" x14ac:dyDescent="0.3">
      <c r="A2602" t="s">
        <v>9517</v>
      </c>
      <c r="B2602" t="s">
        <v>9525</v>
      </c>
      <c r="C2602" t="s">
        <v>32</v>
      </c>
      <c r="D2602" t="s">
        <v>50</v>
      </c>
      <c r="E2602" t="s">
        <v>1936</v>
      </c>
      <c r="F2602">
        <v>13100000</v>
      </c>
      <c r="G2602" t="s">
        <v>9517</v>
      </c>
      <c r="H2602" t="s">
        <v>9520</v>
      </c>
      <c r="I2602" t="s">
        <v>9521</v>
      </c>
      <c r="J2602" t="s">
        <v>9522</v>
      </c>
      <c r="K2602" t="s">
        <v>37</v>
      </c>
      <c r="L2602" t="s">
        <v>53</v>
      </c>
      <c r="M2602" t="s">
        <v>54</v>
      </c>
      <c r="N2602" t="s">
        <v>95</v>
      </c>
      <c r="O2602" t="s">
        <v>96</v>
      </c>
      <c r="P2602" t="s">
        <v>7969</v>
      </c>
      <c r="Q2602" t="s">
        <v>53</v>
      </c>
      <c r="R2602" t="s">
        <v>56</v>
      </c>
      <c r="S2602" t="s">
        <v>41</v>
      </c>
      <c r="T2602" t="s">
        <v>9420</v>
      </c>
      <c r="U2602" t="s">
        <v>9420</v>
      </c>
      <c r="V2602">
        <v>1</v>
      </c>
      <c r="W2602">
        <v>0</v>
      </c>
      <c r="X2602">
        <v>0</v>
      </c>
      <c r="Y2602">
        <v>0</v>
      </c>
      <c r="Z2602">
        <v>0</v>
      </c>
      <c r="AA2602">
        <v>0</v>
      </c>
      <c r="AB2602">
        <v>0</v>
      </c>
      <c r="AC2602">
        <v>0</v>
      </c>
      <c r="AD2602">
        <v>0</v>
      </c>
    </row>
    <row r="2603" spans="1:30" hidden="1" x14ac:dyDescent="0.3">
      <c r="A2603" t="s">
        <v>9517</v>
      </c>
      <c r="B2603" t="s">
        <v>9526</v>
      </c>
      <c r="C2603" t="s">
        <v>32</v>
      </c>
      <c r="D2603" t="s">
        <v>139</v>
      </c>
      <c r="E2603" t="s">
        <v>9527</v>
      </c>
      <c r="F2603">
        <v>23000000</v>
      </c>
      <c r="G2603" t="s">
        <v>9517</v>
      </c>
      <c r="H2603" t="s">
        <v>9520</v>
      </c>
      <c r="I2603" t="s">
        <v>9521</v>
      </c>
      <c r="J2603" t="s">
        <v>9522</v>
      </c>
      <c r="K2603" t="s">
        <v>37</v>
      </c>
      <c r="L2603" t="s">
        <v>53</v>
      </c>
      <c r="M2603" t="s">
        <v>54</v>
      </c>
      <c r="N2603" t="s">
        <v>95</v>
      </c>
      <c r="O2603" t="s">
        <v>96</v>
      </c>
      <c r="P2603" t="s">
        <v>7969</v>
      </c>
      <c r="Q2603" t="s">
        <v>53</v>
      </c>
      <c r="R2603" t="s">
        <v>56</v>
      </c>
      <c r="S2603" t="s">
        <v>41</v>
      </c>
      <c r="T2603" t="s">
        <v>9420</v>
      </c>
      <c r="U2603" t="s">
        <v>9420</v>
      </c>
      <c r="V2603">
        <v>1</v>
      </c>
      <c r="W2603">
        <v>0</v>
      </c>
      <c r="X2603">
        <v>0</v>
      </c>
      <c r="Y2603">
        <v>0</v>
      </c>
      <c r="Z2603">
        <v>0</v>
      </c>
      <c r="AA2603">
        <v>0</v>
      </c>
      <c r="AB2603">
        <v>0</v>
      </c>
      <c r="AC2603">
        <v>0</v>
      </c>
      <c r="AD2603">
        <v>0</v>
      </c>
    </row>
    <row r="2604" spans="1:30" hidden="1" x14ac:dyDescent="0.3">
      <c r="A2604" t="s">
        <v>9528</v>
      </c>
      <c r="B2604" t="s">
        <v>9529</v>
      </c>
      <c r="C2604" t="s">
        <v>32</v>
      </c>
      <c r="E2604" s="1">
        <v>42156</v>
      </c>
      <c r="F2604">
        <v>21223400</v>
      </c>
      <c r="G2604" t="s">
        <v>9528</v>
      </c>
      <c r="H2604" t="s">
        <v>9530</v>
      </c>
      <c r="I2604" t="s">
        <v>9531</v>
      </c>
      <c r="J2604" t="s">
        <v>9532</v>
      </c>
      <c r="K2604" t="s">
        <v>37</v>
      </c>
      <c r="L2604" t="s">
        <v>53</v>
      </c>
      <c r="M2604" t="s">
        <v>1924</v>
      </c>
      <c r="N2604" t="s">
        <v>3180</v>
      </c>
      <c r="O2604" t="s">
        <v>9533</v>
      </c>
      <c r="Q2604" t="s">
        <v>53</v>
      </c>
      <c r="R2604" t="s">
        <v>56</v>
      </c>
      <c r="S2604" t="s">
        <v>41</v>
      </c>
      <c r="T2604" t="s">
        <v>9420</v>
      </c>
      <c r="U2604" t="s">
        <v>9420</v>
      </c>
      <c r="V2604">
        <v>1</v>
      </c>
      <c r="W2604">
        <v>0</v>
      </c>
      <c r="X2604">
        <v>0</v>
      </c>
      <c r="Y2604">
        <v>0</v>
      </c>
      <c r="Z2604">
        <v>0</v>
      </c>
      <c r="AA2604">
        <v>0</v>
      </c>
      <c r="AB2604">
        <v>0</v>
      </c>
      <c r="AC2604">
        <v>0</v>
      </c>
      <c r="AD2604">
        <v>0</v>
      </c>
    </row>
    <row r="2605" spans="1:30" hidden="1" x14ac:dyDescent="0.3">
      <c r="A2605" t="s">
        <v>9534</v>
      </c>
      <c r="B2605" t="s">
        <v>9535</v>
      </c>
      <c r="C2605" t="s">
        <v>32</v>
      </c>
      <c r="E2605" s="1">
        <v>42134</v>
      </c>
      <c r="F2605">
        <v>5000000</v>
      </c>
      <c r="G2605" t="s">
        <v>9534</v>
      </c>
      <c r="H2605" t="s">
        <v>9536</v>
      </c>
      <c r="I2605" t="s">
        <v>9537</v>
      </c>
      <c r="J2605" t="s">
        <v>9420</v>
      </c>
      <c r="K2605" t="s">
        <v>37</v>
      </c>
      <c r="L2605" t="s">
        <v>53</v>
      </c>
      <c r="M2605" t="s">
        <v>747</v>
      </c>
      <c r="N2605" t="s">
        <v>748</v>
      </c>
      <c r="O2605" t="s">
        <v>748</v>
      </c>
      <c r="P2605" s="1">
        <v>41640</v>
      </c>
      <c r="Q2605" t="s">
        <v>53</v>
      </c>
      <c r="R2605" t="s">
        <v>56</v>
      </c>
      <c r="S2605" t="s">
        <v>41</v>
      </c>
      <c r="T2605" t="s">
        <v>9420</v>
      </c>
      <c r="U2605" t="s">
        <v>9420</v>
      </c>
      <c r="V2605">
        <v>1</v>
      </c>
      <c r="W2605">
        <v>0</v>
      </c>
      <c r="X2605">
        <v>0</v>
      </c>
      <c r="Y2605">
        <v>0</v>
      </c>
      <c r="Z2605">
        <v>0</v>
      </c>
      <c r="AA2605">
        <v>0</v>
      </c>
      <c r="AB2605">
        <v>0</v>
      </c>
      <c r="AC2605">
        <v>0</v>
      </c>
      <c r="AD2605">
        <v>0</v>
      </c>
    </row>
    <row r="2606" spans="1:30" hidden="1" x14ac:dyDescent="0.3">
      <c r="A2606" t="s">
        <v>9538</v>
      </c>
      <c r="B2606" t="s">
        <v>9539</v>
      </c>
      <c r="C2606" t="s">
        <v>32</v>
      </c>
      <c r="D2606" t="s">
        <v>50</v>
      </c>
      <c r="E2606" t="s">
        <v>6564</v>
      </c>
      <c r="F2606">
        <v>3000000</v>
      </c>
      <c r="G2606" t="s">
        <v>9538</v>
      </c>
      <c r="H2606" t="s">
        <v>9540</v>
      </c>
      <c r="I2606" t="s">
        <v>9541</v>
      </c>
      <c r="J2606" t="s">
        <v>9542</v>
      </c>
      <c r="K2606" t="s">
        <v>72</v>
      </c>
      <c r="L2606" t="s">
        <v>53</v>
      </c>
      <c r="M2606" t="s">
        <v>54</v>
      </c>
      <c r="N2606" t="s">
        <v>95</v>
      </c>
      <c r="O2606" t="s">
        <v>1160</v>
      </c>
      <c r="P2606" s="1">
        <v>39934</v>
      </c>
      <c r="Q2606" t="s">
        <v>53</v>
      </c>
      <c r="R2606" t="s">
        <v>56</v>
      </c>
      <c r="S2606" t="s">
        <v>41</v>
      </c>
      <c r="T2606" t="s">
        <v>9420</v>
      </c>
      <c r="U2606" t="s">
        <v>9420</v>
      </c>
      <c r="V2606">
        <v>1</v>
      </c>
      <c r="W2606">
        <v>0</v>
      </c>
      <c r="X2606">
        <v>0</v>
      </c>
      <c r="Y2606">
        <v>0</v>
      </c>
      <c r="Z2606">
        <v>0</v>
      </c>
      <c r="AA2606">
        <v>0</v>
      </c>
      <c r="AB2606">
        <v>0</v>
      </c>
      <c r="AC2606">
        <v>0</v>
      </c>
      <c r="AD2606">
        <v>0</v>
      </c>
    </row>
    <row r="2607" spans="1:30" hidden="1" x14ac:dyDescent="0.3">
      <c r="A2607" t="s">
        <v>9538</v>
      </c>
      <c r="B2607" t="s">
        <v>9543</v>
      </c>
      <c r="C2607" t="s">
        <v>32</v>
      </c>
      <c r="D2607" t="s">
        <v>139</v>
      </c>
      <c r="E2607" t="s">
        <v>1067</v>
      </c>
      <c r="F2607">
        <v>70000000</v>
      </c>
      <c r="G2607" t="s">
        <v>9538</v>
      </c>
      <c r="H2607" t="s">
        <v>9540</v>
      </c>
      <c r="I2607" t="s">
        <v>9541</v>
      </c>
      <c r="J2607" t="s">
        <v>9542</v>
      </c>
      <c r="K2607" t="s">
        <v>72</v>
      </c>
      <c r="L2607" t="s">
        <v>53</v>
      </c>
      <c r="M2607" t="s">
        <v>54</v>
      </c>
      <c r="N2607" t="s">
        <v>95</v>
      </c>
      <c r="O2607" t="s">
        <v>1160</v>
      </c>
      <c r="P2607" s="1">
        <v>39934</v>
      </c>
      <c r="Q2607" t="s">
        <v>53</v>
      </c>
      <c r="R2607" t="s">
        <v>56</v>
      </c>
      <c r="S2607" t="s">
        <v>41</v>
      </c>
      <c r="T2607" t="s">
        <v>9420</v>
      </c>
      <c r="U2607" t="s">
        <v>9420</v>
      </c>
      <c r="V2607">
        <v>1</v>
      </c>
      <c r="W2607">
        <v>0</v>
      </c>
      <c r="X2607">
        <v>0</v>
      </c>
      <c r="Y2607">
        <v>0</v>
      </c>
      <c r="Z2607">
        <v>0</v>
      </c>
      <c r="AA2607">
        <v>0</v>
      </c>
      <c r="AB2607">
        <v>0</v>
      </c>
      <c r="AC2607">
        <v>0</v>
      </c>
      <c r="AD2607">
        <v>0</v>
      </c>
    </row>
    <row r="2608" spans="1:30" hidden="1" x14ac:dyDescent="0.3">
      <c r="A2608" t="s">
        <v>9538</v>
      </c>
      <c r="B2608" t="s">
        <v>9544</v>
      </c>
      <c r="C2608" t="s">
        <v>32</v>
      </c>
      <c r="D2608" t="s">
        <v>33</v>
      </c>
      <c r="E2608" t="s">
        <v>4114</v>
      </c>
      <c r="F2608">
        <v>18000000</v>
      </c>
      <c r="G2608" t="s">
        <v>9538</v>
      </c>
      <c r="H2608" t="s">
        <v>9540</v>
      </c>
      <c r="I2608" t="s">
        <v>9541</v>
      </c>
      <c r="J2608" t="s">
        <v>9542</v>
      </c>
      <c r="K2608" t="s">
        <v>72</v>
      </c>
      <c r="L2608" t="s">
        <v>53</v>
      </c>
      <c r="M2608" t="s">
        <v>54</v>
      </c>
      <c r="N2608" t="s">
        <v>95</v>
      </c>
      <c r="O2608" t="s">
        <v>1160</v>
      </c>
      <c r="P2608" s="1">
        <v>39934</v>
      </c>
      <c r="Q2608" t="s">
        <v>53</v>
      </c>
      <c r="R2608" t="s">
        <v>56</v>
      </c>
      <c r="S2608" t="s">
        <v>41</v>
      </c>
      <c r="T2608" t="s">
        <v>9420</v>
      </c>
      <c r="U2608" t="s">
        <v>9420</v>
      </c>
      <c r="V2608">
        <v>1</v>
      </c>
      <c r="W2608">
        <v>0</v>
      </c>
      <c r="X2608">
        <v>0</v>
      </c>
      <c r="Y2608">
        <v>0</v>
      </c>
      <c r="Z2608">
        <v>0</v>
      </c>
      <c r="AA2608">
        <v>0</v>
      </c>
      <c r="AB2608">
        <v>0</v>
      </c>
      <c r="AC2608">
        <v>0</v>
      </c>
      <c r="AD2608">
        <v>0</v>
      </c>
    </row>
    <row r="2609" spans="1:30" hidden="1" x14ac:dyDescent="0.3">
      <c r="A2609" t="s">
        <v>9545</v>
      </c>
      <c r="B2609" t="s">
        <v>9546</v>
      </c>
      <c r="C2609" t="s">
        <v>32</v>
      </c>
      <c r="D2609" t="s">
        <v>50</v>
      </c>
      <c r="E2609" s="1">
        <v>41491</v>
      </c>
      <c r="F2609">
        <v>3200000</v>
      </c>
      <c r="G2609" t="s">
        <v>9545</v>
      </c>
      <c r="H2609" t="s">
        <v>9547</v>
      </c>
      <c r="I2609" t="s">
        <v>9548</v>
      </c>
      <c r="J2609" t="s">
        <v>9549</v>
      </c>
      <c r="K2609" t="s">
        <v>37</v>
      </c>
      <c r="L2609" t="s">
        <v>53</v>
      </c>
      <c r="M2609" t="s">
        <v>54</v>
      </c>
      <c r="N2609" t="s">
        <v>95</v>
      </c>
      <c r="O2609" t="s">
        <v>96</v>
      </c>
      <c r="P2609" s="1">
        <v>41275</v>
      </c>
      <c r="Q2609" t="s">
        <v>53</v>
      </c>
      <c r="R2609" t="s">
        <v>56</v>
      </c>
      <c r="S2609" t="s">
        <v>41</v>
      </c>
      <c r="T2609" t="s">
        <v>9420</v>
      </c>
      <c r="U2609" t="s">
        <v>9420</v>
      </c>
      <c r="V2609">
        <v>1</v>
      </c>
      <c r="W2609">
        <v>0</v>
      </c>
      <c r="X2609">
        <v>0</v>
      </c>
      <c r="Y2609">
        <v>0</v>
      </c>
      <c r="Z2609">
        <v>0</v>
      </c>
      <c r="AA2609">
        <v>0</v>
      </c>
      <c r="AB2609">
        <v>0</v>
      </c>
      <c r="AC2609">
        <v>0</v>
      </c>
      <c r="AD2609">
        <v>0</v>
      </c>
    </row>
    <row r="2610" spans="1:30" hidden="1" x14ac:dyDescent="0.3">
      <c r="A2610" t="s">
        <v>9545</v>
      </c>
      <c r="B2610" t="s">
        <v>9550</v>
      </c>
      <c r="C2610" t="s">
        <v>32</v>
      </c>
      <c r="D2610" t="s">
        <v>50</v>
      </c>
      <c r="E2610" t="s">
        <v>4416</v>
      </c>
      <c r="F2610">
        <v>13200000</v>
      </c>
      <c r="G2610" t="s">
        <v>9545</v>
      </c>
      <c r="H2610" t="s">
        <v>9547</v>
      </c>
      <c r="I2610" t="s">
        <v>9548</v>
      </c>
      <c r="J2610" t="s">
        <v>9549</v>
      </c>
      <c r="K2610" t="s">
        <v>37</v>
      </c>
      <c r="L2610" t="s">
        <v>53</v>
      </c>
      <c r="M2610" t="s">
        <v>54</v>
      </c>
      <c r="N2610" t="s">
        <v>95</v>
      </c>
      <c r="O2610" t="s">
        <v>96</v>
      </c>
      <c r="P2610" s="1">
        <v>41275</v>
      </c>
      <c r="Q2610" t="s">
        <v>53</v>
      </c>
      <c r="R2610" t="s">
        <v>56</v>
      </c>
      <c r="S2610" t="s">
        <v>41</v>
      </c>
      <c r="T2610" t="s">
        <v>9420</v>
      </c>
      <c r="U2610" t="s">
        <v>9420</v>
      </c>
      <c r="V2610">
        <v>1</v>
      </c>
      <c r="W2610">
        <v>0</v>
      </c>
      <c r="X2610">
        <v>0</v>
      </c>
      <c r="Y2610">
        <v>0</v>
      </c>
      <c r="Z2610">
        <v>0</v>
      </c>
      <c r="AA2610">
        <v>0</v>
      </c>
      <c r="AB2610">
        <v>0</v>
      </c>
      <c r="AC2610">
        <v>0</v>
      </c>
      <c r="AD2610">
        <v>0</v>
      </c>
    </row>
    <row r="2611" spans="1:30" hidden="1" x14ac:dyDescent="0.3">
      <c r="A2611" t="s">
        <v>9545</v>
      </c>
      <c r="B2611" t="s">
        <v>9551</v>
      </c>
      <c r="C2611" t="s">
        <v>32</v>
      </c>
      <c r="D2611" t="s">
        <v>33</v>
      </c>
      <c r="E2611" t="s">
        <v>9552</v>
      </c>
      <c r="F2611">
        <v>22000000</v>
      </c>
      <c r="G2611" t="s">
        <v>9545</v>
      </c>
      <c r="H2611" t="s">
        <v>9547</v>
      </c>
      <c r="I2611" t="s">
        <v>9548</v>
      </c>
      <c r="J2611" t="s">
        <v>9549</v>
      </c>
      <c r="K2611" t="s">
        <v>37</v>
      </c>
      <c r="L2611" t="s">
        <v>53</v>
      </c>
      <c r="M2611" t="s">
        <v>54</v>
      </c>
      <c r="N2611" t="s">
        <v>95</v>
      </c>
      <c r="O2611" t="s">
        <v>96</v>
      </c>
      <c r="P2611" s="1">
        <v>41275</v>
      </c>
      <c r="Q2611" t="s">
        <v>53</v>
      </c>
      <c r="R2611" t="s">
        <v>56</v>
      </c>
      <c r="S2611" t="s">
        <v>41</v>
      </c>
      <c r="T2611" t="s">
        <v>9420</v>
      </c>
      <c r="U2611" t="s">
        <v>9420</v>
      </c>
      <c r="V2611">
        <v>1</v>
      </c>
      <c r="W2611">
        <v>0</v>
      </c>
      <c r="X2611">
        <v>0</v>
      </c>
      <c r="Y2611">
        <v>0</v>
      </c>
      <c r="Z2611">
        <v>0</v>
      </c>
      <c r="AA2611">
        <v>0</v>
      </c>
      <c r="AB2611">
        <v>0</v>
      </c>
      <c r="AC2611">
        <v>0</v>
      </c>
      <c r="AD2611">
        <v>0</v>
      </c>
    </row>
    <row r="2612" spans="1:30" hidden="1" x14ac:dyDescent="0.3">
      <c r="A2612" t="s">
        <v>9553</v>
      </c>
      <c r="B2612" t="s">
        <v>9554</v>
      </c>
      <c r="C2612" t="s">
        <v>32</v>
      </c>
      <c r="D2612" t="s">
        <v>50</v>
      </c>
      <c r="E2612" s="1">
        <v>42258</v>
      </c>
      <c r="F2612">
        <v>3000000</v>
      </c>
      <c r="G2612" t="s">
        <v>9553</v>
      </c>
      <c r="H2612" t="s">
        <v>9555</v>
      </c>
      <c r="I2612" t="s">
        <v>9556</v>
      </c>
      <c r="J2612" t="s">
        <v>9557</v>
      </c>
      <c r="K2612" t="s">
        <v>37</v>
      </c>
      <c r="L2612" t="s">
        <v>53</v>
      </c>
      <c r="M2612" t="s">
        <v>1025</v>
      </c>
      <c r="N2612" t="s">
        <v>1026</v>
      </c>
      <c r="O2612" t="s">
        <v>1027</v>
      </c>
      <c r="P2612" t="s">
        <v>3219</v>
      </c>
      <c r="Q2612" t="s">
        <v>53</v>
      </c>
      <c r="R2612" t="s">
        <v>56</v>
      </c>
      <c r="S2612" t="s">
        <v>41</v>
      </c>
      <c r="T2612" t="s">
        <v>9420</v>
      </c>
      <c r="U2612" t="s">
        <v>9420</v>
      </c>
      <c r="V2612">
        <v>1</v>
      </c>
      <c r="W2612">
        <v>0</v>
      </c>
      <c r="X2612">
        <v>0</v>
      </c>
      <c r="Y2612">
        <v>0</v>
      </c>
      <c r="Z2612">
        <v>0</v>
      </c>
      <c r="AA2612">
        <v>0</v>
      </c>
      <c r="AB2612">
        <v>0</v>
      </c>
      <c r="AC2612">
        <v>0</v>
      </c>
      <c r="AD2612">
        <v>0</v>
      </c>
    </row>
    <row r="2613" spans="1:30" hidden="1" x14ac:dyDescent="0.3">
      <c r="A2613" t="s">
        <v>9558</v>
      </c>
      <c r="B2613" t="s">
        <v>9559</v>
      </c>
      <c r="C2613" t="s">
        <v>32</v>
      </c>
      <c r="E2613" s="1">
        <v>42011</v>
      </c>
      <c r="F2613">
        <v>1243255</v>
      </c>
      <c r="G2613" t="s">
        <v>9558</v>
      </c>
      <c r="H2613" t="s">
        <v>9560</v>
      </c>
      <c r="J2613" t="s">
        <v>9561</v>
      </c>
      <c r="K2613" t="s">
        <v>37</v>
      </c>
      <c r="L2613" t="s">
        <v>53</v>
      </c>
      <c r="M2613" t="s">
        <v>1139</v>
      </c>
      <c r="N2613" t="s">
        <v>1140</v>
      </c>
      <c r="O2613" t="s">
        <v>224</v>
      </c>
      <c r="Q2613" t="s">
        <v>53</v>
      </c>
      <c r="R2613" t="s">
        <v>56</v>
      </c>
      <c r="S2613" t="s">
        <v>41</v>
      </c>
      <c r="T2613" t="s">
        <v>9420</v>
      </c>
      <c r="U2613" t="s">
        <v>9420</v>
      </c>
      <c r="V2613">
        <v>1</v>
      </c>
      <c r="W2613">
        <v>0</v>
      </c>
      <c r="X2613">
        <v>0</v>
      </c>
      <c r="Y2613">
        <v>0</v>
      </c>
      <c r="Z2613">
        <v>0</v>
      </c>
      <c r="AA2613">
        <v>0</v>
      </c>
      <c r="AB2613">
        <v>0</v>
      </c>
      <c r="AC2613">
        <v>0</v>
      </c>
      <c r="AD2613">
        <v>0</v>
      </c>
    </row>
    <row r="2614" spans="1:30" hidden="1" x14ac:dyDescent="0.3">
      <c r="A2614" t="s">
        <v>9558</v>
      </c>
      <c r="B2614" t="s">
        <v>9562</v>
      </c>
      <c r="C2614" t="s">
        <v>32</v>
      </c>
      <c r="E2614" s="1">
        <v>40274</v>
      </c>
      <c r="F2614">
        <v>829916</v>
      </c>
      <c r="G2614" t="s">
        <v>9558</v>
      </c>
      <c r="H2614" t="s">
        <v>9560</v>
      </c>
      <c r="J2614" t="s">
        <v>9561</v>
      </c>
      <c r="K2614" t="s">
        <v>37</v>
      </c>
      <c r="L2614" t="s">
        <v>53</v>
      </c>
      <c r="M2614" t="s">
        <v>1139</v>
      </c>
      <c r="N2614" t="s">
        <v>1140</v>
      </c>
      <c r="O2614" t="s">
        <v>224</v>
      </c>
      <c r="Q2614" t="s">
        <v>53</v>
      </c>
      <c r="R2614" t="s">
        <v>56</v>
      </c>
      <c r="S2614" t="s">
        <v>41</v>
      </c>
      <c r="T2614" t="s">
        <v>9420</v>
      </c>
      <c r="U2614" t="s">
        <v>9420</v>
      </c>
      <c r="V2614">
        <v>1</v>
      </c>
      <c r="W2614">
        <v>0</v>
      </c>
      <c r="X2614">
        <v>0</v>
      </c>
      <c r="Y2614">
        <v>0</v>
      </c>
      <c r="Z2614">
        <v>0</v>
      </c>
      <c r="AA2614">
        <v>0</v>
      </c>
      <c r="AB2614">
        <v>0</v>
      </c>
      <c r="AC2614">
        <v>0</v>
      </c>
      <c r="AD2614">
        <v>0</v>
      </c>
    </row>
    <row r="2615" spans="1:30" hidden="1" x14ac:dyDescent="0.3">
      <c r="A2615" t="s">
        <v>9563</v>
      </c>
      <c r="B2615" t="s">
        <v>9564</v>
      </c>
      <c r="C2615" t="s">
        <v>32</v>
      </c>
      <c r="E2615" t="s">
        <v>9565</v>
      </c>
      <c r="F2615">
        <v>15025000</v>
      </c>
      <c r="G2615" t="s">
        <v>9563</v>
      </c>
      <c r="H2615" t="s">
        <v>9566</v>
      </c>
      <c r="I2615" t="s">
        <v>9567</v>
      </c>
      <c r="J2615" t="s">
        <v>9568</v>
      </c>
      <c r="K2615" t="s">
        <v>37</v>
      </c>
      <c r="L2615" t="s">
        <v>53</v>
      </c>
      <c r="M2615" t="s">
        <v>54</v>
      </c>
      <c r="N2615" t="s">
        <v>55</v>
      </c>
      <c r="O2615" t="s">
        <v>9569</v>
      </c>
      <c r="P2615" s="1">
        <v>37257</v>
      </c>
      <c r="Q2615" t="s">
        <v>53</v>
      </c>
      <c r="R2615" t="s">
        <v>56</v>
      </c>
      <c r="S2615" t="s">
        <v>41</v>
      </c>
      <c r="T2615" t="s">
        <v>9420</v>
      </c>
      <c r="U2615" t="s">
        <v>9420</v>
      </c>
      <c r="V2615">
        <v>1</v>
      </c>
      <c r="W2615">
        <v>0</v>
      </c>
      <c r="X2615">
        <v>0</v>
      </c>
      <c r="Y2615">
        <v>0</v>
      </c>
      <c r="Z2615">
        <v>0</v>
      </c>
      <c r="AA2615">
        <v>0</v>
      </c>
      <c r="AB2615">
        <v>0</v>
      </c>
      <c r="AC2615">
        <v>0</v>
      </c>
      <c r="AD2615">
        <v>0</v>
      </c>
    </row>
    <row r="2616" spans="1:30" hidden="1" x14ac:dyDescent="0.3">
      <c r="A2616" t="s">
        <v>9563</v>
      </c>
      <c r="B2616" t="s">
        <v>9570</v>
      </c>
      <c r="C2616" t="s">
        <v>32</v>
      </c>
      <c r="D2616" t="s">
        <v>322</v>
      </c>
      <c r="E2616" t="s">
        <v>6646</v>
      </c>
      <c r="F2616">
        <v>30000000</v>
      </c>
      <c r="G2616" t="s">
        <v>9563</v>
      </c>
      <c r="H2616" t="s">
        <v>9566</v>
      </c>
      <c r="I2616" t="s">
        <v>9567</v>
      </c>
      <c r="J2616" t="s">
        <v>9568</v>
      </c>
      <c r="K2616" t="s">
        <v>37</v>
      </c>
      <c r="L2616" t="s">
        <v>53</v>
      </c>
      <c r="M2616" t="s">
        <v>54</v>
      </c>
      <c r="N2616" t="s">
        <v>55</v>
      </c>
      <c r="O2616" t="s">
        <v>9569</v>
      </c>
      <c r="P2616" s="1">
        <v>37257</v>
      </c>
      <c r="Q2616" t="s">
        <v>53</v>
      </c>
      <c r="R2616" t="s">
        <v>56</v>
      </c>
      <c r="S2616" t="s">
        <v>41</v>
      </c>
      <c r="T2616" t="s">
        <v>9420</v>
      </c>
      <c r="U2616" t="s">
        <v>9420</v>
      </c>
      <c r="V2616">
        <v>1</v>
      </c>
      <c r="W2616">
        <v>0</v>
      </c>
      <c r="X2616">
        <v>0</v>
      </c>
      <c r="Y2616">
        <v>0</v>
      </c>
      <c r="Z2616">
        <v>0</v>
      </c>
      <c r="AA2616">
        <v>0</v>
      </c>
      <c r="AB2616">
        <v>0</v>
      </c>
      <c r="AC2616">
        <v>0</v>
      </c>
      <c r="AD2616">
        <v>0</v>
      </c>
    </row>
    <row r="2617" spans="1:30" hidden="1" x14ac:dyDescent="0.3">
      <c r="A2617" t="s">
        <v>9563</v>
      </c>
      <c r="B2617" t="s">
        <v>9571</v>
      </c>
      <c r="C2617" t="s">
        <v>32</v>
      </c>
      <c r="D2617" t="s">
        <v>399</v>
      </c>
      <c r="E2617" t="s">
        <v>9519</v>
      </c>
      <c r="F2617">
        <v>1000000000</v>
      </c>
      <c r="G2617" t="s">
        <v>9563</v>
      </c>
      <c r="H2617" t="s">
        <v>9566</v>
      </c>
      <c r="I2617" t="s">
        <v>9567</v>
      </c>
      <c r="J2617" t="s">
        <v>9568</v>
      </c>
      <c r="K2617" t="s">
        <v>37</v>
      </c>
      <c r="L2617" t="s">
        <v>53</v>
      </c>
      <c r="M2617" t="s">
        <v>54</v>
      </c>
      <c r="N2617" t="s">
        <v>55</v>
      </c>
      <c r="O2617" t="s">
        <v>9569</v>
      </c>
      <c r="P2617" s="1">
        <v>37257</v>
      </c>
      <c r="Q2617" t="s">
        <v>53</v>
      </c>
      <c r="R2617" t="s">
        <v>56</v>
      </c>
      <c r="S2617" t="s">
        <v>41</v>
      </c>
      <c r="T2617" t="s">
        <v>9420</v>
      </c>
      <c r="U2617" t="s">
        <v>9420</v>
      </c>
      <c r="V2617">
        <v>1</v>
      </c>
      <c r="W2617">
        <v>0</v>
      </c>
      <c r="X2617">
        <v>0</v>
      </c>
      <c r="Y2617">
        <v>0</v>
      </c>
      <c r="Z2617">
        <v>0</v>
      </c>
      <c r="AA2617">
        <v>0</v>
      </c>
      <c r="AB2617">
        <v>0</v>
      </c>
      <c r="AC2617">
        <v>0</v>
      </c>
      <c r="AD2617">
        <v>0</v>
      </c>
    </row>
    <row r="2618" spans="1:30" hidden="1" x14ac:dyDescent="0.3">
      <c r="A2618" t="s">
        <v>9563</v>
      </c>
      <c r="B2618" t="s">
        <v>9572</v>
      </c>
      <c r="C2618" t="s">
        <v>32</v>
      </c>
      <c r="D2618" t="s">
        <v>33</v>
      </c>
      <c r="E2618" s="1">
        <v>40125</v>
      </c>
      <c r="F2618">
        <v>30435000</v>
      </c>
      <c r="G2618" t="s">
        <v>9563</v>
      </c>
      <c r="H2618" t="s">
        <v>9566</v>
      </c>
      <c r="I2618" t="s">
        <v>9567</v>
      </c>
      <c r="J2618" t="s">
        <v>9568</v>
      </c>
      <c r="K2618" t="s">
        <v>37</v>
      </c>
      <c r="L2618" t="s">
        <v>53</v>
      </c>
      <c r="M2618" t="s">
        <v>54</v>
      </c>
      <c r="N2618" t="s">
        <v>55</v>
      </c>
      <c r="O2618" t="s">
        <v>9569</v>
      </c>
      <c r="P2618" s="1">
        <v>37257</v>
      </c>
      <c r="Q2618" t="s">
        <v>53</v>
      </c>
      <c r="R2618" t="s">
        <v>56</v>
      </c>
      <c r="S2618" t="s">
        <v>41</v>
      </c>
      <c r="T2618" t="s">
        <v>9420</v>
      </c>
      <c r="U2618" t="s">
        <v>9420</v>
      </c>
      <c r="V2618">
        <v>1</v>
      </c>
      <c r="W2618">
        <v>0</v>
      </c>
      <c r="X2618">
        <v>0</v>
      </c>
      <c r="Y2618">
        <v>0</v>
      </c>
      <c r="Z2618">
        <v>0</v>
      </c>
      <c r="AA2618">
        <v>0</v>
      </c>
      <c r="AB2618">
        <v>0</v>
      </c>
      <c r="AC2618">
        <v>0</v>
      </c>
      <c r="AD2618">
        <v>0</v>
      </c>
    </row>
    <row r="2619" spans="1:30" hidden="1" x14ac:dyDescent="0.3">
      <c r="A2619" t="s">
        <v>9563</v>
      </c>
      <c r="B2619" t="s">
        <v>9573</v>
      </c>
      <c r="C2619" t="s">
        <v>32</v>
      </c>
      <c r="D2619" t="s">
        <v>50</v>
      </c>
      <c r="E2619" s="1">
        <v>39455</v>
      </c>
      <c r="F2619">
        <v>20000000</v>
      </c>
      <c r="G2619" t="s">
        <v>9563</v>
      </c>
      <c r="H2619" t="s">
        <v>9566</v>
      </c>
      <c r="I2619" t="s">
        <v>9567</v>
      </c>
      <c r="J2619" t="s">
        <v>9568</v>
      </c>
      <c r="K2619" t="s">
        <v>37</v>
      </c>
      <c r="L2619" t="s">
        <v>53</v>
      </c>
      <c r="M2619" t="s">
        <v>54</v>
      </c>
      <c r="N2619" t="s">
        <v>55</v>
      </c>
      <c r="O2619" t="s">
        <v>9569</v>
      </c>
      <c r="P2619" s="1">
        <v>37257</v>
      </c>
      <c r="Q2619" t="s">
        <v>53</v>
      </c>
      <c r="R2619" t="s">
        <v>56</v>
      </c>
      <c r="S2619" t="s">
        <v>41</v>
      </c>
      <c r="T2619" t="s">
        <v>9420</v>
      </c>
      <c r="U2619" t="s">
        <v>9420</v>
      </c>
      <c r="V2619">
        <v>1</v>
      </c>
      <c r="W2619">
        <v>0</v>
      </c>
      <c r="X2619">
        <v>0</v>
      </c>
      <c r="Y2619">
        <v>0</v>
      </c>
      <c r="Z2619">
        <v>0</v>
      </c>
      <c r="AA2619">
        <v>0</v>
      </c>
      <c r="AB2619">
        <v>0</v>
      </c>
      <c r="AC2619">
        <v>0</v>
      </c>
      <c r="AD2619">
        <v>0</v>
      </c>
    </row>
    <row r="2620" spans="1:30" hidden="1" x14ac:dyDescent="0.3">
      <c r="A2620" t="s">
        <v>9563</v>
      </c>
      <c r="B2620" t="s">
        <v>9574</v>
      </c>
      <c r="C2620" t="s">
        <v>32</v>
      </c>
      <c r="D2620" t="s">
        <v>139</v>
      </c>
      <c r="E2620" s="1">
        <v>40401</v>
      </c>
      <c r="F2620">
        <v>50000000</v>
      </c>
      <c r="G2620" t="s">
        <v>9563</v>
      </c>
      <c r="H2620" t="s">
        <v>9566</v>
      </c>
      <c r="I2620" t="s">
        <v>9567</v>
      </c>
      <c r="J2620" t="s">
        <v>9568</v>
      </c>
      <c r="K2620" t="s">
        <v>37</v>
      </c>
      <c r="L2620" t="s">
        <v>53</v>
      </c>
      <c r="M2620" t="s">
        <v>54</v>
      </c>
      <c r="N2620" t="s">
        <v>55</v>
      </c>
      <c r="O2620" t="s">
        <v>9569</v>
      </c>
      <c r="P2620" s="1">
        <v>37257</v>
      </c>
      <c r="Q2620" t="s">
        <v>53</v>
      </c>
      <c r="R2620" t="s">
        <v>56</v>
      </c>
      <c r="S2620" t="s">
        <v>41</v>
      </c>
      <c r="T2620" t="s">
        <v>9420</v>
      </c>
      <c r="U2620" t="s">
        <v>9420</v>
      </c>
      <c r="V2620">
        <v>1</v>
      </c>
      <c r="W2620">
        <v>0</v>
      </c>
      <c r="X2620">
        <v>0</v>
      </c>
      <c r="Y2620">
        <v>0</v>
      </c>
      <c r="Z2620">
        <v>0</v>
      </c>
      <c r="AA2620">
        <v>0</v>
      </c>
      <c r="AB2620">
        <v>0</v>
      </c>
      <c r="AC2620">
        <v>0</v>
      </c>
      <c r="AD2620">
        <v>0</v>
      </c>
    </row>
    <row r="2621" spans="1:30" hidden="1" x14ac:dyDescent="0.3">
      <c r="A2621" t="s">
        <v>9575</v>
      </c>
      <c r="B2621" t="s">
        <v>9576</v>
      </c>
      <c r="C2621" t="s">
        <v>32</v>
      </c>
      <c r="D2621" t="s">
        <v>33</v>
      </c>
      <c r="E2621" t="s">
        <v>2140</v>
      </c>
      <c r="F2621">
        <v>21000000</v>
      </c>
      <c r="G2621" t="s">
        <v>9575</v>
      </c>
      <c r="H2621" t="s">
        <v>9577</v>
      </c>
      <c r="I2621" t="s">
        <v>9578</v>
      </c>
      <c r="J2621" t="s">
        <v>9420</v>
      </c>
      <c r="K2621" t="s">
        <v>37</v>
      </c>
      <c r="L2621" t="s">
        <v>53</v>
      </c>
      <c r="M2621" t="s">
        <v>62</v>
      </c>
      <c r="N2621" t="s">
        <v>63</v>
      </c>
      <c r="O2621" t="s">
        <v>9579</v>
      </c>
      <c r="P2621" s="1">
        <v>42005</v>
      </c>
      <c r="Q2621" t="s">
        <v>53</v>
      </c>
      <c r="R2621" t="s">
        <v>56</v>
      </c>
      <c r="S2621" t="s">
        <v>41</v>
      </c>
      <c r="T2621" t="s">
        <v>9420</v>
      </c>
      <c r="U2621" t="s">
        <v>9420</v>
      </c>
      <c r="V2621">
        <v>1</v>
      </c>
      <c r="W2621">
        <v>0</v>
      </c>
      <c r="X2621">
        <v>0</v>
      </c>
      <c r="Y2621">
        <v>0</v>
      </c>
      <c r="Z2621">
        <v>0</v>
      </c>
      <c r="AA2621">
        <v>0</v>
      </c>
      <c r="AB2621">
        <v>0</v>
      </c>
      <c r="AC2621">
        <v>0</v>
      </c>
      <c r="AD2621">
        <v>0</v>
      </c>
    </row>
    <row r="2622" spans="1:30" hidden="1" x14ac:dyDescent="0.3">
      <c r="A2622" t="s">
        <v>9575</v>
      </c>
      <c r="B2622" t="s">
        <v>9580</v>
      </c>
      <c r="C2622" t="s">
        <v>32</v>
      </c>
      <c r="D2622" t="s">
        <v>50</v>
      </c>
      <c r="E2622" s="1">
        <v>41281</v>
      </c>
      <c r="F2622">
        <v>7500000</v>
      </c>
      <c r="G2622" t="s">
        <v>9575</v>
      </c>
      <c r="H2622" t="s">
        <v>9577</v>
      </c>
      <c r="I2622" t="s">
        <v>9578</v>
      </c>
      <c r="J2622" t="s">
        <v>9420</v>
      </c>
      <c r="K2622" t="s">
        <v>37</v>
      </c>
      <c r="L2622" t="s">
        <v>53</v>
      </c>
      <c r="M2622" t="s">
        <v>62</v>
      </c>
      <c r="N2622" t="s">
        <v>63</v>
      </c>
      <c r="O2622" t="s">
        <v>9579</v>
      </c>
      <c r="P2622" s="1">
        <v>42005</v>
      </c>
      <c r="Q2622" t="s">
        <v>53</v>
      </c>
      <c r="R2622" t="s">
        <v>56</v>
      </c>
      <c r="S2622" t="s">
        <v>41</v>
      </c>
      <c r="T2622" t="s">
        <v>9420</v>
      </c>
      <c r="U2622" t="s">
        <v>9420</v>
      </c>
      <c r="V2622">
        <v>1</v>
      </c>
      <c r="W2622">
        <v>0</v>
      </c>
      <c r="X2622">
        <v>0</v>
      </c>
      <c r="Y2622">
        <v>0</v>
      </c>
      <c r="Z2622">
        <v>0</v>
      </c>
      <c r="AA2622">
        <v>0</v>
      </c>
      <c r="AB2622">
        <v>0</v>
      </c>
      <c r="AC2622">
        <v>0</v>
      </c>
      <c r="AD2622">
        <v>0</v>
      </c>
    </row>
    <row r="2623" spans="1:30" hidden="1" x14ac:dyDescent="0.3">
      <c r="A2623" t="s">
        <v>9581</v>
      </c>
      <c r="B2623" t="s">
        <v>9582</v>
      </c>
      <c r="C2623" t="s">
        <v>32</v>
      </c>
      <c r="D2623" t="s">
        <v>33</v>
      </c>
      <c r="E2623" t="s">
        <v>8646</v>
      </c>
      <c r="F2623">
        <v>6000000</v>
      </c>
      <c r="G2623" t="s">
        <v>9581</v>
      </c>
      <c r="H2623" t="s">
        <v>9583</v>
      </c>
      <c r="I2623" t="s">
        <v>9584</v>
      </c>
      <c r="J2623" t="s">
        <v>9585</v>
      </c>
      <c r="K2623" t="s">
        <v>37</v>
      </c>
      <c r="L2623" t="s">
        <v>53</v>
      </c>
      <c r="M2623" t="s">
        <v>54</v>
      </c>
      <c r="N2623" t="s">
        <v>939</v>
      </c>
      <c r="O2623" t="s">
        <v>939</v>
      </c>
      <c r="Q2623" t="s">
        <v>53</v>
      </c>
      <c r="R2623" t="s">
        <v>56</v>
      </c>
      <c r="S2623" t="s">
        <v>41</v>
      </c>
      <c r="T2623" t="s">
        <v>9420</v>
      </c>
      <c r="U2623" t="s">
        <v>9420</v>
      </c>
      <c r="V2623">
        <v>1</v>
      </c>
      <c r="W2623">
        <v>0</v>
      </c>
      <c r="X2623">
        <v>0</v>
      </c>
      <c r="Y2623">
        <v>0</v>
      </c>
      <c r="Z2623">
        <v>0</v>
      </c>
      <c r="AA2623">
        <v>0</v>
      </c>
      <c r="AB2623">
        <v>0</v>
      </c>
      <c r="AC2623">
        <v>0</v>
      </c>
      <c r="AD2623">
        <v>0</v>
      </c>
    </row>
    <row r="2624" spans="1:30" hidden="1" x14ac:dyDescent="0.3">
      <c r="A2624" t="s">
        <v>9581</v>
      </c>
      <c r="B2624" t="s">
        <v>9586</v>
      </c>
      <c r="C2624" t="s">
        <v>32</v>
      </c>
      <c r="E2624" s="1">
        <v>38389</v>
      </c>
      <c r="F2624">
        <v>7070000</v>
      </c>
      <c r="G2624" t="s">
        <v>9581</v>
      </c>
      <c r="H2624" t="s">
        <v>9583</v>
      </c>
      <c r="I2624" t="s">
        <v>9584</v>
      </c>
      <c r="J2624" t="s">
        <v>9585</v>
      </c>
      <c r="K2624" t="s">
        <v>37</v>
      </c>
      <c r="L2624" t="s">
        <v>53</v>
      </c>
      <c r="M2624" t="s">
        <v>54</v>
      </c>
      <c r="N2624" t="s">
        <v>939</v>
      </c>
      <c r="O2624" t="s">
        <v>939</v>
      </c>
      <c r="Q2624" t="s">
        <v>53</v>
      </c>
      <c r="R2624" t="s">
        <v>56</v>
      </c>
      <c r="S2624" t="s">
        <v>41</v>
      </c>
      <c r="T2624" t="s">
        <v>9420</v>
      </c>
      <c r="U2624" t="s">
        <v>9420</v>
      </c>
      <c r="V2624">
        <v>1</v>
      </c>
      <c r="W2624">
        <v>0</v>
      </c>
      <c r="X2624">
        <v>0</v>
      </c>
      <c r="Y2624">
        <v>0</v>
      </c>
      <c r="Z2624">
        <v>0</v>
      </c>
      <c r="AA2624">
        <v>0</v>
      </c>
      <c r="AB2624">
        <v>0</v>
      </c>
      <c r="AC2624">
        <v>0</v>
      </c>
      <c r="AD2624">
        <v>0</v>
      </c>
    </row>
    <row r="2625" spans="1:30" hidden="1" x14ac:dyDescent="0.3">
      <c r="A2625" t="s">
        <v>9581</v>
      </c>
      <c r="B2625" t="s">
        <v>9587</v>
      </c>
      <c r="C2625" t="s">
        <v>32</v>
      </c>
      <c r="E2625" t="s">
        <v>472</v>
      </c>
      <c r="F2625">
        <v>4000000</v>
      </c>
      <c r="G2625" t="s">
        <v>9581</v>
      </c>
      <c r="H2625" t="s">
        <v>9583</v>
      </c>
      <c r="I2625" t="s">
        <v>9584</v>
      </c>
      <c r="J2625" t="s">
        <v>9585</v>
      </c>
      <c r="K2625" t="s">
        <v>37</v>
      </c>
      <c r="L2625" t="s">
        <v>53</v>
      </c>
      <c r="M2625" t="s">
        <v>54</v>
      </c>
      <c r="N2625" t="s">
        <v>939</v>
      </c>
      <c r="O2625" t="s">
        <v>939</v>
      </c>
      <c r="Q2625" t="s">
        <v>53</v>
      </c>
      <c r="R2625" t="s">
        <v>56</v>
      </c>
      <c r="S2625" t="s">
        <v>41</v>
      </c>
      <c r="T2625" t="s">
        <v>9420</v>
      </c>
      <c r="U2625" t="s">
        <v>9420</v>
      </c>
      <c r="V2625">
        <v>1</v>
      </c>
      <c r="W2625">
        <v>0</v>
      </c>
      <c r="X2625">
        <v>0</v>
      </c>
      <c r="Y2625">
        <v>0</v>
      </c>
      <c r="Z2625">
        <v>0</v>
      </c>
      <c r="AA2625">
        <v>0</v>
      </c>
      <c r="AB2625">
        <v>0</v>
      </c>
      <c r="AC2625">
        <v>0</v>
      </c>
      <c r="AD2625">
        <v>0</v>
      </c>
    </row>
    <row r="2626" spans="1:30" hidden="1" x14ac:dyDescent="0.3">
      <c r="A2626" t="s">
        <v>9588</v>
      </c>
      <c r="B2626" t="s">
        <v>9589</v>
      </c>
      <c r="C2626" t="s">
        <v>32</v>
      </c>
      <c r="E2626" t="s">
        <v>5181</v>
      </c>
      <c r="F2626">
        <v>827250</v>
      </c>
      <c r="G2626" t="s">
        <v>9588</v>
      </c>
      <c r="H2626" t="s">
        <v>9590</v>
      </c>
      <c r="I2626" t="s">
        <v>9591</v>
      </c>
      <c r="J2626" t="s">
        <v>9592</v>
      </c>
      <c r="K2626" t="s">
        <v>37</v>
      </c>
      <c r="L2626" t="s">
        <v>53</v>
      </c>
      <c r="M2626" t="s">
        <v>774</v>
      </c>
      <c r="N2626" t="s">
        <v>775</v>
      </c>
      <c r="O2626" t="s">
        <v>9593</v>
      </c>
      <c r="Q2626" t="s">
        <v>53</v>
      </c>
      <c r="R2626" t="s">
        <v>56</v>
      </c>
      <c r="S2626" t="s">
        <v>41</v>
      </c>
      <c r="T2626" t="s">
        <v>9420</v>
      </c>
      <c r="U2626" t="s">
        <v>9420</v>
      </c>
      <c r="V2626">
        <v>1</v>
      </c>
      <c r="W2626">
        <v>0</v>
      </c>
      <c r="X2626">
        <v>0</v>
      </c>
      <c r="Y2626">
        <v>0</v>
      </c>
      <c r="Z2626">
        <v>0</v>
      </c>
      <c r="AA2626">
        <v>0</v>
      </c>
      <c r="AB2626">
        <v>0</v>
      </c>
      <c r="AC2626">
        <v>0</v>
      </c>
      <c r="AD2626">
        <v>0</v>
      </c>
    </row>
    <row r="2627" spans="1:30" hidden="1" x14ac:dyDescent="0.3">
      <c r="A2627" t="s">
        <v>9588</v>
      </c>
      <c r="B2627" t="s">
        <v>9594</v>
      </c>
      <c r="C2627" t="s">
        <v>32</v>
      </c>
      <c r="E2627" t="s">
        <v>5338</v>
      </c>
      <c r="F2627">
        <v>3370300</v>
      </c>
      <c r="G2627" t="s">
        <v>9588</v>
      </c>
      <c r="H2627" t="s">
        <v>9590</v>
      </c>
      <c r="I2627" t="s">
        <v>9591</v>
      </c>
      <c r="J2627" t="s">
        <v>9592</v>
      </c>
      <c r="K2627" t="s">
        <v>37</v>
      </c>
      <c r="L2627" t="s">
        <v>53</v>
      </c>
      <c r="M2627" t="s">
        <v>774</v>
      </c>
      <c r="N2627" t="s">
        <v>775</v>
      </c>
      <c r="O2627" t="s">
        <v>9593</v>
      </c>
      <c r="Q2627" t="s">
        <v>53</v>
      </c>
      <c r="R2627" t="s">
        <v>56</v>
      </c>
      <c r="S2627" t="s">
        <v>41</v>
      </c>
      <c r="T2627" t="s">
        <v>9420</v>
      </c>
      <c r="U2627" t="s">
        <v>9420</v>
      </c>
      <c r="V2627">
        <v>1</v>
      </c>
      <c r="W2627">
        <v>0</v>
      </c>
      <c r="X2627">
        <v>0</v>
      </c>
      <c r="Y2627">
        <v>0</v>
      </c>
      <c r="Z2627">
        <v>0</v>
      </c>
      <c r="AA2627">
        <v>0</v>
      </c>
      <c r="AB2627">
        <v>0</v>
      </c>
      <c r="AC2627">
        <v>0</v>
      </c>
      <c r="AD2627">
        <v>0</v>
      </c>
    </row>
    <row r="2628" spans="1:30" hidden="1" x14ac:dyDescent="0.3">
      <c r="A2628" t="s">
        <v>9595</v>
      </c>
      <c r="B2628" t="s">
        <v>9596</v>
      </c>
      <c r="C2628" t="s">
        <v>32</v>
      </c>
      <c r="E2628" t="s">
        <v>4165</v>
      </c>
      <c r="F2628">
        <v>3435208</v>
      </c>
      <c r="G2628" t="s">
        <v>9595</v>
      </c>
      <c r="H2628" t="s">
        <v>9597</v>
      </c>
      <c r="I2628" t="s">
        <v>9598</v>
      </c>
      <c r="J2628" t="s">
        <v>9599</v>
      </c>
      <c r="K2628" t="s">
        <v>37</v>
      </c>
      <c r="L2628" t="s">
        <v>3783</v>
      </c>
      <c r="M2628" t="s">
        <v>3892</v>
      </c>
      <c r="N2628" t="s">
        <v>9600</v>
      </c>
      <c r="O2628" t="s">
        <v>9600</v>
      </c>
      <c r="P2628" t="s">
        <v>3205</v>
      </c>
      <c r="Q2628" t="s">
        <v>3783</v>
      </c>
      <c r="R2628" t="s">
        <v>3786</v>
      </c>
      <c r="S2628" t="s">
        <v>41</v>
      </c>
      <c r="T2628" t="s">
        <v>9420</v>
      </c>
      <c r="U2628" t="s">
        <v>9420</v>
      </c>
      <c r="V2628">
        <v>1</v>
      </c>
      <c r="W2628">
        <v>0</v>
      </c>
      <c r="X2628">
        <v>0</v>
      </c>
      <c r="Y2628">
        <v>0</v>
      </c>
      <c r="Z2628">
        <v>0</v>
      </c>
      <c r="AA2628">
        <v>0</v>
      </c>
      <c r="AB2628">
        <v>0</v>
      </c>
      <c r="AC2628">
        <v>0</v>
      </c>
      <c r="AD2628">
        <v>0</v>
      </c>
    </row>
    <row r="2629" spans="1:30" hidden="1" x14ac:dyDescent="0.3">
      <c r="A2629" t="s">
        <v>9601</v>
      </c>
      <c r="B2629" t="s">
        <v>9602</v>
      </c>
      <c r="C2629" t="s">
        <v>32</v>
      </c>
      <c r="E2629" t="s">
        <v>2183</v>
      </c>
      <c r="F2629">
        <v>4500000</v>
      </c>
      <c r="G2629" t="s">
        <v>9601</v>
      </c>
      <c r="H2629" t="s">
        <v>9603</v>
      </c>
      <c r="I2629" t="s">
        <v>9604</v>
      </c>
      <c r="J2629" t="s">
        <v>9605</v>
      </c>
      <c r="K2629" t="s">
        <v>168</v>
      </c>
      <c r="L2629" t="s">
        <v>3783</v>
      </c>
      <c r="M2629" t="s">
        <v>3784</v>
      </c>
      <c r="N2629" t="s">
        <v>3785</v>
      </c>
      <c r="O2629" t="s">
        <v>3785</v>
      </c>
      <c r="P2629" s="1">
        <v>40463</v>
      </c>
      <c r="Q2629" t="s">
        <v>3783</v>
      </c>
      <c r="R2629" t="s">
        <v>3786</v>
      </c>
      <c r="S2629" t="s">
        <v>41</v>
      </c>
      <c r="T2629" t="s">
        <v>9420</v>
      </c>
      <c r="U2629" t="s">
        <v>9420</v>
      </c>
      <c r="V2629">
        <v>1</v>
      </c>
      <c r="W2629">
        <v>0</v>
      </c>
      <c r="X2629">
        <v>0</v>
      </c>
      <c r="Y2629">
        <v>0</v>
      </c>
      <c r="Z2629">
        <v>0</v>
      </c>
      <c r="AA2629">
        <v>0</v>
      </c>
      <c r="AB2629">
        <v>0</v>
      </c>
      <c r="AC2629">
        <v>0</v>
      </c>
      <c r="AD2629">
        <v>0</v>
      </c>
    </row>
    <row r="2630" spans="1:30" hidden="1" x14ac:dyDescent="0.3">
      <c r="A2630" t="s">
        <v>9601</v>
      </c>
      <c r="B2630" t="s">
        <v>9606</v>
      </c>
      <c r="C2630" t="s">
        <v>32</v>
      </c>
      <c r="E2630" t="s">
        <v>432</v>
      </c>
      <c r="F2630">
        <v>10000000</v>
      </c>
      <c r="G2630" t="s">
        <v>9601</v>
      </c>
      <c r="H2630" t="s">
        <v>9603</v>
      </c>
      <c r="I2630" t="s">
        <v>9604</v>
      </c>
      <c r="J2630" t="s">
        <v>9605</v>
      </c>
      <c r="K2630" t="s">
        <v>168</v>
      </c>
      <c r="L2630" t="s">
        <v>3783</v>
      </c>
      <c r="M2630" t="s">
        <v>3784</v>
      </c>
      <c r="N2630" t="s">
        <v>3785</v>
      </c>
      <c r="O2630" t="s">
        <v>3785</v>
      </c>
      <c r="P2630" s="1">
        <v>40463</v>
      </c>
      <c r="Q2630" t="s">
        <v>3783</v>
      </c>
      <c r="R2630" t="s">
        <v>3786</v>
      </c>
      <c r="S2630" t="s">
        <v>41</v>
      </c>
      <c r="T2630" t="s">
        <v>9420</v>
      </c>
      <c r="U2630" t="s">
        <v>9420</v>
      </c>
      <c r="V2630">
        <v>1</v>
      </c>
      <c r="W2630">
        <v>0</v>
      </c>
      <c r="X2630">
        <v>0</v>
      </c>
      <c r="Y2630">
        <v>0</v>
      </c>
      <c r="Z2630">
        <v>0</v>
      </c>
      <c r="AA2630">
        <v>0</v>
      </c>
      <c r="AB2630">
        <v>0</v>
      </c>
      <c r="AC2630">
        <v>0</v>
      </c>
      <c r="AD2630">
        <v>0</v>
      </c>
    </row>
    <row r="2631" spans="1:30" hidden="1" x14ac:dyDescent="0.3">
      <c r="A2631" t="s">
        <v>9607</v>
      </c>
      <c r="B2631" t="s">
        <v>9608</v>
      </c>
      <c r="C2631" t="s">
        <v>32</v>
      </c>
      <c r="E2631" s="1">
        <v>41646</v>
      </c>
      <c r="F2631">
        <v>4438488</v>
      </c>
      <c r="G2631" t="s">
        <v>9607</v>
      </c>
      <c r="H2631" t="s">
        <v>9609</v>
      </c>
      <c r="I2631" t="s">
        <v>9610</v>
      </c>
      <c r="J2631" t="s">
        <v>9611</v>
      </c>
      <c r="K2631" t="s">
        <v>37</v>
      </c>
      <c r="L2631" t="s">
        <v>230</v>
      </c>
      <c r="M2631" t="s">
        <v>242</v>
      </c>
      <c r="N2631" t="s">
        <v>3988</v>
      </c>
      <c r="O2631" t="s">
        <v>9612</v>
      </c>
      <c r="Q2631" t="s">
        <v>230</v>
      </c>
      <c r="R2631" t="s">
        <v>233</v>
      </c>
      <c r="S2631" t="s">
        <v>41</v>
      </c>
      <c r="T2631" t="s">
        <v>9420</v>
      </c>
      <c r="U2631" t="s">
        <v>9420</v>
      </c>
      <c r="V2631">
        <v>1</v>
      </c>
      <c r="W2631">
        <v>0</v>
      </c>
      <c r="X2631">
        <v>0</v>
      </c>
      <c r="Y2631">
        <v>0</v>
      </c>
      <c r="Z2631">
        <v>0</v>
      </c>
      <c r="AA2631">
        <v>0</v>
      </c>
      <c r="AB2631">
        <v>0</v>
      </c>
      <c r="AC2631">
        <v>0</v>
      </c>
      <c r="AD2631">
        <v>0</v>
      </c>
    </row>
    <row r="2632" spans="1:30" hidden="1" x14ac:dyDescent="0.3">
      <c r="A2632" t="s">
        <v>9613</v>
      </c>
      <c r="B2632" t="s">
        <v>9614</v>
      </c>
      <c r="C2632" t="s">
        <v>32</v>
      </c>
      <c r="D2632" t="s">
        <v>50</v>
      </c>
      <c r="E2632" t="s">
        <v>1043</v>
      </c>
      <c r="F2632">
        <v>7700000</v>
      </c>
      <c r="G2632" t="s">
        <v>9613</v>
      </c>
      <c r="H2632" t="s">
        <v>9615</v>
      </c>
      <c r="I2632" t="s">
        <v>9616</v>
      </c>
      <c r="J2632" t="s">
        <v>9617</v>
      </c>
      <c r="K2632" t="s">
        <v>37</v>
      </c>
      <c r="L2632" t="s">
        <v>249</v>
      </c>
      <c r="N2632" t="s">
        <v>250</v>
      </c>
      <c r="O2632" t="s">
        <v>250</v>
      </c>
      <c r="P2632" s="1">
        <v>41369</v>
      </c>
      <c r="Q2632" t="s">
        <v>249</v>
      </c>
      <c r="R2632" t="s">
        <v>250</v>
      </c>
      <c r="S2632" t="s">
        <v>41</v>
      </c>
      <c r="T2632" t="s">
        <v>9420</v>
      </c>
      <c r="U2632" t="s">
        <v>9420</v>
      </c>
      <c r="V2632">
        <v>1</v>
      </c>
      <c r="W2632">
        <v>0</v>
      </c>
      <c r="X2632">
        <v>0</v>
      </c>
      <c r="Y2632">
        <v>0</v>
      </c>
      <c r="Z2632">
        <v>0</v>
      </c>
      <c r="AA2632">
        <v>0</v>
      </c>
      <c r="AB2632">
        <v>0</v>
      </c>
      <c r="AC2632">
        <v>0</v>
      </c>
      <c r="AD2632">
        <v>0</v>
      </c>
    </row>
    <row r="2633" spans="1:30" hidden="1" x14ac:dyDescent="0.3">
      <c r="A2633" t="s">
        <v>9618</v>
      </c>
      <c r="B2633" t="s">
        <v>9619</v>
      </c>
      <c r="C2633" t="s">
        <v>32</v>
      </c>
      <c r="E2633" s="1">
        <v>41647</v>
      </c>
      <c r="F2633">
        <v>335110</v>
      </c>
      <c r="G2633" t="s">
        <v>9618</v>
      </c>
      <c r="H2633" t="s">
        <v>9620</v>
      </c>
      <c r="I2633" t="s">
        <v>9621</v>
      </c>
      <c r="J2633" t="s">
        <v>9622</v>
      </c>
      <c r="K2633" t="s">
        <v>37</v>
      </c>
      <c r="L2633" t="s">
        <v>263</v>
      </c>
      <c r="M2633">
        <v>7</v>
      </c>
      <c r="N2633" t="s">
        <v>264</v>
      </c>
      <c r="O2633" t="s">
        <v>264</v>
      </c>
      <c r="P2633" s="1">
        <v>40553</v>
      </c>
      <c r="Q2633" t="s">
        <v>263</v>
      </c>
      <c r="R2633" t="s">
        <v>265</v>
      </c>
      <c r="S2633" t="s">
        <v>41</v>
      </c>
      <c r="T2633" t="s">
        <v>9420</v>
      </c>
      <c r="U2633" t="s">
        <v>9420</v>
      </c>
      <c r="V2633">
        <v>1</v>
      </c>
      <c r="W2633">
        <v>0</v>
      </c>
      <c r="X2633">
        <v>0</v>
      </c>
      <c r="Y2633">
        <v>0</v>
      </c>
      <c r="Z2633">
        <v>0</v>
      </c>
      <c r="AA2633">
        <v>0</v>
      </c>
      <c r="AB2633">
        <v>0</v>
      </c>
      <c r="AC2633">
        <v>0</v>
      </c>
      <c r="AD2633">
        <v>0</v>
      </c>
    </row>
    <row r="2634" spans="1:30" hidden="1" x14ac:dyDescent="0.3">
      <c r="A2634" t="s">
        <v>9623</v>
      </c>
      <c r="B2634" t="s">
        <v>9624</v>
      </c>
      <c r="C2634" t="s">
        <v>32</v>
      </c>
      <c r="D2634" t="s">
        <v>50</v>
      </c>
      <c r="E2634" t="s">
        <v>4261</v>
      </c>
      <c r="F2634">
        <v>3000000</v>
      </c>
      <c r="G2634" t="s">
        <v>9623</v>
      </c>
      <c r="H2634" t="s">
        <v>9625</v>
      </c>
      <c r="I2634" t="s">
        <v>9626</v>
      </c>
      <c r="J2634" t="s">
        <v>9627</v>
      </c>
      <c r="K2634" t="s">
        <v>37</v>
      </c>
      <c r="L2634" t="s">
        <v>38</v>
      </c>
      <c r="M2634">
        <v>19</v>
      </c>
      <c r="N2634" t="s">
        <v>306</v>
      </c>
      <c r="O2634" t="s">
        <v>306</v>
      </c>
      <c r="P2634" s="1">
        <v>39814</v>
      </c>
      <c r="Q2634" t="s">
        <v>38</v>
      </c>
      <c r="R2634" t="s">
        <v>40</v>
      </c>
      <c r="S2634" t="s">
        <v>41</v>
      </c>
      <c r="T2634" t="s">
        <v>9627</v>
      </c>
      <c r="U2634" t="s">
        <v>9627</v>
      </c>
      <c r="V2634">
        <v>0</v>
      </c>
      <c r="W2634">
        <v>0</v>
      </c>
      <c r="X2634">
        <v>0</v>
      </c>
      <c r="Y2634">
        <v>0</v>
      </c>
      <c r="Z2634">
        <v>0</v>
      </c>
      <c r="AA2634">
        <v>1</v>
      </c>
      <c r="AB2634">
        <v>0</v>
      </c>
      <c r="AC2634">
        <v>0</v>
      </c>
      <c r="AD2634">
        <v>0</v>
      </c>
    </row>
    <row r="2635" spans="1:30" hidden="1" x14ac:dyDescent="0.3">
      <c r="A2635" t="s">
        <v>9628</v>
      </c>
      <c r="B2635" t="s">
        <v>9629</v>
      </c>
      <c r="C2635" t="s">
        <v>32</v>
      </c>
      <c r="E2635" t="s">
        <v>9630</v>
      </c>
      <c r="F2635">
        <v>9350000</v>
      </c>
      <c r="G2635" t="s">
        <v>9628</v>
      </c>
      <c r="H2635" t="s">
        <v>9631</v>
      </c>
      <c r="I2635" t="s">
        <v>9632</v>
      </c>
      <c r="J2635" t="s">
        <v>9627</v>
      </c>
      <c r="K2635" t="s">
        <v>37</v>
      </c>
      <c r="L2635" t="s">
        <v>38</v>
      </c>
      <c r="M2635">
        <v>36</v>
      </c>
      <c r="N2635" t="s">
        <v>272</v>
      </c>
      <c r="O2635" t="s">
        <v>425</v>
      </c>
      <c r="Q2635" t="s">
        <v>38</v>
      </c>
      <c r="R2635" t="s">
        <v>40</v>
      </c>
      <c r="S2635" t="s">
        <v>41</v>
      </c>
      <c r="T2635" t="s">
        <v>9627</v>
      </c>
      <c r="U2635" t="s">
        <v>9627</v>
      </c>
      <c r="V2635">
        <v>0</v>
      </c>
      <c r="W2635">
        <v>0</v>
      </c>
      <c r="X2635">
        <v>0</v>
      </c>
      <c r="Y2635">
        <v>0</v>
      </c>
      <c r="Z2635">
        <v>0</v>
      </c>
      <c r="AA2635">
        <v>1</v>
      </c>
      <c r="AB2635">
        <v>0</v>
      </c>
      <c r="AC2635">
        <v>0</v>
      </c>
      <c r="AD2635">
        <v>0</v>
      </c>
    </row>
    <row r="2636" spans="1:30" hidden="1" x14ac:dyDescent="0.3">
      <c r="A2636" t="s">
        <v>9633</v>
      </c>
      <c r="B2636" t="s">
        <v>9634</v>
      </c>
      <c r="C2636" t="s">
        <v>32</v>
      </c>
      <c r="D2636" t="s">
        <v>33</v>
      </c>
      <c r="E2636" t="s">
        <v>6915</v>
      </c>
      <c r="F2636">
        <v>6000000</v>
      </c>
      <c r="G2636" t="s">
        <v>9633</v>
      </c>
      <c r="H2636" t="s">
        <v>9635</v>
      </c>
      <c r="I2636" t="s">
        <v>9636</v>
      </c>
      <c r="J2636" t="s">
        <v>9627</v>
      </c>
      <c r="K2636" t="s">
        <v>37</v>
      </c>
      <c r="L2636" t="s">
        <v>38</v>
      </c>
      <c r="M2636">
        <v>16</v>
      </c>
      <c r="N2636" t="s">
        <v>39</v>
      </c>
      <c r="O2636" t="s">
        <v>39</v>
      </c>
      <c r="P2636" s="1">
        <v>40909</v>
      </c>
      <c r="Q2636" t="s">
        <v>38</v>
      </c>
      <c r="R2636" t="s">
        <v>40</v>
      </c>
      <c r="S2636" t="s">
        <v>41</v>
      </c>
      <c r="T2636" t="s">
        <v>9627</v>
      </c>
      <c r="U2636" t="s">
        <v>9627</v>
      </c>
      <c r="V2636">
        <v>0</v>
      </c>
      <c r="W2636">
        <v>0</v>
      </c>
      <c r="X2636">
        <v>0</v>
      </c>
      <c r="Y2636">
        <v>0</v>
      </c>
      <c r="Z2636">
        <v>0</v>
      </c>
      <c r="AA2636">
        <v>1</v>
      </c>
      <c r="AB2636">
        <v>0</v>
      </c>
      <c r="AC2636">
        <v>0</v>
      </c>
      <c r="AD2636">
        <v>0</v>
      </c>
    </row>
    <row r="2637" spans="1:30" hidden="1" x14ac:dyDescent="0.3">
      <c r="A2637" t="s">
        <v>9633</v>
      </c>
      <c r="B2637" t="s">
        <v>9637</v>
      </c>
      <c r="C2637" t="s">
        <v>32</v>
      </c>
      <c r="E2637" t="s">
        <v>4620</v>
      </c>
      <c r="F2637">
        <v>5000000</v>
      </c>
      <c r="G2637" t="s">
        <v>9633</v>
      </c>
      <c r="H2637" t="s">
        <v>9635</v>
      </c>
      <c r="I2637" t="s">
        <v>9636</v>
      </c>
      <c r="J2637" t="s">
        <v>9627</v>
      </c>
      <c r="K2637" t="s">
        <v>37</v>
      </c>
      <c r="L2637" t="s">
        <v>38</v>
      </c>
      <c r="M2637">
        <v>16</v>
      </c>
      <c r="N2637" t="s">
        <v>39</v>
      </c>
      <c r="O2637" t="s">
        <v>39</v>
      </c>
      <c r="P2637" s="1">
        <v>40909</v>
      </c>
      <c r="Q2637" t="s">
        <v>38</v>
      </c>
      <c r="R2637" t="s">
        <v>40</v>
      </c>
      <c r="S2637" t="s">
        <v>41</v>
      </c>
      <c r="T2637" t="s">
        <v>9627</v>
      </c>
      <c r="U2637" t="s">
        <v>9627</v>
      </c>
      <c r="V2637">
        <v>0</v>
      </c>
      <c r="W2637">
        <v>0</v>
      </c>
      <c r="X2637">
        <v>0</v>
      </c>
      <c r="Y2637">
        <v>0</v>
      </c>
      <c r="Z2637">
        <v>0</v>
      </c>
      <c r="AA2637">
        <v>1</v>
      </c>
      <c r="AB2637">
        <v>0</v>
      </c>
      <c r="AC2637">
        <v>0</v>
      </c>
      <c r="AD2637">
        <v>0</v>
      </c>
    </row>
    <row r="2638" spans="1:30" hidden="1" x14ac:dyDescent="0.3">
      <c r="A2638" t="s">
        <v>9638</v>
      </c>
      <c r="B2638" t="s">
        <v>9639</v>
      </c>
      <c r="C2638" t="s">
        <v>32</v>
      </c>
      <c r="E2638" s="1">
        <v>39455</v>
      </c>
      <c r="F2638">
        <v>16000000</v>
      </c>
      <c r="G2638" t="s">
        <v>9638</v>
      </c>
      <c r="H2638" t="s">
        <v>9640</v>
      </c>
      <c r="I2638" t="s">
        <v>9641</v>
      </c>
      <c r="J2638" t="s">
        <v>9627</v>
      </c>
      <c r="K2638" t="s">
        <v>37</v>
      </c>
      <c r="L2638" t="s">
        <v>38</v>
      </c>
      <c r="M2638">
        <v>25</v>
      </c>
      <c r="N2638" t="s">
        <v>314</v>
      </c>
      <c r="O2638" t="s">
        <v>314</v>
      </c>
      <c r="P2638" s="1">
        <v>31413</v>
      </c>
      <c r="Q2638" t="s">
        <v>38</v>
      </c>
      <c r="R2638" t="s">
        <v>40</v>
      </c>
      <c r="S2638" t="s">
        <v>41</v>
      </c>
      <c r="T2638" t="s">
        <v>9627</v>
      </c>
      <c r="U2638" t="s">
        <v>9627</v>
      </c>
      <c r="V2638">
        <v>0</v>
      </c>
      <c r="W2638">
        <v>0</v>
      </c>
      <c r="X2638">
        <v>0</v>
      </c>
      <c r="Y2638">
        <v>0</v>
      </c>
      <c r="Z2638">
        <v>0</v>
      </c>
      <c r="AA2638">
        <v>1</v>
      </c>
      <c r="AB2638">
        <v>0</v>
      </c>
      <c r="AC2638">
        <v>0</v>
      </c>
      <c r="AD2638">
        <v>0</v>
      </c>
    </row>
    <row r="2639" spans="1:30" hidden="1" x14ac:dyDescent="0.3">
      <c r="A2639" t="s">
        <v>9642</v>
      </c>
      <c r="B2639" t="s">
        <v>9643</v>
      </c>
      <c r="C2639" t="s">
        <v>32</v>
      </c>
      <c r="E2639" s="1">
        <v>41651</v>
      </c>
      <c r="F2639">
        <v>1500000</v>
      </c>
      <c r="G2639" t="s">
        <v>9642</v>
      </c>
      <c r="H2639" t="s">
        <v>9644</v>
      </c>
      <c r="I2639" t="s">
        <v>9645</v>
      </c>
      <c r="J2639" t="s">
        <v>9646</v>
      </c>
      <c r="K2639" t="s">
        <v>37</v>
      </c>
      <c r="L2639" t="s">
        <v>38</v>
      </c>
      <c r="M2639">
        <v>19</v>
      </c>
      <c r="N2639" t="s">
        <v>306</v>
      </c>
      <c r="O2639" t="s">
        <v>306</v>
      </c>
      <c r="Q2639" t="s">
        <v>38</v>
      </c>
      <c r="R2639" t="s">
        <v>40</v>
      </c>
      <c r="S2639" t="s">
        <v>41</v>
      </c>
      <c r="T2639" t="s">
        <v>9627</v>
      </c>
      <c r="U2639" t="s">
        <v>9627</v>
      </c>
      <c r="V2639">
        <v>0</v>
      </c>
      <c r="W2639">
        <v>0</v>
      </c>
      <c r="X2639">
        <v>0</v>
      </c>
      <c r="Y2639">
        <v>0</v>
      </c>
      <c r="Z2639">
        <v>0</v>
      </c>
      <c r="AA2639">
        <v>1</v>
      </c>
      <c r="AB2639">
        <v>0</v>
      </c>
      <c r="AC2639">
        <v>0</v>
      </c>
      <c r="AD2639">
        <v>0</v>
      </c>
    </row>
    <row r="2640" spans="1:30" hidden="1" x14ac:dyDescent="0.3">
      <c r="A2640" t="s">
        <v>9647</v>
      </c>
      <c r="B2640" t="s">
        <v>9648</v>
      </c>
      <c r="C2640" t="s">
        <v>32</v>
      </c>
      <c r="E2640" s="1">
        <v>39662</v>
      </c>
      <c r="F2640">
        <v>1600000</v>
      </c>
      <c r="G2640" t="s">
        <v>9647</v>
      </c>
      <c r="H2640" t="s">
        <v>9649</v>
      </c>
      <c r="J2640" t="s">
        <v>9627</v>
      </c>
      <c r="K2640" t="s">
        <v>37</v>
      </c>
      <c r="L2640" t="s">
        <v>38</v>
      </c>
      <c r="M2640">
        <v>19</v>
      </c>
      <c r="N2640" t="s">
        <v>306</v>
      </c>
      <c r="O2640" t="s">
        <v>588</v>
      </c>
      <c r="Q2640" t="s">
        <v>38</v>
      </c>
      <c r="R2640" t="s">
        <v>40</v>
      </c>
      <c r="S2640" t="s">
        <v>41</v>
      </c>
      <c r="T2640" t="s">
        <v>9627</v>
      </c>
      <c r="U2640" t="s">
        <v>9627</v>
      </c>
      <c r="V2640">
        <v>0</v>
      </c>
      <c r="W2640">
        <v>0</v>
      </c>
      <c r="X2640">
        <v>0</v>
      </c>
      <c r="Y2640">
        <v>0</v>
      </c>
      <c r="Z2640">
        <v>0</v>
      </c>
      <c r="AA2640">
        <v>1</v>
      </c>
      <c r="AB2640">
        <v>0</v>
      </c>
      <c r="AC2640">
        <v>0</v>
      </c>
      <c r="AD2640">
        <v>0</v>
      </c>
    </row>
    <row r="2641" spans="1:30" hidden="1" x14ac:dyDescent="0.3">
      <c r="A2641" t="s">
        <v>9650</v>
      </c>
      <c r="B2641" t="s">
        <v>9651</v>
      </c>
      <c r="C2641" t="s">
        <v>32</v>
      </c>
      <c r="E2641" t="s">
        <v>9652</v>
      </c>
      <c r="F2641">
        <v>1000000</v>
      </c>
      <c r="G2641" t="s">
        <v>9650</v>
      </c>
      <c r="H2641" t="s">
        <v>9653</v>
      </c>
      <c r="I2641" t="s">
        <v>9654</v>
      </c>
      <c r="J2641" t="s">
        <v>9627</v>
      </c>
      <c r="K2641" t="s">
        <v>37</v>
      </c>
      <c r="L2641" t="s">
        <v>53</v>
      </c>
      <c r="M2641" t="s">
        <v>643</v>
      </c>
      <c r="N2641" t="s">
        <v>644</v>
      </c>
      <c r="O2641" t="s">
        <v>9655</v>
      </c>
      <c r="Q2641" t="s">
        <v>53</v>
      </c>
      <c r="R2641" t="s">
        <v>56</v>
      </c>
      <c r="S2641" t="s">
        <v>41</v>
      </c>
      <c r="T2641" t="s">
        <v>9627</v>
      </c>
      <c r="U2641" t="s">
        <v>9627</v>
      </c>
      <c r="V2641">
        <v>0</v>
      </c>
      <c r="W2641">
        <v>0</v>
      </c>
      <c r="X2641">
        <v>0</v>
      </c>
      <c r="Y2641">
        <v>0</v>
      </c>
      <c r="Z2641">
        <v>0</v>
      </c>
      <c r="AA2641">
        <v>1</v>
      </c>
      <c r="AB2641">
        <v>0</v>
      </c>
      <c r="AC2641">
        <v>0</v>
      </c>
      <c r="AD2641">
        <v>0</v>
      </c>
    </row>
    <row r="2642" spans="1:30" hidden="1" x14ac:dyDescent="0.3">
      <c r="A2642" t="s">
        <v>9650</v>
      </c>
      <c r="B2642" t="s">
        <v>9656</v>
      </c>
      <c r="C2642" t="s">
        <v>32</v>
      </c>
      <c r="E2642" t="s">
        <v>7071</v>
      </c>
      <c r="F2642">
        <v>1500000</v>
      </c>
      <c r="G2642" t="s">
        <v>9650</v>
      </c>
      <c r="H2642" t="s">
        <v>9653</v>
      </c>
      <c r="I2642" t="s">
        <v>9654</v>
      </c>
      <c r="J2642" t="s">
        <v>9627</v>
      </c>
      <c r="K2642" t="s">
        <v>37</v>
      </c>
      <c r="L2642" t="s">
        <v>53</v>
      </c>
      <c r="M2642" t="s">
        <v>643</v>
      </c>
      <c r="N2642" t="s">
        <v>644</v>
      </c>
      <c r="O2642" t="s">
        <v>9655</v>
      </c>
      <c r="Q2642" t="s">
        <v>53</v>
      </c>
      <c r="R2642" t="s">
        <v>56</v>
      </c>
      <c r="S2642" t="s">
        <v>41</v>
      </c>
      <c r="T2642" t="s">
        <v>9627</v>
      </c>
      <c r="U2642" t="s">
        <v>9627</v>
      </c>
      <c r="V2642">
        <v>0</v>
      </c>
      <c r="W2642">
        <v>0</v>
      </c>
      <c r="X2642">
        <v>0</v>
      </c>
      <c r="Y2642">
        <v>0</v>
      </c>
      <c r="Z2642">
        <v>0</v>
      </c>
      <c r="AA2642">
        <v>1</v>
      </c>
      <c r="AB2642">
        <v>0</v>
      </c>
      <c r="AC2642">
        <v>0</v>
      </c>
      <c r="AD2642">
        <v>0</v>
      </c>
    </row>
    <row r="2643" spans="1:30" hidden="1" x14ac:dyDescent="0.3">
      <c r="A2643" t="s">
        <v>9657</v>
      </c>
      <c r="B2643" t="s">
        <v>9658</v>
      </c>
      <c r="C2643" t="s">
        <v>32</v>
      </c>
      <c r="E2643" s="1">
        <v>40980</v>
      </c>
      <c r="F2643">
        <v>150000</v>
      </c>
      <c r="G2643" t="s">
        <v>9657</v>
      </c>
      <c r="H2643" t="s">
        <v>9659</v>
      </c>
      <c r="J2643" t="s">
        <v>9627</v>
      </c>
      <c r="K2643" t="s">
        <v>37</v>
      </c>
      <c r="L2643" t="s">
        <v>53</v>
      </c>
      <c r="M2643" t="s">
        <v>1025</v>
      </c>
      <c r="N2643" t="s">
        <v>1026</v>
      </c>
      <c r="O2643" t="s">
        <v>1027</v>
      </c>
      <c r="P2643" s="1">
        <v>39814</v>
      </c>
      <c r="Q2643" t="s">
        <v>53</v>
      </c>
      <c r="R2643" t="s">
        <v>56</v>
      </c>
      <c r="S2643" t="s">
        <v>41</v>
      </c>
      <c r="T2643" t="s">
        <v>9627</v>
      </c>
      <c r="U2643" t="s">
        <v>9627</v>
      </c>
      <c r="V2643">
        <v>0</v>
      </c>
      <c r="W2643">
        <v>0</v>
      </c>
      <c r="X2643">
        <v>0</v>
      </c>
      <c r="Y2643">
        <v>0</v>
      </c>
      <c r="Z2643">
        <v>0</v>
      </c>
      <c r="AA2643">
        <v>1</v>
      </c>
      <c r="AB2643">
        <v>0</v>
      </c>
      <c r="AC2643">
        <v>0</v>
      </c>
      <c r="AD2643">
        <v>0</v>
      </c>
    </row>
    <row r="2644" spans="1:30" hidden="1" x14ac:dyDescent="0.3">
      <c r="A2644" t="s">
        <v>9660</v>
      </c>
      <c r="B2644" t="s">
        <v>9661</v>
      </c>
      <c r="C2644" t="s">
        <v>32</v>
      </c>
      <c r="D2644" t="s">
        <v>33</v>
      </c>
      <c r="E2644" s="1">
        <v>41921</v>
      </c>
      <c r="F2644">
        <v>40000000</v>
      </c>
      <c r="G2644" t="s">
        <v>9660</v>
      </c>
      <c r="H2644" t="s">
        <v>9662</v>
      </c>
      <c r="I2644" t="s">
        <v>9663</v>
      </c>
      <c r="J2644" t="s">
        <v>9627</v>
      </c>
      <c r="K2644" t="s">
        <v>37</v>
      </c>
      <c r="L2644" t="s">
        <v>53</v>
      </c>
      <c r="M2644" t="s">
        <v>209</v>
      </c>
      <c r="N2644" t="s">
        <v>801</v>
      </c>
      <c r="O2644" t="s">
        <v>801</v>
      </c>
      <c r="P2644" s="1">
        <v>38353</v>
      </c>
      <c r="Q2644" t="s">
        <v>53</v>
      </c>
      <c r="R2644" t="s">
        <v>56</v>
      </c>
      <c r="S2644" t="s">
        <v>41</v>
      </c>
      <c r="T2644" t="s">
        <v>9627</v>
      </c>
      <c r="U2644" t="s">
        <v>9627</v>
      </c>
      <c r="V2644">
        <v>0</v>
      </c>
      <c r="W2644">
        <v>0</v>
      </c>
      <c r="X2644">
        <v>0</v>
      </c>
      <c r="Y2644">
        <v>0</v>
      </c>
      <c r="Z2644">
        <v>0</v>
      </c>
      <c r="AA2644">
        <v>1</v>
      </c>
      <c r="AB2644">
        <v>0</v>
      </c>
      <c r="AC2644">
        <v>0</v>
      </c>
      <c r="AD2644">
        <v>0</v>
      </c>
    </row>
    <row r="2645" spans="1:30" hidden="1" x14ac:dyDescent="0.3">
      <c r="A2645" t="s">
        <v>9660</v>
      </c>
      <c r="B2645" t="s">
        <v>9664</v>
      </c>
      <c r="C2645" t="s">
        <v>32</v>
      </c>
      <c r="D2645" t="s">
        <v>50</v>
      </c>
      <c r="E2645" s="1">
        <v>41160</v>
      </c>
      <c r="F2645">
        <v>20000000</v>
      </c>
      <c r="G2645" t="s">
        <v>9660</v>
      </c>
      <c r="H2645" t="s">
        <v>9662</v>
      </c>
      <c r="I2645" t="s">
        <v>9663</v>
      </c>
      <c r="J2645" t="s">
        <v>9627</v>
      </c>
      <c r="K2645" t="s">
        <v>37</v>
      </c>
      <c r="L2645" t="s">
        <v>53</v>
      </c>
      <c r="M2645" t="s">
        <v>209</v>
      </c>
      <c r="N2645" t="s">
        <v>801</v>
      </c>
      <c r="O2645" t="s">
        <v>801</v>
      </c>
      <c r="P2645" s="1">
        <v>38353</v>
      </c>
      <c r="Q2645" t="s">
        <v>53</v>
      </c>
      <c r="R2645" t="s">
        <v>56</v>
      </c>
      <c r="S2645" t="s">
        <v>41</v>
      </c>
      <c r="T2645" t="s">
        <v>9627</v>
      </c>
      <c r="U2645" t="s">
        <v>9627</v>
      </c>
      <c r="V2645">
        <v>0</v>
      </c>
      <c r="W2645">
        <v>0</v>
      </c>
      <c r="X2645">
        <v>0</v>
      </c>
      <c r="Y2645">
        <v>0</v>
      </c>
      <c r="Z2645">
        <v>0</v>
      </c>
      <c r="AA2645">
        <v>1</v>
      </c>
      <c r="AB2645">
        <v>0</v>
      </c>
      <c r="AC2645">
        <v>0</v>
      </c>
      <c r="AD2645">
        <v>0</v>
      </c>
    </row>
    <row r="2646" spans="1:30" hidden="1" x14ac:dyDescent="0.3">
      <c r="A2646" t="s">
        <v>9665</v>
      </c>
      <c r="B2646" t="s">
        <v>9666</v>
      </c>
      <c r="C2646" t="s">
        <v>32</v>
      </c>
      <c r="E2646" t="s">
        <v>9667</v>
      </c>
      <c r="F2646">
        <v>2999698</v>
      </c>
      <c r="G2646" t="s">
        <v>9665</v>
      </c>
      <c r="H2646" t="s">
        <v>9668</v>
      </c>
      <c r="I2646" t="s">
        <v>9669</v>
      </c>
      <c r="J2646" t="s">
        <v>9627</v>
      </c>
      <c r="K2646" t="s">
        <v>37</v>
      </c>
      <c r="L2646" t="s">
        <v>53</v>
      </c>
      <c r="M2646" t="s">
        <v>774</v>
      </c>
      <c r="N2646" t="s">
        <v>775</v>
      </c>
      <c r="O2646" t="s">
        <v>9670</v>
      </c>
      <c r="P2646" s="1">
        <v>38353</v>
      </c>
      <c r="Q2646" t="s">
        <v>53</v>
      </c>
      <c r="R2646" t="s">
        <v>56</v>
      </c>
      <c r="S2646" t="s">
        <v>41</v>
      </c>
      <c r="T2646" t="s">
        <v>9627</v>
      </c>
      <c r="U2646" t="s">
        <v>9627</v>
      </c>
      <c r="V2646">
        <v>0</v>
      </c>
      <c r="W2646">
        <v>0</v>
      </c>
      <c r="X2646">
        <v>0</v>
      </c>
      <c r="Y2646">
        <v>0</v>
      </c>
      <c r="Z2646">
        <v>0</v>
      </c>
      <c r="AA2646">
        <v>1</v>
      </c>
      <c r="AB2646">
        <v>0</v>
      </c>
      <c r="AC2646">
        <v>0</v>
      </c>
      <c r="AD2646">
        <v>0</v>
      </c>
    </row>
    <row r="2647" spans="1:30" hidden="1" x14ac:dyDescent="0.3">
      <c r="A2647" t="s">
        <v>9665</v>
      </c>
      <c r="B2647" t="s">
        <v>9671</v>
      </c>
      <c r="C2647" t="s">
        <v>32</v>
      </c>
      <c r="E2647" t="s">
        <v>6515</v>
      </c>
      <c r="F2647">
        <v>150000</v>
      </c>
      <c r="G2647" t="s">
        <v>9665</v>
      </c>
      <c r="H2647" t="s">
        <v>9668</v>
      </c>
      <c r="I2647" t="s">
        <v>9669</v>
      </c>
      <c r="J2647" t="s">
        <v>9627</v>
      </c>
      <c r="K2647" t="s">
        <v>37</v>
      </c>
      <c r="L2647" t="s">
        <v>53</v>
      </c>
      <c r="M2647" t="s">
        <v>774</v>
      </c>
      <c r="N2647" t="s">
        <v>775</v>
      </c>
      <c r="O2647" t="s">
        <v>9670</v>
      </c>
      <c r="P2647" s="1">
        <v>38353</v>
      </c>
      <c r="Q2647" t="s">
        <v>53</v>
      </c>
      <c r="R2647" t="s">
        <v>56</v>
      </c>
      <c r="S2647" t="s">
        <v>41</v>
      </c>
      <c r="T2647" t="s">
        <v>9627</v>
      </c>
      <c r="U2647" t="s">
        <v>9627</v>
      </c>
      <c r="V2647">
        <v>0</v>
      </c>
      <c r="W2647">
        <v>0</v>
      </c>
      <c r="X2647">
        <v>0</v>
      </c>
      <c r="Y2647">
        <v>0</v>
      </c>
      <c r="Z2647">
        <v>0</v>
      </c>
      <c r="AA2647">
        <v>1</v>
      </c>
      <c r="AB2647">
        <v>0</v>
      </c>
      <c r="AC2647">
        <v>0</v>
      </c>
      <c r="AD2647">
        <v>0</v>
      </c>
    </row>
    <row r="2648" spans="1:30" hidden="1" x14ac:dyDescent="0.3">
      <c r="A2648" t="s">
        <v>9665</v>
      </c>
      <c r="B2648" t="s">
        <v>9672</v>
      </c>
      <c r="C2648" t="s">
        <v>32</v>
      </c>
      <c r="D2648" t="s">
        <v>33</v>
      </c>
      <c r="E2648" t="s">
        <v>1623</v>
      </c>
      <c r="F2648">
        <v>5324000</v>
      </c>
      <c r="G2648" t="s">
        <v>9665</v>
      </c>
      <c r="H2648" t="s">
        <v>9668</v>
      </c>
      <c r="I2648" t="s">
        <v>9669</v>
      </c>
      <c r="J2648" t="s">
        <v>9627</v>
      </c>
      <c r="K2648" t="s">
        <v>37</v>
      </c>
      <c r="L2648" t="s">
        <v>53</v>
      </c>
      <c r="M2648" t="s">
        <v>774</v>
      </c>
      <c r="N2648" t="s">
        <v>775</v>
      </c>
      <c r="O2648" t="s">
        <v>9670</v>
      </c>
      <c r="P2648" s="1">
        <v>38353</v>
      </c>
      <c r="Q2648" t="s">
        <v>53</v>
      </c>
      <c r="R2648" t="s">
        <v>56</v>
      </c>
      <c r="S2648" t="s">
        <v>41</v>
      </c>
      <c r="T2648" t="s">
        <v>9627</v>
      </c>
      <c r="U2648" t="s">
        <v>9627</v>
      </c>
      <c r="V2648">
        <v>0</v>
      </c>
      <c r="W2648">
        <v>0</v>
      </c>
      <c r="X2648">
        <v>0</v>
      </c>
      <c r="Y2648">
        <v>0</v>
      </c>
      <c r="Z2648">
        <v>0</v>
      </c>
      <c r="AA2648">
        <v>1</v>
      </c>
      <c r="AB2648">
        <v>0</v>
      </c>
      <c r="AC2648">
        <v>0</v>
      </c>
      <c r="AD2648">
        <v>0</v>
      </c>
    </row>
    <row r="2649" spans="1:30" hidden="1" x14ac:dyDescent="0.3">
      <c r="A2649" t="s">
        <v>9665</v>
      </c>
      <c r="B2649" t="s">
        <v>9673</v>
      </c>
      <c r="C2649" t="s">
        <v>32</v>
      </c>
      <c r="E2649" s="1">
        <v>40910</v>
      </c>
      <c r="F2649">
        <v>1000000</v>
      </c>
      <c r="G2649" t="s">
        <v>9665</v>
      </c>
      <c r="H2649" t="s">
        <v>9668</v>
      </c>
      <c r="I2649" t="s">
        <v>9669</v>
      </c>
      <c r="J2649" t="s">
        <v>9627</v>
      </c>
      <c r="K2649" t="s">
        <v>37</v>
      </c>
      <c r="L2649" t="s">
        <v>53</v>
      </c>
      <c r="M2649" t="s">
        <v>774</v>
      </c>
      <c r="N2649" t="s">
        <v>775</v>
      </c>
      <c r="O2649" t="s">
        <v>9670</v>
      </c>
      <c r="P2649" s="1">
        <v>38353</v>
      </c>
      <c r="Q2649" t="s">
        <v>53</v>
      </c>
      <c r="R2649" t="s">
        <v>56</v>
      </c>
      <c r="S2649" t="s">
        <v>41</v>
      </c>
      <c r="T2649" t="s">
        <v>9627</v>
      </c>
      <c r="U2649" t="s">
        <v>9627</v>
      </c>
      <c r="V2649">
        <v>0</v>
      </c>
      <c r="W2649">
        <v>0</v>
      </c>
      <c r="X2649">
        <v>0</v>
      </c>
      <c r="Y2649">
        <v>0</v>
      </c>
      <c r="Z2649">
        <v>0</v>
      </c>
      <c r="AA2649">
        <v>1</v>
      </c>
      <c r="AB2649">
        <v>0</v>
      </c>
      <c r="AC2649">
        <v>0</v>
      </c>
      <c r="AD2649">
        <v>0</v>
      </c>
    </row>
    <row r="2650" spans="1:30" hidden="1" x14ac:dyDescent="0.3">
      <c r="A2650" t="s">
        <v>9665</v>
      </c>
      <c r="B2650" t="s">
        <v>9674</v>
      </c>
      <c r="C2650" t="s">
        <v>32</v>
      </c>
      <c r="E2650" t="s">
        <v>9675</v>
      </c>
      <c r="F2650">
        <v>2531750</v>
      </c>
      <c r="G2650" t="s">
        <v>9665</v>
      </c>
      <c r="H2650" t="s">
        <v>9668</v>
      </c>
      <c r="I2650" t="s">
        <v>9669</v>
      </c>
      <c r="J2650" t="s">
        <v>9627</v>
      </c>
      <c r="K2650" t="s">
        <v>37</v>
      </c>
      <c r="L2650" t="s">
        <v>53</v>
      </c>
      <c r="M2650" t="s">
        <v>774</v>
      </c>
      <c r="N2650" t="s">
        <v>775</v>
      </c>
      <c r="O2650" t="s">
        <v>9670</v>
      </c>
      <c r="P2650" s="1">
        <v>38353</v>
      </c>
      <c r="Q2650" t="s">
        <v>53</v>
      </c>
      <c r="R2650" t="s">
        <v>56</v>
      </c>
      <c r="S2650" t="s">
        <v>41</v>
      </c>
      <c r="T2650" t="s">
        <v>9627</v>
      </c>
      <c r="U2650" t="s">
        <v>9627</v>
      </c>
      <c r="V2650">
        <v>0</v>
      </c>
      <c r="W2650">
        <v>0</v>
      </c>
      <c r="X2650">
        <v>0</v>
      </c>
      <c r="Y2650">
        <v>0</v>
      </c>
      <c r="Z2650">
        <v>0</v>
      </c>
      <c r="AA2650">
        <v>1</v>
      </c>
      <c r="AB2650">
        <v>0</v>
      </c>
      <c r="AC2650">
        <v>0</v>
      </c>
      <c r="AD2650">
        <v>0</v>
      </c>
    </row>
    <row r="2651" spans="1:30" hidden="1" x14ac:dyDescent="0.3">
      <c r="A2651" t="s">
        <v>9676</v>
      </c>
      <c r="B2651" t="s">
        <v>9677</v>
      </c>
      <c r="C2651" t="s">
        <v>32</v>
      </c>
      <c r="D2651" t="s">
        <v>50</v>
      </c>
      <c r="E2651" s="1">
        <v>39084</v>
      </c>
      <c r="F2651">
        <v>10000000</v>
      </c>
      <c r="G2651" t="s">
        <v>9676</v>
      </c>
      <c r="H2651" t="s">
        <v>9678</v>
      </c>
      <c r="I2651" t="s">
        <v>9679</v>
      </c>
      <c r="J2651" t="s">
        <v>9627</v>
      </c>
      <c r="K2651" t="s">
        <v>168</v>
      </c>
      <c r="L2651" t="s">
        <v>53</v>
      </c>
      <c r="M2651" t="s">
        <v>643</v>
      </c>
      <c r="N2651" t="s">
        <v>644</v>
      </c>
      <c r="O2651" t="s">
        <v>9680</v>
      </c>
      <c r="P2651" s="1">
        <v>17168</v>
      </c>
      <c r="Q2651" t="s">
        <v>53</v>
      </c>
      <c r="R2651" t="s">
        <v>56</v>
      </c>
      <c r="S2651" t="s">
        <v>41</v>
      </c>
      <c r="T2651" t="s">
        <v>9627</v>
      </c>
      <c r="U2651" t="s">
        <v>9627</v>
      </c>
      <c r="V2651">
        <v>0</v>
      </c>
      <c r="W2651">
        <v>0</v>
      </c>
      <c r="X2651">
        <v>0</v>
      </c>
      <c r="Y2651">
        <v>0</v>
      </c>
      <c r="Z2651">
        <v>0</v>
      </c>
      <c r="AA2651">
        <v>1</v>
      </c>
      <c r="AB2651">
        <v>0</v>
      </c>
      <c r="AC2651">
        <v>0</v>
      </c>
      <c r="AD2651">
        <v>0</v>
      </c>
    </row>
    <row r="2652" spans="1:30" hidden="1" x14ac:dyDescent="0.3">
      <c r="A2652" t="s">
        <v>9681</v>
      </c>
      <c r="B2652" t="s">
        <v>9682</v>
      </c>
      <c r="C2652" t="s">
        <v>32</v>
      </c>
      <c r="D2652" t="s">
        <v>33</v>
      </c>
      <c r="E2652" t="s">
        <v>9683</v>
      </c>
      <c r="F2652">
        <v>22500000</v>
      </c>
      <c r="G2652" t="s">
        <v>9681</v>
      </c>
      <c r="H2652" t="s">
        <v>9684</v>
      </c>
      <c r="I2652" t="s">
        <v>9685</v>
      </c>
      <c r="J2652" t="s">
        <v>9627</v>
      </c>
      <c r="K2652" t="s">
        <v>37</v>
      </c>
      <c r="L2652" t="s">
        <v>53</v>
      </c>
      <c r="M2652" t="s">
        <v>73</v>
      </c>
      <c r="N2652" t="s">
        <v>1248</v>
      </c>
      <c r="O2652" t="s">
        <v>1249</v>
      </c>
      <c r="P2652" s="1">
        <v>38718</v>
      </c>
      <c r="Q2652" t="s">
        <v>53</v>
      </c>
      <c r="R2652" t="s">
        <v>56</v>
      </c>
      <c r="S2652" t="s">
        <v>41</v>
      </c>
      <c r="T2652" t="s">
        <v>9627</v>
      </c>
      <c r="U2652" t="s">
        <v>9627</v>
      </c>
      <c r="V2652">
        <v>0</v>
      </c>
      <c r="W2652">
        <v>0</v>
      </c>
      <c r="X2652">
        <v>0</v>
      </c>
      <c r="Y2652">
        <v>0</v>
      </c>
      <c r="Z2652">
        <v>0</v>
      </c>
      <c r="AA2652">
        <v>1</v>
      </c>
      <c r="AB2652">
        <v>0</v>
      </c>
      <c r="AC2652">
        <v>0</v>
      </c>
      <c r="AD2652">
        <v>0</v>
      </c>
    </row>
    <row r="2653" spans="1:30" hidden="1" x14ac:dyDescent="0.3">
      <c r="A2653" t="s">
        <v>9686</v>
      </c>
      <c r="B2653" t="s">
        <v>9687</v>
      </c>
      <c r="C2653" t="s">
        <v>32</v>
      </c>
      <c r="E2653" s="1">
        <v>41063</v>
      </c>
      <c r="F2653">
        <v>150000</v>
      </c>
      <c r="G2653" t="s">
        <v>9686</v>
      </c>
      <c r="H2653" t="s">
        <v>9688</v>
      </c>
      <c r="I2653" t="s">
        <v>9689</v>
      </c>
      <c r="J2653" t="s">
        <v>9627</v>
      </c>
      <c r="K2653" t="s">
        <v>37</v>
      </c>
      <c r="L2653" t="s">
        <v>53</v>
      </c>
      <c r="M2653" t="s">
        <v>209</v>
      </c>
      <c r="N2653" t="s">
        <v>2299</v>
      </c>
      <c r="O2653" t="s">
        <v>9690</v>
      </c>
      <c r="P2653" s="1">
        <v>38718</v>
      </c>
      <c r="Q2653" t="s">
        <v>53</v>
      </c>
      <c r="R2653" t="s">
        <v>56</v>
      </c>
      <c r="S2653" t="s">
        <v>41</v>
      </c>
      <c r="T2653" t="s">
        <v>9627</v>
      </c>
      <c r="U2653" t="s">
        <v>9627</v>
      </c>
      <c r="V2653">
        <v>0</v>
      </c>
      <c r="W2653">
        <v>0</v>
      </c>
      <c r="X2653">
        <v>0</v>
      </c>
      <c r="Y2653">
        <v>0</v>
      </c>
      <c r="Z2653">
        <v>0</v>
      </c>
      <c r="AA2653">
        <v>1</v>
      </c>
      <c r="AB2653">
        <v>0</v>
      </c>
      <c r="AC2653">
        <v>0</v>
      </c>
      <c r="AD2653">
        <v>0</v>
      </c>
    </row>
    <row r="2654" spans="1:30" hidden="1" x14ac:dyDescent="0.3">
      <c r="A2654" t="s">
        <v>9691</v>
      </c>
      <c r="B2654" t="s">
        <v>9692</v>
      </c>
      <c r="C2654" t="s">
        <v>32</v>
      </c>
      <c r="E2654" t="s">
        <v>9693</v>
      </c>
      <c r="F2654">
        <v>444000</v>
      </c>
      <c r="G2654" t="s">
        <v>9691</v>
      </c>
      <c r="H2654" t="s">
        <v>9694</v>
      </c>
      <c r="I2654" t="s">
        <v>9695</v>
      </c>
      <c r="J2654" t="s">
        <v>9627</v>
      </c>
      <c r="K2654" t="s">
        <v>37</v>
      </c>
      <c r="L2654" t="s">
        <v>53</v>
      </c>
      <c r="M2654" t="s">
        <v>1039</v>
      </c>
      <c r="N2654" t="s">
        <v>1040</v>
      </c>
      <c r="O2654" t="s">
        <v>9696</v>
      </c>
      <c r="P2654" s="1">
        <v>39448</v>
      </c>
      <c r="Q2654" t="s">
        <v>53</v>
      </c>
      <c r="R2654" t="s">
        <v>56</v>
      </c>
      <c r="S2654" t="s">
        <v>41</v>
      </c>
      <c r="T2654" t="s">
        <v>9627</v>
      </c>
      <c r="U2654" t="s">
        <v>9627</v>
      </c>
      <c r="V2654">
        <v>0</v>
      </c>
      <c r="W2654">
        <v>0</v>
      </c>
      <c r="X2654">
        <v>0</v>
      </c>
      <c r="Y2654">
        <v>0</v>
      </c>
      <c r="Z2654">
        <v>0</v>
      </c>
      <c r="AA2654">
        <v>1</v>
      </c>
      <c r="AB2654">
        <v>0</v>
      </c>
      <c r="AC2654">
        <v>0</v>
      </c>
      <c r="AD2654">
        <v>0</v>
      </c>
    </row>
    <row r="2655" spans="1:30" hidden="1" x14ac:dyDescent="0.3">
      <c r="A2655" t="s">
        <v>9697</v>
      </c>
      <c r="B2655" t="s">
        <v>9698</v>
      </c>
      <c r="C2655" t="s">
        <v>32</v>
      </c>
      <c r="E2655" s="1">
        <v>40155</v>
      </c>
      <c r="F2655">
        <v>807000</v>
      </c>
      <c r="G2655" t="s">
        <v>9697</v>
      </c>
      <c r="H2655" t="s">
        <v>9699</v>
      </c>
      <c r="I2655" t="s">
        <v>9700</v>
      </c>
      <c r="J2655" t="s">
        <v>9627</v>
      </c>
      <c r="K2655" t="s">
        <v>37</v>
      </c>
      <c r="L2655" t="s">
        <v>53</v>
      </c>
      <c r="M2655" t="s">
        <v>747</v>
      </c>
      <c r="N2655" t="s">
        <v>9701</v>
      </c>
      <c r="O2655" t="s">
        <v>7420</v>
      </c>
      <c r="P2655" s="1">
        <v>35431</v>
      </c>
      <c r="Q2655" t="s">
        <v>53</v>
      </c>
      <c r="R2655" t="s">
        <v>56</v>
      </c>
      <c r="S2655" t="s">
        <v>41</v>
      </c>
      <c r="T2655" t="s">
        <v>9627</v>
      </c>
      <c r="U2655" t="s">
        <v>9627</v>
      </c>
      <c r="V2655">
        <v>0</v>
      </c>
      <c r="W2655">
        <v>0</v>
      </c>
      <c r="X2655">
        <v>0</v>
      </c>
      <c r="Y2655">
        <v>0</v>
      </c>
      <c r="Z2655">
        <v>0</v>
      </c>
      <c r="AA2655">
        <v>1</v>
      </c>
      <c r="AB2655">
        <v>0</v>
      </c>
      <c r="AC2655">
        <v>0</v>
      </c>
      <c r="AD2655">
        <v>0</v>
      </c>
    </row>
    <row r="2656" spans="1:30" hidden="1" x14ac:dyDescent="0.3">
      <c r="A2656" t="s">
        <v>9702</v>
      </c>
      <c r="B2656" t="s">
        <v>9703</v>
      </c>
      <c r="C2656" t="s">
        <v>32</v>
      </c>
      <c r="E2656" s="1">
        <v>40976</v>
      </c>
      <c r="F2656">
        <v>1000002</v>
      </c>
      <c r="G2656" t="s">
        <v>9702</v>
      </c>
      <c r="H2656" t="s">
        <v>9704</v>
      </c>
      <c r="I2656" t="s">
        <v>9705</v>
      </c>
      <c r="J2656" t="s">
        <v>9627</v>
      </c>
      <c r="K2656" t="s">
        <v>72</v>
      </c>
      <c r="L2656" t="s">
        <v>53</v>
      </c>
      <c r="M2656" t="s">
        <v>717</v>
      </c>
      <c r="N2656" t="s">
        <v>1531</v>
      </c>
      <c r="O2656" t="s">
        <v>1532</v>
      </c>
      <c r="Q2656" t="s">
        <v>53</v>
      </c>
      <c r="R2656" t="s">
        <v>56</v>
      </c>
      <c r="S2656" t="s">
        <v>41</v>
      </c>
      <c r="T2656" t="s">
        <v>9627</v>
      </c>
      <c r="U2656" t="s">
        <v>9627</v>
      </c>
      <c r="V2656">
        <v>0</v>
      </c>
      <c r="W2656">
        <v>0</v>
      </c>
      <c r="X2656">
        <v>0</v>
      </c>
      <c r="Y2656">
        <v>0</v>
      </c>
      <c r="Z2656">
        <v>0</v>
      </c>
      <c r="AA2656">
        <v>1</v>
      </c>
      <c r="AB2656">
        <v>0</v>
      </c>
      <c r="AC2656">
        <v>0</v>
      </c>
      <c r="AD2656">
        <v>0</v>
      </c>
    </row>
    <row r="2657" spans="1:30" hidden="1" x14ac:dyDescent="0.3">
      <c r="A2657" t="s">
        <v>9702</v>
      </c>
      <c r="B2657" t="s">
        <v>9706</v>
      </c>
      <c r="C2657" t="s">
        <v>32</v>
      </c>
      <c r="E2657" s="1">
        <v>39878</v>
      </c>
      <c r="F2657">
        <v>1999999</v>
      </c>
      <c r="G2657" t="s">
        <v>9702</v>
      </c>
      <c r="H2657" t="s">
        <v>9704</v>
      </c>
      <c r="I2657" t="s">
        <v>9705</v>
      </c>
      <c r="J2657" t="s">
        <v>9627</v>
      </c>
      <c r="K2657" t="s">
        <v>72</v>
      </c>
      <c r="L2657" t="s">
        <v>53</v>
      </c>
      <c r="M2657" t="s">
        <v>717</v>
      </c>
      <c r="N2657" t="s">
        <v>1531</v>
      </c>
      <c r="O2657" t="s">
        <v>1532</v>
      </c>
      <c r="Q2657" t="s">
        <v>53</v>
      </c>
      <c r="R2657" t="s">
        <v>56</v>
      </c>
      <c r="S2657" t="s">
        <v>41</v>
      </c>
      <c r="T2657" t="s">
        <v>9627</v>
      </c>
      <c r="U2657" t="s">
        <v>9627</v>
      </c>
      <c r="V2657">
        <v>0</v>
      </c>
      <c r="W2657">
        <v>0</v>
      </c>
      <c r="X2657">
        <v>0</v>
      </c>
      <c r="Y2657">
        <v>0</v>
      </c>
      <c r="Z2657">
        <v>0</v>
      </c>
      <c r="AA2657">
        <v>1</v>
      </c>
      <c r="AB2657">
        <v>0</v>
      </c>
      <c r="AC2657">
        <v>0</v>
      </c>
      <c r="AD2657">
        <v>0</v>
      </c>
    </row>
    <row r="2658" spans="1:30" hidden="1" x14ac:dyDescent="0.3">
      <c r="A2658" t="s">
        <v>9702</v>
      </c>
      <c r="B2658" t="s">
        <v>9707</v>
      </c>
      <c r="C2658" t="s">
        <v>32</v>
      </c>
      <c r="E2658" s="1">
        <v>40334</v>
      </c>
      <c r="F2658">
        <v>1999999</v>
      </c>
      <c r="G2658" t="s">
        <v>9702</v>
      </c>
      <c r="H2658" t="s">
        <v>9704</v>
      </c>
      <c r="I2658" t="s">
        <v>9705</v>
      </c>
      <c r="J2658" t="s">
        <v>9627</v>
      </c>
      <c r="K2658" t="s">
        <v>72</v>
      </c>
      <c r="L2658" t="s">
        <v>53</v>
      </c>
      <c r="M2658" t="s">
        <v>717</v>
      </c>
      <c r="N2658" t="s">
        <v>1531</v>
      </c>
      <c r="O2658" t="s">
        <v>1532</v>
      </c>
      <c r="Q2658" t="s">
        <v>53</v>
      </c>
      <c r="R2658" t="s">
        <v>56</v>
      </c>
      <c r="S2658" t="s">
        <v>41</v>
      </c>
      <c r="T2658" t="s">
        <v>9627</v>
      </c>
      <c r="U2658" t="s">
        <v>9627</v>
      </c>
      <c r="V2658">
        <v>0</v>
      </c>
      <c r="W2658">
        <v>0</v>
      </c>
      <c r="X2658">
        <v>0</v>
      </c>
      <c r="Y2658">
        <v>0</v>
      </c>
      <c r="Z2658">
        <v>0</v>
      </c>
      <c r="AA2658">
        <v>1</v>
      </c>
      <c r="AB2658">
        <v>0</v>
      </c>
      <c r="AC2658">
        <v>0</v>
      </c>
      <c r="AD2658">
        <v>0</v>
      </c>
    </row>
    <row r="2659" spans="1:30" hidden="1" x14ac:dyDescent="0.3">
      <c r="A2659" t="s">
        <v>9708</v>
      </c>
      <c r="B2659" t="s">
        <v>9709</v>
      </c>
      <c r="C2659" t="s">
        <v>32</v>
      </c>
      <c r="E2659" s="1">
        <v>39823</v>
      </c>
      <c r="F2659">
        <v>10000</v>
      </c>
      <c r="G2659" t="s">
        <v>9708</v>
      </c>
      <c r="H2659" t="s">
        <v>9710</v>
      </c>
      <c r="I2659" t="s">
        <v>9711</v>
      </c>
      <c r="J2659" t="s">
        <v>9627</v>
      </c>
      <c r="K2659" t="s">
        <v>37</v>
      </c>
      <c r="L2659" t="s">
        <v>53</v>
      </c>
      <c r="M2659" t="s">
        <v>54</v>
      </c>
      <c r="N2659" t="s">
        <v>95</v>
      </c>
      <c r="O2659" t="s">
        <v>8517</v>
      </c>
      <c r="P2659" s="1">
        <v>37257</v>
      </c>
      <c r="Q2659" t="s">
        <v>53</v>
      </c>
      <c r="R2659" t="s">
        <v>56</v>
      </c>
      <c r="S2659" t="s">
        <v>41</v>
      </c>
      <c r="T2659" t="s">
        <v>9627</v>
      </c>
      <c r="U2659" t="s">
        <v>9627</v>
      </c>
      <c r="V2659">
        <v>0</v>
      </c>
      <c r="W2659">
        <v>0</v>
      </c>
      <c r="X2659">
        <v>0</v>
      </c>
      <c r="Y2659">
        <v>0</v>
      </c>
      <c r="Z2659">
        <v>0</v>
      </c>
      <c r="AA2659">
        <v>1</v>
      </c>
      <c r="AB2659">
        <v>0</v>
      </c>
      <c r="AC2659">
        <v>0</v>
      </c>
      <c r="AD2659">
        <v>0</v>
      </c>
    </row>
    <row r="2660" spans="1:30" hidden="1" x14ac:dyDescent="0.3">
      <c r="A2660" t="s">
        <v>9712</v>
      </c>
      <c r="B2660" t="s">
        <v>9713</v>
      </c>
      <c r="C2660" t="s">
        <v>32</v>
      </c>
      <c r="E2660" s="1">
        <v>41771</v>
      </c>
      <c r="F2660">
        <v>2589000</v>
      </c>
      <c r="G2660" t="s">
        <v>9712</v>
      </c>
      <c r="H2660" t="s">
        <v>9714</v>
      </c>
      <c r="I2660" t="s">
        <v>9715</v>
      </c>
      <c r="J2660" t="s">
        <v>9627</v>
      </c>
      <c r="K2660" t="s">
        <v>168</v>
      </c>
      <c r="L2660" t="s">
        <v>53</v>
      </c>
      <c r="M2660" t="s">
        <v>54</v>
      </c>
      <c r="N2660" t="s">
        <v>95</v>
      </c>
      <c r="O2660" t="s">
        <v>7380</v>
      </c>
      <c r="P2660" s="1">
        <v>28126</v>
      </c>
      <c r="Q2660" t="s">
        <v>53</v>
      </c>
      <c r="R2660" t="s">
        <v>56</v>
      </c>
      <c r="S2660" t="s">
        <v>41</v>
      </c>
      <c r="T2660" t="s">
        <v>9627</v>
      </c>
      <c r="U2660" t="s">
        <v>9627</v>
      </c>
      <c r="V2660">
        <v>0</v>
      </c>
      <c r="W2660">
        <v>0</v>
      </c>
      <c r="X2660">
        <v>0</v>
      </c>
      <c r="Y2660">
        <v>0</v>
      </c>
      <c r="Z2660">
        <v>0</v>
      </c>
      <c r="AA2660">
        <v>1</v>
      </c>
      <c r="AB2660">
        <v>0</v>
      </c>
      <c r="AC2660">
        <v>0</v>
      </c>
      <c r="AD2660">
        <v>0</v>
      </c>
    </row>
    <row r="2661" spans="1:30" hidden="1" x14ac:dyDescent="0.3">
      <c r="A2661" t="s">
        <v>9716</v>
      </c>
      <c r="B2661" t="s">
        <v>9717</v>
      </c>
      <c r="C2661" t="s">
        <v>32</v>
      </c>
      <c r="D2661" t="s">
        <v>139</v>
      </c>
      <c r="E2661" t="s">
        <v>9718</v>
      </c>
      <c r="F2661">
        <v>50000000</v>
      </c>
      <c r="G2661" t="s">
        <v>9716</v>
      </c>
      <c r="H2661" t="s">
        <v>9719</v>
      </c>
      <c r="I2661" t="s">
        <v>9720</v>
      </c>
      <c r="J2661" t="s">
        <v>9627</v>
      </c>
      <c r="K2661" t="s">
        <v>37</v>
      </c>
      <c r="L2661" t="s">
        <v>53</v>
      </c>
      <c r="M2661" t="s">
        <v>54</v>
      </c>
      <c r="N2661" t="s">
        <v>95</v>
      </c>
      <c r="O2661" t="s">
        <v>2083</v>
      </c>
      <c r="P2661" s="1">
        <v>37622</v>
      </c>
      <c r="Q2661" t="s">
        <v>53</v>
      </c>
      <c r="R2661" t="s">
        <v>56</v>
      </c>
      <c r="S2661" t="s">
        <v>41</v>
      </c>
      <c r="T2661" t="s">
        <v>9627</v>
      </c>
      <c r="U2661" t="s">
        <v>9627</v>
      </c>
      <c r="V2661">
        <v>0</v>
      </c>
      <c r="W2661">
        <v>0</v>
      </c>
      <c r="X2661">
        <v>0</v>
      </c>
      <c r="Y2661">
        <v>0</v>
      </c>
      <c r="Z2661">
        <v>0</v>
      </c>
      <c r="AA2661">
        <v>1</v>
      </c>
      <c r="AB2661">
        <v>0</v>
      </c>
      <c r="AC2661">
        <v>0</v>
      </c>
      <c r="AD2661">
        <v>0</v>
      </c>
    </row>
    <row r="2662" spans="1:30" hidden="1" x14ac:dyDescent="0.3">
      <c r="A2662" t="s">
        <v>9721</v>
      </c>
      <c r="B2662" t="s">
        <v>9722</v>
      </c>
      <c r="C2662" t="s">
        <v>32</v>
      </c>
      <c r="E2662" t="s">
        <v>9723</v>
      </c>
      <c r="F2662">
        <v>500000</v>
      </c>
      <c r="G2662" t="s">
        <v>9721</v>
      </c>
      <c r="H2662" t="s">
        <v>9724</v>
      </c>
      <c r="I2662" t="s">
        <v>9725</v>
      </c>
      <c r="J2662" t="s">
        <v>9627</v>
      </c>
      <c r="K2662" t="s">
        <v>37</v>
      </c>
      <c r="L2662" t="s">
        <v>53</v>
      </c>
      <c r="M2662" t="s">
        <v>54</v>
      </c>
      <c r="N2662" t="s">
        <v>95</v>
      </c>
      <c r="O2662" t="s">
        <v>9726</v>
      </c>
      <c r="P2662" s="1">
        <v>29587</v>
      </c>
      <c r="Q2662" t="s">
        <v>53</v>
      </c>
      <c r="R2662" t="s">
        <v>56</v>
      </c>
      <c r="S2662" t="s">
        <v>41</v>
      </c>
      <c r="T2662" t="s">
        <v>9627</v>
      </c>
      <c r="U2662" t="s">
        <v>9627</v>
      </c>
      <c r="V2662">
        <v>0</v>
      </c>
      <c r="W2662">
        <v>0</v>
      </c>
      <c r="X2662">
        <v>0</v>
      </c>
      <c r="Y2662">
        <v>0</v>
      </c>
      <c r="Z2662">
        <v>0</v>
      </c>
      <c r="AA2662">
        <v>1</v>
      </c>
      <c r="AB2662">
        <v>0</v>
      </c>
      <c r="AC2662">
        <v>0</v>
      </c>
      <c r="AD2662">
        <v>0</v>
      </c>
    </row>
    <row r="2663" spans="1:30" hidden="1" x14ac:dyDescent="0.3">
      <c r="A2663" t="s">
        <v>9721</v>
      </c>
      <c r="B2663" t="s">
        <v>9727</v>
      </c>
      <c r="C2663" t="s">
        <v>32</v>
      </c>
      <c r="D2663" t="s">
        <v>139</v>
      </c>
      <c r="E2663" t="s">
        <v>4491</v>
      </c>
      <c r="F2663">
        <v>1880000</v>
      </c>
      <c r="G2663" t="s">
        <v>9721</v>
      </c>
      <c r="H2663" t="s">
        <v>9724</v>
      </c>
      <c r="I2663" t="s">
        <v>9725</v>
      </c>
      <c r="J2663" t="s">
        <v>9627</v>
      </c>
      <c r="K2663" t="s">
        <v>37</v>
      </c>
      <c r="L2663" t="s">
        <v>53</v>
      </c>
      <c r="M2663" t="s">
        <v>54</v>
      </c>
      <c r="N2663" t="s">
        <v>95</v>
      </c>
      <c r="O2663" t="s">
        <v>9726</v>
      </c>
      <c r="P2663" s="1">
        <v>29587</v>
      </c>
      <c r="Q2663" t="s">
        <v>53</v>
      </c>
      <c r="R2663" t="s">
        <v>56</v>
      </c>
      <c r="S2663" t="s">
        <v>41</v>
      </c>
      <c r="T2663" t="s">
        <v>9627</v>
      </c>
      <c r="U2663" t="s">
        <v>9627</v>
      </c>
      <c r="V2663">
        <v>0</v>
      </c>
      <c r="W2663">
        <v>0</v>
      </c>
      <c r="X2663">
        <v>0</v>
      </c>
      <c r="Y2663">
        <v>0</v>
      </c>
      <c r="Z2663">
        <v>0</v>
      </c>
      <c r="AA2663">
        <v>1</v>
      </c>
      <c r="AB2663">
        <v>0</v>
      </c>
      <c r="AC2663">
        <v>0</v>
      </c>
      <c r="AD2663">
        <v>0</v>
      </c>
    </row>
    <row r="2664" spans="1:30" hidden="1" x14ac:dyDescent="0.3">
      <c r="A2664" t="s">
        <v>9728</v>
      </c>
      <c r="B2664" t="s">
        <v>9729</v>
      </c>
      <c r="C2664" t="s">
        <v>32</v>
      </c>
      <c r="E2664" s="1">
        <v>40058</v>
      </c>
      <c r="F2664">
        <v>2025000</v>
      </c>
      <c r="G2664" t="s">
        <v>9728</v>
      </c>
      <c r="H2664" t="s">
        <v>9730</v>
      </c>
      <c r="I2664" t="s">
        <v>9731</v>
      </c>
      <c r="J2664" t="s">
        <v>9627</v>
      </c>
      <c r="K2664" t="s">
        <v>37</v>
      </c>
      <c r="L2664" t="s">
        <v>53</v>
      </c>
      <c r="M2664" t="s">
        <v>679</v>
      </c>
      <c r="N2664" t="s">
        <v>789</v>
      </c>
      <c r="O2664" t="s">
        <v>9732</v>
      </c>
      <c r="Q2664" t="s">
        <v>53</v>
      </c>
      <c r="R2664" t="s">
        <v>56</v>
      </c>
      <c r="S2664" t="s">
        <v>41</v>
      </c>
      <c r="T2664" t="s">
        <v>9627</v>
      </c>
      <c r="U2664" t="s">
        <v>9627</v>
      </c>
      <c r="V2664">
        <v>0</v>
      </c>
      <c r="W2664">
        <v>0</v>
      </c>
      <c r="X2664">
        <v>0</v>
      </c>
      <c r="Y2664">
        <v>0</v>
      </c>
      <c r="Z2664">
        <v>0</v>
      </c>
      <c r="AA2664">
        <v>1</v>
      </c>
      <c r="AB2664">
        <v>0</v>
      </c>
      <c r="AC2664">
        <v>0</v>
      </c>
      <c r="AD2664">
        <v>0</v>
      </c>
    </row>
    <row r="2665" spans="1:30" hidden="1" x14ac:dyDescent="0.3">
      <c r="A2665" t="s">
        <v>9733</v>
      </c>
      <c r="B2665" t="s">
        <v>9734</v>
      </c>
      <c r="C2665" t="s">
        <v>32</v>
      </c>
      <c r="E2665" t="s">
        <v>1999</v>
      </c>
      <c r="F2665">
        <v>4597304</v>
      </c>
      <c r="G2665" t="s">
        <v>9733</v>
      </c>
      <c r="H2665" t="s">
        <v>9735</v>
      </c>
      <c r="I2665" t="s">
        <v>9736</v>
      </c>
      <c r="J2665" t="s">
        <v>9627</v>
      </c>
      <c r="K2665" t="s">
        <v>37</v>
      </c>
      <c r="L2665" t="s">
        <v>53</v>
      </c>
      <c r="M2665" t="s">
        <v>9737</v>
      </c>
      <c r="N2665" t="s">
        <v>9738</v>
      </c>
      <c r="O2665" t="s">
        <v>9739</v>
      </c>
      <c r="P2665" s="1">
        <v>37622</v>
      </c>
      <c r="Q2665" t="s">
        <v>53</v>
      </c>
      <c r="R2665" t="s">
        <v>56</v>
      </c>
      <c r="S2665" t="s">
        <v>41</v>
      </c>
      <c r="T2665" t="s">
        <v>9627</v>
      </c>
      <c r="U2665" t="s">
        <v>9627</v>
      </c>
      <c r="V2665">
        <v>0</v>
      </c>
      <c r="W2665">
        <v>0</v>
      </c>
      <c r="X2665">
        <v>0</v>
      </c>
      <c r="Y2665">
        <v>0</v>
      </c>
      <c r="Z2665">
        <v>0</v>
      </c>
      <c r="AA2665">
        <v>1</v>
      </c>
      <c r="AB2665">
        <v>0</v>
      </c>
      <c r="AC2665">
        <v>0</v>
      </c>
      <c r="AD2665">
        <v>0</v>
      </c>
    </row>
    <row r="2666" spans="1:30" hidden="1" x14ac:dyDescent="0.3">
      <c r="A2666" t="s">
        <v>9733</v>
      </c>
      <c r="B2666" t="s">
        <v>9740</v>
      </c>
      <c r="C2666" t="s">
        <v>32</v>
      </c>
      <c r="E2666" t="s">
        <v>4898</v>
      </c>
      <c r="F2666">
        <v>3999977</v>
      </c>
      <c r="G2666" t="s">
        <v>9733</v>
      </c>
      <c r="H2666" t="s">
        <v>9735</v>
      </c>
      <c r="I2666" t="s">
        <v>9736</v>
      </c>
      <c r="J2666" t="s">
        <v>9627</v>
      </c>
      <c r="K2666" t="s">
        <v>37</v>
      </c>
      <c r="L2666" t="s">
        <v>53</v>
      </c>
      <c r="M2666" t="s">
        <v>9737</v>
      </c>
      <c r="N2666" t="s">
        <v>9738</v>
      </c>
      <c r="O2666" t="s">
        <v>9739</v>
      </c>
      <c r="P2666" s="1">
        <v>37622</v>
      </c>
      <c r="Q2666" t="s">
        <v>53</v>
      </c>
      <c r="R2666" t="s">
        <v>56</v>
      </c>
      <c r="S2666" t="s">
        <v>41</v>
      </c>
      <c r="T2666" t="s">
        <v>9627</v>
      </c>
      <c r="U2666" t="s">
        <v>9627</v>
      </c>
      <c r="V2666">
        <v>0</v>
      </c>
      <c r="W2666">
        <v>0</v>
      </c>
      <c r="X2666">
        <v>0</v>
      </c>
      <c r="Y2666">
        <v>0</v>
      </c>
      <c r="Z2666">
        <v>0</v>
      </c>
      <c r="AA2666">
        <v>1</v>
      </c>
      <c r="AB2666">
        <v>0</v>
      </c>
      <c r="AC2666">
        <v>0</v>
      </c>
      <c r="AD2666">
        <v>0</v>
      </c>
    </row>
    <row r="2667" spans="1:30" hidden="1" x14ac:dyDescent="0.3">
      <c r="A2667" t="s">
        <v>9741</v>
      </c>
      <c r="B2667" t="s">
        <v>9742</v>
      </c>
      <c r="C2667" t="s">
        <v>32</v>
      </c>
      <c r="E2667" t="s">
        <v>2431</v>
      </c>
      <c r="F2667">
        <v>72299357</v>
      </c>
      <c r="G2667" t="s">
        <v>9741</v>
      </c>
      <c r="H2667" t="s">
        <v>9743</v>
      </c>
      <c r="I2667" t="s">
        <v>9744</v>
      </c>
      <c r="J2667" t="s">
        <v>9745</v>
      </c>
      <c r="K2667" t="s">
        <v>168</v>
      </c>
      <c r="L2667" t="s">
        <v>53</v>
      </c>
      <c r="M2667" t="s">
        <v>54</v>
      </c>
      <c r="N2667" t="s">
        <v>95</v>
      </c>
      <c r="O2667" t="s">
        <v>1489</v>
      </c>
      <c r="Q2667" t="s">
        <v>53</v>
      </c>
      <c r="R2667" t="s">
        <v>56</v>
      </c>
      <c r="S2667" t="s">
        <v>41</v>
      </c>
      <c r="T2667" t="s">
        <v>9627</v>
      </c>
      <c r="U2667" t="s">
        <v>9627</v>
      </c>
      <c r="V2667">
        <v>0</v>
      </c>
      <c r="W2667">
        <v>0</v>
      </c>
      <c r="X2667">
        <v>0</v>
      </c>
      <c r="Y2667">
        <v>0</v>
      </c>
      <c r="Z2667">
        <v>0</v>
      </c>
      <c r="AA2667">
        <v>1</v>
      </c>
      <c r="AB2667">
        <v>0</v>
      </c>
      <c r="AC2667">
        <v>0</v>
      </c>
      <c r="AD2667">
        <v>0</v>
      </c>
    </row>
    <row r="2668" spans="1:30" hidden="1" x14ac:dyDescent="0.3">
      <c r="A2668" t="s">
        <v>9746</v>
      </c>
      <c r="B2668" t="s">
        <v>9747</v>
      </c>
      <c r="C2668" t="s">
        <v>32</v>
      </c>
      <c r="E2668" t="s">
        <v>9748</v>
      </c>
      <c r="F2668">
        <v>750000</v>
      </c>
      <c r="G2668" t="s">
        <v>9746</v>
      </c>
      <c r="H2668" t="s">
        <v>9749</v>
      </c>
      <c r="I2668" t="s">
        <v>9750</v>
      </c>
      <c r="J2668" t="s">
        <v>9627</v>
      </c>
      <c r="K2668" t="s">
        <v>37</v>
      </c>
      <c r="L2668" t="s">
        <v>53</v>
      </c>
      <c r="M2668" t="s">
        <v>774</v>
      </c>
      <c r="N2668" t="s">
        <v>775</v>
      </c>
      <c r="O2668" t="s">
        <v>775</v>
      </c>
      <c r="P2668" s="1">
        <v>27395</v>
      </c>
      <c r="Q2668" t="s">
        <v>53</v>
      </c>
      <c r="R2668" t="s">
        <v>56</v>
      </c>
      <c r="S2668" t="s">
        <v>41</v>
      </c>
      <c r="T2668" t="s">
        <v>9627</v>
      </c>
      <c r="U2668" t="s">
        <v>9627</v>
      </c>
      <c r="V2668">
        <v>0</v>
      </c>
      <c r="W2668">
        <v>0</v>
      </c>
      <c r="X2668">
        <v>0</v>
      </c>
      <c r="Y2668">
        <v>0</v>
      </c>
      <c r="Z2668">
        <v>0</v>
      </c>
      <c r="AA2668">
        <v>1</v>
      </c>
      <c r="AB2668">
        <v>0</v>
      </c>
      <c r="AC2668">
        <v>0</v>
      </c>
      <c r="AD2668">
        <v>0</v>
      </c>
    </row>
    <row r="2669" spans="1:30" hidden="1" x14ac:dyDescent="0.3">
      <c r="A2669" t="s">
        <v>9751</v>
      </c>
      <c r="B2669" t="s">
        <v>9752</v>
      </c>
      <c r="C2669" t="s">
        <v>32</v>
      </c>
      <c r="E2669" t="s">
        <v>4513</v>
      </c>
      <c r="F2669">
        <v>15102417</v>
      </c>
      <c r="G2669" t="s">
        <v>9751</v>
      </c>
      <c r="H2669" t="s">
        <v>9753</v>
      </c>
      <c r="I2669" t="s">
        <v>9754</v>
      </c>
      <c r="J2669" t="s">
        <v>9627</v>
      </c>
      <c r="K2669" t="s">
        <v>37</v>
      </c>
      <c r="L2669" t="s">
        <v>53</v>
      </c>
      <c r="M2669" t="s">
        <v>54</v>
      </c>
      <c r="N2669" t="s">
        <v>55</v>
      </c>
      <c r="O2669" t="s">
        <v>9755</v>
      </c>
      <c r="Q2669" t="s">
        <v>53</v>
      </c>
      <c r="R2669" t="s">
        <v>56</v>
      </c>
      <c r="S2669" t="s">
        <v>41</v>
      </c>
      <c r="T2669" t="s">
        <v>9627</v>
      </c>
      <c r="U2669" t="s">
        <v>9627</v>
      </c>
      <c r="V2669">
        <v>0</v>
      </c>
      <c r="W2669">
        <v>0</v>
      </c>
      <c r="X2669">
        <v>0</v>
      </c>
      <c r="Y2669">
        <v>0</v>
      </c>
      <c r="Z2669">
        <v>0</v>
      </c>
      <c r="AA2669">
        <v>1</v>
      </c>
      <c r="AB2669">
        <v>0</v>
      </c>
      <c r="AC2669">
        <v>0</v>
      </c>
      <c r="AD2669">
        <v>0</v>
      </c>
    </row>
    <row r="2670" spans="1:30" hidden="1" x14ac:dyDescent="0.3">
      <c r="A2670" t="s">
        <v>9756</v>
      </c>
      <c r="B2670" t="s">
        <v>9757</v>
      </c>
      <c r="C2670" t="s">
        <v>32</v>
      </c>
      <c r="D2670" t="s">
        <v>50</v>
      </c>
      <c r="E2670" s="1">
        <v>39295</v>
      </c>
      <c r="F2670">
        <v>1500000</v>
      </c>
      <c r="G2670" t="s">
        <v>9756</v>
      </c>
      <c r="H2670" t="s">
        <v>9758</v>
      </c>
      <c r="I2670" t="s">
        <v>9759</v>
      </c>
      <c r="J2670" t="s">
        <v>9627</v>
      </c>
      <c r="K2670" t="s">
        <v>37</v>
      </c>
      <c r="L2670" t="s">
        <v>53</v>
      </c>
      <c r="M2670" t="s">
        <v>54</v>
      </c>
      <c r="N2670" t="s">
        <v>95</v>
      </c>
      <c r="O2670" t="s">
        <v>1489</v>
      </c>
      <c r="P2670" s="1">
        <v>38353</v>
      </c>
      <c r="Q2670" t="s">
        <v>53</v>
      </c>
      <c r="R2670" t="s">
        <v>56</v>
      </c>
      <c r="S2670" t="s">
        <v>41</v>
      </c>
      <c r="T2670" t="s">
        <v>9627</v>
      </c>
      <c r="U2670" t="s">
        <v>9627</v>
      </c>
      <c r="V2670">
        <v>0</v>
      </c>
      <c r="W2670">
        <v>0</v>
      </c>
      <c r="X2670">
        <v>0</v>
      </c>
      <c r="Y2670">
        <v>0</v>
      </c>
      <c r="Z2670">
        <v>0</v>
      </c>
      <c r="AA2670">
        <v>1</v>
      </c>
      <c r="AB2670">
        <v>0</v>
      </c>
      <c r="AC2670">
        <v>0</v>
      </c>
      <c r="AD2670">
        <v>0</v>
      </c>
    </row>
    <row r="2671" spans="1:30" hidden="1" x14ac:dyDescent="0.3">
      <c r="A2671" t="s">
        <v>9760</v>
      </c>
      <c r="B2671" t="s">
        <v>9761</v>
      </c>
      <c r="C2671" t="s">
        <v>32</v>
      </c>
      <c r="E2671" s="1">
        <v>40664</v>
      </c>
      <c r="F2671">
        <v>5000000</v>
      </c>
      <c r="G2671" t="s">
        <v>9760</v>
      </c>
      <c r="H2671" t="s">
        <v>9762</v>
      </c>
      <c r="I2671" t="s">
        <v>9763</v>
      </c>
      <c r="J2671" t="s">
        <v>9627</v>
      </c>
      <c r="K2671" t="s">
        <v>168</v>
      </c>
      <c r="L2671" t="s">
        <v>53</v>
      </c>
      <c r="M2671" t="s">
        <v>150</v>
      </c>
      <c r="N2671" t="s">
        <v>151</v>
      </c>
      <c r="O2671" t="s">
        <v>6471</v>
      </c>
      <c r="P2671" s="1">
        <v>35065</v>
      </c>
      <c r="Q2671" t="s">
        <v>53</v>
      </c>
      <c r="R2671" t="s">
        <v>56</v>
      </c>
      <c r="S2671" t="s">
        <v>41</v>
      </c>
      <c r="T2671" t="s">
        <v>9627</v>
      </c>
      <c r="U2671" t="s">
        <v>9627</v>
      </c>
      <c r="V2671">
        <v>0</v>
      </c>
      <c r="W2671">
        <v>0</v>
      </c>
      <c r="X2671">
        <v>0</v>
      </c>
      <c r="Y2671">
        <v>0</v>
      </c>
      <c r="Z2671">
        <v>0</v>
      </c>
      <c r="AA2671">
        <v>1</v>
      </c>
      <c r="AB2671">
        <v>0</v>
      </c>
      <c r="AC2671">
        <v>0</v>
      </c>
      <c r="AD2671">
        <v>0</v>
      </c>
    </row>
    <row r="2672" spans="1:30" hidden="1" x14ac:dyDescent="0.3">
      <c r="A2672" t="s">
        <v>9764</v>
      </c>
      <c r="B2672" t="s">
        <v>9765</v>
      </c>
      <c r="C2672" t="s">
        <v>32</v>
      </c>
      <c r="E2672" s="1">
        <v>39517</v>
      </c>
      <c r="F2672">
        <v>5000000</v>
      </c>
      <c r="G2672" t="s">
        <v>9764</v>
      </c>
      <c r="H2672" t="s">
        <v>9766</v>
      </c>
      <c r="I2672" t="s">
        <v>9767</v>
      </c>
      <c r="J2672" t="s">
        <v>9627</v>
      </c>
      <c r="K2672" t="s">
        <v>37</v>
      </c>
      <c r="L2672" t="s">
        <v>53</v>
      </c>
      <c r="M2672" t="s">
        <v>54</v>
      </c>
      <c r="N2672" t="s">
        <v>95</v>
      </c>
      <c r="O2672" t="s">
        <v>616</v>
      </c>
      <c r="P2672" s="1">
        <v>16072</v>
      </c>
      <c r="Q2672" t="s">
        <v>53</v>
      </c>
      <c r="R2672" t="s">
        <v>56</v>
      </c>
      <c r="S2672" t="s">
        <v>41</v>
      </c>
      <c r="T2672" t="s">
        <v>9627</v>
      </c>
      <c r="U2672" t="s">
        <v>9627</v>
      </c>
      <c r="V2672">
        <v>0</v>
      </c>
      <c r="W2672">
        <v>0</v>
      </c>
      <c r="X2672">
        <v>0</v>
      </c>
      <c r="Y2672">
        <v>0</v>
      </c>
      <c r="Z2672">
        <v>0</v>
      </c>
      <c r="AA2672">
        <v>1</v>
      </c>
      <c r="AB2672">
        <v>0</v>
      </c>
      <c r="AC2672">
        <v>0</v>
      </c>
      <c r="AD2672">
        <v>0</v>
      </c>
    </row>
    <row r="2673" spans="1:30" hidden="1" x14ac:dyDescent="0.3">
      <c r="A2673" t="s">
        <v>9768</v>
      </c>
      <c r="B2673" t="s">
        <v>9769</v>
      </c>
      <c r="C2673" t="s">
        <v>32</v>
      </c>
      <c r="E2673" s="1">
        <v>38353</v>
      </c>
      <c r="F2673">
        <v>10500000</v>
      </c>
      <c r="G2673" t="s">
        <v>9768</v>
      </c>
      <c r="H2673" t="s">
        <v>9770</v>
      </c>
      <c r="I2673" t="s">
        <v>9771</v>
      </c>
      <c r="J2673" t="s">
        <v>9627</v>
      </c>
      <c r="K2673" t="s">
        <v>37</v>
      </c>
      <c r="L2673" t="s">
        <v>53</v>
      </c>
      <c r="M2673" t="s">
        <v>54</v>
      </c>
      <c r="N2673" t="s">
        <v>95</v>
      </c>
      <c r="O2673" t="s">
        <v>7380</v>
      </c>
      <c r="P2673" s="1">
        <v>36526</v>
      </c>
      <c r="Q2673" t="s">
        <v>53</v>
      </c>
      <c r="R2673" t="s">
        <v>56</v>
      </c>
      <c r="S2673" t="s">
        <v>41</v>
      </c>
      <c r="T2673" t="s">
        <v>9627</v>
      </c>
      <c r="U2673" t="s">
        <v>9627</v>
      </c>
      <c r="V2673">
        <v>0</v>
      </c>
      <c r="W2673">
        <v>0</v>
      </c>
      <c r="X2673">
        <v>0</v>
      </c>
      <c r="Y2673">
        <v>0</v>
      </c>
      <c r="Z2673">
        <v>0</v>
      </c>
      <c r="AA2673">
        <v>1</v>
      </c>
      <c r="AB2673">
        <v>0</v>
      </c>
      <c r="AC2673">
        <v>0</v>
      </c>
      <c r="AD2673">
        <v>0</v>
      </c>
    </row>
    <row r="2674" spans="1:30" hidden="1" x14ac:dyDescent="0.3">
      <c r="A2674" t="s">
        <v>9768</v>
      </c>
      <c r="B2674" t="s">
        <v>9772</v>
      </c>
      <c r="C2674" t="s">
        <v>32</v>
      </c>
      <c r="D2674" t="s">
        <v>139</v>
      </c>
      <c r="E2674" s="1">
        <v>38262</v>
      </c>
      <c r="F2674">
        <v>15000000</v>
      </c>
      <c r="G2674" t="s">
        <v>9768</v>
      </c>
      <c r="H2674" t="s">
        <v>9770</v>
      </c>
      <c r="I2674" t="s">
        <v>9771</v>
      </c>
      <c r="J2674" t="s">
        <v>9627</v>
      </c>
      <c r="K2674" t="s">
        <v>37</v>
      </c>
      <c r="L2674" t="s">
        <v>53</v>
      </c>
      <c r="M2674" t="s">
        <v>54</v>
      </c>
      <c r="N2674" t="s">
        <v>95</v>
      </c>
      <c r="O2674" t="s">
        <v>7380</v>
      </c>
      <c r="P2674" s="1">
        <v>36526</v>
      </c>
      <c r="Q2674" t="s">
        <v>53</v>
      </c>
      <c r="R2674" t="s">
        <v>56</v>
      </c>
      <c r="S2674" t="s">
        <v>41</v>
      </c>
      <c r="T2674" t="s">
        <v>9627</v>
      </c>
      <c r="U2674" t="s">
        <v>9627</v>
      </c>
      <c r="V2674">
        <v>0</v>
      </c>
      <c r="W2674">
        <v>0</v>
      </c>
      <c r="X2674">
        <v>0</v>
      </c>
      <c r="Y2674">
        <v>0</v>
      </c>
      <c r="Z2674">
        <v>0</v>
      </c>
      <c r="AA2674">
        <v>1</v>
      </c>
      <c r="AB2674">
        <v>0</v>
      </c>
      <c r="AC2674">
        <v>0</v>
      </c>
      <c r="AD2674">
        <v>0</v>
      </c>
    </row>
    <row r="2675" spans="1:30" hidden="1" x14ac:dyDescent="0.3">
      <c r="A2675" t="s">
        <v>9773</v>
      </c>
      <c r="B2675" t="s">
        <v>9774</v>
      </c>
      <c r="C2675" t="s">
        <v>32</v>
      </c>
      <c r="D2675" t="s">
        <v>139</v>
      </c>
      <c r="E2675" t="s">
        <v>9775</v>
      </c>
      <c r="F2675">
        <v>5000000</v>
      </c>
      <c r="G2675" t="s">
        <v>9773</v>
      </c>
      <c r="H2675" t="s">
        <v>9776</v>
      </c>
      <c r="I2675" t="s">
        <v>9777</v>
      </c>
      <c r="J2675" t="s">
        <v>9627</v>
      </c>
      <c r="K2675" t="s">
        <v>37</v>
      </c>
      <c r="L2675" t="s">
        <v>53</v>
      </c>
      <c r="M2675" t="s">
        <v>54</v>
      </c>
      <c r="N2675" t="s">
        <v>939</v>
      </c>
      <c r="O2675" t="s">
        <v>939</v>
      </c>
      <c r="Q2675" t="s">
        <v>53</v>
      </c>
      <c r="R2675" t="s">
        <v>56</v>
      </c>
      <c r="S2675" t="s">
        <v>41</v>
      </c>
      <c r="T2675" t="s">
        <v>9627</v>
      </c>
      <c r="U2675" t="s">
        <v>9627</v>
      </c>
      <c r="V2675">
        <v>0</v>
      </c>
      <c r="W2675">
        <v>0</v>
      </c>
      <c r="X2675">
        <v>0</v>
      </c>
      <c r="Y2675">
        <v>0</v>
      </c>
      <c r="Z2675">
        <v>0</v>
      </c>
      <c r="AA2675">
        <v>1</v>
      </c>
      <c r="AB2675">
        <v>0</v>
      </c>
      <c r="AC2675">
        <v>0</v>
      </c>
      <c r="AD2675">
        <v>0</v>
      </c>
    </row>
    <row r="2676" spans="1:30" hidden="1" x14ac:dyDescent="0.3">
      <c r="A2676" t="s">
        <v>9773</v>
      </c>
      <c r="B2676" t="s">
        <v>9778</v>
      </c>
      <c r="C2676" t="s">
        <v>32</v>
      </c>
      <c r="E2676" t="s">
        <v>9779</v>
      </c>
      <c r="F2676">
        <v>4541187</v>
      </c>
      <c r="G2676" t="s">
        <v>9773</v>
      </c>
      <c r="H2676" t="s">
        <v>9776</v>
      </c>
      <c r="I2676" t="s">
        <v>9777</v>
      </c>
      <c r="J2676" t="s">
        <v>9627</v>
      </c>
      <c r="K2676" t="s">
        <v>37</v>
      </c>
      <c r="L2676" t="s">
        <v>53</v>
      </c>
      <c r="M2676" t="s">
        <v>54</v>
      </c>
      <c r="N2676" t="s">
        <v>939</v>
      </c>
      <c r="O2676" t="s">
        <v>939</v>
      </c>
      <c r="Q2676" t="s">
        <v>53</v>
      </c>
      <c r="R2676" t="s">
        <v>56</v>
      </c>
      <c r="S2676" t="s">
        <v>41</v>
      </c>
      <c r="T2676" t="s">
        <v>9627</v>
      </c>
      <c r="U2676" t="s">
        <v>9627</v>
      </c>
      <c r="V2676">
        <v>0</v>
      </c>
      <c r="W2676">
        <v>0</v>
      </c>
      <c r="X2676">
        <v>0</v>
      </c>
      <c r="Y2676">
        <v>0</v>
      </c>
      <c r="Z2676">
        <v>0</v>
      </c>
      <c r="AA2676">
        <v>1</v>
      </c>
      <c r="AB2676">
        <v>0</v>
      </c>
      <c r="AC2676">
        <v>0</v>
      </c>
      <c r="AD2676">
        <v>0</v>
      </c>
    </row>
    <row r="2677" spans="1:30" hidden="1" x14ac:dyDescent="0.3">
      <c r="A2677" t="s">
        <v>9780</v>
      </c>
      <c r="B2677" t="s">
        <v>9781</v>
      </c>
      <c r="C2677" t="s">
        <v>32</v>
      </c>
      <c r="E2677" t="s">
        <v>9782</v>
      </c>
      <c r="F2677">
        <v>410000</v>
      </c>
      <c r="G2677" t="s">
        <v>9780</v>
      </c>
      <c r="H2677" t="s">
        <v>9783</v>
      </c>
      <c r="I2677" t="s">
        <v>9784</v>
      </c>
      <c r="J2677" t="s">
        <v>9627</v>
      </c>
      <c r="K2677" t="s">
        <v>37</v>
      </c>
      <c r="L2677" t="s">
        <v>53</v>
      </c>
      <c r="M2677" t="s">
        <v>842</v>
      </c>
      <c r="N2677" t="s">
        <v>9785</v>
      </c>
      <c r="O2677" t="s">
        <v>9786</v>
      </c>
      <c r="P2677" s="1">
        <v>40544</v>
      </c>
      <c r="Q2677" t="s">
        <v>53</v>
      </c>
      <c r="R2677" t="s">
        <v>56</v>
      </c>
      <c r="S2677" t="s">
        <v>41</v>
      </c>
      <c r="T2677" t="s">
        <v>9627</v>
      </c>
      <c r="U2677" t="s">
        <v>9627</v>
      </c>
      <c r="V2677">
        <v>0</v>
      </c>
      <c r="W2677">
        <v>0</v>
      </c>
      <c r="X2677">
        <v>0</v>
      </c>
      <c r="Y2677">
        <v>0</v>
      </c>
      <c r="Z2677">
        <v>0</v>
      </c>
      <c r="AA2677">
        <v>1</v>
      </c>
      <c r="AB2677">
        <v>0</v>
      </c>
      <c r="AC2677">
        <v>0</v>
      </c>
      <c r="AD2677">
        <v>0</v>
      </c>
    </row>
    <row r="2678" spans="1:30" hidden="1" x14ac:dyDescent="0.3">
      <c r="A2678" t="s">
        <v>9787</v>
      </c>
      <c r="B2678" t="s">
        <v>9788</v>
      </c>
      <c r="C2678" t="s">
        <v>32</v>
      </c>
      <c r="E2678" s="1">
        <v>42288</v>
      </c>
      <c r="F2678">
        <v>525000</v>
      </c>
      <c r="G2678" t="s">
        <v>9787</v>
      </c>
      <c r="H2678" t="s">
        <v>9789</v>
      </c>
      <c r="I2678" t="s">
        <v>9790</v>
      </c>
      <c r="J2678" t="s">
        <v>9627</v>
      </c>
      <c r="K2678" t="s">
        <v>37</v>
      </c>
      <c r="L2678" t="s">
        <v>53</v>
      </c>
      <c r="M2678" t="s">
        <v>747</v>
      </c>
      <c r="N2678" t="s">
        <v>748</v>
      </c>
      <c r="O2678" t="s">
        <v>4604</v>
      </c>
      <c r="P2678" s="1">
        <v>40544</v>
      </c>
      <c r="Q2678" t="s">
        <v>53</v>
      </c>
      <c r="R2678" t="s">
        <v>56</v>
      </c>
      <c r="S2678" t="s">
        <v>41</v>
      </c>
      <c r="T2678" t="s">
        <v>9627</v>
      </c>
      <c r="U2678" t="s">
        <v>9627</v>
      </c>
      <c r="V2678">
        <v>0</v>
      </c>
      <c r="W2678">
        <v>0</v>
      </c>
      <c r="X2678">
        <v>0</v>
      </c>
      <c r="Y2678">
        <v>0</v>
      </c>
      <c r="Z2678">
        <v>0</v>
      </c>
      <c r="AA2678">
        <v>1</v>
      </c>
      <c r="AB2678">
        <v>0</v>
      </c>
      <c r="AC2678">
        <v>0</v>
      </c>
      <c r="AD2678">
        <v>0</v>
      </c>
    </row>
    <row r="2679" spans="1:30" hidden="1" x14ac:dyDescent="0.3">
      <c r="A2679" t="s">
        <v>9787</v>
      </c>
      <c r="B2679" t="s">
        <v>9791</v>
      </c>
      <c r="C2679" t="s">
        <v>32</v>
      </c>
      <c r="D2679" t="s">
        <v>50</v>
      </c>
      <c r="E2679" t="s">
        <v>1829</v>
      </c>
      <c r="F2679">
        <v>1500000</v>
      </c>
      <c r="G2679" t="s">
        <v>9787</v>
      </c>
      <c r="H2679" t="s">
        <v>9789</v>
      </c>
      <c r="I2679" t="s">
        <v>9790</v>
      </c>
      <c r="J2679" t="s">
        <v>9627</v>
      </c>
      <c r="K2679" t="s">
        <v>37</v>
      </c>
      <c r="L2679" t="s">
        <v>53</v>
      </c>
      <c r="M2679" t="s">
        <v>747</v>
      </c>
      <c r="N2679" t="s">
        <v>748</v>
      </c>
      <c r="O2679" t="s">
        <v>4604</v>
      </c>
      <c r="P2679" s="1">
        <v>40544</v>
      </c>
      <c r="Q2679" t="s">
        <v>53</v>
      </c>
      <c r="R2679" t="s">
        <v>56</v>
      </c>
      <c r="S2679" t="s">
        <v>41</v>
      </c>
      <c r="T2679" t="s">
        <v>9627</v>
      </c>
      <c r="U2679" t="s">
        <v>9627</v>
      </c>
      <c r="V2679">
        <v>0</v>
      </c>
      <c r="W2679">
        <v>0</v>
      </c>
      <c r="X2679">
        <v>0</v>
      </c>
      <c r="Y2679">
        <v>0</v>
      </c>
      <c r="Z2679">
        <v>0</v>
      </c>
      <c r="AA2679">
        <v>1</v>
      </c>
      <c r="AB2679">
        <v>0</v>
      </c>
      <c r="AC2679">
        <v>0</v>
      </c>
      <c r="AD2679">
        <v>0</v>
      </c>
    </row>
    <row r="2680" spans="1:30" hidden="1" x14ac:dyDescent="0.3">
      <c r="A2680" t="s">
        <v>9792</v>
      </c>
      <c r="B2680" t="s">
        <v>9793</v>
      </c>
      <c r="C2680" t="s">
        <v>32</v>
      </c>
      <c r="D2680" t="s">
        <v>50</v>
      </c>
      <c r="E2680" t="s">
        <v>7223</v>
      </c>
      <c r="F2680">
        <v>3200000</v>
      </c>
      <c r="G2680" t="s">
        <v>9792</v>
      </c>
      <c r="H2680" t="s">
        <v>9794</v>
      </c>
      <c r="I2680" t="s">
        <v>9795</v>
      </c>
      <c r="J2680" t="s">
        <v>9796</v>
      </c>
      <c r="K2680" t="s">
        <v>72</v>
      </c>
      <c r="L2680" t="s">
        <v>53</v>
      </c>
      <c r="M2680" t="s">
        <v>209</v>
      </c>
      <c r="N2680" t="s">
        <v>210</v>
      </c>
      <c r="O2680" t="s">
        <v>9797</v>
      </c>
      <c r="P2680" s="1">
        <v>38718</v>
      </c>
      <c r="Q2680" t="s">
        <v>53</v>
      </c>
      <c r="R2680" t="s">
        <v>56</v>
      </c>
      <c r="S2680" t="s">
        <v>41</v>
      </c>
      <c r="T2680" t="s">
        <v>9627</v>
      </c>
      <c r="U2680" t="s">
        <v>9627</v>
      </c>
      <c r="V2680">
        <v>0</v>
      </c>
      <c r="W2680">
        <v>0</v>
      </c>
      <c r="X2680">
        <v>0</v>
      </c>
      <c r="Y2680">
        <v>0</v>
      </c>
      <c r="Z2680">
        <v>0</v>
      </c>
      <c r="AA2680">
        <v>1</v>
      </c>
      <c r="AB2680">
        <v>0</v>
      </c>
      <c r="AC2680">
        <v>0</v>
      </c>
      <c r="AD2680">
        <v>0</v>
      </c>
    </row>
    <row r="2681" spans="1:30" hidden="1" x14ac:dyDescent="0.3">
      <c r="A2681" t="s">
        <v>9798</v>
      </c>
      <c r="B2681" t="s">
        <v>9799</v>
      </c>
      <c r="C2681" t="s">
        <v>32</v>
      </c>
      <c r="E2681" s="1">
        <v>41705</v>
      </c>
      <c r="F2681">
        <v>6500000</v>
      </c>
      <c r="G2681" t="s">
        <v>9798</v>
      </c>
      <c r="H2681" t="s">
        <v>9800</v>
      </c>
      <c r="I2681" t="s">
        <v>9801</v>
      </c>
      <c r="J2681" t="s">
        <v>9627</v>
      </c>
      <c r="K2681" t="s">
        <v>37</v>
      </c>
      <c r="L2681" t="s">
        <v>53</v>
      </c>
      <c r="M2681" t="s">
        <v>54</v>
      </c>
      <c r="N2681" t="s">
        <v>95</v>
      </c>
      <c r="O2681" t="s">
        <v>2350</v>
      </c>
      <c r="P2681" s="1">
        <v>40179</v>
      </c>
      <c r="Q2681" t="s">
        <v>53</v>
      </c>
      <c r="R2681" t="s">
        <v>56</v>
      </c>
      <c r="S2681" t="s">
        <v>41</v>
      </c>
      <c r="T2681" t="s">
        <v>9627</v>
      </c>
      <c r="U2681" t="s">
        <v>9627</v>
      </c>
      <c r="V2681">
        <v>0</v>
      </c>
      <c r="W2681">
        <v>0</v>
      </c>
      <c r="X2681">
        <v>0</v>
      </c>
      <c r="Y2681">
        <v>0</v>
      </c>
      <c r="Z2681">
        <v>0</v>
      </c>
      <c r="AA2681">
        <v>1</v>
      </c>
      <c r="AB2681">
        <v>0</v>
      </c>
      <c r="AC2681">
        <v>0</v>
      </c>
      <c r="AD2681">
        <v>0</v>
      </c>
    </row>
    <row r="2682" spans="1:30" hidden="1" x14ac:dyDescent="0.3">
      <c r="A2682" t="s">
        <v>9798</v>
      </c>
      <c r="B2682" t="s">
        <v>9802</v>
      </c>
      <c r="C2682" t="s">
        <v>32</v>
      </c>
      <c r="E2682" t="s">
        <v>9803</v>
      </c>
      <c r="F2682">
        <v>700000</v>
      </c>
      <c r="G2682" t="s">
        <v>9798</v>
      </c>
      <c r="H2682" t="s">
        <v>9800</v>
      </c>
      <c r="I2682" t="s">
        <v>9801</v>
      </c>
      <c r="J2682" t="s">
        <v>9627</v>
      </c>
      <c r="K2682" t="s">
        <v>37</v>
      </c>
      <c r="L2682" t="s">
        <v>53</v>
      </c>
      <c r="M2682" t="s">
        <v>54</v>
      </c>
      <c r="N2682" t="s">
        <v>95</v>
      </c>
      <c r="O2682" t="s">
        <v>2350</v>
      </c>
      <c r="P2682" s="1">
        <v>40179</v>
      </c>
      <c r="Q2682" t="s">
        <v>53</v>
      </c>
      <c r="R2682" t="s">
        <v>56</v>
      </c>
      <c r="S2682" t="s">
        <v>41</v>
      </c>
      <c r="T2682" t="s">
        <v>9627</v>
      </c>
      <c r="U2682" t="s">
        <v>9627</v>
      </c>
      <c r="V2682">
        <v>0</v>
      </c>
      <c r="W2682">
        <v>0</v>
      </c>
      <c r="X2682">
        <v>0</v>
      </c>
      <c r="Y2682">
        <v>0</v>
      </c>
      <c r="Z2682">
        <v>0</v>
      </c>
      <c r="AA2682">
        <v>1</v>
      </c>
      <c r="AB2682">
        <v>0</v>
      </c>
      <c r="AC2682">
        <v>0</v>
      </c>
      <c r="AD2682">
        <v>0</v>
      </c>
    </row>
    <row r="2683" spans="1:30" hidden="1" x14ac:dyDescent="0.3">
      <c r="A2683" t="s">
        <v>9804</v>
      </c>
      <c r="B2683" t="s">
        <v>9805</v>
      </c>
      <c r="C2683" t="s">
        <v>32</v>
      </c>
      <c r="D2683" t="s">
        <v>139</v>
      </c>
      <c r="E2683" t="s">
        <v>9806</v>
      </c>
      <c r="F2683">
        <v>20000000</v>
      </c>
      <c r="G2683" t="s">
        <v>9804</v>
      </c>
      <c r="H2683" t="s">
        <v>9807</v>
      </c>
      <c r="I2683" t="s">
        <v>9808</v>
      </c>
      <c r="J2683" t="s">
        <v>9627</v>
      </c>
      <c r="K2683" t="s">
        <v>72</v>
      </c>
      <c r="L2683" t="s">
        <v>53</v>
      </c>
      <c r="M2683" t="s">
        <v>54</v>
      </c>
      <c r="N2683" t="s">
        <v>939</v>
      </c>
      <c r="O2683" t="s">
        <v>9809</v>
      </c>
      <c r="P2683" s="1">
        <v>36161</v>
      </c>
      <c r="Q2683" t="s">
        <v>53</v>
      </c>
      <c r="R2683" t="s">
        <v>56</v>
      </c>
      <c r="S2683" t="s">
        <v>41</v>
      </c>
      <c r="T2683" t="s">
        <v>9627</v>
      </c>
      <c r="U2683" t="s">
        <v>9627</v>
      </c>
      <c r="V2683">
        <v>0</v>
      </c>
      <c r="W2683">
        <v>0</v>
      </c>
      <c r="X2683">
        <v>0</v>
      </c>
      <c r="Y2683">
        <v>0</v>
      </c>
      <c r="Z2683">
        <v>0</v>
      </c>
      <c r="AA2683">
        <v>1</v>
      </c>
      <c r="AB2683">
        <v>0</v>
      </c>
      <c r="AC2683">
        <v>0</v>
      </c>
      <c r="AD2683">
        <v>0</v>
      </c>
    </row>
    <row r="2684" spans="1:30" hidden="1" x14ac:dyDescent="0.3">
      <c r="A2684" t="s">
        <v>9804</v>
      </c>
      <c r="B2684" t="s">
        <v>9810</v>
      </c>
      <c r="C2684" t="s">
        <v>32</v>
      </c>
      <c r="D2684" t="s">
        <v>139</v>
      </c>
      <c r="E2684" t="s">
        <v>9811</v>
      </c>
      <c r="F2684">
        <v>10600000</v>
      </c>
      <c r="G2684" t="s">
        <v>9804</v>
      </c>
      <c r="H2684" t="s">
        <v>9807</v>
      </c>
      <c r="I2684" t="s">
        <v>9808</v>
      </c>
      <c r="J2684" t="s">
        <v>9627</v>
      </c>
      <c r="K2684" t="s">
        <v>72</v>
      </c>
      <c r="L2684" t="s">
        <v>53</v>
      </c>
      <c r="M2684" t="s">
        <v>54</v>
      </c>
      <c r="N2684" t="s">
        <v>939</v>
      </c>
      <c r="O2684" t="s">
        <v>9809</v>
      </c>
      <c r="P2684" s="1">
        <v>36161</v>
      </c>
      <c r="Q2684" t="s">
        <v>53</v>
      </c>
      <c r="R2684" t="s">
        <v>56</v>
      </c>
      <c r="S2684" t="s">
        <v>41</v>
      </c>
      <c r="T2684" t="s">
        <v>9627</v>
      </c>
      <c r="U2684" t="s">
        <v>9627</v>
      </c>
      <c r="V2684">
        <v>0</v>
      </c>
      <c r="W2684">
        <v>0</v>
      </c>
      <c r="X2684">
        <v>0</v>
      </c>
      <c r="Y2684">
        <v>0</v>
      </c>
      <c r="Z2684">
        <v>0</v>
      </c>
      <c r="AA2684">
        <v>1</v>
      </c>
      <c r="AB2684">
        <v>0</v>
      </c>
      <c r="AC2684">
        <v>0</v>
      </c>
      <c r="AD2684">
        <v>0</v>
      </c>
    </row>
    <row r="2685" spans="1:30" hidden="1" x14ac:dyDescent="0.3">
      <c r="A2685" t="s">
        <v>9804</v>
      </c>
      <c r="B2685" t="s">
        <v>9812</v>
      </c>
      <c r="C2685" t="s">
        <v>32</v>
      </c>
      <c r="D2685" t="s">
        <v>33</v>
      </c>
      <c r="E2685" s="1">
        <v>38028</v>
      </c>
      <c r="F2685">
        <v>10000000</v>
      </c>
      <c r="G2685" t="s">
        <v>9804</v>
      </c>
      <c r="H2685" t="s">
        <v>9807</v>
      </c>
      <c r="I2685" t="s">
        <v>9808</v>
      </c>
      <c r="J2685" t="s">
        <v>9627</v>
      </c>
      <c r="K2685" t="s">
        <v>72</v>
      </c>
      <c r="L2685" t="s">
        <v>53</v>
      </c>
      <c r="M2685" t="s">
        <v>54</v>
      </c>
      <c r="N2685" t="s">
        <v>939</v>
      </c>
      <c r="O2685" t="s">
        <v>9809</v>
      </c>
      <c r="P2685" s="1">
        <v>36161</v>
      </c>
      <c r="Q2685" t="s">
        <v>53</v>
      </c>
      <c r="R2685" t="s">
        <v>56</v>
      </c>
      <c r="S2685" t="s">
        <v>41</v>
      </c>
      <c r="T2685" t="s">
        <v>9627</v>
      </c>
      <c r="U2685" t="s">
        <v>9627</v>
      </c>
      <c r="V2685">
        <v>0</v>
      </c>
      <c r="W2685">
        <v>0</v>
      </c>
      <c r="X2685">
        <v>0</v>
      </c>
      <c r="Y2685">
        <v>0</v>
      </c>
      <c r="Z2685">
        <v>0</v>
      </c>
      <c r="AA2685">
        <v>1</v>
      </c>
      <c r="AB2685">
        <v>0</v>
      </c>
      <c r="AC2685">
        <v>0</v>
      </c>
      <c r="AD2685">
        <v>0</v>
      </c>
    </row>
    <row r="2686" spans="1:30" hidden="1" x14ac:dyDescent="0.3">
      <c r="A2686" t="s">
        <v>9813</v>
      </c>
      <c r="B2686" t="s">
        <v>9814</v>
      </c>
      <c r="C2686" t="s">
        <v>32</v>
      </c>
      <c r="E2686" t="s">
        <v>9815</v>
      </c>
      <c r="F2686">
        <v>9700000</v>
      </c>
      <c r="G2686" t="s">
        <v>9813</v>
      </c>
      <c r="H2686" t="s">
        <v>9816</v>
      </c>
      <c r="J2686" t="s">
        <v>9627</v>
      </c>
      <c r="K2686" t="s">
        <v>37</v>
      </c>
      <c r="L2686" t="s">
        <v>53</v>
      </c>
      <c r="M2686" t="s">
        <v>209</v>
      </c>
      <c r="N2686" t="s">
        <v>9817</v>
      </c>
      <c r="O2686" t="s">
        <v>9817</v>
      </c>
      <c r="P2686" s="1">
        <v>36526</v>
      </c>
      <c r="Q2686" t="s">
        <v>53</v>
      </c>
      <c r="R2686" t="s">
        <v>56</v>
      </c>
      <c r="S2686" t="s">
        <v>41</v>
      </c>
      <c r="T2686" t="s">
        <v>9627</v>
      </c>
      <c r="U2686" t="s">
        <v>9627</v>
      </c>
      <c r="V2686">
        <v>0</v>
      </c>
      <c r="W2686">
        <v>0</v>
      </c>
      <c r="X2686">
        <v>0</v>
      </c>
      <c r="Y2686">
        <v>0</v>
      </c>
      <c r="Z2686">
        <v>0</v>
      </c>
      <c r="AA2686">
        <v>1</v>
      </c>
      <c r="AB2686">
        <v>0</v>
      </c>
      <c r="AC2686">
        <v>0</v>
      </c>
      <c r="AD2686">
        <v>0</v>
      </c>
    </row>
    <row r="2687" spans="1:30" hidden="1" x14ac:dyDescent="0.3">
      <c r="A2687" t="s">
        <v>9818</v>
      </c>
      <c r="B2687" t="s">
        <v>9819</v>
      </c>
      <c r="C2687" t="s">
        <v>32</v>
      </c>
      <c r="E2687" t="s">
        <v>9820</v>
      </c>
      <c r="F2687">
        <v>100000</v>
      </c>
      <c r="G2687" t="s">
        <v>9818</v>
      </c>
      <c r="H2687" t="s">
        <v>9821</v>
      </c>
      <c r="I2687" t="s">
        <v>9822</v>
      </c>
      <c r="J2687" t="s">
        <v>9627</v>
      </c>
      <c r="K2687" t="s">
        <v>109</v>
      </c>
      <c r="L2687" t="s">
        <v>53</v>
      </c>
      <c r="M2687" t="s">
        <v>209</v>
      </c>
      <c r="N2687" t="s">
        <v>801</v>
      </c>
      <c r="O2687" t="s">
        <v>801</v>
      </c>
      <c r="P2687" s="1">
        <v>37622</v>
      </c>
      <c r="Q2687" t="s">
        <v>53</v>
      </c>
      <c r="R2687" t="s">
        <v>56</v>
      </c>
      <c r="S2687" t="s">
        <v>41</v>
      </c>
      <c r="T2687" t="s">
        <v>9627</v>
      </c>
      <c r="U2687" t="s">
        <v>9627</v>
      </c>
      <c r="V2687">
        <v>0</v>
      </c>
      <c r="W2687">
        <v>0</v>
      </c>
      <c r="X2687">
        <v>0</v>
      </c>
      <c r="Y2687">
        <v>0</v>
      </c>
      <c r="Z2687">
        <v>0</v>
      </c>
      <c r="AA2687">
        <v>1</v>
      </c>
      <c r="AB2687">
        <v>0</v>
      </c>
      <c r="AC2687">
        <v>0</v>
      </c>
      <c r="AD2687">
        <v>0</v>
      </c>
    </row>
    <row r="2688" spans="1:30" hidden="1" x14ac:dyDescent="0.3">
      <c r="A2688" t="s">
        <v>9818</v>
      </c>
      <c r="B2688" t="s">
        <v>9823</v>
      </c>
      <c r="C2688" t="s">
        <v>32</v>
      </c>
      <c r="E2688" s="1">
        <v>39244</v>
      </c>
      <c r="F2688">
        <v>150000</v>
      </c>
      <c r="G2688" t="s">
        <v>9818</v>
      </c>
      <c r="H2688" t="s">
        <v>9821</v>
      </c>
      <c r="I2688" t="s">
        <v>9822</v>
      </c>
      <c r="J2688" t="s">
        <v>9627</v>
      </c>
      <c r="K2688" t="s">
        <v>109</v>
      </c>
      <c r="L2688" t="s">
        <v>53</v>
      </c>
      <c r="M2688" t="s">
        <v>209</v>
      </c>
      <c r="N2688" t="s">
        <v>801</v>
      </c>
      <c r="O2688" t="s">
        <v>801</v>
      </c>
      <c r="P2688" s="1">
        <v>37622</v>
      </c>
      <c r="Q2688" t="s">
        <v>53</v>
      </c>
      <c r="R2688" t="s">
        <v>56</v>
      </c>
      <c r="S2688" t="s">
        <v>41</v>
      </c>
      <c r="T2688" t="s">
        <v>9627</v>
      </c>
      <c r="U2688" t="s">
        <v>9627</v>
      </c>
      <c r="V2688">
        <v>0</v>
      </c>
      <c r="W2688">
        <v>0</v>
      </c>
      <c r="X2688">
        <v>0</v>
      </c>
      <c r="Y2688">
        <v>0</v>
      </c>
      <c r="Z2688">
        <v>0</v>
      </c>
      <c r="AA2688">
        <v>1</v>
      </c>
      <c r="AB2688">
        <v>0</v>
      </c>
      <c r="AC2688">
        <v>0</v>
      </c>
      <c r="AD2688">
        <v>0</v>
      </c>
    </row>
    <row r="2689" spans="1:30" hidden="1" x14ac:dyDescent="0.3">
      <c r="A2689" t="s">
        <v>9824</v>
      </c>
      <c r="B2689" t="s">
        <v>9825</v>
      </c>
      <c r="C2689" t="s">
        <v>32</v>
      </c>
      <c r="E2689" s="1">
        <v>40850</v>
      </c>
      <c r="F2689">
        <v>751626</v>
      </c>
      <c r="G2689" t="s">
        <v>9824</v>
      </c>
      <c r="H2689" t="s">
        <v>9826</v>
      </c>
      <c r="I2689" t="s">
        <v>9827</v>
      </c>
      <c r="J2689" t="s">
        <v>9627</v>
      </c>
      <c r="K2689" t="s">
        <v>37</v>
      </c>
      <c r="L2689" t="s">
        <v>53</v>
      </c>
      <c r="M2689" t="s">
        <v>732</v>
      </c>
      <c r="N2689" t="s">
        <v>102</v>
      </c>
      <c r="O2689" t="s">
        <v>9465</v>
      </c>
      <c r="P2689" s="1">
        <v>37622</v>
      </c>
      <c r="Q2689" t="s">
        <v>53</v>
      </c>
      <c r="R2689" t="s">
        <v>56</v>
      </c>
      <c r="S2689" t="s">
        <v>41</v>
      </c>
      <c r="T2689" t="s">
        <v>9627</v>
      </c>
      <c r="U2689" t="s">
        <v>9627</v>
      </c>
      <c r="V2689">
        <v>0</v>
      </c>
      <c r="W2689">
        <v>0</v>
      </c>
      <c r="X2689">
        <v>0</v>
      </c>
      <c r="Y2689">
        <v>0</v>
      </c>
      <c r="Z2689">
        <v>0</v>
      </c>
      <c r="AA2689">
        <v>1</v>
      </c>
      <c r="AB2689">
        <v>0</v>
      </c>
      <c r="AC2689">
        <v>0</v>
      </c>
      <c r="AD2689">
        <v>0</v>
      </c>
    </row>
    <row r="2690" spans="1:30" hidden="1" x14ac:dyDescent="0.3">
      <c r="A2690" t="s">
        <v>9824</v>
      </c>
      <c r="B2690" t="s">
        <v>9828</v>
      </c>
      <c r="C2690" t="s">
        <v>32</v>
      </c>
      <c r="E2690" t="s">
        <v>1677</v>
      </c>
      <c r="F2690">
        <v>5183575</v>
      </c>
      <c r="G2690" t="s">
        <v>9824</v>
      </c>
      <c r="H2690" t="s">
        <v>9826</v>
      </c>
      <c r="I2690" t="s">
        <v>9827</v>
      </c>
      <c r="J2690" t="s">
        <v>9627</v>
      </c>
      <c r="K2690" t="s">
        <v>37</v>
      </c>
      <c r="L2690" t="s">
        <v>53</v>
      </c>
      <c r="M2690" t="s">
        <v>732</v>
      </c>
      <c r="N2690" t="s">
        <v>102</v>
      </c>
      <c r="O2690" t="s">
        <v>9465</v>
      </c>
      <c r="P2690" s="1">
        <v>37622</v>
      </c>
      <c r="Q2690" t="s">
        <v>53</v>
      </c>
      <c r="R2690" t="s">
        <v>56</v>
      </c>
      <c r="S2690" t="s">
        <v>41</v>
      </c>
      <c r="T2690" t="s">
        <v>9627</v>
      </c>
      <c r="U2690" t="s">
        <v>9627</v>
      </c>
      <c r="V2690">
        <v>0</v>
      </c>
      <c r="W2690">
        <v>0</v>
      </c>
      <c r="X2690">
        <v>0</v>
      </c>
      <c r="Y2690">
        <v>0</v>
      </c>
      <c r="Z2690">
        <v>0</v>
      </c>
      <c r="AA2690">
        <v>1</v>
      </c>
      <c r="AB2690">
        <v>0</v>
      </c>
      <c r="AC2690">
        <v>0</v>
      </c>
      <c r="AD2690">
        <v>0</v>
      </c>
    </row>
    <row r="2691" spans="1:30" hidden="1" x14ac:dyDescent="0.3">
      <c r="A2691" t="s">
        <v>9829</v>
      </c>
      <c r="B2691" t="s">
        <v>9830</v>
      </c>
      <c r="C2691" t="s">
        <v>32</v>
      </c>
      <c r="D2691" t="s">
        <v>50</v>
      </c>
      <c r="E2691" s="1">
        <v>39118</v>
      </c>
      <c r="F2691">
        <v>11000000</v>
      </c>
      <c r="G2691" t="s">
        <v>9829</v>
      </c>
      <c r="H2691" t="s">
        <v>9831</v>
      </c>
      <c r="I2691" t="s">
        <v>9832</v>
      </c>
      <c r="J2691" t="s">
        <v>9627</v>
      </c>
      <c r="K2691" t="s">
        <v>37</v>
      </c>
      <c r="L2691" t="s">
        <v>53</v>
      </c>
      <c r="M2691" t="s">
        <v>101</v>
      </c>
      <c r="N2691" t="s">
        <v>102</v>
      </c>
      <c r="O2691" t="s">
        <v>103</v>
      </c>
      <c r="P2691" s="1">
        <v>38723</v>
      </c>
      <c r="Q2691" t="s">
        <v>53</v>
      </c>
      <c r="R2691" t="s">
        <v>56</v>
      </c>
      <c r="S2691" t="s">
        <v>41</v>
      </c>
      <c r="T2691" t="s">
        <v>9627</v>
      </c>
      <c r="U2691" t="s">
        <v>9627</v>
      </c>
      <c r="V2691">
        <v>0</v>
      </c>
      <c r="W2691">
        <v>0</v>
      </c>
      <c r="X2691">
        <v>0</v>
      </c>
      <c r="Y2691">
        <v>0</v>
      </c>
      <c r="Z2691">
        <v>0</v>
      </c>
      <c r="AA2691">
        <v>1</v>
      </c>
      <c r="AB2691">
        <v>0</v>
      </c>
      <c r="AC2691">
        <v>0</v>
      </c>
      <c r="AD2691">
        <v>0</v>
      </c>
    </row>
    <row r="2692" spans="1:30" hidden="1" x14ac:dyDescent="0.3">
      <c r="A2692" t="s">
        <v>9829</v>
      </c>
      <c r="B2692" t="s">
        <v>9833</v>
      </c>
      <c r="C2692" t="s">
        <v>32</v>
      </c>
      <c r="D2692" t="s">
        <v>33</v>
      </c>
      <c r="E2692" s="1">
        <v>39547</v>
      </c>
      <c r="F2692">
        <v>20000000</v>
      </c>
      <c r="G2692" t="s">
        <v>9829</v>
      </c>
      <c r="H2692" t="s">
        <v>9831</v>
      </c>
      <c r="I2692" t="s">
        <v>9832</v>
      </c>
      <c r="J2692" t="s">
        <v>9627</v>
      </c>
      <c r="K2692" t="s">
        <v>37</v>
      </c>
      <c r="L2692" t="s">
        <v>53</v>
      </c>
      <c r="M2692" t="s">
        <v>101</v>
      </c>
      <c r="N2692" t="s">
        <v>102</v>
      </c>
      <c r="O2692" t="s">
        <v>103</v>
      </c>
      <c r="P2692" s="1">
        <v>38723</v>
      </c>
      <c r="Q2692" t="s">
        <v>53</v>
      </c>
      <c r="R2692" t="s">
        <v>56</v>
      </c>
      <c r="S2692" t="s">
        <v>41</v>
      </c>
      <c r="T2692" t="s">
        <v>9627</v>
      </c>
      <c r="U2692" t="s">
        <v>9627</v>
      </c>
      <c r="V2692">
        <v>0</v>
      </c>
      <c r="W2692">
        <v>0</v>
      </c>
      <c r="X2692">
        <v>0</v>
      </c>
      <c r="Y2692">
        <v>0</v>
      </c>
      <c r="Z2692">
        <v>0</v>
      </c>
      <c r="AA2692">
        <v>1</v>
      </c>
      <c r="AB2692">
        <v>0</v>
      </c>
      <c r="AC2692">
        <v>0</v>
      </c>
      <c r="AD2692">
        <v>0</v>
      </c>
    </row>
    <row r="2693" spans="1:30" hidden="1" x14ac:dyDescent="0.3">
      <c r="A2693" t="s">
        <v>9829</v>
      </c>
      <c r="B2693" t="s">
        <v>9834</v>
      </c>
      <c r="C2693" t="s">
        <v>32</v>
      </c>
      <c r="D2693" t="s">
        <v>50</v>
      </c>
      <c r="E2693" s="1">
        <v>38718</v>
      </c>
      <c r="F2693">
        <v>2000000</v>
      </c>
      <c r="G2693" t="s">
        <v>9829</v>
      </c>
      <c r="H2693" t="s">
        <v>9831</v>
      </c>
      <c r="I2693" t="s">
        <v>9832</v>
      </c>
      <c r="J2693" t="s">
        <v>9627</v>
      </c>
      <c r="K2693" t="s">
        <v>37</v>
      </c>
      <c r="L2693" t="s">
        <v>53</v>
      </c>
      <c r="M2693" t="s">
        <v>101</v>
      </c>
      <c r="N2693" t="s">
        <v>102</v>
      </c>
      <c r="O2693" t="s">
        <v>103</v>
      </c>
      <c r="P2693" s="1">
        <v>38723</v>
      </c>
      <c r="Q2693" t="s">
        <v>53</v>
      </c>
      <c r="R2693" t="s">
        <v>56</v>
      </c>
      <c r="S2693" t="s">
        <v>41</v>
      </c>
      <c r="T2693" t="s">
        <v>9627</v>
      </c>
      <c r="U2693" t="s">
        <v>9627</v>
      </c>
      <c r="V2693">
        <v>0</v>
      </c>
      <c r="W2693">
        <v>0</v>
      </c>
      <c r="X2693">
        <v>0</v>
      </c>
      <c r="Y2693">
        <v>0</v>
      </c>
      <c r="Z2693">
        <v>0</v>
      </c>
      <c r="AA2693">
        <v>1</v>
      </c>
      <c r="AB2693">
        <v>0</v>
      </c>
      <c r="AC2693">
        <v>0</v>
      </c>
      <c r="AD2693">
        <v>0</v>
      </c>
    </row>
    <row r="2694" spans="1:30" hidden="1" x14ac:dyDescent="0.3">
      <c r="A2694" t="s">
        <v>9835</v>
      </c>
      <c r="B2694" t="s">
        <v>9836</v>
      </c>
      <c r="C2694" t="s">
        <v>32</v>
      </c>
      <c r="E2694" t="s">
        <v>9837</v>
      </c>
      <c r="F2694">
        <v>200000</v>
      </c>
      <c r="G2694" t="s">
        <v>9835</v>
      </c>
      <c r="H2694" t="s">
        <v>9838</v>
      </c>
      <c r="I2694" t="s">
        <v>9839</v>
      </c>
      <c r="J2694" t="s">
        <v>9627</v>
      </c>
      <c r="K2694" t="s">
        <v>72</v>
      </c>
      <c r="L2694" t="s">
        <v>53</v>
      </c>
      <c r="M2694" t="s">
        <v>1025</v>
      </c>
      <c r="N2694" t="s">
        <v>1026</v>
      </c>
      <c r="O2694" t="s">
        <v>1027</v>
      </c>
      <c r="Q2694" t="s">
        <v>53</v>
      </c>
      <c r="R2694" t="s">
        <v>56</v>
      </c>
      <c r="S2694" t="s">
        <v>41</v>
      </c>
      <c r="T2694" t="s">
        <v>9627</v>
      </c>
      <c r="U2694" t="s">
        <v>9627</v>
      </c>
      <c r="V2694">
        <v>0</v>
      </c>
      <c r="W2694">
        <v>0</v>
      </c>
      <c r="X2694">
        <v>0</v>
      </c>
      <c r="Y2694">
        <v>0</v>
      </c>
      <c r="Z2694">
        <v>0</v>
      </c>
      <c r="AA2694">
        <v>1</v>
      </c>
      <c r="AB2694">
        <v>0</v>
      </c>
      <c r="AC2694">
        <v>0</v>
      </c>
      <c r="AD2694">
        <v>0</v>
      </c>
    </row>
    <row r="2695" spans="1:30" hidden="1" x14ac:dyDescent="0.3">
      <c r="A2695" t="s">
        <v>9835</v>
      </c>
      <c r="B2695" t="s">
        <v>9840</v>
      </c>
      <c r="C2695" t="s">
        <v>32</v>
      </c>
      <c r="E2695" s="1">
        <v>40059</v>
      </c>
      <c r="F2695">
        <v>2248258</v>
      </c>
      <c r="G2695" t="s">
        <v>9835</v>
      </c>
      <c r="H2695" t="s">
        <v>9838</v>
      </c>
      <c r="I2695" t="s">
        <v>9839</v>
      </c>
      <c r="J2695" t="s">
        <v>9627</v>
      </c>
      <c r="K2695" t="s">
        <v>72</v>
      </c>
      <c r="L2695" t="s">
        <v>53</v>
      </c>
      <c r="M2695" t="s">
        <v>1025</v>
      </c>
      <c r="N2695" t="s">
        <v>1026</v>
      </c>
      <c r="O2695" t="s">
        <v>1027</v>
      </c>
      <c r="Q2695" t="s">
        <v>53</v>
      </c>
      <c r="R2695" t="s">
        <v>56</v>
      </c>
      <c r="S2695" t="s">
        <v>41</v>
      </c>
      <c r="T2695" t="s">
        <v>9627</v>
      </c>
      <c r="U2695" t="s">
        <v>9627</v>
      </c>
      <c r="V2695">
        <v>0</v>
      </c>
      <c r="W2695">
        <v>0</v>
      </c>
      <c r="X2695">
        <v>0</v>
      </c>
      <c r="Y2695">
        <v>0</v>
      </c>
      <c r="Z2695">
        <v>0</v>
      </c>
      <c r="AA2695">
        <v>1</v>
      </c>
      <c r="AB2695">
        <v>0</v>
      </c>
      <c r="AC2695">
        <v>0</v>
      </c>
      <c r="AD2695">
        <v>0</v>
      </c>
    </row>
    <row r="2696" spans="1:30" hidden="1" x14ac:dyDescent="0.3">
      <c r="A2696" t="s">
        <v>9841</v>
      </c>
      <c r="B2696" t="s">
        <v>9842</v>
      </c>
      <c r="C2696" t="s">
        <v>32</v>
      </c>
      <c r="D2696" t="s">
        <v>50</v>
      </c>
      <c r="E2696" t="s">
        <v>8011</v>
      </c>
      <c r="F2696">
        <v>9600000</v>
      </c>
      <c r="G2696" t="s">
        <v>9841</v>
      </c>
      <c r="H2696" t="s">
        <v>9843</v>
      </c>
      <c r="I2696" t="s">
        <v>9844</v>
      </c>
      <c r="J2696" t="s">
        <v>9627</v>
      </c>
      <c r="K2696" t="s">
        <v>37</v>
      </c>
      <c r="L2696" t="s">
        <v>53</v>
      </c>
      <c r="M2696" t="s">
        <v>150</v>
      </c>
      <c r="N2696" t="s">
        <v>151</v>
      </c>
      <c r="O2696" t="s">
        <v>911</v>
      </c>
      <c r="P2696" s="1">
        <v>40179</v>
      </c>
      <c r="Q2696" t="s">
        <v>53</v>
      </c>
      <c r="R2696" t="s">
        <v>56</v>
      </c>
      <c r="S2696" t="s">
        <v>41</v>
      </c>
      <c r="T2696" t="s">
        <v>9627</v>
      </c>
      <c r="U2696" t="s">
        <v>9627</v>
      </c>
      <c r="V2696">
        <v>0</v>
      </c>
      <c r="W2696">
        <v>0</v>
      </c>
      <c r="X2696">
        <v>0</v>
      </c>
      <c r="Y2696">
        <v>0</v>
      </c>
      <c r="Z2696">
        <v>0</v>
      </c>
      <c r="AA2696">
        <v>1</v>
      </c>
      <c r="AB2696">
        <v>0</v>
      </c>
      <c r="AC2696">
        <v>0</v>
      </c>
      <c r="AD2696">
        <v>0</v>
      </c>
    </row>
    <row r="2697" spans="1:30" hidden="1" x14ac:dyDescent="0.3">
      <c r="A2697" t="s">
        <v>9841</v>
      </c>
      <c r="B2697" t="s">
        <v>9845</v>
      </c>
      <c r="C2697" t="s">
        <v>32</v>
      </c>
      <c r="D2697" t="s">
        <v>33</v>
      </c>
      <c r="E2697" t="s">
        <v>9846</v>
      </c>
      <c r="F2697">
        <v>19352603</v>
      </c>
      <c r="G2697" t="s">
        <v>9841</v>
      </c>
      <c r="H2697" t="s">
        <v>9843</v>
      </c>
      <c r="I2697" t="s">
        <v>9844</v>
      </c>
      <c r="J2697" t="s">
        <v>9627</v>
      </c>
      <c r="K2697" t="s">
        <v>37</v>
      </c>
      <c r="L2697" t="s">
        <v>53</v>
      </c>
      <c r="M2697" t="s">
        <v>150</v>
      </c>
      <c r="N2697" t="s">
        <v>151</v>
      </c>
      <c r="O2697" t="s">
        <v>911</v>
      </c>
      <c r="P2697" s="1">
        <v>40179</v>
      </c>
      <c r="Q2697" t="s">
        <v>53</v>
      </c>
      <c r="R2697" t="s">
        <v>56</v>
      </c>
      <c r="S2697" t="s">
        <v>41</v>
      </c>
      <c r="T2697" t="s">
        <v>9627</v>
      </c>
      <c r="U2697" t="s">
        <v>9627</v>
      </c>
      <c r="V2697">
        <v>0</v>
      </c>
      <c r="W2697">
        <v>0</v>
      </c>
      <c r="X2697">
        <v>0</v>
      </c>
      <c r="Y2697">
        <v>0</v>
      </c>
      <c r="Z2697">
        <v>0</v>
      </c>
      <c r="AA2697">
        <v>1</v>
      </c>
      <c r="AB2697">
        <v>0</v>
      </c>
      <c r="AC2697">
        <v>0</v>
      </c>
      <c r="AD2697">
        <v>0</v>
      </c>
    </row>
    <row r="2698" spans="1:30" hidden="1" x14ac:dyDescent="0.3">
      <c r="A2698" t="s">
        <v>9847</v>
      </c>
      <c r="B2698" t="s">
        <v>9848</v>
      </c>
      <c r="C2698" t="s">
        <v>32</v>
      </c>
      <c r="E2698" t="s">
        <v>3506</v>
      </c>
      <c r="F2698">
        <v>1875000</v>
      </c>
      <c r="G2698" t="s">
        <v>9847</v>
      </c>
      <c r="H2698" t="s">
        <v>9849</v>
      </c>
      <c r="I2698" t="s">
        <v>9850</v>
      </c>
      <c r="J2698" t="s">
        <v>9627</v>
      </c>
      <c r="K2698" t="s">
        <v>37</v>
      </c>
      <c r="L2698" t="s">
        <v>53</v>
      </c>
      <c r="M2698" t="s">
        <v>54</v>
      </c>
      <c r="N2698" t="s">
        <v>95</v>
      </c>
      <c r="O2698" t="s">
        <v>96</v>
      </c>
      <c r="P2698" s="1">
        <v>37987</v>
      </c>
      <c r="Q2698" t="s">
        <v>53</v>
      </c>
      <c r="R2698" t="s">
        <v>56</v>
      </c>
      <c r="S2698" t="s">
        <v>41</v>
      </c>
      <c r="T2698" t="s">
        <v>9627</v>
      </c>
      <c r="U2698" t="s">
        <v>9627</v>
      </c>
      <c r="V2698">
        <v>0</v>
      </c>
      <c r="W2698">
        <v>0</v>
      </c>
      <c r="X2698">
        <v>0</v>
      </c>
      <c r="Y2698">
        <v>0</v>
      </c>
      <c r="Z2698">
        <v>0</v>
      </c>
      <c r="AA2698">
        <v>1</v>
      </c>
      <c r="AB2698">
        <v>0</v>
      </c>
      <c r="AC2698">
        <v>0</v>
      </c>
      <c r="AD2698">
        <v>0</v>
      </c>
    </row>
    <row r="2699" spans="1:30" hidden="1" x14ac:dyDescent="0.3">
      <c r="A2699" t="s">
        <v>9851</v>
      </c>
      <c r="B2699" t="s">
        <v>9852</v>
      </c>
      <c r="C2699" t="s">
        <v>32</v>
      </c>
      <c r="E2699" s="1">
        <v>38019</v>
      </c>
      <c r="F2699">
        <v>17300000</v>
      </c>
      <c r="G2699" t="s">
        <v>9851</v>
      </c>
      <c r="H2699" t="s">
        <v>9853</v>
      </c>
      <c r="I2699" t="s">
        <v>9854</v>
      </c>
      <c r="J2699" t="s">
        <v>9627</v>
      </c>
      <c r="K2699" t="s">
        <v>37</v>
      </c>
      <c r="L2699" t="s">
        <v>53</v>
      </c>
      <c r="M2699" t="s">
        <v>54</v>
      </c>
      <c r="N2699" t="s">
        <v>95</v>
      </c>
      <c r="O2699" t="s">
        <v>1489</v>
      </c>
      <c r="P2699" s="1">
        <v>36526</v>
      </c>
      <c r="Q2699" t="s">
        <v>53</v>
      </c>
      <c r="R2699" t="s">
        <v>56</v>
      </c>
      <c r="S2699" t="s">
        <v>41</v>
      </c>
      <c r="T2699" t="s">
        <v>9627</v>
      </c>
      <c r="U2699" t="s">
        <v>9627</v>
      </c>
      <c r="V2699">
        <v>0</v>
      </c>
      <c r="W2699">
        <v>0</v>
      </c>
      <c r="X2699">
        <v>0</v>
      </c>
      <c r="Y2699">
        <v>0</v>
      </c>
      <c r="Z2699">
        <v>0</v>
      </c>
      <c r="AA2699">
        <v>1</v>
      </c>
      <c r="AB2699">
        <v>0</v>
      </c>
      <c r="AC2699">
        <v>0</v>
      </c>
      <c r="AD2699">
        <v>0</v>
      </c>
    </row>
    <row r="2700" spans="1:30" hidden="1" x14ac:dyDescent="0.3">
      <c r="A2700" t="s">
        <v>9851</v>
      </c>
      <c r="B2700" t="s">
        <v>9855</v>
      </c>
      <c r="C2700" t="s">
        <v>32</v>
      </c>
      <c r="E2700" s="1">
        <v>38356</v>
      </c>
      <c r="F2700">
        <v>5050000</v>
      </c>
      <c r="G2700" t="s">
        <v>9851</v>
      </c>
      <c r="H2700" t="s">
        <v>9853</v>
      </c>
      <c r="I2700" t="s">
        <v>9854</v>
      </c>
      <c r="J2700" t="s">
        <v>9627</v>
      </c>
      <c r="K2700" t="s">
        <v>37</v>
      </c>
      <c r="L2700" t="s">
        <v>53</v>
      </c>
      <c r="M2700" t="s">
        <v>54</v>
      </c>
      <c r="N2700" t="s">
        <v>95</v>
      </c>
      <c r="O2700" t="s">
        <v>1489</v>
      </c>
      <c r="P2700" s="1">
        <v>36526</v>
      </c>
      <c r="Q2700" t="s">
        <v>53</v>
      </c>
      <c r="R2700" t="s">
        <v>56</v>
      </c>
      <c r="S2700" t="s">
        <v>41</v>
      </c>
      <c r="T2700" t="s">
        <v>9627</v>
      </c>
      <c r="U2700" t="s">
        <v>9627</v>
      </c>
      <c r="V2700">
        <v>0</v>
      </c>
      <c r="W2700">
        <v>0</v>
      </c>
      <c r="X2700">
        <v>0</v>
      </c>
      <c r="Y2700">
        <v>0</v>
      </c>
      <c r="Z2700">
        <v>0</v>
      </c>
      <c r="AA2700">
        <v>1</v>
      </c>
      <c r="AB2700">
        <v>0</v>
      </c>
      <c r="AC2700">
        <v>0</v>
      </c>
      <c r="AD2700">
        <v>0</v>
      </c>
    </row>
    <row r="2701" spans="1:30" hidden="1" x14ac:dyDescent="0.3">
      <c r="A2701" t="s">
        <v>9851</v>
      </c>
      <c r="B2701" t="s">
        <v>9856</v>
      </c>
      <c r="C2701" t="s">
        <v>32</v>
      </c>
      <c r="D2701" t="s">
        <v>399</v>
      </c>
      <c r="E2701" s="1">
        <v>38724</v>
      </c>
      <c r="F2701">
        <v>8000000</v>
      </c>
      <c r="G2701" t="s">
        <v>9851</v>
      </c>
      <c r="H2701" t="s">
        <v>9853</v>
      </c>
      <c r="I2701" t="s">
        <v>9854</v>
      </c>
      <c r="J2701" t="s">
        <v>9627</v>
      </c>
      <c r="K2701" t="s">
        <v>37</v>
      </c>
      <c r="L2701" t="s">
        <v>53</v>
      </c>
      <c r="M2701" t="s">
        <v>54</v>
      </c>
      <c r="N2701" t="s">
        <v>95</v>
      </c>
      <c r="O2701" t="s">
        <v>1489</v>
      </c>
      <c r="P2701" s="1">
        <v>36526</v>
      </c>
      <c r="Q2701" t="s">
        <v>53</v>
      </c>
      <c r="R2701" t="s">
        <v>56</v>
      </c>
      <c r="S2701" t="s">
        <v>41</v>
      </c>
      <c r="T2701" t="s">
        <v>9627</v>
      </c>
      <c r="U2701" t="s">
        <v>9627</v>
      </c>
      <c r="V2701">
        <v>0</v>
      </c>
      <c r="W2701">
        <v>0</v>
      </c>
      <c r="X2701">
        <v>0</v>
      </c>
      <c r="Y2701">
        <v>0</v>
      </c>
      <c r="Z2701">
        <v>0</v>
      </c>
      <c r="AA2701">
        <v>1</v>
      </c>
      <c r="AB2701">
        <v>0</v>
      </c>
      <c r="AC2701">
        <v>0</v>
      </c>
      <c r="AD2701">
        <v>0</v>
      </c>
    </row>
    <row r="2702" spans="1:30" hidden="1" x14ac:dyDescent="0.3">
      <c r="A2702" t="s">
        <v>9857</v>
      </c>
      <c r="B2702" t="s">
        <v>9858</v>
      </c>
      <c r="C2702" t="s">
        <v>32</v>
      </c>
      <c r="D2702" t="s">
        <v>33</v>
      </c>
      <c r="E2702" t="s">
        <v>9859</v>
      </c>
      <c r="F2702">
        <v>15500000</v>
      </c>
      <c r="G2702" t="s">
        <v>9857</v>
      </c>
      <c r="H2702" t="s">
        <v>9860</v>
      </c>
      <c r="I2702" t="s">
        <v>9861</v>
      </c>
      <c r="J2702" t="s">
        <v>9627</v>
      </c>
      <c r="K2702" t="s">
        <v>72</v>
      </c>
      <c r="L2702" t="s">
        <v>53</v>
      </c>
      <c r="M2702" t="s">
        <v>54</v>
      </c>
      <c r="N2702" t="s">
        <v>712</v>
      </c>
      <c r="O2702" t="s">
        <v>6378</v>
      </c>
      <c r="P2702" s="1">
        <v>36526</v>
      </c>
      <c r="Q2702" t="s">
        <v>53</v>
      </c>
      <c r="R2702" t="s">
        <v>56</v>
      </c>
      <c r="S2702" t="s">
        <v>41</v>
      </c>
      <c r="T2702" t="s">
        <v>9627</v>
      </c>
      <c r="U2702" t="s">
        <v>9627</v>
      </c>
      <c r="V2702">
        <v>0</v>
      </c>
      <c r="W2702">
        <v>0</v>
      </c>
      <c r="X2702">
        <v>0</v>
      </c>
      <c r="Y2702">
        <v>0</v>
      </c>
      <c r="Z2702">
        <v>0</v>
      </c>
      <c r="AA2702">
        <v>1</v>
      </c>
      <c r="AB2702">
        <v>0</v>
      </c>
      <c r="AC2702">
        <v>0</v>
      </c>
      <c r="AD2702">
        <v>0</v>
      </c>
    </row>
    <row r="2703" spans="1:30" hidden="1" x14ac:dyDescent="0.3">
      <c r="A2703" t="s">
        <v>9857</v>
      </c>
      <c r="B2703" t="s">
        <v>9862</v>
      </c>
      <c r="C2703" t="s">
        <v>32</v>
      </c>
      <c r="D2703" t="s">
        <v>322</v>
      </c>
      <c r="E2703" t="s">
        <v>5188</v>
      </c>
      <c r="F2703">
        <v>20000000</v>
      </c>
      <c r="G2703" t="s">
        <v>9857</v>
      </c>
      <c r="H2703" t="s">
        <v>9860</v>
      </c>
      <c r="I2703" t="s">
        <v>9861</v>
      </c>
      <c r="J2703" t="s">
        <v>9627</v>
      </c>
      <c r="K2703" t="s">
        <v>72</v>
      </c>
      <c r="L2703" t="s">
        <v>53</v>
      </c>
      <c r="M2703" t="s">
        <v>54</v>
      </c>
      <c r="N2703" t="s">
        <v>712</v>
      </c>
      <c r="O2703" t="s">
        <v>6378</v>
      </c>
      <c r="P2703" s="1">
        <v>36526</v>
      </c>
      <c r="Q2703" t="s">
        <v>53</v>
      </c>
      <c r="R2703" t="s">
        <v>56</v>
      </c>
      <c r="S2703" t="s">
        <v>41</v>
      </c>
      <c r="T2703" t="s">
        <v>9627</v>
      </c>
      <c r="U2703" t="s">
        <v>9627</v>
      </c>
      <c r="V2703">
        <v>0</v>
      </c>
      <c r="W2703">
        <v>0</v>
      </c>
      <c r="X2703">
        <v>0</v>
      </c>
      <c r="Y2703">
        <v>0</v>
      </c>
      <c r="Z2703">
        <v>0</v>
      </c>
      <c r="AA2703">
        <v>1</v>
      </c>
      <c r="AB2703">
        <v>0</v>
      </c>
      <c r="AC2703">
        <v>0</v>
      </c>
      <c r="AD2703">
        <v>0</v>
      </c>
    </row>
    <row r="2704" spans="1:30" hidden="1" x14ac:dyDescent="0.3">
      <c r="A2704" t="s">
        <v>9857</v>
      </c>
      <c r="B2704" t="s">
        <v>9863</v>
      </c>
      <c r="C2704" t="s">
        <v>32</v>
      </c>
      <c r="D2704" t="s">
        <v>139</v>
      </c>
      <c r="E2704" s="1">
        <v>38117</v>
      </c>
      <c r="F2704">
        <v>20000000</v>
      </c>
      <c r="G2704" t="s">
        <v>9857</v>
      </c>
      <c r="H2704" t="s">
        <v>9860</v>
      </c>
      <c r="I2704" t="s">
        <v>9861</v>
      </c>
      <c r="J2704" t="s">
        <v>9627</v>
      </c>
      <c r="K2704" t="s">
        <v>72</v>
      </c>
      <c r="L2704" t="s">
        <v>53</v>
      </c>
      <c r="M2704" t="s">
        <v>54</v>
      </c>
      <c r="N2704" t="s">
        <v>712</v>
      </c>
      <c r="O2704" t="s">
        <v>6378</v>
      </c>
      <c r="P2704" s="1">
        <v>36526</v>
      </c>
      <c r="Q2704" t="s">
        <v>53</v>
      </c>
      <c r="R2704" t="s">
        <v>56</v>
      </c>
      <c r="S2704" t="s">
        <v>41</v>
      </c>
      <c r="T2704" t="s">
        <v>9627</v>
      </c>
      <c r="U2704" t="s">
        <v>9627</v>
      </c>
      <c r="V2704">
        <v>0</v>
      </c>
      <c r="W2704">
        <v>0</v>
      </c>
      <c r="X2704">
        <v>0</v>
      </c>
      <c r="Y2704">
        <v>0</v>
      </c>
      <c r="Z2704">
        <v>0</v>
      </c>
      <c r="AA2704">
        <v>1</v>
      </c>
      <c r="AB2704">
        <v>0</v>
      </c>
      <c r="AC2704">
        <v>0</v>
      </c>
      <c r="AD2704">
        <v>0</v>
      </c>
    </row>
    <row r="2705" spans="1:30" hidden="1" x14ac:dyDescent="0.3">
      <c r="A2705" t="s">
        <v>9857</v>
      </c>
      <c r="B2705" t="s">
        <v>9864</v>
      </c>
      <c r="C2705" t="s">
        <v>32</v>
      </c>
      <c r="E2705" s="1">
        <v>38718</v>
      </c>
      <c r="F2705">
        <v>86000000</v>
      </c>
      <c r="G2705" t="s">
        <v>9857</v>
      </c>
      <c r="H2705" t="s">
        <v>9860</v>
      </c>
      <c r="I2705" t="s">
        <v>9861</v>
      </c>
      <c r="J2705" t="s">
        <v>9627</v>
      </c>
      <c r="K2705" t="s">
        <v>72</v>
      </c>
      <c r="L2705" t="s">
        <v>53</v>
      </c>
      <c r="M2705" t="s">
        <v>54</v>
      </c>
      <c r="N2705" t="s">
        <v>712</v>
      </c>
      <c r="O2705" t="s">
        <v>6378</v>
      </c>
      <c r="P2705" s="1">
        <v>36526</v>
      </c>
      <c r="Q2705" t="s">
        <v>53</v>
      </c>
      <c r="R2705" t="s">
        <v>56</v>
      </c>
      <c r="S2705" t="s">
        <v>41</v>
      </c>
      <c r="T2705" t="s">
        <v>9627</v>
      </c>
      <c r="U2705" t="s">
        <v>9627</v>
      </c>
      <c r="V2705">
        <v>0</v>
      </c>
      <c r="W2705">
        <v>0</v>
      </c>
      <c r="X2705">
        <v>0</v>
      </c>
      <c r="Y2705">
        <v>0</v>
      </c>
      <c r="Z2705">
        <v>0</v>
      </c>
      <c r="AA2705">
        <v>1</v>
      </c>
      <c r="AB2705">
        <v>0</v>
      </c>
      <c r="AC2705">
        <v>0</v>
      </c>
      <c r="AD2705">
        <v>0</v>
      </c>
    </row>
    <row r="2706" spans="1:30" hidden="1" x14ac:dyDescent="0.3">
      <c r="A2706" t="s">
        <v>9857</v>
      </c>
      <c r="B2706" t="s">
        <v>9865</v>
      </c>
      <c r="C2706" t="s">
        <v>32</v>
      </c>
      <c r="D2706" t="s">
        <v>322</v>
      </c>
      <c r="E2706" s="1">
        <v>38117</v>
      </c>
      <c r="F2706">
        <v>12000000</v>
      </c>
      <c r="G2706" t="s">
        <v>9857</v>
      </c>
      <c r="H2706" t="s">
        <v>9860</v>
      </c>
      <c r="I2706" t="s">
        <v>9861</v>
      </c>
      <c r="J2706" t="s">
        <v>9627</v>
      </c>
      <c r="K2706" t="s">
        <v>72</v>
      </c>
      <c r="L2706" t="s">
        <v>53</v>
      </c>
      <c r="M2706" t="s">
        <v>54</v>
      </c>
      <c r="N2706" t="s">
        <v>712</v>
      </c>
      <c r="O2706" t="s">
        <v>6378</v>
      </c>
      <c r="P2706" s="1">
        <v>36526</v>
      </c>
      <c r="Q2706" t="s">
        <v>53</v>
      </c>
      <c r="R2706" t="s">
        <v>56</v>
      </c>
      <c r="S2706" t="s">
        <v>41</v>
      </c>
      <c r="T2706" t="s">
        <v>9627</v>
      </c>
      <c r="U2706" t="s">
        <v>9627</v>
      </c>
      <c r="V2706">
        <v>0</v>
      </c>
      <c r="W2706">
        <v>0</v>
      </c>
      <c r="X2706">
        <v>0</v>
      </c>
      <c r="Y2706">
        <v>0</v>
      </c>
      <c r="Z2706">
        <v>0</v>
      </c>
      <c r="AA2706">
        <v>1</v>
      </c>
      <c r="AB2706">
        <v>0</v>
      </c>
      <c r="AC2706">
        <v>0</v>
      </c>
      <c r="AD2706">
        <v>0</v>
      </c>
    </row>
    <row r="2707" spans="1:30" hidden="1" x14ac:dyDescent="0.3">
      <c r="A2707" t="s">
        <v>9857</v>
      </c>
      <c r="B2707" t="s">
        <v>9866</v>
      </c>
      <c r="C2707" t="s">
        <v>32</v>
      </c>
      <c r="D2707" t="s">
        <v>394</v>
      </c>
      <c r="E2707" t="s">
        <v>9867</v>
      </c>
      <c r="F2707">
        <v>15000000</v>
      </c>
      <c r="G2707" t="s">
        <v>9857</v>
      </c>
      <c r="H2707" t="s">
        <v>9860</v>
      </c>
      <c r="I2707" t="s">
        <v>9861</v>
      </c>
      <c r="J2707" t="s">
        <v>9627</v>
      </c>
      <c r="K2707" t="s">
        <v>72</v>
      </c>
      <c r="L2707" t="s">
        <v>53</v>
      </c>
      <c r="M2707" t="s">
        <v>54</v>
      </c>
      <c r="N2707" t="s">
        <v>712</v>
      </c>
      <c r="O2707" t="s">
        <v>6378</v>
      </c>
      <c r="P2707" s="1">
        <v>36526</v>
      </c>
      <c r="Q2707" t="s">
        <v>53</v>
      </c>
      <c r="R2707" t="s">
        <v>56</v>
      </c>
      <c r="S2707" t="s">
        <v>41</v>
      </c>
      <c r="T2707" t="s">
        <v>9627</v>
      </c>
      <c r="U2707" t="s">
        <v>9627</v>
      </c>
      <c r="V2707">
        <v>0</v>
      </c>
      <c r="W2707">
        <v>0</v>
      </c>
      <c r="X2707">
        <v>0</v>
      </c>
      <c r="Y2707">
        <v>0</v>
      </c>
      <c r="Z2707">
        <v>0</v>
      </c>
      <c r="AA2707">
        <v>1</v>
      </c>
      <c r="AB2707">
        <v>0</v>
      </c>
      <c r="AC2707">
        <v>0</v>
      </c>
      <c r="AD2707">
        <v>0</v>
      </c>
    </row>
    <row r="2708" spans="1:30" hidden="1" x14ac:dyDescent="0.3">
      <c r="A2708" t="s">
        <v>9857</v>
      </c>
      <c r="B2708" t="s">
        <v>9868</v>
      </c>
      <c r="C2708" t="s">
        <v>32</v>
      </c>
      <c r="D2708" t="s">
        <v>404</v>
      </c>
      <c r="E2708" s="1">
        <v>39121</v>
      </c>
      <c r="F2708">
        <v>13360000</v>
      </c>
      <c r="G2708" t="s">
        <v>9857</v>
      </c>
      <c r="H2708" t="s">
        <v>9860</v>
      </c>
      <c r="I2708" t="s">
        <v>9861</v>
      </c>
      <c r="J2708" t="s">
        <v>9627</v>
      </c>
      <c r="K2708" t="s">
        <v>72</v>
      </c>
      <c r="L2708" t="s">
        <v>53</v>
      </c>
      <c r="M2708" t="s">
        <v>54</v>
      </c>
      <c r="N2708" t="s">
        <v>712</v>
      </c>
      <c r="O2708" t="s">
        <v>6378</v>
      </c>
      <c r="P2708" s="1">
        <v>36526</v>
      </c>
      <c r="Q2708" t="s">
        <v>53</v>
      </c>
      <c r="R2708" t="s">
        <v>56</v>
      </c>
      <c r="S2708" t="s">
        <v>41</v>
      </c>
      <c r="T2708" t="s">
        <v>9627</v>
      </c>
      <c r="U2708" t="s">
        <v>9627</v>
      </c>
      <c r="V2708">
        <v>0</v>
      </c>
      <c r="W2708">
        <v>0</v>
      </c>
      <c r="X2708">
        <v>0</v>
      </c>
      <c r="Y2708">
        <v>0</v>
      </c>
      <c r="Z2708">
        <v>0</v>
      </c>
      <c r="AA2708">
        <v>1</v>
      </c>
      <c r="AB2708">
        <v>0</v>
      </c>
      <c r="AC2708">
        <v>0</v>
      </c>
      <c r="AD2708">
        <v>0</v>
      </c>
    </row>
    <row r="2709" spans="1:30" hidden="1" x14ac:dyDescent="0.3">
      <c r="A2709" t="s">
        <v>9869</v>
      </c>
      <c r="B2709" t="s">
        <v>9870</v>
      </c>
      <c r="C2709" t="s">
        <v>32</v>
      </c>
      <c r="E2709" t="s">
        <v>9871</v>
      </c>
      <c r="F2709">
        <v>100000</v>
      </c>
      <c r="G2709" t="s">
        <v>9869</v>
      </c>
      <c r="H2709" t="s">
        <v>9872</v>
      </c>
      <c r="I2709" t="s">
        <v>9873</v>
      </c>
      <c r="J2709" t="s">
        <v>9627</v>
      </c>
      <c r="K2709" t="s">
        <v>109</v>
      </c>
      <c r="L2709" t="s">
        <v>53</v>
      </c>
      <c r="M2709" t="s">
        <v>116</v>
      </c>
      <c r="N2709" t="s">
        <v>117</v>
      </c>
      <c r="O2709" t="s">
        <v>4929</v>
      </c>
      <c r="P2709" s="1">
        <v>39814</v>
      </c>
      <c r="Q2709" t="s">
        <v>53</v>
      </c>
      <c r="R2709" t="s">
        <v>56</v>
      </c>
      <c r="S2709" t="s">
        <v>41</v>
      </c>
      <c r="T2709" t="s">
        <v>9627</v>
      </c>
      <c r="U2709" t="s">
        <v>9627</v>
      </c>
      <c r="V2709">
        <v>0</v>
      </c>
      <c r="W2709">
        <v>0</v>
      </c>
      <c r="X2709">
        <v>0</v>
      </c>
      <c r="Y2709">
        <v>0</v>
      </c>
      <c r="Z2709">
        <v>0</v>
      </c>
      <c r="AA2709">
        <v>1</v>
      </c>
      <c r="AB2709">
        <v>0</v>
      </c>
      <c r="AC2709">
        <v>0</v>
      </c>
      <c r="AD2709">
        <v>0</v>
      </c>
    </row>
    <row r="2710" spans="1:30" hidden="1" x14ac:dyDescent="0.3">
      <c r="A2710" t="s">
        <v>9869</v>
      </c>
      <c r="B2710" t="s">
        <v>9874</v>
      </c>
      <c r="C2710" t="s">
        <v>32</v>
      </c>
      <c r="E2710" t="s">
        <v>513</v>
      </c>
      <c r="F2710">
        <v>745075</v>
      </c>
      <c r="G2710" t="s">
        <v>9869</v>
      </c>
      <c r="H2710" t="s">
        <v>9872</v>
      </c>
      <c r="I2710" t="s">
        <v>9873</v>
      </c>
      <c r="J2710" t="s">
        <v>9627</v>
      </c>
      <c r="K2710" t="s">
        <v>109</v>
      </c>
      <c r="L2710" t="s">
        <v>53</v>
      </c>
      <c r="M2710" t="s">
        <v>116</v>
      </c>
      <c r="N2710" t="s">
        <v>117</v>
      </c>
      <c r="O2710" t="s">
        <v>4929</v>
      </c>
      <c r="P2710" s="1">
        <v>39814</v>
      </c>
      <c r="Q2710" t="s">
        <v>53</v>
      </c>
      <c r="R2710" t="s">
        <v>56</v>
      </c>
      <c r="S2710" t="s">
        <v>41</v>
      </c>
      <c r="T2710" t="s">
        <v>9627</v>
      </c>
      <c r="U2710" t="s">
        <v>9627</v>
      </c>
      <c r="V2710">
        <v>0</v>
      </c>
      <c r="W2710">
        <v>0</v>
      </c>
      <c r="X2710">
        <v>0</v>
      </c>
      <c r="Y2710">
        <v>0</v>
      </c>
      <c r="Z2710">
        <v>0</v>
      </c>
      <c r="AA2710">
        <v>1</v>
      </c>
      <c r="AB2710">
        <v>0</v>
      </c>
      <c r="AC2710">
        <v>0</v>
      </c>
      <c r="AD2710">
        <v>0</v>
      </c>
    </row>
    <row r="2711" spans="1:30" hidden="1" x14ac:dyDescent="0.3">
      <c r="A2711" t="s">
        <v>9875</v>
      </c>
      <c r="B2711" t="s">
        <v>9876</v>
      </c>
      <c r="C2711" t="s">
        <v>32</v>
      </c>
      <c r="D2711" t="s">
        <v>50</v>
      </c>
      <c r="E2711" t="s">
        <v>536</v>
      </c>
      <c r="F2711">
        <v>1800000</v>
      </c>
      <c r="G2711" t="s">
        <v>9875</v>
      </c>
      <c r="H2711" t="s">
        <v>9877</v>
      </c>
      <c r="I2711" t="s">
        <v>9878</v>
      </c>
      <c r="J2711" t="s">
        <v>9627</v>
      </c>
      <c r="K2711" t="s">
        <v>37</v>
      </c>
      <c r="L2711" t="s">
        <v>53</v>
      </c>
      <c r="M2711" t="s">
        <v>54</v>
      </c>
      <c r="N2711" t="s">
        <v>1778</v>
      </c>
      <c r="O2711" t="s">
        <v>9879</v>
      </c>
      <c r="P2711" s="1">
        <v>40912</v>
      </c>
      <c r="Q2711" t="s">
        <v>53</v>
      </c>
      <c r="R2711" t="s">
        <v>56</v>
      </c>
      <c r="S2711" t="s">
        <v>41</v>
      </c>
      <c r="T2711" t="s">
        <v>9627</v>
      </c>
      <c r="U2711" t="s">
        <v>9627</v>
      </c>
      <c r="V2711">
        <v>0</v>
      </c>
      <c r="W2711">
        <v>0</v>
      </c>
      <c r="X2711">
        <v>0</v>
      </c>
      <c r="Y2711">
        <v>0</v>
      </c>
      <c r="Z2711">
        <v>0</v>
      </c>
      <c r="AA2711">
        <v>1</v>
      </c>
      <c r="AB2711">
        <v>0</v>
      </c>
      <c r="AC2711">
        <v>0</v>
      </c>
      <c r="AD2711">
        <v>0</v>
      </c>
    </row>
    <row r="2712" spans="1:30" hidden="1" x14ac:dyDescent="0.3">
      <c r="A2712" t="s">
        <v>9880</v>
      </c>
      <c r="B2712" t="s">
        <v>9881</v>
      </c>
      <c r="C2712" t="s">
        <v>32</v>
      </c>
      <c r="E2712" t="s">
        <v>5918</v>
      </c>
      <c r="F2712">
        <v>3500000</v>
      </c>
      <c r="G2712" t="s">
        <v>9880</v>
      </c>
      <c r="H2712" t="s">
        <v>9882</v>
      </c>
      <c r="I2712" t="s">
        <v>9883</v>
      </c>
      <c r="J2712" t="s">
        <v>9627</v>
      </c>
      <c r="K2712" t="s">
        <v>37</v>
      </c>
      <c r="L2712" t="s">
        <v>53</v>
      </c>
      <c r="M2712" t="s">
        <v>150</v>
      </c>
      <c r="N2712" t="s">
        <v>151</v>
      </c>
      <c r="O2712" t="s">
        <v>9884</v>
      </c>
      <c r="P2712" s="1">
        <v>37622</v>
      </c>
      <c r="Q2712" t="s">
        <v>53</v>
      </c>
      <c r="R2712" t="s">
        <v>56</v>
      </c>
      <c r="S2712" t="s">
        <v>41</v>
      </c>
      <c r="T2712" t="s">
        <v>9627</v>
      </c>
      <c r="U2712" t="s">
        <v>9627</v>
      </c>
      <c r="V2712">
        <v>0</v>
      </c>
      <c r="W2712">
        <v>0</v>
      </c>
      <c r="X2712">
        <v>0</v>
      </c>
      <c r="Y2712">
        <v>0</v>
      </c>
      <c r="Z2712">
        <v>0</v>
      </c>
      <c r="AA2712">
        <v>1</v>
      </c>
      <c r="AB2712">
        <v>0</v>
      </c>
      <c r="AC2712">
        <v>0</v>
      </c>
      <c r="AD2712">
        <v>0</v>
      </c>
    </row>
    <row r="2713" spans="1:30" hidden="1" x14ac:dyDescent="0.3">
      <c r="A2713" t="s">
        <v>9885</v>
      </c>
      <c r="B2713" t="s">
        <v>9886</v>
      </c>
      <c r="C2713" t="s">
        <v>32</v>
      </c>
      <c r="E2713" t="s">
        <v>9887</v>
      </c>
      <c r="F2713">
        <v>10000000</v>
      </c>
      <c r="G2713" t="s">
        <v>9885</v>
      </c>
      <c r="H2713" t="s">
        <v>9888</v>
      </c>
      <c r="I2713" t="s">
        <v>9889</v>
      </c>
      <c r="J2713" t="s">
        <v>9627</v>
      </c>
      <c r="K2713" t="s">
        <v>37</v>
      </c>
      <c r="L2713" t="s">
        <v>53</v>
      </c>
      <c r="M2713" t="s">
        <v>202</v>
      </c>
      <c r="N2713" t="s">
        <v>203</v>
      </c>
      <c r="O2713" t="s">
        <v>203</v>
      </c>
      <c r="Q2713" t="s">
        <v>53</v>
      </c>
      <c r="R2713" t="s">
        <v>56</v>
      </c>
      <c r="S2713" t="s">
        <v>41</v>
      </c>
      <c r="T2713" t="s">
        <v>9627</v>
      </c>
      <c r="U2713" t="s">
        <v>9627</v>
      </c>
      <c r="V2713">
        <v>0</v>
      </c>
      <c r="W2713">
        <v>0</v>
      </c>
      <c r="X2713">
        <v>0</v>
      </c>
      <c r="Y2713">
        <v>0</v>
      </c>
      <c r="Z2713">
        <v>0</v>
      </c>
      <c r="AA2713">
        <v>1</v>
      </c>
      <c r="AB2713">
        <v>0</v>
      </c>
      <c r="AC2713">
        <v>0</v>
      </c>
      <c r="AD2713">
        <v>0</v>
      </c>
    </row>
    <row r="2714" spans="1:30" hidden="1" x14ac:dyDescent="0.3">
      <c r="A2714" t="s">
        <v>9885</v>
      </c>
      <c r="B2714" t="s">
        <v>9890</v>
      </c>
      <c r="C2714" t="s">
        <v>32</v>
      </c>
      <c r="E2714" t="s">
        <v>2607</v>
      </c>
      <c r="F2714">
        <v>100000</v>
      </c>
      <c r="G2714" t="s">
        <v>9885</v>
      </c>
      <c r="H2714" t="s">
        <v>9888</v>
      </c>
      <c r="I2714" t="s">
        <v>9889</v>
      </c>
      <c r="J2714" t="s">
        <v>9627</v>
      </c>
      <c r="K2714" t="s">
        <v>37</v>
      </c>
      <c r="L2714" t="s">
        <v>53</v>
      </c>
      <c r="M2714" t="s">
        <v>202</v>
      </c>
      <c r="N2714" t="s">
        <v>203</v>
      </c>
      <c r="O2714" t="s">
        <v>203</v>
      </c>
      <c r="Q2714" t="s">
        <v>53</v>
      </c>
      <c r="R2714" t="s">
        <v>56</v>
      </c>
      <c r="S2714" t="s">
        <v>41</v>
      </c>
      <c r="T2714" t="s">
        <v>9627</v>
      </c>
      <c r="U2714" t="s">
        <v>9627</v>
      </c>
      <c r="V2714">
        <v>0</v>
      </c>
      <c r="W2714">
        <v>0</v>
      </c>
      <c r="X2714">
        <v>0</v>
      </c>
      <c r="Y2714">
        <v>0</v>
      </c>
      <c r="Z2714">
        <v>0</v>
      </c>
      <c r="AA2714">
        <v>1</v>
      </c>
      <c r="AB2714">
        <v>0</v>
      </c>
      <c r="AC2714">
        <v>0</v>
      </c>
      <c r="AD2714">
        <v>0</v>
      </c>
    </row>
    <row r="2715" spans="1:30" hidden="1" x14ac:dyDescent="0.3">
      <c r="A2715" t="s">
        <v>9891</v>
      </c>
      <c r="B2715" t="s">
        <v>9892</v>
      </c>
      <c r="C2715" t="s">
        <v>32</v>
      </c>
      <c r="D2715" t="s">
        <v>139</v>
      </c>
      <c r="E2715" t="s">
        <v>9893</v>
      </c>
      <c r="F2715">
        <v>7500000</v>
      </c>
      <c r="G2715" t="s">
        <v>9891</v>
      </c>
      <c r="H2715" t="s">
        <v>9894</v>
      </c>
      <c r="I2715" t="s">
        <v>9895</v>
      </c>
      <c r="J2715" t="s">
        <v>9627</v>
      </c>
      <c r="K2715" t="s">
        <v>37</v>
      </c>
      <c r="L2715" t="s">
        <v>53</v>
      </c>
      <c r="M2715" t="s">
        <v>54</v>
      </c>
      <c r="N2715" t="s">
        <v>95</v>
      </c>
      <c r="O2715" t="s">
        <v>2083</v>
      </c>
      <c r="P2715" s="1">
        <v>37622</v>
      </c>
      <c r="Q2715" t="s">
        <v>53</v>
      </c>
      <c r="R2715" t="s">
        <v>56</v>
      </c>
      <c r="S2715" t="s">
        <v>41</v>
      </c>
      <c r="T2715" t="s">
        <v>9627</v>
      </c>
      <c r="U2715" t="s">
        <v>9627</v>
      </c>
      <c r="V2715">
        <v>0</v>
      </c>
      <c r="W2715">
        <v>0</v>
      </c>
      <c r="X2715">
        <v>0</v>
      </c>
      <c r="Y2715">
        <v>0</v>
      </c>
      <c r="Z2715">
        <v>0</v>
      </c>
      <c r="AA2715">
        <v>1</v>
      </c>
      <c r="AB2715">
        <v>0</v>
      </c>
      <c r="AC2715">
        <v>0</v>
      </c>
      <c r="AD2715">
        <v>0</v>
      </c>
    </row>
    <row r="2716" spans="1:30" hidden="1" x14ac:dyDescent="0.3">
      <c r="A2716" t="s">
        <v>9891</v>
      </c>
      <c r="B2716" t="s">
        <v>9896</v>
      </c>
      <c r="C2716" t="s">
        <v>32</v>
      </c>
      <c r="D2716" t="s">
        <v>322</v>
      </c>
      <c r="E2716" t="s">
        <v>9897</v>
      </c>
      <c r="F2716">
        <v>12500000</v>
      </c>
      <c r="G2716" t="s">
        <v>9891</v>
      </c>
      <c r="H2716" t="s">
        <v>9894</v>
      </c>
      <c r="I2716" t="s">
        <v>9895</v>
      </c>
      <c r="J2716" t="s">
        <v>9627</v>
      </c>
      <c r="K2716" t="s">
        <v>37</v>
      </c>
      <c r="L2716" t="s">
        <v>53</v>
      </c>
      <c r="M2716" t="s">
        <v>54</v>
      </c>
      <c r="N2716" t="s">
        <v>95</v>
      </c>
      <c r="O2716" t="s">
        <v>2083</v>
      </c>
      <c r="P2716" s="1">
        <v>37622</v>
      </c>
      <c r="Q2716" t="s">
        <v>53</v>
      </c>
      <c r="R2716" t="s">
        <v>56</v>
      </c>
      <c r="S2716" t="s">
        <v>41</v>
      </c>
      <c r="T2716" t="s">
        <v>9627</v>
      </c>
      <c r="U2716" t="s">
        <v>9627</v>
      </c>
      <c r="V2716">
        <v>0</v>
      </c>
      <c r="W2716">
        <v>0</v>
      </c>
      <c r="X2716">
        <v>0</v>
      </c>
      <c r="Y2716">
        <v>0</v>
      </c>
      <c r="Z2716">
        <v>0</v>
      </c>
      <c r="AA2716">
        <v>1</v>
      </c>
      <c r="AB2716">
        <v>0</v>
      </c>
      <c r="AC2716">
        <v>0</v>
      </c>
      <c r="AD2716">
        <v>0</v>
      </c>
    </row>
    <row r="2717" spans="1:30" hidden="1" x14ac:dyDescent="0.3">
      <c r="A2717" t="s">
        <v>9891</v>
      </c>
      <c r="B2717" t="s">
        <v>9898</v>
      </c>
      <c r="C2717" t="s">
        <v>32</v>
      </c>
      <c r="D2717" t="s">
        <v>33</v>
      </c>
      <c r="E2717" t="s">
        <v>9899</v>
      </c>
      <c r="F2717">
        <v>8100000</v>
      </c>
      <c r="G2717" t="s">
        <v>9891</v>
      </c>
      <c r="H2717" t="s">
        <v>9894</v>
      </c>
      <c r="I2717" t="s">
        <v>9895</v>
      </c>
      <c r="J2717" t="s">
        <v>9627</v>
      </c>
      <c r="K2717" t="s">
        <v>37</v>
      </c>
      <c r="L2717" t="s">
        <v>53</v>
      </c>
      <c r="M2717" t="s">
        <v>54</v>
      </c>
      <c r="N2717" t="s">
        <v>95</v>
      </c>
      <c r="O2717" t="s">
        <v>2083</v>
      </c>
      <c r="P2717" s="1">
        <v>37622</v>
      </c>
      <c r="Q2717" t="s">
        <v>53</v>
      </c>
      <c r="R2717" t="s">
        <v>56</v>
      </c>
      <c r="S2717" t="s">
        <v>41</v>
      </c>
      <c r="T2717" t="s">
        <v>9627</v>
      </c>
      <c r="U2717" t="s">
        <v>9627</v>
      </c>
      <c r="V2717">
        <v>0</v>
      </c>
      <c r="W2717">
        <v>0</v>
      </c>
      <c r="X2717">
        <v>0</v>
      </c>
      <c r="Y2717">
        <v>0</v>
      </c>
      <c r="Z2717">
        <v>0</v>
      </c>
      <c r="AA2717">
        <v>1</v>
      </c>
      <c r="AB2717">
        <v>0</v>
      </c>
      <c r="AC2717">
        <v>0</v>
      </c>
      <c r="AD2717">
        <v>0</v>
      </c>
    </row>
    <row r="2718" spans="1:30" hidden="1" x14ac:dyDescent="0.3">
      <c r="A2718" t="s">
        <v>9900</v>
      </c>
      <c r="B2718" t="s">
        <v>9901</v>
      </c>
      <c r="C2718" t="s">
        <v>32</v>
      </c>
      <c r="D2718" t="s">
        <v>50</v>
      </c>
      <c r="E2718" t="s">
        <v>8011</v>
      </c>
      <c r="F2718">
        <v>695002</v>
      </c>
      <c r="G2718" t="s">
        <v>9900</v>
      </c>
      <c r="H2718" t="s">
        <v>9902</v>
      </c>
      <c r="J2718" t="s">
        <v>9627</v>
      </c>
      <c r="K2718" t="s">
        <v>37</v>
      </c>
      <c r="L2718" t="s">
        <v>53</v>
      </c>
      <c r="M2718" t="s">
        <v>150</v>
      </c>
      <c r="N2718" t="s">
        <v>151</v>
      </c>
      <c r="O2718" t="s">
        <v>9903</v>
      </c>
      <c r="P2718" s="1">
        <v>40544</v>
      </c>
      <c r="Q2718" t="s">
        <v>53</v>
      </c>
      <c r="R2718" t="s">
        <v>56</v>
      </c>
      <c r="S2718" t="s">
        <v>41</v>
      </c>
      <c r="T2718" t="s">
        <v>9627</v>
      </c>
      <c r="U2718" t="s">
        <v>9627</v>
      </c>
      <c r="V2718">
        <v>0</v>
      </c>
      <c r="W2718">
        <v>0</v>
      </c>
      <c r="X2718">
        <v>0</v>
      </c>
      <c r="Y2718">
        <v>0</v>
      </c>
      <c r="Z2718">
        <v>0</v>
      </c>
      <c r="AA2718">
        <v>1</v>
      </c>
      <c r="AB2718">
        <v>0</v>
      </c>
      <c r="AC2718">
        <v>0</v>
      </c>
      <c r="AD2718">
        <v>0</v>
      </c>
    </row>
    <row r="2719" spans="1:30" hidden="1" x14ac:dyDescent="0.3">
      <c r="A2719" t="s">
        <v>9900</v>
      </c>
      <c r="B2719" t="s">
        <v>9904</v>
      </c>
      <c r="C2719" t="s">
        <v>32</v>
      </c>
      <c r="E2719" s="1">
        <v>41821</v>
      </c>
      <c r="F2719">
        <v>1641222</v>
      </c>
      <c r="G2719" t="s">
        <v>9900</v>
      </c>
      <c r="H2719" t="s">
        <v>9902</v>
      </c>
      <c r="J2719" t="s">
        <v>9627</v>
      </c>
      <c r="K2719" t="s">
        <v>37</v>
      </c>
      <c r="L2719" t="s">
        <v>53</v>
      </c>
      <c r="M2719" t="s">
        <v>150</v>
      </c>
      <c r="N2719" t="s">
        <v>151</v>
      </c>
      <c r="O2719" t="s">
        <v>9903</v>
      </c>
      <c r="P2719" s="1">
        <v>40544</v>
      </c>
      <c r="Q2719" t="s">
        <v>53</v>
      </c>
      <c r="R2719" t="s">
        <v>56</v>
      </c>
      <c r="S2719" t="s">
        <v>41</v>
      </c>
      <c r="T2719" t="s">
        <v>9627</v>
      </c>
      <c r="U2719" t="s">
        <v>9627</v>
      </c>
      <c r="V2719">
        <v>0</v>
      </c>
      <c r="W2719">
        <v>0</v>
      </c>
      <c r="X2719">
        <v>0</v>
      </c>
      <c r="Y2719">
        <v>0</v>
      </c>
      <c r="Z2719">
        <v>0</v>
      </c>
      <c r="AA2719">
        <v>1</v>
      </c>
      <c r="AB2719">
        <v>0</v>
      </c>
      <c r="AC2719">
        <v>0</v>
      </c>
      <c r="AD2719">
        <v>0</v>
      </c>
    </row>
    <row r="2720" spans="1:30" hidden="1" x14ac:dyDescent="0.3">
      <c r="A2720" t="s">
        <v>9905</v>
      </c>
      <c r="B2720" t="s">
        <v>9906</v>
      </c>
      <c r="C2720" t="s">
        <v>32</v>
      </c>
      <c r="D2720" t="s">
        <v>50</v>
      </c>
      <c r="E2720" s="1">
        <v>39182</v>
      </c>
      <c r="F2720">
        <v>7000000</v>
      </c>
      <c r="G2720" t="s">
        <v>9905</v>
      </c>
      <c r="H2720" t="s">
        <v>9907</v>
      </c>
      <c r="I2720" t="s">
        <v>9908</v>
      </c>
      <c r="J2720" t="s">
        <v>9627</v>
      </c>
      <c r="K2720" t="s">
        <v>37</v>
      </c>
      <c r="L2720" t="s">
        <v>53</v>
      </c>
      <c r="M2720" t="s">
        <v>54</v>
      </c>
      <c r="N2720" t="s">
        <v>95</v>
      </c>
      <c r="O2720" t="s">
        <v>174</v>
      </c>
      <c r="P2720" s="1">
        <v>36892</v>
      </c>
      <c r="Q2720" t="s">
        <v>53</v>
      </c>
      <c r="R2720" t="s">
        <v>56</v>
      </c>
      <c r="S2720" t="s">
        <v>41</v>
      </c>
      <c r="T2720" t="s">
        <v>9627</v>
      </c>
      <c r="U2720" t="s">
        <v>9627</v>
      </c>
      <c r="V2720">
        <v>0</v>
      </c>
      <c r="W2720">
        <v>0</v>
      </c>
      <c r="X2720">
        <v>0</v>
      </c>
      <c r="Y2720">
        <v>0</v>
      </c>
      <c r="Z2720">
        <v>0</v>
      </c>
      <c r="AA2720">
        <v>1</v>
      </c>
      <c r="AB2720">
        <v>0</v>
      </c>
      <c r="AC2720">
        <v>0</v>
      </c>
      <c r="AD2720">
        <v>0</v>
      </c>
    </row>
    <row r="2721" spans="1:30" hidden="1" x14ac:dyDescent="0.3">
      <c r="A2721" t="s">
        <v>9909</v>
      </c>
      <c r="B2721" t="s">
        <v>9910</v>
      </c>
      <c r="C2721" t="s">
        <v>32</v>
      </c>
      <c r="E2721" t="s">
        <v>9911</v>
      </c>
      <c r="F2721">
        <v>200000</v>
      </c>
      <c r="G2721" t="s">
        <v>9909</v>
      </c>
      <c r="H2721" t="s">
        <v>9912</v>
      </c>
      <c r="I2721" t="s">
        <v>9913</v>
      </c>
      <c r="J2721" t="s">
        <v>9914</v>
      </c>
      <c r="K2721" t="s">
        <v>37</v>
      </c>
      <c r="L2721" t="s">
        <v>53</v>
      </c>
      <c r="M2721" t="s">
        <v>209</v>
      </c>
      <c r="N2721" t="s">
        <v>210</v>
      </c>
      <c r="O2721" t="s">
        <v>9915</v>
      </c>
      <c r="P2721" s="1">
        <v>40855</v>
      </c>
      <c r="Q2721" t="s">
        <v>53</v>
      </c>
      <c r="R2721" t="s">
        <v>56</v>
      </c>
      <c r="S2721" t="s">
        <v>41</v>
      </c>
      <c r="T2721" t="s">
        <v>9627</v>
      </c>
      <c r="U2721" t="s">
        <v>9627</v>
      </c>
      <c r="V2721">
        <v>0</v>
      </c>
      <c r="W2721">
        <v>0</v>
      </c>
      <c r="X2721">
        <v>0</v>
      </c>
      <c r="Y2721">
        <v>0</v>
      </c>
      <c r="Z2721">
        <v>0</v>
      </c>
      <c r="AA2721">
        <v>1</v>
      </c>
      <c r="AB2721">
        <v>0</v>
      </c>
      <c r="AC2721">
        <v>0</v>
      </c>
      <c r="AD2721">
        <v>0</v>
      </c>
    </row>
    <row r="2722" spans="1:30" hidden="1" x14ac:dyDescent="0.3">
      <c r="A2722" t="s">
        <v>9916</v>
      </c>
      <c r="B2722" t="s">
        <v>9917</v>
      </c>
      <c r="C2722" t="s">
        <v>32</v>
      </c>
      <c r="E2722" t="s">
        <v>1834</v>
      </c>
      <c r="F2722">
        <v>89344</v>
      </c>
      <c r="G2722" t="s">
        <v>9916</v>
      </c>
      <c r="H2722" t="s">
        <v>9918</v>
      </c>
      <c r="I2722" t="s">
        <v>9919</v>
      </c>
      <c r="J2722" t="s">
        <v>9627</v>
      </c>
      <c r="K2722" t="s">
        <v>37</v>
      </c>
      <c r="L2722" t="s">
        <v>53</v>
      </c>
      <c r="M2722" t="s">
        <v>73</v>
      </c>
      <c r="N2722" t="s">
        <v>9920</v>
      </c>
      <c r="O2722" t="s">
        <v>9921</v>
      </c>
      <c r="P2722" s="1">
        <v>36892</v>
      </c>
      <c r="Q2722" t="s">
        <v>53</v>
      </c>
      <c r="R2722" t="s">
        <v>56</v>
      </c>
      <c r="S2722" t="s">
        <v>41</v>
      </c>
      <c r="T2722" t="s">
        <v>9627</v>
      </c>
      <c r="U2722" t="s">
        <v>9627</v>
      </c>
      <c r="V2722">
        <v>0</v>
      </c>
      <c r="W2722">
        <v>0</v>
      </c>
      <c r="X2722">
        <v>0</v>
      </c>
      <c r="Y2722">
        <v>0</v>
      </c>
      <c r="Z2722">
        <v>0</v>
      </c>
      <c r="AA2722">
        <v>1</v>
      </c>
      <c r="AB2722">
        <v>0</v>
      </c>
      <c r="AC2722">
        <v>0</v>
      </c>
      <c r="AD2722">
        <v>0</v>
      </c>
    </row>
    <row r="2723" spans="1:30" hidden="1" x14ac:dyDescent="0.3">
      <c r="A2723" t="s">
        <v>9916</v>
      </c>
      <c r="B2723" t="s">
        <v>9922</v>
      </c>
      <c r="C2723" t="s">
        <v>32</v>
      </c>
      <c r="E2723" t="s">
        <v>9923</v>
      </c>
      <c r="F2723">
        <v>180000</v>
      </c>
      <c r="G2723" t="s">
        <v>9916</v>
      </c>
      <c r="H2723" t="s">
        <v>9918</v>
      </c>
      <c r="I2723" t="s">
        <v>9919</v>
      </c>
      <c r="J2723" t="s">
        <v>9627</v>
      </c>
      <c r="K2723" t="s">
        <v>37</v>
      </c>
      <c r="L2723" t="s">
        <v>53</v>
      </c>
      <c r="M2723" t="s">
        <v>73</v>
      </c>
      <c r="N2723" t="s">
        <v>9920</v>
      </c>
      <c r="O2723" t="s">
        <v>9921</v>
      </c>
      <c r="P2723" s="1">
        <v>36892</v>
      </c>
      <c r="Q2723" t="s">
        <v>53</v>
      </c>
      <c r="R2723" t="s">
        <v>56</v>
      </c>
      <c r="S2723" t="s">
        <v>41</v>
      </c>
      <c r="T2723" t="s">
        <v>9627</v>
      </c>
      <c r="U2723" t="s">
        <v>9627</v>
      </c>
      <c r="V2723">
        <v>0</v>
      </c>
      <c r="W2723">
        <v>0</v>
      </c>
      <c r="X2723">
        <v>0</v>
      </c>
      <c r="Y2723">
        <v>0</v>
      </c>
      <c r="Z2723">
        <v>0</v>
      </c>
      <c r="AA2723">
        <v>1</v>
      </c>
      <c r="AB2723">
        <v>0</v>
      </c>
      <c r="AC2723">
        <v>0</v>
      </c>
      <c r="AD2723">
        <v>0</v>
      </c>
    </row>
    <row r="2724" spans="1:30" hidden="1" x14ac:dyDescent="0.3">
      <c r="A2724" t="s">
        <v>9924</v>
      </c>
      <c r="B2724" t="s">
        <v>9925</v>
      </c>
      <c r="C2724" t="s">
        <v>32</v>
      </c>
      <c r="E2724" t="s">
        <v>1664</v>
      </c>
      <c r="F2724">
        <v>30000000</v>
      </c>
      <c r="G2724" t="s">
        <v>9924</v>
      </c>
      <c r="H2724" t="s">
        <v>9926</v>
      </c>
      <c r="I2724" t="s">
        <v>9927</v>
      </c>
      <c r="J2724" t="s">
        <v>9627</v>
      </c>
      <c r="K2724" t="s">
        <v>72</v>
      </c>
      <c r="L2724" t="s">
        <v>53</v>
      </c>
      <c r="M2724" t="s">
        <v>747</v>
      </c>
      <c r="N2724" t="s">
        <v>748</v>
      </c>
      <c r="O2724" t="s">
        <v>8402</v>
      </c>
      <c r="Q2724" t="s">
        <v>53</v>
      </c>
      <c r="R2724" t="s">
        <v>56</v>
      </c>
      <c r="S2724" t="s">
        <v>41</v>
      </c>
      <c r="T2724" t="s">
        <v>9627</v>
      </c>
      <c r="U2724" t="s">
        <v>9627</v>
      </c>
      <c r="V2724">
        <v>0</v>
      </c>
      <c r="W2724">
        <v>0</v>
      </c>
      <c r="X2724">
        <v>0</v>
      </c>
      <c r="Y2724">
        <v>0</v>
      </c>
      <c r="Z2724">
        <v>0</v>
      </c>
      <c r="AA2724">
        <v>1</v>
      </c>
      <c r="AB2724">
        <v>0</v>
      </c>
      <c r="AC2724">
        <v>0</v>
      </c>
      <c r="AD2724">
        <v>0</v>
      </c>
    </row>
    <row r="2725" spans="1:30" hidden="1" x14ac:dyDescent="0.3">
      <c r="A2725" t="s">
        <v>9924</v>
      </c>
      <c r="B2725" t="s">
        <v>9928</v>
      </c>
      <c r="C2725" t="s">
        <v>32</v>
      </c>
      <c r="D2725" t="s">
        <v>322</v>
      </c>
      <c r="E2725" s="1">
        <v>39242</v>
      </c>
      <c r="F2725">
        <v>22000000</v>
      </c>
      <c r="G2725" t="s">
        <v>9924</v>
      </c>
      <c r="H2725" t="s">
        <v>9926</v>
      </c>
      <c r="I2725" t="s">
        <v>9927</v>
      </c>
      <c r="J2725" t="s">
        <v>9627</v>
      </c>
      <c r="K2725" t="s">
        <v>72</v>
      </c>
      <c r="L2725" t="s">
        <v>53</v>
      </c>
      <c r="M2725" t="s">
        <v>747</v>
      </c>
      <c r="N2725" t="s">
        <v>748</v>
      </c>
      <c r="O2725" t="s">
        <v>8402</v>
      </c>
      <c r="Q2725" t="s">
        <v>53</v>
      </c>
      <c r="R2725" t="s">
        <v>56</v>
      </c>
      <c r="S2725" t="s">
        <v>41</v>
      </c>
      <c r="T2725" t="s">
        <v>9627</v>
      </c>
      <c r="U2725" t="s">
        <v>9627</v>
      </c>
      <c r="V2725">
        <v>0</v>
      </c>
      <c r="W2725">
        <v>0</v>
      </c>
      <c r="X2725">
        <v>0</v>
      </c>
      <c r="Y2725">
        <v>0</v>
      </c>
      <c r="Z2725">
        <v>0</v>
      </c>
      <c r="AA2725">
        <v>1</v>
      </c>
      <c r="AB2725">
        <v>0</v>
      </c>
      <c r="AC2725">
        <v>0</v>
      </c>
      <c r="AD2725">
        <v>0</v>
      </c>
    </row>
    <row r="2726" spans="1:30" hidden="1" x14ac:dyDescent="0.3">
      <c r="A2726" t="s">
        <v>9929</v>
      </c>
      <c r="B2726" t="s">
        <v>9930</v>
      </c>
      <c r="C2726" t="s">
        <v>32</v>
      </c>
      <c r="D2726" t="s">
        <v>33</v>
      </c>
      <c r="E2726" t="s">
        <v>9931</v>
      </c>
      <c r="F2726">
        <v>4000000</v>
      </c>
      <c r="G2726" t="s">
        <v>9929</v>
      </c>
      <c r="H2726" t="s">
        <v>9932</v>
      </c>
      <c r="I2726" t="s">
        <v>9933</v>
      </c>
      <c r="J2726" t="s">
        <v>9627</v>
      </c>
      <c r="K2726" t="s">
        <v>109</v>
      </c>
      <c r="L2726" t="s">
        <v>53</v>
      </c>
      <c r="M2726" t="s">
        <v>54</v>
      </c>
      <c r="N2726" t="s">
        <v>95</v>
      </c>
      <c r="O2726" t="s">
        <v>174</v>
      </c>
      <c r="P2726" s="1">
        <v>36161</v>
      </c>
      <c r="Q2726" t="s">
        <v>53</v>
      </c>
      <c r="R2726" t="s">
        <v>56</v>
      </c>
      <c r="S2726" t="s">
        <v>41</v>
      </c>
      <c r="T2726" t="s">
        <v>9627</v>
      </c>
      <c r="U2726" t="s">
        <v>9627</v>
      </c>
      <c r="V2726">
        <v>0</v>
      </c>
      <c r="W2726">
        <v>0</v>
      </c>
      <c r="X2726">
        <v>0</v>
      </c>
      <c r="Y2726">
        <v>0</v>
      </c>
      <c r="Z2726">
        <v>0</v>
      </c>
      <c r="AA2726">
        <v>1</v>
      </c>
      <c r="AB2726">
        <v>0</v>
      </c>
      <c r="AC2726">
        <v>0</v>
      </c>
      <c r="AD2726">
        <v>0</v>
      </c>
    </row>
    <row r="2727" spans="1:30" hidden="1" x14ac:dyDescent="0.3">
      <c r="A2727" t="s">
        <v>9929</v>
      </c>
      <c r="B2727" t="s">
        <v>9934</v>
      </c>
      <c r="C2727" t="s">
        <v>32</v>
      </c>
      <c r="E2727" t="s">
        <v>9935</v>
      </c>
      <c r="F2727">
        <v>14000000</v>
      </c>
      <c r="G2727" t="s">
        <v>9929</v>
      </c>
      <c r="H2727" t="s">
        <v>9932</v>
      </c>
      <c r="I2727" t="s">
        <v>9933</v>
      </c>
      <c r="J2727" t="s">
        <v>9627</v>
      </c>
      <c r="K2727" t="s">
        <v>109</v>
      </c>
      <c r="L2727" t="s">
        <v>53</v>
      </c>
      <c r="M2727" t="s">
        <v>54</v>
      </c>
      <c r="N2727" t="s">
        <v>95</v>
      </c>
      <c r="O2727" t="s">
        <v>174</v>
      </c>
      <c r="P2727" s="1">
        <v>36161</v>
      </c>
      <c r="Q2727" t="s">
        <v>53</v>
      </c>
      <c r="R2727" t="s">
        <v>56</v>
      </c>
      <c r="S2727" t="s">
        <v>41</v>
      </c>
      <c r="T2727" t="s">
        <v>9627</v>
      </c>
      <c r="U2727" t="s">
        <v>9627</v>
      </c>
      <c r="V2727">
        <v>0</v>
      </c>
      <c r="W2727">
        <v>0</v>
      </c>
      <c r="X2727">
        <v>0</v>
      </c>
      <c r="Y2727">
        <v>0</v>
      </c>
      <c r="Z2727">
        <v>0</v>
      </c>
      <c r="AA2727">
        <v>1</v>
      </c>
      <c r="AB2727">
        <v>0</v>
      </c>
      <c r="AC2727">
        <v>0</v>
      </c>
      <c r="AD2727">
        <v>0</v>
      </c>
    </row>
    <row r="2728" spans="1:30" hidden="1" x14ac:dyDescent="0.3">
      <c r="A2728" t="s">
        <v>9936</v>
      </c>
      <c r="B2728" t="s">
        <v>9937</v>
      </c>
      <c r="C2728" t="s">
        <v>32</v>
      </c>
      <c r="E2728" s="1">
        <v>40517</v>
      </c>
      <c r="F2728">
        <v>552500</v>
      </c>
      <c r="G2728" t="s">
        <v>9936</v>
      </c>
      <c r="H2728" t="s">
        <v>9938</v>
      </c>
      <c r="I2728" t="s">
        <v>9939</v>
      </c>
      <c r="J2728" t="s">
        <v>9627</v>
      </c>
      <c r="K2728" t="s">
        <v>37</v>
      </c>
      <c r="L2728" t="s">
        <v>53</v>
      </c>
      <c r="M2728" t="s">
        <v>150</v>
      </c>
      <c r="N2728" t="s">
        <v>151</v>
      </c>
      <c r="O2728" t="s">
        <v>1388</v>
      </c>
      <c r="P2728" s="1">
        <v>39814</v>
      </c>
      <c r="Q2728" t="s">
        <v>53</v>
      </c>
      <c r="R2728" t="s">
        <v>56</v>
      </c>
      <c r="S2728" t="s">
        <v>41</v>
      </c>
      <c r="T2728" t="s">
        <v>9627</v>
      </c>
      <c r="U2728" t="s">
        <v>9627</v>
      </c>
      <c r="V2728">
        <v>0</v>
      </c>
      <c r="W2728">
        <v>0</v>
      </c>
      <c r="X2728">
        <v>0</v>
      </c>
      <c r="Y2728">
        <v>0</v>
      </c>
      <c r="Z2728">
        <v>0</v>
      </c>
      <c r="AA2728">
        <v>1</v>
      </c>
      <c r="AB2728">
        <v>0</v>
      </c>
      <c r="AC2728">
        <v>0</v>
      </c>
      <c r="AD2728">
        <v>0</v>
      </c>
    </row>
    <row r="2729" spans="1:30" hidden="1" x14ac:dyDescent="0.3">
      <c r="A2729" t="s">
        <v>9936</v>
      </c>
      <c r="B2729" t="s">
        <v>9940</v>
      </c>
      <c r="C2729" t="s">
        <v>32</v>
      </c>
      <c r="E2729" t="s">
        <v>9941</v>
      </c>
      <c r="F2729">
        <v>135000</v>
      </c>
      <c r="G2729" t="s">
        <v>9936</v>
      </c>
      <c r="H2729" t="s">
        <v>9938</v>
      </c>
      <c r="I2729" t="s">
        <v>9939</v>
      </c>
      <c r="J2729" t="s">
        <v>9627</v>
      </c>
      <c r="K2729" t="s">
        <v>37</v>
      </c>
      <c r="L2729" t="s">
        <v>53</v>
      </c>
      <c r="M2729" t="s">
        <v>150</v>
      </c>
      <c r="N2729" t="s">
        <v>151</v>
      </c>
      <c r="O2729" t="s">
        <v>1388</v>
      </c>
      <c r="P2729" s="1">
        <v>39814</v>
      </c>
      <c r="Q2729" t="s">
        <v>53</v>
      </c>
      <c r="R2729" t="s">
        <v>56</v>
      </c>
      <c r="S2729" t="s">
        <v>41</v>
      </c>
      <c r="T2729" t="s">
        <v>9627</v>
      </c>
      <c r="U2729" t="s">
        <v>9627</v>
      </c>
      <c r="V2729">
        <v>0</v>
      </c>
      <c r="W2729">
        <v>0</v>
      </c>
      <c r="X2729">
        <v>0</v>
      </c>
      <c r="Y2729">
        <v>0</v>
      </c>
      <c r="Z2729">
        <v>0</v>
      </c>
      <c r="AA2729">
        <v>1</v>
      </c>
      <c r="AB2729">
        <v>0</v>
      </c>
      <c r="AC2729">
        <v>0</v>
      </c>
      <c r="AD2729">
        <v>0</v>
      </c>
    </row>
    <row r="2730" spans="1:30" hidden="1" x14ac:dyDescent="0.3">
      <c r="A2730" t="s">
        <v>9942</v>
      </c>
      <c r="B2730" t="s">
        <v>9943</v>
      </c>
      <c r="C2730" t="s">
        <v>32</v>
      </c>
      <c r="E2730" s="1">
        <v>40582</v>
      </c>
      <c r="F2730">
        <v>1450000</v>
      </c>
      <c r="G2730" t="s">
        <v>9942</v>
      </c>
      <c r="H2730" t="s">
        <v>9944</v>
      </c>
      <c r="I2730" t="s">
        <v>9945</v>
      </c>
      <c r="J2730" t="s">
        <v>9627</v>
      </c>
      <c r="K2730" t="s">
        <v>37</v>
      </c>
      <c r="L2730" t="s">
        <v>53</v>
      </c>
      <c r="M2730" t="s">
        <v>123</v>
      </c>
      <c r="N2730" t="s">
        <v>923</v>
      </c>
      <c r="O2730" t="s">
        <v>923</v>
      </c>
      <c r="P2730" s="1">
        <v>39814</v>
      </c>
      <c r="Q2730" t="s">
        <v>53</v>
      </c>
      <c r="R2730" t="s">
        <v>56</v>
      </c>
      <c r="S2730" t="s">
        <v>41</v>
      </c>
      <c r="T2730" t="s">
        <v>9627</v>
      </c>
      <c r="U2730" t="s">
        <v>9627</v>
      </c>
      <c r="V2730">
        <v>0</v>
      </c>
      <c r="W2730">
        <v>0</v>
      </c>
      <c r="X2730">
        <v>0</v>
      </c>
      <c r="Y2730">
        <v>0</v>
      </c>
      <c r="Z2730">
        <v>0</v>
      </c>
      <c r="AA2730">
        <v>1</v>
      </c>
      <c r="AB2730">
        <v>0</v>
      </c>
      <c r="AC2730">
        <v>0</v>
      </c>
      <c r="AD2730">
        <v>0</v>
      </c>
    </row>
    <row r="2731" spans="1:30" hidden="1" x14ac:dyDescent="0.3">
      <c r="A2731" t="s">
        <v>9946</v>
      </c>
      <c r="B2731" t="s">
        <v>9947</v>
      </c>
      <c r="C2731" t="s">
        <v>32</v>
      </c>
      <c r="D2731" t="s">
        <v>33</v>
      </c>
      <c r="E2731" s="1">
        <v>38694</v>
      </c>
      <c r="F2731">
        <v>8590000</v>
      </c>
      <c r="G2731" t="s">
        <v>9946</v>
      </c>
      <c r="H2731" t="s">
        <v>9948</v>
      </c>
      <c r="I2731" t="s">
        <v>9949</v>
      </c>
      <c r="J2731" t="s">
        <v>9627</v>
      </c>
      <c r="K2731" t="s">
        <v>37</v>
      </c>
      <c r="L2731" t="s">
        <v>53</v>
      </c>
      <c r="M2731" t="s">
        <v>123</v>
      </c>
      <c r="N2731" t="s">
        <v>923</v>
      </c>
      <c r="O2731" t="s">
        <v>923</v>
      </c>
      <c r="P2731" s="1">
        <v>37622</v>
      </c>
      <c r="Q2731" t="s">
        <v>53</v>
      </c>
      <c r="R2731" t="s">
        <v>56</v>
      </c>
      <c r="S2731" t="s">
        <v>41</v>
      </c>
      <c r="T2731" t="s">
        <v>9627</v>
      </c>
      <c r="U2731" t="s">
        <v>9627</v>
      </c>
      <c r="V2731">
        <v>0</v>
      </c>
      <c r="W2731">
        <v>0</v>
      </c>
      <c r="X2731">
        <v>0</v>
      </c>
      <c r="Y2731">
        <v>0</v>
      </c>
      <c r="Z2731">
        <v>0</v>
      </c>
      <c r="AA2731">
        <v>1</v>
      </c>
      <c r="AB2731">
        <v>0</v>
      </c>
      <c r="AC2731">
        <v>0</v>
      </c>
      <c r="AD2731">
        <v>0</v>
      </c>
    </row>
    <row r="2732" spans="1:30" hidden="1" x14ac:dyDescent="0.3">
      <c r="A2732" t="s">
        <v>9950</v>
      </c>
      <c r="B2732" t="s">
        <v>9951</v>
      </c>
      <c r="C2732" t="s">
        <v>32</v>
      </c>
      <c r="D2732" t="s">
        <v>50</v>
      </c>
      <c r="E2732" s="1">
        <v>37690</v>
      </c>
      <c r="F2732">
        <v>15000000</v>
      </c>
      <c r="G2732" t="s">
        <v>9950</v>
      </c>
      <c r="H2732" t="s">
        <v>9952</v>
      </c>
      <c r="I2732" t="s">
        <v>9953</v>
      </c>
      <c r="J2732" t="s">
        <v>9627</v>
      </c>
      <c r="K2732" t="s">
        <v>37</v>
      </c>
      <c r="L2732" t="s">
        <v>53</v>
      </c>
      <c r="M2732" t="s">
        <v>732</v>
      </c>
      <c r="N2732" t="s">
        <v>102</v>
      </c>
      <c r="O2732" t="s">
        <v>9954</v>
      </c>
      <c r="Q2732" t="s">
        <v>53</v>
      </c>
      <c r="R2732" t="s">
        <v>56</v>
      </c>
      <c r="S2732" t="s">
        <v>41</v>
      </c>
      <c r="T2732" t="s">
        <v>9627</v>
      </c>
      <c r="U2732" t="s">
        <v>9627</v>
      </c>
      <c r="V2732">
        <v>0</v>
      </c>
      <c r="W2732">
        <v>0</v>
      </c>
      <c r="X2732">
        <v>0</v>
      </c>
      <c r="Y2732">
        <v>0</v>
      </c>
      <c r="Z2732">
        <v>0</v>
      </c>
      <c r="AA2732">
        <v>1</v>
      </c>
      <c r="AB2732">
        <v>0</v>
      </c>
      <c r="AC2732">
        <v>0</v>
      </c>
      <c r="AD2732">
        <v>0</v>
      </c>
    </row>
    <row r="2733" spans="1:30" hidden="1" x14ac:dyDescent="0.3">
      <c r="A2733" t="s">
        <v>9955</v>
      </c>
      <c r="B2733" t="s">
        <v>9956</v>
      </c>
      <c r="C2733" t="s">
        <v>32</v>
      </c>
      <c r="D2733" t="s">
        <v>33</v>
      </c>
      <c r="E2733" t="s">
        <v>9957</v>
      </c>
      <c r="F2733">
        <v>3000000</v>
      </c>
      <c r="G2733" t="s">
        <v>9955</v>
      </c>
      <c r="H2733" t="s">
        <v>9958</v>
      </c>
      <c r="I2733" t="s">
        <v>9959</v>
      </c>
      <c r="J2733" t="s">
        <v>9627</v>
      </c>
      <c r="K2733" t="s">
        <v>37</v>
      </c>
      <c r="L2733" t="s">
        <v>53</v>
      </c>
      <c r="M2733" t="s">
        <v>116</v>
      </c>
      <c r="N2733" t="s">
        <v>117</v>
      </c>
      <c r="O2733" t="s">
        <v>4929</v>
      </c>
      <c r="Q2733" t="s">
        <v>53</v>
      </c>
      <c r="R2733" t="s">
        <v>56</v>
      </c>
      <c r="S2733" t="s">
        <v>41</v>
      </c>
      <c r="T2733" t="s">
        <v>9627</v>
      </c>
      <c r="U2733" t="s">
        <v>9627</v>
      </c>
      <c r="V2733">
        <v>0</v>
      </c>
      <c r="W2733">
        <v>0</v>
      </c>
      <c r="X2733">
        <v>0</v>
      </c>
      <c r="Y2733">
        <v>0</v>
      </c>
      <c r="Z2733">
        <v>0</v>
      </c>
      <c r="AA2733">
        <v>1</v>
      </c>
      <c r="AB2733">
        <v>0</v>
      </c>
      <c r="AC2733">
        <v>0</v>
      </c>
      <c r="AD2733">
        <v>0</v>
      </c>
    </row>
    <row r="2734" spans="1:30" hidden="1" x14ac:dyDescent="0.3">
      <c r="A2734" t="s">
        <v>9960</v>
      </c>
      <c r="B2734" t="s">
        <v>9961</v>
      </c>
      <c r="C2734" t="s">
        <v>32</v>
      </c>
      <c r="E2734" t="s">
        <v>6854</v>
      </c>
      <c r="F2734">
        <v>2500000</v>
      </c>
      <c r="G2734" t="s">
        <v>9960</v>
      </c>
      <c r="H2734" t="s">
        <v>9962</v>
      </c>
      <c r="I2734" t="s">
        <v>9963</v>
      </c>
      <c r="J2734" t="s">
        <v>9627</v>
      </c>
      <c r="K2734" t="s">
        <v>109</v>
      </c>
      <c r="L2734" t="s">
        <v>53</v>
      </c>
      <c r="M2734" t="s">
        <v>54</v>
      </c>
      <c r="N2734" t="s">
        <v>95</v>
      </c>
      <c r="O2734" t="s">
        <v>1160</v>
      </c>
      <c r="P2734" s="1">
        <v>38353</v>
      </c>
      <c r="Q2734" t="s">
        <v>53</v>
      </c>
      <c r="R2734" t="s">
        <v>56</v>
      </c>
      <c r="S2734" t="s">
        <v>41</v>
      </c>
      <c r="T2734" t="s">
        <v>9627</v>
      </c>
      <c r="U2734" t="s">
        <v>9627</v>
      </c>
      <c r="V2734">
        <v>0</v>
      </c>
      <c r="W2734">
        <v>0</v>
      </c>
      <c r="X2734">
        <v>0</v>
      </c>
      <c r="Y2734">
        <v>0</v>
      </c>
      <c r="Z2734">
        <v>0</v>
      </c>
      <c r="AA2734">
        <v>1</v>
      </c>
      <c r="AB2734">
        <v>0</v>
      </c>
      <c r="AC2734">
        <v>0</v>
      </c>
      <c r="AD2734">
        <v>0</v>
      </c>
    </row>
    <row r="2735" spans="1:30" hidden="1" x14ac:dyDescent="0.3">
      <c r="A2735" t="s">
        <v>9960</v>
      </c>
      <c r="B2735" t="s">
        <v>9964</v>
      </c>
      <c r="C2735" t="s">
        <v>32</v>
      </c>
      <c r="D2735" t="s">
        <v>33</v>
      </c>
      <c r="E2735" s="1">
        <v>39086</v>
      </c>
      <c r="F2735">
        <v>7000000</v>
      </c>
      <c r="G2735" t="s">
        <v>9960</v>
      </c>
      <c r="H2735" t="s">
        <v>9962</v>
      </c>
      <c r="I2735" t="s">
        <v>9963</v>
      </c>
      <c r="J2735" t="s">
        <v>9627</v>
      </c>
      <c r="K2735" t="s">
        <v>109</v>
      </c>
      <c r="L2735" t="s">
        <v>53</v>
      </c>
      <c r="M2735" t="s">
        <v>54</v>
      </c>
      <c r="N2735" t="s">
        <v>95</v>
      </c>
      <c r="O2735" t="s">
        <v>1160</v>
      </c>
      <c r="P2735" s="1">
        <v>38353</v>
      </c>
      <c r="Q2735" t="s">
        <v>53</v>
      </c>
      <c r="R2735" t="s">
        <v>56</v>
      </c>
      <c r="S2735" t="s">
        <v>41</v>
      </c>
      <c r="T2735" t="s">
        <v>9627</v>
      </c>
      <c r="U2735" t="s">
        <v>9627</v>
      </c>
      <c r="V2735">
        <v>0</v>
      </c>
      <c r="W2735">
        <v>0</v>
      </c>
      <c r="X2735">
        <v>0</v>
      </c>
      <c r="Y2735">
        <v>0</v>
      </c>
      <c r="Z2735">
        <v>0</v>
      </c>
      <c r="AA2735">
        <v>1</v>
      </c>
      <c r="AB2735">
        <v>0</v>
      </c>
      <c r="AC2735">
        <v>0</v>
      </c>
      <c r="AD2735">
        <v>0</v>
      </c>
    </row>
    <row r="2736" spans="1:30" hidden="1" x14ac:dyDescent="0.3">
      <c r="A2736" t="s">
        <v>9965</v>
      </c>
      <c r="B2736" t="s">
        <v>9966</v>
      </c>
      <c r="C2736" t="s">
        <v>32</v>
      </c>
      <c r="E2736" s="1">
        <v>39968</v>
      </c>
      <c r="F2736">
        <v>6650000</v>
      </c>
      <c r="G2736" t="s">
        <v>9965</v>
      </c>
      <c r="H2736" t="s">
        <v>9967</v>
      </c>
      <c r="I2736" t="s">
        <v>9968</v>
      </c>
      <c r="J2736" t="s">
        <v>9627</v>
      </c>
      <c r="K2736" t="s">
        <v>109</v>
      </c>
      <c r="L2736" t="s">
        <v>53</v>
      </c>
      <c r="M2736" t="s">
        <v>747</v>
      </c>
      <c r="N2736" t="s">
        <v>9701</v>
      </c>
      <c r="O2736" t="s">
        <v>9969</v>
      </c>
      <c r="Q2736" t="s">
        <v>53</v>
      </c>
      <c r="R2736" t="s">
        <v>56</v>
      </c>
      <c r="S2736" t="s">
        <v>41</v>
      </c>
      <c r="T2736" t="s">
        <v>9627</v>
      </c>
      <c r="U2736" t="s">
        <v>9627</v>
      </c>
      <c r="V2736">
        <v>0</v>
      </c>
      <c r="W2736">
        <v>0</v>
      </c>
      <c r="X2736">
        <v>0</v>
      </c>
      <c r="Y2736">
        <v>0</v>
      </c>
      <c r="Z2736">
        <v>0</v>
      </c>
      <c r="AA2736">
        <v>1</v>
      </c>
      <c r="AB2736">
        <v>0</v>
      </c>
      <c r="AC2736">
        <v>0</v>
      </c>
      <c r="AD2736">
        <v>0</v>
      </c>
    </row>
    <row r="2737" spans="1:30" hidden="1" x14ac:dyDescent="0.3">
      <c r="A2737" t="s">
        <v>9965</v>
      </c>
      <c r="B2737" t="s">
        <v>9970</v>
      </c>
      <c r="C2737" t="s">
        <v>32</v>
      </c>
      <c r="D2737" t="s">
        <v>33</v>
      </c>
      <c r="E2737" t="s">
        <v>9971</v>
      </c>
      <c r="F2737">
        <v>6250000</v>
      </c>
      <c r="G2737" t="s">
        <v>9965</v>
      </c>
      <c r="H2737" t="s">
        <v>9967</v>
      </c>
      <c r="I2737" t="s">
        <v>9968</v>
      </c>
      <c r="J2737" t="s">
        <v>9627</v>
      </c>
      <c r="K2737" t="s">
        <v>109</v>
      </c>
      <c r="L2737" t="s">
        <v>53</v>
      </c>
      <c r="M2737" t="s">
        <v>747</v>
      </c>
      <c r="N2737" t="s">
        <v>9701</v>
      </c>
      <c r="O2737" t="s">
        <v>9969</v>
      </c>
      <c r="Q2737" t="s">
        <v>53</v>
      </c>
      <c r="R2737" t="s">
        <v>56</v>
      </c>
      <c r="S2737" t="s">
        <v>41</v>
      </c>
      <c r="T2737" t="s">
        <v>9627</v>
      </c>
      <c r="U2737" t="s">
        <v>9627</v>
      </c>
      <c r="V2737">
        <v>0</v>
      </c>
      <c r="W2737">
        <v>0</v>
      </c>
      <c r="X2737">
        <v>0</v>
      </c>
      <c r="Y2737">
        <v>0</v>
      </c>
      <c r="Z2737">
        <v>0</v>
      </c>
      <c r="AA2737">
        <v>1</v>
      </c>
      <c r="AB2737">
        <v>0</v>
      </c>
      <c r="AC2737">
        <v>0</v>
      </c>
      <c r="AD2737">
        <v>0</v>
      </c>
    </row>
    <row r="2738" spans="1:30" hidden="1" x14ac:dyDescent="0.3">
      <c r="A2738" t="s">
        <v>9965</v>
      </c>
      <c r="B2738" t="s">
        <v>9972</v>
      </c>
      <c r="C2738" t="s">
        <v>32</v>
      </c>
      <c r="E2738" s="1">
        <v>40217</v>
      </c>
      <c r="F2738">
        <v>1040000</v>
      </c>
      <c r="G2738" t="s">
        <v>9965</v>
      </c>
      <c r="H2738" t="s">
        <v>9967</v>
      </c>
      <c r="I2738" t="s">
        <v>9968</v>
      </c>
      <c r="J2738" t="s">
        <v>9627</v>
      </c>
      <c r="K2738" t="s">
        <v>109</v>
      </c>
      <c r="L2738" t="s">
        <v>53</v>
      </c>
      <c r="M2738" t="s">
        <v>747</v>
      </c>
      <c r="N2738" t="s">
        <v>9701</v>
      </c>
      <c r="O2738" t="s">
        <v>9969</v>
      </c>
      <c r="Q2738" t="s">
        <v>53</v>
      </c>
      <c r="R2738" t="s">
        <v>56</v>
      </c>
      <c r="S2738" t="s">
        <v>41</v>
      </c>
      <c r="T2738" t="s">
        <v>9627</v>
      </c>
      <c r="U2738" t="s">
        <v>9627</v>
      </c>
      <c r="V2738">
        <v>0</v>
      </c>
      <c r="W2738">
        <v>0</v>
      </c>
      <c r="X2738">
        <v>0</v>
      </c>
      <c r="Y2738">
        <v>0</v>
      </c>
      <c r="Z2738">
        <v>0</v>
      </c>
      <c r="AA2738">
        <v>1</v>
      </c>
      <c r="AB2738">
        <v>0</v>
      </c>
      <c r="AC2738">
        <v>0</v>
      </c>
      <c r="AD2738">
        <v>0</v>
      </c>
    </row>
    <row r="2739" spans="1:30" hidden="1" x14ac:dyDescent="0.3">
      <c r="A2739" t="s">
        <v>9973</v>
      </c>
      <c r="B2739" t="s">
        <v>9974</v>
      </c>
      <c r="C2739" t="s">
        <v>32</v>
      </c>
      <c r="D2739" t="s">
        <v>322</v>
      </c>
      <c r="E2739" s="1">
        <v>38909</v>
      </c>
      <c r="F2739">
        <v>15000000</v>
      </c>
      <c r="G2739" t="s">
        <v>9973</v>
      </c>
      <c r="H2739" t="s">
        <v>9975</v>
      </c>
      <c r="I2739" t="s">
        <v>9976</v>
      </c>
      <c r="J2739" t="s">
        <v>9627</v>
      </c>
      <c r="K2739" t="s">
        <v>37</v>
      </c>
      <c r="L2739" t="s">
        <v>53</v>
      </c>
      <c r="M2739" t="s">
        <v>150</v>
      </c>
      <c r="N2739" t="s">
        <v>151</v>
      </c>
      <c r="O2739" t="s">
        <v>8867</v>
      </c>
      <c r="P2739" s="1">
        <v>35796</v>
      </c>
      <c r="Q2739" t="s">
        <v>53</v>
      </c>
      <c r="R2739" t="s">
        <v>56</v>
      </c>
      <c r="S2739" t="s">
        <v>41</v>
      </c>
      <c r="T2739" t="s">
        <v>9627</v>
      </c>
      <c r="U2739" t="s">
        <v>9627</v>
      </c>
      <c r="V2739">
        <v>0</v>
      </c>
      <c r="W2739">
        <v>0</v>
      </c>
      <c r="X2739">
        <v>0</v>
      </c>
      <c r="Y2739">
        <v>0</v>
      </c>
      <c r="Z2739">
        <v>0</v>
      </c>
      <c r="AA2739">
        <v>1</v>
      </c>
      <c r="AB2739">
        <v>0</v>
      </c>
      <c r="AC2739">
        <v>0</v>
      </c>
      <c r="AD2739">
        <v>0</v>
      </c>
    </row>
    <row r="2740" spans="1:30" hidden="1" x14ac:dyDescent="0.3">
      <c r="A2740" t="s">
        <v>9977</v>
      </c>
      <c r="B2740" t="s">
        <v>9978</v>
      </c>
      <c r="C2740" t="s">
        <v>32</v>
      </c>
      <c r="D2740" t="s">
        <v>33</v>
      </c>
      <c r="E2740" t="s">
        <v>8080</v>
      </c>
      <c r="F2740">
        <v>14500000</v>
      </c>
      <c r="G2740" t="s">
        <v>9977</v>
      </c>
      <c r="H2740" t="s">
        <v>9979</v>
      </c>
      <c r="I2740" t="s">
        <v>9980</v>
      </c>
      <c r="J2740" t="s">
        <v>9981</v>
      </c>
      <c r="K2740" t="s">
        <v>37</v>
      </c>
      <c r="L2740" t="s">
        <v>53</v>
      </c>
      <c r="M2740" t="s">
        <v>54</v>
      </c>
      <c r="N2740" t="s">
        <v>95</v>
      </c>
      <c r="O2740" t="s">
        <v>2083</v>
      </c>
      <c r="P2740" s="1">
        <v>40179</v>
      </c>
      <c r="Q2740" t="s">
        <v>53</v>
      </c>
      <c r="R2740" t="s">
        <v>56</v>
      </c>
      <c r="S2740" t="s">
        <v>41</v>
      </c>
      <c r="T2740" t="s">
        <v>9627</v>
      </c>
      <c r="U2740" t="s">
        <v>9627</v>
      </c>
      <c r="V2740">
        <v>0</v>
      </c>
      <c r="W2740">
        <v>0</v>
      </c>
      <c r="X2740">
        <v>0</v>
      </c>
      <c r="Y2740">
        <v>0</v>
      </c>
      <c r="Z2740">
        <v>0</v>
      </c>
      <c r="AA2740">
        <v>1</v>
      </c>
      <c r="AB2740">
        <v>0</v>
      </c>
      <c r="AC2740">
        <v>0</v>
      </c>
      <c r="AD2740">
        <v>0</v>
      </c>
    </row>
    <row r="2741" spans="1:30" hidden="1" x14ac:dyDescent="0.3">
      <c r="A2741" t="s">
        <v>9977</v>
      </c>
      <c r="B2741" t="s">
        <v>9982</v>
      </c>
      <c r="C2741" t="s">
        <v>32</v>
      </c>
      <c r="E2741" s="1">
        <v>40909</v>
      </c>
      <c r="F2741">
        <v>5500000</v>
      </c>
      <c r="G2741" t="s">
        <v>9977</v>
      </c>
      <c r="H2741" t="s">
        <v>9979</v>
      </c>
      <c r="I2741" t="s">
        <v>9980</v>
      </c>
      <c r="J2741" t="s">
        <v>9981</v>
      </c>
      <c r="K2741" t="s">
        <v>37</v>
      </c>
      <c r="L2741" t="s">
        <v>53</v>
      </c>
      <c r="M2741" t="s">
        <v>54</v>
      </c>
      <c r="N2741" t="s">
        <v>95</v>
      </c>
      <c r="O2741" t="s">
        <v>2083</v>
      </c>
      <c r="P2741" s="1">
        <v>40179</v>
      </c>
      <c r="Q2741" t="s">
        <v>53</v>
      </c>
      <c r="R2741" t="s">
        <v>56</v>
      </c>
      <c r="S2741" t="s">
        <v>41</v>
      </c>
      <c r="T2741" t="s">
        <v>9627</v>
      </c>
      <c r="U2741" t="s">
        <v>9627</v>
      </c>
      <c r="V2741">
        <v>0</v>
      </c>
      <c r="W2741">
        <v>0</v>
      </c>
      <c r="X2741">
        <v>0</v>
      </c>
      <c r="Y2741">
        <v>0</v>
      </c>
      <c r="Z2741">
        <v>0</v>
      </c>
      <c r="AA2741">
        <v>1</v>
      </c>
      <c r="AB2741">
        <v>0</v>
      </c>
      <c r="AC2741">
        <v>0</v>
      </c>
      <c r="AD2741">
        <v>0</v>
      </c>
    </row>
    <row r="2742" spans="1:30" hidden="1" x14ac:dyDescent="0.3">
      <c r="A2742" t="s">
        <v>9977</v>
      </c>
      <c r="B2742" t="s">
        <v>9983</v>
      </c>
      <c r="C2742" t="s">
        <v>32</v>
      </c>
      <c r="D2742" t="s">
        <v>50</v>
      </c>
      <c r="E2742" s="1">
        <v>41400</v>
      </c>
      <c r="F2742">
        <v>5400000</v>
      </c>
      <c r="G2742" t="s">
        <v>9977</v>
      </c>
      <c r="H2742" t="s">
        <v>9979</v>
      </c>
      <c r="I2742" t="s">
        <v>9980</v>
      </c>
      <c r="J2742" t="s">
        <v>9981</v>
      </c>
      <c r="K2742" t="s">
        <v>37</v>
      </c>
      <c r="L2742" t="s">
        <v>53</v>
      </c>
      <c r="M2742" t="s">
        <v>54</v>
      </c>
      <c r="N2742" t="s">
        <v>95</v>
      </c>
      <c r="O2742" t="s">
        <v>2083</v>
      </c>
      <c r="P2742" s="1">
        <v>40179</v>
      </c>
      <c r="Q2742" t="s">
        <v>53</v>
      </c>
      <c r="R2742" t="s">
        <v>56</v>
      </c>
      <c r="S2742" t="s">
        <v>41</v>
      </c>
      <c r="T2742" t="s">
        <v>9627</v>
      </c>
      <c r="U2742" t="s">
        <v>9627</v>
      </c>
      <c r="V2742">
        <v>0</v>
      </c>
      <c r="W2742">
        <v>0</v>
      </c>
      <c r="X2742">
        <v>0</v>
      </c>
      <c r="Y2742">
        <v>0</v>
      </c>
      <c r="Z2742">
        <v>0</v>
      </c>
      <c r="AA2742">
        <v>1</v>
      </c>
      <c r="AB2742">
        <v>0</v>
      </c>
      <c r="AC2742">
        <v>0</v>
      </c>
      <c r="AD2742">
        <v>0</v>
      </c>
    </row>
    <row r="2743" spans="1:30" hidden="1" x14ac:dyDescent="0.3">
      <c r="A2743" t="s">
        <v>9984</v>
      </c>
      <c r="B2743" t="s">
        <v>9985</v>
      </c>
      <c r="C2743" t="s">
        <v>32</v>
      </c>
      <c r="E2743" t="s">
        <v>2760</v>
      </c>
      <c r="F2743">
        <v>2999999</v>
      </c>
      <c r="G2743" t="s">
        <v>9984</v>
      </c>
      <c r="H2743" t="s">
        <v>9986</v>
      </c>
      <c r="I2743" t="s">
        <v>9987</v>
      </c>
      <c r="J2743" t="s">
        <v>9988</v>
      </c>
      <c r="K2743" t="s">
        <v>37</v>
      </c>
      <c r="L2743" t="s">
        <v>53</v>
      </c>
      <c r="M2743" t="s">
        <v>658</v>
      </c>
      <c r="N2743" t="s">
        <v>1105</v>
      </c>
      <c r="O2743" t="s">
        <v>9989</v>
      </c>
      <c r="P2743" t="s">
        <v>376</v>
      </c>
      <c r="Q2743" t="s">
        <v>53</v>
      </c>
      <c r="R2743" t="s">
        <v>56</v>
      </c>
      <c r="S2743" t="s">
        <v>41</v>
      </c>
      <c r="T2743" t="s">
        <v>9627</v>
      </c>
      <c r="U2743" t="s">
        <v>9627</v>
      </c>
      <c r="V2743">
        <v>0</v>
      </c>
      <c r="W2743">
        <v>0</v>
      </c>
      <c r="X2743">
        <v>0</v>
      </c>
      <c r="Y2743">
        <v>0</v>
      </c>
      <c r="Z2743">
        <v>0</v>
      </c>
      <c r="AA2743">
        <v>1</v>
      </c>
      <c r="AB2743">
        <v>0</v>
      </c>
      <c r="AC2743">
        <v>0</v>
      </c>
      <c r="AD2743">
        <v>0</v>
      </c>
    </row>
    <row r="2744" spans="1:30" hidden="1" x14ac:dyDescent="0.3">
      <c r="A2744" t="s">
        <v>9990</v>
      </c>
      <c r="B2744" t="s">
        <v>9991</v>
      </c>
      <c r="C2744" t="s">
        <v>32</v>
      </c>
      <c r="D2744" t="s">
        <v>50</v>
      </c>
      <c r="E2744" t="s">
        <v>9992</v>
      </c>
      <c r="F2744">
        <v>20000000</v>
      </c>
      <c r="G2744" t="s">
        <v>9990</v>
      </c>
      <c r="H2744" t="s">
        <v>9993</v>
      </c>
      <c r="I2744" t="s">
        <v>9994</v>
      </c>
      <c r="J2744" t="s">
        <v>9627</v>
      </c>
      <c r="K2744" t="s">
        <v>37</v>
      </c>
      <c r="L2744" t="s">
        <v>53</v>
      </c>
      <c r="M2744" t="s">
        <v>2802</v>
      </c>
      <c r="N2744" t="s">
        <v>8467</v>
      </c>
      <c r="O2744" t="s">
        <v>1105</v>
      </c>
      <c r="Q2744" t="s">
        <v>53</v>
      </c>
      <c r="R2744" t="s">
        <v>56</v>
      </c>
      <c r="S2744" t="s">
        <v>41</v>
      </c>
      <c r="T2744" t="s">
        <v>9627</v>
      </c>
      <c r="U2744" t="s">
        <v>9627</v>
      </c>
      <c r="V2744">
        <v>0</v>
      </c>
      <c r="W2744">
        <v>0</v>
      </c>
      <c r="X2744">
        <v>0</v>
      </c>
      <c r="Y2744">
        <v>0</v>
      </c>
      <c r="Z2744">
        <v>0</v>
      </c>
      <c r="AA2744">
        <v>1</v>
      </c>
      <c r="AB2744">
        <v>0</v>
      </c>
      <c r="AC2744">
        <v>0</v>
      </c>
      <c r="AD2744">
        <v>0</v>
      </c>
    </row>
    <row r="2745" spans="1:30" hidden="1" x14ac:dyDescent="0.3">
      <c r="A2745" t="s">
        <v>9995</v>
      </c>
      <c r="B2745" t="s">
        <v>9996</v>
      </c>
      <c r="C2745" t="s">
        <v>32</v>
      </c>
      <c r="E2745" s="1">
        <v>39814</v>
      </c>
      <c r="F2745">
        <v>100000</v>
      </c>
      <c r="G2745" t="s">
        <v>9995</v>
      </c>
      <c r="H2745" t="s">
        <v>9997</v>
      </c>
      <c r="I2745" t="s">
        <v>9998</v>
      </c>
      <c r="J2745" t="s">
        <v>9627</v>
      </c>
      <c r="K2745" t="s">
        <v>109</v>
      </c>
      <c r="L2745" t="s">
        <v>53</v>
      </c>
      <c r="M2745" t="s">
        <v>222</v>
      </c>
      <c r="N2745" t="s">
        <v>223</v>
      </c>
      <c r="O2745" t="s">
        <v>224</v>
      </c>
      <c r="P2745" s="1">
        <v>39083</v>
      </c>
      <c r="Q2745" t="s">
        <v>53</v>
      </c>
      <c r="R2745" t="s">
        <v>56</v>
      </c>
      <c r="S2745" t="s">
        <v>41</v>
      </c>
      <c r="T2745" t="s">
        <v>9627</v>
      </c>
      <c r="U2745" t="s">
        <v>9627</v>
      </c>
      <c r="V2745">
        <v>0</v>
      </c>
      <c r="W2745">
        <v>0</v>
      </c>
      <c r="X2745">
        <v>0</v>
      </c>
      <c r="Y2745">
        <v>0</v>
      </c>
      <c r="Z2745">
        <v>0</v>
      </c>
      <c r="AA2745">
        <v>1</v>
      </c>
      <c r="AB2745">
        <v>0</v>
      </c>
      <c r="AC2745">
        <v>0</v>
      </c>
      <c r="AD2745">
        <v>0</v>
      </c>
    </row>
    <row r="2746" spans="1:30" hidden="1" x14ac:dyDescent="0.3">
      <c r="A2746" t="s">
        <v>9999</v>
      </c>
      <c r="B2746" t="s">
        <v>10000</v>
      </c>
      <c r="C2746" t="s">
        <v>32</v>
      </c>
      <c r="E2746" t="s">
        <v>1865</v>
      </c>
      <c r="F2746">
        <v>9069222</v>
      </c>
      <c r="G2746" t="s">
        <v>9999</v>
      </c>
      <c r="H2746" t="s">
        <v>10001</v>
      </c>
      <c r="I2746" t="s">
        <v>10002</v>
      </c>
      <c r="J2746" t="s">
        <v>10003</v>
      </c>
      <c r="K2746" t="s">
        <v>168</v>
      </c>
      <c r="L2746" t="s">
        <v>53</v>
      </c>
      <c r="M2746" t="s">
        <v>54</v>
      </c>
      <c r="N2746" t="s">
        <v>95</v>
      </c>
      <c r="O2746" t="s">
        <v>733</v>
      </c>
      <c r="P2746" s="1">
        <v>38353</v>
      </c>
      <c r="Q2746" t="s">
        <v>53</v>
      </c>
      <c r="R2746" t="s">
        <v>56</v>
      </c>
      <c r="S2746" t="s">
        <v>41</v>
      </c>
      <c r="T2746" t="s">
        <v>9627</v>
      </c>
      <c r="U2746" t="s">
        <v>9627</v>
      </c>
      <c r="V2746">
        <v>0</v>
      </c>
      <c r="W2746">
        <v>0</v>
      </c>
      <c r="X2746">
        <v>0</v>
      </c>
      <c r="Y2746">
        <v>0</v>
      </c>
      <c r="Z2746">
        <v>0</v>
      </c>
      <c r="AA2746">
        <v>1</v>
      </c>
      <c r="AB2746">
        <v>0</v>
      </c>
      <c r="AC2746">
        <v>0</v>
      </c>
      <c r="AD2746">
        <v>0</v>
      </c>
    </row>
    <row r="2747" spans="1:30" hidden="1" x14ac:dyDescent="0.3">
      <c r="A2747" t="s">
        <v>10004</v>
      </c>
      <c r="B2747" t="s">
        <v>10005</v>
      </c>
      <c r="C2747" t="s">
        <v>32</v>
      </c>
      <c r="D2747" t="s">
        <v>50</v>
      </c>
      <c r="E2747" s="1">
        <v>39452</v>
      </c>
      <c r="F2747">
        <v>8750000</v>
      </c>
      <c r="G2747" t="s">
        <v>10004</v>
      </c>
      <c r="H2747" t="s">
        <v>10006</v>
      </c>
      <c r="I2747" t="s">
        <v>10007</v>
      </c>
      <c r="J2747" t="s">
        <v>10008</v>
      </c>
      <c r="K2747" t="s">
        <v>72</v>
      </c>
      <c r="L2747" t="s">
        <v>53</v>
      </c>
      <c r="M2747" t="s">
        <v>54</v>
      </c>
      <c r="N2747" t="s">
        <v>95</v>
      </c>
      <c r="O2747" t="s">
        <v>616</v>
      </c>
      <c r="P2747" s="1">
        <v>38718</v>
      </c>
      <c r="Q2747" t="s">
        <v>53</v>
      </c>
      <c r="R2747" t="s">
        <v>56</v>
      </c>
      <c r="S2747" t="s">
        <v>41</v>
      </c>
      <c r="T2747" t="s">
        <v>9627</v>
      </c>
      <c r="U2747" t="s">
        <v>9627</v>
      </c>
      <c r="V2747">
        <v>0</v>
      </c>
      <c r="W2747">
        <v>0</v>
      </c>
      <c r="X2747">
        <v>0</v>
      </c>
      <c r="Y2747">
        <v>0</v>
      </c>
      <c r="Z2747">
        <v>0</v>
      </c>
      <c r="AA2747">
        <v>1</v>
      </c>
      <c r="AB2747">
        <v>0</v>
      </c>
      <c r="AC2747">
        <v>0</v>
      </c>
      <c r="AD2747">
        <v>0</v>
      </c>
    </row>
    <row r="2748" spans="1:30" hidden="1" x14ac:dyDescent="0.3">
      <c r="A2748" t="s">
        <v>10004</v>
      </c>
      <c r="B2748" t="s">
        <v>10009</v>
      </c>
      <c r="C2748" t="s">
        <v>32</v>
      </c>
      <c r="D2748" t="s">
        <v>33</v>
      </c>
      <c r="E2748" t="s">
        <v>10010</v>
      </c>
      <c r="F2748">
        <v>8000000</v>
      </c>
      <c r="G2748" t="s">
        <v>10004</v>
      </c>
      <c r="H2748" t="s">
        <v>10006</v>
      </c>
      <c r="I2748" t="s">
        <v>10007</v>
      </c>
      <c r="J2748" t="s">
        <v>10008</v>
      </c>
      <c r="K2748" t="s">
        <v>72</v>
      </c>
      <c r="L2748" t="s">
        <v>53</v>
      </c>
      <c r="M2748" t="s">
        <v>54</v>
      </c>
      <c r="N2748" t="s">
        <v>95</v>
      </c>
      <c r="O2748" t="s">
        <v>616</v>
      </c>
      <c r="P2748" s="1">
        <v>38718</v>
      </c>
      <c r="Q2748" t="s">
        <v>53</v>
      </c>
      <c r="R2748" t="s">
        <v>56</v>
      </c>
      <c r="S2748" t="s">
        <v>41</v>
      </c>
      <c r="T2748" t="s">
        <v>9627</v>
      </c>
      <c r="U2748" t="s">
        <v>9627</v>
      </c>
      <c r="V2748">
        <v>0</v>
      </c>
      <c r="W2748">
        <v>0</v>
      </c>
      <c r="X2748">
        <v>0</v>
      </c>
      <c r="Y2748">
        <v>0</v>
      </c>
      <c r="Z2748">
        <v>0</v>
      </c>
      <c r="AA2748">
        <v>1</v>
      </c>
      <c r="AB2748">
        <v>0</v>
      </c>
      <c r="AC2748">
        <v>0</v>
      </c>
      <c r="AD2748">
        <v>0</v>
      </c>
    </row>
    <row r="2749" spans="1:30" hidden="1" x14ac:dyDescent="0.3">
      <c r="A2749" t="s">
        <v>10004</v>
      </c>
      <c r="B2749" t="s">
        <v>10011</v>
      </c>
      <c r="C2749" t="s">
        <v>32</v>
      </c>
      <c r="E2749" s="1">
        <v>38871</v>
      </c>
      <c r="F2749">
        <v>4000000</v>
      </c>
      <c r="G2749" t="s">
        <v>10004</v>
      </c>
      <c r="H2749" t="s">
        <v>10006</v>
      </c>
      <c r="I2749" t="s">
        <v>10007</v>
      </c>
      <c r="J2749" t="s">
        <v>10008</v>
      </c>
      <c r="K2749" t="s">
        <v>72</v>
      </c>
      <c r="L2749" t="s">
        <v>53</v>
      </c>
      <c r="M2749" t="s">
        <v>54</v>
      </c>
      <c r="N2749" t="s">
        <v>95</v>
      </c>
      <c r="O2749" t="s">
        <v>616</v>
      </c>
      <c r="P2749" s="1">
        <v>38718</v>
      </c>
      <c r="Q2749" t="s">
        <v>53</v>
      </c>
      <c r="R2749" t="s">
        <v>56</v>
      </c>
      <c r="S2749" t="s">
        <v>41</v>
      </c>
      <c r="T2749" t="s">
        <v>9627</v>
      </c>
      <c r="U2749" t="s">
        <v>9627</v>
      </c>
      <c r="V2749">
        <v>0</v>
      </c>
      <c r="W2749">
        <v>0</v>
      </c>
      <c r="X2749">
        <v>0</v>
      </c>
      <c r="Y2749">
        <v>0</v>
      </c>
      <c r="Z2749">
        <v>0</v>
      </c>
      <c r="AA2749">
        <v>1</v>
      </c>
      <c r="AB2749">
        <v>0</v>
      </c>
      <c r="AC2749">
        <v>0</v>
      </c>
      <c r="AD2749">
        <v>0</v>
      </c>
    </row>
    <row r="2750" spans="1:30" hidden="1" x14ac:dyDescent="0.3">
      <c r="A2750" t="s">
        <v>10012</v>
      </c>
      <c r="B2750" t="s">
        <v>10013</v>
      </c>
      <c r="C2750" t="s">
        <v>32</v>
      </c>
      <c r="D2750" t="s">
        <v>50</v>
      </c>
      <c r="E2750" s="1">
        <v>41284</v>
      </c>
      <c r="F2750">
        <v>1000000</v>
      </c>
      <c r="G2750" t="s">
        <v>10012</v>
      </c>
      <c r="H2750" t="s">
        <v>10014</v>
      </c>
      <c r="I2750" t="s">
        <v>10015</v>
      </c>
      <c r="J2750" t="s">
        <v>9627</v>
      </c>
      <c r="K2750" t="s">
        <v>37</v>
      </c>
      <c r="L2750" t="s">
        <v>53</v>
      </c>
      <c r="M2750" t="s">
        <v>1025</v>
      </c>
      <c r="N2750" t="s">
        <v>5555</v>
      </c>
      <c r="O2750" t="s">
        <v>10016</v>
      </c>
      <c r="P2750" s="1">
        <v>37622</v>
      </c>
      <c r="Q2750" t="s">
        <v>53</v>
      </c>
      <c r="R2750" t="s">
        <v>56</v>
      </c>
      <c r="S2750" t="s">
        <v>41</v>
      </c>
      <c r="T2750" t="s">
        <v>9627</v>
      </c>
      <c r="U2750" t="s">
        <v>9627</v>
      </c>
      <c r="V2750">
        <v>0</v>
      </c>
      <c r="W2750">
        <v>0</v>
      </c>
      <c r="X2750">
        <v>0</v>
      </c>
      <c r="Y2750">
        <v>0</v>
      </c>
      <c r="Z2750">
        <v>0</v>
      </c>
      <c r="AA2750">
        <v>1</v>
      </c>
      <c r="AB2750">
        <v>0</v>
      </c>
      <c r="AC2750">
        <v>0</v>
      </c>
      <c r="AD2750">
        <v>0</v>
      </c>
    </row>
    <row r="2751" spans="1:30" hidden="1" x14ac:dyDescent="0.3">
      <c r="A2751" t="s">
        <v>10017</v>
      </c>
      <c r="B2751" t="s">
        <v>10018</v>
      </c>
      <c r="C2751" t="s">
        <v>32</v>
      </c>
      <c r="E2751" t="s">
        <v>10019</v>
      </c>
      <c r="F2751">
        <v>4300000</v>
      </c>
      <c r="G2751" t="s">
        <v>10017</v>
      </c>
      <c r="H2751" t="s">
        <v>10020</v>
      </c>
      <c r="I2751" t="s">
        <v>10021</v>
      </c>
      <c r="J2751" t="s">
        <v>9627</v>
      </c>
      <c r="K2751" t="s">
        <v>37</v>
      </c>
      <c r="L2751" t="s">
        <v>53</v>
      </c>
      <c r="M2751" t="s">
        <v>679</v>
      </c>
      <c r="N2751" t="s">
        <v>5754</v>
      </c>
      <c r="O2751" t="s">
        <v>10022</v>
      </c>
      <c r="P2751" s="1">
        <v>35431</v>
      </c>
      <c r="Q2751" t="s">
        <v>53</v>
      </c>
      <c r="R2751" t="s">
        <v>56</v>
      </c>
      <c r="S2751" t="s">
        <v>41</v>
      </c>
      <c r="T2751" t="s">
        <v>9627</v>
      </c>
      <c r="U2751" t="s">
        <v>9627</v>
      </c>
      <c r="V2751">
        <v>0</v>
      </c>
      <c r="W2751">
        <v>0</v>
      </c>
      <c r="X2751">
        <v>0</v>
      </c>
      <c r="Y2751">
        <v>0</v>
      </c>
      <c r="Z2751">
        <v>0</v>
      </c>
      <c r="AA2751">
        <v>1</v>
      </c>
      <c r="AB2751">
        <v>0</v>
      </c>
      <c r="AC2751">
        <v>0</v>
      </c>
      <c r="AD2751">
        <v>0</v>
      </c>
    </row>
    <row r="2752" spans="1:30" hidden="1" x14ac:dyDescent="0.3">
      <c r="A2752" t="s">
        <v>10017</v>
      </c>
      <c r="B2752" t="s">
        <v>10023</v>
      </c>
      <c r="C2752" t="s">
        <v>32</v>
      </c>
      <c r="E2752" t="s">
        <v>236</v>
      </c>
      <c r="F2752">
        <v>585809</v>
      </c>
      <c r="G2752" t="s">
        <v>10017</v>
      </c>
      <c r="H2752" t="s">
        <v>10020</v>
      </c>
      <c r="I2752" t="s">
        <v>10021</v>
      </c>
      <c r="J2752" t="s">
        <v>9627</v>
      </c>
      <c r="K2752" t="s">
        <v>37</v>
      </c>
      <c r="L2752" t="s">
        <v>53</v>
      </c>
      <c r="M2752" t="s">
        <v>679</v>
      </c>
      <c r="N2752" t="s">
        <v>5754</v>
      </c>
      <c r="O2752" t="s">
        <v>10022</v>
      </c>
      <c r="P2752" s="1">
        <v>35431</v>
      </c>
      <c r="Q2752" t="s">
        <v>53</v>
      </c>
      <c r="R2752" t="s">
        <v>56</v>
      </c>
      <c r="S2752" t="s">
        <v>41</v>
      </c>
      <c r="T2752" t="s">
        <v>9627</v>
      </c>
      <c r="U2752" t="s">
        <v>9627</v>
      </c>
      <c r="V2752">
        <v>0</v>
      </c>
      <c r="W2752">
        <v>0</v>
      </c>
      <c r="X2752">
        <v>0</v>
      </c>
      <c r="Y2752">
        <v>0</v>
      </c>
      <c r="Z2752">
        <v>0</v>
      </c>
      <c r="AA2752">
        <v>1</v>
      </c>
      <c r="AB2752">
        <v>0</v>
      </c>
      <c r="AC2752">
        <v>0</v>
      </c>
      <c r="AD2752">
        <v>0</v>
      </c>
    </row>
    <row r="2753" spans="1:30" hidden="1" x14ac:dyDescent="0.3">
      <c r="A2753" t="s">
        <v>10024</v>
      </c>
      <c r="B2753" t="s">
        <v>10025</v>
      </c>
      <c r="C2753" t="s">
        <v>32</v>
      </c>
      <c r="E2753" s="1">
        <v>41190</v>
      </c>
      <c r="F2753">
        <v>175000</v>
      </c>
      <c r="G2753" t="s">
        <v>10024</v>
      </c>
      <c r="H2753" t="s">
        <v>10026</v>
      </c>
      <c r="I2753" t="s">
        <v>10027</v>
      </c>
      <c r="J2753" t="s">
        <v>9627</v>
      </c>
      <c r="K2753" t="s">
        <v>37</v>
      </c>
      <c r="L2753" t="s">
        <v>53</v>
      </c>
      <c r="M2753" t="s">
        <v>123</v>
      </c>
      <c r="N2753" t="s">
        <v>124</v>
      </c>
      <c r="O2753" t="s">
        <v>124</v>
      </c>
      <c r="P2753" s="1">
        <v>40179</v>
      </c>
      <c r="Q2753" t="s">
        <v>53</v>
      </c>
      <c r="R2753" t="s">
        <v>56</v>
      </c>
      <c r="S2753" t="s">
        <v>41</v>
      </c>
      <c r="T2753" t="s">
        <v>9627</v>
      </c>
      <c r="U2753" t="s">
        <v>9627</v>
      </c>
      <c r="V2753">
        <v>0</v>
      </c>
      <c r="W2753">
        <v>0</v>
      </c>
      <c r="X2753">
        <v>0</v>
      </c>
      <c r="Y2753">
        <v>0</v>
      </c>
      <c r="Z2753">
        <v>0</v>
      </c>
      <c r="AA2753">
        <v>1</v>
      </c>
      <c r="AB2753">
        <v>0</v>
      </c>
      <c r="AC2753">
        <v>0</v>
      </c>
      <c r="AD2753">
        <v>0</v>
      </c>
    </row>
    <row r="2754" spans="1:30" hidden="1" x14ac:dyDescent="0.3">
      <c r="A2754" t="s">
        <v>10028</v>
      </c>
      <c r="B2754" t="s">
        <v>10029</v>
      </c>
      <c r="C2754" t="s">
        <v>32</v>
      </c>
      <c r="E2754" s="1">
        <v>40430</v>
      </c>
      <c r="F2754">
        <v>3000000</v>
      </c>
      <c r="G2754" t="s">
        <v>10028</v>
      </c>
      <c r="H2754" t="s">
        <v>10030</v>
      </c>
      <c r="I2754" t="s">
        <v>10031</v>
      </c>
      <c r="J2754" t="s">
        <v>9627</v>
      </c>
      <c r="K2754" t="s">
        <v>37</v>
      </c>
      <c r="L2754" t="s">
        <v>53</v>
      </c>
      <c r="M2754" t="s">
        <v>150</v>
      </c>
      <c r="N2754" t="s">
        <v>151</v>
      </c>
      <c r="O2754" t="s">
        <v>5536</v>
      </c>
      <c r="P2754" s="1">
        <v>39083</v>
      </c>
      <c r="Q2754" t="s">
        <v>53</v>
      </c>
      <c r="R2754" t="s">
        <v>56</v>
      </c>
      <c r="S2754" t="s">
        <v>41</v>
      </c>
      <c r="T2754" t="s">
        <v>9627</v>
      </c>
      <c r="U2754" t="s">
        <v>9627</v>
      </c>
      <c r="V2754">
        <v>0</v>
      </c>
      <c r="W2754">
        <v>0</v>
      </c>
      <c r="X2754">
        <v>0</v>
      </c>
      <c r="Y2754">
        <v>0</v>
      </c>
      <c r="Z2754">
        <v>0</v>
      </c>
      <c r="AA2754">
        <v>1</v>
      </c>
      <c r="AB2754">
        <v>0</v>
      </c>
      <c r="AC2754">
        <v>0</v>
      </c>
      <c r="AD2754">
        <v>0</v>
      </c>
    </row>
    <row r="2755" spans="1:30" hidden="1" x14ac:dyDescent="0.3">
      <c r="A2755" t="s">
        <v>10032</v>
      </c>
      <c r="B2755" t="s">
        <v>10033</v>
      </c>
      <c r="C2755" t="s">
        <v>32</v>
      </c>
      <c r="D2755" t="s">
        <v>50</v>
      </c>
      <c r="E2755" t="s">
        <v>10034</v>
      </c>
      <c r="F2755">
        <v>3000000</v>
      </c>
      <c r="G2755" t="s">
        <v>10032</v>
      </c>
      <c r="H2755" t="s">
        <v>10035</v>
      </c>
      <c r="I2755" t="s">
        <v>10036</v>
      </c>
      <c r="J2755" t="s">
        <v>10037</v>
      </c>
      <c r="K2755" t="s">
        <v>37</v>
      </c>
      <c r="L2755" t="s">
        <v>53</v>
      </c>
      <c r="M2755" t="s">
        <v>123</v>
      </c>
      <c r="N2755" t="s">
        <v>124</v>
      </c>
      <c r="O2755" t="s">
        <v>10038</v>
      </c>
      <c r="P2755" s="1">
        <v>39452</v>
      </c>
      <c r="Q2755" t="s">
        <v>53</v>
      </c>
      <c r="R2755" t="s">
        <v>56</v>
      </c>
      <c r="S2755" t="s">
        <v>41</v>
      </c>
      <c r="T2755" t="s">
        <v>9627</v>
      </c>
      <c r="U2755" t="s">
        <v>9627</v>
      </c>
      <c r="V2755">
        <v>0</v>
      </c>
      <c r="W2755">
        <v>0</v>
      </c>
      <c r="X2755">
        <v>0</v>
      </c>
      <c r="Y2755">
        <v>0</v>
      </c>
      <c r="Z2755">
        <v>0</v>
      </c>
      <c r="AA2755">
        <v>1</v>
      </c>
      <c r="AB2755">
        <v>0</v>
      </c>
      <c r="AC2755">
        <v>0</v>
      </c>
      <c r="AD2755">
        <v>0</v>
      </c>
    </row>
    <row r="2756" spans="1:30" hidden="1" x14ac:dyDescent="0.3">
      <c r="A2756" t="s">
        <v>10032</v>
      </c>
      <c r="B2756" t="s">
        <v>10039</v>
      </c>
      <c r="C2756" t="s">
        <v>32</v>
      </c>
      <c r="E2756" t="s">
        <v>2763</v>
      </c>
      <c r="F2756">
        <v>500000</v>
      </c>
      <c r="G2756" t="s">
        <v>10032</v>
      </c>
      <c r="H2756" t="s">
        <v>10035</v>
      </c>
      <c r="I2756" t="s">
        <v>10036</v>
      </c>
      <c r="J2756" t="s">
        <v>10037</v>
      </c>
      <c r="K2756" t="s">
        <v>37</v>
      </c>
      <c r="L2756" t="s">
        <v>53</v>
      </c>
      <c r="M2756" t="s">
        <v>123</v>
      </c>
      <c r="N2756" t="s">
        <v>124</v>
      </c>
      <c r="O2756" t="s">
        <v>10038</v>
      </c>
      <c r="P2756" s="1">
        <v>39452</v>
      </c>
      <c r="Q2756" t="s">
        <v>53</v>
      </c>
      <c r="R2756" t="s">
        <v>56</v>
      </c>
      <c r="S2756" t="s">
        <v>41</v>
      </c>
      <c r="T2756" t="s">
        <v>9627</v>
      </c>
      <c r="U2756" t="s">
        <v>9627</v>
      </c>
      <c r="V2756">
        <v>0</v>
      </c>
      <c r="W2756">
        <v>0</v>
      </c>
      <c r="X2756">
        <v>0</v>
      </c>
      <c r="Y2756">
        <v>0</v>
      </c>
      <c r="Z2756">
        <v>0</v>
      </c>
      <c r="AA2756">
        <v>1</v>
      </c>
      <c r="AB2756">
        <v>0</v>
      </c>
      <c r="AC2756">
        <v>0</v>
      </c>
      <c r="AD2756">
        <v>0</v>
      </c>
    </row>
    <row r="2757" spans="1:30" hidden="1" x14ac:dyDescent="0.3">
      <c r="A2757" t="s">
        <v>10032</v>
      </c>
      <c r="B2757" t="s">
        <v>10040</v>
      </c>
      <c r="C2757" t="s">
        <v>32</v>
      </c>
      <c r="E2757" s="1">
        <v>41732</v>
      </c>
      <c r="F2757">
        <v>500000</v>
      </c>
      <c r="G2757" t="s">
        <v>10032</v>
      </c>
      <c r="H2757" t="s">
        <v>10035</v>
      </c>
      <c r="I2757" t="s">
        <v>10036</v>
      </c>
      <c r="J2757" t="s">
        <v>10037</v>
      </c>
      <c r="K2757" t="s">
        <v>37</v>
      </c>
      <c r="L2757" t="s">
        <v>53</v>
      </c>
      <c r="M2757" t="s">
        <v>123</v>
      </c>
      <c r="N2757" t="s">
        <v>124</v>
      </c>
      <c r="O2757" t="s">
        <v>10038</v>
      </c>
      <c r="P2757" s="1">
        <v>39452</v>
      </c>
      <c r="Q2757" t="s">
        <v>53</v>
      </c>
      <c r="R2757" t="s">
        <v>56</v>
      </c>
      <c r="S2757" t="s">
        <v>41</v>
      </c>
      <c r="T2757" t="s">
        <v>9627</v>
      </c>
      <c r="U2757" t="s">
        <v>9627</v>
      </c>
      <c r="V2757">
        <v>0</v>
      </c>
      <c r="W2757">
        <v>0</v>
      </c>
      <c r="X2757">
        <v>0</v>
      </c>
      <c r="Y2757">
        <v>0</v>
      </c>
      <c r="Z2757">
        <v>0</v>
      </c>
      <c r="AA2757">
        <v>1</v>
      </c>
      <c r="AB2757">
        <v>0</v>
      </c>
      <c r="AC2757">
        <v>0</v>
      </c>
      <c r="AD2757">
        <v>0</v>
      </c>
    </row>
    <row r="2758" spans="1:30" hidden="1" x14ac:dyDescent="0.3">
      <c r="A2758" t="s">
        <v>10032</v>
      </c>
      <c r="B2758" t="s">
        <v>10041</v>
      </c>
      <c r="C2758" t="s">
        <v>32</v>
      </c>
      <c r="E2758" t="s">
        <v>3082</v>
      </c>
      <c r="F2758">
        <v>2008260</v>
      </c>
      <c r="G2758" t="s">
        <v>10032</v>
      </c>
      <c r="H2758" t="s">
        <v>10035</v>
      </c>
      <c r="I2758" t="s">
        <v>10036</v>
      </c>
      <c r="J2758" t="s">
        <v>10037</v>
      </c>
      <c r="K2758" t="s">
        <v>37</v>
      </c>
      <c r="L2758" t="s">
        <v>53</v>
      </c>
      <c r="M2758" t="s">
        <v>123</v>
      </c>
      <c r="N2758" t="s">
        <v>124</v>
      </c>
      <c r="O2758" t="s">
        <v>10038</v>
      </c>
      <c r="P2758" s="1">
        <v>39452</v>
      </c>
      <c r="Q2758" t="s">
        <v>53</v>
      </c>
      <c r="R2758" t="s">
        <v>56</v>
      </c>
      <c r="S2758" t="s">
        <v>41</v>
      </c>
      <c r="T2758" t="s">
        <v>9627</v>
      </c>
      <c r="U2758" t="s">
        <v>9627</v>
      </c>
      <c r="V2758">
        <v>0</v>
      </c>
      <c r="W2758">
        <v>0</v>
      </c>
      <c r="X2758">
        <v>0</v>
      </c>
      <c r="Y2758">
        <v>0</v>
      </c>
      <c r="Z2758">
        <v>0</v>
      </c>
      <c r="AA2758">
        <v>1</v>
      </c>
      <c r="AB2758">
        <v>0</v>
      </c>
      <c r="AC2758">
        <v>0</v>
      </c>
      <c r="AD2758">
        <v>0</v>
      </c>
    </row>
    <row r="2759" spans="1:30" hidden="1" x14ac:dyDescent="0.3">
      <c r="A2759" t="s">
        <v>10032</v>
      </c>
      <c r="B2759" t="s">
        <v>10042</v>
      </c>
      <c r="C2759" t="s">
        <v>32</v>
      </c>
      <c r="E2759" s="1">
        <v>40969</v>
      </c>
      <c r="F2759">
        <v>1000000</v>
      </c>
      <c r="G2759" t="s">
        <v>10032</v>
      </c>
      <c r="H2759" t="s">
        <v>10035</v>
      </c>
      <c r="I2759" t="s">
        <v>10036</v>
      </c>
      <c r="J2759" t="s">
        <v>10037</v>
      </c>
      <c r="K2759" t="s">
        <v>37</v>
      </c>
      <c r="L2759" t="s">
        <v>53</v>
      </c>
      <c r="M2759" t="s">
        <v>123</v>
      </c>
      <c r="N2759" t="s">
        <v>124</v>
      </c>
      <c r="O2759" t="s">
        <v>10038</v>
      </c>
      <c r="P2759" s="1">
        <v>39452</v>
      </c>
      <c r="Q2759" t="s">
        <v>53</v>
      </c>
      <c r="R2759" t="s">
        <v>56</v>
      </c>
      <c r="S2759" t="s">
        <v>41</v>
      </c>
      <c r="T2759" t="s">
        <v>9627</v>
      </c>
      <c r="U2759" t="s">
        <v>9627</v>
      </c>
      <c r="V2759">
        <v>0</v>
      </c>
      <c r="W2759">
        <v>0</v>
      </c>
      <c r="X2759">
        <v>0</v>
      </c>
      <c r="Y2759">
        <v>0</v>
      </c>
      <c r="Z2759">
        <v>0</v>
      </c>
      <c r="AA2759">
        <v>1</v>
      </c>
      <c r="AB2759">
        <v>0</v>
      </c>
      <c r="AC2759">
        <v>0</v>
      </c>
      <c r="AD2759">
        <v>0</v>
      </c>
    </row>
    <row r="2760" spans="1:30" hidden="1" x14ac:dyDescent="0.3">
      <c r="A2760" t="s">
        <v>10032</v>
      </c>
      <c r="B2760" t="s">
        <v>10043</v>
      </c>
      <c r="C2760" t="s">
        <v>32</v>
      </c>
      <c r="E2760" t="s">
        <v>474</v>
      </c>
      <c r="F2760">
        <v>500000</v>
      </c>
      <c r="G2760" t="s">
        <v>10032</v>
      </c>
      <c r="H2760" t="s">
        <v>10035</v>
      </c>
      <c r="I2760" t="s">
        <v>10036</v>
      </c>
      <c r="J2760" t="s">
        <v>10037</v>
      </c>
      <c r="K2760" t="s">
        <v>37</v>
      </c>
      <c r="L2760" t="s">
        <v>53</v>
      </c>
      <c r="M2760" t="s">
        <v>123</v>
      </c>
      <c r="N2760" t="s">
        <v>124</v>
      </c>
      <c r="O2760" t="s">
        <v>10038</v>
      </c>
      <c r="P2760" s="1">
        <v>39452</v>
      </c>
      <c r="Q2760" t="s">
        <v>53</v>
      </c>
      <c r="R2760" t="s">
        <v>56</v>
      </c>
      <c r="S2760" t="s">
        <v>41</v>
      </c>
      <c r="T2760" t="s">
        <v>9627</v>
      </c>
      <c r="U2760" t="s">
        <v>9627</v>
      </c>
      <c r="V2760">
        <v>0</v>
      </c>
      <c r="W2760">
        <v>0</v>
      </c>
      <c r="X2760">
        <v>0</v>
      </c>
      <c r="Y2760">
        <v>0</v>
      </c>
      <c r="Z2760">
        <v>0</v>
      </c>
      <c r="AA2760">
        <v>1</v>
      </c>
      <c r="AB2760">
        <v>0</v>
      </c>
      <c r="AC2760">
        <v>0</v>
      </c>
      <c r="AD2760">
        <v>0</v>
      </c>
    </row>
    <row r="2761" spans="1:30" hidden="1" x14ac:dyDescent="0.3">
      <c r="A2761" t="s">
        <v>10032</v>
      </c>
      <c r="B2761" t="s">
        <v>10044</v>
      </c>
      <c r="C2761" t="s">
        <v>32</v>
      </c>
      <c r="E2761" s="1">
        <v>41892</v>
      </c>
      <c r="F2761">
        <v>500000</v>
      </c>
      <c r="G2761" t="s">
        <v>10032</v>
      </c>
      <c r="H2761" t="s">
        <v>10035</v>
      </c>
      <c r="I2761" t="s">
        <v>10036</v>
      </c>
      <c r="J2761" t="s">
        <v>10037</v>
      </c>
      <c r="K2761" t="s">
        <v>37</v>
      </c>
      <c r="L2761" t="s">
        <v>53</v>
      </c>
      <c r="M2761" t="s">
        <v>123</v>
      </c>
      <c r="N2761" t="s">
        <v>124</v>
      </c>
      <c r="O2761" t="s">
        <v>10038</v>
      </c>
      <c r="P2761" s="1">
        <v>39452</v>
      </c>
      <c r="Q2761" t="s">
        <v>53</v>
      </c>
      <c r="R2761" t="s">
        <v>56</v>
      </c>
      <c r="S2761" t="s">
        <v>41</v>
      </c>
      <c r="T2761" t="s">
        <v>9627</v>
      </c>
      <c r="U2761" t="s">
        <v>9627</v>
      </c>
      <c r="V2761">
        <v>0</v>
      </c>
      <c r="W2761">
        <v>0</v>
      </c>
      <c r="X2761">
        <v>0</v>
      </c>
      <c r="Y2761">
        <v>0</v>
      </c>
      <c r="Z2761">
        <v>0</v>
      </c>
      <c r="AA2761">
        <v>1</v>
      </c>
      <c r="AB2761">
        <v>0</v>
      </c>
      <c r="AC2761">
        <v>0</v>
      </c>
      <c r="AD2761">
        <v>0</v>
      </c>
    </row>
    <row r="2762" spans="1:30" hidden="1" x14ac:dyDescent="0.3">
      <c r="A2762" t="s">
        <v>10032</v>
      </c>
      <c r="B2762" t="s">
        <v>10045</v>
      </c>
      <c r="C2762" t="s">
        <v>32</v>
      </c>
      <c r="E2762" s="1">
        <v>41339</v>
      </c>
      <c r="F2762">
        <v>1010849</v>
      </c>
      <c r="G2762" t="s">
        <v>10032</v>
      </c>
      <c r="H2762" t="s">
        <v>10035</v>
      </c>
      <c r="I2762" t="s">
        <v>10036</v>
      </c>
      <c r="J2762" t="s">
        <v>10037</v>
      </c>
      <c r="K2762" t="s">
        <v>37</v>
      </c>
      <c r="L2762" t="s">
        <v>53</v>
      </c>
      <c r="M2762" t="s">
        <v>123</v>
      </c>
      <c r="N2762" t="s">
        <v>124</v>
      </c>
      <c r="O2762" t="s">
        <v>10038</v>
      </c>
      <c r="P2762" s="1">
        <v>39452</v>
      </c>
      <c r="Q2762" t="s">
        <v>53</v>
      </c>
      <c r="R2762" t="s">
        <v>56</v>
      </c>
      <c r="S2762" t="s">
        <v>41</v>
      </c>
      <c r="T2762" t="s">
        <v>9627</v>
      </c>
      <c r="U2762" t="s">
        <v>9627</v>
      </c>
      <c r="V2762">
        <v>0</v>
      </c>
      <c r="W2762">
        <v>0</v>
      </c>
      <c r="X2762">
        <v>0</v>
      </c>
      <c r="Y2762">
        <v>0</v>
      </c>
      <c r="Z2762">
        <v>0</v>
      </c>
      <c r="AA2762">
        <v>1</v>
      </c>
      <c r="AB2762">
        <v>0</v>
      </c>
      <c r="AC2762">
        <v>0</v>
      </c>
      <c r="AD2762">
        <v>0</v>
      </c>
    </row>
    <row r="2763" spans="1:30" hidden="1" x14ac:dyDescent="0.3">
      <c r="A2763" t="s">
        <v>10046</v>
      </c>
      <c r="B2763" t="s">
        <v>10047</v>
      </c>
      <c r="C2763" t="s">
        <v>32</v>
      </c>
      <c r="D2763" t="s">
        <v>50</v>
      </c>
      <c r="E2763" t="s">
        <v>3484</v>
      </c>
      <c r="F2763">
        <v>1000000</v>
      </c>
      <c r="G2763" t="s">
        <v>10046</v>
      </c>
      <c r="H2763" t="s">
        <v>10048</v>
      </c>
      <c r="I2763" t="s">
        <v>10049</v>
      </c>
      <c r="J2763" t="s">
        <v>9627</v>
      </c>
      <c r="K2763" t="s">
        <v>37</v>
      </c>
      <c r="L2763" t="s">
        <v>53</v>
      </c>
      <c r="M2763" t="s">
        <v>679</v>
      </c>
      <c r="N2763" t="s">
        <v>6538</v>
      </c>
      <c r="O2763" t="s">
        <v>6538</v>
      </c>
      <c r="P2763" s="1">
        <v>39448</v>
      </c>
      <c r="Q2763" t="s">
        <v>53</v>
      </c>
      <c r="R2763" t="s">
        <v>56</v>
      </c>
      <c r="S2763" t="s">
        <v>41</v>
      </c>
      <c r="T2763" t="s">
        <v>9627</v>
      </c>
      <c r="U2763" t="s">
        <v>9627</v>
      </c>
      <c r="V2763">
        <v>0</v>
      </c>
      <c r="W2763">
        <v>0</v>
      </c>
      <c r="X2763">
        <v>0</v>
      </c>
      <c r="Y2763">
        <v>0</v>
      </c>
      <c r="Z2763">
        <v>0</v>
      </c>
      <c r="AA2763">
        <v>1</v>
      </c>
      <c r="AB2763">
        <v>0</v>
      </c>
      <c r="AC2763">
        <v>0</v>
      </c>
      <c r="AD2763">
        <v>0</v>
      </c>
    </row>
    <row r="2764" spans="1:30" hidden="1" x14ac:dyDescent="0.3">
      <c r="A2764" t="s">
        <v>10050</v>
      </c>
      <c r="B2764" t="s">
        <v>10051</v>
      </c>
      <c r="C2764" t="s">
        <v>32</v>
      </c>
      <c r="E2764" s="1">
        <v>39123</v>
      </c>
      <c r="F2764">
        <v>130000</v>
      </c>
      <c r="G2764" t="s">
        <v>10050</v>
      </c>
      <c r="H2764" t="s">
        <v>10052</v>
      </c>
      <c r="I2764" t="s">
        <v>10053</v>
      </c>
      <c r="J2764" t="s">
        <v>9627</v>
      </c>
      <c r="K2764" t="s">
        <v>72</v>
      </c>
      <c r="L2764" t="s">
        <v>53</v>
      </c>
      <c r="M2764" t="s">
        <v>209</v>
      </c>
      <c r="N2764" t="s">
        <v>10054</v>
      </c>
      <c r="O2764" t="s">
        <v>10055</v>
      </c>
      <c r="P2764" s="1">
        <v>37987</v>
      </c>
      <c r="Q2764" t="s">
        <v>53</v>
      </c>
      <c r="R2764" t="s">
        <v>56</v>
      </c>
      <c r="S2764" t="s">
        <v>41</v>
      </c>
      <c r="T2764" t="s">
        <v>9627</v>
      </c>
      <c r="U2764" t="s">
        <v>9627</v>
      </c>
      <c r="V2764">
        <v>0</v>
      </c>
      <c r="W2764">
        <v>0</v>
      </c>
      <c r="X2764">
        <v>0</v>
      </c>
      <c r="Y2764">
        <v>0</v>
      </c>
      <c r="Z2764">
        <v>0</v>
      </c>
      <c r="AA2764">
        <v>1</v>
      </c>
      <c r="AB2764">
        <v>0</v>
      </c>
      <c r="AC2764">
        <v>0</v>
      </c>
      <c r="AD2764">
        <v>0</v>
      </c>
    </row>
    <row r="2765" spans="1:30" hidden="1" x14ac:dyDescent="0.3">
      <c r="A2765" t="s">
        <v>10056</v>
      </c>
      <c r="B2765" t="s">
        <v>10057</v>
      </c>
      <c r="C2765" t="s">
        <v>32</v>
      </c>
      <c r="D2765" t="s">
        <v>33</v>
      </c>
      <c r="E2765" s="1">
        <v>39419</v>
      </c>
      <c r="F2765">
        <v>10000000</v>
      </c>
      <c r="G2765" t="s">
        <v>10056</v>
      </c>
      <c r="H2765" t="s">
        <v>10058</v>
      </c>
      <c r="J2765" t="s">
        <v>9627</v>
      </c>
      <c r="K2765" t="s">
        <v>37</v>
      </c>
      <c r="L2765" t="s">
        <v>53</v>
      </c>
      <c r="M2765" t="s">
        <v>54</v>
      </c>
      <c r="N2765" t="s">
        <v>95</v>
      </c>
      <c r="O2765" t="s">
        <v>2083</v>
      </c>
      <c r="P2765" s="1">
        <v>37987</v>
      </c>
      <c r="Q2765" t="s">
        <v>53</v>
      </c>
      <c r="R2765" t="s">
        <v>56</v>
      </c>
      <c r="S2765" t="s">
        <v>41</v>
      </c>
      <c r="T2765" t="s">
        <v>9627</v>
      </c>
      <c r="U2765" t="s">
        <v>9627</v>
      </c>
      <c r="V2765">
        <v>0</v>
      </c>
      <c r="W2765">
        <v>0</v>
      </c>
      <c r="X2765">
        <v>0</v>
      </c>
      <c r="Y2765">
        <v>0</v>
      </c>
      <c r="Z2765">
        <v>0</v>
      </c>
      <c r="AA2765">
        <v>1</v>
      </c>
      <c r="AB2765">
        <v>0</v>
      </c>
      <c r="AC2765">
        <v>0</v>
      </c>
      <c r="AD2765">
        <v>0</v>
      </c>
    </row>
    <row r="2766" spans="1:30" hidden="1" x14ac:dyDescent="0.3">
      <c r="A2766" t="s">
        <v>10059</v>
      </c>
      <c r="B2766" t="s">
        <v>10060</v>
      </c>
      <c r="C2766" t="s">
        <v>32</v>
      </c>
      <c r="E2766" s="1">
        <v>40580</v>
      </c>
      <c r="F2766">
        <v>50000</v>
      </c>
      <c r="G2766" t="s">
        <v>10059</v>
      </c>
      <c r="H2766" t="s">
        <v>10061</v>
      </c>
      <c r="I2766" t="s">
        <v>10062</v>
      </c>
      <c r="J2766" t="s">
        <v>9627</v>
      </c>
      <c r="K2766" t="s">
        <v>37</v>
      </c>
      <c r="L2766" t="s">
        <v>53</v>
      </c>
      <c r="M2766" t="s">
        <v>123</v>
      </c>
      <c r="N2766" t="s">
        <v>923</v>
      </c>
      <c r="O2766" t="s">
        <v>923</v>
      </c>
      <c r="P2766" s="1">
        <v>40179</v>
      </c>
      <c r="Q2766" t="s">
        <v>53</v>
      </c>
      <c r="R2766" t="s">
        <v>56</v>
      </c>
      <c r="S2766" t="s">
        <v>41</v>
      </c>
      <c r="T2766" t="s">
        <v>9627</v>
      </c>
      <c r="U2766" t="s">
        <v>9627</v>
      </c>
      <c r="V2766">
        <v>0</v>
      </c>
      <c r="W2766">
        <v>0</v>
      </c>
      <c r="X2766">
        <v>0</v>
      </c>
      <c r="Y2766">
        <v>0</v>
      </c>
      <c r="Z2766">
        <v>0</v>
      </c>
      <c r="AA2766">
        <v>1</v>
      </c>
      <c r="AB2766">
        <v>0</v>
      </c>
      <c r="AC2766">
        <v>0</v>
      </c>
      <c r="AD2766">
        <v>0</v>
      </c>
    </row>
    <row r="2767" spans="1:30" hidden="1" x14ac:dyDescent="0.3">
      <c r="A2767" t="s">
        <v>10063</v>
      </c>
      <c r="B2767" t="s">
        <v>10064</v>
      </c>
      <c r="C2767" t="s">
        <v>32</v>
      </c>
      <c r="D2767" t="s">
        <v>33</v>
      </c>
      <c r="E2767" s="1">
        <v>38963</v>
      </c>
      <c r="F2767">
        <v>4500000</v>
      </c>
      <c r="G2767" t="s">
        <v>10063</v>
      </c>
      <c r="H2767" t="s">
        <v>10065</v>
      </c>
      <c r="I2767" t="s">
        <v>10066</v>
      </c>
      <c r="J2767" t="s">
        <v>9627</v>
      </c>
      <c r="K2767" t="s">
        <v>37</v>
      </c>
      <c r="L2767" t="s">
        <v>53</v>
      </c>
      <c r="M2767" t="s">
        <v>150</v>
      </c>
      <c r="N2767" t="s">
        <v>151</v>
      </c>
      <c r="O2767" t="s">
        <v>807</v>
      </c>
      <c r="P2767" s="1">
        <v>37622</v>
      </c>
      <c r="Q2767" t="s">
        <v>53</v>
      </c>
      <c r="R2767" t="s">
        <v>56</v>
      </c>
      <c r="S2767" t="s">
        <v>41</v>
      </c>
      <c r="T2767" t="s">
        <v>9627</v>
      </c>
      <c r="U2767" t="s">
        <v>9627</v>
      </c>
      <c r="V2767">
        <v>0</v>
      </c>
      <c r="W2767">
        <v>0</v>
      </c>
      <c r="X2767">
        <v>0</v>
      </c>
      <c r="Y2767">
        <v>0</v>
      </c>
      <c r="Z2767">
        <v>0</v>
      </c>
      <c r="AA2767">
        <v>1</v>
      </c>
      <c r="AB2767">
        <v>0</v>
      </c>
      <c r="AC2767">
        <v>0</v>
      </c>
      <c r="AD2767">
        <v>0</v>
      </c>
    </row>
    <row r="2768" spans="1:30" hidden="1" x14ac:dyDescent="0.3">
      <c r="A2768" t="s">
        <v>10063</v>
      </c>
      <c r="B2768" t="s">
        <v>10067</v>
      </c>
      <c r="C2768" t="s">
        <v>32</v>
      </c>
      <c r="E2768" t="s">
        <v>10068</v>
      </c>
      <c r="F2768">
        <v>1500000</v>
      </c>
      <c r="G2768" t="s">
        <v>10063</v>
      </c>
      <c r="H2768" t="s">
        <v>10065</v>
      </c>
      <c r="I2768" t="s">
        <v>10066</v>
      </c>
      <c r="J2768" t="s">
        <v>9627</v>
      </c>
      <c r="K2768" t="s">
        <v>37</v>
      </c>
      <c r="L2768" t="s">
        <v>53</v>
      </c>
      <c r="M2768" t="s">
        <v>150</v>
      </c>
      <c r="N2768" t="s">
        <v>151</v>
      </c>
      <c r="O2768" t="s">
        <v>807</v>
      </c>
      <c r="P2768" s="1">
        <v>37622</v>
      </c>
      <c r="Q2768" t="s">
        <v>53</v>
      </c>
      <c r="R2768" t="s">
        <v>56</v>
      </c>
      <c r="S2768" t="s">
        <v>41</v>
      </c>
      <c r="T2768" t="s">
        <v>9627</v>
      </c>
      <c r="U2768" t="s">
        <v>9627</v>
      </c>
      <c r="V2768">
        <v>0</v>
      </c>
      <c r="W2768">
        <v>0</v>
      </c>
      <c r="X2768">
        <v>0</v>
      </c>
      <c r="Y2768">
        <v>0</v>
      </c>
      <c r="Z2768">
        <v>0</v>
      </c>
      <c r="AA2768">
        <v>1</v>
      </c>
      <c r="AB2768">
        <v>0</v>
      </c>
      <c r="AC2768">
        <v>0</v>
      </c>
      <c r="AD2768">
        <v>0</v>
      </c>
    </row>
    <row r="2769" spans="1:30" hidden="1" x14ac:dyDescent="0.3">
      <c r="A2769" t="s">
        <v>10063</v>
      </c>
      <c r="B2769" t="s">
        <v>10069</v>
      </c>
      <c r="C2769" t="s">
        <v>32</v>
      </c>
      <c r="E2769" s="1">
        <v>40092</v>
      </c>
      <c r="F2769">
        <v>2000000</v>
      </c>
      <c r="G2769" t="s">
        <v>10063</v>
      </c>
      <c r="H2769" t="s">
        <v>10065</v>
      </c>
      <c r="I2769" t="s">
        <v>10066</v>
      </c>
      <c r="J2769" t="s">
        <v>9627</v>
      </c>
      <c r="K2769" t="s">
        <v>37</v>
      </c>
      <c r="L2769" t="s">
        <v>53</v>
      </c>
      <c r="M2769" t="s">
        <v>150</v>
      </c>
      <c r="N2769" t="s">
        <v>151</v>
      </c>
      <c r="O2769" t="s">
        <v>807</v>
      </c>
      <c r="P2769" s="1">
        <v>37622</v>
      </c>
      <c r="Q2769" t="s">
        <v>53</v>
      </c>
      <c r="R2769" t="s">
        <v>56</v>
      </c>
      <c r="S2769" t="s">
        <v>41</v>
      </c>
      <c r="T2769" t="s">
        <v>9627</v>
      </c>
      <c r="U2769" t="s">
        <v>9627</v>
      </c>
      <c r="V2769">
        <v>0</v>
      </c>
      <c r="W2769">
        <v>0</v>
      </c>
      <c r="X2769">
        <v>0</v>
      </c>
      <c r="Y2769">
        <v>0</v>
      </c>
      <c r="Z2769">
        <v>0</v>
      </c>
      <c r="AA2769">
        <v>1</v>
      </c>
      <c r="AB2769">
        <v>0</v>
      </c>
      <c r="AC2769">
        <v>0</v>
      </c>
      <c r="AD2769">
        <v>0</v>
      </c>
    </row>
    <row r="2770" spans="1:30" hidden="1" x14ac:dyDescent="0.3">
      <c r="A2770" t="s">
        <v>10063</v>
      </c>
      <c r="B2770" t="s">
        <v>10070</v>
      </c>
      <c r="C2770" t="s">
        <v>32</v>
      </c>
      <c r="E2770" t="s">
        <v>6906</v>
      </c>
      <c r="F2770">
        <v>1000000</v>
      </c>
      <c r="G2770" t="s">
        <v>10063</v>
      </c>
      <c r="H2770" t="s">
        <v>10065</v>
      </c>
      <c r="I2770" t="s">
        <v>10066</v>
      </c>
      <c r="J2770" t="s">
        <v>9627</v>
      </c>
      <c r="K2770" t="s">
        <v>37</v>
      </c>
      <c r="L2770" t="s">
        <v>53</v>
      </c>
      <c r="M2770" t="s">
        <v>150</v>
      </c>
      <c r="N2770" t="s">
        <v>151</v>
      </c>
      <c r="O2770" t="s">
        <v>807</v>
      </c>
      <c r="P2770" s="1">
        <v>37622</v>
      </c>
      <c r="Q2770" t="s">
        <v>53</v>
      </c>
      <c r="R2770" t="s">
        <v>56</v>
      </c>
      <c r="S2770" t="s">
        <v>41</v>
      </c>
      <c r="T2770" t="s">
        <v>9627</v>
      </c>
      <c r="U2770" t="s">
        <v>9627</v>
      </c>
      <c r="V2770">
        <v>0</v>
      </c>
      <c r="W2770">
        <v>0</v>
      </c>
      <c r="X2770">
        <v>0</v>
      </c>
      <c r="Y2770">
        <v>0</v>
      </c>
      <c r="Z2770">
        <v>0</v>
      </c>
      <c r="AA2770">
        <v>1</v>
      </c>
      <c r="AB2770">
        <v>0</v>
      </c>
      <c r="AC2770">
        <v>0</v>
      </c>
      <c r="AD2770">
        <v>0</v>
      </c>
    </row>
    <row r="2771" spans="1:30" hidden="1" x14ac:dyDescent="0.3">
      <c r="A2771" t="s">
        <v>10063</v>
      </c>
      <c r="B2771" t="s">
        <v>10071</v>
      </c>
      <c r="C2771" t="s">
        <v>32</v>
      </c>
      <c r="D2771" t="s">
        <v>139</v>
      </c>
      <c r="E2771" t="s">
        <v>10072</v>
      </c>
      <c r="F2771">
        <v>4250000</v>
      </c>
      <c r="G2771" t="s">
        <v>10063</v>
      </c>
      <c r="H2771" t="s">
        <v>10065</v>
      </c>
      <c r="I2771" t="s">
        <v>10066</v>
      </c>
      <c r="J2771" t="s">
        <v>9627</v>
      </c>
      <c r="K2771" t="s">
        <v>37</v>
      </c>
      <c r="L2771" t="s">
        <v>53</v>
      </c>
      <c r="M2771" t="s">
        <v>150</v>
      </c>
      <c r="N2771" t="s">
        <v>151</v>
      </c>
      <c r="O2771" t="s">
        <v>807</v>
      </c>
      <c r="P2771" s="1">
        <v>37622</v>
      </c>
      <c r="Q2771" t="s">
        <v>53</v>
      </c>
      <c r="R2771" t="s">
        <v>56</v>
      </c>
      <c r="S2771" t="s">
        <v>41</v>
      </c>
      <c r="T2771" t="s">
        <v>9627</v>
      </c>
      <c r="U2771" t="s">
        <v>9627</v>
      </c>
      <c r="V2771">
        <v>0</v>
      </c>
      <c r="W2771">
        <v>0</v>
      </c>
      <c r="X2771">
        <v>0</v>
      </c>
      <c r="Y2771">
        <v>0</v>
      </c>
      <c r="Z2771">
        <v>0</v>
      </c>
      <c r="AA2771">
        <v>1</v>
      </c>
      <c r="AB2771">
        <v>0</v>
      </c>
      <c r="AC2771">
        <v>0</v>
      </c>
      <c r="AD2771">
        <v>0</v>
      </c>
    </row>
    <row r="2772" spans="1:30" hidden="1" x14ac:dyDescent="0.3">
      <c r="A2772" t="s">
        <v>10073</v>
      </c>
      <c r="B2772" t="s">
        <v>10074</v>
      </c>
      <c r="C2772" t="s">
        <v>32</v>
      </c>
      <c r="E2772" t="s">
        <v>1125</v>
      </c>
      <c r="F2772">
        <v>225000</v>
      </c>
      <c r="G2772" t="s">
        <v>10073</v>
      </c>
      <c r="H2772" t="s">
        <v>10075</v>
      </c>
      <c r="I2772" t="s">
        <v>10076</v>
      </c>
      <c r="J2772" t="s">
        <v>9627</v>
      </c>
      <c r="K2772" t="s">
        <v>37</v>
      </c>
      <c r="L2772" t="s">
        <v>53</v>
      </c>
      <c r="M2772" t="s">
        <v>679</v>
      </c>
      <c r="N2772" t="s">
        <v>10077</v>
      </c>
      <c r="O2772" t="s">
        <v>10078</v>
      </c>
      <c r="P2772" s="1">
        <v>40909</v>
      </c>
      <c r="Q2772" t="s">
        <v>53</v>
      </c>
      <c r="R2772" t="s">
        <v>56</v>
      </c>
      <c r="S2772" t="s">
        <v>41</v>
      </c>
      <c r="T2772" t="s">
        <v>9627</v>
      </c>
      <c r="U2772" t="s">
        <v>9627</v>
      </c>
      <c r="V2772">
        <v>0</v>
      </c>
      <c r="W2772">
        <v>0</v>
      </c>
      <c r="X2772">
        <v>0</v>
      </c>
      <c r="Y2772">
        <v>0</v>
      </c>
      <c r="Z2772">
        <v>0</v>
      </c>
      <c r="AA2772">
        <v>1</v>
      </c>
      <c r="AB2772">
        <v>0</v>
      </c>
      <c r="AC2772">
        <v>0</v>
      </c>
      <c r="AD2772">
        <v>0</v>
      </c>
    </row>
    <row r="2773" spans="1:30" hidden="1" x14ac:dyDescent="0.3">
      <c r="A2773" t="s">
        <v>10073</v>
      </c>
      <c r="B2773" t="s">
        <v>10079</v>
      </c>
      <c r="C2773" t="s">
        <v>32</v>
      </c>
      <c r="E2773" t="s">
        <v>1751</v>
      </c>
      <c r="F2773">
        <v>5032545</v>
      </c>
      <c r="G2773" t="s">
        <v>10073</v>
      </c>
      <c r="H2773" t="s">
        <v>10075</v>
      </c>
      <c r="I2773" t="s">
        <v>10076</v>
      </c>
      <c r="J2773" t="s">
        <v>9627</v>
      </c>
      <c r="K2773" t="s">
        <v>37</v>
      </c>
      <c r="L2773" t="s">
        <v>53</v>
      </c>
      <c r="M2773" t="s">
        <v>679</v>
      </c>
      <c r="N2773" t="s">
        <v>10077</v>
      </c>
      <c r="O2773" t="s">
        <v>10078</v>
      </c>
      <c r="P2773" s="1">
        <v>40909</v>
      </c>
      <c r="Q2773" t="s">
        <v>53</v>
      </c>
      <c r="R2773" t="s">
        <v>56</v>
      </c>
      <c r="S2773" t="s">
        <v>41</v>
      </c>
      <c r="T2773" t="s">
        <v>9627</v>
      </c>
      <c r="U2773" t="s">
        <v>9627</v>
      </c>
      <c r="V2773">
        <v>0</v>
      </c>
      <c r="W2773">
        <v>0</v>
      </c>
      <c r="X2773">
        <v>0</v>
      </c>
      <c r="Y2773">
        <v>0</v>
      </c>
      <c r="Z2773">
        <v>0</v>
      </c>
      <c r="AA2773">
        <v>1</v>
      </c>
      <c r="AB2773">
        <v>0</v>
      </c>
      <c r="AC2773">
        <v>0</v>
      </c>
      <c r="AD2773">
        <v>0</v>
      </c>
    </row>
    <row r="2774" spans="1:30" hidden="1" x14ac:dyDescent="0.3">
      <c r="A2774" t="s">
        <v>10080</v>
      </c>
      <c r="B2774" t="s">
        <v>10081</v>
      </c>
      <c r="C2774" t="s">
        <v>32</v>
      </c>
      <c r="E2774" s="1">
        <v>41889</v>
      </c>
      <c r="F2774">
        <v>754000</v>
      </c>
      <c r="G2774" t="s">
        <v>10080</v>
      </c>
      <c r="H2774" t="s">
        <v>10082</v>
      </c>
      <c r="I2774" t="s">
        <v>10083</v>
      </c>
      <c r="J2774" t="s">
        <v>9627</v>
      </c>
      <c r="K2774" t="s">
        <v>37</v>
      </c>
      <c r="L2774" t="s">
        <v>53</v>
      </c>
      <c r="M2774" t="s">
        <v>637</v>
      </c>
      <c r="N2774" t="s">
        <v>102</v>
      </c>
      <c r="O2774" t="s">
        <v>2407</v>
      </c>
      <c r="P2774" s="1">
        <v>40544</v>
      </c>
      <c r="Q2774" t="s">
        <v>53</v>
      </c>
      <c r="R2774" t="s">
        <v>56</v>
      </c>
      <c r="S2774" t="s">
        <v>41</v>
      </c>
      <c r="T2774" t="s">
        <v>9627</v>
      </c>
      <c r="U2774" t="s">
        <v>9627</v>
      </c>
      <c r="V2774">
        <v>0</v>
      </c>
      <c r="W2774">
        <v>0</v>
      </c>
      <c r="X2774">
        <v>0</v>
      </c>
      <c r="Y2774">
        <v>0</v>
      </c>
      <c r="Z2774">
        <v>0</v>
      </c>
      <c r="AA2774">
        <v>1</v>
      </c>
      <c r="AB2774">
        <v>0</v>
      </c>
      <c r="AC2774">
        <v>0</v>
      </c>
      <c r="AD2774">
        <v>0</v>
      </c>
    </row>
    <row r="2775" spans="1:30" hidden="1" x14ac:dyDescent="0.3">
      <c r="A2775" t="s">
        <v>10084</v>
      </c>
      <c r="B2775" t="s">
        <v>10085</v>
      </c>
      <c r="C2775" t="s">
        <v>32</v>
      </c>
      <c r="E2775" t="s">
        <v>7803</v>
      </c>
      <c r="F2775">
        <v>500000</v>
      </c>
      <c r="G2775" t="s">
        <v>10084</v>
      </c>
      <c r="H2775" t="s">
        <v>10086</v>
      </c>
      <c r="I2775" t="s">
        <v>10087</v>
      </c>
      <c r="J2775" t="s">
        <v>9627</v>
      </c>
      <c r="K2775" t="s">
        <v>37</v>
      </c>
      <c r="L2775" t="s">
        <v>53</v>
      </c>
      <c r="M2775" t="s">
        <v>717</v>
      </c>
      <c r="N2775" t="s">
        <v>1430</v>
      </c>
      <c r="O2775" t="s">
        <v>1430</v>
      </c>
      <c r="P2775" s="1">
        <v>39448</v>
      </c>
      <c r="Q2775" t="s">
        <v>53</v>
      </c>
      <c r="R2775" t="s">
        <v>56</v>
      </c>
      <c r="S2775" t="s">
        <v>41</v>
      </c>
      <c r="T2775" t="s">
        <v>9627</v>
      </c>
      <c r="U2775" t="s">
        <v>9627</v>
      </c>
      <c r="V2775">
        <v>0</v>
      </c>
      <c r="W2775">
        <v>0</v>
      </c>
      <c r="X2775">
        <v>0</v>
      </c>
      <c r="Y2775">
        <v>0</v>
      </c>
      <c r="Z2775">
        <v>0</v>
      </c>
      <c r="AA2775">
        <v>1</v>
      </c>
      <c r="AB2775">
        <v>0</v>
      </c>
      <c r="AC2775">
        <v>0</v>
      </c>
      <c r="AD2775">
        <v>0</v>
      </c>
    </row>
    <row r="2776" spans="1:30" hidden="1" x14ac:dyDescent="0.3">
      <c r="A2776" t="s">
        <v>10088</v>
      </c>
      <c r="B2776" t="s">
        <v>10089</v>
      </c>
      <c r="C2776" t="s">
        <v>32</v>
      </c>
      <c r="D2776" t="s">
        <v>33</v>
      </c>
      <c r="E2776" s="1">
        <v>39453</v>
      </c>
      <c r="F2776">
        <v>15000000</v>
      </c>
      <c r="G2776" t="s">
        <v>10088</v>
      </c>
      <c r="H2776" t="s">
        <v>10090</v>
      </c>
      <c r="I2776" t="s">
        <v>10091</v>
      </c>
      <c r="J2776" t="s">
        <v>9627</v>
      </c>
      <c r="K2776" t="s">
        <v>37</v>
      </c>
      <c r="L2776" t="s">
        <v>53</v>
      </c>
      <c r="M2776" t="s">
        <v>717</v>
      </c>
      <c r="N2776" t="s">
        <v>1531</v>
      </c>
      <c r="O2776" t="s">
        <v>1532</v>
      </c>
      <c r="P2776" s="1">
        <v>37257</v>
      </c>
      <c r="Q2776" t="s">
        <v>53</v>
      </c>
      <c r="R2776" t="s">
        <v>56</v>
      </c>
      <c r="S2776" t="s">
        <v>41</v>
      </c>
      <c r="T2776" t="s">
        <v>9627</v>
      </c>
      <c r="U2776" t="s">
        <v>9627</v>
      </c>
      <c r="V2776">
        <v>0</v>
      </c>
      <c r="W2776">
        <v>0</v>
      </c>
      <c r="X2776">
        <v>0</v>
      </c>
      <c r="Y2776">
        <v>0</v>
      </c>
      <c r="Z2776">
        <v>0</v>
      </c>
      <c r="AA2776">
        <v>1</v>
      </c>
      <c r="AB2776">
        <v>0</v>
      </c>
      <c r="AC2776">
        <v>0</v>
      </c>
      <c r="AD2776">
        <v>0</v>
      </c>
    </row>
    <row r="2777" spans="1:30" hidden="1" x14ac:dyDescent="0.3">
      <c r="A2777" t="s">
        <v>10088</v>
      </c>
      <c r="B2777" t="s">
        <v>10092</v>
      </c>
      <c r="C2777" t="s">
        <v>32</v>
      </c>
      <c r="D2777" t="s">
        <v>139</v>
      </c>
      <c r="E2777" t="s">
        <v>2111</v>
      </c>
      <c r="F2777">
        <v>4000000</v>
      </c>
      <c r="G2777" t="s">
        <v>10088</v>
      </c>
      <c r="H2777" t="s">
        <v>10090</v>
      </c>
      <c r="I2777" t="s">
        <v>10091</v>
      </c>
      <c r="J2777" t="s">
        <v>9627</v>
      </c>
      <c r="K2777" t="s">
        <v>37</v>
      </c>
      <c r="L2777" t="s">
        <v>53</v>
      </c>
      <c r="M2777" t="s">
        <v>717</v>
      </c>
      <c r="N2777" t="s">
        <v>1531</v>
      </c>
      <c r="O2777" t="s">
        <v>1532</v>
      </c>
      <c r="P2777" s="1">
        <v>37257</v>
      </c>
      <c r="Q2777" t="s">
        <v>53</v>
      </c>
      <c r="R2777" t="s">
        <v>56</v>
      </c>
      <c r="S2777" t="s">
        <v>41</v>
      </c>
      <c r="T2777" t="s">
        <v>9627</v>
      </c>
      <c r="U2777" t="s">
        <v>9627</v>
      </c>
      <c r="V2777">
        <v>0</v>
      </c>
      <c r="W2777">
        <v>0</v>
      </c>
      <c r="X2777">
        <v>0</v>
      </c>
      <c r="Y2777">
        <v>0</v>
      </c>
      <c r="Z2777">
        <v>0</v>
      </c>
      <c r="AA2777">
        <v>1</v>
      </c>
      <c r="AB2777">
        <v>0</v>
      </c>
      <c r="AC2777">
        <v>0</v>
      </c>
      <c r="AD2777">
        <v>0</v>
      </c>
    </row>
    <row r="2778" spans="1:30" hidden="1" x14ac:dyDescent="0.3">
      <c r="A2778" t="s">
        <v>10088</v>
      </c>
      <c r="B2778" t="s">
        <v>10093</v>
      </c>
      <c r="C2778" t="s">
        <v>32</v>
      </c>
      <c r="E2778" s="1">
        <v>38718</v>
      </c>
      <c r="F2778">
        <v>7500000</v>
      </c>
      <c r="G2778" t="s">
        <v>10088</v>
      </c>
      <c r="H2778" t="s">
        <v>10090</v>
      </c>
      <c r="I2778" t="s">
        <v>10091</v>
      </c>
      <c r="J2778" t="s">
        <v>9627</v>
      </c>
      <c r="K2778" t="s">
        <v>37</v>
      </c>
      <c r="L2778" t="s">
        <v>53</v>
      </c>
      <c r="M2778" t="s">
        <v>717</v>
      </c>
      <c r="N2778" t="s">
        <v>1531</v>
      </c>
      <c r="O2778" t="s">
        <v>1532</v>
      </c>
      <c r="P2778" s="1">
        <v>37257</v>
      </c>
      <c r="Q2778" t="s">
        <v>53</v>
      </c>
      <c r="R2778" t="s">
        <v>56</v>
      </c>
      <c r="S2778" t="s">
        <v>41</v>
      </c>
      <c r="T2778" t="s">
        <v>9627</v>
      </c>
      <c r="U2778" t="s">
        <v>9627</v>
      </c>
      <c r="V2778">
        <v>0</v>
      </c>
      <c r="W2778">
        <v>0</v>
      </c>
      <c r="X2778">
        <v>0</v>
      </c>
      <c r="Y2778">
        <v>0</v>
      </c>
      <c r="Z2778">
        <v>0</v>
      </c>
      <c r="AA2778">
        <v>1</v>
      </c>
      <c r="AB2778">
        <v>0</v>
      </c>
      <c r="AC2778">
        <v>0</v>
      </c>
      <c r="AD2778">
        <v>0</v>
      </c>
    </row>
    <row r="2779" spans="1:30" hidden="1" x14ac:dyDescent="0.3">
      <c r="A2779" t="s">
        <v>10094</v>
      </c>
      <c r="B2779" t="s">
        <v>10095</v>
      </c>
      <c r="C2779" t="s">
        <v>32</v>
      </c>
      <c r="D2779" t="s">
        <v>33</v>
      </c>
      <c r="E2779" t="s">
        <v>8914</v>
      </c>
      <c r="F2779">
        <v>25000000</v>
      </c>
      <c r="G2779" t="s">
        <v>10094</v>
      </c>
      <c r="H2779" t="s">
        <v>10096</v>
      </c>
      <c r="I2779" t="s">
        <v>10097</v>
      </c>
      <c r="J2779" t="s">
        <v>9627</v>
      </c>
      <c r="K2779" t="s">
        <v>72</v>
      </c>
      <c r="L2779" t="s">
        <v>53</v>
      </c>
      <c r="M2779" t="s">
        <v>643</v>
      </c>
      <c r="N2779" t="s">
        <v>644</v>
      </c>
      <c r="O2779" t="s">
        <v>10098</v>
      </c>
      <c r="P2779" s="1">
        <v>36171</v>
      </c>
      <c r="Q2779" t="s">
        <v>53</v>
      </c>
      <c r="R2779" t="s">
        <v>56</v>
      </c>
      <c r="S2779" t="s">
        <v>41</v>
      </c>
      <c r="T2779" t="s">
        <v>9627</v>
      </c>
      <c r="U2779" t="s">
        <v>9627</v>
      </c>
      <c r="V2779">
        <v>0</v>
      </c>
      <c r="W2779">
        <v>0</v>
      </c>
      <c r="X2779">
        <v>0</v>
      </c>
      <c r="Y2779">
        <v>0</v>
      </c>
      <c r="Z2779">
        <v>0</v>
      </c>
      <c r="AA2779">
        <v>1</v>
      </c>
      <c r="AB2779">
        <v>0</v>
      </c>
      <c r="AC2779">
        <v>0</v>
      </c>
      <c r="AD2779">
        <v>0</v>
      </c>
    </row>
    <row r="2780" spans="1:30" hidden="1" x14ac:dyDescent="0.3">
      <c r="A2780" t="s">
        <v>10094</v>
      </c>
      <c r="B2780" t="s">
        <v>10099</v>
      </c>
      <c r="C2780" t="s">
        <v>32</v>
      </c>
      <c r="D2780" t="s">
        <v>139</v>
      </c>
      <c r="E2780" t="s">
        <v>10100</v>
      </c>
      <c r="F2780">
        <v>20000000</v>
      </c>
      <c r="G2780" t="s">
        <v>10094</v>
      </c>
      <c r="H2780" t="s">
        <v>10096</v>
      </c>
      <c r="I2780" t="s">
        <v>10097</v>
      </c>
      <c r="J2780" t="s">
        <v>9627</v>
      </c>
      <c r="K2780" t="s">
        <v>72</v>
      </c>
      <c r="L2780" t="s">
        <v>53</v>
      </c>
      <c r="M2780" t="s">
        <v>643</v>
      </c>
      <c r="N2780" t="s">
        <v>644</v>
      </c>
      <c r="O2780" t="s">
        <v>10098</v>
      </c>
      <c r="P2780" s="1">
        <v>36171</v>
      </c>
      <c r="Q2780" t="s">
        <v>53</v>
      </c>
      <c r="R2780" t="s">
        <v>56</v>
      </c>
      <c r="S2780" t="s">
        <v>41</v>
      </c>
      <c r="T2780" t="s">
        <v>9627</v>
      </c>
      <c r="U2780" t="s">
        <v>9627</v>
      </c>
      <c r="V2780">
        <v>0</v>
      </c>
      <c r="W2780">
        <v>0</v>
      </c>
      <c r="X2780">
        <v>0</v>
      </c>
      <c r="Y2780">
        <v>0</v>
      </c>
      <c r="Z2780">
        <v>0</v>
      </c>
      <c r="AA2780">
        <v>1</v>
      </c>
      <c r="AB2780">
        <v>0</v>
      </c>
      <c r="AC2780">
        <v>0</v>
      </c>
      <c r="AD2780">
        <v>0</v>
      </c>
    </row>
    <row r="2781" spans="1:30" hidden="1" x14ac:dyDescent="0.3">
      <c r="A2781" t="s">
        <v>10094</v>
      </c>
      <c r="B2781" t="s">
        <v>10101</v>
      </c>
      <c r="C2781" t="s">
        <v>32</v>
      </c>
      <c r="D2781" t="s">
        <v>50</v>
      </c>
      <c r="E2781" s="1">
        <v>37447</v>
      </c>
      <c r="F2781">
        <v>12000000</v>
      </c>
      <c r="G2781" t="s">
        <v>10094</v>
      </c>
      <c r="H2781" t="s">
        <v>10096</v>
      </c>
      <c r="I2781" t="s">
        <v>10097</v>
      </c>
      <c r="J2781" t="s">
        <v>9627</v>
      </c>
      <c r="K2781" t="s">
        <v>72</v>
      </c>
      <c r="L2781" t="s">
        <v>53</v>
      </c>
      <c r="M2781" t="s">
        <v>643</v>
      </c>
      <c r="N2781" t="s">
        <v>644</v>
      </c>
      <c r="O2781" t="s">
        <v>10098</v>
      </c>
      <c r="P2781" s="1">
        <v>36171</v>
      </c>
      <c r="Q2781" t="s">
        <v>53</v>
      </c>
      <c r="R2781" t="s">
        <v>56</v>
      </c>
      <c r="S2781" t="s">
        <v>41</v>
      </c>
      <c r="T2781" t="s">
        <v>9627</v>
      </c>
      <c r="U2781" t="s">
        <v>9627</v>
      </c>
      <c r="V2781">
        <v>0</v>
      </c>
      <c r="W2781">
        <v>0</v>
      </c>
      <c r="X2781">
        <v>0</v>
      </c>
      <c r="Y2781">
        <v>0</v>
      </c>
      <c r="Z2781">
        <v>0</v>
      </c>
      <c r="AA2781">
        <v>1</v>
      </c>
      <c r="AB2781">
        <v>0</v>
      </c>
      <c r="AC2781">
        <v>0</v>
      </c>
      <c r="AD2781">
        <v>0</v>
      </c>
    </row>
    <row r="2782" spans="1:30" hidden="1" x14ac:dyDescent="0.3">
      <c r="A2782" t="s">
        <v>10102</v>
      </c>
      <c r="B2782" t="s">
        <v>10103</v>
      </c>
      <c r="C2782" t="s">
        <v>32</v>
      </c>
      <c r="D2782" t="s">
        <v>139</v>
      </c>
      <c r="E2782" t="s">
        <v>533</v>
      </c>
      <c r="F2782">
        <v>10000000</v>
      </c>
      <c r="G2782" t="s">
        <v>10102</v>
      </c>
      <c r="H2782" t="s">
        <v>10104</v>
      </c>
      <c r="I2782" t="s">
        <v>10105</v>
      </c>
      <c r="J2782" t="s">
        <v>10106</v>
      </c>
      <c r="K2782" t="s">
        <v>37</v>
      </c>
      <c r="L2782" t="s">
        <v>53</v>
      </c>
      <c r="M2782" t="s">
        <v>54</v>
      </c>
      <c r="N2782" t="s">
        <v>55</v>
      </c>
      <c r="O2782" t="s">
        <v>55</v>
      </c>
      <c r="P2782" s="1">
        <v>39814</v>
      </c>
      <c r="Q2782" t="s">
        <v>53</v>
      </c>
      <c r="R2782" t="s">
        <v>56</v>
      </c>
      <c r="S2782" t="s">
        <v>41</v>
      </c>
      <c r="T2782" t="s">
        <v>9627</v>
      </c>
      <c r="U2782" t="s">
        <v>9627</v>
      </c>
      <c r="V2782">
        <v>0</v>
      </c>
      <c r="W2782">
        <v>0</v>
      </c>
      <c r="X2782">
        <v>0</v>
      </c>
      <c r="Y2782">
        <v>0</v>
      </c>
      <c r="Z2782">
        <v>0</v>
      </c>
      <c r="AA2782">
        <v>1</v>
      </c>
      <c r="AB2782">
        <v>0</v>
      </c>
      <c r="AC2782">
        <v>0</v>
      </c>
      <c r="AD2782">
        <v>0</v>
      </c>
    </row>
    <row r="2783" spans="1:30" hidden="1" x14ac:dyDescent="0.3">
      <c r="A2783" t="s">
        <v>10107</v>
      </c>
      <c r="B2783" t="s">
        <v>10108</v>
      </c>
      <c r="C2783" t="s">
        <v>32</v>
      </c>
      <c r="E2783" s="1">
        <v>40157</v>
      </c>
      <c r="F2783">
        <v>10000000</v>
      </c>
      <c r="G2783" t="s">
        <v>10107</v>
      </c>
      <c r="H2783" t="s">
        <v>10109</v>
      </c>
      <c r="I2783" t="s">
        <v>10110</v>
      </c>
      <c r="J2783" t="s">
        <v>9627</v>
      </c>
      <c r="K2783" t="s">
        <v>109</v>
      </c>
      <c r="L2783" t="s">
        <v>53</v>
      </c>
      <c r="M2783" t="s">
        <v>54</v>
      </c>
      <c r="N2783" t="s">
        <v>95</v>
      </c>
      <c r="O2783" t="s">
        <v>1489</v>
      </c>
      <c r="P2783" s="1">
        <v>37987</v>
      </c>
      <c r="Q2783" t="s">
        <v>53</v>
      </c>
      <c r="R2783" t="s">
        <v>56</v>
      </c>
      <c r="S2783" t="s">
        <v>41</v>
      </c>
      <c r="T2783" t="s">
        <v>9627</v>
      </c>
      <c r="U2783" t="s">
        <v>9627</v>
      </c>
      <c r="V2783">
        <v>0</v>
      </c>
      <c r="W2783">
        <v>0</v>
      </c>
      <c r="X2783">
        <v>0</v>
      </c>
      <c r="Y2783">
        <v>0</v>
      </c>
      <c r="Z2783">
        <v>0</v>
      </c>
      <c r="AA2783">
        <v>1</v>
      </c>
      <c r="AB2783">
        <v>0</v>
      </c>
      <c r="AC2783">
        <v>0</v>
      </c>
      <c r="AD2783">
        <v>0</v>
      </c>
    </row>
    <row r="2784" spans="1:30" hidden="1" x14ac:dyDescent="0.3">
      <c r="A2784" t="s">
        <v>10111</v>
      </c>
      <c r="B2784" t="s">
        <v>10112</v>
      </c>
      <c r="C2784" t="s">
        <v>32</v>
      </c>
      <c r="E2784" s="1">
        <v>40520</v>
      </c>
      <c r="F2784">
        <v>2000000</v>
      </c>
      <c r="G2784" t="s">
        <v>10111</v>
      </c>
      <c r="H2784" t="s">
        <v>10113</v>
      </c>
      <c r="I2784" t="s">
        <v>10114</v>
      </c>
      <c r="J2784" t="s">
        <v>9627</v>
      </c>
      <c r="K2784" t="s">
        <v>37</v>
      </c>
      <c r="L2784" t="s">
        <v>53</v>
      </c>
      <c r="M2784" t="s">
        <v>123</v>
      </c>
      <c r="N2784" t="s">
        <v>5676</v>
      </c>
      <c r="O2784" t="s">
        <v>10115</v>
      </c>
      <c r="P2784" s="1">
        <v>39814</v>
      </c>
      <c r="Q2784" t="s">
        <v>53</v>
      </c>
      <c r="R2784" t="s">
        <v>56</v>
      </c>
      <c r="S2784" t="s">
        <v>41</v>
      </c>
      <c r="T2784" t="s">
        <v>9627</v>
      </c>
      <c r="U2784" t="s">
        <v>9627</v>
      </c>
      <c r="V2784">
        <v>0</v>
      </c>
      <c r="W2784">
        <v>0</v>
      </c>
      <c r="X2784">
        <v>0</v>
      </c>
      <c r="Y2784">
        <v>0</v>
      </c>
      <c r="Z2784">
        <v>0</v>
      </c>
      <c r="AA2784">
        <v>1</v>
      </c>
      <c r="AB2784">
        <v>0</v>
      </c>
      <c r="AC2784">
        <v>0</v>
      </c>
      <c r="AD2784">
        <v>0</v>
      </c>
    </row>
    <row r="2785" spans="1:30" hidden="1" x14ac:dyDescent="0.3">
      <c r="A2785" t="s">
        <v>10116</v>
      </c>
      <c r="B2785" t="s">
        <v>10117</v>
      </c>
      <c r="C2785" t="s">
        <v>32</v>
      </c>
      <c r="D2785" t="s">
        <v>33</v>
      </c>
      <c r="E2785" s="1">
        <v>41132</v>
      </c>
      <c r="F2785">
        <v>11200000</v>
      </c>
      <c r="G2785" t="s">
        <v>10116</v>
      </c>
      <c r="H2785" t="s">
        <v>10118</v>
      </c>
      <c r="I2785" t="s">
        <v>10119</v>
      </c>
      <c r="J2785" t="s">
        <v>9627</v>
      </c>
      <c r="K2785" t="s">
        <v>37</v>
      </c>
      <c r="L2785" t="s">
        <v>53</v>
      </c>
      <c r="M2785" t="s">
        <v>54</v>
      </c>
      <c r="N2785" t="s">
        <v>95</v>
      </c>
      <c r="O2785" t="s">
        <v>174</v>
      </c>
      <c r="P2785" s="1">
        <v>39083</v>
      </c>
      <c r="Q2785" t="s">
        <v>53</v>
      </c>
      <c r="R2785" t="s">
        <v>56</v>
      </c>
      <c r="S2785" t="s">
        <v>41</v>
      </c>
      <c r="T2785" t="s">
        <v>9627</v>
      </c>
      <c r="U2785" t="s">
        <v>9627</v>
      </c>
      <c r="V2785">
        <v>0</v>
      </c>
      <c r="W2785">
        <v>0</v>
      </c>
      <c r="X2785">
        <v>0</v>
      </c>
      <c r="Y2785">
        <v>0</v>
      </c>
      <c r="Z2785">
        <v>0</v>
      </c>
      <c r="AA2785">
        <v>1</v>
      </c>
      <c r="AB2785">
        <v>0</v>
      </c>
      <c r="AC2785">
        <v>0</v>
      </c>
      <c r="AD2785">
        <v>0</v>
      </c>
    </row>
    <row r="2786" spans="1:30" hidden="1" x14ac:dyDescent="0.3">
      <c r="A2786" t="s">
        <v>10120</v>
      </c>
      <c r="B2786" t="s">
        <v>10121</v>
      </c>
      <c r="C2786" t="s">
        <v>32</v>
      </c>
      <c r="E2786" s="1">
        <v>39425</v>
      </c>
      <c r="F2786">
        <v>10000000</v>
      </c>
      <c r="G2786" t="s">
        <v>10120</v>
      </c>
      <c r="H2786" t="s">
        <v>10122</v>
      </c>
      <c r="I2786" t="s">
        <v>10123</v>
      </c>
      <c r="J2786" t="s">
        <v>9627</v>
      </c>
      <c r="K2786" t="s">
        <v>72</v>
      </c>
      <c r="L2786" t="s">
        <v>53</v>
      </c>
      <c r="M2786" t="s">
        <v>54</v>
      </c>
      <c r="N2786" t="s">
        <v>95</v>
      </c>
      <c r="O2786" t="s">
        <v>2083</v>
      </c>
      <c r="P2786" s="1">
        <v>36161</v>
      </c>
      <c r="Q2786" t="s">
        <v>53</v>
      </c>
      <c r="R2786" t="s">
        <v>56</v>
      </c>
      <c r="S2786" t="s">
        <v>41</v>
      </c>
      <c r="T2786" t="s">
        <v>9627</v>
      </c>
      <c r="U2786" t="s">
        <v>9627</v>
      </c>
      <c r="V2786">
        <v>0</v>
      </c>
      <c r="W2786">
        <v>0</v>
      </c>
      <c r="X2786">
        <v>0</v>
      </c>
      <c r="Y2786">
        <v>0</v>
      </c>
      <c r="Z2786">
        <v>0</v>
      </c>
      <c r="AA2786">
        <v>1</v>
      </c>
      <c r="AB2786">
        <v>0</v>
      </c>
      <c r="AC2786">
        <v>0</v>
      </c>
      <c r="AD2786">
        <v>0</v>
      </c>
    </row>
    <row r="2787" spans="1:30" hidden="1" x14ac:dyDescent="0.3">
      <c r="A2787" t="s">
        <v>10120</v>
      </c>
      <c r="B2787" t="s">
        <v>10124</v>
      </c>
      <c r="C2787" t="s">
        <v>32</v>
      </c>
      <c r="E2787" t="s">
        <v>3878</v>
      </c>
      <c r="F2787">
        <v>16000000</v>
      </c>
      <c r="G2787" t="s">
        <v>10120</v>
      </c>
      <c r="H2787" t="s">
        <v>10122</v>
      </c>
      <c r="I2787" t="s">
        <v>10123</v>
      </c>
      <c r="J2787" t="s">
        <v>9627</v>
      </c>
      <c r="K2787" t="s">
        <v>72</v>
      </c>
      <c r="L2787" t="s">
        <v>53</v>
      </c>
      <c r="M2787" t="s">
        <v>54</v>
      </c>
      <c r="N2787" t="s">
        <v>95</v>
      </c>
      <c r="O2787" t="s">
        <v>2083</v>
      </c>
      <c r="P2787" s="1">
        <v>36161</v>
      </c>
      <c r="Q2787" t="s">
        <v>53</v>
      </c>
      <c r="R2787" t="s">
        <v>56</v>
      </c>
      <c r="S2787" t="s">
        <v>41</v>
      </c>
      <c r="T2787" t="s">
        <v>9627</v>
      </c>
      <c r="U2787" t="s">
        <v>9627</v>
      </c>
      <c r="V2787">
        <v>0</v>
      </c>
      <c r="W2787">
        <v>0</v>
      </c>
      <c r="X2787">
        <v>0</v>
      </c>
      <c r="Y2787">
        <v>0</v>
      </c>
      <c r="Z2787">
        <v>0</v>
      </c>
      <c r="AA2787">
        <v>1</v>
      </c>
      <c r="AB2787">
        <v>0</v>
      </c>
      <c r="AC2787">
        <v>0</v>
      </c>
      <c r="AD2787">
        <v>0</v>
      </c>
    </row>
    <row r="2788" spans="1:30" hidden="1" x14ac:dyDescent="0.3">
      <c r="A2788" t="s">
        <v>10120</v>
      </c>
      <c r="B2788" t="s">
        <v>10125</v>
      </c>
      <c r="C2788" t="s">
        <v>32</v>
      </c>
      <c r="E2788" t="s">
        <v>10126</v>
      </c>
      <c r="F2788">
        <v>8000000</v>
      </c>
      <c r="G2788" t="s">
        <v>10120</v>
      </c>
      <c r="H2788" t="s">
        <v>10122</v>
      </c>
      <c r="I2788" t="s">
        <v>10123</v>
      </c>
      <c r="J2788" t="s">
        <v>9627</v>
      </c>
      <c r="K2788" t="s">
        <v>72</v>
      </c>
      <c r="L2788" t="s">
        <v>53</v>
      </c>
      <c r="M2788" t="s">
        <v>54</v>
      </c>
      <c r="N2788" t="s">
        <v>95</v>
      </c>
      <c r="O2788" t="s">
        <v>2083</v>
      </c>
      <c r="P2788" s="1">
        <v>36161</v>
      </c>
      <c r="Q2788" t="s">
        <v>53</v>
      </c>
      <c r="R2788" t="s">
        <v>56</v>
      </c>
      <c r="S2788" t="s">
        <v>41</v>
      </c>
      <c r="T2788" t="s">
        <v>9627</v>
      </c>
      <c r="U2788" t="s">
        <v>9627</v>
      </c>
      <c r="V2788">
        <v>0</v>
      </c>
      <c r="W2788">
        <v>0</v>
      </c>
      <c r="X2788">
        <v>0</v>
      </c>
      <c r="Y2788">
        <v>0</v>
      </c>
      <c r="Z2788">
        <v>0</v>
      </c>
      <c r="AA2788">
        <v>1</v>
      </c>
      <c r="AB2788">
        <v>0</v>
      </c>
      <c r="AC2788">
        <v>0</v>
      </c>
      <c r="AD2788">
        <v>0</v>
      </c>
    </row>
    <row r="2789" spans="1:30" hidden="1" x14ac:dyDescent="0.3">
      <c r="A2789" t="s">
        <v>10127</v>
      </c>
      <c r="B2789" t="s">
        <v>10128</v>
      </c>
      <c r="C2789" t="s">
        <v>32</v>
      </c>
      <c r="E2789" t="s">
        <v>9652</v>
      </c>
      <c r="F2789">
        <v>1500000</v>
      </c>
      <c r="G2789" t="s">
        <v>10127</v>
      </c>
      <c r="H2789" t="s">
        <v>10129</v>
      </c>
      <c r="I2789" t="s">
        <v>10130</v>
      </c>
      <c r="J2789" t="s">
        <v>9627</v>
      </c>
      <c r="K2789" t="s">
        <v>37</v>
      </c>
      <c r="L2789" t="s">
        <v>53</v>
      </c>
      <c r="M2789" t="s">
        <v>966</v>
      </c>
      <c r="N2789" t="s">
        <v>10131</v>
      </c>
      <c r="O2789" t="s">
        <v>10131</v>
      </c>
      <c r="P2789" s="1">
        <v>37622</v>
      </c>
      <c r="Q2789" t="s">
        <v>53</v>
      </c>
      <c r="R2789" t="s">
        <v>56</v>
      </c>
      <c r="S2789" t="s">
        <v>41</v>
      </c>
      <c r="T2789" t="s">
        <v>9627</v>
      </c>
      <c r="U2789" t="s">
        <v>9627</v>
      </c>
      <c r="V2789">
        <v>0</v>
      </c>
      <c r="W2789">
        <v>0</v>
      </c>
      <c r="X2789">
        <v>0</v>
      </c>
      <c r="Y2789">
        <v>0</v>
      </c>
      <c r="Z2789">
        <v>0</v>
      </c>
      <c r="AA2789">
        <v>1</v>
      </c>
      <c r="AB2789">
        <v>0</v>
      </c>
      <c r="AC2789">
        <v>0</v>
      </c>
      <c r="AD2789">
        <v>0</v>
      </c>
    </row>
    <row r="2790" spans="1:30" hidden="1" x14ac:dyDescent="0.3">
      <c r="A2790" t="s">
        <v>10132</v>
      </c>
      <c r="B2790" t="s">
        <v>10133</v>
      </c>
      <c r="C2790" t="s">
        <v>32</v>
      </c>
      <c r="E2790" s="1">
        <v>41552</v>
      </c>
      <c r="F2790">
        <v>5555339</v>
      </c>
      <c r="G2790" t="s">
        <v>10132</v>
      </c>
      <c r="H2790" t="s">
        <v>10134</v>
      </c>
      <c r="I2790" t="s">
        <v>10135</v>
      </c>
      <c r="J2790" t="s">
        <v>9627</v>
      </c>
      <c r="K2790" t="s">
        <v>37</v>
      </c>
      <c r="L2790" t="s">
        <v>53</v>
      </c>
      <c r="M2790" t="s">
        <v>54</v>
      </c>
      <c r="N2790" t="s">
        <v>4801</v>
      </c>
      <c r="O2790" t="s">
        <v>10136</v>
      </c>
      <c r="P2790" s="1">
        <v>37257</v>
      </c>
      <c r="Q2790" t="s">
        <v>53</v>
      </c>
      <c r="R2790" t="s">
        <v>56</v>
      </c>
      <c r="S2790" t="s">
        <v>41</v>
      </c>
      <c r="T2790" t="s">
        <v>9627</v>
      </c>
      <c r="U2790" t="s">
        <v>9627</v>
      </c>
      <c r="V2790">
        <v>0</v>
      </c>
      <c r="W2790">
        <v>0</v>
      </c>
      <c r="X2790">
        <v>0</v>
      </c>
      <c r="Y2790">
        <v>0</v>
      </c>
      <c r="Z2790">
        <v>0</v>
      </c>
      <c r="AA2790">
        <v>1</v>
      </c>
      <c r="AB2790">
        <v>0</v>
      </c>
      <c r="AC2790">
        <v>0</v>
      </c>
      <c r="AD2790">
        <v>0</v>
      </c>
    </row>
    <row r="2791" spans="1:30" hidden="1" x14ac:dyDescent="0.3">
      <c r="A2791" t="s">
        <v>10132</v>
      </c>
      <c r="B2791" t="s">
        <v>10137</v>
      </c>
      <c r="C2791" t="s">
        <v>32</v>
      </c>
      <c r="D2791" t="s">
        <v>399</v>
      </c>
      <c r="E2791" s="1">
        <v>42129</v>
      </c>
      <c r="F2791">
        <v>12729982</v>
      </c>
      <c r="G2791" t="s">
        <v>10132</v>
      </c>
      <c r="H2791" t="s">
        <v>10134</v>
      </c>
      <c r="I2791" t="s">
        <v>10135</v>
      </c>
      <c r="J2791" t="s">
        <v>9627</v>
      </c>
      <c r="K2791" t="s">
        <v>37</v>
      </c>
      <c r="L2791" t="s">
        <v>53</v>
      </c>
      <c r="M2791" t="s">
        <v>54</v>
      </c>
      <c r="N2791" t="s">
        <v>4801</v>
      </c>
      <c r="O2791" t="s">
        <v>10136</v>
      </c>
      <c r="P2791" s="1">
        <v>37257</v>
      </c>
      <c r="Q2791" t="s">
        <v>53</v>
      </c>
      <c r="R2791" t="s">
        <v>56</v>
      </c>
      <c r="S2791" t="s">
        <v>41</v>
      </c>
      <c r="T2791" t="s">
        <v>9627</v>
      </c>
      <c r="U2791" t="s">
        <v>9627</v>
      </c>
      <c r="V2791">
        <v>0</v>
      </c>
      <c r="W2791">
        <v>0</v>
      </c>
      <c r="X2791">
        <v>0</v>
      </c>
      <c r="Y2791">
        <v>0</v>
      </c>
      <c r="Z2791">
        <v>0</v>
      </c>
      <c r="AA2791">
        <v>1</v>
      </c>
      <c r="AB2791">
        <v>0</v>
      </c>
      <c r="AC2791">
        <v>0</v>
      </c>
      <c r="AD2791">
        <v>0</v>
      </c>
    </row>
    <row r="2792" spans="1:30" hidden="1" x14ac:dyDescent="0.3">
      <c r="A2792" t="s">
        <v>10132</v>
      </c>
      <c r="B2792" t="s">
        <v>10138</v>
      </c>
      <c r="C2792" t="s">
        <v>32</v>
      </c>
      <c r="E2792" s="1">
        <v>40433</v>
      </c>
      <c r="F2792">
        <v>3500274</v>
      </c>
      <c r="G2792" t="s">
        <v>10132</v>
      </c>
      <c r="H2792" t="s">
        <v>10134</v>
      </c>
      <c r="I2792" t="s">
        <v>10135</v>
      </c>
      <c r="J2792" t="s">
        <v>9627</v>
      </c>
      <c r="K2792" t="s">
        <v>37</v>
      </c>
      <c r="L2792" t="s">
        <v>53</v>
      </c>
      <c r="M2792" t="s">
        <v>54</v>
      </c>
      <c r="N2792" t="s">
        <v>4801</v>
      </c>
      <c r="O2792" t="s">
        <v>10136</v>
      </c>
      <c r="P2792" s="1">
        <v>37257</v>
      </c>
      <c r="Q2792" t="s">
        <v>53</v>
      </c>
      <c r="R2792" t="s">
        <v>56</v>
      </c>
      <c r="S2792" t="s">
        <v>41</v>
      </c>
      <c r="T2792" t="s">
        <v>9627</v>
      </c>
      <c r="U2792" t="s">
        <v>9627</v>
      </c>
      <c r="V2792">
        <v>0</v>
      </c>
      <c r="W2792">
        <v>0</v>
      </c>
      <c r="X2792">
        <v>0</v>
      </c>
      <c r="Y2792">
        <v>0</v>
      </c>
      <c r="Z2792">
        <v>0</v>
      </c>
      <c r="AA2792">
        <v>1</v>
      </c>
      <c r="AB2792">
        <v>0</v>
      </c>
      <c r="AC2792">
        <v>0</v>
      </c>
      <c r="AD2792">
        <v>0</v>
      </c>
    </row>
    <row r="2793" spans="1:30" hidden="1" x14ac:dyDescent="0.3">
      <c r="A2793" t="s">
        <v>10132</v>
      </c>
      <c r="B2793" t="s">
        <v>10139</v>
      </c>
      <c r="C2793" t="s">
        <v>32</v>
      </c>
      <c r="E2793" t="s">
        <v>10140</v>
      </c>
      <c r="F2793">
        <v>1315681</v>
      </c>
      <c r="G2793" t="s">
        <v>10132</v>
      </c>
      <c r="H2793" t="s">
        <v>10134</v>
      </c>
      <c r="I2793" t="s">
        <v>10135</v>
      </c>
      <c r="J2793" t="s">
        <v>9627</v>
      </c>
      <c r="K2793" t="s">
        <v>37</v>
      </c>
      <c r="L2793" t="s">
        <v>53</v>
      </c>
      <c r="M2793" t="s">
        <v>54</v>
      </c>
      <c r="N2793" t="s">
        <v>4801</v>
      </c>
      <c r="O2793" t="s">
        <v>10136</v>
      </c>
      <c r="P2793" s="1">
        <v>37257</v>
      </c>
      <c r="Q2793" t="s">
        <v>53</v>
      </c>
      <c r="R2793" t="s">
        <v>56</v>
      </c>
      <c r="S2793" t="s">
        <v>41</v>
      </c>
      <c r="T2793" t="s">
        <v>9627</v>
      </c>
      <c r="U2793" t="s">
        <v>9627</v>
      </c>
      <c r="V2793">
        <v>0</v>
      </c>
      <c r="W2793">
        <v>0</v>
      </c>
      <c r="X2793">
        <v>0</v>
      </c>
      <c r="Y2793">
        <v>0</v>
      </c>
      <c r="Z2793">
        <v>0</v>
      </c>
      <c r="AA2793">
        <v>1</v>
      </c>
      <c r="AB2793">
        <v>0</v>
      </c>
      <c r="AC2793">
        <v>0</v>
      </c>
      <c r="AD2793">
        <v>0</v>
      </c>
    </row>
    <row r="2794" spans="1:30" hidden="1" x14ac:dyDescent="0.3">
      <c r="A2794" t="s">
        <v>10141</v>
      </c>
      <c r="B2794" t="s">
        <v>10142</v>
      </c>
      <c r="C2794" t="s">
        <v>32</v>
      </c>
      <c r="D2794" t="s">
        <v>139</v>
      </c>
      <c r="E2794" t="s">
        <v>10143</v>
      </c>
      <c r="F2794">
        <v>4000000</v>
      </c>
      <c r="G2794" t="s">
        <v>10141</v>
      </c>
      <c r="H2794" t="s">
        <v>10144</v>
      </c>
      <c r="I2794" t="s">
        <v>10145</v>
      </c>
      <c r="J2794" t="s">
        <v>9627</v>
      </c>
      <c r="K2794" t="s">
        <v>109</v>
      </c>
      <c r="L2794" t="s">
        <v>53</v>
      </c>
      <c r="M2794" t="s">
        <v>658</v>
      </c>
      <c r="N2794" t="s">
        <v>1105</v>
      </c>
      <c r="O2794" t="s">
        <v>10146</v>
      </c>
      <c r="P2794" s="1">
        <v>37987</v>
      </c>
      <c r="Q2794" t="s">
        <v>53</v>
      </c>
      <c r="R2794" t="s">
        <v>56</v>
      </c>
      <c r="S2794" t="s">
        <v>41</v>
      </c>
      <c r="T2794" t="s">
        <v>9627</v>
      </c>
      <c r="U2794" t="s">
        <v>9627</v>
      </c>
      <c r="V2794">
        <v>0</v>
      </c>
      <c r="W2794">
        <v>0</v>
      </c>
      <c r="X2794">
        <v>0</v>
      </c>
      <c r="Y2794">
        <v>0</v>
      </c>
      <c r="Z2794">
        <v>0</v>
      </c>
      <c r="AA2794">
        <v>1</v>
      </c>
      <c r="AB2794">
        <v>0</v>
      </c>
      <c r="AC2794">
        <v>0</v>
      </c>
      <c r="AD2794">
        <v>0</v>
      </c>
    </row>
    <row r="2795" spans="1:30" hidden="1" x14ac:dyDescent="0.3">
      <c r="A2795" t="s">
        <v>10141</v>
      </c>
      <c r="B2795" t="s">
        <v>10147</v>
      </c>
      <c r="C2795" t="s">
        <v>32</v>
      </c>
      <c r="D2795" t="s">
        <v>33</v>
      </c>
      <c r="E2795" t="s">
        <v>10148</v>
      </c>
      <c r="F2795">
        <v>4500000</v>
      </c>
      <c r="G2795" t="s">
        <v>10141</v>
      </c>
      <c r="H2795" t="s">
        <v>10144</v>
      </c>
      <c r="I2795" t="s">
        <v>10145</v>
      </c>
      <c r="J2795" t="s">
        <v>9627</v>
      </c>
      <c r="K2795" t="s">
        <v>109</v>
      </c>
      <c r="L2795" t="s">
        <v>53</v>
      </c>
      <c r="M2795" t="s">
        <v>658</v>
      </c>
      <c r="N2795" t="s">
        <v>1105</v>
      </c>
      <c r="O2795" t="s">
        <v>10146</v>
      </c>
      <c r="P2795" s="1">
        <v>37987</v>
      </c>
      <c r="Q2795" t="s">
        <v>53</v>
      </c>
      <c r="R2795" t="s">
        <v>56</v>
      </c>
      <c r="S2795" t="s">
        <v>41</v>
      </c>
      <c r="T2795" t="s">
        <v>9627</v>
      </c>
      <c r="U2795" t="s">
        <v>9627</v>
      </c>
      <c r="V2795">
        <v>0</v>
      </c>
      <c r="W2795">
        <v>0</v>
      </c>
      <c r="X2795">
        <v>0</v>
      </c>
      <c r="Y2795">
        <v>0</v>
      </c>
      <c r="Z2795">
        <v>0</v>
      </c>
      <c r="AA2795">
        <v>1</v>
      </c>
      <c r="AB2795">
        <v>0</v>
      </c>
      <c r="AC2795">
        <v>0</v>
      </c>
      <c r="AD2795">
        <v>0</v>
      </c>
    </row>
    <row r="2796" spans="1:30" hidden="1" x14ac:dyDescent="0.3">
      <c r="A2796" t="s">
        <v>10149</v>
      </c>
      <c r="B2796" t="s">
        <v>10150</v>
      </c>
      <c r="C2796" t="s">
        <v>32</v>
      </c>
      <c r="E2796" t="s">
        <v>3723</v>
      </c>
      <c r="F2796">
        <v>210000</v>
      </c>
      <c r="G2796" t="s">
        <v>10149</v>
      </c>
      <c r="H2796" t="s">
        <v>10151</v>
      </c>
      <c r="I2796" t="s">
        <v>10152</v>
      </c>
      <c r="J2796" t="s">
        <v>9627</v>
      </c>
      <c r="K2796" t="s">
        <v>37</v>
      </c>
      <c r="L2796" t="s">
        <v>53</v>
      </c>
      <c r="M2796" t="s">
        <v>9737</v>
      </c>
      <c r="N2796" t="s">
        <v>10153</v>
      </c>
      <c r="O2796" t="s">
        <v>10153</v>
      </c>
      <c r="P2796" s="1">
        <v>40909</v>
      </c>
      <c r="Q2796" t="s">
        <v>53</v>
      </c>
      <c r="R2796" t="s">
        <v>56</v>
      </c>
      <c r="S2796" t="s">
        <v>41</v>
      </c>
      <c r="T2796" t="s">
        <v>9627</v>
      </c>
      <c r="U2796" t="s">
        <v>9627</v>
      </c>
      <c r="V2796">
        <v>0</v>
      </c>
      <c r="W2796">
        <v>0</v>
      </c>
      <c r="X2796">
        <v>0</v>
      </c>
      <c r="Y2796">
        <v>0</v>
      </c>
      <c r="Z2796">
        <v>0</v>
      </c>
      <c r="AA2796">
        <v>1</v>
      </c>
      <c r="AB2796">
        <v>0</v>
      </c>
      <c r="AC2796">
        <v>0</v>
      </c>
      <c r="AD2796">
        <v>0</v>
      </c>
    </row>
    <row r="2797" spans="1:30" hidden="1" x14ac:dyDescent="0.3">
      <c r="A2797" t="s">
        <v>10154</v>
      </c>
      <c r="B2797" t="s">
        <v>10155</v>
      </c>
      <c r="C2797" t="s">
        <v>32</v>
      </c>
      <c r="D2797" t="s">
        <v>50</v>
      </c>
      <c r="E2797" s="1">
        <v>41285</v>
      </c>
      <c r="F2797">
        <v>3500000</v>
      </c>
      <c r="G2797" t="s">
        <v>10154</v>
      </c>
      <c r="H2797" t="s">
        <v>10156</v>
      </c>
      <c r="I2797" t="s">
        <v>10157</v>
      </c>
      <c r="J2797" t="s">
        <v>10158</v>
      </c>
      <c r="K2797" t="s">
        <v>37</v>
      </c>
      <c r="L2797" t="s">
        <v>53</v>
      </c>
      <c r="M2797" t="s">
        <v>54</v>
      </c>
      <c r="N2797" t="s">
        <v>95</v>
      </c>
      <c r="O2797" t="s">
        <v>96</v>
      </c>
      <c r="P2797" s="1">
        <v>40179</v>
      </c>
      <c r="Q2797" t="s">
        <v>53</v>
      </c>
      <c r="R2797" t="s">
        <v>56</v>
      </c>
      <c r="S2797" t="s">
        <v>41</v>
      </c>
      <c r="T2797" t="s">
        <v>9627</v>
      </c>
      <c r="U2797" t="s">
        <v>9627</v>
      </c>
      <c r="V2797">
        <v>0</v>
      </c>
      <c r="W2797">
        <v>0</v>
      </c>
      <c r="X2797">
        <v>0</v>
      </c>
      <c r="Y2797">
        <v>0</v>
      </c>
      <c r="Z2797">
        <v>0</v>
      </c>
      <c r="AA2797">
        <v>1</v>
      </c>
      <c r="AB2797">
        <v>0</v>
      </c>
      <c r="AC2797">
        <v>0</v>
      </c>
      <c r="AD2797">
        <v>0</v>
      </c>
    </row>
    <row r="2798" spans="1:30" hidden="1" x14ac:dyDescent="0.3">
      <c r="A2798" t="s">
        <v>10159</v>
      </c>
      <c r="B2798" t="s">
        <v>10160</v>
      </c>
      <c r="C2798" t="s">
        <v>32</v>
      </c>
      <c r="D2798" t="s">
        <v>33</v>
      </c>
      <c r="E2798" s="1">
        <v>40920</v>
      </c>
      <c r="F2798">
        <v>13000000</v>
      </c>
      <c r="G2798" t="s">
        <v>10159</v>
      </c>
      <c r="H2798" t="s">
        <v>10161</v>
      </c>
      <c r="I2798" t="s">
        <v>10162</v>
      </c>
      <c r="J2798" t="s">
        <v>9627</v>
      </c>
      <c r="K2798" t="s">
        <v>37</v>
      </c>
      <c r="L2798" t="s">
        <v>53</v>
      </c>
      <c r="M2798" t="s">
        <v>54</v>
      </c>
      <c r="N2798" t="s">
        <v>95</v>
      </c>
      <c r="O2798" t="s">
        <v>1489</v>
      </c>
      <c r="P2798" s="1">
        <v>38353</v>
      </c>
      <c r="Q2798" t="s">
        <v>53</v>
      </c>
      <c r="R2798" t="s">
        <v>56</v>
      </c>
      <c r="S2798" t="s">
        <v>41</v>
      </c>
      <c r="T2798" t="s">
        <v>9627</v>
      </c>
      <c r="U2798" t="s">
        <v>9627</v>
      </c>
      <c r="V2798">
        <v>0</v>
      </c>
      <c r="W2798">
        <v>0</v>
      </c>
      <c r="X2798">
        <v>0</v>
      </c>
      <c r="Y2798">
        <v>0</v>
      </c>
      <c r="Z2798">
        <v>0</v>
      </c>
      <c r="AA2798">
        <v>1</v>
      </c>
      <c r="AB2798">
        <v>0</v>
      </c>
      <c r="AC2798">
        <v>0</v>
      </c>
      <c r="AD2798">
        <v>0</v>
      </c>
    </row>
    <row r="2799" spans="1:30" hidden="1" x14ac:dyDescent="0.3">
      <c r="A2799" t="s">
        <v>10159</v>
      </c>
      <c r="B2799" t="s">
        <v>10163</v>
      </c>
      <c r="C2799" t="s">
        <v>32</v>
      </c>
      <c r="D2799" t="s">
        <v>50</v>
      </c>
      <c r="E2799" s="1">
        <v>39968</v>
      </c>
      <c r="F2799">
        <v>3517561</v>
      </c>
      <c r="G2799" t="s">
        <v>10159</v>
      </c>
      <c r="H2799" t="s">
        <v>10161</v>
      </c>
      <c r="I2799" t="s">
        <v>10162</v>
      </c>
      <c r="J2799" t="s">
        <v>9627</v>
      </c>
      <c r="K2799" t="s">
        <v>37</v>
      </c>
      <c r="L2799" t="s">
        <v>53</v>
      </c>
      <c r="M2799" t="s">
        <v>54</v>
      </c>
      <c r="N2799" t="s">
        <v>95</v>
      </c>
      <c r="O2799" t="s">
        <v>1489</v>
      </c>
      <c r="P2799" s="1">
        <v>38353</v>
      </c>
      <c r="Q2799" t="s">
        <v>53</v>
      </c>
      <c r="R2799" t="s">
        <v>56</v>
      </c>
      <c r="S2799" t="s">
        <v>41</v>
      </c>
      <c r="T2799" t="s">
        <v>9627</v>
      </c>
      <c r="U2799" t="s">
        <v>9627</v>
      </c>
      <c r="V2799">
        <v>0</v>
      </c>
      <c r="W2799">
        <v>0</v>
      </c>
      <c r="X2799">
        <v>0</v>
      </c>
      <c r="Y2799">
        <v>0</v>
      </c>
      <c r="Z2799">
        <v>0</v>
      </c>
      <c r="AA2799">
        <v>1</v>
      </c>
      <c r="AB2799">
        <v>0</v>
      </c>
      <c r="AC2799">
        <v>0</v>
      </c>
      <c r="AD2799">
        <v>0</v>
      </c>
    </row>
    <row r="2800" spans="1:30" hidden="1" x14ac:dyDescent="0.3">
      <c r="A2800" t="s">
        <v>10164</v>
      </c>
      <c r="B2800" t="s">
        <v>10165</v>
      </c>
      <c r="C2800" t="s">
        <v>32</v>
      </c>
      <c r="D2800" t="s">
        <v>33</v>
      </c>
      <c r="E2800" s="1">
        <v>38696</v>
      </c>
      <c r="F2800">
        <v>2940000</v>
      </c>
      <c r="G2800" t="s">
        <v>10164</v>
      </c>
      <c r="H2800" t="s">
        <v>10166</v>
      </c>
      <c r="I2800" t="s">
        <v>10167</v>
      </c>
      <c r="J2800" t="s">
        <v>9627</v>
      </c>
      <c r="K2800" t="s">
        <v>72</v>
      </c>
      <c r="L2800" t="s">
        <v>53</v>
      </c>
      <c r="M2800" t="s">
        <v>54</v>
      </c>
      <c r="N2800" t="s">
        <v>95</v>
      </c>
      <c r="O2800" t="s">
        <v>4664</v>
      </c>
      <c r="P2800" s="1">
        <v>38353</v>
      </c>
      <c r="Q2800" t="s">
        <v>53</v>
      </c>
      <c r="R2800" t="s">
        <v>56</v>
      </c>
      <c r="S2800" t="s">
        <v>41</v>
      </c>
      <c r="T2800" t="s">
        <v>9627</v>
      </c>
      <c r="U2800" t="s">
        <v>9627</v>
      </c>
      <c r="V2800">
        <v>0</v>
      </c>
      <c r="W2800">
        <v>0</v>
      </c>
      <c r="X2800">
        <v>0</v>
      </c>
      <c r="Y2800">
        <v>0</v>
      </c>
      <c r="Z2800">
        <v>0</v>
      </c>
      <c r="AA2800">
        <v>1</v>
      </c>
      <c r="AB2800">
        <v>0</v>
      </c>
      <c r="AC2800">
        <v>0</v>
      </c>
      <c r="AD2800">
        <v>0</v>
      </c>
    </row>
    <row r="2801" spans="1:30" hidden="1" x14ac:dyDescent="0.3">
      <c r="A2801" t="s">
        <v>10164</v>
      </c>
      <c r="B2801" t="s">
        <v>10168</v>
      </c>
      <c r="C2801" t="s">
        <v>32</v>
      </c>
      <c r="E2801" t="s">
        <v>10169</v>
      </c>
      <c r="F2801">
        <v>2000000</v>
      </c>
      <c r="G2801" t="s">
        <v>10164</v>
      </c>
      <c r="H2801" t="s">
        <v>10166</v>
      </c>
      <c r="I2801" t="s">
        <v>10167</v>
      </c>
      <c r="J2801" t="s">
        <v>9627</v>
      </c>
      <c r="K2801" t="s">
        <v>72</v>
      </c>
      <c r="L2801" t="s">
        <v>53</v>
      </c>
      <c r="M2801" t="s">
        <v>54</v>
      </c>
      <c r="N2801" t="s">
        <v>95</v>
      </c>
      <c r="O2801" t="s">
        <v>4664</v>
      </c>
      <c r="P2801" s="1">
        <v>38353</v>
      </c>
      <c r="Q2801" t="s">
        <v>53</v>
      </c>
      <c r="R2801" t="s">
        <v>56</v>
      </c>
      <c r="S2801" t="s">
        <v>41</v>
      </c>
      <c r="T2801" t="s">
        <v>9627</v>
      </c>
      <c r="U2801" t="s">
        <v>9627</v>
      </c>
      <c r="V2801">
        <v>0</v>
      </c>
      <c r="W2801">
        <v>0</v>
      </c>
      <c r="X2801">
        <v>0</v>
      </c>
      <c r="Y2801">
        <v>0</v>
      </c>
      <c r="Z2801">
        <v>0</v>
      </c>
      <c r="AA2801">
        <v>1</v>
      </c>
      <c r="AB2801">
        <v>0</v>
      </c>
      <c r="AC2801">
        <v>0</v>
      </c>
      <c r="AD2801">
        <v>0</v>
      </c>
    </row>
    <row r="2802" spans="1:30" hidden="1" x14ac:dyDescent="0.3">
      <c r="A2802" t="s">
        <v>10170</v>
      </c>
      <c r="B2802" t="s">
        <v>10171</v>
      </c>
      <c r="C2802" t="s">
        <v>32</v>
      </c>
      <c r="E2802" t="s">
        <v>10172</v>
      </c>
      <c r="F2802">
        <v>600000</v>
      </c>
      <c r="G2802" t="s">
        <v>10170</v>
      </c>
      <c r="H2802" t="s">
        <v>10173</v>
      </c>
      <c r="I2802" t="s">
        <v>10174</v>
      </c>
      <c r="J2802" t="s">
        <v>9627</v>
      </c>
      <c r="K2802" t="s">
        <v>37</v>
      </c>
      <c r="L2802" t="s">
        <v>53</v>
      </c>
      <c r="M2802" t="s">
        <v>73</v>
      </c>
      <c r="N2802" t="s">
        <v>8878</v>
      </c>
      <c r="O2802" t="s">
        <v>10175</v>
      </c>
      <c r="P2802" s="1">
        <v>32509</v>
      </c>
      <c r="Q2802" t="s">
        <v>53</v>
      </c>
      <c r="R2802" t="s">
        <v>56</v>
      </c>
      <c r="S2802" t="s">
        <v>41</v>
      </c>
      <c r="T2802" t="s">
        <v>9627</v>
      </c>
      <c r="U2802" t="s">
        <v>9627</v>
      </c>
      <c r="V2802">
        <v>0</v>
      </c>
      <c r="W2802">
        <v>0</v>
      </c>
      <c r="X2802">
        <v>0</v>
      </c>
      <c r="Y2802">
        <v>0</v>
      </c>
      <c r="Z2802">
        <v>0</v>
      </c>
      <c r="AA2802">
        <v>1</v>
      </c>
      <c r="AB2802">
        <v>0</v>
      </c>
      <c r="AC2802">
        <v>0</v>
      </c>
      <c r="AD2802">
        <v>0</v>
      </c>
    </row>
    <row r="2803" spans="1:30" hidden="1" x14ac:dyDescent="0.3">
      <c r="A2803" t="s">
        <v>10176</v>
      </c>
      <c r="B2803" t="s">
        <v>10177</v>
      </c>
      <c r="C2803" t="s">
        <v>32</v>
      </c>
      <c r="D2803" t="s">
        <v>33</v>
      </c>
      <c r="E2803" t="s">
        <v>10178</v>
      </c>
      <c r="F2803">
        <v>14000000</v>
      </c>
      <c r="G2803" t="s">
        <v>10176</v>
      </c>
      <c r="H2803" t="s">
        <v>10179</v>
      </c>
      <c r="I2803" t="s">
        <v>10180</v>
      </c>
      <c r="J2803" t="s">
        <v>9627</v>
      </c>
      <c r="K2803" t="s">
        <v>72</v>
      </c>
      <c r="L2803" t="s">
        <v>53</v>
      </c>
      <c r="M2803" t="s">
        <v>222</v>
      </c>
      <c r="N2803" t="s">
        <v>223</v>
      </c>
      <c r="O2803" t="s">
        <v>224</v>
      </c>
      <c r="P2803" s="1">
        <v>37257</v>
      </c>
      <c r="Q2803" t="s">
        <v>53</v>
      </c>
      <c r="R2803" t="s">
        <v>56</v>
      </c>
      <c r="S2803" t="s">
        <v>41</v>
      </c>
      <c r="T2803" t="s">
        <v>9627</v>
      </c>
      <c r="U2803" t="s">
        <v>9627</v>
      </c>
      <c r="V2803">
        <v>0</v>
      </c>
      <c r="W2803">
        <v>0</v>
      </c>
      <c r="X2803">
        <v>0</v>
      </c>
      <c r="Y2803">
        <v>0</v>
      </c>
      <c r="Z2803">
        <v>0</v>
      </c>
      <c r="AA2803">
        <v>1</v>
      </c>
      <c r="AB2803">
        <v>0</v>
      </c>
      <c r="AC2803">
        <v>0</v>
      </c>
      <c r="AD2803">
        <v>0</v>
      </c>
    </row>
    <row r="2804" spans="1:30" hidden="1" x14ac:dyDescent="0.3">
      <c r="A2804" t="s">
        <v>10181</v>
      </c>
      <c r="B2804" t="s">
        <v>10182</v>
      </c>
      <c r="C2804" t="s">
        <v>32</v>
      </c>
      <c r="E2804" s="1">
        <v>41950</v>
      </c>
      <c r="F2804">
        <v>1548150</v>
      </c>
      <c r="G2804" t="s">
        <v>10181</v>
      </c>
      <c r="H2804" t="s">
        <v>10183</v>
      </c>
      <c r="I2804" t="s">
        <v>10184</v>
      </c>
      <c r="J2804" t="s">
        <v>9627</v>
      </c>
      <c r="K2804" t="s">
        <v>37</v>
      </c>
      <c r="L2804" t="s">
        <v>53</v>
      </c>
      <c r="M2804" t="s">
        <v>747</v>
      </c>
      <c r="N2804" t="s">
        <v>748</v>
      </c>
      <c r="O2804" t="s">
        <v>748</v>
      </c>
      <c r="P2804" s="1">
        <v>39083</v>
      </c>
      <c r="Q2804" t="s">
        <v>53</v>
      </c>
      <c r="R2804" t="s">
        <v>56</v>
      </c>
      <c r="S2804" t="s">
        <v>41</v>
      </c>
      <c r="T2804" t="s">
        <v>9627</v>
      </c>
      <c r="U2804" t="s">
        <v>9627</v>
      </c>
      <c r="V2804">
        <v>0</v>
      </c>
      <c r="W2804">
        <v>0</v>
      </c>
      <c r="X2804">
        <v>0</v>
      </c>
      <c r="Y2804">
        <v>0</v>
      </c>
      <c r="Z2804">
        <v>0</v>
      </c>
      <c r="AA2804">
        <v>1</v>
      </c>
      <c r="AB2804">
        <v>0</v>
      </c>
      <c r="AC2804">
        <v>0</v>
      </c>
      <c r="AD2804">
        <v>0</v>
      </c>
    </row>
    <row r="2805" spans="1:30" hidden="1" x14ac:dyDescent="0.3">
      <c r="A2805" t="s">
        <v>10181</v>
      </c>
      <c r="B2805" t="s">
        <v>10185</v>
      </c>
      <c r="C2805" t="s">
        <v>32</v>
      </c>
      <c r="E2805" t="s">
        <v>10186</v>
      </c>
      <c r="F2805">
        <v>35000</v>
      </c>
      <c r="G2805" t="s">
        <v>10181</v>
      </c>
      <c r="H2805" t="s">
        <v>10183</v>
      </c>
      <c r="I2805" t="s">
        <v>10184</v>
      </c>
      <c r="J2805" t="s">
        <v>9627</v>
      </c>
      <c r="K2805" t="s">
        <v>37</v>
      </c>
      <c r="L2805" t="s">
        <v>53</v>
      </c>
      <c r="M2805" t="s">
        <v>747</v>
      </c>
      <c r="N2805" t="s">
        <v>748</v>
      </c>
      <c r="O2805" t="s">
        <v>748</v>
      </c>
      <c r="P2805" s="1">
        <v>39083</v>
      </c>
      <c r="Q2805" t="s">
        <v>53</v>
      </c>
      <c r="R2805" t="s">
        <v>56</v>
      </c>
      <c r="S2805" t="s">
        <v>41</v>
      </c>
      <c r="T2805" t="s">
        <v>9627</v>
      </c>
      <c r="U2805" t="s">
        <v>9627</v>
      </c>
      <c r="V2805">
        <v>0</v>
      </c>
      <c r="W2805">
        <v>0</v>
      </c>
      <c r="X2805">
        <v>0</v>
      </c>
      <c r="Y2805">
        <v>0</v>
      </c>
      <c r="Z2805">
        <v>0</v>
      </c>
      <c r="AA2805">
        <v>1</v>
      </c>
      <c r="AB2805">
        <v>0</v>
      </c>
      <c r="AC2805">
        <v>0</v>
      </c>
      <c r="AD2805">
        <v>0</v>
      </c>
    </row>
    <row r="2806" spans="1:30" hidden="1" x14ac:dyDescent="0.3">
      <c r="A2806" t="s">
        <v>10187</v>
      </c>
      <c r="B2806" t="s">
        <v>10188</v>
      </c>
      <c r="C2806" t="s">
        <v>32</v>
      </c>
      <c r="E2806" t="s">
        <v>10189</v>
      </c>
      <c r="F2806">
        <v>510000</v>
      </c>
      <c r="G2806" t="s">
        <v>10187</v>
      </c>
      <c r="H2806" t="s">
        <v>10190</v>
      </c>
      <c r="I2806" t="s">
        <v>10191</v>
      </c>
      <c r="J2806" t="s">
        <v>9627</v>
      </c>
      <c r="K2806" t="s">
        <v>37</v>
      </c>
      <c r="L2806" t="s">
        <v>53</v>
      </c>
      <c r="M2806" t="s">
        <v>1039</v>
      </c>
      <c r="N2806" t="s">
        <v>1040</v>
      </c>
      <c r="O2806" t="s">
        <v>1040</v>
      </c>
      <c r="P2806" s="1">
        <v>38718</v>
      </c>
      <c r="Q2806" t="s">
        <v>53</v>
      </c>
      <c r="R2806" t="s">
        <v>56</v>
      </c>
      <c r="S2806" t="s">
        <v>41</v>
      </c>
      <c r="T2806" t="s">
        <v>9627</v>
      </c>
      <c r="U2806" t="s">
        <v>9627</v>
      </c>
      <c r="V2806">
        <v>0</v>
      </c>
      <c r="W2806">
        <v>0</v>
      </c>
      <c r="X2806">
        <v>0</v>
      </c>
      <c r="Y2806">
        <v>0</v>
      </c>
      <c r="Z2806">
        <v>0</v>
      </c>
      <c r="AA2806">
        <v>1</v>
      </c>
      <c r="AB2806">
        <v>0</v>
      </c>
      <c r="AC2806">
        <v>0</v>
      </c>
      <c r="AD2806">
        <v>0</v>
      </c>
    </row>
    <row r="2807" spans="1:30" hidden="1" x14ac:dyDescent="0.3">
      <c r="A2807" t="s">
        <v>10192</v>
      </c>
      <c r="B2807" t="s">
        <v>10193</v>
      </c>
      <c r="C2807" t="s">
        <v>32</v>
      </c>
      <c r="D2807" t="s">
        <v>139</v>
      </c>
      <c r="E2807" t="s">
        <v>10194</v>
      </c>
      <c r="F2807">
        <v>4000000</v>
      </c>
      <c r="G2807" t="s">
        <v>10192</v>
      </c>
      <c r="H2807" t="s">
        <v>10195</v>
      </c>
      <c r="I2807" t="s">
        <v>10196</v>
      </c>
      <c r="J2807" t="s">
        <v>9627</v>
      </c>
      <c r="K2807" t="s">
        <v>72</v>
      </c>
      <c r="L2807" t="s">
        <v>53</v>
      </c>
      <c r="M2807" t="s">
        <v>54</v>
      </c>
      <c r="N2807" t="s">
        <v>95</v>
      </c>
      <c r="O2807" t="s">
        <v>174</v>
      </c>
      <c r="P2807" s="1">
        <v>37257</v>
      </c>
      <c r="Q2807" t="s">
        <v>53</v>
      </c>
      <c r="R2807" t="s">
        <v>56</v>
      </c>
      <c r="S2807" t="s">
        <v>41</v>
      </c>
      <c r="T2807" t="s">
        <v>9627</v>
      </c>
      <c r="U2807" t="s">
        <v>9627</v>
      </c>
      <c r="V2807">
        <v>0</v>
      </c>
      <c r="W2807">
        <v>0</v>
      </c>
      <c r="X2807">
        <v>0</v>
      </c>
      <c r="Y2807">
        <v>0</v>
      </c>
      <c r="Z2807">
        <v>0</v>
      </c>
      <c r="AA2807">
        <v>1</v>
      </c>
      <c r="AB2807">
        <v>0</v>
      </c>
      <c r="AC2807">
        <v>0</v>
      </c>
      <c r="AD2807">
        <v>0</v>
      </c>
    </row>
    <row r="2808" spans="1:30" hidden="1" x14ac:dyDescent="0.3">
      <c r="A2808" t="s">
        <v>10192</v>
      </c>
      <c r="B2808" t="s">
        <v>10197</v>
      </c>
      <c r="C2808" t="s">
        <v>32</v>
      </c>
      <c r="E2808" t="s">
        <v>472</v>
      </c>
      <c r="F2808">
        <v>8547546</v>
      </c>
      <c r="G2808" t="s">
        <v>10192</v>
      </c>
      <c r="H2808" t="s">
        <v>10195</v>
      </c>
      <c r="I2808" t="s">
        <v>10196</v>
      </c>
      <c r="J2808" t="s">
        <v>9627</v>
      </c>
      <c r="K2808" t="s">
        <v>72</v>
      </c>
      <c r="L2808" t="s">
        <v>53</v>
      </c>
      <c r="M2808" t="s">
        <v>54</v>
      </c>
      <c r="N2808" t="s">
        <v>95</v>
      </c>
      <c r="O2808" t="s">
        <v>174</v>
      </c>
      <c r="P2808" s="1">
        <v>37257</v>
      </c>
      <c r="Q2808" t="s">
        <v>53</v>
      </c>
      <c r="R2808" t="s">
        <v>56</v>
      </c>
      <c r="S2808" t="s">
        <v>41</v>
      </c>
      <c r="T2808" t="s">
        <v>9627</v>
      </c>
      <c r="U2808" t="s">
        <v>9627</v>
      </c>
      <c r="V2808">
        <v>0</v>
      </c>
      <c r="W2808">
        <v>0</v>
      </c>
      <c r="X2808">
        <v>0</v>
      </c>
      <c r="Y2808">
        <v>0</v>
      </c>
      <c r="Z2808">
        <v>0</v>
      </c>
      <c r="AA2808">
        <v>1</v>
      </c>
      <c r="AB2808">
        <v>0</v>
      </c>
      <c r="AC2808">
        <v>0</v>
      </c>
      <c r="AD2808">
        <v>0</v>
      </c>
    </row>
    <row r="2809" spans="1:30" hidden="1" x14ac:dyDescent="0.3">
      <c r="A2809" t="s">
        <v>10192</v>
      </c>
      <c r="B2809" t="s">
        <v>10198</v>
      </c>
      <c r="C2809" t="s">
        <v>32</v>
      </c>
      <c r="D2809" t="s">
        <v>33</v>
      </c>
      <c r="E2809" t="s">
        <v>10199</v>
      </c>
      <c r="F2809">
        <v>9000000</v>
      </c>
      <c r="G2809" t="s">
        <v>10192</v>
      </c>
      <c r="H2809" t="s">
        <v>10195</v>
      </c>
      <c r="I2809" t="s">
        <v>10196</v>
      </c>
      <c r="J2809" t="s">
        <v>9627</v>
      </c>
      <c r="K2809" t="s">
        <v>72</v>
      </c>
      <c r="L2809" t="s">
        <v>53</v>
      </c>
      <c r="M2809" t="s">
        <v>54</v>
      </c>
      <c r="N2809" t="s">
        <v>95</v>
      </c>
      <c r="O2809" t="s">
        <v>174</v>
      </c>
      <c r="P2809" s="1">
        <v>37257</v>
      </c>
      <c r="Q2809" t="s">
        <v>53</v>
      </c>
      <c r="R2809" t="s">
        <v>56</v>
      </c>
      <c r="S2809" t="s">
        <v>41</v>
      </c>
      <c r="T2809" t="s">
        <v>9627</v>
      </c>
      <c r="U2809" t="s">
        <v>9627</v>
      </c>
      <c r="V2809">
        <v>0</v>
      </c>
      <c r="W2809">
        <v>0</v>
      </c>
      <c r="X2809">
        <v>0</v>
      </c>
      <c r="Y2809">
        <v>0</v>
      </c>
      <c r="Z2809">
        <v>0</v>
      </c>
      <c r="AA2809">
        <v>1</v>
      </c>
      <c r="AB2809">
        <v>0</v>
      </c>
      <c r="AC2809">
        <v>0</v>
      </c>
      <c r="AD2809">
        <v>0</v>
      </c>
    </row>
    <row r="2810" spans="1:30" hidden="1" x14ac:dyDescent="0.3">
      <c r="A2810" t="s">
        <v>10192</v>
      </c>
      <c r="B2810" t="s">
        <v>10200</v>
      </c>
      <c r="C2810" t="s">
        <v>32</v>
      </c>
      <c r="E2810" t="s">
        <v>10201</v>
      </c>
      <c r="F2810">
        <v>5250000</v>
      </c>
      <c r="G2810" t="s">
        <v>10192</v>
      </c>
      <c r="H2810" t="s">
        <v>10195</v>
      </c>
      <c r="I2810" t="s">
        <v>10196</v>
      </c>
      <c r="J2810" t="s">
        <v>9627</v>
      </c>
      <c r="K2810" t="s">
        <v>72</v>
      </c>
      <c r="L2810" t="s">
        <v>53</v>
      </c>
      <c r="M2810" t="s">
        <v>54</v>
      </c>
      <c r="N2810" t="s">
        <v>95</v>
      </c>
      <c r="O2810" t="s">
        <v>174</v>
      </c>
      <c r="P2810" s="1">
        <v>37257</v>
      </c>
      <c r="Q2810" t="s">
        <v>53</v>
      </c>
      <c r="R2810" t="s">
        <v>56</v>
      </c>
      <c r="S2810" t="s">
        <v>41</v>
      </c>
      <c r="T2810" t="s">
        <v>9627</v>
      </c>
      <c r="U2810" t="s">
        <v>9627</v>
      </c>
      <c r="V2810">
        <v>0</v>
      </c>
      <c r="W2810">
        <v>0</v>
      </c>
      <c r="X2810">
        <v>0</v>
      </c>
      <c r="Y2810">
        <v>0</v>
      </c>
      <c r="Z2810">
        <v>0</v>
      </c>
      <c r="AA2810">
        <v>1</v>
      </c>
      <c r="AB2810">
        <v>0</v>
      </c>
      <c r="AC2810">
        <v>0</v>
      </c>
      <c r="AD2810">
        <v>0</v>
      </c>
    </row>
    <row r="2811" spans="1:30" hidden="1" x14ac:dyDescent="0.3">
      <c r="A2811" t="s">
        <v>10202</v>
      </c>
      <c r="B2811" t="s">
        <v>10203</v>
      </c>
      <c r="C2811" t="s">
        <v>32</v>
      </c>
      <c r="D2811" t="s">
        <v>33</v>
      </c>
      <c r="E2811" t="s">
        <v>2760</v>
      </c>
      <c r="F2811">
        <v>18000000</v>
      </c>
      <c r="G2811" t="s">
        <v>10202</v>
      </c>
      <c r="H2811" t="s">
        <v>10204</v>
      </c>
      <c r="I2811" t="s">
        <v>10205</v>
      </c>
      <c r="J2811" t="s">
        <v>9627</v>
      </c>
      <c r="K2811" t="s">
        <v>37</v>
      </c>
      <c r="L2811" t="s">
        <v>53</v>
      </c>
      <c r="M2811" t="s">
        <v>54</v>
      </c>
      <c r="N2811" t="s">
        <v>1301</v>
      </c>
      <c r="O2811" t="s">
        <v>9049</v>
      </c>
      <c r="P2811" s="1">
        <v>39814</v>
      </c>
      <c r="Q2811" t="s">
        <v>53</v>
      </c>
      <c r="R2811" t="s">
        <v>56</v>
      </c>
      <c r="S2811" t="s">
        <v>41</v>
      </c>
      <c r="T2811" t="s">
        <v>9627</v>
      </c>
      <c r="U2811" t="s">
        <v>9627</v>
      </c>
      <c r="V2811">
        <v>0</v>
      </c>
      <c r="W2811">
        <v>0</v>
      </c>
      <c r="X2811">
        <v>0</v>
      </c>
      <c r="Y2811">
        <v>0</v>
      </c>
      <c r="Z2811">
        <v>0</v>
      </c>
      <c r="AA2811">
        <v>1</v>
      </c>
      <c r="AB2811">
        <v>0</v>
      </c>
      <c r="AC2811">
        <v>0</v>
      </c>
      <c r="AD2811">
        <v>0</v>
      </c>
    </row>
    <row r="2812" spans="1:30" hidden="1" x14ac:dyDescent="0.3">
      <c r="A2812" t="s">
        <v>10202</v>
      </c>
      <c r="B2812" t="s">
        <v>10206</v>
      </c>
      <c r="C2812" t="s">
        <v>32</v>
      </c>
      <c r="E2812" s="1">
        <v>40673</v>
      </c>
      <c r="F2812">
        <v>3377129</v>
      </c>
      <c r="G2812" t="s">
        <v>10202</v>
      </c>
      <c r="H2812" t="s">
        <v>10204</v>
      </c>
      <c r="I2812" t="s">
        <v>10205</v>
      </c>
      <c r="J2812" t="s">
        <v>9627</v>
      </c>
      <c r="K2812" t="s">
        <v>37</v>
      </c>
      <c r="L2812" t="s">
        <v>53</v>
      </c>
      <c r="M2812" t="s">
        <v>54</v>
      </c>
      <c r="N2812" t="s">
        <v>1301</v>
      </c>
      <c r="O2812" t="s">
        <v>9049</v>
      </c>
      <c r="P2812" s="1">
        <v>39814</v>
      </c>
      <c r="Q2812" t="s">
        <v>53</v>
      </c>
      <c r="R2812" t="s">
        <v>56</v>
      </c>
      <c r="S2812" t="s">
        <v>41</v>
      </c>
      <c r="T2812" t="s">
        <v>9627</v>
      </c>
      <c r="U2812" t="s">
        <v>9627</v>
      </c>
      <c r="V2812">
        <v>0</v>
      </c>
      <c r="W2812">
        <v>0</v>
      </c>
      <c r="X2812">
        <v>0</v>
      </c>
      <c r="Y2812">
        <v>0</v>
      </c>
      <c r="Z2812">
        <v>0</v>
      </c>
      <c r="AA2812">
        <v>1</v>
      </c>
      <c r="AB2812">
        <v>0</v>
      </c>
      <c r="AC2812">
        <v>0</v>
      </c>
      <c r="AD2812">
        <v>0</v>
      </c>
    </row>
    <row r="2813" spans="1:30" hidden="1" x14ac:dyDescent="0.3">
      <c r="A2813" t="s">
        <v>10202</v>
      </c>
      <c r="B2813" t="s">
        <v>10207</v>
      </c>
      <c r="C2813" t="s">
        <v>32</v>
      </c>
      <c r="E2813" s="1">
        <v>40243</v>
      </c>
      <c r="F2813">
        <v>1300000</v>
      </c>
      <c r="G2813" t="s">
        <v>10202</v>
      </c>
      <c r="H2813" t="s">
        <v>10204</v>
      </c>
      <c r="I2813" t="s">
        <v>10205</v>
      </c>
      <c r="J2813" t="s">
        <v>9627</v>
      </c>
      <c r="K2813" t="s">
        <v>37</v>
      </c>
      <c r="L2813" t="s">
        <v>53</v>
      </c>
      <c r="M2813" t="s">
        <v>54</v>
      </c>
      <c r="N2813" t="s">
        <v>1301</v>
      </c>
      <c r="O2813" t="s">
        <v>9049</v>
      </c>
      <c r="P2813" s="1">
        <v>39814</v>
      </c>
      <c r="Q2813" t="s">
        <v>53</v>
      </c>
      <c r="R2813" t="s">
        <v>56</v>
      </c>
      <c r="S2813" t="s">
        <v>41</v>
      </c>
      <c r="T2813" t="s">
        <v>9627</v>
      </c>
      <c r="U2813" t="s">
        <v>9627</v>
      </c>
      <c r="V2813">
        <v>0</v>
      </c>
      <c r="W2813">
        <v>0</v>
      </c>
      <c r="X2813">
        <v>0</v>
      </c>
      <c r="Y2813">
        <v>0</v>
      </c>
      <c r="Z2813">
        <v>0</v>
      </c>
      <c r="AA2813">
        <v>1</v>
      </c>
      <c r="AB2813">
        <v>0</v>
      </c>
      <c r="AC2813">
        <v>0</v>
      </c>
      <c r="AD2813">
        <v>0</v>
      </c>
    </row>
    <row r="2814" spans="1:30" hidden="1" x14ac:dyDescent="0.3">
      <c r="A2814" t="s">
        <v>10208</v>
      </c>
      <c r="B2814" t="s">
        <v>10209</v>
      </c>
      <c r="C2814" t="s">
        <v>32</v>
      </c>
      <c r="D2814" t="s">
        <v>322</v>
      </c>
      <c r="E2814" s="1">
        <v>37803</v>
      </c>
      <c r="F2814">
        <v>20000000</v>
      </c>
      <c r="G2814" t="s">
        <v>10208</v>
      </c>
      <c r="H2814" t="s">
        <v>10210</v>
      </c>
      <c r="I2814" t="s">
        <v>10211</v>
      </c>
      <c r="J2814" t="s">
        <v>10212</v>
      </c>
      <c r="K2814" t="s">
        <v>37</v>
      </c>
      <c r="L2814" t="s">
        <v>53</v>
      </c>
      <c r="M2814" t="s">
        <v>123</v>
      </c>
      <c r="N2814" t="s">
        <v>923</v>
      </c>
      <c r="O2814" t="s">
        <v>923</v>
      </c>
      <c r="P2814" s="1">
        <v>35431</v>
      </c>
      <c r="Q2814" t="s">
        <v>53</v>
      </c>
      <c r="R2814" t="s">
        <v>56</v>
      </c>
      <c r="S2814" t="s">
        <v>41</v>
      </c>
      <c r="T2814" t="s">
        <v>9627</v>
      </c>
      <c r="U2814" t="s">
        <v>9627</v>
      </c>
      <c r="V2814">
        <v>0</v>
      </c>
      <c r="W2814">
        <v>0</v>
      </c>
      <c r="X2814">
        <v>0</v>
      </c>
      <c r="Y2814">
        <v>0</v>
      </c>
      <c r="Z2814">
        <v>0</v>
      </c>
      <c r="AA2814">
        <v>1</v>
      </c>
      <c r="AB2814">
        <v>0</v>
      </c>
      <c r="AC2814">
        <v>0</v>
      </c>
      <c r="AD2814">
        <v>0</v>
      </c>
    </row>
    <row r="2815" spans="1:30" hidden="1" x14ac:dyDescent="0.3">
      <c r="A2815" t="s">
        <v>10213</v>
      </c>
      <c r="B2815" t="s">
        <v>10214</v>
      </c>
      <c r="C2815" t="s">
        <v>32</v>
      </c>
      <c r="D2815" t="s">
        <v>50</v>
      </c>
      <c r="E2815" s="1">
        <v>40911</v>
      </c>
      <c r="F2815">
        <v>1738053</v>
      </c>
      <c r="G2815" t="s">
        <v>10213</v>
      </c>
      <c r="H2815" t="s">
        <v>10215</v>
      </c>
      <c r="I2815" t="s">
        <v>10216</v>
      </c>
      <c r="J2815" t="s">
        <v>9627</v>
      </c>
      <c r="K2815" t="s">
        <v>37</v>
      </c>
      <c r="L2815" t="s">
        <v>53</v>
      </c>
      <c r="M2815" t="s">
        <v>54</v>
      </c>
      <c r="N2815" t="s">
        <v>95</v>
      </c>
      <c r="O2815" t="s">
        <v>1074</v>
      </c>
      <c r="P2815" t="s">
        <v>2065</v>
      </c>
      <c r="Q2815" t="s">
        <v>53</v>
      </c>
      <c r="R2815" t="s">
        <v>56</v>
      </c>
      <c r="S2815" t="s">
        <v>41</v>
      </c>
      <c r="T2815" t="s">
        <v>9627</v>
      </c>
      <c r="U2815" t="s">
        <v>9627</v>
      </c>
      <c r="V2815">
        <v>0</v>
      </c>
      <c r="W2815">
        <v>0</v>
      </c>
      <c r="X2815">
        <v>0</v>
      </c>
      <c r="Y2815">
        <v>0</v>
      </c>
      <c r="Z2815">
        <v>0</v>
      </c>
      <c r="AA2815">
        <v>1</v>
      </c>
      <c r="AB2815">
        <v>0</v>
      </c>
      <c r="AC2815">
        <v>0</v>
      </c>
      <c r="AD2815">
        <v>0</v>
      </c>
    </row>
    <row r="2816" spans="1:30" hidden="1" x14ac:dyDescent="0.3">
      <c r="A2816" t="s">
        <v>10217</v>
      </c>
      <c r="B2816" t="s">
        <v>10218</v>
      </c>
      <c r="C2816" t="s">
        <v>32</v>
      </c>
      <c r="E2816" t="s">
        <v>10219</v>
      </c>
      <c r="F2816">
        <v>3000000</v>
      </c>
      <c r="G2816" t="s">
        <v>10217</v>
      </c>
      <c r="H2816" t="s">
        <v>10220</v>
      </c>
      <c r="I2816" t="s">
        <v>10221</v>
      </c>
      <c r="J2816" t="s">
        <v>9627</v>
      </c>
      <c r="K2816" t="s">
        <v>37</v>
      </c>
      <c r="L2816" t="s">
        <v>53</v>
      </c>
      <c r="M2816" t="s">
        <v>54</v>
      </c>
      <c r="N2816" t="s">
        <v>95</v>
      </c>
      <c r="O2816" t="s">
        <v>2083</v>
      </c>
      <c r="P2816" t="s">
        <v>957</v>
      </c>
      <c r="Q2816" t="s">
        <v>53</v>
      </c>
      <c r="R2816" t="s">
        <v>56</v>
      </c>
      <c r="S2816" t="s">
        <v>41</v>
      </c>
      <c r="T2816" t="s">
        <v>9627</v>
      </c>
      <c r="U2816" t="s">
        <v>9627</v>
      </c>
      <c r="V2816">
        <v>0</v>
      </c>
      <c r="W2816">
        <v>0</v>
      </c>
      <c r="X2816">
        <v>0</v>
      </c>
      <c r="Y2816">
        <v>0</v>
      </c>
      <c r="Z2816">
        <v>0</v>
      </c>
      <c r="AA2816">
        <v>1</v>
      </c>
      <c r="AB2816">
        <v>0</v>
      </c>
      <c r="AC2816">
        <v>0</v>
      </c>
      <c r="AD2816">
        <v>0</v>
      </c>
    </row>
    <row r="2817" spans="1:30" hidden="1" x14ac:dyDescent="0.3">
      <c r="A2817" t="s">
        <v>10222</v>
      </c>
      <c r="B2817" t="s">
        <v>10223</v>
      </c>
      <c r="C2817" t="s">
        <v>32</v>
      </c>
      <c r="D2817" t="s">
        <v>33</v>
      </c>
      <c r="E2817" t="s">
        <v>8142</v>
      </c>
      <c r="F2817">
        <v>2630000</v>
      </c>
      <c r="G2817" t="s">
        <v>10222</v>
      </c>
      <c r="H2817" t="s">
        <v>10224</v>
      </c>
      <c r="I2817" t="s">
        <v>10225</v>
      </c>
      <c r="J2817" t="s">
        <v>10226</v>
      </c>
      <c r="K2817" t="s">
        <v>37</v>
      </c>
      <c r="L2817" t="s">
        <v>53</v>
      </c>
      <c r="M2817" t="s">
        <v>54</v>
      </c>
      <c r="N2817" t="s">
        <v>95</v>
      </c>
      <c r="O2817" t="s">
        <v>2083</v>
      </c>
      <c r="Q2817" t="s">
        <v>53</v>
      </c>
      <c r="R2817" t="s">
        <v>56</v>
      </c>
      <c r="S2817" t="s">
        <v>41</v>
      </c>
      <c r="T2817" t="s">
        <v>9627</v>
      </c>
      <c r="U2817" t="s">
        <v>9627</v>
      </c>
      <c r="V2817">
        <v>0</v>
      </c>
      <c r="W2817">
        <v>0</v>
      </c>
      <c r="X2817">
        <v>0</v>
      </c>
      <c r="Y2817">
        <v>0</v>
      </c>
      <c r="Z2817">
        <v>0</v>
      </c>
      <c r="AA2817">
        <v>1</v>
      </c>
      <c r="AB2817">
        <v>0</v>
      </c>
      <c r="AC2817">
        <v>0</v>
      </c>
      <c r="AD2817">
        <v>0</v>
      </c>
    </row>
    <row r="2818" spans="1:30" hidden="1" x14ac:dyDescent="0.3">
      <c r="A2818" t="s">
        <v>10227</v>
      </c>
      <c r="B2818" t="s">
        <v>10228</v>
      </c>
      <c r="C2818" t="s">
        <v>32</v>
      </c>
      <c r="E2818" t="s">
        <v>8399</v>
      </c>
      <c r="F2818">
        <v>6285835</v>
      </c>
      <c r="G2818" t="s">
        <v>10227</v>
      </c>
      <c r="H2818" t="s">
        <v>10229</v>
      </c>
      <c r="I2818" t="s">
        <v>10230</v>
      </c>
      <c r="J2818" t="s">
        <v>9627</v>
      </c>
      <c r="K2818" t="s">
        <v>37</v>
      </c>
      <c r="L2818" t="s">
        <v>53</v>
      </c>
      <c r="M2818" t="s">
        <v>54</v>
      </c>
      <c r="N2818" t="s">
        <v>95</v>
      </c>
      <c r="O2818" t="s">
        <v>616</v>
      </c>
      <c r="P2818" s="1">
        <v>39083</v>
      </c>
      <c r="Q2818" t="s">
        <v>53</v>
      </c>
      <c r="R2818" t="s">
        <v>56</v>
      </c>
      <c r="S2818" t="s">
        <v>41</v>
      </c>
      <c r="T2818" t="s">
        <v>9627</v>
      </c>
      <c r="U2818" t="s">
        <v>9627</v>
      </c>
      <c r="V2818">
        <v>0</v>
      </c>
      <c r="W2818">
        <v>0</v>
      </c>
      <c r="X2818">
        <v>0</v>
      </c>
      <c r="Y2818">
        <v>0</v>
      </c>
      <c r="Z2818">
        <v>0</v>
      </c>
      <c r="AA2818">
        <v>1</v>
      </c>
      <c r="AB2818">
        <v>0</v>
      </c>
      <c r="AC2818">
        <v>0</v>
      </c>
      <c r="AD2818">
        <v>0</v>
      </c>
    </row>
    <row r="2819" spans="1:30" hidden="1" x14ac:dyDescent="0.3">
      <c r="A2819" t="s">
        <v>10231</v>
      </c>
      <c r="B2819" t="s">
        <v>10232</v>
      </c>
      <c r="C2819" t="s">
        <v>32</v>
      </c>
      <c r="D2819" t="s">
        <v>322</v>
      </c>
      <c r="E2819" t="s">
        <v>10233</v>
      </c>
      <c r="F2819">
        <v>3000000</v>
      </c>
      <c r="G2819" t="s">
        <v>10231</v>
      </c>
      <c r="H2819" t="s">
        <v>10234</v>
      </c>
      <c r="I2819" t="s">
        <v>10235</v>
      </c>
      <c r="J2819" t="s">
        <v>9627</v>
      </c>
      <c r="K2819" t="s">
        <v>72</v>
      </c>
      <c r="L2819" t="s">
        <v>53</v>
      </c>
      <c r="M2819" t="s">
        <v>637</v>
      </c>
      <c r="N2819" t="s">
        <v>102</v>
      </c>
      <c r="O2819" t="s">
        <v>10236</v>
      </c>
      <c r="P2819" s="1">
        <v>36526</v>
      </c>
      <c r="Q2819" t="s">
        <v>53</v>
      </c>
      <c r="R2819" t="s">
        <v>56</v>
      </c>
      <c r="S2819" t="s">
        <v>41</v>
      </c>
      <c r="T2819" t="s">
        <v>9627</v>
      </c>
      <c r="U2819" t="s">
        <v>9627</v>
      </c>
      <c r="V2819">
        <v>0</v>
      </c>
      <c r="W2819">
        <v>0</v>
      </c>
      <c r="X2819">
        <v>0</v>
      </c>
      <c r="Y2819">
        <v>0</v>
      </c>
      <c r="Z2819">
        <v>0</v>
      </c>
      <c r="AA2819">
        <v>1</v>
      </c>
      <c r="AB2819">
        <v>0</v>
      </c>
      <c r="AC2819">
        <v>0</v>
      </c>
      <c r="AD2819">
        <v>0</v>
      </c>
    </row>
    <row r="2820" spans="1:30" hidden="1" x14ac:dyDescent="0.3">
      <c r="A2820" t="s">
        <v>10231</v>
      </c>
      <c r="B2820" t="s">
        <v>10237</v>
      </c>
      <c r="C2820" t="s">
        <v>32</v>
      </c>
      <c r="E2820" s="1">
        <v>37744</v>
      </c>
      <c r="F2820">
        <v>12500000</v>
      </c>
      <c r="G2820" t="s">
        <v>10231</v>
      </c>
      <c r="H2820" t="s">
        <v>10234</v>
      </c>
      <c r="I2820" t="s">
        <v>10235</v>
      </c>
      <c r="J2820" t="s">
        <v>9627</v>
      </c>
      <c r="K2820" t="s">
        <v>72</v>
      </c>
      <c r="L2820" t="s">
        <v>53</v>
      </c>
      <c r="M2820" t="s">
        <v>637</v>
      </c>
      <c r="N2820" t="s">
        <v>102</v>
      </c>
      <c r="O2820" t="s">
        <v>10236</v>
      </c>
      <c r="P2820" s="1">
        <v>36526</v>
      </c>
      <c r="Q2820" t="s">
        <v>53</v>
      </c>
      <c r="R2820" t="s">
        <v>56</v>
      </c>
      <c r="S2820" t="s">
        <v>41</v>
      </c>
      <c r="T2820" t="s">
        <v>9627</v>
      </c>
      <c r="U2820" t="s">
        <v>9627</v>
      </c>
      <c r="V2820">
        <v>0</v>
      </c>
      <c r="W2820">
        <v>0</v>
      </c>
      <c r="X2820">
        <v>0</v>
      </c>
      <c r="Y2820">
        <v>0</v>
      </c>
      <c r="Z2820">
        <v>0</v>
      </c>
      <c r="AA2820">
        <v>1</v>
      </c>
      <c r="AB2820">
        <v>0</v>
      </c>
      <c r="AC2820">
        <v>0</v>
      </c>
      <c r="AD2820">
        <v>0</v>
      </c>
    </row>
    <row r="2821" spans="1:30" hidden="1" x14ac:dyDescent="0.3">
      <c r="A2821" t="s">
        <v>10238</v>
      </c>
      <c r="B2821" t="s">
        <v>10239</v>
      </c>
      <c r="C2821" t="s">
        <v>32</v>
      </c>
      <c r="D2821" t="s">
        <v>50</v>
      </c>
      <c r="E2821" s="1">
        <v>41764</v>
      </c>
      <c r="F2821">
        <v>15500000</v>
      </c>
      <c r="G2821" t="s">
        <v>10238</v>
      </c>
      <c r="H2821" t="s">
        <v>10240</v>
      </c>
      <c r="I2821" t="s">
        <v>10241</v>
      </c>
      <c r="J2821" t="s">
        <v>10242</v>
      </c>
      <c r="K2821" t="s">
        <v>37</v>
      </c>
      <c r="L2821" t="s">
        <v>53</v>
      </c>
      <c r="M2821" t="s">
        <v>54</v>
      </c>
      <c r="N2821" t="s">
        <v>95</v>
      </c>
      <c r="O2821" t="s">
        <v>96</v>
      </c>
      <c r="P2821" s="1">
        <v>40909</v>
      </c>
      <c r="Q2821" t="s">
        <v>53</v>
      </c>
      <c r="R2821" t="s">
        <v>56</v>
      </c>
      <c r="S2821" t="s">
        <v>41</v>
      </c>
      <c r="T2821" t="s">
        <v>9627</v>
      </c>
      <c r="U2821" t="s">
        <v>9627</v>
      </c>
      <c r="V2821">
        <v>0</v>
      </c>
      <c r="W2821">
        <v>0</v>
      </c>
      <c r="X2821">
        <v>0</v>
      </c>
      <c r="Y2821">
        <v>0</v>
      </c>
      <c r="Z2821">
        <v>0</v>
      </c>
      <c r="AA2821">
        <v>1</v>
      </c>
      <c r="AB2821">
        <v>0</v>
      </c>
      <c r="AC2821">
        <v>0</v>
      </c>
      <c r="AD2821">
        <v>0</v>
      </c>
    </row>
    <row r="2822" spans="1:30" hidden="1" x14ac:dyDescent="0.3">
      <c r="A2822" t="s">
        <v>10243</v>
      </c>
      <c r="B2822" t="s">
        <v>10244</v>
      </c>
      <c r="C2822" t="s">
        <v>32</v>
      </c>
      <c r="E2822" t="s">
        <v>10245</v>
      </c>
      <c r="F2822">
        <v>1000000</v>
      </c>
      <c r="G2822" t="s">
        <v>10243</v>
      </c>
      <c r="H2822" t="s">
        <v>10246</v>
      </c>
      <c r="I2822" t="s">
        <v>10247</v>
      </c>
      <c r="J2822" t="s">
        <v>9627</v>
      </c>
      <c r="K2822" t="s">
        <v>109</v>
      </c>
      <c r="L2822" t="s">
        <v>53</v>
      </c>
      <c r="M2822" t="s">
        <v>54</v>
      </c>
      <c r="N2822" t="s">
        <v>95</v>
      </c>
      <c r="O2822" t="s">
        <v>3066</v>
      </c>
      <c r="P2822" s="1">
        <v>29587</v>
      </c>
      <c r="Q2822" t="s">
        <v>53</v>
      </c>
      <c r="R2822" t="s">
        <v>56</v>
      </c>
      <c r="S2822" t="s">
        <v>41</v>
      </c>
      <c r="T2822" t="s">
        <v>9627</v>
      </c>
      <c r="U2822" t="s">
        <v>9627</v>
      </c>
      <c r="V2822">
        <v>0</v>
      </c>
      <c r="W2822">
        <v>0</v>
      </c>
      <c r="X2822">
        <v>0</v>
      </c>
      <c r="Y2822">
        <v>0</v>
      </c>
      <c r="Z2822">
        <v>0</v>
      </c>
      <c r="AA2822">
        <v>1</v>
      </c>
      <c r="AB2822">
        <v>0</v>
      </c>
      <c r="AC2822">
        <v>0</v>
      </c>
      <c r="AD2822">
        <v>0</v>
      </c>
    </row>
    <row r="2823" spans="1:30" hidden="1" x14ac:dyDescent="0.3">
      <c r="A2823" t="s">
        <v>10243</v>
      </c>
      <c r="B2823" t="s">
        <v>10248</v>
      </c>
      <c r="C2823" t="s">
        <v>32</v>
      </c>
      <c r="D2823" t="s">
        <v>139</v>
      </c>
      <c r="E2823" s="1">
        <v>40756</v>
      </c>
      <c r="F2823">
        <v>2210500</v>
      </c>
      <c r="G2823" t="s">
        <v>10243</v>
      </c>
      <c r="H2823" t="s">
        <v>10246</v>
      </c>
      <c r="I2823" t="s">
        <v>10247</v>
      </c>
      <c r="J2823" t="s">
        <v>9627</v>
      </c>
      <c r="K2823" t="s">
        <v>109</v>
      </c>
      <c r="L2823" t="s">
        <v>53</v>
      </c>
      <c r="M2823" t="s">
        <v>54</v>
      </c>
      <c r="N2823" t="s">
        <v>95</v>
      </c>
      <c r="O2823" t="s">
        <v>3066</v>
      </c>
      <c r="P2823" s="1">
        <v>29587</v>
      </c>
      <c r="Q2823" t="s">
        <v>53</v>
      </c>
      <c r="R2823" t="s">
        <v>56</v>
      </c>
      <c r="S2823" t="s">
        <v>41</v>
      </c>
      <c r="T2823" t="s">
        <v>9627</v>
      </c>
      <c r="U2823" t="s">
        <v>9627</v>
      </c>
      <c r="V2823">
        <v>0</v>
      </c>
      <c r="W2823">
        <v>0</v>
      </c>
      <c r="X2823">
        <v>0</v>
      </c>
      <c r="Y2823">
        <v>0</v>
      </c>
      <c r="Z2823">
        <v>0</v>
      </c>
      <c r="AA2823">
        <v>1</v>
      </c>
      <c r="AB2823">
        <v>0</v>
      </c>
      <c r="AC2823">
        <v>0</v>
      </c>
      <c r="AD2823">
        <v>0</v>
      </c>
    </row>
    <row r="2824" spans="1:30" hidden="1" x14ac:dyDescent="0.3">
      <c r="A2824" t="s">
        <v>10243</v>
      </c>
      <c r="B2824" t="s">
        <v>10249</v>
      </c>
      <c r="C2824" t="s">
        <v>32</v>
      </c>
      <c r="D2824" t="s">
        <v>322</v>
      </c>
      <c r="E2824" t="s">
        <v>10250</v>
      </c>
      <c r="F2824">
        <v>1150000</v>
      </c>
      <c r="G2824" t="s">
        <v>10243</v>
      </c>
      <c r="H2824" t="s">
        <v>10246</v>
      </c>
      <c r="I2824" t="s">
        <v>10247</v>
      </c>
      <c r="J2824" t="s">
        <v>9627</v>
      </c>
      <c r="K2824" t="s">
        <v>109</v>
      </c>
      <c r="L2824" t="s">
        <v>53</v>
      </c>
      <c r="M2824" t="s">
        <v>54</v>
      </c>
      <c r="N2824" t="s">
        <v>95</v>
      </c>
      <c r="O2824" t="s">
        <v>3066</v>
      </c>
      <c r="P2824" s="1">
        <v>29587</v>
      </c>
      <c r="Q2824" t="s">
        <v>53</v>
      </c>
      <c r="R2824" t="s">
        <v>56</v>
      </c>
      <c r="S2824" t="s">
        <v>41</v>
      </c>
      <c r="T2824" t="s">
        <v>9627</v>
      </c>
      <c r="U2824" t="s">
        <v>9627</v>
      </c>
      <c r="V2824">
        <v>0</v>
      </c>
      <c r="W2824">
        <v>0</v>
      </c>
      <c r="X2824">
        <v>0</v>
      </c>
      <c r="Y2824">
        <v>0</v>
      </c>
      <c r="Z2824">
        <v>0</v>
      </c>
      <c r="AA2824">
        <v>1</v>
      </c>
      <c r="AB2824">
        <v>0</v>
      </c>
      <c r="AC2824">
        <v>0</v>
      </c>
      <c r="AD2824">
        <v>0</v>
      </c>
    </row>
    <row r="2825" spans="1:30" hidden="1" x14ac:dyDescent="0.3">
      <c r="A2825" t="s">
        <v>10243</v>
      </c>
      <c r="B2825" t="s">
        <v>10251</v>
      </c>
      <c r="C2825" t="s">
        <v>32</v>
      </c>
      <c r="D2825" t="s">
        <v>33</v>
      </c>
      <c r="E2825" t="s">
        <v>6079</v>
      </c>
      <c r="F2825">
        <v>8048830</v>
      </c>
      <c r="G2825" t="s">
        <v>10243</v>
      </c>
      <c r="H2825" t="s">
        <v>10246</v>
      </c>
      <c r="I2825" t="s">
        <v>10247</v>
      </c>
      <c r="J2825" t="s">
        <v>9627</v>
      </c>
      <c r="K2825" t="s">
        <v>109</v>
      </c>
      <c r="L2825" t="s">
        <v>53</v>
      </c>
      <c r="M2825" t="s">
        <v>54</v>
      </c>
      <c r="N2825" t="s">
        <v>95</v>
      </c>
      <c r="O2825" t="s">
        <v>3066</v>
      </c>
      <c r="P2825" s="1">
        <v>29587</v>
      </c>
      <c r="Q2825" t="s">
        <v>53</v>
      </c>
      <c r="R2825" t="s">
        <v>56</v>
      </c>
      <c r="S2825" t="s">
        <v>41</v>
      </c>
      <c r="T2825" t="s">
        <v>9627</v>
      </c>
      <c r="U2825" t="s">
        <v>9627</v>
      </c>
      <c r="V2825">
        <v>0</v>
      </c>
      <c r="W2825">
        <v>0</v>
      </c>
      <c r="X2825">
        <v>0</v>
      </c>
      <c r="Y2825">
        <v>0</v>
      </c>
      <c r="Z2825">
        <v>0</v>
      </c>
      <c r="AA2825">
        <v>1</v>
      </c>
      <c r="AB2825">
        <v>0</v>
      </c>
      <c r="AC2825">
        <v>0</v>
      </c>
      <c r="AD2825">
        <v>0</v>
      </c>
    </row>
    <row r="2826" spans="1:30" hidden="1" x14ac:dyDescent="0.3">
      <c r="A2826" t="s">
        <v>10243</v>
      </c>
      <c r="B2826" t="s">
        <v>10252</v>
      </c>
      <c r="C2826" t="s">
        <v>32</v>
      </c>
      <c r="E2826" s="1">
        <v>41071</v>
      </c>
      <c r="F2826">
        <v>1103000</v>
      </c>
      <c r="G2826" t="s">
        <v>10243</v>
      </c>
      <c r="H2826" t="s">
        <v>10246</v>
      </c>
      <c r="I2826" t="s">
        <v>10247</v>
      </c>
      <c r="J2826" t="s">
        <v>9627</v>
      </c>
      <c r="K2826" t="s">
        <v>109</v>
      </c>
      <c r="L2826" t="s">
        <v>53</v>
      </c>
      <c r="M2826" t="s">
        <v>54</v>
      </c>
      <c r="N2826" t="s">
        <v>95</v>
      </c>
      <c r="O2826" t="s">
        <v>3066</v>
      </c>
      <c r="P2826" s="1">
        <v>29587</v>
      </c>
      <c r="Q2826" t="s">
        <v>53</v>
      </c>
      <c r="R2826" t="s">
        <v>56</v>
      </c>
      <c r="S2826" t="s">
        <v>41</v>
      </c>
      <c r="T2826" t="s">
        <v>9627</v>
      </c>
      <c r="U2826" t="s">
        <v>9627</v>
      </c>
      <c r="V2826">
        <v>0</v>
      </c>
      <c r="W2826">
        <v>0</v>
      </c>
      <c r="X2826">
        <v>0</v>
      </c>
      <c r="Y2826">
        <v>0</v>
      </c>
      <c r="Z2826">
        <v>0</v>
      </c>
      <c r="AA2826">
        <v>1</v>
      </c>
      <c r="AB2826">
        <v>0</v>
      </c>
      <c r="AC2826">
        <v>0</v>
      </c>
      <c r="AD2826">
        <v>0</v>
      </c>
    </row>
    <row r="2827" spans="1:30" hidden="1" x14ac:dyDescent="0.3">
      <c r="A2827" t="s">
        <v>10253</v>
      </c>
      <c r="B2827" t="s">
        <v>10254</v>
      </c>
      <c r="C2827" t="s">
        <v>32</v>
      </c>
      <c r="D2827" t="s">
        <v>50</v>
      </c>
      <c r="E2827" t="s">
        <v>10255</v>
      </c>
      <c r="F2827">
        <v>9000000</v>
      </c>
      <c r="G2827" t="s">
        <v>10253</v>
      </c>
      <c r="H2827" t="s">
        <v>10256</v>
      </c>
      <c r="I2827" t="s">
        <v>10257</v>
      </c>
      <c r="J2827" t="s">
        <v>9627</v>
      </c>
      <c r="K2827" t="s">
        <v>72</v>
      </c>
      <c r="L2827" t="s">
        <v>53</v>
      </c>
      <c r="M2827" t="s">
        <v>54</v>
      </c>
      <c r="N2827" t="s">
        <v>95</v>
      </c>
      <c r="O2827" t="s">
        <v>616</v>
      </c>
      <c r="P2827" s="1">
        <v>36526</v>
      </c>
      <c r="Q2827" t="s">
        <v>53</v>
      </c>
      <c r="R2827" t="s">
        <v>56</v>
      </c>
      <c r="S2827" t="s">
        <v>41</v>
      </c>
      <c r="T2827" t="s">
        <v>9627</v>
      </c>
      <c r="U2827" t="s">
        <v>9627</v>
      </c>
      <c r="V2827">
        <v>0</v>
      </c>
      <c r="W2827">
        <v>0</v>
      </c>
      <c r="X2827">
        <v>0</v>
      </c>
      <c r="Y2827">
        <v>0</v>
      </c>
      <c r="Z2827">
        <v>0</v>
      </c>
      <c r="AA2827">
        <v>1</v>
      </c>
      <c r="AB2827">
        <v>0</v>
      </c>
      <c r="AC2827">
        <v>0</v>
      </c>
      <c r="AD2827">
        <v>0</v>
      </c>
    </row>
    <row r="2828" spans="1:30" hidden="1" x14ac:dyDescent="0.3">
      <c r="A2828" t="s">
        <v>10258</v>
      </c>
      <c r="B2828" t="s">
        <v>10259</v>
      </c>
      <c r="C2828" t="s">
        <v>32</v>
      </c>
      <c r="D2828" t="s">
        <v>139</v>
      </c>
      <c r="E2828" t="s">
        <v>10260</v>
      </c>
      <c r="F2828">
        <v>15000000</v>
      </c>
      <c r="G2828" t="s">
        <v>10258</v>
      </c>
      <c r="H2828" t="s">
        <v>10261</v>
      </c>
      <c r="I2828" t="s">
        <v>10262</v>
      </c>
      <c r="J2828" t="s">
        <v>10263</v>
      </c>
      <c r="K2828" t="s">
        <v>168</v>
      </c>
      <c r="L2828" t="s">
        <v>53</v>
      </c>
      <c r="M2828" t="s">
        <v>129</v>
      </c>
      <c r="N2828" t="s">
        <v>130</v>
      </c>
      <c r="O2828" t="s">
        <v>130</v>
      </c>
      <c r="P2828" s="1">
        <v>37622</v>
      </c>
      <c r="Q2828" t="s">
        <v>53</v>
      </c>
      <c r="R2828" t="s">
        <v>56</v>
      </c>
      <c r="S2828" t="s">
        <v>41</v>
      </c>
      <c r="T2828" t="s">
        <v>9627</v>
      </c>
      <c r="U2828" t="s">
        <v>9627</v>
      </c>
      <c r="V2828">
        <v>0</v>
      </c>
      <c r="W2828">
        <v>0</v>
      </c>
      <c r="X2828">
        <v>0</v>
      </c>
      <c r="Y2828">
        <v>0</v>
      </c>
      <c r="Z2828">
        <v>0</v>
      </c>
      <c r="AA2828">
        <v>1</v>
      </c>
      <c r="AB2828">
        <v>0</v>
      </c>
      <c r="AC2828">
        <v>0</v>
      </c>
      <c r="AD2828">
        <v>0</v>
      </c>
    </row>
    <row r="2829" spans="1:30" hidden="1" x14ac:dyDescent="0.3">
      <c r="A2829" t="s">
        <v>10258</v>
      </c>
      <c r="B2829" t="s">
        <v>10264</v>
      </c>
      <c r="C2829" t="s">
        <v>32</v>
      </c>
      <c r="D2829" t="s">
        <v>33</v>
      </c>
      <c r="E2829" t="s">
        <v>10265</v>
      </c>
      <c r="F2829">
        <v>14700000</v>
      </c>
      <c r="G2829" t="s">
        <v>10258</v>
      </c>
      <c r="H2829" t="s">
        <v>10261</v>
      </c>
      <c r="I2829" t="s">
        <v>10262</v>
      </c>
      <c r="J2829" t="s">
        <v>10263</v>
      </c>
      <c r="K2829" t="s">
        <v>168</v>
      </c>
      <c r="L2829" t="s">
        <v>53</v>
      </c>
      <c r="M2829" t="s">
        <v>129</v>
      </c>
      <c r="N2829" t="s">
        <v>130</v>
      </c>
      <c r="O2829" t="s">
        <v>130</v>
      </c>
      <c r="P2829" s="1">
        <v>37622</v>
      </c>
      <c r="Q2829" t="s">
        <v>53</v>
      </c>
      <c r="R2829" t="s">
        <v>56</v>
      </c>
      <c r="S2829" t="s">
        <v>41</v>
      </c>
      <c r="T2829" t="s">
        <v>9627</v>
      </c>
      <c r="U2829" t="s">
        <v>9627</v>
      </c>
      <c r="V2829">
        <v>0</v>
      </c>
      <c r="W2829">
        <v>0</v>
      </c>
      <c r="X2829">
        <v>0</v>
      </c>
      <c r="Y2829">
        <v>0</v>
      </c>
      <c r="Z2829">
        <v>0</v>
      </c>
      <c r="AA2829">
        <v>1</v>
      </c>
      <c r="AB2829">
        <v>0</v>
      </c>
      <c r="AC2829">
        <v>0</v>
      </c>
      <c r="AD2829">
        <v>0</v>
      </c>
    </row>
    <row r="2830" spans="1:30" hidden="1" x14ac:dyDescent="0.3">
      <c r="A2830" t="s">
        <v>10258</v>
      </c>
      <c r="B2830" t="s">
        <v>10266</v>
      </c>
      <c r="C2830" t="s">
        <v>32</v>
      </c>
      <c r="E2830" s="1">
        <v>40032</v>
      </c>
      <c r="F2830">
        <v>17300000</v>
      </c>
      <c r="G2830" t="s">
        <v>10258</v>
      </c>
      <c r="H2830" t="s">
        <v>10261</v>
      </c>
      <c r="I2830" t="s">
        <v>10262</v>
      </c>
      <c r="J2830" t="s">
        <v>10263</v>
      </c>
      <c r="K2830" t="s">
        <v>168</v>
      </c>
      <c r="L2830" t="s">
        <v>53</v>
      </c>
      <c r="M2830" t="s">
        <v>129</v>
      </c>
      <c r="N2830" t="s">
        <v>130</v>
      </c>
      <c r="O2830" t="s">
        <v>130</v>
      </c>
      <c r="P2830" s="1">
        <v>37622</v>
      </c>
      <c r="Q2830" t="s">
        <v>53</v>
      </c>
      <c r="R2830" t="s">
        <v>56</v>
      </c>
      <c r="S2830" t="s">
        <v>41</v>
      </c>
      <c r="T2830" t="s">
        <v>9627</v>
      </c>
      <c r="U2830" t="s">
        <v>9627</v>
      </c>
      <c r="V2830">
        <v>0</v>
      </c>
      <c r="W2830">
        <v>0</v>
      </c>
      <c r="X2830">
        <v>0</v>
      </c>
      <c r="Y2830">
        <v>0</v>
      </c>
      <c r="Z2830">
        <v>0</v>
      </c>
      <c r="AA2830">
        <v>1</v>
      </c>
      <c r="AB2830">
        <v>0</v>
      </c>
      <c r="AC2830">
        <v>0</v>
      </c>
      <c r="AD2830">
        <v>0</v>
      </c>
    </row>
    <row r="2831" spans="1:30" hidden="1" x14ac:dyDescent="0.3">
      <c r="A2831" t="s">
        <v>10258</v>
      </c>
      <c r="B2831" t="s">
        <v>10267</v>
      </c>
      <c r="C2831" t="s">
        <v>32</v>
      </c>
      <c r="D2831" t="s">
        <v>394</v>
      </c>
      <c r="E2831" t="s">
        <v>10268</v>
      </c>
      <c r="F2831">
        <v>20000000</v>
      </c>
      <c r="G2831" t="s">
        <v>10258</v>
      </c>
      <c r="H2831" t="s">
        <v>10261</v>
      </c>
      <c r="I2831" t="s">
        <v>10262</v>
      </c>
      <c r="J2831" t="s">
        <v>10263</v>
      </c>
      <c r="K2831" t="s">
        <v>168</v>
      </c>
      <c r="L2831" t="s">
        <v>53</v>
      </c>
      <c r="M2831" t="s">
        <v>129</v>
      </c>
      <c r="N2831" t="s">
        <v>130</v>
      </c>
      <c r="O2831" t="s">
        <v>130</v>
      </c>
      <c r="P2831" s="1">
        <v>37622</v>
      </c>
      <c r="Q2831" t="s">
        <v>53</v>
      </c>
      <c r="R2831" t="s">
        <v>56</v>
      </c>
      <c r="S2831" t="s">
        <v>41</v>
      </c>
      <c r="T2831" t="s">
        <v>9627</v>
      </c>
      <c r="U2831" t="s">
        <v>9627</v>
      </c>
      <c r="V2831">
        <v>0</v>
      </c>
      <c r="W2831">
        <v>0</v>
      </c>
      <c r="X2831">
        <v>0</v>
      </c>
      <c r="Y2831">
        <v>0</v>
      </c>
      <c r="Z2831">
        <v>0</v>
      </c>
      <c r="AA2831">
        <v>1</v>
      </c>
      <c r="AB2831">
        <v>0</v>
      </c>
      <c r="AC2831">
        <v>0</v>
      </c>
      <c r="AD2831">
        <v>0</v>
      </c>
    </row>
    <row r="2832" spans="1:30" hidden="1" x14ac:dyDescent="0.3">
      <c r="A2832" t="s">
        <v>10258</v>
      </c>
      <c r="B2832" t="s">
        <v>10269</v>
      </c>
      <c r="C2832" t="s">
        <v>32</v>
      </c>
      <c r="D2832" t="s">
        <v>399</v>
      </c>
      <c r="E2832" s="1">
        <v>39359</v>
      </c>
      <c r="F2832">
        <v>11000000</v>
      </c>
      <c r="G2832" t="s">
        <v>10258</v>
      </c>
      <c r="H2832" t="s">
        <v>10261</v>
      </c>
      <c r="I2832" t="s">
        <v>10262</v>
      </c>
      <c r="J2832" t="s">
        <v>10263</v>
      </c>
      <c r="K2832" t="s">
        <v>168</v>
      </c>
      <c r="L2832" t="s">
        <v>53</v>
      </c>
      <c r="M2832" t="s">
        <v>129</v>
      </c>
      <c r="N2832" t="s">
        <v>130</v>
      </c>
      <c r="O2832" t="s">
        <v>130</v>
      </c>
      <c r="P2832" s="1">
        <v>37622</v>
      </c>
      <c r="Q2832" t="s">
        <v>53</v>
      </c>
      <c r="R2832" t="s">
        <v>56</v>
      </c>
      <c r="S2832" t="s">
        <v>41</v>
      </c>
      <c r="T2832" t="s">
        <v>9627</v>
      </c>
      <c r="U2832" t="s">
        <v>9627</v>
      </c>
      <c r="V2832">
        <v>0</v>
      </c>
      <c r="W2832">
        <v>0</v>
      </c>
      <c r="X2832">
        <v>0</v>
      </c>
      <c r="Y2832">
        <v>0</v>
      </c>
      <c r="Z2832">
        <v>0</v>
      </c>
      <c r="AA2832">
        <v>1</v>
      </c>
      <c r="AB2832">
        <v>0</v>
      </c>
      <c r="AC2832">
        <v>0</v>
      </c>
      <c r="AD2832">
        <v>0</v>
      </c>
    </row>
    <row r="2833" spans="1:30" hidden="1" x14ac:dyDescent="0.3">
      <c r="A2833" t="s">
        <v>10258</v>
      </c>
      <c r="B2833" t="s">
        <v>10270</v>
      </c>
      <c r="C2833" t="s">
        <v>32</v>
      </c>
      <c r="E2833" s="1">
        <v>40726</v>
      </c>
      <c r="F2833">
        <v>15000000</v>
      </c>
      <c r="G2833" t="s">
        <v>10258</v>
      </c>
      <c r="H2833" t="s">
        <v>10261</v>
      </c>
      <c r="I2833" t="s">
        <v>10262</v>
      </c>
      <c r="J2833" t="s">
        <v>10263</v>
      </c>
      <c r="K2833" t="s">
        <v>168</v>
      </c>
      <c r="L2833" t="s">
        <v>53</v>
      </c>
      <c r="M2833" t="s">
        <v>129</v>
      </c>
      <c r="N2833" t="s">
        <v>130</v>
      </c>
      <c r="O2833" t="s">
        <v>130</v>
      </c>
      <c r="P2833" s="1">
        <v>37622</v>
      </c>
      <c r="Q2833" t="s">
        <v>53</v>
      </c>
      <c r="R2833" t="s">
        <v>56</v>
      </c>
      <c r="S2833" t="s">
        <v>41</v>
      </c>
      <c r="T2833" t="s">
        <v>9627</v>
      </c>
      <c r="U2833" t="s">
        <v>9627</v>
      </c>
      <c r="V2833">
        <v>0</v>
      </c>
      <c r="W2833">
        <v>0</v>
      </c>
      <c r="X2833">
        <v>0</v>
      </c>
      <c r="Y2833">
        <v>0</v>
      </c>
      <c r="Z2833">
        <v>0</v>
      </c>
      <c r="AA2833">
        <v>1</v>
      </c>
      <c r="AB2833">
        <v>0</v>
      </c>
      <c r="AC2833">
        <v>0</v>
      </c>
      <c r="AD2833">
        <v>0</v>
      </c>
    </row>
    <row r="2834" spans="1:30" hidden="1" x14ac:dyDescent="0.3">
      <c r="A2834" t="s">
        <v>10271</v>
      </c>
      <c r="B2834" t="s">
        <v>10272</v>
      </c>
      <c r="C2834" t="s">
        <v>32</v>
      </c>
      <c r="E2834" s="1">
        <v>41700</v>
      </c>
      <c r="F2834">
        <v>5634740</v>
      </c>
      <c r="G2834" t="s">
        <v>10271</v>
      </c>
      <c r="H2834" t="s">
        <v>10273</v>
      </c>
      <c r="I2834" t="s">
        <v>10274</v>
      </c>
      <c r="J2834" t="s">
        <v>9627</v>
      </c>
      <c r="K2834" t="s">
        <v>37</v>
      </c>
      <c r="L2834" t="s">
        <v>53</v>
      </c>
      <c r="M2834" t="s">
        <v>643</v>
      </c>
      <c r="N2834" t="s">
        <v>644</v>
      </c>
      <c r="O2834" t="s">
        <v>10275</v>
      </c>
      <c r="Q2834" t="s">
        <v>53</v>
      </c>
      <c r="R2834" t="s">
        <v>56</v>
      </c>
      <c r="S2834" t="s">
        <v>41</v>
      </c>
      <c r="T2834" t="s">
        <v>9627</v>
      </c>
      <c r="U2834" t="s">
        <v>9627</v>
      </c>
      <c r="V2834">
        <v>0</v>
      </c>
      <c r="W2834">
        <v>0</v>
      </c>
      <c r="X2834">
        <v>0</v>
      </c>
      <c r="Y2834">
        <v>0</v>
      </c>
      <c r="Z2834">
        <v>0</v>
      </c>
      <c r="AA2834">
        <v>1</v>
      </c>
      <c r="AB2834">
        <v>0</v>
      </c>
      <c r="AC2834">
        <v>0</v>
      </c>
      <c r="AD2834">
        <v>0</v>
      </c>
    </row>
    <row r="2835" spans="1:30" hidden="1" x14ac:dyDescent="0.3">
      <c r="A2835" t="s">
        <v>10276</v>
      </c>
      <c r="B2835" t="s">
        <v>10277</v>
      </c>
      <c r="C2835" t="s">
        <v>32</v>
      </c>
      <c r="D2835" t="s">
        <v>33</v>
      </c>
      <c r="E2835" t="s">
        <v>10278</v>
      </c>
      <c r="F2835">
        <v>24150000</v>
      </c>
      <c r="G2835" t="s">
        <v>10276</v>
      </c>
      <c r="H2835" t="s">
        <v>10279</v>
      </c>
      <c r="I2835" t="s">
        <v>10280</v>
      </c>
      <c r="J2835" t="s">
        <v>9627</v>
      </c>
      <c r="K2835" t="s">
        <v>37</v>
      </c>
      <c r="L2835" t="s">
        <v>53</v>
      </c>
      <c r="M2835" t="s">
        <v>123</v>
      </c>
      <c r="N2835" t="s">
        <v>124</v>
      </c>
      <c r="O2835" t="s">
        <v>7496</v>
      </c>
      <c r="P2835" s="1">
        <v>38718</v>
      </c>
      <c r="Q2835" t="s">
        <v>53</v>
      </c>
      <c r="R2835" t="s">
        <v>56</v>
      </c>
      <c r="S2835" t="s">
        <v>41</v>
      </c>
      <c r="T2835" t="s">
        <v>9627</v>
      </c>
      <c r="U2835" t="s">
        <v>9627</v>
      </c>
      <c r="V2835">
        <v>0</v>
      </c>
      <c r="W2835">
        <v>0</v>
      </c>
      <c r="X2835">
        <v>0</v>
      </c>
      <c r="Y2835">
        <v>0</v>
      </c>
      <c r="Z2835">
        <v>0</v>
      </c>
      <c r="AA2835">
        <v>1</v>
      </c>
      <c r="AB2835">
        <v>0</v>
      </c>
      <c r="AC2835">
        <v>0</v>
      </c>
      <c r="AD2835">
        <v>0</v>
      </c>
    </row>
    <row r="2836" spans="1:30" hidden="1" x14ac:dyDescent="0.3">
      <c r="A2836" t="s">
        <v>10276</v>
      </c>
      <c r="B2836" t="s">
        <v>10281</v>
      </c>
      <c r="C2836" t="s">
        <v>32</v>
      </c>
      <c r="D2836" t="s">
        <v>50</v>
      </c>
      <c r="E2836" t="s">
        <v>10282</v>
      </c>
      <c r="F2836">
        <v>16000000</v>
      </c>
      <c r="G2836" t="s">
        <v>10276</v>
      </c>
      <c r="H2836" t="s">
        <v>10279</v>
      </c>
      <c r="I2836" t="s">
        <v>10280</v>
      </c>
      <c r="J2836" t="s">
        <v>9627</v>
      </c>
      <c r="K2836" t="s">
        <v>37</v>
      </c>
      <c r="L2836" t="s">
        <v>53</v>
      </c>
      <c r="M2836" t="s">
        <v>123</v>
      </c>
      <c r="N2836" t="s">
        <v>124</v>
      </c>
      <c r="O2836" t="s">
        <v>7496</v>
      </c>
      <c r="P2836" s="1">
        <v>38718</v>
      </c>
      <c r="Q2836" t="s">
        <v>53</v>
      </c>
      <c r="R2836" t="s">
        <v>56</v>
      </c>
      <c r="S2836" t="s">
        <v>41</v>
      </c>
      <c r="T2836" t="s">
        <v>9627</v>
      </c>
      <c r="U2836" t="s">
        <v>9627</v>
      </c>
      <c r="V2836">
        <v>0</v>
      </c>
      <c r="W2836">
        <v>0</v>
      </c>
      <c r="X2836">
        <v>0</v>
      </c>
      <c r="Y2836">
        <v>0</v>
      </c>
      <c r="Z2836">
        <v>0</v>
      </c>
      <c r="AA2836">
        <v>1</v>
      </c>
      <c r="AB2836">
        <v>0</v>
      </c>
      <c r="AC2836">
        <v>0</v>
      </c>
      <c r="AD2836">
        <v>0</v>
      </c>
    </row>
    <row r="2837" spans="1:30" hidden="1" x14ac:dyDescent="0.3">
      <c r="A2837" t="s">
        <v>10283</v>
      </c>
      <c r="B2837" t="s">
        <v>10284</v>
      </c>
      <c r="C2837" t="s">
        <v>32</v>
      </c>
      <c r="E2837" t="s">
        <v>5414</v>
      </c>
      <c r="F2837">
        <v>458933</v>
      </c>
      <c r="G2837" t="s">
        <v>10283</v>
      </c>
      <c r="H2837" t="s">
        <v>10285</v>
      </c>
      <c r="I2837" t="s">
        <v>10286</v>
      </c>
      <c r="J2837" t="s">
        <v>9627</v>
      </c>
      <c r="K2837" t="s">
        <v>37</v>
      </c>
      <c r="L2837" t="s">
        <v>53</v>
      </c>
      <c r="M2837" t="s">
        <v>54</v>
      </c>
      <c r="N2837" t="s">
        <v>95</v>
      </c>
      <c r="O2837" t="s">
        <v>10287</v>
      </c>
      <c r="Q2837" t="s">
        <v>53</v>
      </c>
      <c r="R2837" t="s">
        <v>56</v>
      </c>
      <c r="S2837" t="s">
        <v>41</v>
      </c>
      <c r="T2837" t="s">
        <v>9627</v>
      </c>
      <c r="U2837" t="s">
        <v>9627</v>
      </c>
      <c r="V2837">
        <v>0</v>
      </c>
      <c r="W2837">
        <v>0</v>
      </c>
      <c r="X2837">
        <v>0</v>
      </c>
      <c r="Y2837">
        <v>0</v>
      </c>
      <c r="Z2837">
        <v>0</v>
      </c>
      <c r="AA2837">
        <v>1</v>
      </c>
      <c r="AB2837">
        <v>0</v>
      </c>
      <c r="AC2837">
        <v>0</v>
      </c>
      <c r="AD2837">
        <v>0</v>
      </c>
    </row>
    <row r="2838" spans="1:30" hidden="1" x14ac:dyDescent="0.3">
      <c r="A2838" t="s">
        <v>10288</v>
      </c>
      <c r="B2838" t="s">
        <v>10289</v>
      </c>
      <c r="C2838" t="s">
        <v>32</v>
      </c>
      <c r="E2838" t="s">
        <v>3686</v>
      </c>
      <c r="F2838">
        <v>60000</v>
      </c>
      <c r="G2838" t="s">
        <v>10288</v>
      </c>
      <c r="H2838" t="s">
        <v>10290</v>
      </c>
      <c r="I2838" t="s">
        <v>10291</v>
      </c>
      <c r="J2838" t="s">
        <v>9627</v>
      </c>
      <c r="K2838" t="s">
        <v>37</v>
      </c>
      <c r="L2838" t="s">
        <v>53</v>
      </c>
      <c r="M2838" t="s">
        <v>54</v>
      </c>
      <c r="N2838" t="s">
        <v>55</v>
      </c>
      <c r="O2838" t="s">
        <v>10292</v>
      </c>
      <c r="P2838" s="1">
        <v>40179</v>
      </c>
      <c r="Q2838" t="s">
        <v>53</v>
      </c>
      <c r="R2838" t="s">
        <v>56</v>
      </c>
      <c r="S2838" t="s">
        <v>41</v>
      </c>
      <c r="T2838" t="s">
        <v>9627</v>
      </c>
      <c r="U2838" t="s">
        <v>9627</v>
      </c>
      <c r="V2838">
        <v>0</v>
      </c>
      <c r="W2838">
        <v>0</v>
      </c>
      <c r="X2838">
        <v>0</v>
      </c>
      <c r="Y2838">
        <v>0</v>
      </c>
      <c r="Z2838">
        <v>0</v>
      </c>
      <c r="AA2838">
        <v>1</v>
      </c>
      <c r="AB2838">
        <v>0</v>
      </c>
      <c r="AC2838">
        <v>0</v>
      </c>
      <c r="AD2838">
        <v>0</v>
      </c>
    </row>
    <row r="2839" spans="1:30" hidden="1" x14ac:dyDescent="0.3">
      <c r="A2839" t="s">
        <v>10293</v>
      </c>
      <c r="B2839" t="s">
        <v>10294</v>
      </c>
      <c r="C2839" t="s">
        <v>32</v>
      </c>
      <c r="E2839" s="1">
        <v>39851</v>
      </c>
      <c r="F2839">
        <v>190000</v>
      </c>
      <c r="G2839" t="s">
        <v>10293</v>
      </c>
      <c r="H2839" t="s">
        <v>10295</v>
      </c>
      <c r="I2839" t="s">
        <v>10296</v>
      </c>
      <c r="J2839" t="s">
        <v>9627</v>
      </c>
      <c r="K2839" t="s">
        <v>37</v>
      </c>
      <c r="L2839" t="s">
        <v>53</v>
      </c>
      <c r="M2839" t="s">
        <v>2261</v>
      </c>
      <c r="N2839" t="s">
        <v>1091</v>
      </c>
      <c r="O2839" t="s">
        <v>10297</v>
      </c>
      <c r="Q2839" t="s">
        <v>53</v>
      </c>
      <c r="R2839" t="s">
        <v>56</v>
      </c>
      <c r="S2839" t="s">
        <v>41</v>
      </c>
      <c r="T2839" t="s">
        <v>9627</v>
      </c>
      <c r="U2839" t="s">
        <v>9627</v>
      </c>
      <c r="V2839">
        <v>0</v>
      </c>
      <c r="W2839">
        <v>0</v>
      </c>
      <c r="X2839">
        <v>0</v>
      </c>
      <c r="Y2839">
        <v>0</v>
      </c>
      <c r="Z2839">
        <v>0</v>
      </c>
      <c r="AA2839">
        <v>1</v>
      </c>
      <c r="AB2839">
        <v>0</v>
      </c>
      <c r="AC2839">
        <v>0</v>
      </c>
      <c r="AD2839">
        <v>0</v>
      </c>
    </row>
    <row r="2840" spans="1:30" hidden="1" x14ac:dyDescent="0.3">
      <c r="A2840" t="s">
        <v>10298</v>
      </c>
      <c r="B2840" t="s">
        <v>10299</v>
      </c>
      <c r="C2840" t="s">
        <v>32</v>
      </c>
      <c r="D2840" t="s">
        <v>33</v>
      </c>
      <c r="E2840" t="s">
        <v>10300</v>
      </c>
      <c r="F2840">
        <v>51000000</v>
      </c>
      <c r="G2840" t="s">
        <v>10298</v>
      </c>
      <c r="H2840" t="s">
        <v>10301</v>
      </c>
      <c r="I2840" t="s">
        <v>10302</v>
      </c>
      <c r="J2840" t="s">
        <v>9627</v>
      </c>
      <c r="K2840" t="s">
        <v>37</v>
      </c>
      <c r="L2840" t="s">
        <v>53</v>
      </c>
      <c r="M2840" t="s">
        <v>774</v>
      </c>
      <c r="N2840" t="s">
        <v>775</v>
      </c>
      <c r="O2840" t="s">
        <v>9593</v>
      </c>
      <c r="P2840" t="s">
        <v>10303</v>
      </c>
      <c r="Q2840" t="s">
        <v>53</v>
      </c>
      <c r="R2840" t="s">
        <v>56</v>
      </c>
      <c r="S2840" t="s">
        <v>41</v>
      </c>
      <c r="T2840" t="s">
        <v>9627</v>
      </c>
      <c r="U2840" t="s">
        <v>9627</v>
      </c>
      <c r="V2840">
        <v>0</v>
      </c>
      <c r="W2840">
        <v>0</v>
      </c>
      <c r="X2840">
        <v>0</v>
      </c>
      <c r="Y2840">
        <v>0</v>
      </c>
      <c r="Z2840">
        <v>0</v>
      </c>
      <c r="AA2840">
        <v>1</v>
      </c>
      <c r="AB2840">
        <v>0</v>
      </c>
      <c r="AC2840">
        <v>0</v>
      </c>
      <c r="AD2840">
        <v>0</v>
      </c>
    </row>
    <row r="2841" spans="1:30" hidden="1" x14ac:dyDescent="0.3">
      <c r="A2841" t="s">
        <v>10298</v>
      </c>
      <c r="B2841" t="s">
        <v>10304</v>
      </c>
      <c r="C2841" t="s">
        <v>32</v>
      </c>
      <c r="D2841" t="s">
        <v>139</v>
      </c>
      <c r="E2841" t="s">
        <v>8124</v>
      </c>
      <c r="F2841">
        <v>97000000</v>
      </c>
      <c r="G2841" t="s">
        <v>10298</v>
      </c>
      <c r="H2841" t="s">
        <v>10301</v>
      </c>
      <c r="I2841" t="s">
        <v>10302</v>
      </c>
      <c r="J2841" t="s">
        <v>9627</v>
      </c>
      <c r="K2841" t="s">
        <v>37</v>
      </c>
      <c r="L2841" t="s">
        <v>53</v>
      </c>
      <c r="M2841" t="s">
        <v>774</v>
      </c>
      <c r="N2841" t="s">
        <v>775</v>
      </c>
      <c r="O2841" t="s">
        <v>9593</v>
      </c>
      <c r="P2841" t="s">
        <v>10303</v>
      </c>
      <c r="Q2841" t="s">
        <v>53</v>
      </c>
      <c r="R2841" t="s">
        <v>56</v>
      </c>
      <c r="S2841" t="s">
        <v>41</v>
      </c>
      <c r="T2841" t="s">
        <v>9627</v>
      </c>
      <c r="U2841" t="s">
        <v>9627</v>
      </c>
      <c r="V2841">
        <v>0</v>
      </c>
      <c r="W2841">
        <v>0</v>
      </c>
      <c r="X2841">
        <v>0</v>
      </c>
      <c r="Y2841">
        <v>0</v>
      </c>
      <c r="Z2841">
        <v>0</v>
      </c>
      <c r="AA2841">
        <v>1</v>
      </c>
      <c r="AB2841">
        <v>0</v>
      </c>
      <c r="AC2841">
        <v>0</v>
      </c>
      <c r="AD2841">
        <v>0</v>
      </c>
    </row>
    <row r="2842" spans="1:30" hidden="1" x14ac:dyDescent="0.3">
      <c r="A2842" t="s">
        <v>10305</v>
      </c>
      <c r="B2842" t="s">
        <v>10306</v>
      </c>
      <c r="C2842" t="s">
        <v>32</v>
      </c>
      <c r="E2842" t="s">
        <v>10307</v>
      </c>
      <c r="F2842">
        <v>10451365</v>
      </c>
      <c r="G2842" t="s">
        <v>10305</v>
      </c>
      <c r="H2842" t="s">
        <v>10308</v>
      </c>
      <c r="I2842" t="s">
        <v>10309</v>
      </c>
      <c r="J2842" t="s">
        <v>9627</v>
      </c>
      <c r="K2842" t="s">
        <v>37</v>
      </c>
      <c r="L2842" t="s">
        <v>53</v>
      </c>
      <c r="M2842" t="s">
        <v>966</v>
      </c>
      <c r="N2842" t="s">
        <v>10131</v>
      </c>
      <c r="O2842" t="s">
        <v>10131</v>
      </c>
      <c r="P2842" s="1">
        <v>39448</v>
      </c>
      <c r="Q2842" t="s">
        <v>53</v>
      </c>
      <c r="R2842" t="s">
        <v>56</v>
      </c>
      <c r="S2842" t="s">
        <v>41</v>
      </c>
      <c r="T2842" t="s">
        <v>9627</v>
      </c>
      <c r="U2842" t="s">
        <v>9627</v>
      </c>
      <c r="V2842">
        <v>0</v>
      </c>
      <c r="W2842">
        <v>0</v>
      </c>
      <c r="X2842">
        <v>0</v>
      </c>
      <c r="Y2842">
        <v>0</v>
      </c>
      <c r="Z2842">
        <v>0</v>
      </c>
      <c r="AA2842">
        <v>1</v>
      </c>
      <c r="AB2842">
        <v>0</v>
      </c>
      <c r="AC2842">
        <v>0</v>
      </c>
      <c r="AD2842">
        <v>0</v>
      </c>
    </row>
    <row r="2843" spans="1:30" hidden="1" x14ac:dyDescent="0.3">
      <c r="A2843" t="s">
        <v>10310</v>
      </c>
      <c r="B2843" t="s">
        <v>10311</v>
      </c>
      <c r="C2843" t="s">
        <v>32</v>
      </c>
      <c r="E2843" s="1">
        <v>38937</v>
      </c>
      <c r="F2843">
        <v>10000000</v>
      </c>
      <c r="G2843" t="s">
        <v>10310</v>
      </c>
      <c r="H2843" t="s">
        <v>10312</v>
      </c>
      <c r="I2843" t="s">
        <v>10313</v>
      </c>
      <c r="J2843" t="s">
        <v>9627</v>
      </c>
      <c r="K2843" t="s">
        <v>37</v>
      </c>
      <c r="L2843" t="s">
        <v>53</v>
      </c>
      <c r="M2843" t="s">
        <v>637</v>
      </c>
      <c r="N2843" t="s">
        <v>1506</v>
      </c>
      <c r="O2843" t="s">
        <v>10314</v>
      </c>
      <c r="Q2843" t="s">
        <v>53</v>
      </c>
      <c r="R2843" t="s">
        <v>56</v>
      </c>
      <c r="S2843" t="s">
        <v>41</v>
      </c>
      <c r="T2843" t="s">
        <v>9627</v>
      </c>
      <c r="U2843" t="s">
        <v>9627</v>
      </c>
      <c r="V2843">
        <v>0</v>
      </c>
      <c r="W2843">
        <v>0</v>
      </c>
      <c r="X2843">
        <v>0</v>
      </c>
      <c r="Y2843">
        <v>0</v>
      </c>
      <c r="Z2843">
        <v>0</v>
      </c>
      <c r="AA2843">
        <v>1</v>
      </c>
      <c r="AB2843">
        <v>0</v>
      </c>
      <c r="AC2843">
        <v>0</v>
      </c>
      <c r="AD2843">
        <v>0</v>
      </c>
    </row>
    <row r="2844" spans="1:30" hidden="1" x14ac:dyDescent="0.3">
      <c r="A2844" t="s">
        <v>10310</v>
      </c>
      <c r="B2844" t="s">
        <v>10315</v>
      </c>
      <c r="C2844" t="s">
        <v>32</v>
      </c>
      <c r="D2844" t="s">
        <v>50</v>
      </c>
      <c r="E2844" s="1">
        <v>37775</v>
      </c>
      <c r="F2844">
        <v>17000000</v>
      </c>
      <c r="G2844" t="s">
        <v>10310</v>
      </c>
      <c r="H2844" t="s">
        <v>10312</v>
      </c>
      <c r="I2844" t="s">
        <v>10313</v>
      </c>
      <c r="J2844" t="s">
        <v>9627</v>
      </c>
      <c r="K2844" t="s">
        <v>37</v>
      </c>
      <c r="L2844" t="s">
        <v>53</v>
      </c>
      <c r="M2844" t="s">
        <v>637</v>
      </c>
      <c r="N2844" t="s">
        <v>1506</v>
      </c>
      <c r="O2844" t="s">
        <v>10314</v>
      </c>
      <c r="Q2844" t="s">
        <v>53</v>
      </c>
      <c r="R2844" t="s">
        <v>56</v>
      </c>
      <c r="S2844" t="s">
        <v>41</v>
      </c>
      <c r="T2844" t="s">
        <v>9627</v>
      </c>
      <c r="U2844" t="s">
        <v>9627</v>
      </c>
      <c r="V2844">
        <v>0</v>
      </c>
      <c r="W2844">
        <v>0</v>
      </c>
      <c r="X2844">
        <v>0</v>
      </c>
      <c r="Y2844">
        <v>0</v>
      </c>
      <c r="Z2844">
        <v>0</v>
      </c>
      <c r="AA2844">
        <v>1</v>
      </c>
      <c r="AB2844">
        <v>0</v>
      </c>
      <c r="AC2844">
        <v>0</v>
      </c>
      <c r="AD2844">
        <v>0</v>
      </c>
    </row>
    <row r="2845" spans="1:30" hidden="1" x14ac:dyDescent="0.3">
      <c r="A2845" t="s">
        <v>10316</v>
      </c>
      <c r="B2845" t="s">
        <v>10317</v>
      </c>
      <c r="C2845" t="s">
        <v>32</v>
      </c>
      <c r="E2845" t="s">
        <v>10318</v>
      </c>
      <c r="F2845">
        <v>12000000</v>
      </c>
      <c r="G2845" t="s">
        <v>10316</v>
      </c>
      <c r="H2845" t="s">
        <v>10319</v>
      </c>
      <c r="I2845" t="s">
        <v>10320</v>
      </c>
      <c r="J2845" t="s">
        <v>9627</v>
      </c>
      <c r="K2845" t="s">
        <v>37</v>
      </c>
      <c r="L2845" t="s">
        <v>53</v>
      </c>
      <c r="M2845" t="s">
        <v>54</v>
      </c>
      <c r="N2845" t="s">
        <v>95</v>
      </c>
      <c r="O2845" t="s">
        <v>1160</v>
      </c>
      <c r="Q2845" t="s">
        <v>53</v>
      </c>
      <c r="R2845" t="s">
        <v>56</v>
      </c>
      <c r="S2845" t="s">
        <v>41</v>
      </c>
      <c r="T2845" t="s">
        <v>9627</v>
      </c>
      <c r="U2845" t="s">
        <v>9627</v>
      </c>
      <c r="V2845">
        <v>0</v>
      </c>
      <c r="W2845">
        <v>0</v>
      </c>
      <c r="X2845">
        <v>0</v>
      </c>
      <c r="Y2845">
        <v>0</v>
      </c>
      <c r="Z2845">
        <v>0</v>
      </c>
      <c r="AA2845">
        <v>1</v>
      </c>
      <c r="AB2845">
        <v>0</v>
      </c>
      <c r="AC2845">
        <v>0</v>
      </c>
      <c r="AD2845">
        <v>0</v>
      </c>
    </row>
    <row r="2846" spans="1:30" hidden="1" x14ac:dyDescent="0.3">
      <c r="A2846" t="s">
        <v>10316</v>
      </c>
      <c r="B2846" t="s">
        <v>10321</v>
      </c>
      <c r="C2846" t="s">
        <v>32</v>
      </c>
      <c r="D2846" t="s">
        <v>322</v>
      </c>
      <c r="E2846" t="s">
        <v>10322</v>
      </c>
      <c r="F2846">
        <v>13000000</v>
      </c>
      <c r="G2846" t="s">
        <v>10316</v>
      </c>
      <c r="H2846" t="s">
        <v>10319</v>
      </c>
      <c r="I2846" t="s">
        <v>10320</v>
      </c>
      <c r="J2846" t="s">
        <v>9627</v>
      </c>
      <c r="K2846" t="s">
        <v>37</v>
      </c>
      <c r="L2846" t="s">
        <v>53</v>
      </c>
      <c r="M2846" t="s">
        <v>54</v>
      </c>
      <c r="N2846" t="s">
        <v>95</v>
      </c>
      <c r="O2846" t="s">
        <v>1160</v>
      </c>
      <c r="Q2846" t="s">
        <v>53</v>
      </c>
      <c r="R2846" t="s">
        <v>56</v>
      </c>
      <c r="S2846" t="s">
        <v>41</v>
      </c>
      <c r="T2846" t="s">
        <v>9627</v>
      </c>
      <c r="U2846" t="s">
        <v>9627</v>
      </c>
      <c r="V2846">
        <v>0</v>
      </c>
      <c r="W2846">
        <v>0</v>
      </c>
      <c r="X2846">
        <v>0</v>
      </c>
      <c r="Y2846">
        <v>0</v>
      </c>
      <c r="Z2846">
        <v>0</v>
      </c>
      <c r="AA2846">
        <v>1</v>
      </c>
      <c r="AB2846">
        <v>0</v>
      </c>
      <c r="AC2846">
        <v>0</v>
      </c>
      <c r="AD2846">
        <v>0</v>
      </c>
    </row>
    <row r="2847" spans="1:30" hidden="1" x14ac:dyDescent="0.3">
      <c r="A2847" t="s">
        <v>10316</v>
      </c>
      <c r="B2847" t="s">
        <v>10323</v>
      </c>
      <c r="C2847" t="s">
        <v>32</v>
      </c>
      <c r="D2847" t="s">
        <v>33</v>
      </c>
      <c r="E2847" t="s">
        <v>10324</v>
      </c>
      <c r="F2847">
        <v>21500000</v>
      </c>
      <c r="G2847" t="s">
        <v>10316</v>
      </c>
      <c r="H2847" t="s">
        <v>10319</v>
      </c>
      <c r="I2847" t="s">
        <v>10320</v>
      </c>
      <c r="J2847" t="s">
        <v>9627</v>
      </c>
      <c r="K2847" t="s">
        <v>37</v>
      </c>
      <c r="L2847" t="s">
        <v>53</v>
      </c>
      <c r="M2847" t="s">
        <v>54</v>
      </c>
      <c r="N2847" t="s">
        <v>95</v>
      </c>
      <c r="O2847" t="s">
        <v>1160</v>
      </c>
      <c r="Q2847" t="s">
        <v>53</v>
      </c>
      <c r="R2847" t="s">
        <v>56</v>
      </c>
      <c r="S2847" t="s">
        <v>41</v>
      </c>
      <c r="T2847" t="s">
        <v>9627</v>
      </c>
      <c r="U2847" t="s">
        <v>9627</v>
      </c>
      <c r="V2847">
        <v>0</v>
      </c>
      <c r="W2847">
        <v>0</v>
      </c>
      <c r="X2847">
        <v>0</v>
      </c>
      <c r="Y2847">
        <v>0</v>
      </c>
      <c r="Z2847">
        <v>0</v>
      </c>
      <c r="AA2847">
        <v>1</v>
      </c>
      <c r="AB2847">
        <v>0</v>
      </c>
      <c r="AC2847">
        <v>0</v>
      </c>
      <c r="AD2847">
        <v>0</v>
      </c>
    </row>
    <row r="2848" spans="1:30" hidden="1" x14ac:dyDescent="0.3">
      <c r="A2848" t="s">
        <v>10325</v>
      </c>
      <c r="B2848" t="s">
        <v>10326</v>
      </c>
      <c r="C2848" t="s">
        <v>32</v>
      </c>
      <c r="E2848" t="s">
        <v>2607</v>
      </c>
      <c r="F2848">
        <v>350000</v>
      </c>
      <c r="G2848" t="s">
        <v>10325</v>
      </c>
      <c r="H2848" t="s">
        <v>10327</v>
      </c>
      <c r="I2848" t="s">
        <v>10328</v>
      </c>
      <c r="J2848" t="s">
        <v>9627</v>
      </c>
      <c r="K2848" t="s">
        <v>37</v>
      </c>
      <c r="L2848" t="s">
        <v>53</v>
      </c>
      <c r="M2848" t="s">
        <v>2952</v>
      </c>
      <c r="N2848" t="s">
        <v>2953</v>
      </c>
      <c r="O2848" t="s">
        <v>2953</v>
      </c>
      <c r="P2848" s="1">
        <v>37987</v>
      </c>
      <c r="Q2848" t="s">
        <v>53</v>
      </c>
      <c r="R2848" t="s">
        <v>56</v>
      </c>
      <c r="S2848" t="s">
        <v>41</v>
      </c>
      <c r="T2848" t="s">
        <v>9627</v>
      </c>
      <c r="U2848" t="s">
        <v>9627</v>
      </c>
      <c r="V2848">
        <v>0</v>
      </c>
      <c r="W2848">
        <v>0</v>
      </c>
      <c r="X2848">
        <v>0</v>
      </c>
      <c r="Y2848">
        <v>0</v>
      </c>
      <c r="Z2848">
        <v>0</v>
      </c>
      <c r="AA2848">
        <v>1</v>
      </c>
      <c r="AB2848">
        <v>0</v>
      </c>
      <c r="AC2848">
        <v>0</v>
      </c>
      <c r="AD2848">
        <v>0</v>
      </c>
    </row>
    <row r="2849" spans="1:30" hidden="1" x14ac:dyDescent="0.3">
      <c r="A2849" t="s">
        <v>10325</v>
      </c>
      <c r="B2849" t="s">
        <v>10329</v>
      </c>
      <c r="C2849" t="s">
        <v>32</v>
      </c>
      <c r="D2849" t="s">
        <v>33</v>
      </c>
      <c r="E2849" t="s">
        <v>10330</v>
      </c>
      <c r="F2849">
        <v>48000000</v>
      </c>
      <c r="G2849" t="s">
        <v>10325</v>
      </c>
      <c r="H2849" t="s">
        <v>10327</v>
      </c>
      <c r="I2849" t="s">
        <v>10328</v>
      </c>
      <c r="J2849" t="s">
        <v>9627</v>
      </c>
      <c r="K2849" t="s">
        <v>37</v>
      </c>
      <c r="L2849" t="s">
        <v>53</v>
      </c>
      <c r="M2849" t="s">
        <v>2952</v>
      </c>
      <c r="N2849" t="s">
        <v>2953</v>
      </c>
      <c r="O2849" t="s">
        <v>2953</v>
      </c>
      <c r="P2849" s="1">
        <v>37987</v>
      </c>
      <c r="Q2849" t="s">
        <v>53</v>
      </c>
      <c r="R2849" t="s">
        <v>56</v>
      </c>
      <c r="S2849" t="s">
        <v>41</v>
      </c>
      <c r="T2849" t="s">
        <v>9627</v>
      </c>
      <c r="U2849" t="s">
        <v>9627</v>
      </c>
      <c r="V2849">
        <v>0</v>
      </c>
      <c r="W2849">
        <v>0</v>
      </c>
      <c r="X2849">
        <v>0</v>
      </c>
      <c r="Y2849">
        <v>0</v>
      </c>
      <c r="Z2849">
        <v>0</v>
      </c>
      <c r="AA2849">
        <v>1</v>
      </c>
      <c r="AB2849">
        <v>0</v>
      </c>
      <c r="AC2849">
        <v>0</v>
      </c>
      <c r="AD2849">
        <v>0</v>
      </c>
    </row>
    <row r="2850" spans="1:30" hidden="1" x14ac:dyDescent="0.3">
      <c r="A2850" t="s">
        <v>10325</v>
      </c>
      <c r="B2850" t="s">
        <v>10331</v>
      </c>
      <c r="C2850" t="s">
        <v>32</v>
      </c>
      <c r="D2850" t="s">
        <v>33</v>
      </c>
      <c r="E2850" s="1">
        <v>40759</v>
      </c>
      <c r="F2850">
        <v>11495016</v>
      </c>
      <c r="G2850" t="s">
        <v>10325</v>
      </c>
      <c r="H2850" t="s">
        <v>10327</v>
      </c>
      <c r="I2850" t="s">
        <v>10328</v>
      </c>
      <c r="J2850" t="s">
        <v>9627</v>
      </c>
      <c r="K2850" t="s">
        <v>37</v>
      </c>
      <c r="L2850" t="s">
        <v>53</v>
      </c>
      <c r="M2850" t="s">
        <v>2952</v>
      </c>
      <c r="N2850" t="s">
        <v>2953</v>
      </c>
      <c r="O2850" t="s">
        <v>2953</v>
      </c>
      <c r="P2850" s="1">
        <v>37987</v>
      </c>
      <c r="Q2850" t="s">
        <v>53</v>
      </c>
      <c r="R2850" t="s">
        <v>56</v>
      </c>
      <c r="S2850" t="s">
        <v>41</v>
      </c>
      <c r="T2850" t="s">
        <v>9627</v>
      </c>
      <c r="U2850" t="s">
        <v>9627</v>
      </c>
      <c r="V2850">
        <v>0</v>
      </c>
      <c r="W2850">
        <v>0</v>
      </c>
      <c r="X2850">
        <v>0</v>
      </c>
      <c r="Y2850">
        <v>0</v>
      </c>
      <c r="Z2850">
        <v>0</v>
      </c>
      <c r="AA2850">
        <v>1</v>
      </c>
      <c r="AB2850">
        <v>0</v>
      </c>
      <c r="AC2850">
        <v>0</v>
      </c>
      <c r="AD2850">
        <v>0</v>
      </c>
    </row>
    <row r="2851" spans="1:30" hidden="1" x14ac:dyDescent="0.3">
      <c r="A2851" t="s">
        <v>10325</v>
      </c>
      <c r="B2851" t="s">
        <v>10332</v>
      </c>
      <c r="C2851" t="s">
        <v>32</v>
      </c>
      <c r="E2851" s="1">
        <v>40827</v>
      </c>
      <c r="F2851">
        <v>4283239</v>
      </c>
      <c r="G2851" t="s">
        <v>10325</v>
      </c>
      <c r="H2851" t="s">
        <v>10327</v>
      </c>
      <c r="I2851" t="s">
        <v>10328</v>
      </c>
      <c r="J2851" t="s">
        <v>9627</v>
      </c>
      <c r="K2851" t="s">
        <v>37</v>
      </c>
      <c r="L2851" t="s">
        <v>53</v>
      </c>
      <c r="M2851" t="s">
        <v>2952</v>
      </c>
      <c r="N2851" t="s">
        <v>2953</v>
      </c>
      <c r="O2851" t="s">
        <v>2953</v>
      </c>
      <c r="P2851" s="1">
        <v>37987</v>
      </c>
      <c r="Q2851" t="s">
        <v>53</v>
      </c>
      <c r="R2851" t="s">
        <v>56</v>
      </c>
      <c r="S2851" t="s">
        <v>41</v>
      </c>
      <c r="T2851" t="s">
        <v>9627</v>
      </c>
      <c r="U2851" t="s">
        <v>9627</v>
      </c>
      <c r="V2851">
        <v>0</v>
      </c>
      <c r="W2851">
        <v>0</v>
      </c>
      <c r="X2851">
        <v>0</v>
      </c>
      <c r="Y2851">
        <v>0</v>
      </c>
      <c r="Z2851">
        <v>0</v>
      </c>
      <c r="AA2851">
        <v>1</v>
      </c>
      <c r="AB2851">
        <v>0</v>
      </c>
      <c r="AC2851">
        <v>0</v>
      </c>
      <c r="AD2851">
        <v>0</v>
      </c>
    </row>
    <row r="2852" spans="1:30" hidden="1" x14ac:dyDescent="0.3">
      <c r="A2852" t="s">
        <v>10333</v>
      </c>
      <c r="B2852" t="s">
        <v>10334</v>
      </c>
      <c r="C2852" t="s">
        <v>32</v>
      </c>
      <c r="E2852" t="s">
        <v>1261</v>
      </c>
      <c r="F2852">
        <v>300000</v>
      </c>
      <c r="G2852" t="s">
        <v>10333</v>
      </c>
      <c r="H2852" t="s">
        <v>10335</v>
      </c>
      <c r="I2852" t="s">
        <v>10336</v>
      </c>
      <c r="J2852" t="s">
        <v>9627</v>
      </c>
      <c r="K2852" t="s">
        <v>37</v>
      </c>
      <c r="L2852" t="s">
        <v>53</v>
      </c>
      <c r="M2852" t="s">
        <v>658</v>
      </c>
      <c r="N2852" t="s">
        <v>1105</v>
      </c>
      <c r="O2852" t="s">
        <v>10337</v>
      </c>
      <c r="P2852" s="1">
        <v>40544</v>
      </c>
      <c r="Q2852" t="s">
        <v>53</v>
      </c>
      <c r="R2852" t="s">
        <v>56</v>
      </c>
      <c r="S2852" t="s">
        <v>41</v>
      </c>
      <c r="T2852" t="s">
        <v>9627</v>
      </c>
      <c r="U2852" t="s">
        <v>9627</v>
      </c>
      <c r="V2852">
        <v>0</v>
      </c>
      <c r="W2852">
        <v>0</v>
      </c>
      <c r="X2852">
        <v>0</v>
      </c>
      <c r="Y2852">
        <v>0</v>
      </c>
      <c r="Z2852">
        <v>0</v>
      </c>
      <c r="AA2852">
        <v>1</v>
      </c>
      <c r="AB2852">
        <v>0</v>
      </c>
      <c r="AC2852">
        <v>0</v>
      </c>
      <c r="AD2852">
        <v>0</v>
      </c>
    </row>
    <row r="2853" spans="1:30" hidden="1" x14ac:dyDescent="0.3">
      <c r="A2853" t="s">
        <v>10338</v>
      </c>
      <c r="B2853" t="s">
        <v>10339</v>
      </c>
      <c r="C2853" t="s">
        <v>32</v>
      </c>
      <c r="D2853" t="s">
        <v>33</v>
      </c>
      <c r="E2853" t="s">
        <v>10340</v>
      </c>
      <c r="F2853">
        <v>20587000</v>
      </c>
      <c r="G2853" t="s">
        <v>10338</v>
      </c>
      <c r="H2853" t="s">
        <v>10341</v>
      </c>
      <c r="I2853" t="s">
        <v>10342</v>
      </c>
      <c r="J2853" t="s">
        <v>9627</v>
      </c>
      <c r="K2853" t="s">
        <v>37</v>
      </c>
      <c r="L2853" t="s">
        <v>53</v>
      </c>
      <c r="M2853" t="s">
        <v>54</v>
      </c>
      <c r="N2853" t="s">
        <v>95</v>
      </c>
      <c r="O2853" t="s">
        <v>174</v>
      </c>
      <c r="P2853" s="1">
        <v>39448</v>
      </c>
      <c r="Q2853" t="s">
        <v>53</v>
      </c>
      <c r="R2853" t="s">
        <v>56</v>
      </c>
      <c r="S2853" t="s">
        <v>41</v>
      </c>
      <c r="T2853" t="s">
        <v>9627</v>
      </c>
      <c r="U2853" t="s">
        <v>9627</v>
      </c>
      <c r="V2853">
        <v>0</v>
      </c>
      <c r="W2853">
        <v>0</v>
      </c>
      <c r="X2853">
        <v>0</v>
      </c>
      <c r="Y2853">
        <v>0</v>
      </c>
      <c r="Z2853">
        <v>0</v>
      </c>
      <c r="AA2853">
        <v>1</v>
      </c>
      <c r="AB2853">
        <v>0</v>
      </c>
      <c r="AC2853">
        <v>0</v>
      </c>
      <c r="AD2853">
        <v>0</v>
      </c>
    </row>
    <row r="2854" spans="1:30" hidden="1" x14ac:dyDescent="0.3">
      <c r="A2854" t="s">
        <v>10338</v>
      </c>
      <c r="B2854" t="s">
        <v>10343</v>
      </c>
      <c r="C2854" t="s">
        <v>32</v>
      </c>
      <c r="D2854" t="s">
        <v>322</v>
      </c>
      <c r="E2854" t="s">
        <v>7729</v>
      </c>
      <c r="F2854">
        <v>35000000</v>
      </c>
      <c r="G2854" t="s">
        <v>10338</v>
      </c>
      <c r="H2854" t="s">
        <v>10341</v>
      </c>
      <c r="I2854" t="s">
        <v>10342</v>
      </c>
      <c r="J2854" t="s">
        <v>9627</v>
      </c>
      <c r="K2854" t="s">
        <v>37</v>
      </c>
      <c r="L2854" t="s">
        <v>53</v>
      </c>
      <c r="M2854" t="s">
        <v>54</v>
      </c>
      <c r="N2854" t="s">
        <v>95</v>
      </c>
      <c r="O2854" t="s">
        <v>174</v>
      </c>
      <c r="P2854" s="1">
        <v>39448</v>
      </c>
      <c r="Q2854" t="s">
        <v>53</v>
      </c>
      <c r="R2854" t="s">
        <v>56</v>
      </c>
      <c r="S2854" t="s">
        <v>41</v>
      </c>
      <c r="T2854" t="s">
        <v>9627</v>
      </c>
      <c r="U2854" t="s">
        <v>9627</v>
      </c>
      <c r="V2854">
        <v>0</v>
      </c>
      <c r="W2854">
        <v>0</v>
      </c>
      <c r="X2854">
        <v>0</v>
      </c>
      <c r="Y2854">
        <v>0</v>
      </c>
      <c r="Z2854">
        <v>0</v>
      </c>
      <c r="AA2854">
        <v>1</v>
      </c>
      <c r="AB2854">
        <v>0</v>
      </c>
      <c r="AC2854">
        <v>0</v>
      </c>
      <c r="AD2854">
        <v>0</v>
      </c>
    </row>
    <row r="2855" spans="1:30" hidden="1" x14ac:dyDescent="0.3">
      <c r="A2855" t="s">
        <v>10338</v>
      </c>
      <c r="B2855" t="s">
        <v>10344</v>
      </c>
      <c r="C2855" t="s">
        <v>32</v>
      </c>
      <c r="D2855" t="s">
        <v>139</v>
      </c>
      <c r="E2855" t="s">
        <v>2189</v>
      </c>
      <c r="F2855">
        <v>25000000</v>
      </c>
      <c r="G2855" t="s">
        <v>10338</v>
      </c>
      <c r="H2855" t="s">
        <v>10341</v>
      </c>
      <c r="I2855" t="s">
        <v>10342</v>
      </c>
      <c r="J2855" t="s">
        <v>9627</v>
      </c>
      <c r="K2855" t="s">
        <v>37</v>
      </c>
      <c r="L2855" t="s">
        <v>53</v>
      </c>
      <c r="M2855" t="s">
        <v>54</v>
      </c>
      <c r="N2855" t="s">
        <v>95</v>
      </c>
      <c r="O2855" t="s">
        <v>174</v>
      </c>
      <c r="P2855" s="1">
        <v>39448</v>
      </c>
      <c r="Q2855" t="s">
        <v>53</v>
      </c>
      <c r="R2855" t="s">
        <v>56</v>
      </c>
      <c r="S2855" t="s">
        <v>41</v>
      </c>
      <c r="T2855" t="s">
        <v>9627</v>
      </c>
      <c r="U2855" t="s">
        <v>9627</v>
      </c>
      <c r="V2855">
        <v>0</v>
      </c>
      <c r="W2855">
        <v>0</v>
      </c>
      <c r="X2855">
        <v>0</v>
      </c>
      <c r="Y2855">
        <v>0</v>
      </c>
      <c r="Z2855">
        <v>0</v>
      </c>
      <c r="AA2855">
        <v>1</v>
      </c>
      <c r="AB2855">
        <v>0</v>
      </c>
      <c r="AC2855">
        <v>0</v>
      </c>
      <c r="AD2855">
        <v>0</v>
      </c>
    </row>
    <row r="2856" spans="1:30" hidden="1" x14ac:dyDescent="0.3">
      <c r="A2856" t="s">
        <v>10345</v>
      </c>
      <c r="B2856" t="s">
        <v>10346</v>
      </c>
      <c r="C2856" t="s">
        <v>32</v>
      </c>
      <c r="E2856" t="s">
        <v>10347</v>
      </c>
      <c r="F2856">
        <v>1250000</v>
      </c>
      <c r="G2856" t="s">
        <v>10345</v>
      </c>
      <c r="H2856" t="s">
        <v>10348</v>
      </c>
      <c r="I2856" t="s">
        <v>10349</v>
      </c>
      <c r="J2856" t="s">
        <v>9627</v>
      </c>
      <c r="K2856" t="s">
        <v>168</v>
      </c>
      <c r="L2856" t="s">
        <v>53</v>
      </c>
      <c r="M2856" t="s">
        <v>652</v>
      </c>
      <c r="N2856" t="s">
        <v>653</v>
      </c>
      <c r="O2856" t="s">
        <v>2910</v>
      </c>
      <c r="Q2856" t="s">
        <v>53</v>
      </c>
      <c r="R2856" t="s">
        <v>56</v>
      </c>
      <c r="S2856" t="s">
        <v>41</v>
      </c>
      <c r="T2856" t="s">
        <v>9627</v>
      </c>
      <c r="U2856" t="s">
        <v>9627</v>
      </c>
      <c r="V2856">
        <v>0</v>
      </c>
      <c r="W2856">
        <v>0</v>
      </c>
      <c r="X2856">
        <v>0</v>
      </c>
      <c r="Y2856">
        <v>0</v>
      </c>
      <c r="Z2856">
        <v>0</v>
      </c>
      <c r="AA2856">
        <v>1</v>
      </c>
      <c r="AB2856">
        <v>0</v>
      </c>
      <c r="AC2856">
        <v>0</v>
      </c>
      <c r="AD2856">
        <v>0</v>
      </c>
    </row>
    <row r="2857" spans="1:30" hidden="1" x14ac:dyDescent="0.3">
      <c r="A2857" t="s">
        <v>10350</v>
      </c>
      <c r="B2857" t="s">
        <v>10351</v>
      </c>
      <c r="C2857" t="s">
        <v>32</v>
      </c>
      <c r="E2857" s="1">
        <v>40519</v>
      </c>
      <c r="F2857">
        <v>1040000</v>
      </c>
      <c r="G2857" t="s">
        <v>10350</v>
      </c>
      <c r="H2857" t="s">
        <v>10352</v>
      </c>
      <c r="I2857" t="s">
        <v>10353</v>
      </c>
      <c r="J2857" t="s">
        <v>9627</v>
      </c>
      <c r="K2857" t="s">
        <v>37</v>
      </c>
      <c r="L2857" t="s">
        <v>53</v>
      </c>
      <c r="M2857" t="s">
        <v>679</v>
      </c>
      <c r="N2857" t="s">
        <v>5754</v>
      </c>
      <c r="O2857" t="s">
        <v>5755</v>
      </c>
      <c r="Q2857" t="s">
        <v>53</v>
      </c>
      <c r="R2857" t="s">
        <v>56</v>
      </c>
      <c r="S2857" t="s">
        <v>41</v>
      </c>
      <c r="T2857" t="s">
        <v>9627</v>
      </c>
      <c r="U2857" t="s">
        <v>9627</v>
      </c>
      <c r="V2857">
        <v>0</v>
      </c>
      <c r="W2857">
        <v>0</v>
      </c>
      <c r="X2857">
        <v>0</v>
      </c>
      <c r="Y2857">
        <v>0</v>
      </c>
      <c r="Z2857">
        <v>0</v>
      </c>
      <c r="AA2857">
        <v>1</v>
      </c>
      <c r="AB2857">
        <v>0</v>
      </c>
      <c r="AC2857">
        <v>0</v>
      </c>
      <c r="AD2857">
        <v>0</v>
      </c>
    </row>
    <row r="2858" spans="1:30" hidden="1" x14ac:dyDescent="0.3">
      <c r="A2858" t="s">
        <v>10350</v>
      </c>
      <c r="B2858" t="s">
        <v>10354</v>
      </c>
      <c r="C2858" t="s">
        <v>32</v>
      </c>
      <c r="E2858" t="s">
        <v>9803</v>
      </c>
      <c r="F2858">
        <v>5000000</v>
      </c>
      <c r="G2858" t="s">
        <v>10350</v>
      </c>
      <c r="H2858" t="s">
        <v>10352</v>
      </c>
      <c r="I2858" t="s">
        <v>10353</v>
      </c>
      <c r="J2858" t="s">
        <v>9627</v>
      </c>
      <c r="K2858" t="s">
        <v>37</v>
      </c>
      <c r="L2858" t="s">
        <v>53</v>
      </c>
      <c r="M2858" t="s">
        <v>679</v>
      </c>
      <c r="N2858" t="s">
        <v>5754</v>
      </c>
      <c r="O2858" t="s">
        <v>5755</v>
      </c>
      <c r="Q2858" t="s">
        <v>53</v>
      </c>
      <c r="R2858" t="s">
        <v>56</v>
      </c>
      <c r="S2858" t="s">
        <v>41</v>
      </c>
      <c r="T2858" t="s">
        <v>9627</v>
      </c>
      <c r="U2858" t="s">
        <v>9627</v>
      </c>
      <c r="V2858">
        <v>0</v>
      </c>
      <c r="W2858">
        <v>0</v>
      </c>
      <c r="X2858">
        <v>0</v>
      </c>
      <c r="Y2858">
        <v>0</v>
      </c>
      <c r="Z2858">
        <v>0</v>
      </c>
      <c r="AA2858">
        <v>1</v>
      </c>
      <c r="AB2858">
        <v>0</v>
      </c>
      <c r="AC2858">
        <v>0</v>
      </c>
      <c r="AD2858">
        <v>0</v>
      </c>
    </row>
    <row r="2859" spans="1:30" hidden="1" x14ac:dyDescent="0.3">
      <c r="A2859" t="s">
        <v>10350</v>
      </c>
      <c r="B2859" t="s">
        <v>10355</v>
      </c>
      <c r="C2859" t="s">
        <v>32</v>
      </c>
      <c r="E2859" t="s">
        <v>1613</v>
      </c>
      <c r="F2859">
        <v>341250</v>
      </c>
      <c r="G2859" t="s">
        <v>10350</v>
      </c>
      <c r="H2859" t="s">
        <v>10352</v>
      </c>
      <c r="I2859" t="s">
        <v>10353</v>
      </c>
      <c r="J2859" t="s">
        <v>9627</v>
      </c>
      <c r="K2859" t="s">
        <v>37</v>
      </c>
      <c r="L2859" t="s">
        <v>53</v>
      </c>
      <c r="M2859" t="s">
        <v>679</v>
      </c>
      <c r="N2859" t="s">
        <v>5754</v>
      </c>
      <c r="O2859" t="s">
        <v>5755</v>
      </c>
      <c r="Q2859" t="s">
        <v>53</v>
      </c>
      <c r="R2859" t="s">
        <v>56</v>
      </c>
      <c r="S2859" t="s">
        <v>41</v>
      </c>
      <c r="T2859" t="s">
        <v>9627</v>
      </c>
      <c r="U2859" t="s">
        <v>9627</v>
      </c>
      <c r="V2859">
        <v>0</v>
      </c>
      <c r="W2859">
        <v>0</v>
      </c>
      <c r="X2859">
        <v>0</v>
      </c>
      <c r="Y2859">
        <v>0</v>
      </c>
      <c r="Z2859">
        <v>0</v>
      </c>
      <c r="AA2859">
        <v>1</v>
      </c>
      <c r="AB2859">
        <v>0</v>
      </c>
      <c r="AC2859">
        <v>0</v>
      </c>
      <c r="AD2859">
        <v>0</v>
      </c>
    </row>
    <row r="2860" spans="1:30" hidden="1" x14ac:dyDescent="0.3">
      <c r="A2860" t="s">
        <v>10356</v>
      </c>
      <c r="B2860" t="s">
        <v>10357</v>
      </c>
      <c r="C2860" t="s">
        <v>32</v>
      </c>
      <c r="E2860" t="s">
        <v>10358</v>
      </c>
      <c r="F2860">
        <v>400000</v>
      </c>
      <c r="G2860" t="s">
        <v>10356</v>
      </c>
      <c r="H2860" t="s">
        <v>10359</v>
      </c>
      <c r="I2860" t="s">
        <v>10360</v>
      </c>
      <c r="J2860" t="s">
        <v>9627</v>
      </c>
      <c r="K2860" t="s">
        <v>37</v>
      </c>
      <c r="L2860" t="s">
        <v>53</v>
      </c>
      <c r="M2860" t="s">
        <v>2991</v>
      </c>
      <c r="N2860" t="s">
        <v>10361</v>
      </c>
      <c r="O2860" t="s">
        <v>10362</v>
      </c>
      <c r="Q2860" t="s">
        <v>53</v>
      </c>
      <c r="R2860" t="s">
        <v>56</v>
      </c>
      <c r="S2860" t="s">
        <v>41</v>
      </c>
      <c r="T2860" t="s">
        <v>9627</v>
      </c>
      <c r="U2860" t="s">
        <v>9627</v>
      </c>
      <c r="V2860">
        <v>0</v>
      </c>
      <c r="W2860">
        <v>0</v>
      </c>
      <c r="X2860">
        <v>0</v>
      </c>
      <c r="Y2860">
        <v>0</v>
      </c>
      <c r="Z2860">
        <v>0</v>
      </c>
      <c r="AA2860">
        <v>1</v>
      </c>
      <c r="AB2860">
        <v>0</v>
      </c>
      <c r="AC2860">
        <v>0</v>
      </c>
      <c r="AD2860">
        <v>0</v>
      </c>
    </row>
    <row r="2861" spans="1:30" hidden="1" x14ac:dyDescent="0.3">
      <c r="A2861" t="s">
        <v>10363</v>
      </c>
      <c r="B2861" t="s">
        <v>10364</v>
      </c>
      <c r="C2861" t="s">
        <v>32</v>
      </c>
      <c r="E2861" t="s">
        <v>10365</v>
      </c>
      <c r="F2861">
        <v>10600000</v>
      </c>
      <c r="G2861" t="s">
        <v>10363</v>
      </c>
      <c r="H2861" t="s">
        <v>10366</v>
      </c>
      <c r="I2861" t="s">
        <v>10367</v>
      </c>
      <c r="J2861" t="s">
        <v>9627</v>
      </c>
      <c r="K2861" t="s">
        <v>37</v>
      </c>
      <c r="L2861" t="s">
        <v>53</v>
      </c>
      <c r="M2861" t="s">
        <v>54</v>
      </c>
      <c r="N2861" t="s">
        <v>55</v>
      </c>
      <c r="O2861" t="s">
        <v>857</v>
      </c>
      <c r="Q2861" t="s">
        <v>53</v>
      </c>
      <c r="R2861" t="s">
        <v>56</v>
      </c>
      <c r="S2861" t="s">
        <v>41</v>
      </c>
      <c r="T2861" t="s">
        <v>9627</v>
      </c>
      <c r="U2861" t="s">
        <v>9627</v>
      </c>
      <c r="V2861">
        <v>0</v>
      </c>
      <c r="W2861">
        <v>0</v>
      </c>
      <c r="X2861">
        <v>0</v>
      </c>
      <c r="Y2861">
        <v>0</v>
      </c>
      <c r="Z2861">
        <v>0</v>
      </c>
      <c r="AA2861">
        <v>1</v>
      </c>
      <c r="AB2861">
        <v>0</v>
      </c>
      <c r="AC2861">
        <v>0</v>
      </c>
      <c r="AD2861">
        <v>0</v>
      </c>
    </row>
    <row r="2862" spans="1:30" hidden="1" x14ac:dyDescent="0.3">
      <c r="A2862" t="s">
        <v>10363</v>
      </c>
      <c r="B2862" t="s">
        <v>10368</v>
      </c>
      <c r="C2862" t="s">
        <v>32</v>
      </c>
      <c r="E2862" t="s">
        <v>10369</v>
      </c>
      <c r="F2862">
        <v>2000000</v>
      </c>
      <c r="G2862" t="s">
        <v>10363</v>
      </c>
      <c r="H2862" t="s">
        <v>10366</v>
      </c>
      <c r="I2862" t="s">
        <v>10367</v>
      </c>
      <c r="J2862" t="s">
        <v>9627</v>
      </c>
      <c r="K2862" t="s">
        <v>37</v>
      </c>
      <c r="L2862" t="s">
        <v>53</v>
      </c>
      <c r="M2862" t="s">
        <v>54</v>
      </c>
      <c r="N2862" t="s">
        <v>55</v>
      </c>
      <c r="O2862" t="s">
        <v>857</v>
      </c>
      <c r="Q2862" t="s">
        <v>53</v>
      </c>
      <c r="R2862" t="s">
        <v>56</v>
      </c>
      <c r="S2862" t="s">
        <v>41</v>
      </c>
      <c r="T2862" t="s">
        <v>9627</v>
      </c>
      <c r="U2862" t="s">
        <v>9627</v>
      </c>
      <c r="V2862">
        <v>0</v>
      </c>
      <c r="W2862">
        <v>0</v>
      </c>
      <c r="X2862">
        <v>0</v>
      </c>
      <c r="Y2862">
        <v>0</v>
      </c>
      <c r="Z2862">
        <v>0</v>
      </c>
      <c r="AA2862">
        <v>1</v>
      </c>
      <c r="AB2862">
        <v>0</v>
      </c>
      <c r="AC2862">
        <v>0</v>
      </c>
      <c r="AD2862">
        <v>0</v>
      </c>
    </row>
    <row r="2863" spans="1:30" hidden="1" x14ac:dyDescent="0.3">
      <c r="A2863" t="s">
        <v>10370</v>
      </c>
      <c r="B2863" t="s">
        <v>10371</v>
      </c>
      <c r="C2863" t="s">
        <v>32</v>
      </c>
      <c r="E2863" s="1">
        <v>41792</v>
      </c>
      <c r="F2863">
        <v>15000000</v>
      </c>
      <c r="G2863" t="s">
        <v>10370</v>
      </c>
      <c r="H2863" t="s">
        <v>10372</v>
      </c>
      <c r="I2863" t="s">
        <v>10373</v>
      </c>
      <c r="J2863" t="s">
        <v>9627</v>
      </c>
      <c r="K2863" t="s">
        <v>37</v>
      </c>
      <c r="L2863" t="s">
        <v>53</v>
      </c>
      <c r="M2863" t="s">
        <v>637</v>
      </c>
      <c r="N2863" t="s">
        <v>102</v>
      </c>
      <c r="O2863" t="s">
        <v>7420</v>
      </c>
      <c r="P2863" s="1">
        <v>36526</v>
      </c>
      <c r="Q2863" t="s">
        <v>53</v>
      </c>
      <c r="R2863" t="s">
        <v>56</v>
      </c>
      <c r="S2863" t="s">
        <v>41</v>
      </c>
      <c r="T2863" t="s">
        <v>9627</v>
      </c>
      <c r="U2863" t="s">
        <v>9627</v>
      </c>
      <c r="V2863">
        <v>0</v>
      </c>
      <c r="W2863">
        <v>0</v>
      </c>
      <c r="X2863">
        <v>0</v>
      </c>
      <c r="Y2863">
        <v>0</v>
      </c>
      <c r="Z2863">
        <v>0</v>
      </c>
      <c r="AA2863">
        <v>1</v>
      </c>
      <c r="AB2863">
        <v>0</v>
      </c>
      <c r="AC2863">
        <v>0</v>
      </c>
      <c r="AD2863">
        <v>0</v>
      </c>
    </row>
    <row r="2864" spans="1:30" hidden="1" x14ac:dyDescent="0.3">
      <c r="A2864" t="s">
        <v>10374</v>
      </c>
      <c r="B2864" t="s">
        <v>10375</v>
      </c>
      <c r="C2864" t="s">
        <v>32</v>
      </c>
      <c r="E2864" t="s">
        <v>1508</v>
      </c>
      <c r="F2864">
        <v>1402232</v>
      </c>
      <c r="G2864" t="s">
        <v>10374</v>
      </c>
      <c r="H2864" t="s">
        <v>10376</v>
      </c>
      <c r="I2864" t="s">
        <v>10377</v>
      </c>
      <c r="J2864" t="s">
        <v>9627</v>
      </c>
      <c r="K2864" t="s">
        <v>37</v>
      </c>
      <c r="L2864" t="s">
        <v>53</v>
      </c>
      <c r="M2864" t="s">
        <v>1039</v>
      </c>
      <c r="N2864" t="s">
        <v>5490</v>
      </c>
      <c r="O2864" t="s">
        <v>10378</v>
      </c>
      <c r="P2864" s="1">
        <v>39448</v>
      </c>
      <c r="Q2864" t="s">
        <v>53</v>
      </c>
      <c r="R2864" t="s">
        <v>56</v>
      </c>
      <c r="S2864" t="s">
        <v>41</v>
      </c>
      <c r="T2864" t="s">
        <v>9627</v>
      </c>
      <c r="U2864" t="s">
        <v>9627</v>
      </c>
      <c r="V2864">
        <v>0</v>
      </c>
      <c r="W2864">
        <v>0</v>
      </c>
      <c r="X2864">
        <v>0</v>
      </c>
      <c r="Y2864">
        <v>0</v>
      </c>
      <c r="Z2864">
        <v>0</v>
      </c>
      <c r="AA2864">
        <v>1</v>
      </c>
      <c r="AB2864">
        <v>0</v>
      </c>
      <c r="AC2864">
        <v>0</v>
      </c>
      <c r="AD2864">
        <v>0</v>
      </c>
    </row>
    <row r="2865" spans="1:30" hidden="1" x14ac:dyDescent="0.3">
      <c r="A2865" t="s">
        <v>10379</v>
      </c>
      <c r="B2865" t="s">
        <v>10380</v>
      </c>
      <c r="C2865" t="s">
        <v>32</v>
      </c>
      <c r="E2865" t="s">
        <v>10381</v>
      </c>
      <c r="F2865">
        <v>1100000</v>
      </c>
      <c r="G2865" t="s">
        <v>10379</v>
      </c>
      <c r="H2865" t="s">
        <v>10382</v>
      </c>
      <c r="I2865" t="s">
        <v>10383</v>
      </c>
      <c r="J2865" t="s">
        <v>9627</v>
      </c>
      <c r="K2865" t="s">
        <v>37</v>
      </c>
      <c r="L2865" t="s">
        <v>53</v>
      </c>
      <c r="M2865" t="s">
        <v>54</v>
      </c>
      <c r="N2865" t="s">
        <v>95</v>
      </c>
      <c r="O2865" t="s">
        <v>1105</v>
      </c>
      <c r="P2865" s="1">
        <v>40544</v>
      </c>
      <c r="Q2865" t="s">
        <v>53</v>
      </c>
      <c r="R2865" t="s">
        <v>56</v>
      </c>
      <c r="S2865" t="s">
        <v>41</v>
      </c>
      <c r="T2865" t="s">
        <v>9627</v>
      </c>
      <c r="U2865" t="s">
        <v>9627</v>
      </c>
      <c r="V2865">
        <v>0</v>
      </c>
      <c r="W2865">
        <v>0</v>
      </c>
      <c r="X2865">
        <v>0</v>
      </c>
      <c r="Y2865">
        <v>0</v>
      </c>
      <c r="Z2865">
        <v>0</v>
      </c>
      <c r="AA2865">
        <v>1</v>
      </c>
      <c r="AB2865">
        <v>0</v>
      </c>
      <c r="AC2865">
        <v>0</v>
      </c>
      <c r="AD2865">
        <v>0</v>
      </c>
    </row>
    <row r="2866" spans="1:30" hidden="1" x14ac:dyDescent="0.3">
      <c r="A2866" t="s">
        <v>10379</v>
      </c>
      <c r="B2866" t="s">
        <v>10384</v>
      </c>
      <c r="C2866" t="s">
        <v>32</v>
      </c>
      <c r="D2866" t="s">
        <v>50</v>
      </c>
      <c r="E2866" s="1">
        <v>41738</v>
      </c>
      <c r="F2866">
        <v>5000000</v>
      </c>
      <c r="G2866" t="s">
        <v>10379</v>
      </c>
      <c r="H2866" t="s">
        <v>10382</v>
      </c>
      <c r="I2866" t="s">
        <v>10383</v>
      </c>
      <c r="J2866" t="s">
        <v>9627</v>
      </c>
      <c r="K2866" t="s">
        <v>37</v>
      </c>
      <c r="L2866" t="s">
        <v>53</v>
      </c>
      <c r="M2866" t="s">
        <v>54</v>
      </c>
      <c r="N2866" t="s">
        <v>95</v>
      </c>
      <c r="O2866" t="s">
        <v>1105</v>
      </c>
      <c r="P2866" s="1">
        <v>40544</v>
      </c>
      <c r="Q2866" t="s">
        <v>53</v>
      </c>
      <c r="R2866" t="s">
        <v>56</v>
      </c>
      <c r="S2866" t="s">
        <v>41</v>
      </c>
      <c r="T2866" t="s">
        <v>9627</v>
      </c>
      <c r="U2866" t="s">
        <v>9627</v>
      </c>
      <c r="V2866">
        <v>0</v>
      </c>
      <c r="W2866">
        <v>0</v>
      </c>
      <c r="X2866">
        <v>0</v>
      </c>
      <c r="Y2866">
        <v>0</v>
      </c>
      <c r="Z2866">
        <v>0</v>
      </c>
      <c r="AA2866">
        <v>1</v>
      </c>
      <c r="AB2866">
        <v>0</v>
      </c>
      <c r="AC2866">
        <v>0</v>
      </c>
      <c r="AD2866">
        <v>0</v>
      </c>
    </row>
    <row r="2867" spans="1:30" hidden="1" x14ac:dyDescent="0.3">
      <c r="A2867" t="s">
        <v>10385</v>
      </c>
      <c r="B2867" t="s">
        <v>10386</v>
      </c>
      <c r="C2867" t="s">
        <v>32</v>
      </c>
      <c r="D2867" t="s">
        <v>322</v>
      </c>
      <c r="E2867" s="1">
        <v>38504</v>
      </c>
      <c r="F2867">
        <v>22500000</v>
      </c>
      <c r="G2867" t="s">
        <v>10385</v>
      </c>
      <c r="H2867" t="s">
        <v>10387</v>
      </c>
      <c r="I2867" t="s">
        <v>10388</v>
      </c>
      <c r="J2867" t="s">
        <v>9745</v>
      </c>
      <c r="K2867" t="s">
        <v>168</v>
      </c>
      <c r="L2867" t="s">
        <v>53</v>
      </c>
      <c r="M2867" t="s">
        <v>54</v>
      </c>
      <c r="N2867" t="s">
        <v>939</v>
      </c>
      <c r="O2867" t="s">
        <v>939</v>
      </c>
      <c r="P2867" s="1">
        <v>36161</v>
      </c>
      <c r="Q2867" t="s">
        <v>53</v>
      </c>
      <c r="R2867" t="s">
        <v>56</v>
      </c>
      <c r="S2867" t="s">
        <v>41</v>
      </c>
      <c r="T2867" t="s">
        <v>9627</v>
      </c>
      <c r="U2867" t="s">
        <v>9627</v>
      </c>
      <c r="V2867">
        <v>0</v>
      </c>
      <c r="W2867">
        <v>0</v>
      </c>
      <c r="X2867">
        <v>0</v>
      </c>
      <c r="Y2867">
        <v>0</v>
      </c>
      <c r="Z2867">
        <v>0</v>
      </c>
      <c r="AA2867">
        <v>1</v>
      </c>
      <c r="AB2867">
        <v>0</v>
      </c>
      <c r="AC2867">
        <v>0</v>
      </c>
      <c r="AD2867">
        <v>0</v>
      </c>
    </row>
    <row r="2868" spans="1:30" hidden="1" x14ac:dyDescent="0.3">
      <c r="A2868" t="s">
        <v>10385</v>
      </c>
      <c r="B2868" t="s">
        <v>10389</v>
      </c>
      <c r="C2868" t="s">
        <v>32</v>
      </c>
      <c r="E2868" s="1">
        <v>41247</v>
      </c>
      <c r="F2868">
        <v>3964019</v>
      </c>
      <c r="G2868" t="s">
        <v>10385</v>
      </c>
      <c r="H2868" t="s">
        <v>10387</v>
      </c>
      <c r="I2868" t="s">
        <v>10388</v>
      </c>
      <c r="J2868" t="s">
        <v>9745</v>
      </c>
      <c r="K2868" t="s">
        <v>168</v>
      </c>
      <c r="L2868" t="s">
        <v>53</v>
      </c>
      <c r="M2868" t="s">
        <v>54</v>
      </c>
      <c r="N2868" t="s">
        <v>939</v>
      </c>
      <c r="O2868" t="s">
        <v>939</v>
      </c>
      <c r="P2868" s="1">
        <v>36161</v>
      </c>
      <c r="Q2868" t="s">
        <v>53</v>
      </c>
      <c r="R2868" t="s">
        <v>56</v>
      </c>
      <c r="S2868" t="s">
        <v>41</v>
      </c>
      <c r="T2868" t="s">
        <v>9627</v>
      </c>
      <c r="U2868" t="s">
        <v>9627</v>
      </c>
      <c r="V2868">
        <v>0</v>
      </c>
      <c r="W2868">
        <v>0</v>
      </c>
      <c r="X2868">
        <v>0</v>
      </c>
      <c r="Y2868">
        <v>0</v>
      </c>
      <c r="Z2868">
        <v>0</v>
      </c>
      <c r="AA2868">
        <v>1</v>
      </c>
      <c r="AB2868">
        <v>0</v>
      </c>
      <c r="AC2868">
        <v>0</v>
      </c>
      <c r="AD2868">
        <v>0</v>
      </c>
    </row>
    <row r="2869" spans="1:30" hidden="1" x14ac:dyDescent="0.3">
      <c r="A2869" t="s">
        <v>10390</v>
      </c>
      <c r="B2869" t="s">
        <v>10391</v>
      </c>
      <c r="C2869" t="s">
        <v>32</v>
      </c>
      <c r="E2869" s="1">
        <v>38507</v>
      </c>
      <c r="F2869">
        <v>41100000</v>
      </c>
      <c r="G2869" t="s">
        <v>10390</v>
      </c>
      <c r="H2869" t="s">
        <v>10392</v>
      </c>
      <c r="I2869" t="s">
        <v>10393</v>
      </c>
      <c r="J2869" t="s">
        <v>9627</v>
      </c>
      <c r="K2869" t="s">
        <v>37</v>
      </c>
      <c r="L2869" t="s">
        <v>53</v>
      </c>
      <c r="M2869" t="s">
        <v>717</v>
      </c>
      <c r="N2869" t="s">
        <v>1531</v>
      </c>
      <c r="O2869" t="s">
        <v>1532</v>
      </c>
      <c r="Q2869" t="s">
        <v>53</v>
      </c>
      <c r="R2869" t="s">
        <v>56</v>
      </c>
      <c r="S2869" t="s">
        <v>41</v>
      </c>
      <c r="T2869" t="s">
        <v>9627</v>
      </c>
      <c r="U2869" t="s">
        <v>9627</v>
      </c>
      <c r="V2869">
        <v>0</v>
      </c>
      <c r="W2869">
        <v>0</v>
      </c>
      <c r="X2869">
        <v>0</v>
      </c>
      <c r="Y2869">
        <v>0</v>
      </c>
      <c r="Z2869">
        <v>0</v>
      </c>
      <c r="AA2869">
        <v>1</v>
      </c>
      <c r="AB2869">
        <v>0</v>
      </c>
      <c r="AC2869">
        <v>0</v>
      </c>
      <c r="AD2869">
        <v>0</v>
      </c>
    </row>
    <row r="2870" spans="1:30" hidden="1" x14ac:dyDescent="0.3">
      <c r="A2870" t="s">
        <v>10394</v>
      </c>
      <c r="B2870" t="s">
        <v>10395</v>
      </c>
      <c r="C2870" t="s">
        <v>32</v>
      </c>
      <c r="D2870" t="s">
        <v>33</v>
      </c>
      <c r="E2870" s="1">
        <v>38540</v>
      </c>
      <c r="F2870">
        <v>8000000</v>
      </c>
      <c r="G2870" t="s">
        <v>10394</v>
      </c>
      <c r="H2870" t="s">
        <v>10396</v>
      </c>
      <c r="I2870" t="s">
        <v>10397</v>
      </c>
      <c r="J2870" t="s">
        <v>10398</v>
      </c>
      <c r="K2870" t="s">
        <v>37</v>
      </c>
      <c r="L2870" t="s">
        <v>53</v>
      </c>
      <c r="M2870" t="s">
        <v>54</v>
      </c>
      <c r="N2870" t="s">
        <v>95</v>
      </c>
      <c r="O2870" t="s">
        <v>1074</v>
      </c>
      <c r="P2870" s="1">
        <v>37622</v>
      </c>
      <c r="Q2870" t="s">
        <v>53</v>
      </c>
      <c r="R2870" t="s">
        <v>56</v>
      </c>
      <c r="S2870" t="s">
        <v>41</v>
      </c>
      <c r="T2870" t="s">
        <v>9627</v>
      </c>
      <c r="U2870" t="s">
        <v>9627</v>
      </c>
      <c r="V2870">
        <v>0</v>
      </c>
      <c r="W2870">
        <v>0</v>
      </c>
      <c r="X2870">
        <v>0</v>
      </c>
      <c r="Y2870">
        <v>0</v>
      </c>
      <c r="Z2870">
        <v>0</v>
      </c>
      <c r="AA2870">
        <v>1</v>
      </c>
      <c r="AB2870">
        <v>0</v>
      </c>
      <c r="AC2870">
        <v>0</v>
      </c>
      <c r="AD2870">
        <v>0</v>
      </c>
    </row>
    <row r="2871" spans="1:30" hidden="1" x14ac:dyDescent="0.3">
      <c r="A2871" t="s">
        <v>10394</v>
      </c>
      <c r="B2871" t="s">
        <v>10399</v>
      </c>
      <c r="C2871" t="s">
        <v>32</v>
      </c>
      <c r="D2871" t="s">
        <v>33</v>
      </c>
      <c r="E2871" t="s">
        <v>10400</v>
      </c>
      <c r="F2871">
        <v>13250000</v>
      </c>
      <c r="G2871" t="s">
        <v>10394</v>
      </c>
      <c r="H2871" t="s">
        <v>10396</v>
      </c>
      <c r="I2871" t="s">
        <v>10397</v>
      </c>
      <c r="J2871" t="s">
        <v>10398</v>
      </c>
      <c r="K2871" t="s">
        <v>37</v>
      </c>
      <c r="L2871" t="s">
        <v>53</v>
      </c>
      <c r="M2871" t="s">
        <v>54</v>
      </c>
      <c r="N2871" t="s">
        <v>95</v>
      </c>
      <c r="O2871" t="s">
        <v>1074</v>
      </c>
      <c r="P2871" s="1">
        <v>37622</v>
      </c>
      <c r="Q2871" t="s">
        <v>53</v>
      </c>
      <c r="R2871" t="s">
        <v>56</v>
      </c>
      <c r="S2871" t="s">
        <v>41</v>
      </c>
      <c r="T2871" t="s">
        <v>9627</v>
      </c>
      <c r="U2871" t="s">
        <v>9627</v>
      </c>
      <c r="V2871">
        <v>0</v>
      </c>
      <c r="W2871">
        <v>0</v>
      </c>
      <c r="X2871">
        <v>0</v>
      </c>
      <c r="Y2871">
        <v>0</v>
      </c>
      <c r="Z2871">
        <v>0</v>
      </c>
      <c r="AA2871">
        <v>1</v>
      </c>
      <c r="AB2871">
        <v>0</v>
      </c>
      <c r="AC2871">
        <v>0</v>
      </c>
      <c r="AD2871">
        <v>0</v>
      </c>
    </row>
    <row r="2872" spans="1:30" hidden="1" x14ac:dyDescent="0.3">
      <c r="A2872" t="s">
        <v>10394</v>
      </c>
      <c r="B2872" t="s">
        <v>10401</v>
      </c>
      <c r="C2872" t="s">
        <v>32</v>
      </c>
      <c r="D2872" t="s">
        <v>139</v>
      </c>
      <c r="E2872" s="1">
        <v>40068</v>
      </c>
      <c r="F2872">
        <v>8000000</v>
      </c>
      <c r="G2872" t="s">
        <v>10394</v>
      </c>
      <c r="H2872" t="s">
        <v>10396</v>
      </c>
      <c r="I2872" t="s">
        <v>10397</v>
      </c>
      <c r="J2872" t="s">
        <v>10398</v>
      </c>
      <c r="K2872" t="s">
        <v>37</v>
      </c>
      <c r="L2872" t="s">
        <v>53</v>
      </c>
      <c r="M2872" t="s">
        <v>54</v>
      </c>
      <c r="N2872" t="s">
        <v>95</v>
      </c>
      <c r="O2872" t="s">
        <v>1074</v>
      </c>
      <c r="P2872" s="1">
        <v>37622</v>
      </c>
      <c r="Q2872" t="s">
        <v>53</v>
      </c>
      <c r="R2872" t="s">
        <v>56</v>
      </c>
      <c r="S2872" t="s">
        <v>41</v>
      </c>
      <c r="T2872" t="s">
        <v>9627</v>
      </c>
      <c r="U2872" t="s">
        <v>9627</v>
      </c>
      <c r="V2872">
        <v>0</v>
      </c>
      <c r="W2872">
        <v>0</v>
      </c>
      <c r="X2872">
        <v>0</v>
      </c>
      <c r="Y2872">
        <v>0</v>
      </c>
      <c r="Z2872">
        <v>0</v>
      </c>
      <c r="AA2872">
        <v>1</v>
      </c>
      <c r="AB2872">
        <v>0</v>
      </c>
      <c r="AC2872">
        <v>0</v>
      </c>
      <c r="AD2872">
        <v>0</v>
      </c>
    </row>
    <row r="2873" spans="1:30" hidden="1" x14ac:dyDescent="0.3">
      <c r="A2873" t="s">
        <v>10394</v>
      </c>
      <c r="B2873" t="s">
        <v>10402</v>
      </c>
      <c r="C2873" t="s">
        <v>32</v>
      </c>
      <c r="E2873" s="1">
        <v>41191</v>
      </c>
      <c r="F2873">
        <v>10400000</v>
      </c>
      <c r="G2873" t="s">
        <v>10394</v>
      </c>
      <c r="H2873" t="s">
        <v>10396</v>
      </c>
      <c r="I2873" t="s">
        <v>10397</v>
      </c>
      <c r="J2873" t="s">
        <v>10398</v>
      </c>
      <c r="K2873" t="s">
        <v>37</v>
      </c>
      <c r="L2873" t="s">
        <v>53</v>
      </c>
      <c r="M2873" t="s">
        <v>54</v>
      </c>
      <c r="N2873" t="s">
        <v>95</v>
      </c>
      <c r="O2873" t="s">
        <v>1074</v>
      </c>
      <c r="P2873" s="1">
        <v>37622</v>
      </c>
      <c r="Q2873" t="s">
        <v>53</v>
      </c>
      <c r="R2873" t="s">
        <v>56</v>
      </c>
      <c r="S2873" t="s">
        <v>41</v>
      </c>
      <c r="T2873" t="s">
        <v>9627</v>
      </c>
      <c r="U2873" t="s">
        <v>9627</v>
      </c>
      <c r="V2873">
        <v>0</v>
      </c>
      <c r="W2873">
        <v>0</v>
      </c>
      <c r="X2873">
        <v>0</v>
      </c>
      <c r="Y2873">
        <v>0</v>
      </c>
      <c r="Z2873">
        <v>0</v>
      </c>
      <c r="AA2873">
        <v>1</v>
      </c>
      <c r="AB2873">
        <v>0</v>
      </c>
      <c r="AC2873">
        <v>0</v>
      </c>
      <c r="AD2873">
        <v>0</v>
      </c>
    </row>
    <row r="2874" spans="1:30" hidden="1" x14ac:dyDescent="0.3">
      <c r="A2874" t="s">
        <v>10394</v>
      </c>
      <c r="B2874" t="s">
        <v>10403</v>
      </c>
      <c r="C2874" t="s">
        <v>32</v>
      </c>
      <c r="D2874" t="s">
        <v>322</v>
      </c>
      <c r="E2874" t="s">
        <v>10404</v>
      </c>
      <c r="F2874">
        <v>15000000</v>
      </c>
      <c r="G2874" t="s">
        <v>10394</v>
      </c>
      <c r="H2874" t="s">
        <v>10396</v>
      </c>
      <c r="I2874" t="s">
        <v>10397</v>
      </c>
      <c r="J2874" t="s">
        <v>10398</v>
      </c>
      <c r="K2874" t="s">
        <v>37</v>
      </c>
      <c r="L2874" t="s">
        <v>53</v>
      </c>
      <c r="M2874" t="s">
        <v>54</v>
      </c>
      <c r="N2874" t="s">
        <v>95</v>
      </c>
      <c r="O2874" t="s">
        <v>1074</v>
      </c>
      <c r="P2874" s="1">
        <v>37622</v>
      </c>
      <c r="Q2874" t="s">
        <v>53</v>
      </c>
      <c r="R2874" t="s">
        <v>56</v>
      </c>
      <c r="S2874" t="s">
        <v>41</v>
      </c>
      <c r="T2874" t="s">
        <v>9627</v>
      </c>
      <c r="U2874" t="s">
        <v>9627</v>
      </c>
      <c r="V2874">
        <v>0</v>
      </c>
      <c r="W2874">
        <v>0</v>
      </c>
      <c r="X2874">
        <v>0</v>
      </c>
      <c r="Y2874">
        <v>0</v>
      </c>
      <c r="Z2874">
        <v>0</v>
      </c>
      <c r="AA2874">
        <v>1</v>
      </c>
      <c r="AB2874">
        <v>0</v>
      </c>
      <c r="AC2874">
        <v>0</v>
      </c>
      <c r="AD2874">
        <v>0</v>
      </c>
    </row>
    <row r="2875" spans="1:30" hidden="1" x14ac:dyDescent="0.3">
      <c r="A2875" t="s">
        <v>10394</v>
      </c>
      <c r="B2875" t="s">
        <v>10405</v>
      </c>
      <c r="C2875" t="s">
        <v>32</v>
      </c>
      <c r="D2875" t="s">
        <v>139</v>
      </c>
      <c r="E2875" t="s">
        <v>239</v>
      </c>
      <c r="F2875">
        <v>24000000</v>
      </c>
      <c r="G2875" t="s">
        <v>10394</v>
      </c>
      <c r="H2875" t="s">
        <v>10396</v>
      </c>
      <c r="I2875" t="s">
        <v>10397</v>
      </c>
      <c r="J2875" t="s">
        <v>10398</v>
      </c>
      <c r="K2875" t="s">
        <v>37</v>
      </c>
      <c r="L2875" t="s">
        <v>53</v>
      </c>
      <c r="M2875" t="s">
        <v>54</v>
      </c>
      <c r="N2875" t="s">
        <v>95</v>
      </c>
      <c r="O2875" t="s">
        <v>1074</v>
      </c>
      <c r="P2875" s="1">
        <v>37622</v>
      </c>
      <c r="Q2875" t="s">
        <v>53</v>
      </c>
      <c r="R2875" t="s">
        <v>56</v>
      </c>
      <c r="S2875" t="s">
        <v>41</v>
      </c>
      <c r="T2875" t="s">
        <v>9627</v>
      </c>
      <c r="U2875" t="s">
        <v>9627</v>
      </c>
      <c r="V2875">
        <v>0</v>
      </c>
      <c r="W2875">
        <v>0</v>
      </c>
      <c r="X2875">
        <v>0</v>
      </c>
      <c r="Y2875">
        <v>0</v>
      </c>
      <c r="Z2875">
        <v>0</v>
      </c>
      <c r="AA2875">
        <v>1</v>
      </c>
      <c r="AB2875">
        <v>0</v>
      </c>
      <c r="AC2875">
        <v>0</v>
      </c>
      <c r="AD2875">
        <v>0</v>
      </c>
    </row>
    <row r="2876" spans="1:30" hidden="1" x14ac:dyDescent="0.3">
      <c r="A2876" t="s">
        <v>10406</v>
      </c>
      <c r="B2876" t="s">
        <v>10407</v>
      </c>
      <c r="C2876" t="s">
        <v>32</v>
      </c>
      <c r="E2876" t="s">
        <v>9667</v>
      </c>
      <c r="F2876">
        <v>1025000</v>
      </c>
      <c r="G2876" t="s">
        <v>10406</v>
      </c>
      <c r="H2876" t="s">
        <v>10408</v>
      </c>
      <c r="I2876" t="s">
        <v>10409</v>
      </c>
      <c r="J2876" t="s">
        <v>9627</v>
      </c>
      <c r="K2876" t="s">
        <v>37</v>
      </c>
      <c r="L2876" t="s">
        <v>53</v>
      </c>
      <c r="M2876" t="s">
        <v>774</v>
      </c>
      <c r="N2876" t="s">
        <v>775</v>
      </c>
      <c r="O2876" t="s">
        <v>2388</v>
      </c>
      <c r="P2876" s="1">
        <v>40544</v>
      </c>
      <c r="Q2876" t="s">
        <v>53</v>
      </c>
      <c r="R2876" t="s">
        <v>56</v>
      </c>
      <c r="S2876" t="s">
        <v>41</v>
      </c>
      <c r="T2876" t="s">
        <v>9627</v>
      </c>
      <c r="U2876" t="s">
        <v>9627</v>
      </c>
      <c r="V2876">
        <v>0</v>
      </c>
      <c r="W2876">
        <v>0</v>
      </c>
      <c r="X2876">
        <v>0</v>
      </c>
      <c r="Y2876">
        <v>0</v>
      </c>
      <c r="Z2876">
        <v>0</v>
      </c>
      <c r="AA2876">
        <v>1</v>
      </c>
      <c r="AB2876">
        <v>0</v>
      </c>
      <c r="AC2876">
        <v>0</v>
      </c>
      <c r="AD2876">
        <v>0</v>
      </c>
    </row>
    <row r="2877" spans="1:30" hidden="1" x14ac:dyDescent="0.3">
      <c r="A2877" t="s">
        <v>10406</v>
      </c>
      <c r="B2877" t="s">
        <v>10410</v>
      </c>
      <c r="C2877" t="s">
        <v>32</v>
      </c>
      <c r="E2877" s="1">
        <v>41584</v>
      </c>
      <c r="F2877">
        <v>1000000</v>
      </c>
      <c r="G2877" t="s">
        <v>10406</v>
      </c>
      <c r="H2877" t="s">
        <v>10408</v>
      </c>
      <c r="I2877" t="s">
        <v>10409</v>
      </c>
      <c r="J2877" t="s">
        <v>9627</v>
      </c>
      <c r="K2877" t="s">
        <v>37</v>
      </c>
      <c r="L2877" t="s">
        <v>53</v>
      </c>
      <c r="M2877" t="s">
        <v>774</v>
      </c>
      <c r="N2877" t="s">
        <v>775</v>
      </c>
      <c r="O2877" t="s">
        <v>2388</v>
      </c>
      <c r="P2877" s="1">
        <v>40544</v>
      </c>
      <c r="Q2877" t="s">
        <v>53</v>
      </c>
      <c r="R2877" t="s">
        <v>56</v>
      </c>
      <c r="S2877" t="s">
        <v>41</v>
      </c>
      <c r="T2877" t="s">
        <v>9627</v>
      </c>
      <c r="U2877" t="s">
        <v>9627</v>
      </c>
      <c r="V2877">
        <v>0</v>
      </c>
      <c r="W2877">
        <v>0</v>
      </c>
      <c r="X2877">
        <v>0</v>
      </c>
      <c r="Y2877">
        <v>0</v>
      </c>
      <c r="Z2877">
        <v>0</v>
      </c>
      <c r="AA2877">
        <v>1</v>
      </c>
      <c r="AB2877">
        <v>0</v>
      </c>
      <c r="AC2877">
        <v>0</v>
      </c>
      <c r="AD2877">
        <v>0</v>
      </c>
    </row>
    <row r="2878" spans="1:30" hidden="1" x14ac:dyDescent="0.3">
      <c r="A2878" t="s">
        <v>10406</v>
      </c>
      <c r="B2878" t="s">
        <v>10411</v>
      </c>
      <c r="C2878" t="s">
        <v>32</v>
      </c>
      <c r="E2878" t="s">
        <v>10412</v>
      </c>
      <c r="F2878">
        <v>662100</v>
      </c>
      <c r="G2878" t="s">
        <v>10406</v>
      </c>
      <c r="H2878" t="s">
        <v>10408</v>
      </c>
      <c r="I2878" t="s">
        <v>10409</v>
      </c>
      <c r="J2878" t="s">
        <v>9627</v>
      </c>
      <c r="K2878" t="s">
        <v>37</v>
      </c>
      <c r="L2878" t="s">
        <v>53</v>
      </c>
      <c r="M2878" t="s">
        <v>774</v>
      </c>
      <c r="N2878" t="s">
        <v>775</v>
      </c>
      <c r="O2878" t="s">
        <v>2388</v>
      </c>
      <c r="P2878" s="1">
        <v>40544</v>
      </c>
      <c r="Q2878" t="s">
        <v>53</v>
      </c>
      <c r="R2878" t="s">
        <v>56</v>
      </c>
      <c r="S2878" t="s">
        <v>41</v>
      </c>
      <c r="T2878" t="s">
        <v>9627</v>
      </c>
      <c r="U2878" t="s">
        <v>9627</v>
      </c>
      <c r="V2878">
        <v>0</v>
      </c>
      <c r="W2878">
        <v>0</v>
      </c>
      <c r="X2878">
        <v>0</v>
      </c>
      <c r="Y2878">
        <v>0</v>
      </c>
      <c r="Z2878">
        <v>0</v>
      </c>
      <c r="AA2878">
        <v>1</v>
      </c>
      <c r="AB2878">
        <v>0</v>
      </c>
      <c r="AC2878">
        <v>0</v>
      </c>
      <c r="AD2878">
        <v>0</v>
      </c>
    </row>
    <row r="2879" spans="1:30" hidden="1" x14ac:dyDescent="0.3">
      <c r="A2879" t="s">
        <v>10406</v>
      </c>
      <c r="B2879" t="s">
        <v>10413</v>
      </c>
      <c r="C2879" t="s">
        <v>32</v>
      </c>
      <c r="D2879" t="s">
        <v>50</v>
      </c>
      <c r="E2879" t="s">
        <v>10414</v>
      </c>
      <c r="F2879">
        <v>1500000</v>
      </c>
      <c r="G2879" t="s">
        <v>10406</v>
      </c>
      <c r="H2879" t="s">
        <v>10408</v>
      </c>
      <c r="I2879" t="s">
        <v>10409</v>
      </c>
      <c r="J2879" t="s">
        <v>9627</v>
      </c>
      <c r="K2879" t="s">
        <v>37</v>
      </c>
      <c r="L2879" t="s">
        <v>53</v>
      </c>
      <c r="M2879" t="s">
        <v>774</v>
      </c>
      <c r="N2879" t="s">
        <v>775</v>
      </c>
      <c r="O2879" t="s">
        <v>2388</v>
      </c>
      <c r="P2879" s="1">
        <v>40544</v>
      </c>
      <c r="Q2879" t="s">
        <v>53</v>
      </c>
      <c r="R2879" t="s">
        <v>56</v>
      </c>
      <c r="S2879" t="s">
        <v>41</v>
      </c>
      <c r="T2879" t="s">
        <v>9627</v>
      </c>
      <c r="U2879" t="s">
        <v>9627</v>
      </c>
      <c r="V2879">
        <v>0</v>
      </c>
      <c r="W2879">
        <v>0</v>
      </c>
      <c r="X2879">
        <v>0</v>
      </c>
      <c r="Y2879">
        <v>0</v>
      </c>
      <c r="Z2879">
        <v>0</v>
      </c>
      <c r="AA2879">
        <v>1</v>
      </c>
      <c r="AB2879">
        <v>0</v>
      </c>
      <c r="AC2879">
        <v>0</v>
      </c>
      <c r="AD2879">
        <v>0</v>
      </c>
    </row>
    <row r="2880" spans="1:30" hidden="1" x14ac:dyDescent="0.3">
      <c r="A2880" t="s">
        <v>10415</v>
      </c>
      <c r="B2880" t="s">
        <v>10416</v>
      </c>
      <c r="C2880" t="s">
        <v>32</v>
      </c>
      <c r="D2880" t="s">
        <v>399</v>
      </c>
      <c r="E2880" t="s">
        <v>2734</v>
      </c>
      <c r="F2880">
        <v>10000000</v>
      </c>
      <c r="G2880" t="s">
        <v>10415</v>
      </c>
      <c r="H2880" t="s">
        <v>10417</v>
      </c>
      <c r="I2880" t="s">
        <v>10418</v>
      </c>
      <c r="J2880" t="s">
        <v>9627</v>
      </c>
      <c r="K2880" t="s">
        <v>37</v>
      </c>
      <c r="L2880" t="s">
        <v>53</v>
      </c>
      <c r="M2880" t="s">
        <v>54</v>
      </c>
      <c r="N2880" t="s">
        <v>95</v>
      </c>
      <c r="O2880" t="s">
        <v>1489</v>
      </c>
      <c r="P2880" s="1">
        <v>37987</v>
      </c>
      <c r="Q2880" t="s">
        <v>53</v>
      </c>
      <c r="R2880" t="s">
        <v>56</v>
      </c>
      <c r="S2880" t="s">
        <v>41</v>
      </c>
      <c r="T2880" t="s">
        <v>9627</v>
      </c>
      <c r="U2880" t="s">
        <v>9627</v>
      </c>
      <c r="V2880">
        <v>0</v>
      </c>
      <c r="W2880">
        <v>0</v>
      </c>
      <c r="X2880">
        <v>0</v>
      </c>
      <c r="Y2880">
        <v>0</v>
      </c>
      <c r="Z2880">
        <v>0</v>
      </c>
      <c r="AA2880">
        <v>1</v>
      </c>
      <c r="AB2880">
        <v>0</v>
      </c>
      <c r="AC2880">
        <v>0</v>
      </c>
      <c r="AD2880">
        <v>0</v>
      </c>
    </row>
    <row r="2881" spans="1:30" hidden="1" x14ac:dyDescent="0.3">
      <c r="A2881" t="s">
        <v>10415</v>
      </c>
      <c r="B2881" t="s">
        <v>10419</v>
      </c>
      <c r="C2881" t="s">
        <v>32</v>
      </c>
      <c r="D2881" t="s">
        <v>322</v>
      </c>
      <c r="E2881" s="1">
        <v>39487</v>
      </c>
      <c r="F2881">
        <v>15000000</v>
      </c>
      <c r="G2881" t="s">
        <v>10415</v>
      </c>
      <c r="H2881" t="s">
        <v>10417</v>
      </c>
      <c r="I2881" t="s">
        <v>10418</v>
      </c>
      <c r="J2881" t="s">
        <v>9627</v>
      </c>
      <c r="K2881" t="s">
        <v>37</v>
      </c>
      <c r="L2881" t="s">
        <v>53</v>
      </c>
      <c r="M2881" t="s">
        <v>54</v>
      </c>
      <c r="N2881" t="s">
        <v>95</v>
      </c>
      <c r="O2881" t="s">
        <v>1489</v>
      </c>
      <c r="P2881" s="1">
        <v>37987</v>
      </c>
      <c r="Q2881" t="s">
        <v>53</v>
      </c>
      <c r="R2881" t="s">
        <v>56</v>
      </c>
      <c r="S2881" t="s">
        <v>41</v>
      </c>
      <c r="T2881" t="s">
        <v>9627</v>
      </c>
      <c r="U2881" t="s">
        <v>9627</v>
      </c>
      <c r="V2881">
        <v>0</v>
      </c>
      <c r="W2881">
        <v>0</v>
      </c>
      <c r="X2881">
        <v>0</v>
      </c>
      <c r="Y2881">
        <v>0</v>
      </c>
      <c r="Z2881">
        <v>0</v>
      </c>
      <c r="AA2881">
        <v>1</v>
      </c>
      <c r="AB2881">
        <v>0</v>
      </c>
      <c r="AC2881">
        <v>0</v>
      </c>
      <c r="AD2881">
        <v>0</v>
      </c>
    </row>
    <row r="2882" spans="1:30" hidden="1" x14ac:dyDescent="0.3">
      <c r="A2882" t="s">
        <v>10415</v>
      </c>
      <c r="B2882" t="s">
        <v>10420</v>
      </c>
      <c r="C2882" t="s">
        <v>32</v>
      </c>
      <c r="D2882" t="s">
        <v>33</v>
      </c>
      <c r="E2882" t="s">
        <v>6597</v>
      </c>
      <c r="F2882">
        <v>12000000</v>
      </c>
      <c r="G2882" t="s">
        <v>10415</v>
      </c>
      <c r="H2882" t="s">
        <v>10417</v>
      </c>
      <c r="I2882" t="s">
        <v>10418</v>
      </c>
      <c r="J2882" t="s">
        <v>9627</v>
      </c>
      <c r="K2882" t="s">
        <v>37</v>
      </c>
      <c r="L2882" t="s">
        <v>53</v>
      </c>
      <c r="M2882" t="s">
        <v>54</v>
      </c>
      <c r="N2882" t="s">
        <v>95</v>
      </c>
      <c r="O2882" t="s">
        <v>1489</v>
      </c>
      <c r="P2882" s="1">
        <v>37987</v>
      </c>
      <c r="Q2882" t="s">
        <v>53</v>
      </c>
      <c r="R2882" t="s">
        <v>56</v>
      </c>
      <c r="S2882" t="s">
        <v>41</v>
      </c>
      <c r="T2882" t="s">
        <v>9627</v>
      </c>
      <c r="U2882" t="s">
        <v>9627</v>
      </c>
      <c r="V2882">
        <v>0</v>
      </c>
      <c r="W2882">
        <v>0</v>
      </c>
      <c r="X2882">
        <v>0</v>
      </c>
      <c r="Y2882">
        <v>0</v>
      </c>
      <c r="Z2882">
        <v>0</v>
      </c>
      <c r="AA2882">
        <v>1</v>
      </c>
      <c r="AB2882">
        <v>0</v>
      </c>
      <c r="AC2882">
        <v>0</v>
      </c>
      <c r="AD2882">
        <v>0</v>
      </c>
    </row>
    <row r="2883" spans="1:30" hidden="1" x14ac:dyDescent="0.3">
      <c r="A2883" t="s">
        <v>10415</v>
      </c>
      <c r="B2883" t="s">
        <v>10421</v>
      </c>
      <c r="C2883" t="s">
        <v>32</v>
      </c>
      <c r="D2883" t="s">
        <v>50</v>
      </c>
      <c r="E2883" t="s">
        <v>10422</v>
      </c>
      <c r="F2883">
        <v>6000000</v>
      </c>
      <c r="G2883" t="s">
        <v>10415</v>
      </c>
      <c r="H2883" t="s">
        <v>10417</v>
      </c>
      <c r="I2883" t="s">
        <v>10418</v>
      </c>
      <c r="J2883" t="s">
        <v>9627</v>
      </c>
      <c r="K2883" t="s">
        <v>37</v>
      </c>
      <c r="L2883" t="s">
        <v>53</v>
      </c>
      <c r="M2883" t="s">
        <v>54</v>
      </c>
      <c r="N2883" t="s">
        <v>95</v>
      </c>
      <c r="O2883" t="s">
        <v>1489</v>
      </c>
      <c r="P2883" s="1">
        <v>37987</v>
      </c>
      <c r="Q2883" t="s">
        <v>53</v>
      </c>
      <c r="R2883" t="s">
        <v>56</v>
      </c>
      <c r="S2883" t="s">
        <v>41</v>
      </c>
      <c r="T2883" t="s">
        <v>9627</v>
      </c>
      <c r="U2883" t="s">
        <v>9627</v>
      </c>
      <c r="V2883">
        <v>0</v>
      </c>
      <c r="W2883">
        <v>0</v>
      </c>
      <c r="X2883">
        <v>0</v>
      </c>
      <c r="Y2883">
        <v>0</v>
      </c>
      <c r="Z2883">
        <v>0</v>
      </c>
      <c r="AA2883">
        <v>1</v>
      </c>
      <c r="AB2883">
        <v>0</v>
      </c>
      <c r="AC2883">
        <v>0</v>
      </c>
      <c r="AD2883">
        <v>0</v>
      </c>
    </row>
    <row r="2884" spans="1:30" hidden="1" x14ac:dyDescent="0.3">
      <c r="A2884" t="s">
        <v>10423</v>
      </c>
      <c r="B2884" t="s">
        <v>10424</v>
      </c>
      <c r="C2884" t="s">
        <v>32</v>
      </c>
      <c r="E2884" t="s">
        <v>10425</v>
      </c>
      <c r="F2884">
        <v>950000</v>
      </c>
      <c r="G2884" t="s">
        <v>10423</v>
      </c>
      <c r="H2884" t="s">
        <v>10426</v>
      </c>
      <c r="J2884" t="s">
        <v>9627</v>
      </c>
      <c r="K2884" t="s">
        <v>37</v>
      </c>
      <c r="L2884" t="s">
        <v>53</v>
      </c>
      <c r="M2884" t="s">
        <v>202</v>
      </c>
      <c r="N2884" t="s">
        <v>610</v>
      </c>
      <c r="O2884" t="s">
        <v>911</v>
      </c>
      <c r="P2884" s="1">
        <v>29587</v>
      </c>
      <c r="Q2884" t="s">
        <v>53</v>
      </c>
      <c r="R2884" t="s">
        <v>56</v>
      </c>
      <c r="S2884" t="s">
        <v>41</v>
      </c>
      <c r="T2884" t="s">
        <v>9627</v>
      </c>
      <c r="U2884" t="s">
        <v>9627</v>
      </c>
      <c r="V2884">
        <v>0</v>
      </c>
      <c r="W2884">
        <v>0</v>
      </c>
      <c r="X2884">
        <v>0</v>
      </c>
      <c r="Y2884">
        <v>0</v>
      </c>
      <c r="Z2884">
        <v>0</v>
      </c>
      <c r="AA2884">
        <v>1</v>
      </c>
      <c r="AB2884">
        <v>0</v>
      </c>
      <c r="AC2884">
        <v>0</v>
      </c>
      <c r="AD2884">
        <v>0</v>
      </c>
    </row>
    <row r="2885" spans="1:30" hidden="1" x14ac:dyDescent="0.3">
      <c r="A2885" t="s">
        <v>10427</v>
      </c>
      <c r="B2885" t="s">
        <v>10428</v>
      </c>
      <c r="C2885" t="s">
        <v>32</v>
      </c>
      <c r="D2885" t="s">
        <v>33</v>
      </c>
      <c r="E2885" t="s">
        <v>10429</v>
      </c>
      <c r="F2885">
        <v>1130000</v>
      </c>
      <c r="G2885" t="s">
        <v>10427</v>
      </c>
      <c r="H2885" t="s">
        <v>10430</v>
      </c>
      <c r="I2885" t="s">
        <v>10431</v>
      </c>
      <c r="J2885" t="s">
        <v>9627</v>
      </c>
      <c r="K2885" t="s">
        <v>37</v>
      </c>
      <c r="L2885" t="s">
        <v>53</v>
      </c>
      <c r="M2885" t="s">
        <v>679</v>
      </c>
      <c r="N2885" t="s">
        <v>6117</v>
      </c>
      <c r="O2885" t="s">
        <v>6117</v>
      </c>
      <c r="P2885" s="1">
        <v>32874</v>
      </c>
      <c r="Q2885" t="s">
        <v>53</v>
      </c>
      <c r="R2885" t="s">
        <v>56</v>
      </c>
      <c r="S2885" t="s">
        <v>41</v>
      </c>
      <c r="T2885" t="s">
        <v>9627</v>
      </c>
      <c r="U2885" t="s">
        <v>9627</v>
      </c>
      <c r="V2885">
        <v>0</v>
      </c>
      <c r="W2885">
        <v>0</v>
      </c>
      <c r="X2885">
        <v>0</v>
      </c>
      <c r="Y2885">
        <v>0</v>
      </c>
      <c r="Z2885">
        <v>0</v>
      </c>
      <c r="AA2885">
        <v>1</v>
      </c>
      <c r="AB2885">
        <v>0</v>
      </c>
      <c r="AC2885">
        <v>0</v>
      </c>
      <c r="AD2885">
        <v>0</v>
      </c>
    </row>
    <row r="2886" spans="1:30" hidden="1" x14ac:dyDescent="0.3">
      <c r="A2886" t="s">
        <v>10432</v>
      </c>
      <c r="B2886" t="s">
        <v>10433</v>
      </c>
      <c r="C2886" t="s">
        <v>32</v>
      </c>
      <c r="D2886" t="s">
        <v>50</v>
      </c>
      <c r="E2886" t="s">
        <v>1318</v>
      </c>
      <c r="F2886">
        <v>1200000</v>
      </c>
      <c r="G2886" t="s">
        <v>10432</v>
      </c>
      <c r="H2886" t="s">
        <v>10434</v>
      </c>
      <c r="J2886" t="s">
        <v>9627</v>
      </c>
      <c r="K2886" t="s">
        <v>37</v>
      </c>
      <c r="L2886" t="s">
        <v>53</v>
      </c>
      <c r="M2886" t="s">
        <v>774</v>
      </c>
      <c r="N2886" t="s">
        <v>775</v>
      </c>
      <c r="O2886" t="s">
        <v>9593</v>
      </c>
      <c r="P2886" s="1">
        <v>37622</v>
      </c>
      <c r="Q2886" t="s">
        <v>53</v>
      </c>
      <c r="R2886" t="s">
        <v>56</v>
      </c>
      <c r="S2886" t="s">
        <v>41</v>
      </c>
      <c r="T2886" t="s">
        <v>9627</v>
      </c>
      <c r="U2886" t="s">
        <v>9627</v>
      </c>
      <c r="V2886">
        <v>0</v>
      </c>
      <c r="W2886">
        <v>0</v>
      </c>
      <c r="X2886">
        <v>0</v>
      </c>
      <c r="Y2886">
        <v>0</v>
      </c>
      <c r="Z2886">
        <v>0</v>
      </c>
      <c r="AA2886">
        <v>1</v>
      </c>
      <c r="AB2886">
        <v>0</v>
      </c>
      <c r="AC2886">
        <v>0</v>
      </c>
      <c r="AD2886">
        <v>0</v>
      </c>
    </row>
    <row r="2887" spans="1:30" hidden="1" x14ac:dyDescent="0.3">
      <c r="A2887" t="s">
        <v>10435</v>
      </c>
      <c r="B2887" t="s">
        <v>10436</v>
      </c>
      <c r="C2887" t="s">
        <v>32</v>
      </c>
      <c r="E2887" t="s">
        <v>10437</v>
      </c>
      <c r="F2887">
        <v>645801</v>
      </c>
      <c r="G2887" t="s">
        <v>10435</v>
      </c>
      <c r="H2887" t="s">
        <v>10438</v>
      </c>
      <c r="I2887" t="s">
        <v>10439</v>
      </c>
      <c r="J2887" t="s">
        <v>9627</v>
      </c>
      <c r="K2887" t="s">
        <v>37</v>
      </c>
      <c r="L2887" t="s">
        <v>53</v>
      </c>
      <c r="M2887" t="s">
        <v>150</v>
      </c>
      <c r="N2887" t="s">
        <v>151</v>
      </c>
      <c r="O2887" t="s">
        <v>151</v>
      </c>
      <c r="P2887" s="1">
        <v>40544</v>
      </c>
      <c r="Q2887" t="s">
        <v>53</v>
      </c>
      <c r="R2887" t="s">
        <v>56</v>
      </c>
      <c r="S2887" t="s">
        <v>41</v>
      </c>
      <c r="T2887" t="s">
        <v>9627</v>
      </c>
      <c r="U2887" t="s">
        <v>9627</v>
      </c>
      <c r="V2887">
        <v>0</v>
      </c>
      <c r="W2887">
        <v>0</v>
      </c>
      <c r="X2887">
        <v>0</v>
      </c>
      <c r="Y2887">
        <v>0</v>
      </c>
      <c r="Z2887">
        <v>0</v>
      </c>
      <c r="AA2887">
        <v>1</v>
      </c>
      <c r="AB2887">
        <v>0</v>
      </c>
      <c r="AC2887">
        <v>0</v>
      </c>
      <c r="AD2887">
        <v>0</v>
      </c>
    </row>
    <row r="2888" spans="1:30" hidden="1" x14ac:dyDescent="0.3">
      <c r="A2888" t="s">
        <v>10435</v>
      </c>
      <c r="B2888" t="s">
        <v>10440</v>
      </c>
      <c r="C2888" t="s">
        <v>32</v>
      </c>
      <c r="E2888" s="1">
        <v>41646</v>
      </c>
      <c r="F2888">
        <v>25000</v>
      </c>
      <c r="G2888" t="s">
        <v>10435</v>
      </c>
      <c r="H2888" t="s">
        <v>10438</v>
      </c>
      <c r="I2888" t="s">
        <v>10439</v>
      </c>
      <c r="J2888" t="s">
        <v>9627</v>
      </c>
      <c r="K2888" t="s">
        <v>37</v>
      </c>
      <c r="L2888" t="s">
        <v>53</v>
      </c>
      <c r="M2888" t="s">
        <v>150</v>
      </c>
      <c r="N2888" t="s">
        <v>151</v>
      </c>
      <c r="O2888" t="s">
        <v>151</v>
      </c>
      <c r="P2888" s="1">
        <v>40544</v>
      </c>
      <c r="Q2888" t="s">
        <v>53</v>
      </c>
      <c r="R2888" t="s">
        <v>56</v>
      </c>
      <c r="S2888" t="s">
        <v>41</v>
      </c>
      <c r="T2888" t="s">
        <v>9627</v>
      </c>
      <c r="U2888" t="s">
        <v>9627</v>
      </c>
      <c r="V2888">
        <v>0</v>
      </c>
      <c r="W2888">
        <v>0</v>
      </c>
      <c r="X2888">
        <v>0</v>
      </c>
      <c r="Y2888">
        <v>0</v>
      </c>
      <c r="Z2888">
        <v>0</v>
      </c>
      <c r="AA2888">
        <v>1</v>
      </c>
      <c r="AB2888">
        <v>0</v>
      </c>
      <c r="AC2888">
        <v>0</v>
      </c>
      <c r="AD2888">
        <v>0</v>
      </c>
    </row>
    <row r="2889" spans="1:30" hidden="1" x14ac:dyDescent="0.3">
      <c r="A2889" t="s">
        <v>10441</v>
      </c>
      <c r="B2889" t="s">
        <v>10442</v>
      </c>
      <c r="C2889" t="s">
        <v>32</v>
      </c>
      <c r="E2889" t="s">
        <v>2060</v>
      </c>
      <c r="F2889">
        <v>4000000</v>
      </c>
      <c r="G2889" t="s">
        <v>10441</v>
      </c>
      <c r="H2889" t="s">
        <v>10443</v>
      </c>
      <c r="I2889" t="s">
        <v>10444</v>
      </c>
      <c r="J2889" t="s">
        <v>10445</v>
      </c>
      <c r="K2889" t="s">
        <v>37</v>
      </c>
      <c r="L2889" t="s">
        <v>53</v>
      </c>
      <c r="M2889" t="s">
        <v>54</v>
      </c>
      <c r="N2889" t="s">
        <v>95</v>
      </c>
      <c r="O2889" t="s">
        <v>1074</v>
      </c>
      <c r="P2889" s="1">
        <v>39448</v>
      </c>
      <c r="Q2889" t="s">
        <v>53</v>
      </c>
      <c r="R2889" t="s">
        <v>56</v>
      </c>
      <c r="S2889" t="s">
        <v>41</v>
      </c>
      <c r="T2889" t="s">
        <v>9627</v>
      </c>
      <c r="U2889" t="s">
        <v>9627</v>
      </c>
      <c r="V2889">
        <v>0</v>
      </c>
      <c r="W2889">
        <v>0</v>
      </c>
      <c r="X2889">
        <v>0</v>
      </c>
      <c r="Y2889">
        <v>0</v>
      </c>
      <c r="Z2889">
        <v>0</v>
      </c>
      <c r="AA2889">
        <v>1</v>
      </c>
      <c r="AB2889">
        <v>0</v>
      </c>
      <c r="AC2889">
        <v>0</v>
      </c>
      <c r="AD2889">
        <v>0</v>
      </c>
    </row>
    <row r="2890" spans="1:30" hidden="1" x14ac:dyDescent="0.3">
      <c r="A2890" t="s">
        <v>10441</v>
      </c>
      <c r="B2890" t="s">
        <v>10446</v>
      </c>
      <c r="C2890" t="s">
        <v>32</v>
      </c>
      <c r="D2890" t="s">
        <v>139</v>
      </c>
      <c r="E2890" t="s">
        <v>2291</v>
      </c>
      <c r="F2890">
        <v>35000000</v>
      </c>
      <c r="G2890" t="s">
        <v>10441</v>
      </c>
      <c r="H2890" t="s">
        <v>10443</v>
      </c>
      <c r="I2890" t="s">
        <v>10444</v>
      </c>
      <c r="J2890" t="s">
        <v>10445</v>
      </c>
      <c r="K2890" t="s">
        <v>37</v>
      </c>
      <c r="L2890" t="s">
        <v>53</v>
      </c>
      <c r="M2890" t="s">
        <v>54</v>
      </c>
      <c r="N2890" t="s">
        <v>95</v>
      </c>
      <c r="O2890" t="s">
        <v>1074</v>
      </c>
      <c r="P2890" s="1">
        <v>39448</v>
      </c>
      <c r="Q2890" t="s">
        <v>53</v>
      </c>
      <c r="R2890" t="s">
        <v>56</v>
      </c>
      <c r="S2890" t="s">
        <v>41</v>
      </c>
      <c r="T2890" t="s">
        <v>9627</v>
      </c>
      <c r="U2890" t="s">
        <v>9627</v>
      </c>
      <c r="V2890">
        <v>0</v>
      </c>
      <c r="W2890">
        <v>0</v>
      </c>
      <c r="X2890">
        <v>0</v>
      </c>
      <c r="Y2890">
        <v>0</v>
      </c>
      <c r="Z2890">
        <v>0</v>
      </c>
      <c r="AA2890">
        <v>1</v>
      </c>
      <c r="AB2890">
        <v>0</v>
      </c>
      <c r="AC2890">
        <v>0</v>
      </c>
      <c r="AD2890">
        <v>0</v>
      </c>
    </row>
    <row r="2891" spans="1:30" hidden="1" x14ac:dyDescent="0.3">
      <c r="A2891" t="s">
        <v>10441</v>
      </c>
      <c r="B2891" t="s">
        <v>10447</v>
      </c>
      <c r="C2891" t="s">
        <v>32</v>
      </c>
      <c r="D2891" t="s">
        <v>33</v>
      </c>
      <c r="E2891" t="s">
        <v>570</v>
      </c>
      <c r="F2891">
        <v>13500000</v>
      </c>
      <c r="G2891" t="s">
        <v>10441</v>
      </c>
      <c r="H2891" t="s">
        <v>10443</v>
      </c>
      <c r="I2891" t="s">
        <v>10444</v>
      </c>
      <c r="J2891" t="s">
        <v>10445</v>
      </c>
      <c r="K2891" t="s">
        <v>37</v>
      </c>
      <c r="L2891" t="s">
        <v>53</v>
      </c>
      <c r="M2891" t="s">
        <v>54</v>
      </c>
      <c r="N2891" t="s">
        <v>95</v>
      </c>
      <c r="O2891" t="s">
        <v>1074</v>
      </c>
      <c r="P2891" s="1">
        <v>39448</v>
      </c>
      <c r="Q2891" t="s">
        <v>53</v>
      </c>
      <c r="R2891" t="s">
        <v>56</v>
      </c>
      <c r="S2891" t="s">
        <v>41</v>
      </c>
      <c r="T2891" t="s">
        <v>9627</v>
      </c>
      <c r="U2891" t="s">
        <v>9627</v>
      </c>
      <c r="V2891">
        <v>0</v>
      </c>
      <c r="W2891">
        <v>0</v>
      </c>
      <c r="X2891">
        <v>0</v>
      </c>
      <c r="Y2891">
        <v>0</v>
      </c>
      <c r="Z2891">
        <v>0</v>
      </c>
      <c r="AA2891">
        <v>1</v>
      </c>
      <c r="AB2891">
        <v>0</v>
      </c>
      <c r="AC2891">
        <v>0</v>
      </c>
      <c r="AD2891">
        <v>0</v>
      </c>
    </row>
    <row r="2892" spans="1:30" hidden="1" x14ac:dyDescent="0.3">
      <c r="A2892" t="s">
        <v>10448</v>
      </c>
      <c r="B2892" t="s">
        <v>10449</v>
      </c>
      <c r="C2892" t="s">
        <v>32</v>
      </c>
      <c r="E2892" t="s">
        <v>9683</v>
      </c>
      <c r="F2892">
        <v>3175000</v>
      </c>
      <c r="G2892" t="s">
        <v>10448</v>
      </c>
      <c r="H2892" t="s">
        <v>10450</v>
      </c>
      <c r="I2892" t="s">
        <v>10451</v>
      </c>
      <c r="J2892" t="s">
        <v>9627</v>
      </c>
      <c r="K2892" t="s">
        <v>37</v>
      </c>
      <c r="L2892" t="s">
        <v>53</v>
      </c>
      <c r="M2892" t="s">
        <v>732</v>
      </c>
      <c r="N2892" t="s">
        <v>6158</v>
      </c>
      <c r="O2892" t="s">
        <v>10452</v>
      </c>
      <c r="P2892" s="1">
        <v>39814</v>
      </c>
      <c r="Q2892" t="s">
        <v>53</v>
      </c>
      <c r="R2892" t="s">
        <v>56</v>
      </c>
      <c r="S2892" t="s">
        <v>41</v>
      </c>
      <c r="T2892" t="s">
        <v>9627</v>
      </c>
      <c r="U2892" t="s">
        <v>9627</v>
      </c>
      <c r="V2892">
        <v>0</v>
      </c>
      <c r="W2892">
        <v>0</v>
      </c>
      <c r="X2892">
        <v>0</v>
      </c>
      <c r="Y2892">
        <v>0</v>
      </c>
      <c r="Z2892">
        <v>0</v>
      </c>
      <c r="AA2892">
        <v>1</v>
      </c>
      <c r="AB2892">
        <v>0</v>
      </c>
      <c r="AC2892">
        <v>0</v>
      </c>
      <c r="AD2892">
        <v>0</v>
      </c>
    </row>
    <row r="2893" spans="1:30" hidden="1" x14ac:dyDescent="0.3">
      <c r="A2893" t="s">
        <v>10453</v>
      </c>
      <c r="B2893" t="s">
        <v>10454</v>
      </c>
      <c r="C2893" t="s">
        <v>32</v>
      </c>
      <c r="E2893" s="1">
        <v>41223</v>
      </c>
      <c r="F2893">
        <v>1955244</v>
      </c>
      <c r="G2893" t="s">
        <v>10453</v>
      </c>
      <c r="H2893" t="s">
        <v>10455</v>
      </c>
      <c r="I2893" t="s">
        <v>10456</v>
      </c>
      <c r="J2893" t="s">
        <v>9627</v>
      </c>
      <c r="K2893" t="s">
        <v>37</v>
      </c>
      <c r="L2893" t="s">
        <v>53</v>
      </c>
      <c r="M2893" t="s">
        <v>209</v>
      </c>
      <c r="N2893" t="s">
        <v>10054</v>
      </c>
      <c r="O2893" t="s">
        <v>7543</v>
      </c>
      <c r="P2893" s="1">
        <v>38353</v>
      </c>
      <c r="Q2893" t="s">
        <v>53</v>
      </c>
      <c r="R2893" t="s">
        <v>56</v>
      </c>
      <c r="S2893" t="s">
        <v>41</v>
      </c>
      <c r="T2893" t="s">
        <v>9627</v>
      </c>
      <c r="U2893" t="s">
        <v>9627</v>
      </c>
      <c r="V2893">
        <v>0</v>
      </c>
      <c r="W2893">
        <v>0</v>
      </c>
      <c r="X2893">
        <v>0</v>
      </c>
      <c r="Y2893">
        <v>0</v>
      </c>
      <c r="Z2893">
        <v>0</v>
      </c>
      <c r="AA2893">
        <v>1</v>
      </c>
      <c r="AB2893">
        <v>0</v>
      </c>
      <c r="AC2893">
        <v>0</v>
      </c>
      <c r="AD2893">
        <v>0</v>
      </c>
    </row>
    <row r="2894" spans="1:30" hidden="1" x14ac:dyDescent="0.3">
      <c r="A2894" t="s">
        <v>10457</v>
      </c>
      <c r="B2894" t="s">
        <v>10458</v>
      </c>
      <c r="C2894" t="s">
        <v>32</v>
      </c>
      <c r="E2894" t="s">
        <v>4947</v>
      </c>
      <c r="F2894">
        <v>100000</v>
      </c>
      <c r="G2894" t="s">
        <v>10457</v>
      </c>
      <c r="H2894" t="s">
        <v>10459</v>
      </c>
      <c r="I2894" t="s">
        <v>10460</v>
      </c>
      <c r="J2894" t="s">
        <v>9627</v>
      </c>
      <c r="K2894" t="s">
        <v>37</v>
      </c>
      <c r="L2894" t="s">
        <v>53</v>
      </c>
      <c r="M2894" t="s">
        <v>3141</v>
      </c>
      <c r="N2894" t="s">
        <v>3142</v>
      </c>
      <c r="O2894" t="s">
        <v>10461</v>
      </c>
      <c r="P2894" s="1">
        <v>40179</v>
      </c>
      <c r="Q2894" t="s">
        <v>53</v>
      </c>
      <c r="R2894" t="s">
        <v>56</v>
      </c>
      <c r="S2894" t="s">
        <v>41</v>
      </c>
      <c r="T2894" t="s">
        <v>9627</v>
      </c>
      <c r="U2894" t="s">
        <v>9627</v>
      </c>
      <c r="V2894">
        <v>0</v>
      </c>
      <c r="W2894">
        <v>0</v>
      </c>
      <c r="X2894">
        <v>0</v>
      </c>
      <c r="Y2894">
        <v>0</v>
      </c>
      <c r="Z2894">
        <v>0</v>
      </c>
      <c r="AA2894">
        <v>1</v>
      </c>
      <c r="AB2894">
        <v>0</v>
      </c>
      <c r="AC2894">
        <v>0</v>
      </c>
      <c r="AD2894">
        <v>0</v>
      </c>
    </row>
    <row r="2895" spans="1:30" hidden="1" x14ac:dyDescent="0.3">
      <c r="A2895" t="s">
        <v>10462</v>
      </c>
      <c r="B2895" t="s">
        <v>10463</v>
      </c>
      <c r="C2895" t="s">
        <v>32</v>
      </c>
      <c r="E2895" s="1">
        <v>40454</v>
      </c>
      <c r="F2895">
        <v>7500000</v>
      </c>
      <c r="G2895" t="s">
        <v>10462</v>
      </c>
      <c r="H2895" t="s">
        <v>10464</v>
      </c>
      <c r="I2895" t="s">
        <v>10465</v>
      </c>
      <c r="J2895" t="s">
        <v>9627</v>
      </c>
      <c r="K2895" t="s">
        <v>37</v>
      </c>
      <c r="L2895" t="s">
        <v>53</v>
      </c>
      <c r="M2895" t="s">
        <v>54</v>
      </c>
      <c r="N2895" t="s">
        <v>55</v>
      </c>
      <c r="O2895" t="s">
        <v>1132</v>
      </c>
      <c r="P2895" s="1">
        <v>39093</v>
      </c>
      <c r="Q2895" t="s">
        <v>53</v>
      </c>
      <c r="R2895" t="s">
        <v>56</v>
      </c>
      <c r="S2895" t="s">
        <v>41</v>
      </c>
      <c r="T2895" t="s">
        <v>9627</v>
      </c>
      <c r="U2895" t="s">
        <v>9627</v>
      </c>
      <c r="V2895">
        <v>0</v>
      </c>
      <c r="W2895">
        <v>0</v>
      </c>
      <c r="X2895">
        <v>0</v>
      </c>
      <c r="Y2895">
        <v>0</v>
      </c>
      <c r="Z2895">
        <v>0</v>
      </c>
      <c r="AA2895">
        <v>1</v>
      </c>
      <c r="AB2895">
        <v>0</v>
      </c>
      <c r="AC2895">
        <v>0</v>
      </c>
      <c r="AD2895">
        <v>0</v>
      </c>
    </row>
    <row r="2896" spans="1:30" hidden="1" x14ac:dyDescent="0.3">
      <c r="A2896" t="s">
        <v>10466</v>
      </c>
      <c r="B2896" t="s">
        <v>10467</v>
      </c>
      <c r="C2896" t="s">
        <v>32</v>
      </c>
      <c r="D2896" t="s">
        <v>33</v>
      </c>
      <c r="E2896" t="s">
        <v>10468</v>
      </c>
      <c r="F2896">
        <v>37000000</v>
      </c>
      <c r="G2896" t="s">
        <v>10466</v>
      </c>
      <c r="H2896" t="s">
        <v>10469</v>
      </c>
      <c r="I2896" t="s">
        <v>10470</v>
      </c>
      <c r="J2896" t="s">
        <v>9627</v>
      </c>
      <c r="K2896" t="s">
        <v>72</v>
      </c>
      <c r="L2896" t="s">
        <v>53</v>
      </c>
      <c r="M2896" t="s">
        <v>150</v>
      </c>
      <c r="N2896" t="s">
        <v>151</v>
      </c>
      <c r="O2896" t="s">
        <v>911</v>
      </c>
      <c r="P2896" s="1">
        <v>35431</v>
      </c>
      <c r="Q2896" t="s">
        <v>53</v>
      </c>
      <c r="R2896" t="s">
        <v>56</v>
      </c>
      <c r="S2896" t="s">
        <v>41</v>
      </c>
      <c r="T2896" t="s">
        <v>9627</v>
      </c>
      <c r="U2896" t="s">
        <v>9627</v>
      </c>
      <c r="V2896">
        <v>0</v>
      </c>
      <c r="W2896">
        <v>0</v>
      </c>
      <c r="X2896">
        <v>0</v>
      </c>
      <c r="Y2896">
        <v>0</v>
      </c>
      <c r="Z2896">
        <v>0</v>
      </c>
      <c r="AA2896">
        <v>1</v>
      </c>
      <c r="AB2896">
        <v>0</v>
      </c>
      <c r="AC2896">
        <v>0</v>
      </c>
      <c r="AD2896">
        <v>0</v>
      </c>
    </row>
    <row r="2897" spans="1:30" hidden="1" x14ac:dyDescent="0.3">
      <c r="A2897" t="s">
        <v>10466</v>
      </c>
      <c r="B2897" t="s">
        <v>10471</v>
      </c>
      <c r="C2897" t="s">
        <v>32</v>
      </c>
      <c r="D2897" t="s">
        <v>33</v>
      </c>
      <c r="E2897" s="1">
        <v>35800</v>
      </c>
      <c r="F2897">
        <v>15800000</v>
      </c>
      <c r="G2897" t="s">
        <v>10466</v>
      </c>
      <c r="H2897" t="s">
        <v>10469</v>
      </c>
      <c r="I2897" t="s">
        <v>10470</v>
      </c>
      <c r="J2897" t="s">
        <v>9627</v>
      </c>
      <c r="K2897" t="s">
        <v>72</v>
      </c>
      <c r="L2897" t="s">
        <v>53</v>
      </c>
      <c r="M2897" t="s">
        <v>150</v>
      </c>
      <c r="N2897" t="s">
        <v>151</v>
      </c>
      <c r="O2897" t="s">
        <v>911</v>
      </c>
      <c r="P2897" s="1">
        <v>35431</v>
      </c>
      <c r="Q2897" t="s">
        <v>53</v>
      </c>
      <c r="R2897" t="s">
        <v>56</v>
      </c>
      <c r="S2897" t="s">
        <v>41</v>
      </c>
      <c r="T2897" t="s">
        <v>9627</v>
      </c>
      <c r="U2897" t="s">
        <v>9627</v>
      </c>
      <c r="V2897">
        <v>0</v>
      </c>
      <c r="W2897">
        <v>0</v>
      </c>
      <c r="X2897">
        <v>0</v>
      </c>
      <c r="Y2897">
        <v>0</v>
      </c>
      <c r="Z2897">
        <v>0</v>
      </c>
      <c r="AA2897">
        <v>1</v>
      </c>
      <c r="AB2897">
        <v>0</v>
      </c>
      <c r="AC2897">
        <v>0</v>
      </c>
      <c r="AD2897">
        <v>0</v>
      </c>
    </row>
    <row r="2898" spans="1:30" hidden="1" x14ac:dyDescent="0.3">
      <c r="A2898" t="s">
        <v>10466</v>
      </c>
      <c r="B2898" t="s">
        <v>10472</v>
      </c>
      <c r="C2898" t="s">
        <v>32</v>
      </c>
      <c r="D2898" t="s">
        <v>33</v>
      </c>
      <c r="E2898" s="1">
        <v>39304</v>
      </c>
      <c r="F2898">
        <v>16000000</v>
      </c>
      <c r="G2898" t="s">
        <v>10466</v>
      </c>
      <c r="H2898" t="s">
        <v>10469</v>
      </c>
      <c r="I2898" t="s">
        <v>10470</v>
      </c>
      <c r="J2898" t="s">
        <v>9627</v>
      </c>
      <c r="K2898" t="s">
        <v>72</v>
      </c>
      <c r="L2898" t="s">
        <v>53</v>
      </c>
      <c r="M2898" t="s">
        <v>150</v>
      </c>
      <c r="N2898" t="s">
        <v>151</v>
      </c>
      <c r="O2898" t="s">
        <v>911</v>
      </c>
      <c r="P2898" s="1">
        <v>35431</v>
      </c>
      <c r="Q2898" t="s">
        <v>53</v>
      </c>
      <c r="R2898" t="s">
        <v>56</v>
      </c>
      <c r="S2898" t="s">
        <v>41</v>
      </c>
      <c r="T2898" t="s">
        <v>9627</v>
      </c>
      <c r="U2898" t="s">
        <v>9627</v>
      </c>
      <c r="V2898">
        <v>0</v>
      </c>
      <c r="W2898">
        <v>0</v>
      </c>
      <c r="X2898">
        <v>0</v>
      </c>
      <c r="Y2898">
        <v>0</v>
      </c>
      <c r="Z2898">
        <v>0</v>
      </c>
      <c r="AA2898">
        <v>1</v>
      </c>
      <c r="AB2898">
        <v>0</v>
      </c>
      <c r="AC2898">
        <v>0</v>
      </c>
      <c r="AD2898">
        <v>0</v>
      </c>
    </row>
    <row r="2899" spans="1:30" hidden="1" x14ac:dyDescent="0.3">
      <c r="A2899" t="s">
        <v>10473</v>
      </c>
      <c r="B2899" t="s">
        <v>10474</v>
      </c>
      <c r="C2899" t="s">
        <v>32</v>
      </c>
      <c r="E2899" t="s">
        <v>7303</v>
      </c>
      <c r="F2899">
        <v>100000</v>
      </c>
      <c r="G2899" t="s">
        <v>10473</v>
      </c>
      <c r="H2899" t="s">
        <v>10475</v>
      </c>
      <c r="I2899" t="s">
        <v>10476</v>
      </c>
      <c r="J2899" t="s">
        <v>9627</v>
      </c>
      <c r="K2899" t="s">
        <v>72</v>
      </c>
      <c r="L2899" t="s">
        <v>53</v>
      </c>
      <c r="M2899" t="s">
        <v>202</v>
      </c>
      <c r="N2899" t="s">
        <v>10477</v>
      </c>
      <c r="O2899" t="s">
        <v>10477</v>
      </c>
      <c r="P2899" s="1">
        <v>29221</v>
      </c>
      <c r="Q2899" t="s">
        <v>53</v>
      </c>
      <c r="R2899" t="s">
        <v>56</v>
      </c>
      <c r="S2899" t="s">
        <v>41</v>
      </c>
      <c r="T2899" t="s">
        <v>9627</v>
      </c>
      <c r="U2899" t="s">
        <v>9627</v>
      </c>
      <c r="V2899">
        <v>0</v>
      </c>
      <c r="W2899">
        <v>0</v>
      </c>
      <c r="X2899">
        <v>0</v>
      </c>
      <c r="Y2899">
        <v>0</v>
      </c>
      <c r="Z2899">
        <v>0</v>
      </c>
      <c r="AA2899">
        <v>1</v>
      </c>
      <c r="AB2899">
        <v>0</v>
      </c>
      <c r="AC2899">
        <v>0</v>
      </c>
      <c r="AD2899">
        <v>0</v>
      </c>
    </row>
    <row r="2900" spans="1:30" hidden="1" x14ac:dyDescent="0.3">
      <c r="A2900" t="s">
        <v>10473</v>
      </c>
      <c r="B2900" t="s">
        <v>10478</v>
      </c>
      <c r="C2900" t="s">
        <v>32</v>
      </c>
      <c r="E2900" s="1">
        <v>39092</v>
      </c>
      <c r="F2900">
        <v>49500000</v>
      </c>
      <c r="G2900" t="s">
        <v>10473</v>
      </c>
      <c r="H2900" t="s">
        <v>10475</v>
      </c>
      <c r="I2900" t="s">
        <v>10476</v>
      </c>
      <c r="J2900" t="s">
        <v>9627</v>
      </c>
      <c r="K2900" t="s">
        <v>72</v>
      </c>
      <c r="L2900" t="s">
        <v>53</v>
      </c>
      <c r="M2900" t="s">
        <v>202</v>
      </c>
      <c r="N2900" t="s">
        <v>10477</v>
      </c>
      <c r="O2900" t="s">
        <v>10477</v>
      </c>
      <c r="P2900" s="1">
        <v>29221</v>
      </c>
      <c r="Q2900" t="s">
        <v>53</v>
      </c>
      <c r="R2900" t="s">
        <v>56</v>
      </c>
      <c r="S2900" t="s">
        <v>41</v>
      </c>
      <c r="T2900" t="s">
        <v>9627</v>
      </c>
      <c r="U2900" t="s">
        <v>9627</v>
      </c>
      <c r="V2900">
        <v>0</v>
      </c>
      <c r="W2900">
        <v>0</v>
      </c>
      <c r="X2900">
        <v>0</v>
      </c>
      <c r="Y2900">
        <v>0</v>
      </c>
      <c r="Z2900">
        <v>0</v>
      </c>
      <c r="AA2900">
        <v>1</v>
      </c>
      <c r="AB2900">
        <v>0</v>
      </c>
      <c r="AC2900">
        <v>0</v>
      </c>
      <c r="AD2900">
        <v>0</v>
      </c>
    </row>
    <row r="2901" spans="1:30" hidden="1" x14ac:dyDescent="0.3">
      <c r="A2901" t="s">
        <v>10479</v>
      </c>
      <c r="B2901" t="s">
        <v>10480</v>
      </c>
      <c r="C2901" t="s">
        <v>32</v>
      </c>
      <c r="E2901" t="s">
        <v>1667</v>
      </c>
      <c r="F2901">
        <v>5000</v>
      </c>
      <c r="G2901" t="s">
        <v>10479</v>
      </c>
      <c r="H2901" t="s">
        <v>10481</v>
      </c>
      <c r="I2901" t="s">
        <v>10482</v>
      </c>
      <c r="J2901" t="s">
        <v>9627</v>
      </c>
      <c r="K2901" t="s">
        <v>37</v>
      </c>
      <c r="L2901" t="s">
        <v>53</v>
      </c>
      <c r="M2901" t="s">
        <v>209</v>
      </c>
      <c r="N2901" t="s">
        <v>9817</v>
      </c>
      <c r="O2901" t="s">
        <v>10483</v>
      </c>
      <c r="P2901" s="1">
        <v>39814</v>
      </c>
      <c r="Q2901" t="s">
        <v>53</v>
      </c>
      <c r="R2901" t="s">
        <v>56</v>
      </c>
      <c r="S2901" t="s">
        <v>41</v>
      </c>
      <c r="T2901" t="s">
        <v>9627</v>
      </c>
      <c r="U2901" t="s">
        <v>9627</v>
      </c>
      <c r="V2901">
        <v>0</v>
      </c>
      <c r="W2901">
        <v>0</v>
      </c>
      <c r="X2901">
        <v>0</v>
      </c>
      <c r="Y2901">
        <v>0</v>
      </c>
      <c r="Z2901">
        <v>0</v>
      </c>
      <c r="AA2901">
        <v>1</v>
      </c>
      <c r="AB2901">
        <v>0</v>
      </c>
      <c r="AC2901">
        <v>0</v>
      </c>
      <c r="AD2901">
        <v>0</v>
      </c>
    </row>
    <row r="2902" spans="1:30" hidden="1" x14ac:dyDescent="0.3">
      <c r="A2902" t="s">
        <v>10484</v>
      </c>
      <c r="B2902" t="s">
        <v>10485</v>
      </c>
      <c r="C2902" t="s">
        <v>32</v>
      </c>
      <c r="E2902" s="1">
        <v>42316</v>
      </c>
      <c r="F2902">
        <v>850000</v>
      </c>
      <c r="G2902" t="s">
        <v>10484</v>
      </c>
      <c r="H2902" t="s">
        <v>10486</v>
      </c>
      <c r="I2902" t="s">
        <v>10487</v>
      </c>
      <c r="J2902" t="s">
        <v>9627</v>
      </c>
      <c r="K2902" t="s">
        <v>37</v>
      </c>
      <c r="L2902" t="s">
        <v>53</v>
      </c>
      <c r="M2902" t="s">
        <v>54</v>
      </c>
      <c r="N2902" t="s">
        <v>95</v>
      </c>
      <c r="O2902" t="s">
        <v>3668</v>
      </c>
      <c r="Q2902" t="s">
        <v>53</v>
      </c>
      <c r="R2902" t="s">
        <v>56</v>
      </c>
      <c r="S2902" t="s">
        <v>41</v>
      </c>
      <c r="T2902" t="s">
        <v>9627</v>
      </c>
      <c r="U2902" t="s">
        <v>9627</v>
      </c>
      <c r="V2902">
        <v>0</v>
      </c>
      <c r="W2902">
        <v>0</v>
      </c>
      <c r="X2902">
        <v>0</v>
      </c>
      <c r="Y2902">
        <v>0</v>
      </c>
      <c r="Z2902">
        <v>0</v>
      </c>
      <c r="AA2902">
        <v>1</v>
      </c>
      <c r="AB2902">
        <v>0</v>
      </c>
      <c r="AC2902">
        <v>0</v>
      </c>
      <c r="AD2902">
        <v>0</v>
      </c>
    </row>
    <row r="2903" spans="1:30" hidden="1" x14ac:dyDescent="0.3">
      <c r="A2903" t="s">
        <v>10488</v>
      </c>
      <c r="B2903" t="s">
        <v>10489</v>
      </c>
      <c r="C2903" t="s">
        <v>32</v>
      </c>
      <c r="E2903" t="s">
        <v>4285</v>
      </c>
      <c r="F2903">
        <v>6723791</v>
      </c>
      <c r="G2903" t="s">
        <v>10488</v>
      </c>
      <c r="H2903" t="s">
        <v>10490</v>
      </c>
      <c r="I2903" t="s">
        <v>10491</v>
      </c>
      <c r="J2903" t="s">
        <v>9627</v>
      </c>
      <c r="K2903" t="s">
        <v>37</v>
      </c>
      <c r="L2903" t="s">
        <v>53</v>
      </c>
      <c r="M2903" t="s">
        <v>73</v>
      </c>
      <c r="N2903" t="s">
        <v>74</v>
      </c>
      <c r="O2903" t="s">
        <v>75</v>
      </c>
      <c r="P2903" s="1">
        <v>41275</v>
      </c>
      <c r="Q2903" t="s">
        <v>53</v>
      </c>
      <c r="R2903" t="s">
        <v>56</v>
      </c>
      <c r="S2903" t="s">
        <v>41</v>
      </c>
      <c r="T2903" t="s">
        <v>9627</v>
      </c>
      <c r="U2903" t="s">
        <v>9627</v>
      </c>
      <c r="V2903">
        <v>0</v>
      </c>
      <c r="W2903">
        <v>0</v>
      </c>
      <c r="X2903">
        <v>0</v>
      </c>
      <c r="Y2903">
        <v>0</v>
      </c>
      <c r="Z2903">
        <v>0</v>
      </c>
      <c r="AA2903">
        <v>1</v>
      </c>
      <c r="AB2903">
        <v>0</v>
      </c>
      <c r="AC2903">
        <v>0</v>
      </c>
      <c r="AD2903">
        <v>0</v>
      </c>
    </row>
    <row r="2904" spans="1:30" hidden="1" x14ac:dyDescent="0.3">
      <c r="A2904" t="s">
        <v>10492</v>
      </c>
      <c r="B2904" t="s">
        <v>10493</v>
      </c>
      <c r="C2904" t="s">
        <v>32</v>
      </c>
      <c r="D2904" t="s">
        <v>139</v>
      </c>
      <c r="E2904" s="1">
        <v>40582</v>
      </c>
      <c r="F2904">
        <v>17600000</v>
      </c>
      <c r="G2904" t="s">
        <v>10492</v>
      </c>
      <c r="H2904" t="s">
        <v>10494</v>
      </c>
      <c r="I2904" t="s">
        <v>10495</v>
      </c>
      <c r="J2904" t="s">
        <v>9627</v>
      </c>
      <c r="K2904" t="s">
        <v>37</v>
      </c>
      <c r="L2904" t="s">
        <v>53</v>
      </c>
      <c r="M2904" t="s">
        <v>54</v>
      </c>
      <c r="N2904" t="s">
        <v>1778</v>
      </c>
      <c r="O2904" t="s">
        <v>1779</v>
      </c>
      <c r="Q2904" t="s">
        <v>53</v>
      </c>
      <c r="R2904" t="s">
        <v>56</v>
      </c>
      <c r="S2904" t="s">
        <v>41</v>
      </c>
      <c r="T2904" t="s">
        <v>9627</v>
      </c>
      <c r="U2904" t="s">
        <v>9627</v>
      </c>
      <c r="V2904">
        <v>0</v>
      </c>
      <c r="W2904">
        <v>0</v>
      </c>
      <c r="X2904">
        <v>0</v>
      </c>
      <c r="Y2904">
        <v>0</v>
      </c>
      <c r="Z2904">
        <v>0</v>
      </c>
      <c r="AA2904">
        <v>1</v>
      </c>
      <c r="AB2904">
        <v>0</v>
      </c>
      <c r="AC2904">
        <v>0</v>
      </c>
      <c r="AD2904">
        <v>0</v>
      </c>
    </row>
    <row r="2905" spans="1:30" hidden="1" x14ac:dyDescent="0.3">
      <c r="A2905" t="s">
        <v>10492</v>
      </c>
      <c r="B2905" t="s">
        <v>10496</v>
      </c>
      <c r="C2905" t="s">
        <v>32</v>
      </c>
      <c r="E2905" t="s">
        <v>6901</v>
      </c>
      <c r="F2905">
        <v>1807715</v>
      </c>
      <c r="G2905" t="s">
        <v>10492</v>
      </c>
      <c r="H2905" t="s">
        <v>10494</v>
      </c>
      <c r="I2905" t="s">
        <v>10495</v>
      </c>
      <c r="J2905" t="s">
        <v>9627</v>
      </c>
      <c r="K2905" t="s">
        <v>37</v>
      </c>
      <c r="L2905" t="s">
        <v>53</v>
      </c>
      <c r="M2905" t="s">
        <v>54</v>
      </c>
      <c r="N2905" t="s">
        <v>1778</v>
      </c>
      <c r="O2905" t="s">
        <v>1779</v>
      </c>
      <c r="Q2905" t="s">
        <v>53</v>
      </c>
      <c r="R2905" t="s">
        <v>56</v>
      </c>
      <c r="S2905" t="s">
        <v>41</v>
      </c>
      <c r="T2905" t="s">
        <v>9627</v>
      </c>
      <c r="U2905" t="s">
        <v>9627</v>
      </c>
      <c r="V2905">
        <v>0</v>
      </c>
      <c r="W2905">
        <v>0</v>
      </c>
      <c r="X2905">
        <v>0</v>
      </c>
      <c r="Y2905">
        <v>0</v>
      </c>
      <c r="Z2905">
        <v>0</v>
      </c>
      <c r="AA2905">
        <v>1</v>
      </c>
      <c r="AB2905">
        <v>0</v>
      </c>
      <c r="AC2905">
        <v>0</v>
      </c>
      <c r="AD2905">
        <v>0</v>
      </c>
    </row>
    <row r="2906" spans="1:30" hidden="1" x14ac:dyDescent="0.3">
      <c r="A2906" t="s">
        <v>10492</v>
      </c>
      <c r="B2906" t="s">
        <v>10497</v>
      </c>
      <c r="C2906" t="s">
        <v>32</v>
      </c>
      <c r="E2906" s="1">
        <v>40391</v>
      </c>
      <c r="F2906">
        <v>3000000</v>
      </c>
      <c r="G2906" t="s">
        <v>10492</v>
      </c>
      <c r="H2906" t="s">
        <v>10494</v>
      </c>
      <c r="I2906" t="s">
        <v>10495</v>
      </c>
      <c r="J2906" t="s">
        <v>9627</v>
      </c>
      <c r="K2906" t="s">
        <v>37</v>
      </c>
      <c r="L2906" t="s">
        <v>53</v>
      </c>
      <c r="M2906" t="s">
        <v>54</v>
      </c>
      <c r="N2906" t="s">
        <v>1778</v>
      </c>
      <c r="O2906" t="s">
        <v>1779</v>
      </c>
      <c r="Q2906" t="s">
        <v>53</v>
      </c>
      <c r="R2906" t="s">
        <v>56</v>
      </c>
      <c r="S2906" t="s">
        <v>41</v>
      </c>
      <c r="T2906" t="s">
        <v>9627</v>
      </c>
      <c r="U2906" t="s">
        <v>9627</v>
      </c>
      <c r="V2906">
        <v>0</v>
      </c>
      <c r="W2906">
        <v>0</v>
      </c>
      <c r="X2906">
        <v>0</v>
      </c>
      <c r="Y2906">
        <v>0</v>
      </c>
      <c r="Z2906">
        <v>0</v>
      </c>
      <c r="AA2906">
        <v>1</v>
      </c>
      <c r="AB2906">
        <v>0</v>
      </c>
      <c r="AC2906">
        <v>0</v>
      </c>
      <c r="AD2906">
        <v>0</v>
      </c>
    </row>
    <row r="2907" spans="1:30" hidden="1" x14ac:dyDescent="0.3">
      <c r="A2907" t="s">
        <v>10498</v>
      </c>
      <c r="B2907" t="s">
        <v>10499</v>
      </c>
      <c r="C2907" t="s">
        <v>32</v>
      </c>
      <c r="E2907" t="s">
        <v>3614</v>
      </c>
      <c r="F2907">
        <v>846750</v>
      </c>
      <c r="G2907" t="s">
        <v>10498</v>
      </c>
      <c r="H2907" t="s">
        <v>10500</v>
      </c>
      <c r="I2907" t="s">
        <v>10501</v>
      </c>
      <c r="J2907" t="s">
        <v>9627</v>
      </c>
      <c r="K2907" t="s">
        <v>37</v>
      </c>
      <c r="L2907" t="s">
        <v>53</v>
      </c>
      <c r="M2907" t="s">
        <v>747</v>
      </c>
      <c r="N2907" t="s">
        <v>748</v>
      </c>
      <c r="O2907" t="s">
        <v>10502</v>
      </c>
      <c r="P2907" s="1">
        <v>40909</v>
      </c>
      <c r="Q2907" t="s">
        <v>53</v>
      </c>
      <c r="R2907" t="s">
        <v>56</v>
      </c>
      <c r="S2907" t="s">
        <v>41</v>
      </c>
      <c r="T2907" t="s">
        <v>9627</v>
      </c>
      <c r="U2907" t="s">
        <v>9627</v>
      </c>
      <c r="V2907">
        <v>0</v>
      </c>
      <c r="W2907">
        <v>0</v>
      </c>
      <c r="X2907">
        <v>0</v>
      </c>
      <c r="Y2907">
        <v>0</v>
      </c>
      <c r="Z2907">
        <v>0</v>
      </c>
      <c r="AA2907">
        <v>1</v>
      </c>
      <c r="AB2907">
        <v>0</v>
      </c>
      <c r="AC2907">
        <v>0</v>
      </c>
      <c r="AD2907">
        <v>0</v>
      </c>
    </row>
    <row r="2908" spans="1:30" hidden="1" x14ac:dyDescent="0.3">
      <c r="A2908" t="s">
        <v>10498</v>
      </c>
      <c r="B2908" t="s">
        <v>10503</v>
      </c>
      <c r="C2908" t="s">
        <v>32</v>
      </c>
      <c r="E2908" s="1">
        <v>41700</v>
      </c>
      <c r="F2908">
        <v>860000</v>
      </c>
      <c r="G2908" t="s">
        <v>10498</v>
      </c>
      <c r="H2908" t="s">
        <v>10500</v>
      </c>
      <c r="I2908" t="s">
        <v>10501</v>
      </c>
      <c r="J2908" t="s">
        <v>9627</v>
      </c>
      <c r="K2908" t="s">
        <v>37</v>
      </c>
      <c r="L2908" t="s">
        <v>53</v>
      </c>
      <c r="M2908" t="s">
        <v>747</v>
      </c>
      <c r="N2908" t="s">
        <v>748</v>
      </c>
      <c r="O2908" t="s">
        <v>10502</v>
      </c>
      <c r="P2908" s="1">
        <v>40909</v>
      </c>
      <c r="Q2908" t="s">
        <v>53</v>
      </c>
      <c r="R2908" t="s">
        <v>56</v>
      </c>
      <c r="S2908" t="s">
        <v>41</v>
      </c>
      <c r="T2908" t="s">
        <v>9627</v>
      </c>
      <c r="U2908" t="s">
        <v>9627</v>
      </c>
      <c r="V2908">
        <v>0</v>
      </c>
      <c r="W2908">
        <v>0</v>
      </c>
      <c r="X2908">
        <v>0</v>
      </c>
      <c r="Y2908">
        <v>0</v>
      </c>
      <c r="Z2908">
        <v>0</v>
      </c>
      <c r="AA2908">
        <v>1</v>
      </c>
      <c r="AB2908">
        <v>0</v>
      </c>
      <c r="AC2908">
        <v>0</v>
      </c>
      <c r="AD2908">
        <v>0</v>
      </c>
    </row>
    <row r="2909" spans="1:30" hidden="1" x14ac:dyDescent="0.3">
      <c r="A2909" t="s">
        <v>10504</v>
      </c>
      <c r="B2909" t="s">
        <v>10505</v>
      </c>
      <c r="C2909" t="s">
        <v>32</v>
      </c>
      <c r="D2909" t="s">
        <v>139</v>
      </c>
      <c r="E2909" s="1">
        <v>39883</v>
      </c>
      <c r="F2909">
        <v>9000000</v>
      </c>
      <c r="G2909" t="s">
        <v>10504</v>
      </c>
      <c r="H2909" t="s">
        <v>10506</v>
      </c>
      <c r="I2909" t="s">
        <v>10507</v>
      </c>
      <c r="J2909" t="s">
        <v>9627</v>
      </c>
      <c r="K2909" t="s">
        <v>109</v>
      </c>
      <c r="L2909" t="s">
        <v>53</v>
      </c>
      <c r="M2909" t="s">
        <v>54</v>
      </c>
      <c r="N2909" t="s">
        <v>95</v>
      </c>
      <c r="O2909" t="s">
        <v>96</v>
      </c>
      <c r="P2909" s="1">
        <v>37987</v>
      </c>
      <c r="Q2909" t="s">
        <v>53</v>
      </c>
      <c r="R2909" t="s">
        <v>56</v>
      </c>
      <c r="S2909" t="s">
        <v>41</v>
      </c>
      <c r="T2909" t="s">
        <v>9627</v>
      </c>
      <c r="U2909" t="s">
        <v>9627</v>
      </c>
      <c r="V2909">
        <v>0</v>
      </c>
      <c r="W2909">
        <v>0</v>
      </c>
      <c r="X2909">
        <v>0</v>
      </c>
      <c r="Y2909">
        <v>0</v>
      </c>
      <c r="Z2909">
        <v>0</v>
      </c>
      <c r="AA2909">
        <v>1</v>
      </c>
      <c r="AB2909">
        <v>0</v>
      </c>
      <c r="AC2909">
        <v>0</v>
      </c>
      <c r="AD2909">
        <v>0</v>
      </c>
    </row>
    <row r="2910" spans="1:30" hidden="1" x14ac:dyDescent="0.3">
      <c r="A2910" t="s">
        <v>10504</v>
      </c>
      <c r="B2910" t="s">
        <v>10508</v>
      </c>
      <c r="C2910" t="s">
        <v>32</v>
      </c>
      <c r="E2910" s="1">
        <v>40463</v>
      </c>
      <c r="F2910">
        <v>4000000</v>
      </c>
      <c r="G2910" t="s">
        <v>10504</v>
      </c>
      <c r="H2910" t="s">
        <v>10506</v>
      </c>
      <c r="I2910" t="s">
        <v>10507</v>
      </c>
      <c r="J2910" t="s">
        <v>9627</v>
      </c>
      <c r="K2910" t="s">
        <v>109</v>
      </c>
      <c r="L2910" t="s">
        <v>53</v>
      </c>
      <c r="M2910" t="s">
        <v>54</v>
      </c>
      <c r="N2910" t="s">
        <v>95</v>
      </c>
      <c r="O2910" t="s">
        <v>96</v>
      </c>
      <c r="P2910" s="1">
        <v>37987</v>
      </c>
      <c r="Q2910" t="s">
        <v>53</v>
      </c>
      <c r="R2910" t="s">
        <v>56</v>
      </c>
      <c r="S2910" t="s">
        <v>41</v>
      </c>
      <c r="T2910" t="s">
        <v>9627</v>
      </c>
      <c r="U2910" t="s">
        <v>9627</v>
      </c>
      <c r="V2910">
        <v>0</v>
      </c>
      <c r="W2910">
        <v>0</v>
      </c>
      <c r="X2910">
        <v>0</v>
      </c>
      <c r="Y2910">
        <v>0</v>
      </c>
      <c r="Z2910">
        <v>0</v>
      </c>
      <c r="AA2910">
        <v>1</v>
      </c>
      <c r="AB2910">
        <v>0</v>
      </c>
      <c r="AC2910">
        <v>0</v>
      </c>
      <c r="AD2910">
        <v>0</v>
      </c>
    </row>
    <row r="2911" spans="1:30" hidden="1" x14ac:dyDescent="0.3">
      <c r="A2911" t="s">
        <v>10509</v>
      </c>
      <c r="B2911" t="s">
        <v>10510</v>
      </c>
      <c r="C2911" t="s">
        <v>32</v>
      </c>
      <c r="D2911" t="s">
        <v>139</v>
      </c>
      <c r="E2911" t="s">
        <v>673</v>
      </c>
      <c r="F2911">
        <v>11000000</v>
      </c>
      <c r="G2911" t="s">
        <v>10509</v>
      </c>
      <c r="H2911" t="s">
        <v>10511</v>
      </c>
      <c r="I2911" t="s">
        <v>10512</v>
      </c>
      <c r="J2911" t="s">
        <v>9627</v>
      </c>
      <c r="K2911" t="s">
        <v>72</v>
      </c>
      <c r="L2911" t="s">
        <v>53</v>
      </c>
      <c r="M2911" t="s">
        <v>658</v>
      </c>
      <c r="N2911" t="s">
        <v>1105</v>
      </c>
      <c r="O2911" t="s">
        <v>10513</v>
      </c>
      <c r="Q2911" t="s">
        <v>53</v>
      </c>
      <c r="R2911" t="s">
        <v>56</v>
      </c>
      <c r="S2911" t="s">
        <v>41</v>
      </c>
      <c r="T2911" t="s">
        <v>9627</v>
      </c>
      <c r="U2911" t="s">
        <v>9627</v>
      </c>
      <c r="V2911">
        <v>0</v>
      </c>
      <c r="W2911">
        <v>0</v>
      </c>
      <c r="X2911">
        <v>0</v>
      </c>
      <c r="Y2911">
        <v>0</v>
      </c>
      <c r="Z2911">
        <v>0</v>
      </c>
      <c r="AA2911">
        <v>1</v>
      </c>
      <c r="AB2911">
        <v>0</v>
      </c>
      <c r="AC2911">
        <v>0</v>
      </c>
      <c r="AD2911">
        <v>0</v>
      </c>
    </row>
    <row r="2912" spans="1:30" hidden="1" x14ac:dyDescent="0.3">
      <c r="A2912" t="s">
        <v>10514</v>
      </c>
      <c r="B2912" t="s">
        <v>10515</v>
      </c>
      <c r="C2912" t="s">
        <v>32</v>
      </c>
      <c r="E2912" t="s">
        <v>10516</v>
      </c>
      <c r="F2912">
        <v>3000000</v>
      </c>
      <c r="G2912" t="s">
        <v>10514</v>
      </c>
      <c r="H2912" t="s">
        <v>10517</v>
      </c>
      <c r="J2912" t="s">
        <v>9627</v>
      </c>
      <c r="K2912" t="s">
        <v>37</v>
      </c>
      <c r="L2912" t="s">
        <v>53</v>
      </c>
      <c r="M2912" t="s">
        <v>54</v>
      </c>
      <c r="N2912" t="s">
        <v>8609</v>
      </c>
      <c r="O2912" t="s">
        <v>10518</v>
      </c>
      <c r="P2912" s="1">
        <v>36892</v>
      </c>
      <c r="Q2912" t="s">
        <v>53</v>
      </c>
      <c r="R2912" t="s">
        <v>56</v>
      </c>
      <c r="S2912" t="s">
        <v>41</v>
      </c>
      <c r="T2912" t="s">
        <v>9627</v>
      </c>
      <c r="U2912" t="s">
        <v>9627</v>
      </c>
      <c r="V2912">
        <v>0</v>
      </c>
      <c r="W2912">
        <v>0</v>
      </c>
      <c r="X2912">
        <v>0</v>
      </c>
      <c r="Y2912">
        <v>0</v>
      </c>
      <c r="Z2912">
        <v>0</v>
      </c>
      <c r="AA2912">
        <v>1</v>
      </c>
      <c r="AB2912">
        <v>0</v>
      </c>
      <c r="AC2912">
        <v>0</v>
      </c>
      <c r="AD2912">
        <v>0</v>
      </c>
    </row>
    <row r="2913" spans="1:30" hidden="1" x14ac:dyDescent="0.3">
      <c r="A2913" t="s">
        <v>10519</v>
      </c>
      <c r="B2913" t="s">
        <v>10520</v>
      </c>
      <c r="C2913" t="s">
        <v>32</v>
      </c>
      <c r="E2913" t="s">
        <v>10521</v>
      </c>
      <c r="F2913">
        <v>3500210</v>
      </c>
      <c r="G2913" t="s">
        <v>10519</v>
      </c>
      <c r="H2913" t="s">
        <v>10522</v>
      </c>
      <c r="I2913" t="s">
        <v>10523</v>
      </c>
      <c r="J2913" t="s">
        <v>9627</v>
      </c>
      <c r="K2913" t="s">
        <v>37</v>
      </c>
      <c r="L2913" t="s">
        <v>53</v>
      </c>
      <c r="M2913" t="s">
        <v>774</v>
      </c>
      <c r="N2913" t="s">
        <v>775</v>
      </c>
      <c r="O2913" t="s">
        <v>2155</v>
      </c>
      <c r="P2913" s="1">
        <v>38718</v>
      </c>
      <c r="Q2913" t="s">
        <v>53</v>
      </c>
      <c r="R2913" t="s">
        <v>56</v>
      </c>
      <c r="S2913" t="s">
        <v>41</v>
      </c>
      <c r="T2913" t="s">
        <v>9627</v>
      </c>
      <c r="U2913" t="s">
        <v>9627</v>
      </c>
      <c r="V2913">
        <v>0</v>
      </c>
      <c r="W2913">
        <v>0</v>
      </c>
      <c r="X2913">
        <v>0</v>
      </c>
      <c r="Y2913">
        <v>0</v>
      </c>
      <c r="Z2913">
        <v>0</v>
      </c>
      <c r="AA2913">
        <v>1</v>
      </c>
      <c r="AB2913">
        <v>0</v>
      </c>
      <c r="AC2913">
        <v>0</v>
      </c>
      <c r="AD2913">
        <v>0</v>
      </c>
    </row>
    <row r="2914" spans="1:30" hidden="1" x14ac:dyDescent="0.3">
      <c r="A2914" t="s">
        <v>10519</v>
      </c>
      <c r="B2914" t="s">
        <v>10524</v>
      </c>
      <c r="C2914" t="s">
        <v>32</v>
      </c>
      <c r="E2914" t="s">
        <v>2811</v>
      </c>
      <c r="F2914">
        <v>5812798</v>
      </c>
      <c r="G2914" t="s">
        <v>10519</v>
      </c>
      <c r="H2914" t="s">
        <v>10522</v>
      </c>
      <c r="I2914" t="s">
        <v>10523</v>
      </c>
      <c r="J2914" t="s">
        <v>9627</v>
      </c>
      <c r="K2914" t="s">
        <v>37</v>
      </c>
      <c r="L2914" t="s">
        <v>53</v>
      </c>
      <c r="M2914" t="s">
        <v>774</v>
      </c>
      <c r="N2914" t="s">
        <v>775</v>
      </c>
      <c r="O2914" t="s">
        <v>2155</v>
      </c>
      <c r="P2914" s="1">
        <v>38718</v>
      </c>
      <c r="Q2914" t="s">
        <v>53</v>
      </c>
      <c r="R2914" t="s">
        <v>56</v>
      </c>
      <c r="S2914" t="s">
        <v>41</v>
      </c>
      <c r="T2914" t="s">
        <v>9627</v>
      </c>
      <c r="U2914" t="s">
        <v>9627</v>
      </c>
      <c r="V2914">
        <v>0</v>
      </c>
      <c r="W2914">
        <v>0</v>
      </c>
      <c r="X2914">
        <v>0</v>
      </c>
      <c r="Y2914">
        <v>0</v>
      </c>
      <c r="Z2914">
        <v>0</v>
      </c>
      <c r="AA2914">
        <v>1</v>
      </c>
      <c r="AB2914">
        <v>0</v>
      </c>
      <c r="AC2914">
        <v>0</v>
      </c>
      <c r="AD2914">
        <v>0</v>
      </c>
    </row>
    <row r="2915" spans="1:30" hidden="1" x14ac:dyDescent="0.3">
      <c r="A2915" t="s">
        <v>10525</v>
      </c>
      <c r="B2915" t="s">
        <v>10526</v>
      </c>
      <c r="C2915" t="s">
        <v>32</v>
      </c>
      <c r="E2915" t="s">
        <v>4845</v>
      </c>
      <c r="F2915">
        <v>2000000</v>
      </c>
      <c r="G2915" t="s">
        <v>10525</v>
      </c>
      <c r="H2915" t="s">
        <v>7307</v>
      </c>
      <c r="I2915" t="s">
        <v>10527</v>
      </c>
      <c r="J2915" t="s">
        <v>9627</v>
      </c>
      <c r="K2915" t="s">
        <v>37</v>
      </c>
      <c r="L2915" t="s">
        <v>53</v>
      </c>
      <c r="M2915" t="s">
        <v>2991</v>
      </c>
      <c r="N2915" t="s">
        <v>10361</v>
      </c>
      <c r="O2915" t="s">
        <v>10362</v>
      </c>
      <c r="P2915" s="1">
        <v>36892</v>
      </c>
      <c r="Q2915" t="s">
        <v>53</v>
      </c>
      <c r="R2915" t="s">
        <v>56</v>
      </c>
      <c r="S2915" t="s">
        <v>41</v>
      </c>
      <c r="T2915" t="s">
        <v>9627</v>
      </c>
      <c r="U2915" t="s">
        <v>9627</v>
      </c>
      <c r="V2915">
        <v>0</v>
      </c>
      <c r="W2915">
        <v>0</v>
      </c>
      <c r="X2915">
        <v>0</v>
      </c>
      <c r="Y2915">
        <v>0</v>
      </c>
      <c r="Z2915">
        <v>0</v>
      </c>
      <c r="AA2915">
        <v>1</v>
      </c>
      <c r="AB2915">
        <v>0</v>
      </c>
      <c r="AC2915">
        <v>0</v>
      </c>
      <c r="AD2915">
        <v>0</v>
      </c>
    </row>
    <row r="2916" spans="1:30" hidden="1" x14ac:dyDescent="0.3">
      <c r="A2916" t="s">
        <v>10528</v>
      </c>
      <c r="B2916" t="s">
        <v>10529</v>
      </c>
      <c r="C2916" t="s">
        <v>32</v>
      </c>
      <c r="E2916" t="s">
        <v>10530</v>
      </c>
      <c r="F2916">
        <v>150000</v>
      </c>
      <c r="G2916" t="s">
        <v>10528</v>
      </c>
      <c r="H2916" t="s">
        <v>10531</v>
      </c>
      <c r="J2916" t="s">
        <v>9627</v>
      </c>
      <c r="K2916" t="s">
        <v>168</v>
      </c>
      <c r="L2916" t="s">
        <v>53</v>
      </c>
      <c r="M2916" t="s">
        <v>2823</v>
      </c>
      <c r="N2916" t="s">
        <v>2824</v>
      </c>
      <c r="O2916" t="s">
        <v>10532</v>
      </c>
      <c r="P2916" s="1">
        <v>31413</v>
      </c>
      <c r="Q2916" t="s">
        <v>53</v>
      </c>
      <c r="R2916" t="s">
        <v>56</v>
      </c>
      <c r="S2916" t="s">
        <v>41</v>
      </c>
      <c r="T2916" t="s">
        <v>9627</v>
      </c>
      <c r="U2916" t="s">
        <v>9627</v>
      </c>
      <c r="V2916">
        <v>0</v>
      </c>
      <c r="W2916">
        <v>0</v>
      </c>
      <c r="X2916">
        <v>0</v>
      </c>
      <c r="Y2916">
        <v>0</v>
      </c>
      <c r="Z2916">
        <v>0</v>
      </c>
      <c r="AA2916">
        <v>1</v>
      </c>
      <c r="AB2916">
        <v>0</v>
      </c>
      <c r="AC2916">
        <v>0</v>
      </c>
      <c r="AD2916">
        <v>0</v>
      </c>
    </row>
    <row r="2917" spans="1:30" hidden="1" x14ac:dyDescent="0.3">
      <c r="A2917" t="s">
        <v>10533</v>
      </c>
      <c r="B2917" t="s">
        <v>10534</v>
      </c>
      <c r="C2917" t="s">
        <v>32</v>
      </c>
      <c r="D2917" t="s">
        <v>33</v>
      </c>
      <c r="E2917" t="s">
        <v>10535</v>
      </c>
      <c r="F2917">
        <v>6100000</v>
      </c>
      <c r="G2917" t="s">
        <v>10533</v>
      </c>
      <c r="H2917" t="s">
        <v>10536</v>
      </c>
      <c r="I2917" t="s">
        <v>10537</v>
      </c>
      <c r="J2917" t="s">
        <v>9627</v>
      </c>
      <c r="K2917" t="s">
        <v>109</v>
      </c>
      <c r="L2917" t="s">
        <v>53</v>
      </c>
      <c r="M2917" t="s">
        <v>747</v>
      </c>
      <c r="N2917" t="s">
        <v>6976</v>
      </c>
      <c r="O2917" t="s">
        <v>10538</v>
      </c>
      <c r="P2917" s="1">
        <v>36892</v>
      </c>
      <c r="Q2917" t="s">
        <v>53</v>
      </c>
      <c r="R2917" t="s">
        <v>56</v>
      </c>
      <c r="S2917" t="s">
        <v>41</v>
      </c>
      <c r="T2917" t="s">
        <v>9627</v>
      </c>
      <c r="U2917" t="s">
        <v>9627</v>
      </c>
      <c r="V2917">
        <v>0</v>
      </c>
      <c r="W2917">
        <v>0</v>
      </c>
      <c r="X2917">
        <v>0</v>
      </c>
      <c r="Y2917">
        <v>0</v>
      </c>
      <c r="Z2917">
        <v>0</v>
      </c>
      <c r="AA2917">
        <v>1</v>
      </c>
      <c r="AB2917">
        <v>0</v>
      </c>
      <c r="AC2917">
        <v>0</v>
      </c>
      <c r="AD2917">
        <v>0</v>
      </c>
    </row>
    <row r="2918" spans="1:30" hidden="1" x14ac:dyDescent="0.3">
      <c r="A2918" t="s">
        <v>10539</v>
      </c>
      <c r="B2918" t="s">
        <v>10540</v>
      </c>
      <c r="C2918" t="s">
        <v>32</v>
      </c>
      <c r="D2918" t="s">
        <v>50</v>
      </c>
      <c r="E2918" s="1">
        <v>40673</v>
      </c>
      <c r="F2918">
        <v>500000</v>
      </c>
      <c r="G2918" t="s">
        <v>10539</v>
      </c>
      <c r="H2918" t="s">
        <v>10541</v>
      </c>
      <c r="I2918" t="s">
        <v>10542</v>
      </c>
      <c r="J2918" t="s">
        <v>9627</v>
      </c>
      <c r="K2918" t="s">
        <v>37</v>
      </c>
      <c r="L2918" t="s">
        <v>53</v>
      </c>
      <c r="M2918" t="s">
        <v>54</v>
      </c>
      <c r="N2918" t="s">
        <v>1778</v>
      </c>
      <c r="O2918" t="s">
        <v>9879</v>
      </c>
      <c r="P2918" s="1">
        <v>40179</v>
      </c>
      <c r="Q2918" t="s">
        <v>53</v>
      </c>
      <c r="R2918" t="s">
        <v>56</v>
      </c>
      <c r="S2918" t="s">
        <v>41</v>
      </c>
      <c r="T2918" t="s">
        <v>9627</v>
      </c>
      <c r="U2918" t="s">
        <v>9627</v>
      </c>
      <c r="V2918">
        <v>0</v>
      </c>
      <c r="W2918">
        <v>0</v>
      </c>
      <c r="X2918">
        <v>0</v>
      </c>
      <c r="Y2918">
        <v>0</v>
      </c>
      <c r="Z2918">
        <v>0</v>
      </c>
      <c r="AA2918">
        <v>1</v>
      </c>
      <c r="AB2918">
        <v>0</v>
      </c>
      <c r="AC2918">
        <v>0</v>
      </c>
      <c r="AD2918">
        <v>0</v>
      </c>
    </row>
    <row r="2919" spans="1:30" hidden="1" x14ac:dyDescent="0.3">
      <c r="A2919" t="s">
        <v>10539</v>
      </c>
      <c r="B2919" t="s">
        <v>10543</v>
      </c>
      <c r="C2919" t="s">
        <v>32</v>
      </c>
      <c r="E2919" t="s">
        <v>10544</v>
      </c>
      <c r="F2919">
        <v>410002</v>
      </c>
      <c r="G2919" t="s">
        <v>10539</v>
      </c>
      <c r="H2919" t="s">
        <v>10541</v>
      </c>
      <c r="I2919" t="s">
        <v>10542</v>
      </c>
      <c r="J2919" t="s">
        <v>9627</v>
      </c>
      <c r="K2919" t="s">
        <v>37</v>
      </c>
      <c r="L2919" t="s">
        <v>53</v>
      </c>
      <c r="M2919" t="s">
        <v>54</v>
      </c>
      <c r="N2919" t="s">
        <v>1778</v>
      </c>
      <c r="O2919" t="s">
        <v>9879</v>
      </c>
      <c r="P2919" s="1">
        <v>40179</v>
      </c>
      <c r="Q2919" t="s">
        <v>53</v>
      </c>
      <c r="R2919" t="s">
        <v>56</v>
      </c>
      <c r="S2919" t="s">
        <v>41</v>
      </c>
      <c r="T2919" t="s">
        <v>9627</v>
      </c>
      <c r="U2919" t="s">
        <v>9627</v>
      </c>
      <c r="V2919">
        <v>0</v>
      </c>
      <c r="W2919">
        <v>0</v>
      </c>
      <c r="X2919">
        <v>0</v>
      </c>
      <c r="Y2919">
        <v>0</v>
      </c>
      <c r="Z2919">
        <v>0</v>
      </c>
      <c r="AA2919">
        <v>1</v>
      </c>
      <c r="AB2919">
        <v>0</v>
      </c>
      <c r="AC2919">
        <v>0</v>
      </c>
      <c r="AD2919">
        <v>0</v>
      </c>
    </row>
    <row r="2920" spans="1:30" hidden="1" x14ac:dyDescent="0.3">
      <c r="A2920" t="s">
        <v>10545</v>
      </c>
      <c r="B2920" t="s">
        <v>10546</v>
      </c>
      <c r="C2920" t="s">
        <v>32</v>
      </c>
      <c r="D2920" t="s">
        <v>33</v>
      </c>
      <c r="E2920" s="1">
        <v>39455</v>
      </c>
      <c r="F2920">
        <v>14500000</v>
      </c>
      <c r="G2920" t="s">
        <v>10545</v>
      </c>
      <c r="H2920" t="s">
        <v>10547</v>
      </c>
      <c r="I2920" t="s">
        <v>10548</v>
      </c>
      <c r="J2920" t="s">
        <v>10549</v>
      </c>
      <c r="K2920" t="s">
        <v>37</v>
      </c>
      <c r="L2920" t="s">
        <v>53</v>
      </c>
      <c r="M2920" t="s">
        <v>54</v>
      </c>
      <c r="N2920" t="s">
        <v>95</v>
      </c>
      <c r="O2920" t="s">
        <v>9139</v>
      </c>
      <c r="P2920" s="1">
        <v>36161</v>
      </c>
      <c r="Q2920" t="s">
        <v>53</v>
      </c>
      <c r="R2920" t="s">
        <v>56</v>
      </c>
      <c r="S2920" t="s">
        <v>41</v>
      </c>
      <c r="T2920" t="s">
        <v>9627</v>
      </c>
      <c r="U2920" t="s">
        <v>9627</v>
      </c>
      <c r="V2920">
        <v>0</v>
      </c>
      <c r="W2920">
        <v>0</v>
      </c>
      <c r="X2920">
        <v>0</v>
      </c>
      <c r="Y2920">
        <v>0</v>
      </c>
      <c r="Z2920">
        <v>0</v>
      </c>
      <c r="AA2920">
        <v>1</v>
      </c>
      <c r="AB2920">
        <v>0</v>
      </c>
      <c r="AC2920">
        <v>0</v>
      </c>
      <c r="AD2920">
        <v>0</v>
      </c>
    </row>
    <row r="2921" spans="1:30" hidden="1" x14ac:dyDescent="0.3">
      <c r="A2921" t="s">
        <v>10545</v>
      </c>
      <c r="B2921" t="s">
        <v>10550</v>
      </c>
      <c r="C2921" t="s">
        <v>32</v>
      </c>
      <c r="D2921" t="s">
        <v>50</v>
      </c>
      <c r="E2921" s="1">
        <v>37657</v>
      </c>
      <c r="F2921">
        <v>9500000</v>
      </c>
      <c r="G2921" t="s">
        <v>10545</v>
      </c>
      <c r="H2921" t="s">
        <v>10547</v>
      </c>
      <c r="I2921" t="s">
        <v>10548</v>
      </c>
      <c r="J2921" t="s">
        <v>10549</v>
      </c>
      <c r="K2921" t="s">
        <v>37</v>
      </c>
      <c r="L2921" t="s">
        <v>53</v>
      </c>
      <c r="M2921" t="s">
        <v>54</v>
      </c>
      <c r="N2921" t="s">
        <v>95</v>
      </c>
      <c r="O2921" t="s">
        <v>9139</v>
      </c>
      <c r="P2921" s="1">
        <v>36161</v>
      </c>
      <c r="Q2921" t="s">
        <v>53</v>
      </c>
      <c r="R2921" t="s">
        <v>56</v>
      </c>
      <c r="S2921" t="s">
        <v>41</v>
      </c>
      <c r="T2921" t="s">
        <v>9627</v>
      </c>
      <c r="U2921" t="s">
        <v>9627</v>
      </c>
      <c r="V2921">
        <v>0</v>
      </c>
      <c r="W2921">
        <v>0</v>
      </c>
      <c r="X2921">
        <v>0</v>
      </c>
      <c r="Y2921">
        <v>0</v>
      </c>
      <c r="Z2921">
        <v>0</v>
      </c>
      <c r="AA2921">
        <v>1</v>
      </c>
      <c r="AB2921">
        <v>0</v>
      </c>
      <c r="AC2921">
        <v>0</v>
      </c>
      <c r="AD2921">
        <v>0</v>
      </c>
    </row>
    <row r="2922" spans="1:30" hidden="1" x14ac:dyDescent="0.3">
      <c r="A2922" t="s">
        <v>10551</v>
      </c>
      <c r="B2922" t="s">
        <v>10552</v>
      </c>
      <c r="C2922" t="s">
        <v>32</v>
      </c>
      <c r="E2922" t="s">
        <v>10553</v>
      </c>
      <c r="F2922">
        <v>25000</v>
      </c>
      <c r="G2922" t="s">
        <v>10551</v>
      </c>
      <c r="H2922" t="s">
        <v>10554</v>
      </c>
      <c r="I2922" t="s">
        <v>10555</v>
      </c>
      <c r="J2922" t="s">
        <v>9627</v>
      </c>
      <c r="K2922" t="s">
        <v>37</v>
      </c>
      <c r="L2922" t="s">
        <v>53</v>
      </c>
      <c r="M2922" t="s">
        <v>150</v>
      </c>
      <c r="N2922" t="s">
        <v>151</v>
      </c>
      <c r="O2922" t="s">
        <v>10556</v>
      </c>
      <c r="P2922" s="1">
        <v>39814</v>
      </c>
      <c r="Q2922" t="s">
        <v>53</v>
      </c>
      <c r="R2922" t="s">
        <v>56</v>
      </c>
      <c r="S2922" t="s">
        <v>41</v>
      </c>
      <c r="T2922" t="s">
        <v>9627</v>
      </c>
      <c r="U2922" t="s">
        <v>9627</v>
      </c>
      <c r="V2922">
        <v>0</v>
      </c>
      <c r="W2922">
        <v>0</v>
      </c>
      <c r="X2922">
        <v>0</v>
      </c>
      <c r="Y2922">
        <v>0</v>
      </c>
      <c r="Z2922">
        <v>0</v>
      </c>
      <c r="AA2922">
        <v>1</v>
      </c>
      <c r="AB2922">
        <v>0</v>
      </c>
      <c r="AC2922">
        <v>0</v>
      </c>
      <c r="AD2922">
        <v>0</v>
      </c>
    </row>
    <row r="2923" spans="1:30" hidden="1" x14ac:dyDescent="0.3">
      <c r="A2923" t="s">
        <v>10557</v>
      </c>
      <c r="B2923" t="s">
        <v>10558</v>
      </c>
      <c r="C2923" t="s">
        <v>32</v>
      </c>
      <c r="D2923" t="s">
        <v>139</v>
      </c>
      <c r="E2923" s="1">
        <v>39327</v>
      </c>
      <c r="F2923">
        <v>8000000</v>
      </c>
      <c r="G2923" t="s">
        <v>10557</v>
      </c>
      <c r="H2923" t="s">
        <v>10559</v>
      </c>
      <c r="I2923" t="s">
        <v>10560</v>
      </c>
      <c r="J2923" t="s">
        <v>9627</v>
      </c>
      <c r="K2923" t="s">
        <v>37</v>
      </c>
      <c r="L2923" t="s">
        <v>53</v>
      </c>
      <c r="M2923" t="s">
        <v>54</v>
      </c>
      <c r="N2923" t="s">
        <v>95</v>
      </c>
      <c r="O2923" t="s">
        <v>1489</v>
      </c>
      <c r="P2923" s="1">
        <v>36951</v>
      </c>
      <c r="Q2923" t="s">
        <v>53</v>
      </c>
      <c r="R2923" t="s">
        <v>56</v>
      </c>
      <c r="S2923" t="s">
        <v>41</v>
      </c>
      <c r="T2923" t="s">
        <v>9627</v>
      </c>
      <c r="U2923" t="s">
        <v>9627</v>
      </c>
      <c r="V2923">
        <v>0</v>
      </c>
      <c r="W2923">
        <v>0</v>
      </c>
      <c r="X2923">
        <v>0</v>
      </c>
      <c r="Y2923">
        <v>0</v>
      </c>
      <c r="Z2923">
        <v>0</v>
      </c>
      <c r="AA2923">
        <v>1</v>
      </c>
      <c r="AB2923">
        <v>0</v>
      </c>
      <c r="AC2923">
        <v>0</v>
      </c>
      <c r="AD2923">
        <v>0</v>
      </c>
    </row>
    <row r="2924" spans="1:30" hidden="1" x14ac:dyDescent="0.3">
      <c r="A2924" t="s">
        <v>10557</v>
      </c>
      <c r="B2924" t="s">
        <v>10561</v>
      </c>
      <c r="C2924" t="s">
        <v>32</v>
      </c>
      <c r="E2924" t="s">
        <v>9168</v>
      </c>
      <c r="F2924">
        <v>3800000</v>
      </c>
      <c r="G2924" t="s">
        <v>10557</v>
      </c>
      <c r="H2924" t="s">
        <v>10559</v>
      </c>
      <c r="I2924" t="s">
        <v>10560</v>
      </c>
      <c r="J2924" t="s">
        <v>9627</v>
      </c>
      <c r="K2924" t="s">
        <v>37</v>
      </c>
      <c r="L2924" t="s">
        <v>53</v>
      </c>
      <c r="M2924" t="s">
        <v>54</v>
      </c>
      <c r="N2924" t="s">
        <v>95</v>
      </c>
      <c r="O2924" t="s">
        <v>1489</v>
      </c>
      <c r="P2924" s="1">
        <v>36951</v>
      </c>
      <c r="Q2924" t="s">
        <v>53</v>
      </c>
      <c r="R2924" t="s">
        <v>56</v>
      </c>
      <c r="S2924" t="s">
        <v>41</v>
      </c>
      <c r="T2924" t="s">
        <v>9627</v>
      </c>
      <c r="U2924" t="s">
        <v>9627</v>
      </c>
      <c r="V2924">
        <v>0</v>
      </c>
      <c r="W2924">
        <v>0</v>
      </c>
      <c r="X2924">
        <v>0</v>
      </c>
      <c r="Y2924">
        <v>0</v>
      </c>
      <c r="Z2924">
        <v>0</v>
      </c>
      <c r="AA2924">
        <v>1</v>
      </c>
      <c r="AB2924">
        <v>0</v>
      </c>
      <c r="AC2924">
        <v>0</v>
      </c>
      <c r="AD2924">
        <v>0</v>
      </c>
    </row>
    <row r="2925" spans="1:30" hidden="1" x14ac:dyDescent="0.3">
      <c r="A2925" t="s">
        <v>10557</v>
      </c>
      <c r="B2925" t="s">
        <v>10562</v>
      </c>
      <c r="C2925" t="s">
        <v>32</v>
      </c>
      <c r="D2925" t="s">
        <v>33</v>
      </c>
      <c r="E2925" s="1">
        <v>38023</v>
      </c>
      <c r="F2925">
        <v>4300000</v>
      </c>
      <c r="G2925" t="s">
        <v>10557</v>
      </c>
      <c r="H2925" t="s">
        <v>10559</v>
      </c>
      <c r="I2925" t="s">
        <v>10560</v>
      </c>
      <c r="J2925" t="s">
        <v>9627</v>
      </c>
      <c r="K2925" t="s">
        <v>37</v>
      </c>
      <c r="L2925" t="s">
        <v>53</v>
      </c>
      <c r="M2925" t="s">
        <v>54</v>
      </c>
      <c r="N2925" t="s">
        <v>95</v>
      </c>
      <c r="O2925" t="s">
        <v>1489</v>
      </c>
      <c r="P2925" s="1">
        <v>36951</v>
      </c>
      <c r="Q2925" t="s">
        <v>53</v>
      </c>
      <c r="R2925" t="s">
        <v>56</v>
      </c>
      <c r="S2925" t="s">
        <v>41</v>
      </c>
      <c r="T2925" t="s">
        <v>9627</v>
      </c>
      <c r="U2925" t="s">
        <v>9627</v>
      </c>
      <c r="V2925">
        <v>0</v>
      </c>
      <c r="W2925">
        <v>0</v>
      </c>
      <c r="X2925">
        <v>0</v>
      </c>
      <c r="Y2925">
        <v>0</v>
      </c>
      <c r="Z2925">
        <v>0</v>
      </c>
      <c r="AA2925">
        <v>1</v>
      </c>
      <c r="AB2925">
        <v>0</v>
      </c>
      <c r="AC2925">
        <v>0</v>
      </c>
      <c r="AD2925">
        <v>0</v>
      </c>
    </row>
    <row r="2926" spans="1:30" hidden="1" x14ac:dyDescent="0.3">
      <c r="A2926" t="s">
        <v>10563</v>
      </c>
      <c r="B2926" t="s">
        <v>10564</v>
      </c>
      <c r="C2926" t="s">
        <v>32</v>
      </c>
      <c r="E2926" t="s">
        <v>10565</v>
      </c>
      <c r="F2926">
        <v>250104</v>
      </c>
      <c r="G2926" t="s">
        <v>10563</v>
      </c>
      <c r="H2926" t="s">
        <v>10566</v>
      </c>
      <c r="I2926" t="s">
        <v>10567</v>
      </c>
      <c r="J2926" t="s">
        <v>9627</v>
      </c>
      <c r="K2926" t="s">
        <v>37</v>
      </c>
      <c r="L2926" t="s">
        <v>53</v>
      </c>
      <c r="M2926" t="s">
        <v>10568</v>
      </c>
      <c r="N2926" t="s">
        <v>10569</v>
      </c>
      <c r="O2926" t="s">
        <v>4250</v>
      </c>
      <c r="P2926" s="1">
        <v>37987</v>
      </c>
      <c r="Q2926" t="s">
        <v>53</v>
      </c>
      <c r="R2926" t="s">
        <v>56</v>
      </c>
      <c r="S2926" t="s">
        <v>41</v>
      </c>
      <c r="T2926" t="s">
        <v>9627</v>
      </c>
      <c r="U2926" t="s">
        <v>9627</v>
      </c>
      <c r="V2926">
        <v>0</v>
      </c>
      <c r="W2926">
        <v>0</v>
      </c>
      <c r="X2926">
        <v>0</v>
      </c>
      <c r="Y2926">
        <v>0</v>
      </c>
      <c r="Z2926">
        <v>0</v>
      </c>
      <c r="AA2926">
        <v>1</v>
      </c>
      <c r="AB2926">
        <v>0</v>
      </c>
      <c r="AC2926">
        <v>0</v>
      </c>
      <c r="AD2926">
        <v>0</v>
      </c>
    </row>
    <row r="2927" spans="1:30" hidden="1" x14ac:dyDescent="0.3">
      <c r="A2927" t="s">
        <v>10570</v>
      </c>
      <c r="B2927" t="s">
        <v>10571</v>
      </c>
      <c r="C2927" t="s">
        <v>32</v>
      </c>
      <c r="E2927" t="s">
        <v>1310</v>
      </c>
      <c r="F2927">
        <v>500000</v>
      </c>
      <c r="G2927" t="s">
        <v>10570</v>
      </c>
      <c r="H2927" t="s">
        <v>10572</v>
      </c>
      <c r="I2927" t="s">
        <v>10573</v>
      </c>
      <c r="J2927" t="s">
        <v>9627</v>
      </c>
      <c r="K2927" t="s">
        <v>37</v>
      </c>
      <c r="L2927" t="s">
        <v>53</v>
      </c>
      <c r="M2927" t="s">
        <v>73</v>
      </c>
      <c r="N2927" t="s">
        <v>9920</v>
      </c>
      <c r="O2927" t="s">
        <v>9920</v>
      </c>
      <c r="P2927" s="1">
        <v>40909</v>
      </c>
      <c r="Q2927" t="s">
        <v>53</v>
      </c>
      <c r="R2927" t="s">
        <v>56</v>
      </c>
      <c r="S2927" t="s">
        <v>41</v>
      </c>
      <c r="T2927" t="s">
        <v>9627</v>
      </c>
      <c r="U2927" t="s">
        <v>9627</v>
      </c>
      <c r="V2927">
        <v>0</v>
      </c>
      <c r="W2927">
        <v>0</v>
      </c>
      <c r="X2927">
        <v>0</v>
      </c>
      <c r="Y2927">
        <v>0</v>
      </c>
      <c r="Z2927">
        <v>0</v>
      </c>
      <c r="AA2927">
        <v>1</v>
      </c>
      <c r="AB2927">
        <v>0</v>
      </c>
      <c r="AC2927">
        <v>0</v>
      </c>
      <c r="AD2927">
        <v>0</v>
      </c>
    </row>
    <row r="2928" spans="1:30" hidden="1" x14ac:dyDescent="0.3">
      <c r="A2928" t="s">
        <v>10570</v>
      </c>
      <c r="B2928" t="s">
        <v>10574</v>
      </c>
      <c r="C2928" t="s">
        <v>32</v>
      </c>
      <c r="E2928" t="s">
        <v>793</v>
      </c>
      <c r="F2928">
        <v>2250000</v>
      </c>
      <c r="G2928" t="s">
        <v>10570</v>
      </c>
      <c r="H2928" t="s">
        <v>10572</v>
      </c>
      <c r="I2928" t="s">
        <v>10573</v>
      </c>
      <c r="J2928" t="s">
        <v>9627</v>
      </c>
      <c r="K2928" t="s">
        <v>37</v>
      </c>
      <c r="L2928" t="s">
        <v>53</v>
      </c>
      <c r="M2928" t="s">
        <v>73</v>
      </c>
      <c r="N2928" t="s">
        <v>9920</v>
      </c>
      <c r="O2928" t="s">
        <v>9920</v>
      </c>
      <c r="P2928" s="1">
        <v>40909</v>
      </c>
      <c r="Q2928" t="s">
        <v>53</v>
      </c>
      <c r="R2928" t="s">
        <v>56</v>
      </c>
      <c r="S2928" t="s">
        <v>41</v>
      </c>
      <c r="T2928" t="s">
        <v>9627</v>
      </c>
      <c r="U2928" t="s">
        <v>9627</v>
      </c>
      <c r="V2928">
        <v>0</v>
      </c>
      <c r="W2928">
        <v>0</v>
      </c>
      <c r="X2928">
        <v>0</v>
      </c>
      <c r="Y2928">
        <v>0</v>
      </c>
      <c r="Z2928">
        <v>0</v>
      </c>
      <c r="AA2928">
        <v>1</v>
      </c>
      <c r="AB2928">
        <v>0</v>
      </c>
      <c r="AC2928">
        <v>0</v>
      </c>
      <c r="AD2928">
        <v>0</v>
      </c>
    </row>
    <row r="2929" spans="1:30" hidden="1" x14ac:dyDescent="0.3">
      <c r="A2929" t="s">
        <v>10575</v>
      </c>
      <c r="B2929" t="s">
        <v>10576</v>
      </c>
      <c r="C2929" t="s">
        <v>32</v>
      </c>
      <c r="E2929" s="1">
        <v>41376</v>
      </c>
      <c r="F2929">
        <v>300000</v>
      </c>
      <c r="G2929" t="s">
        <v>10575</v>
      </c>
      <c r="H2929" t="s">
        <v>10577</v>
      </c>
      <c r="I2929" t="s">
        <v>10578</v>
      </c>
      <c r="J2929" t="s">
        <v>9627</v>
      </c>
      <c r="K2929" t="s">
        <v>37</v>
      </c>
      <c r="L2929" t="s">
        <v>53</v>
      </c>
      <c r="M2929" t="s">
        <v>2261</v>
      </c>
      <c r="N2929" t="s">
        <v>1469</v>
      </c>
      <c r="O2929" t="s">
        <v>1469</v>
      </c>
      <c r="P2929" s="1">
        <v>40544</v>
      </c>
      <c r="Q2929" t="s">
        <v>53</v>
      </c>
      <c r="R2929" t="s">
        <v>56</v>
      </c>
      <c r="S2929" t="s">
        <v>41</v>
      </c>
      <c r="T2929" t="s">
        <v>9627</v>
      </c>
      <c r="U2929" t="s">
        <v>9627</v>
      </c>
      <c r="V2929">
        <v>0</v>
      </c>
      <c r="W2929">
        <v>0</v>
      </c>
      <c r="X2929">
        <v>0</v>
      </c>
      <c r="Y2929">
        <v>0</v>
      </c>
      <c r="Z2929">
        <v>0</v>
      </c>
      <c r="AA2929">
        <v>1</v>
      </c>
      <c r="AB2929">
        <v>0</v>
      </c>
      <c r="AC2929">
        <v>0</v>
      </c>
      <c r="AD2929">
        <v>0</v>
      </c>
    </row>
    <row r="2930" spans="1:30" hidden="1" x14ac:dyDescent="0.3">
      <c r="A2930" t="s">
        <v>10575</v>
      </c>
      <c r="B2930" t="s">
        <v>10579</v>
      </c>
      <c r="C2930" t="s">
        <v>32</v>
      </c>
      <c r="E2930" s="1">
        <v>40555</v>
      </c>
      <c r="F2930">
        <v>685003</v>
      </c>
      <c r="G2930" t="s">
        <v>10575</v>
      </c>
      <c r="H2930" t="s">
        <v>10577</v>
      </c>
      <c r="I2930" t="s">
        <v>10578</v>
      </c>
      <c r="J2930" t="s">
        <v>9627</v>
      </c>
      <c r="K2930" t="s">
        <v>37</v>
      </c>
      <c r="L2930" t="s">
        <v>53</v>
      </c>
      <c r="M2930" t="s">
        <v>2261</v>
      </c>
      <c r="N2930" t="s">
        <v>1469</v>
      </c>
      <c r="O2930" t="s">
        <v>1469</v>
      </c>
      <c r="P2930" s="1">
        <v>40544</v>
      </c>
      <c r="Q2930" t="s">
        <v>53</v>
      </c>
      <c r="R2930" t="s">
        <v>56</v>
      </c>
      <c r="S2930" t="s">
        <v>41</v>
      </c>
      <c r="T2930" t="s">
        <v>9627</v>
      </c>
      <c r="U2930" t="s">
        <v>9627</v>
      </c>
      <c r="V2930">
        <v>0</v>
      </c>
      <c r="W2930">
        <v>0</v>
      </c>
      <c r="X2930">
        <v>0</v>
      </c>
      <c r="Y2930">
        <v>0</v>
      </c>
      <c r="Z2930">
        <v>0</v>
      </c>
      <c r="AA2930">
        <v>1</v>
      </c>
      <c r="AB2930">
        <v>0</v>
      </c>
      <c r="AC2930">
        <v>0</v>
      </c>
      <c r="AD2930">
        <v>0</v>
      </c>
    </row>
    <row r="2931" spans="1:30" hidden="1" x14ac:dyDescent="0.3">
      <c r="A2931" t="s">
        <v>10580</v>
      </c>
      <c r="B2931" t="s">
        <v>10581</v>
      </c>
      <c r="C2931" t="s">
        <v>32</v>
      </c>
      <c r="E2931" t="s">
        <v>2363</v>
      </c>
      <c r="F2931">
        <v>50000</v>
      </c>
      <c r="G2931" t="s">
        <v>10580</v>
      </c>
      <c r="H2931" t="s">
        <v>10582</v>
      </c>
      <c r="I2931" t="s">
        <v>10583</v>
      </c>
      <c r="J2931" t="s">
        <v>9627</v>
      </c>
      <c r="K2931" t="s">
        <v>37</v>
      </c>
      <c r="L2931" t="s">
        <v>53</v>
      </c>
      <c r="M2931" t="s">
        <v>62</v>
      </c>
      <c r="N2931" t="s">
        <v>63</v>
      </c>
      <c r="O2931" t="s">
        <v>10584</v>
      </c>
      <c r="P2931" s="1">
        <v>40909</v>
      </c>
      <c r="Q2931" t="s">
        <v>53</v>
      </c>
      <c r="R2931" t="s">
        <v>56</v>
      </c>
      <c r="S2931" t="s">
        <v>41</v>
      </c>
      <c r="T2931" t="s">
        <v>9627</v>
      </c>
      <c r="U2931" t="s">
        <v>9627</v>
      </c>
      <c r="V2931">
        <v>0</v>
      </c>
      <c r="W2931">
        <v>0</v>
      </c>
      <c r="X2931">
        <v>0</v>
      </c>
      <c r="Y2931">
        <v>0</v>
      </c>
      <c r="Z2931">
        <v>0</v>
      </c>
      <c r="AA2931">
        <v>1</v>
      </c>
      <c r="AB2931">
        <v>0</v>
      </c>
      <c r="AC2931">
        <v>0</v>
      </c>
      <c r="AD2931">
        <v>0</v>
      </c>
    </row>
    <row r="2932" spans="1:30" hidden="1" x14ac:dyDescent="0.3">
      <c r="A2932" t="s">
        <v>10585</v>
      </c>
      <c r="B2932" t="s">
        <v>10586</v>
      </c>
      <c r="C2932" t="s">
        <v>32</v>
      </c>
      <c r="E2932" s="1">
        <v>40029</v>
      </c>
      <c r="F2932">
        <v>4000000</v>
      </c>
      <c r="G2932" t="s">
        <v>10585</v>
      </c>
      <c r="H2932" t="s">
        <v>10587</v>
      </c>
      <c r="I2932" t="s">
        <v>10588</v>
      </c>
      <c r="J2932" t="s">
        <v>9627</v>
      </c>
      <c r="K2932" t="s">
        <v>37</v>
      </c>
      <c r="L2932" t="s">
        <v>53</v>
      </c>
      <c r="M2932" t="s">
        <v>54</v>
      </c>
      <c r="N2932" t="s">
        <v>939</v>
      </c>
      <c r="O2932" t="s">
        <v>939</v>
      </c>
      <c r="Q2932" t="s">
        <v>53</v>
      </c>
      <c r="R2932" t="s">
        <v>56</v>
      </c>
      <c r="S2932" t="s">
        <v>41</v>
      </c>
      <c r="T2932" t="s">
        <v>9627</v>
      </c>
      <c r="U2932" t="s">
        <v>9627</v>
      </c>
      <c r="V2932">
        <v>0</v>
      </c>
      <c r="W2932">
        <v>0</v>
      </c>
      <c r="X2932">
        <v>0</v>
      </c>
      <c r="Y2932">
        <v>0</v>
      </c>
      <c r="Z2932">
        <v>0</v>
      </c>
      <c r="AA2932">
        <v>1</v>
      </c>
      <c r="AB2932">
        <v>0</v>
      </c>
      <c r="AC2932">
        <v>0</v>
      </c>
      <c r="AD2932">
        <v>0</v>
      </c>
    </row>
    <row r="2933" spans="1:30" hidden="1" x14ac:dyDescent="0.3">
      <c r="A2933" t="s">
        <v>10589</v>
      </c>
      <c r="B2933" t="s">
        <v>10590</v>
      </c>
      <c r="C2933" t="s">
        <v>32</v>
      </c>
      <c r="E2933" t="s">
        <v>2073</v>
      </c>
      <c r="F2933">
        <v>500000</v>
      </c>
      <c r="G2933" t="s">
        <v>10589</v>
      </c>
      <c r="H2933" t="s">
        <v>10591</v>
      </c>
      <c r="I2933" t="s">
        <v>10592</v>
      </c>
      <c r="J2933" t="s">
        <v>9627</v>
      </c>
      <c r="K2933" t="s">
        <v>37</v>
      </c>
      <c r="L2933" t="s">
        <v>53</v>
      </c>
      <c r="M2933" t="s">
        <v>54</v>
      </c>
      <c r="N2933" t="s">
        <v>6694</v>
      </c>
      <c r="O2933" t="s">
        <v>10593</v>
      </c>
      <c r="P2933" s="1">
        <v>40179</v>
      </c>
      <c r="Q2933" t="s">
        <v>53</v>
      </c>
      <c r="R2933" t="s">
        <v>56</v>
      </c>
      <c r="S2933" t="s">
        <v>41</v>
      </c>
      <c r="T2933" t="s">
        <v>9627</v>
      </c>
      <c r="U2933" t="s">
        <v>9627</v>
      </c>
      <c r="V2933">
        <v>0</v>
      </c>
      <c r="W2933">
        <v>0</v>
      </c>
      <c r="X2933">
        <v>0</v>
      </c>
      <c r="Y2933">
        <v>0</v>
      </c>
      <c r="Z2933">
        <v>0</v>
      </c>
      <c r="AA2933">
        <v>1</v>
      </c>
      <c r="AB2933">
        <v>0</v>
      </c>
      <c r="AC2933">
        <v>0</v>
      </c>
      <c r="AD2933">
        <v>0</v>
      </c>
    </row>
    <row r="2934" spans="1:30" hidden="1" x14ac:dyDescent="0.3">
      <c r="A2934" t="s">
        <v>10594</v>
      </c>
      <c r="B2934" t="s">
        <v>10595</v>
      </c>
      <c r="C2934" t="s">
        <v>32</v>
      </c>
      <c r="D2934" t="s">
        <v>50</v>
      </c>
      <c r="E2934" t="s">
        <v>10596</v>
      </c>
      <c r="F2934">
        <v>3740114</v>
      </c>
      <c r="G2934" t="s">
        <v>10594</v>
      </c>
      <c r="H2934" t="s">
        <v>10597</v>
      </c>
      <c r="I2934" t="s">
        <v>10598</v>
      </c>
      <c r="J2934" t="s">
        <v>9745</v>
      </c>
      <c r="K2934" t="s">
        <v>37</v>
      </c>
      <c r="L2934" t="s">
        <v>53</v>
      </c>
      <c r="M2934" t="s">
        <v>3704</v>
      </c>
      <c r="N2934" t="s">
        <v>3705</v>
      </c>
      <c r="O2934" t="s">
        <v>3705</v>
      </c>
      <c r="P2934" s="1">
        <v>40913</v>
      </c>
      <c r="Q2934" t="s">
        <v>53</v>
      </c>
      <c r="R2934" t="s">
        <v>56</v>
      </c>
      <c r="S2934" t="s">
        <v>41</v>
      </c>
      <c r="T2934" t="s">
        <v>9627</v>
      </c>
      <c r="U2934" t="s">
        <v>9627</v>
      </c>
      <c r="V2934">
        <v>0</v>
      </c>
      <c r="W2934">
        <v>0</v>
      </c>
      <c r="X2934">
        <v>0</v>
      </c>
      <c r="Y2934">
        <v>0</v>
      </c>
      <c r="Z2934">
        <v>0</v>
      </c>
      <c r="AA2934">
        <v>1</v>
      </c>
      <c r="AB2934">
        <v>0</v>
      </c>
      <c r="AC2934">
        <v>0</v>
      </c>
      <c r="AD2934">
        <v>0</v>
      </c>
    </row>
    <row r="2935" spans="1:30" hidden="1" x14ac:dyDescent="0.3">
      <c r="A2935" t="s">
        <v>10594</v>
      </c>
      <c r="B2935" t="s">
        <v>10599</v>
      </c>
      <c r="C2935" t="s">
        <v>32</v>
      </c>
      <c r="D2935" t="s">
        <v>33</v>
      </c>
      <c r="E2935" t="s">
        <v>1485</v>
      </c>
      <c r="F2935">
        <v>5000000</v>
      </c>
      <c r="G2935" t="s">
        <v>10594</v>
      </c>
      <c r="H2935" t="s">
        <v>10597</v>
      </c>
      <c r="I2935" t="s">
        <v>10598</v>
      </c>
      <c r="J2935" t="s">
        <v>9745</v>
      </c>
      <c r="K2935" t="s">
        <v>37</v>
      </c>
      <c r="L2935" t="s">
        <v>53</v>
      </c>
      <c r="M2935" t="s">
        <v>3704</v>
      </c>
      <c r="N2935" t="s">
        <v>3705</v>
      </c>
      <c r="O2935" t="s">
        <v>3705</v>
      </c>
      <c r="P2935" s="1">
        <v>40913</v>
      </c>
      <c r="Q2935" t="s">
        <v>53</v>
      </c>
      <c r="R2935" t="s">
        <v>56</v>
      </c>
      <c r="S2935" t="s">
        <v>41</v>
      </c>
      <c r="T2935" t="s">
        <v>9627</v>
      </c>
      <c r="U2935" t="s">
        <v>9627</v>
      </c>
      <c r="V2935">
        <v>0</v>
      </c>
      <c r="W2935">
        <v>0</v>
      </c>
      <c r="X2935">
        <v>0</v>
      </c>
      <c r="Y2935">
        <v>0</v>
      </c>
      <c r="Z2935">
        <v>0</v>
      </c>
      <c r="AA2935">
        <v>1</v>
      </c>
      <c r="AB2935">
        <v>0</v>
      </c>
      <c r="AC2935">
        <v>0</v>
      </c>
      <c r="AD2935">
        <v>0</v>
      </c>
    </row>
    <row r="2936" spans="1:30" hidden="1" x14ac:dyDescent="0.3">
      <c r="A2936" t="s">
        <v>10600</v>
      </c>
      <c r="B2936" t="s">
        <v>10601</v>
      </c>
      <c r="C2936" t="s">
        <v>32</v>
      </c>
      <c r="D2936" t="s">
        <v>50</v>
      </c>
      <c r="E2936" t="s">
        <v>6731</v>
      </c>
      <c r="F2936">
        <v>7474999</v>
      </c>
      <c r="G2936" t="s">
        <v>10600</v>
      </c>
      <c r="H2936" t="s">
        <v>10602</v>
      </c>
      <c r="I2936" t="s">
        <v>10603</v>
      </c>
      <c r="J2936" t="s">
        <v>9627</v>
      </c>
      <c r="K2936" t="s">
        <v>37</v>
      </c>
      <c r="L2936" t="s">
        <v>53</v>
      </c>
      <c r="M2936" t="s">
        <v>54</v>
      </c>
      <c r="N2936" t="s">
        <v>95</v>
      </c>
      <c r="O2936" t="s">
        <v>1160</v>
      </c>
      <c r="P2936" s="1">
        <v>40179</v>
      </c>
      <c r="Q2936" t="s">
        <v>53</v>
      </c>
      <c r="R2936" t="s">
        <v>56</v>
      </c>
      <c r="S2936" t="s">
        <v>41</v>
      </c>
      <c r="T2936" t="s">
        <v>9627</v>
      </c>
      <c r="U2936" t="s">
        <v>9627</v>
      </c>
      <c r="V2936">
        <v>0</v>
      </c>
      <c r="W2936">
        <v>0</v>
      </c>
      <c r="X2936">
        <v>0</v>
      </c>
      <c r="Y2936">
        <v>0</v>
      </c>
      <c r="Z2936">
        <v>0</v>
      </c>
      <c r="AA2936">
        <v>1</v>
      </c>
      <c r="AB2936">
        <v>0</v>
      </c>
      <c r="AC2936">
        <v>0</v>
      </c>
      <c r="AD2936">
        <v>0</v>
      </c>
    </row>
    <row r="2937" spans="1:30" hidden="1" x14ac:dyDescent="0.3">
      <c r="A2937" t="s">
        <v>10600</v>
      </c>
      <c r="B2937" t="s">
        <v>10604</v>
      </c>
      <c r="C2937" t="s">
        <v>32</v>
      </c>
      <c r="D2937" t="s">
        <v>33</v>
      </c>
      <c r="E2937" t="s">
        <v>10605</v>
      </c>
      <c r="F2937">
        <v>22000000</v>
      </c>
      <c r="G2937" t="s">
        <v>10600</v>
      </c>
      <c r="H2937" t="s">
        <v>10602</v>
      </c>
      <c r="I2937" t="s">
        <v>10603</v>
      </c>
      <c r="J2937" t="s">
        <v>9627</v>
      </c>
      <c r="K2937" t="s">
        <v>37</v>
      </c>
      <c r="L2937" t="s">
        <v>53</v>
      </c>
      <c r="M2937" t="s">
        <v>54</v>
      </c>
      <c r="N2937" t="s">
        <v>95</v>
      </c>
      <c r="O2937" t="s">
        <v>1160</v>
      </c>
      <c r="P2937" s="1">
        <v>40179</v>
      </c>
      <c r="Q2937" t="s">
        <v>53</v>
      </c>
      <c r="R2937" t="s">
        <v>56</v>
      </c>
      <c r="S2937" t="s">
        <v>41</v>
      </c>
      <c r="T2937" t="s">
        <v>9627</v>
      </c>
      <c r="U2937" t="s">
        <v>9627</v>
      </c>
      <c r="V2937">
        <v>0</v>
      </c>
      <c r="W2937">
        <v>0</v>
      </c>
      <c r="X2937">
        <v>0</v>
      </c>
      <c r="Y2937">
        <v>0</v>
      </c>
      <c r="Z2937">
        <v>0</v>
      </c>
      <c r="AA2937">
        <v>1</v>
      </c>
      <c r="AB2937">
        <v>0</v>
      </c>
      <c r="AC2937">
        <v>0</v>
      </c>
      <c r="AD2937">
        <v>0</v>
      </c>
    </row>
    <row r="2938" spans="1:30" hidden="1" x14ac:dyDescent="0.3">
      <c r="A2938" t="s">
        <v>10600</v>
      </c>
      <c r="B2938" t="s">
        <v>10606</v>
      </c>
      <c r="C2938" t="s">
        <v>32</v>
      </c>
      <c r="D2938" t="s">
        <v>139</v>
      </c>
      <c r="E2938" t="s">
        <v>8179</v>
      </c>
      <c r="F2938">
        <v>7000000</v>
      </c>
      <c r="G2938" t="s">
        <v>10600</v>
      </c>
      <c r="H2938" t="s">
        <v>10602</v>
      </c>
      <c r="I2938" t="s">
        <v>10603</v>
      </c>
      <c r="J2938" t="s">
        <v>9627</v>
      </c>
      <c r="K2938" t="s">
        <v>37</v>
      </c>
      <c r="L2938" t="s">
        <v>53</v>
      </c>
      <c r="M2938" t="s">
        <v>54</v>
      </c>
      <c r="N2938" t="s">
        <v>95</v>
      </c>
      <c r="O2938" t="s">
        <v>1160</v>
      </c>
      <c r="P2938" s="1">
        <v>40179</v>
      </c>
      <c r="Q2938" t="s">
        <v>53</v>
      </c>
      <c r="R2938" t="s">
        <v>56</v>
      </c>
      <c r="S2938" t="s">
        <v>41</v>
      </c>
      <c r="T2938" t="s">
        <v>9627</v>
      </c>
      <c r="U2938" t="s">
        <v>9627</v>
      </c>
      <c r="V2938">
        <v>0</v>
      </c>
      <c r="W2938">
        <v>0</v>
      </c>
      <c r="X2938">
        <v>0</v>
      </c>
      <c r="Y2938">
        <v>0</v>
      </c>
      <c r="Z2938">
        <v>0</v>
      </c>
      <c r="AA2938">
        <v>1</v>
      </c>
      <c r="AB2938">
        <v>0</v>
      </c>
      <c r="AC2938">
        <v>0</v>
      </c>
      <c r="AD2938">
        <v>0</v>
      </c>
    </row>
    <row r="2939" spans="1:30" hidden="1" x14ac:dyDescent="0.3">
      <c r="A2939" t="s">
        <v>10600</v>
      </c>
      <c r="B2939" t="s">
        <v>10607</v>
      </c>
      <c r="C2939" t="s">
        <v>32</v>
      </c>
      <c r="D2939" t="s">
        <v>139</v>
      </c>
      <c r="E2939" t="s">
        <v>91</v>
      </c>
      <c r="F2939">
        <v>16000000</v>
      </c>
      <c r="G2939" t="s">
        <v>10600</v>
      </c>
      <c r="H2939" t="s">
        <v>10602</v>
      </c>
      <c r="I2939" t="s">
        <v>10603</v>
      </c>
      <c r="J2939" t="s">
        <v>9627</v>
      </c>
      <c r="K2939" t="s">
        <v>37</v>
      </c>
      <c r="L2939" t="s">
        <v>53</v>
      </c>
      <c r="M2939" t="s">
        <v>54</v>
      </c>
      <c r="N2939" t="s">
        <v>95</v>
      </c>
      <c r="O2939" t="s">
        <v>1160</v>
      </c>
      <c r="P2939" s="1">
        <v>40179</v>
      </c>
      <c r="Q2939" t="s">
        <v>53</v>
      </c>
      <c r="R2939" t="s">
        <v>56</v>
      </c>
      <c r="S2939" t="s">
        <v>41</v>
      </c>
      <c r="T2939" t="s">
        <v>9627</v>
      </c>
      <c r="U2939" t="s">
        <v>9627</v>
      </c>
      <c r="V2939">
        <v>0</v>
      </c>
      <c r="W2939">
        <v>0</v>
      </c>
      <c r="X2939">
        <v>0</v>
      </c>
      <c r="Y2939">
        <v>0</v>
      </c>
      <c r="Z2939">
        <v>0</v>
      </c>
      <c r="AA2939">
        <v>1</v>
      </c>
      <c r="AB2939">
        <v>0</v>
      </c>
      <c r="AC2939">
        <v>0</v>
      </c>
      <c r="AD2939">
        <v>0</v>
      </c>
    </row>
    <row r="2940" spans="1:30" hidden="1" x14ac:dyDescent="0.3">
      <c r="A2940" t="s">
        <v>10608</v>
      </c>
      <c r="B2940" t="s">
        <v>10609</v>
      </c>
      <c r="C2940" t="s">
        <v>32</v>
      </c>
      <c r="E2940" s="1">
        <v>40425</v>
      </c>
      <c r="F2940">
        <v>10000000</v>
      </c>
      <c r="G2940" t="s">
        <v>10608</v>
      </c>
      <c r="H2940" t="s">
        <v>10610</v>
      </c>
      <c r="I2940" t="s">
        <v>10611</v>
      </c>
      <c r="J2940" t="s">
        <v>9627</v>
      </c>
      <c r="K2940" t="s">
        <v>37</v>
      </c>
      <c r="L2940" t="s">
        <v>53</v>
      </c>
      <c r="M2940" t="s">
        <v>842</v>
      </c>
      <c r="N2940" t="s">
        <v>843</v>
      </c>
      <c r="O2940" t="s">
        <v>844</v>
      </c>
      <c r="P2940" s="1">
        <v>37622</v>
      </c>
      <c r="Q2940" t="s">
        <v>53</v>
      </c>
      <c r="R2940" t="s">
        <v>56</v>
      </c>
      <c r="S2940" t="s">
        <v>41</v>
      </c>
      <c r="T2940" t="s">
        <v>9627</v>
      </c>
      <c r="U2940" t="s">
        <v>9627</v>
      </c>
      <c r="V2940">
        <v>0</v>
      </c>
      <c r="W2940">
        <v>0</v>
      </c>
      <c r="X2940">
        <v>0</v>
      </c>
      <c r="Y2940">
        <v>0</v>
      </c>
      <c r="Z2940">
        <v>0</v>
      </c>
      <c r="AA2940">
        <v>1</v>
      </c>
      <c r="AB2940">
        <v>0</v>
      </c>
      <c r="AC2940">
        <v>0</v>
      </c>
      <c r="AD2940">
        <v>0</v>
      </c>
    </row>
    <row r="2941" spans="1:30" hidden="1" x14ac:dyDescent="0.3">
      <c r="A2941" t="s">
        <v>10612</v>
      </c>
      <c r="B2941" t="s">
        <v>10613</v>
      </c>
      <c r="C2941" t="s">
        <v>32</v>
      </c>
      <c r="E2941" s="1">
        <v>39118</v>
      </c>
      <c r="F2941">
        <v>21000000</v>
      </c>
      <c r="G2941" t="s">
        <v>10612</v>
      </c>
      <c r="H2941" t="s">
        <v>10614</v>
      </c>
      <c r="I2941" t="s">
        <v>10615</v>
      </c>
      <c r="J2941" t="s">
        <v>9627</v>
      </c>
      <c r="K2941" t="s">
        <v>72</v>
      </c>
      <c r="L2941" t="s">
        <v>53</v>
      </c>
      <c r="M2941" t="s">
        <v>658</v>
      </c>
      <c r="N2941" t="s">
        <v>1105</v>
      </c>
      <c r="O2941" t="s">
        <v>10616</v>
      </c>
      <c r="Q2941" t="s">
        <v>53</v>
      </c>
      <c r="R2941" t="s">
        <v>56</v>
      </c>
      <c r="S2941" t="s">
        <v>41</v>
      </c>
      <c r="T2941" t="s">
        <v>9627</v>
      </c>
      <c r="U2941" t="s">
        <v>9627</v>
      </c>
      <c r="V2941">
        <v>0</v>
      </c>
      <c r="W2941">
        <v>0</v>
      </c>
      <c r="X2941">
        <v>0</v>
      </c>
      <c r="Y2941">
        <v>0</v>
      </c>
      <c r="Z2941">
        <v>0</v>
      </c>
      <c r="AA2941">
        <v>1</v>
      </c>
      <c r="AB2941">
        <v>0</v>
      </c>
      <c r="AC2941">
        <v>0</v>
      </c>
      <c r="AD2941">
        <v>0</v>
      </c>
    </row>
    <row r="2942" spans="1:30" hidden="1" x14ac:dyDescent="0.3">
      <c r="A2942" t="s">
        <v>10612</v>
      </c>
      <c r="B2942" t="s">
        <v>10617</v>
      </c>
      <c r="C2942" t="s">
        <v>32</v>
      </c>
      <c r="E2942" t="s">
        <v>10618</v>
      </c>
      <c r="F2942">
        <v>8500000</v>
      </c>
      <c r="G2942" t="s">
        <v>10612</v>
      </c>
      <c r="H2942" t="s">
        <v>10614</v>
      </c>
      <c r="I2942" t="s">
        <v>10615</v>
      </c>
      <c r="J2942" t="s">
        <v>9627</v>
      </c>
      <c r="K2942" t="s">
        <v>72</v>
      </c>
      <c r="L2942" t="s">
        <v>53</v>
      </c>
      <c r="M2942" t="s">
        <v>658</v>
      </c>
      <c r="N2942" t="s">
        <v>1105</v>
      </c>
      <c r="O2942" t="s">
        <v>10616</v>
      </c>
      <c r="Q2942" t="s">
        <v>53</v>
      </c>
      <c r="R2942" t="s">
        <v>56</v>
      </c>
      <c r="S2942" t="s">
        <v>41</v>
      </c>
      <c r="T2942" t="s">
        <v>9627</v>
      </c>
      <c r="U2942" t="s">
        <v>9627</v>
      </c>
      <c r="V2942">
        <v>0</v>
      </c>
      <c r="W2942">
        <v>0</v>
      </c>
      <c r="X2942">
        <v>0</v>
      </c>
      <c r="Y2942">
        <v>0</v>
      </c>
      <c r="Z2942">
        <v>0</v>
      </c>
      <c r="AA2942">
        <v>1</v>
      </c>
      <c r="AB2942">
        <v>0</v>
      </c>
      <c r="AC2942">
        <v>0</v>
      </c>
      <c r="AD2942">
        <v>0</v>
      </c>
    </row>
    <row r="2943" spans="1:30" hidden="1" x14ac:dyDescent="0.3">
      <c r="A2943" t="s">
        <v>10612</v>
      </c>
      <c r="B2943" t="s">
        <v>10619</v>
      </c>
      <c r="C2943" t="s">
        <v>32</v>
      </c>
      <c r="D2943" t="s">
        <v>399</v>
      </c>
      <c r="E2943" s="1">
        <v>38694</v>
      </c>
      <c r="F2943">
        <v>9000000</v>
      </c>
      <c r="G2943" t="s">
        <v>10612</v>
      </c>
      <c r="H2943" t="s">
        <v>10614</v>
      </c>
      <c r="I2943" t="s">
        <v>10615</v>
      </c>
      <c r="J2943" t="s">
        <v>9627</v>
      </c>
      <c r="K2943" t="s">
        <v>72</v>
      </c>
      <c r="L2943" t="s">
        <v>53</v>
      </c>
      <c r="M2943" t="s">
        <v>658</v>
      </c>
      <c r="N2943" t="s">
        <v>1105</v>
      </c>
      <c r="O2943" t="s">
        <v>10616</v>
      </c>
      <c r="Q2943" t="s">
        <v>53</v>
      </c>
      <c r="R2943" t="s">
        <v>56</v>
      </c>
      <c r="S2943" t="s">
        <v>41</v>
      </c>
      <c r="T2943" t="s">
        <v>9627</v>
      </c>
      <c r="U2943" t="s">
        <v>9627</v>
      </c>
      <c r="V2943">
        <v>0</v>
      </c>
      <c r="W2943">
        <v>0</v>
      </c>
      <c r="X2943">
        <v>0</v>
      </c>
      <c r="Y2943">
        <v>0</v>
      </c>
      <c r="Z2943">
        <v>0</v>
      </c>
      <c r="AA2943">
        <v>1</v>
      </c>
      <c r="AB2943">
        <v>0</v>
      </c>
      <c r="AC2943">
        <v>0</v>
      </c>
      <c r="AD2943">
        <v>0</v>
      </c>
    </row>
    <row r="2944" spans="1:30" hidden="1" x14ac:dyDescent="0.3">
      <c r="A2944" t="s">
        <v>10612</v>
      </c>
      <c r="B2944" t="s">
        <v>10620</v>
      </c>
      <c r="C2944" t="s">
        <v>32</v>
      </c>
      <c r="D2944" t="s">
        <v>139</v>
      </c>
      <c r="E2944" s="1">
        <v>36840</v>
      </c>
      <c r="F2944">
        <v>25000000</v>
      </c>
      <c r="G2944" t="s">
        <v>10612</v>
      </c>
      <c r="H2944" t="s">
        <v>10614</v>
      </c>
      <c r="I2944" t="s">
        <v>10615</v>
      </c>
      <c r="J2944" t="s">
        <v>9627</v>
      </c>
      <c r="K2944" t="s">
        <v>72</v>
      </c>
      <c r="L2944" t="s">
        <v>53</v>
      </c>
      <c r="M2944" t="s">
        <v>658</v>
      </c>
      <c r="N2944" t="s">
        <v>1105</v>
      </c>
      <c r="O2944" t="s">
        <v>10616</v>
      </c>
      <c r="Q2944" t="s">
        <v>53</v>
      </c>
      <c r="R2944" t="s">
        <v>56</v>
      </c>
      <c r="S2944" t="s">
        <v>41</v>
      </c>
      <c r="T2944" t="s">
        <v>9627</v>
      </c>
      <c r="U2944" t="s">
        <v>9627</v>
      </c>
      <c r="V2944">
        <v>0</v>
      </c>
      <c r="W2944">
        <v>0</v>
      </c>
      <c r="X2944">
        <v>0</v>
      </c>
      <c r="Y2944">
        <v>0</v>
      </c>
      <c r="Z2944">
        <v>0</v>
      </c>
      <c r="AA2944">
        <v>1</v>
      </c>
      <c r="AB2944">
        <v>0</v>
      </c>
      <c r="AC2944">
        <v>0</v>
      </c>
      <c r="AD2944">
        <v>0</v>
      </c>
    </row>
    <row r="2945" spans="1:30" hidden="1" x14ac:dyDescent="0.3">
      <c r="A2945" t="s">
        <v>10621</v>
      </c>
      <c r="B2945" t="s">
        <v>10622</v>
      </c>
      <c r="C2945" t="s">
        <v>32</v>
      </c>
      <c r="E2945" t="s">
        <v>5517</v>
      </c>
      <c r="F2945">
        <v>316539</v>
      </c>
      <c r="G2945" t="s">
        <v>10621</v>
      </c>
      <c r="H2945" t="s">
        <v>10623</v>
      </c>
      <c r="I2945" t="s">
        <v>10624</v>
      </c>
      <c r="J2945" t="s">
        <v>9627</v>
      </c>
      <c r="K2945" t="s">
        <v>37</v>
      </c>
      <c r="L2945" t="s">
        <v>53</v>
      </c>
      <c r="M2945" t="s">
        <v>129</v>
      </c>
      <c r="N2945" t="s">
        <v>130</v>
      </c>
      <c r="O2945" t="s">
        <v>7008</v>
      </c>
      <c r="P2945" s="1">
        <v>40544</v>
      </c>
      <c r="Q2945" t="s">
        <v>53</v>
      </c>
      <c r="R2945" t="s">
        <v>56</v>
      </c>
      <c r="S2945" t="s">
        <v>41</v>
      </c>
      <c r="T2945" t="s">
        <v>9627</v>
      </c>
      <c r="U2945" t="s">
        <v>9627</v>
      </c>
      <c r="V2945">
        <v>0</v>
      </c>
      <c r="W2945">
        <v>0</v>
      </c>
      <c r="X2945">
        <v>0</v>
      </c>
      <c r="Y2945">
        <v>0</v>
      </c>
      <c r="Z2945">
        <v>0</v>
      </c>
      <c r="AA2945">
        <v>1</v>
      </c>
      <c r="AB2945">
        <v>0</v>
      </c>
      <c r="AC2945">
        <v>0</v>
      </c>
      <c r="AD2945">
        <v>0</v>
      </c>
    </row>
    <row r="2946" spans="1:30" hidden="1" x14ac:dyDescent="0.3">
      <c r="A2946" t="s">
        <v>10625</v>
      </c>
      <c r="B2946" t="s">
        <v>10626</v>
      </c>
      <c r="C2946" t="s">
        <v>32</v>
      </c>
      <c r="E2946" t="s">
        <v>10627</v>
      </c>
      <c r="F2946">
        <v>1975002</v>
      </c>
      <c r="G2946" t="s">
        <v>10625</v>
      </c>
      <c r="H2946" t="s">
        <v>10628</v>
      </c>
      <c r="I2946" t="s">
        <v>10629</v>
      </c>
      <c r="J2946" t="s">
        <v>9627</v>
      </c>
      <c r="K2946" t="s">
        <v>37</v>
      </c>
      <c r="L2946" t="s">
        <v>53</v>
      </c>
      <c r="M2946" t="s">
        <v>150</v>
      </c>
      <c r="N2946" t="s">
        <v>151</v>
      </c>
      <c r="O2946" t="s">
        <v>151</v>
      </c>
      <c r="P2946" s="1">
        <v>39448</v>
      </c>
      <c r="Q2946" t="s">
        <v>53</v>
      </c>
      <c r="R2946" t="s">
        <v>56</v>
      </c>
      <c r="S2946" t="s">
        <v>41</v>
      </c>
      <c r="T2946" t="s">
        <v>9627</v>
      </c>
      <c r="U2946" t="s">
        <v>9627</v>
      </c>
      <c r="V2946">
        <v>0</v>
      </c>
      <c r="W2946">
        <v>0</v>
      </c>
      <c r="X2946">
        <v>0</v>
      </c>
      <c r="Y2946">
        <v>0</v>
      </c>
      <c r="Z2946">
        <v>0</v>
      </c>
      <c r="AA2946">
        <v>1</v>
      </c>
      <c r="AB2946">
        <v>0</v>
      </c>
      <c r="AC2946">
        <v>0</v>
      </c>
      <c r="AD2946">
        <v>0</v>
      </c>
    </row>
    <row r="2947" spans="1:30" hidden="1" x14ac:dyDescent="0.3">
      <c r="A2947" t="s">
        <v>10630</v>
      </c>
      <c r="B2947" t="s">
        <v>10631</v>
      </c>
      <c r="C2947" t="s">
        <v>32</v>
      </c>
      <c r="E2947" s="1">
        <v>41155</v>
      </c>
      <c r="F2947">
        <v>1731700</v>
      </c>
      <c r="G2947" t="s">
        <v>10630</v>
      </c>
      <c r="H2947" t="s">
        <v>10632</v>
      </c>
      <c r="I2947" t="s">
        <v>10633</v>
      </c>
      <c r="J2947" t="s">
        <v>9627</v>
      </c>
      <c r="K2947" t="s">
        <v>37</v>
      </c>
      <c r="L2947" t="s">
        <v>53</v>
      </c>
      <c r="M2947" t="s">
        <v>54</v>
      </c>
      <c r="N2947" t="s">
        <v>95</v>
      </c>
      <c r="O2947" t="s">
        <v>10634</v>
      </c>
      <c r="Q2947" t="s">
        <v>53</v>
      </c>
      <c r="R2947" t="s">
        <v>56</v>
      </c>
      <c r="S2947" t="s">
        <v>41</v>
      </c>
      <c r="T2947" t="s">
        <v>9627</v>
      </c>
      <c r="U2947" t="s">
        <v>9627</v>
      </c>
      <c r="V2947">
        <v>0</v>
      </c>
      <c r="W2947">
        <v>0</v>
      </c>
      <c r="X2947">
        <v>0</v>
      </c>
      <c r="Y2947">
        <v>0</v>
      </c>
      <c r="Z2947">
        <v>0</v>
      </c>
      <c r="AA2947">
        <v>1</v>
      </c>
      <c r="AB2947">
        <v>0</v>
      </c>
      <c r="AC2947">
        <v>0</v>
      </c>
      <c r="AD2947">
        <v>0</v>
      </c>
    </row>
    <row r="2948" spans="1:30" hidden="1" x14ac:dyDescent="0.3">
      <c r="A2948" t="s">
        <v>10635</v>
      </c>
      <c r="B2948" t="s">
        <v>10636</v>
      </c>
      <c r="C2948" t="s">
        <v>32</v>
      </c>
      <c r="E2948" t="s">
        <v>10637</v>
      </c>
      <c r="F2948">
        <v>300000</v>
      </c>
      <c r="G2948" t="s">
        <v>10635</v>
      </c>
      <c r="H2948" t="s">
        <v>10638</v>
      </c>
      <c r="I2948" t="s">
        <v>10639</v>
      </c>
      <c r="J2948" t="s">
        <v>9627</v>
      </c>
      <c r="K2948" t="s">
        <v>37</v>
      </c>
      <c r="L2948" t="s">
        <v>53</v>
      </c>
      <c r="M2948" t="s">
        <v>62</v>
      </c>
      <c r="N2948" t="s">
        <v>622</v>
      </c>
      <c r="O2948" t="s">
        <v>10640</v>
      </c>
      <c r="P2948" s="1">
        <v>38718</v>
      </c>
      <c r="Q2948" t="s">
        <v>53</v>
      </c>
      <c r="R2948" t="s">
        <v>56</v>
      </c>
      <c r="S2948" t="s">
        <v>41</v>
      </c>
      <c r="T2948" t="s">
        <v>9627</v>
      </c>
      <c r="U2948" t="s">
        <v>9627</v>
      </c>
      <c r="V2948">
        <v>0</v>
      </c>
      <c r="W2948">
        <v>0</v>
      </c>
      <c r="X2948">
        <v>0</v>
      </c>
      <c r="Y2948">
        <v>0</v>
      </c>
      <c r="Z2948">
        <v>0</v>
      </c>
      <c r="AA2948">
        <v>1</v>
      </c>
      <c r="AB2948">
        <v>0</v>
      </c>
      <c r="AC2948">
        <v>0</v>
      </c>
      <c r="AD2948">
        <v>0</v>
      </c>
    </row>
    <row r="2949" spans="1:30" hidden="1" x14ac:dyDescent="0.3">
      <c r="A2949" t="s">
        <v>10641</v>
      </c>
      <c r="B2949" t="s">
        <v>10642</v>
      </c>
      <c r="C2949" t="s">
        <v>32</v>
      </c>
      <c r="E2949" s="1">
        <v>40185</v>
      </c>
      <c r="F2949">
        <v>1500000</v>
      </c>
      <c r="G2949" t="s">
        <v>10641</v>
      </c>
      <c r="H2949" t="s">
        <v>10643</v>
      </c>
      <c r="I2949" t="s">
        <v>10644</v>
      </c>
      <c r="J2949" t="s">
        <v>9627</v>
      </c>
      <c r="K2949" t="s">
        <v>72</v>
      </c>
      <c r="L2949" t="s">
        <v>53</v>
      </c>
      <c r="M2949" t="s">
        <v>747</v>
      </c>
      <c r="N2949" t="s">
        <v>748</v>
      </c>
      <c r="O2949" t="s">
        <v>5708</v>
      </c>
      <c r="P2949" s="1">
        <v>38718</v>
      </c>
      <c r="Q2949" t="s">
        <v>53</v>
      </c>
      <c r="R2949" t="s">
        <v>56</v>
      </c>
      <c r="S2949" t="s">
        <v>41</v>
      </c>
      <c r="T2949" t="s">
        <v>9627</v>
      </c>
      <c r="U2949" t="s">
        <v>9627</v>
      </c>
      <c r="V2949">
        <v>0</v>
      </c>
      <c r="W2949">
        <v>0</v>
      </c>
      <c r="X2949">
        <v>0</v>
      </c>
      <c r="Y2949">
        <v>0</v>
      </c>
      <c r="Z2949">
        <v>0</v>
      </c>
      <c r="AA2949">
        <v>1</v>
      </c>
      <c r="AB2949">
        <v>0</v>
      </c>
      <c r="AC2949">
        <v>0</v>
      </c>
      <c r="AD2949">
        <v>0</v>
      </c>
    </row>
    <row r="2950" spans="1:30" hidden="1" x14ac:dyDescent="0.3">
      <c r="A2950" t="s">
        <v>10645</v>
      </c>
      <c r="B2950" t="s">
        <v>10646</v>
      </c>
      <c r="C2950" t="s">
        <v>32</v>
      </c>
      <c r="E2950" t="s">
        <v>4195</v>
      </c>
      <c r="F2950">
        <v>9000002</v>
      </c>
      <c r="G2950" t="s">
        <v>10645</v>
      </c>
      <c r="H2950" t="s">
        <v>10647</v>
      </c>
      <c r="I2950" t="s">
        <v>10648</v>
      </c>
      <c r="J2950" t="s">
        <v>9627</v>
      </c>
      <c r="K2950" t="s">
        <v>109</v>
      </c>
      <c r="L2950" t="s">
        <v>53</v>
      </c>
      <c r="M2950" t="s">
        <v>73</v>
      </c>
      <c r="N2950" t="s">
        <v>74</v>
      </c>
      <c r="O2950" t="s">
        <v>75</v>
      </c>
      <c r="P2950" s="1">
        <v>40179</v>
      </c>
      <c r="Q2950" t="s">
        <v>53</v>
      </c>
      <c r="R2950" t="s">
        <v>56</v>
      </c>
      <c r="S2950" t="s">
        <v>41</v>
      </c>
      <c r="T2950" t="s">
        <v>9627</v>
      </c>
      <c r="U2950" t="s">
        <v>9627</v>
      </c>
      <c r="V2950">
        <v>0</v>
      </c>
      <c r="W2950">
        <v>0</v>
      </c>
      <c r="X2950">
        <v>0</v>
      </c>
      <c r="Y2950">
        <v>0</v>
      </c>
      <c r="Z2950">
        <v>0</v>
      </c>
      <c r="AA2950">
        <v>1</v>
      </c>
      <c r="AB2950">
        <v>0</v>
      </c>
      <c r="AC2950">
        <v>0</v>
      </c>
      <c r="AD2950">
        <v>0</v>
      </c>
    </row>
    <row r="2951" spans="1:30" hidden="1" x14ac:dyDescent="0.3">
      <c r="A2951" t="s">
        <v>10645</v>
      </c>
      <c r="B2951" t="s">
        <v>10649</v>
      </c>
      <c r="C2951" t="s">
        <v>32</v>
      </c>
      <c r="E2951" t="s">
        <v>10650</v>
      </c>
      <c r="F2951">
        <v>195000</v>
      </c>
      <c r="G2951" t="s">
        <v>10645</v>
      </c>
      <c r="H2951" t="s">
        <v>10647</v>
      </c>
      <c r="I2951" t="s">
        <v>10648</v>
      </c>
      <c r="J2951" t="s">
        <v>9627</v>
      </c>
      <c r="K2951" t="s">
        <v>109</v>
      </c>
      <c r="L2951" t="s">
        <v>53</v>
      </c>
      <c r="M2951" t="s">
        <v>73</v>
      </c>
      <c r="N2951" t="s">
        <v>74</v>
      </c>
      <c r="O2951" t="s">
        <v>75</v>
      </c>
      <c r="P2951" s="1">
        <v>40179</v>
      </c>
      <c r="Q2951" t="s">
        <v>53</v>
      </c>
      <c r="R2951" t="s">
        <v>56</v>
      </c>
      <c r="S2951" t="s">
        <v>41</v>
      </c>
      <c r="T2951" t="s">
        <v>9627</v>
      </c>
      <c r="U2951" t="s">
        <v>9627</v>
      </c>
      <c r="V2951">
        <v>0</v>
      </c>
      <c r="W2951">
        <v>0</v>
      </c>
      <c r="X2951">
        <v>0</v>
      </c>
      <c r="Y2951">
        <v>0</v>
      </c>
      <c r="Z2951">
        <v>0</v>
      </c>
      <c r="AA2951">
        <v>1</v>
      </c>
      <c r="AB2951">
        <v>0</v>
      </c>
      <c r="AC2951">
        <v>0</v>
      </c>
      <c r="AD2951">
        <v>0</v>
      </c>
    </row>
    <row r="2952" spans="1:30" hidden="1" x14ac:dyDescent="0.3">
      <c r="A2952" t="s">
        <v>10651</v>
      </c>
      <c r="B2952" t="s">
        <v>10652</v>
      </c>
      <c r="C2952" t="s">
        <v>32</v>
      </c>
      <c r="D2952" t="s">
        <v>50</v>
      </c>
      <c r="E2952" t="s">
        <v>10653</v>
      </c>
      <c r="F2952">
        <v>1000214</v>
      </c>
      <c r="G2952" t="s">
        <v>10651</v>
      </c>
      <c r="H2952" t="s">
        <v>10654</v>
      </c>
      <c r="I2952" t="s">
        <v>10655</v>
      </c>
      <c r="J2952" t="s">
        <v>9627</v>
      </c>
      <c r="K2952" t="s">
        <v>37</v>
      </c>
      <c r="L2952" t="s">
        <v>53</v>
      </c>
      <c r="M2952" t="s">
        <v>1025</v>
      </c>
      <c r="N2952" t="s">
        <v>5440</v>
      </c>
      <c r="O2952" t="s">
        <v>5440</v>
      </c>
      <c r="P2952" s="1">
        <v>35431</v>
      </c>
      <c r="Q2952" t="s">
        <v>53</v>
      </c>
      <c r="R2952" t="s">
        <v>56</v>
      </c>
      <c r="S2952" t="s">
        <v>41</v>
      </c>
      <c r="T2952" t="s">
        <v>9627</v>
      </c>
      <c r="U2952" t="s">
        <v>9627</v>
      </c>
      <c r="V2952">
        <v>0</v>
      </c>
      <c r="W2952">
        <v>0</v>
      </c>
      <c r="X2952">
        <v>0</v>
      </c>
      <c r="Y2952">
        <v>0</v>
      </c>
      <c r="Z2952">
        <v>0</v>
      </c>
      <c r="AA2952">
        <v>1</v>
      </c>
      <c r="AB2952">
        <v>0</v>
      </c>
      <c r="AC2952">
        <v>0</v>
      </c>
      <c r="AD2952">
        <v>0</v>
      </c>
    </row>
    <row r="2953" spans="1:30" hidden="1" x14ac:dyDescent="0.3">
      <c r="A2953" t="s">
        <v>10656</v>
      </c>
      <c r="B2953" t="s">
        <v>10657</v>
      </c>
      <c r="C2953" t="s">
        <v>32</v>
      </c>
      <c r="E2953" t="s">
        <v>3371</v>
      </c>
      <c r="F2953">
        <v>1000000</v>
      </c>
      <c r="G2953" t="s">
        <v>10656</v>
      </c>
      <c r="H2953" t="s">
        <v>10658</v>
      </c>
      <c r="I2953" t="s">
        <v>10659</v>
      </c>
      <c r="J2953" t="s">
        <v>9627</v>
      </c>
      <c r="K2953" t="s">
        <v>37</v>
      </c>
      <c r="L2953" t="s">
        <v>53</v>
      </c>
      <c r="M2953" t="s">
        <v>54</v>
      </c>
      <c r="N2953" t="s">
        <v>8609</v>
      </c>
      <c r="O2953" t="s">
        <v>10660</v>
      </c>
      <c r="P2953" s="1">
        <v>39448</v>
      </c>
      <c r="Q2953" t="s">
        <v>53</v>
      </c>
      <c r="R2953" t="s">
        <v>56</v>
      </c>
      <c r="S2953" t="s">
        <v>41</v>
      </c>
      <c r="T2953" t="s">
        <v>9627</v>
      </c>
      <c r="U2953" t="s">
        <v>9627</v>
      </c>
      <c r="V2953">
        <v>0</v>
      </c>
      <c r="W2953">
        <v>0</v>
      </c>
      <c r="X2953">
        <v>0</v>
      </c>
      <c r="Y2953">
        <v>0</v>
      </c>
      <c r="Z2953">
        <v>0</v>
      </c>
      <c r="AA2953">
        <v>1</v>
      </c>
      <c r="AB2953">
        <v>0</v>
      </c>
      <c r="AC2953">
        <v>0</v>
      </c>
      <c r="AD2953">
        <v>0</v>
      </c>
    </row>
    <row r="2954" spans="1:30" hidden="1" x14ac:dyDescent="0.3">
      <c r="A2954" t="s">
        <v>10661</v>
      </c>
      <c r="B2954" t="s">
        <v>10662</v>
      </c>
      <c r="C2954" t="s">
        <v>32</v>
      </c>
      <c r="E2954" s="1">
        <v>40423</v>
      </c>
      <c r="F2954">
        <v>2700000</v>
      </c>
      <c r="G2954" t="s">
        <v>10661</v>
      </c>
      <c r="H2954" t="s">
        <v>10663</v>
      </c>
      <c r="I2954" t="s">
        <v>10664</v>
      </c>
      <c r="J2954" t="s">
        <v>9627</v>
      </c>
      <c r="K2954" t="s">
        <v>37</v>
      </c>
      <c r="L2954" t="s">
        <v>53</v>
      </c>
      <c r="M2954" t="s">
        <v>54</v>
      </c>
      <c r="N2954" t="s">
        <v>95</v>
      </c>
      <c r="O2954" t="s">
        <v>3307</v>
      </c>
      <c r="P2954" s="1">
        <v>39814</v>
      </c>
      <c r="Q2954" t="s">
        <v>53</v>
      </c>
      <c r="R2954" t="s">
        <v>56</v>
      </c>
      <c r="S2954" t="s">
        <v>41</v>
      </c>
      <c r="T2954" t="s">
        <v>9627</v>
      </c>
      <c r="U2954" t="s">
        <v>9627</v>
      </c>
      <c r="V2954">
        <v>0</v>
      </c>
      <c r="W2954">
        <v>0</v>
      </c>
      <c r="X2954">
        <v>0</v>
      </c>
      <c r="Y2954">
        <v>0</v>
      </c>
      <c r="Z2954">
        <v>0</v>
      </c>
      <c r="AA2954">
        <v>1</v>
      </c>
      <c r="AB2954">
        <v>0</v>
      </c>
      <c r="AC2954">
        <v>0</v>
      </c>
      <c r="AD2954">
        <v>0</v>
      </c>
    </row>
    <row r="2955" spans="1:30" hidden="1" x14ac:dyDescent="0.3">
      <c r="A2955" t="s">
        <v>10665</v>
      </c>
      <c r="B2955" t="s">
        <v>10666</v>
      </c>
      <c r="C2955" t="s">
        <v>32</v>
      </c>
      <c r="E2955" s="1">
        <v>42132</v>
      </c>
      <c r="F2955">
        <v>2800000</v>
      </c>
      <c r="G2955" t="s">
        <v>10665</v>
      </c>
      <c r="H2955" t="s">
        <v>10667</v>
      </c>
      <c r="I2955" t="s">
        <v>10668</v>
      </c>
      <c r="J2955" t="s">
        <v>9627</v>
      </c>
      <c r="K2955" t="s">
        <v>37</v>
      </c>
      <c r="L2955" t="s">
        <v>53</v>
      </c>
      <c r="M2955" t="s">
        <v>747</v>
      </c>
      <c r="N2955" t="s">
        <v>748</v>
      </c>
      <c r="O2955" t="s">
        <v>10502</v>
      </c>
      <c r="P2955" s="1">
        <v>39448</v>
      </c>
      <c r="Q2955" t="s">
        <v>53</v>
      </c>
      <c r="R2955" t="s">
        <v>56</v>
      </c>
      <c r="S2955" t="s">
        <v>41</v>
      </c>
      <c r="T2955" t="s">
        <v>9627</v>
      </c>
      <c r="U2955" t="s">
        <v>9627</v>
      </c>
      <c r="V2955">
        <v>0</v>
      </c>
      <c r="W2955">
        <v>0</v>
      </c>
      <c r="X2955">
        <v>0</v>
      </c>
      <c r="Y2955">
        <v>0</v>
      </c>
      <c r="Z2955">
        <v>0</v>
      </c>
      <c r="AA2955">
        <v>1</v>
      </c>
      <c r="AB2955">
        <v>0</v>
      </c>
      <c r="AC2955">
        <v>0</v>
      </c>
      <c r="AD2955">
        <v>0</v>
      </c>
    </row>
    <row r="2956" spans="1:30" hidden="1" x14ac:dyDescent="0.3">
      <c r="A2956" t="s">
        <v>10669</v>
      </c>
      <c r="B2956" t="s">
        <v>10670</v>
      </c>
      <c r="C2956" t="s">
        <v>32</v>
      </c>
      <c r="D2956" t="s">
        <v>50</v>
      </c>
      <c r="E2956" s="1">
        <v>42339</v>
      </c>
      <c r="F2956">
        <v>5015970</v>
      </c>
      <c r="G2956" t="s">
        <v>10669</v>
      </c>
      <c r="H2956" t="s">
        <v>10671</v>
      </c>
      <c r="I2956" t="s">
        <v>10672</v>
      </c>
      <c r="J2956" t="s">
        <v>9627</v>
      </c>
      <c r="K2956" t="s">
        <v>37</v>
      </c>
      <c r="L2956" t="s">
        <v>53</v>
      </c>
      <c r="M2956" t="s">
        <v>643</v>
      </c>
      <c r="N2956" t="s">
        <v>644</v>
      </c>
      <c r="O2956" t="s">
        <v>644</v>
      </c>
      <c r="P2956" s="1">
        <v>37987</v>
      </c>
      <c r="Q2956" t="s">
        <v>53</v>
      </c>
      <c r="R2956" t="s">
        <v>56</v>
      </c>
      <c r="S2956" t="s">
        <v>41</v>
      </c>
      <c r="T2956" t="s">
        <v>9627</v>
      </c>
      <c r="U2956" t="s">
        <v>9627</v>
      </c>
      <c r="V2956">
        <v>0</v>
      </c>
      <c r="W2956">
        <v>0</v>
      </c>
      <c r="X2956">
        <v>0</v>
      </c>
      <c r="Y2956">
        <v>0</v>
      </c>
      <c r="Z2956">
        <v>0</v>
      </c>
      <c r="AA2956">
        <v>1</v>
      </c>
      <c r="AB2956">
        <v>0</v>
      </c>
      <c r="AC2956">
        <v>0</v>
      </c>
      <c r="AD2956">
        <v>0</v>
      </c>
    </row>
    <row r="2957" spans="1:30" hidden="1" x14ac:dyDescent="0.3">
      <c r="A2957" t="s">
        <v>10673</v>
      </c>
      <c r="B2957" t="s">
        <v>10674</v>
      </c>
      <c r="C2957" t="s">
        <v>32</v>
      </c>
      <c r="D2957" t="s">
        <v>33</v>
      </c>
      <c r="E2957" t="s">
        <v>10675</v>
      </c>
      <c r="F2957">
        <v>5600000</v>
      </c>
      <c r="G2957" t="s">
        <v>10673</v>
      </c>
      <c r="H2957" t="s">
        <v>10676</v>
      </c>
      <c r="I2957" t="s">
        <v>10677</v>
      </c>
      <c r="J2957" t="s">
        <v>9627</v>
      </c>
      <c r="K2957" t="s">
        <v>109</v>
      </c>
      <c r="L2957" t="s">
        <v>53</v>
      </c>
      <c r="M2957" t="s">
        <v>150</v>
      </c>
      <c r="N2957" t="s">
        <v>151</v>
      </c>
      <c r="O2957" t="s">
        <v>1469</v>
      </c>
      <c r="P2957" s="1">
        <v>37987</v>
      </c>
      <c r="Q2957" t="s">
        <v>53</v>
      </c>
      <c r="R2957" t="s">
        <v>56</v>
      </c>
      <c r="S2957" t="s">
        <v>41</v>
      </c>
      <c r="T2957" t="s">
        <v>9627</v>
      </c>
      <c r="U2957" t="s">
        <v>9627</v>
      </c>
      <c r="V2957">
        <v>0</v>
      </c>
      <c r="W2957">
        <v>0</v>
      </c>
      <c r="X2957">
        <v>0</v>
      </c>
      <c r="Y2957">
        <v>0</v>
      </c>
      <c r="Z2957">
        <v>0</v>
      </c>
      <c r="AA2957">
        <v>1</v>
      </c>
      <c r="AB2957">
        <v>0</v>
      </c>
      <c r="AC2957">
        <v>0</v>
      </c>
      <c r="AD2957">
        <v>0</v>
      </c>
    </row>
    <row r="2958" spans="1:30" hidden="1" x14ac:dyDescent="0.3">
      <c r="A2958" t="s">
        <v>10678</v>
      </c>
      <c r="B2958" t="s">
        <v>10679</v>
      </c>
      <c r="C2958" t="s">
        <v>32</v>
      </c>
      <c r="E2958" s="1">
        <v>40585</v>
      </c>
      <c r="F2958">
        <v>180000</v>
      </c>
      <c r="G2958" t="s">
        <v>10678</v>
      </c>
      <c r="H2958" t="s">
        <v>10680</v>
      </c>
      <c r="I2958" t="s">
        <v>10681</v>
      </c>
      <c r="J2958" t="s">
        <v>9627</v>
      </c>
      <c r="K2958" t="s">
        <v>37</v>
      </c>
      <c r="L2958" t="s">
        <v>53</v>
      </c>
      <c r="M2958" t="s">
        <v>209</v>
      </c>
      <c r="N2958" t="s">
        <v>10054</v>
      </c>
      <c r="O2958" t="s">
        <v>7543</v>
      </c>
      <c r="P2958" s="1">
        <v>39814</v>
      </c>
      <c r="Q2958" t="s">
        <v>53</v>
      </c>
      <c r="R2958" t="s">
        <v>56</v>
      </c>
      <c r="S2958" t="s">
        <v>41</v>
      </c>
      <c r="T2958" t="s">
        <v>9627</v>
      </c>
      <c r="U2958" t="s">
        <v>9627</v>
      </c>
      <c r="V2958">
        <v>0</v>
      </c>
      <c r="W2958">
        <v>0</v>
      </c>
      <c r="X2958">
        <v>0</v>
      </c>
      <c r="Y2958">
        <v>0</v>
      </c>
      <c r="Z2958">
        <v>0</v>
      </c>
      <c r="AA2958">
        <v>1</v>
      </c>
      <c r="AB2958">
        <v>0</v>
      </c>
      <c r="AC2958">
        <v>0</v>
      </c>
      <c r="AD2958">
        <v>0</v>
      </c>
    </row>
    <row r="2959" spans="1:30" hidden="1" x14ac:dyDescent="0.3">
      <c r="A2959" t="s">
        <v>10682</v>
      </c>
      <c r="B2959" t="s">
        <v>10683</v>
      </c>
      <c r="C2959" t="s">
        <v>32</v>
      </c>
      <c r="D2959" t="s">
        <v>50</v>
      </c>
      <c r="E2959" s="1">
        <v>39336</v>
      </c>
      <c r="F2959">
        <v>2000000</v>
      </c>
      <c r="G2959" t="s">
        <v>10682</v>
      </c>
      <c r="H2959" t="s">
        <v>10684</v>
      </c>
      <c r="I2959" t="s">
        <v>10685</v>
      </c>
      <c r="J2959" t="s">
        <v>10686</v>
      </c>
      <c r="K2959" t="s">
        <v>37</v>
      </c>
      <c r="L2959" t="s">
        <v>53</v>
      </c>
      <c r="M2959" t="s">
        <v>150</v>
      </c>
      <c r="N2959" t="s">
        <v>151</v>
      </c>
      <c r="O2959" t="s">
        <v>3420</v>
      </c>
      <c r="P2959" s="1">
        <v>39083</v>
      </c>
      <c r="Q2959" t="s">
        <v>53</v>
      </c>
      <c r="R2959" t="s">
        <v>56</v>
      </c>
      <c r="S2959" t="s">
        <v>41</v>
      </c>
      <c r="T2959" t="s">
        <v>9627</v>
      </c>
      <c r="U2959" t="s">
        <v>9627</v>
      </c>
      <c r="V2959">
        <v>0</v>
      </c>
      <c r="W2959">
        <v>0</v>
      </c>
      <c r="X2959">
        <v>0</v>
      </c>
      <c r="Y2959">
        <v>0</v>
      </c>
      <c r="Z2959">
        <v>0</v>
      </c>
      <c r="AA2959">
        <v>1</v>
      </c>
      <c r="AB2959">
        <v>0</v>
      </c>
      <c r="AC2959">
        <v>0</v>
      </c>
      <c r="AD2959">
        <v>0</v>
      </c>
    </row>
    <row r="2960" spans="1:30" hidden="1" x14ac:dyDescent="0.3">
      <c r="A2960" t="s">
        <v>10682</v>
      </c>
      <c r="B2960" t="s">
        <v>10687</v>
      </c>
      <c r="C2960" t="s">
        <v>32</v>
      </c>
      <c r="E2960" s="1">
        <v>40364</v>
      </c>
      <c r="F2960">
        <v>100000</v>
      </c>
      <c r="G2960" t="s">
        <v>10682</v>
      </c>
      <c r="H2960" t="s">
        <v>10684</v>
      </c>
      <c r="I2960" t="s">
        <v>10685</v>
      </c>
      <c r="J2960" t="s">
        <v>10686</v>
      </c>
      <c r="K2960" t="s">
        <v>37</v>
      </c>
      <c r="L2960" t="s">
        <v>53</v>
      </c>
      <c r="M2960" t="s">
        <v>150</v>
      </c>
      <c r="N2960" t="s">
        <v>151</v>
      </c>
      <c r="O2960" t="s">
        <v>3420</v>
      </c>
      <c r="P2960" s="1">
        <v>39083</v>
      </c>
      <c r="Q2960" t="s">
        <v>53</v>
      </c>
      <c r="R2960" t="s">
        <v>56</v>
      </c>
      <c r="S2960" t="s">
        <v>41</v>
      </c>
      <c r="T2960" t="s">
        <v>9627</v>
      </c>
      <c r="U2960" t="s">
        <v>9627</v>
      </c>
      <c r="V2960">
        <v>0</v>
      </c>
      <c r="W2960">
        <v>0</v>
      </c>
      <c r="X2960">
        <v>0</v>
      </c>
      <c r="Y2960">
        <v>0</v>
      </c>
      <c r="Z2960">
        <v>0</v>
      </c>
      <c r="AA2960">
        <v>1</v>
      </c>
      <c r="AB2960">
        <v>0</v>
      </c>
      <c r="AC2960">
        <v>0</v>
      </c>
      <c r="AD2960">
        <v>0</v>
      </c>
    </row>
    <row r="2961" spans="1:30" hidden="1" x14ac:dyDescent="0.3">
      <c r="A2961" t="s">
        <v>10682</v>
      </c>
      <c r="B2961" t="s">
        <v>10688</v>
      </c>
      <c r="C2961" t="s">
        <v>32</v>
      </c>
      <c r="E2961" s="1">
        <v>39483</v>
      </c>
      <c r="F2961">
        <v>3000000</v>
      </c>
      <c r="G2961" t="s">
        <v>10682</v>
      </c>
      <c r="H2961" t="s">
        <v>10684</v>
      </c>
      <c r="I2961" t="s">
        <v>10685</v>
      </c>
      <c r="J2961" t="s">
        <v>10686</v>
      </c>
      <c r="K2961" t="s">
        <v>37</v>
      </c>
      <c r="L2961" t="s">
        <v>53</v>
      </c>
      <c r="M2961" t="s">
        <v>150</v>
      </c>
      <c r="N2961" t="s">
        <v>151</v>
      </c>
      <c r="O2961" t="s">
        <v>3420</v>
      </c>
      <c r="P2961" s="1">
        <v>39083</v>
      </c>
      <c r="Q2961" t="s">
        <v>53</v>
      </c>
      <c r="R2961" t="s">
        <v>56</v>
      </c>
      <c r="S2961" t="s">
        <v>41</v>
      </c>
      <c r="T2961" t="s">
        <v>9627</v>
      </c>
      <c r="U2961" t="s">
        <v>9627</v>
      </c>
      <c r="V2961">
        <v>0</v>
      </c>
      <c r="W2961">
        <v>0</v>
      </c>
      <c r="X2961">
        <v>0</v>
      </c>
      <c r="Y2961">
        <v>0</v>
      </c>
      <c r="Z2961">
        <v>0</v>
      </c>
      <c r="AA2961">
        <v>1</v>
      </c>
      <c r="AB2961">
        <v>0</v>
      </c>
      <c r="AC2961">
        <v>0</v>
      </c>
      <c r="AD2961">
        <v>0</v>
      </c>
    </row>
    <row r="2962" spans="1:30" hidden="1" x14ac:dyDescent="0.3">
      <c r="A2962" t="s">
        <v>10682</v>
      </c>
      <c r="B2962" t="s">
        <v>10689</v>
      </c>
      <c r="C2962" t="s">
        <v>32</v>
      </c>
      <c r="E2962" t="s">
        <v>2211</v>
      </c>
      <c r="F2962">
        <v>2000000</v>
      </c>
      <c r="G2962" t="s">
        <v>10682</v>
      </c>
      <c r="H2962" t="s">
        <v>10684</v>
      </c>
      <c r="I2962" t="s">
        <v>10685</v>
      </c>
      <c r="J2962" t="s">
        <v>10686</v>
      </c>
      <c r="K2962" t="s">
        <v>37</v>
      </c>
      <c r="L2962" t="s">
        <v>53</v>
      </c>
      <c r="M2962" t="s">
        <v>150</v>
      </c>
      <c r="N2962" t="s">
        <v>151</v>
      </c>
      <c r="O2962" t="s">
        <v>3420</v>
      </c>
      <c r="P2962" s="1">
        <v>39083</v>
      </c>
      <c r="Q2962" t="s">
        <v>53</v>
      </c>
      <c r="R2962" t="s">
        <v>56</v>
      </c>
      <c r="S2962" t="s">
        <v>41</v>
      </c>
      <c r="T2962" t="s">
        <v>9627</v>
      </c>
      <c r="U2962" t="s">
        <v>9627</v>
      </c>
      <c r="V2962">
        <v>0</v>
      </c>
      <c r="W2962">
        <v>0</v>
      </c>
      <c r="X2962">
        <v>0</v>
      </c>
      <c r="Y2962">
        <v>0</v>
      </c>
      <c r="Z2962">
        <v>0</v>
      </c>
      <c r="AA2962">
        <v>1</v>
      </c>
      <c r="AB2962">
        <v>0</v>
      </c>
      <c r="AC2962">
        <v>0</v>
      </c>
      <c r="AD2962">
        <v>0</v>
      </c>
    </row>
    <row r="2963" spans="1:30" hidden="1" x14ac:dyDescent="0.3">
      <c r="A2963" t="s">
        <v>10690</v>
      </c>
      <c r="B2963" t="s">
        <v>10691</v>
      </c>
      <c r="C2963" t="s">
        <v>32</v>
      </c>
      <c r="E2963" t="s">
        <v>6854</v>
      </c>
      <c r="F2963">
        <v>8000000</v>
      </c>
      <c r="G2963" t="s">
        <v>10690</v>
      </c>
      <c r="H2963" t="s">
        <v>10692</v>
      </c>
      <c r="I2963" t="s">
        <v>10693</v>
      </c>
      <c r="J2963" t="s">
        <v>9627</v>
      </c>
      <c r="K2963" t="s">
        <v>37</v>
      </c>
      <c r="L2963" t="s">
        <v>53</v>
      </c>
      <c r="M2963" t="s">
        <v>222</v>
      </c>
      <c r="N2963" t="s">
        <v>223</v>
      </c>
      <c r="O2963" t="s">
        <v>6111</v>
      </c>
      <c r="P2963" s="1">
        <v>39448</v>
      </c>
      <c r="Q2963" t="s">
        <v>53</v>
      </c>
      <c r="R2963" t="s">
        <v>56</v>
      </c>
      <c r="S2963" t="s">
        <v>41</v>
      </c>
      <c r="T2963" t="s">
        <v>9627</v>
      </c>
      <c r="U2963" t="s">
        <v>9627</v>
      </c>
      <c r="V2963">
        <v>0</v>
      </c>
      <c r="W2963">
        <v>0</v>
      </c>
      <c r="X2963">
        <v>0</v>
      </c>
      <c r="Y2963">
        <v>0</v>
      </c>
      <c r="Z2963">
        <v>0</v>
      </c>
      <c r="AA2963">
        <v>1</v>
      </c>
      <c r="AB2963">
        <v>0</v>
      </c>
      <c r="AC2963">
        <v>0</v>
      </c>
      <c r="AD2963">
        <v>0</v>
      </c>
    </row>
    <row r="2964" spans="1:30" hidden="1" x14ac:dyDescent="0.3">
      <c r="A2964" t="s">
        <v>10690</v>
      </c>
      <c r="B2964" t="s">
        <v>10694</v>
      </c>
      <c r="C2964" t="s">
        <v>32</v>
      </c>
      <c r="E2964" t="s">
        <v>10695</v>
      </c>
      <c r="F2964">
        <v>6000000</v>
      </c>
      <c r="G2964" t="s">
        <v>10690</v>
      </c>
      <c r="H2964" t="s">
        <v>10692</v>
      </c>
      <c r="I2964" t="s">
        <v>10693</v>
      </c>
      <c r="J2964" t="s">
        <v>9627</v>
      </c>
      <c r="K2964" t="s">
        <v>37</v>
      </c>
      <c r="L2964" t="s">
        <v>53</v>
      </c>
      <c r="M2964" t="s">
        <v>222</v>
      </c>
      <c r="N2964" t="s">
        <v>223</v>
      </c>
      <c r="O2964" t="s">
        <v>6111</v>
      </c>
      <c r="P2964" s="1">
        <v>39448</v>
      </c>
      <c r="Q2964" t="s">
        <v>53</v>
      </c>
      <c r="R2964" t="s">
        <v>56</v>
      </c>
      <c r="S2964" t="s">
        <v>41</v>
      </c>
      <c r="T2964" t="s">
        <v>9627</v>
      </c>
      <c r="U2964" t="s">
        <v>9627</v>
      </c>
      <c r="V2964">
        <v>0</v>
      </c>
      <c r="W2964">
        <v>0</v>
      </c>
      <c r="X2964">
        <v>0</v>
      </c>
      <c r="Y2964">
        <v>0</v>
      </c>
      <c r="Z2964">
        <v>0</v>
      </c>
      <c r="AA2964">
        <v>1</v>
      </c>
      <c r="AB2964">
        <v>0</v>
      </c>
      <c r="AC2964">
        <v>0</v>
      </c>
      <c r="AD2964">
        <v>0</v>
      </c>
    </row>
    <row r="2965" spans="1:30" hidden="1" x14ac:dyDescent="0.3">
      <c r="A2965" t="s">
        <v>10690</v>
      </c>
      <c r="B2965" t="s">
        <v>10696</v>
      </c>
      <c r="C2965" t="s">
        <v>32</v>
      </c>
      <c r="E2965" t="s">
        <v>10697</v>
      </c>
      <c r="F2965">
        <v>3500000</v>
      </c>
      <c r="G2965" t="s">
        <v>10690</v>
      </c>
      <c r="H2965" t="s">
        <v>10692</v>
      </c>
      <c r="I2965" t="s">
        <v>10693</v>
      </c>
      <c r="J2965" t="s">
        <v>9627</v>
      </c>
      <c r="K2965" t="s">
        <v>37</v>
      </c>
      <c r="L2965" t="s">
        <v>53</v>
      </c>
      <c r="M2965" t="s">
        <v>222</v>
      </c>
      <c r="N2965" t="s">
        <v>223</v>
      </c>
      <c r="O2965" t="s">
        <v>6111</v>
      </c>
      <c r="P2965" s="1">
        <v>39448</v>
      </c>
      <c r="Q2965" t="s">
        <v>53</v>
      </c>
      <c r="R2965" t="s">
        <v>56</v>
      </c>
      <c r="S2965" t="s">
        <v>41</v>
      </c>
      <c r="T2965" t="s">
        <v>9627</v>
      </c>
      <c r="U2965" t="s">
        <v>9627</v>
      </c>
      <c r="V2965">
        <v>0</v>
      </c>
      <c r="W2965">
        <v>0</v>
      </c>
      <c r="X2965">
        <v>0</v>
      </c>
      <c r="Y2965">
        <v>0</v>
      </c>
      <c r="Z2965">
        <v>0</v>
      </c>
      <c r="AA2965">
        <v>1</v>
      </c>
      <c r="AB2965">
        <v>0</v>
      </c>
      <c r="AC2965">
        <v>0</v>
      </c>
      <c r="AD2965">
        <v>0</v>
      </c>
    </row>
    <row r="2966" spans="1:30" hidden="1" x14ac:dyDescent="0.3">
      <c r="A2966" t="s">
        <v>10698</v>
      </c>
      <c r="B2966" t="s">
        <v>10699</v>
      </c>
      <c r="C2966" t="s">
        <v>32</v>
      </c>
      <c r="E2966" t="s">
        <v>6124</v>
      </c>
      <c r="F2966">
        <v>40000000</v>
      </c>
      <c r="G2966" t="s">
        <v>10698</v>
      </c>
      <c r="H2966" t="s">
        <v>10700</v>
      </c>
      <c r="I2966" t="s">
        <v>10701</v>
      </c>
      <c r="J2966" t="s">
        <v>9627</v>
      </c>
      <c r="K2966" t="s">
        <v>37</v>
      </c>
      <c r="L2966" t="s">
        <v>53</v>
      </c>
      <c r="M2966" t="s">
        <v>54</v>
      </c>
      <c r="N2966" t="s">
        <v>1778</v>
      </c>
      <c r="O2966" t="s">
        <v>1779</v>
      </c>
      <c r="P2966" s="1">
        <v>39814</v>
      </c>
      <c r="Q2966" t="s">
        <v>53</v>
      </c>
      <c r="R2966" t="s">
        <v>56</v>
      </c>
      <c r="S2966" t="s">
        <v>41</v>
      </c>
      <c r="T2966" t="s">
        <v>9627</v>
      </c>
      <c r="U2966" t="s">
        <v>9627</v>
      </c>
      <c r="V2966">
        <v>0</v>
      </c>
      <c r="W2966">
        <v>0</v>
      </c>
      <c r="X2966">
        <v>0</v>
      </c>
      <c r="Y2966">
        <v>0</v>
      </c>
      <c r="Z2966">
        <v>0</v>
      </c>
      <c r="AA2966">
        <v>1</v>
      </c>
      <c r="AB2966">
        <v>0</v>
      </c>
      <c r="AC2966">
        <v>0</v>
      </c>
      <c r="AD2966">
        <v>0</v>
      </c>
    </row>
    <row r="2967" spans="1:30" hidden="1" x14ac:dyDescent="0.3">
      <c r="A2967" t="s">
        <v>10702</v>
      </c>
      <c r="B2967" t="s">
        <v>10703</v>
      </c>
      <c r="C2967" t="s">
        <v>32</v>
      </c>
      <c r="D2967" t="s">
        <v>33</v>
      </c>
      <c r="E2967" s="1">
        <v>38997</v>
      </c>
      <c r="F2967">
        <v>14000000</v>
      </c>
      <c r="G2967" t="s">
        <v>10702</v>
      </c>
      <c r="H2967" t="s">
        <v>10704</v>
      </c>
      <c r="I2967" t="s">
        <v>10705</v>
      </c>
      <c r="J2967" t="s">
        <v>9627</v>
      </c>
      <c r="K2967" t="s">
        <v>37</v>
      </c>
      <c r="L2967" t="s">
        <v>53</v>
      </c>
      <c r="M2967" t="s">
        <v>54</v>
      </c>
      <c r="N2967" t="s">
        <v>95</v>
      </c>
      <c r="O2967" t="s">
        <v>4664</v>
      </c>
      <c r="P2967" s="1">
        <v>37987</v>
      </c>
      <c r="Q2967" t="s">
        <v>53</v>
      </c>
      <c r="R2967" t="s">
        <v>56</v>
      </c>
      <c r="S2967" t="s">
        <v>41</v>
      </c>
      <c r="T2967" t="s">
        <v>9627</v>
      </c>
      <c r="U2967" t="s">
        <v>9627</v>
      </c>
      <c r="V2967">
        <v>0</v>
      </c>
      <c r="W2967">
        <v>0</v>
      </c>
      <c r="X2967">
        <v>0</v>
      </c>
      <c r="Y2967">
        <v>0</v>
      </c>
      <c r="Z2967">
        <v>0</v>
      </c>
      <c r="AA2967">
        <v>1</v>
      </c>
      <c r="AB2967">
        <v>0</v>
      </c>
      <c r="AC2967">
        <v>0</v>
      </c>
      <c r="AD2967">
        <v>0</v>
      </c>
    </row>
    <row r="2968" spans="1:30" hidden="1" x14ac:dyDescent="0.3">
      <c r="A2968" t="s">
        <v>10702</v>
      </c>
      <c r="B2968" t="s">
        <v>10706</v>
      </c>
      <c r="C2968" t="s">
        <v>32</v>
      </c>
      <c r="E2968" t="s">
        <v>4784</v>
      </c>
      <c r="F2968">
        <v>1300000</v>
      </c>
      <c r="G2968" t="s">
        <v>10702</v>
      </c>
      <c r="H2968" t="s">
        <v>10704</v>
      </c>
      <c r="I2968" t="s">
        <v>10705</v>
      </c>
      <c r="J2968" t="s">
        <v>9627</v>
      </c>
      <c r="K2968" t="s">
        <v>37</v>
      </c>
      <c r="L2968" t="s">
        <v>53</v>
      </c>
      <c r="M2968" t="s">
        <v>54</v>
      </c>
      <c r="N2968" t="s">
        <v>95</v>
      </c>
      <c r="O2968" t="s">
        <v>4664</v>
      </c>
      <c r="P2968" s="1">
        <v>37987</v>
      </c>
      <c r="Q2968" t="s">
        <v>53</v>
      </c>
      <c r="R2968" t="s">
        <v>56</v>
      </c>
      <c r="S2968" t="s">
        <v>41</v>
      </c>
      <c r="T2968" t="s">
        <v>9627</v>
      </c>
      <c r="U2968" t="s">
        <v>9627</v>
      </c>
      <c r="V2968">
        <v>0</v>
      </c>
      <c r="W2968">
        <v>0</v>
      </c>
      <c r="X2968">
        <v>0</v>
      </c>
      <c r="Y2968">
        <v>0</v>
      </c>
      <c r="Z2968">
        <v>0</v>
      </c>
      <c r="AA2968">
        <v>1</v>
      </c>
      <c r="AB2968">
        <v>0</v>
      </c>
      <c r="AC2968">
        <v>0</v>
      </c>
      <c r="AD2968">
        <v>0</v>
      </c>
    </row>
    <row r="2969" spans="1:30" hidden="1" x14ac:dyDescent="0.3">
      <c r="A2969" t="s">
        <v>10702</v>
      </c>
      <c r="B2969" t="s">
        <v>10707</v>
      </c>
      <c r="C2969" t="s">
        <v>32</v>
      </c>
      <c r="D2969" t="s">
        <v>50</v>
      </c>
      <c r="E2969" t="s">
        <v>10708</v>
      </c>
      <c r="F2969">
        <v>6600000</v>
      </c>
      <c r="G2969" t="s">
        <v>10702</v>
      </c>
      <c r="H2969" t="s">
        <v>10704</v>
      </c>
      <c r="I2969" t="s">
        <v>10705</v>
      </c>
      <c r="J2969" t="s">
        <v>9627</v>
      </c>
      <c r="K2969" t="s">
        <v>37</v>
      </c>
      <c r="L2969" t="s">
        <v>53</v>
      </c>
      <c r="M2969" t="s">
        <v>54</v>
      </c>
      <c r="N2969" t="s">
        <v>95</v>
      </c>
      <c r="O2969" t="s">
        <v>4664</v>
      </c>
      <c r="P2969" s="1">
        <v>37987</v>
      </c>
      <c r="Q2969" t="s">
        <v>53</v>
      </c>
      <c r="R2969" t="s">
        <v>56</v>
      </c>
      <c r="S2969" t="s">
        <v>41</v>
      </c>
      <c r="T2969" t="s">
        <v>9627</v>
      </c>
      <c r="U2969" t="s">
        <v>9627</v>
      </c>
      <c r="V2969">
        <v>0</v>
      </c>
      <c r="W2969">
        <v>0</v>
      </c>
      <c r="X2969">
        <v>0</v>
      </c>
      <c r="Y2969">
        <v>0</v>
      </c>
      <c r="Z2969">
        <v>0</v>
      </c>
      <c r="AA2969">
        <v>1</v>
      </c>
      <c r="AB2969">
        <v>0</v>
      </c>
      <c r="AC2969">
        <v>0</v>
      </c>
      <c r="AD2969">
        <v>0</v>
      </c>
    </row>
    <row r="2970" spans="1:30" hidden="1" x14ac:dyDescent="0.3">
      <c r="A2970" t="s">
        <v>10709</v>
      </c>
      <c r="B2970" t="s">
        <v>10710</v>
      </c>
      <c r="C2970" t="s">
        <v>32</v>
      </c>
      <c r="D2970" t="s">
        <v>33</v>
      </c>
      <c r="E2970" s="1">
        <v>39419</v>
      </c>
      <c r="F2970">
        <v>2900000</v>
      </c>
      <c r="G2970" t="s">
        <v>10709</v>
      </c>
      <c r="H2970" t="s">
        <v>10711</v>
      </c>
      <c r="J2970" t="s">
        <v>9627</v>
      </c>
      <c r="K2970" t="s">
        <v>37</v>
      </c>
      <c r="L2970" t="s">
        <v>53</v>
      </c>
      <c r="M2970" t="s">
        <v>73</v>
      </c>
      <c r="N2970" t="s">
        <v>74</v>
      </c>
      <c r="O2970" t="s">
        <v>75</v>
      </c>
      <c r="P2970" s="1">
        <v>37257</v>
      </c>
      <c r="Q2970" t="s">
        <v>53</v>
      </c>
      <c r="R2970" t="s">
        <v>56</v>
      </c>
      <c r="S2970" t="s">
        <v>41</v>
      </c>
      <c r="T2970" t="s">
        <v>9627</v>
      </c>
      <c r="U2970" t="s">
        <v>9627</v>
      </c>
      <c r="V2970">
        <v>0</v>
      </c>
      <c r="W2970">
        <v>0</v>
      </c>
      <c r="X2970">
        <v>0</v>
      </c>
      <c r="Y2970">
        <v>0</v>
      </c>
      <c r="Z2970">
        <v>0</v>
      </c>
      <c r="AA2970">
        <v>1</v>
      </c>
      <c r="AB2970">
        <v>0</v>
      </c>
      <c r="AC2970">
        <v>0</v>
      </c>
      <c r="AD2970">
        <v>0</v>
      </c>
    </row>
    <row r="2971" spans="1:30" hidden="1" x14ac:dyDescent="0.3">
      <c r="A2971" t="s">
        <v>10709</v>
      </c>
      <c r="B2971" t="s">
        <v>10712</v>
      </c>
      <c r="C2971" t="s">
        <v>32</v>
      </c>
      <c r="D2971" t="s">
        <v>50</v>
      </c>
      <c r="E2971" t="s">
        <v>10422</v>
      </c>
      <c r="F2971">
        <v>2250000</v>
      </c>
      <c r="G2971" t="s">
        <v>10709</v>
      </c>
      <c r="H2971" t="s">
        <v>10711</v>
      </c>
      <c r="J2971" t="s">
        <v>9627</v>
      </c>
      <c r="K2971" t="s">
        <v>37</v>
      </c>
      <c r="L2971" t="s">
        <v>53</v>
      </c>
      <c r="M2971" t="s">
        <v>73</v>
      </c>
      <c r="N2971" t="s">
        <v>74</v>
      </c>
      <c r="O2971" t="s">
        <v>75</v>
      </c>
      <c r="P2971" s="1">
        <v>37257</v>
      </c>
      <c r="Q2971" t="s">
        <v>53</v>
      </c>
      <c r="R2971" t="s">
        <v>56</v>
      </c>
      <c r="S2971" t="s">
        <v>41</v>
      </c>
      <c r="T2971" t="s">
        <v>9627</v>
      </c>
      <c r="U2971" t="s">
        <v>9627</v>
      </c>
      <c r="V2971">
        <v>0</v>
      </c>
      <c r="W2971">
        <v>0</v>
      </c>
      <c r="X2971">
        <v>0</v>
      </c>
      <c r="Y2971">
        <v>0</v>
      </c>
      <c r="Z2971">
        <v>0</v>
      </c>
      <c r="AA2971">
        <v>1</v>
      </c>
      <c r="AB2971">
        <v>0</v>
      </c>
      <c r="AC2971">
        <v>0</v>
      </c>
      <c r="AD2971">
        <v>0</v>
      </c>
    </row>
    <row r="2972" spans="1:30" hidden="1" x14ac:dyDescent="0.3">
      <c r="A2972" t="s">
        <v>10713</v>
      </c>
      <c r="B2972" t="s">
        <v>10714</v>
      </c>
      <c r="C2972" t="s">
        <v>32</v>
      </c>
      <c r="E2972" t="s">
        <v>7515</v>
      </c>
      <c r="F2972">
        <v>2000000</v>
      </c>
      <c r="G2972" t="s">
        <v>10713</v>
      </c>
      <c r="H2972" t="s">
        <v>10715</v>
      </c>
      <c r="I2972" t="s">
        <v>10716</v>
      </c>
      <c r="J2972" t="s">
        <v>9627</v>
      </c>
      <c r="K2972" t="s">
        <v>37</v>
      </c>
      <c r="L2972" t="s">
        <v>53</v>
      </c>
      <c r="M2972" t="s">
        <v>54</v>
      </c>
      <c r="N2972" t="s">
        <v>1778</v>
      </c>
      <c r="O2972" t="s">
        <v>1779</v>
      </c>
      <c r="P2972" s="1">
        <v>35431</v>
      </c>
      <c r="Q2972" t="s">
        <v>53</v>
      </c>
      <c r="R2972" t="s">
        <v>56</v>
      </c>
      <c r="S2972" t="s">
        <v>41</v>
      </c>
      <c r="T2972" t="s">
        <v>9627</v>
      </c>
      <c r="U2972" t="s">
        <v>9627</v>
      </c>
      <c r="V2972">
        <v>0</v>
      </c>
      <c r="W2972">
        <v>0</v>
      </c>
      <c r="X2972">
        <v>0</v>
      </c>
      <c r="Y2972">
        <v>0</v>
      </c>
      <c r="Z2972">
        <v>0</v>
      </c>
      <c r="AA2972">
        <v>1</v>
      </c>
      <c r="AB2972">
        <v>0</v>
      </c>
      <c r="AC2972">
        <v>0</v>
      </c>
      <c r="AD2972">
        <v>0</v>
      </c>
    </row>
    <row r="2973" spans="1:30" hidden="1" x14ac:dyDescent="0.3">
      <c r="A2973" t="s">
        <v>10717</v>
      </c>
      <c r="B2973" t="s">
        <v>10718</v>
      </c>
      <c r="C2973" t="s">
        <v>32</v>
      </c>
      <c r="D2973" t="s">
        <v>139</v>
      </c>
      <c r="E2973" s="1">
        <v>39428</v>
      </c>
      <c r="F2973">
        <v>5000000</v>
      </c>
      <c r="G2973" t="s">
        <v>10717</v>
      </c>
      <c r="H2973" t="s">
        <v>10719</v>
      </c>
      <c r="I2973" t="s">
        <v>10720</v>
      </c>
      <c r="J2973" t="s">
        <v>9627</v>
      </c>
      <c r="K2973" t="s">
        <v>37</v>
      </c>
      <c r="L2973" t="s">
        <v>53</v>
      </c>
      <c r="M2973" t="s">
        <v>54</v>
      </c>
      <c r="N2973" t="s">
        <v>95</v>
      </c>
      <c r="O2973" t="s">
        <v>2083</v>
      </c>
      <c r="P2973" s="1">
        <v>31413</v>
      </c>
      <c r="Q2973" t="s">
        <v>53</v>
      </c>
      <c r="R2973" t="s">
        <v>56</v>
      </c>
      <c r="S2973" t="s">
        <v>41</v>
      </c>
      <c r="T2973" t="s">
        <v>9627</v>
      </c>
      <c r="U2973" t="s">
        <v>9627</v>
      </c>
      <c r="V2973">
        <v>0</v>
      </c>
      <c r="W2973">
        <v>0</v>
      </c>
      <c r="X2973">
        <v>0</v>
      </c>
      <c r="Y2973">
        <v>0</v>
      </c>
      <c r="Z2973">
        <v>0</v>
      </c>
      <c r="AA2973">
        <v>1</v>
      </c>
      <c r="AB2973">
        <v>0</v>
      </c>
      <c r="AC2973">
        <v>0</v>
      </c>
      <c r="AD2973">
        <v>0</v>
      </c>
    </row>
    <row r="2974" spans="1:30" hidden="1" x14ac:dyDescent="0.3">
      <c r="A2974" t="s">
        <v>10717</v>
      </c>
      <c r="B2974" t="s">
        <v>10721</v>
      </c>
      <c r="C2974" t="s">
        <v>32</v>
      </c>
      <c r="D2974" t="s">
        <v>322</v>
      </c>
      <c r="E2974" s="1">
        <v>40725</v>
      </c>
      <c r="F2974">
        <v>21787093</v>
      </c>
      <c r="G2974" t="s">
        <v>10717</v>
      </c>
      <c r="H2974" t="s">
        <v>10719</v>
      </c>
      <c r="I2974" t="s">
        <v>10720</v>
      </c>
      <c r="J2974" t="s">
        <v>9627</v>
      </c>
      <c r="K2974" t="s">
        <v>37</v>
      </c>
      <c r="L2974" t="s">
        <v>53</v>
      </c>
      <c r="M2974" t="s">
        <v>54</v>
      </c>
      <c r="N2974" t="s">
        <v>95</v>
      </c>
      <c r="O2974" t="s">
        <v>2083</v>
      </c>
      <c r="P2974" s="1">
        <v>31413</v>
      </c>
      <c r="Q2974" t="s">
        <v>53</v>
      </c>
      <c r="R2974" t="s">
        <v>56</v>
      </c>
      <c r="S2974" t="s">
        <v>41</v>
      </c>
      <c r="T2974" t="s">
        <v>9627</v>
      </c>
      <c r="U2974" t="s">
        <v>9627</v>
      </c>
      <c r="V2974">
        <v>0</v>
      </c>
      <c r="W2974">
        <v>0</v>
      </c>
      <c r="X2974">
        <v>0</v>
      </c>
      <c r="Y2974">
        <v>0</v>
      </c>
      <c r="Z2974">
        <v>0</v>
      </c>
      <c r="AA2974">
        <v>1</v>
      </c>
      <c r="AB2974">
        <v>0</v>
      </c>
      <c r="AC2974">
        <v>0</v>
      </c>
      <c r="AD2974">
        <v>0</v>
      </c>
    </row>
    <row r="2975" spans="1:30" hidden="1" x14ac:dyDescent="0.3">
      <c r="A2975" t="s">
        <v>10722</v>
      </c>
      <c r="B2975" t="s">
        <v>10723</v>
      </c>
      <c r="C2975" t="s">
        <v>32</v>
      </c>
      <c r="D2975" t="s">
        <v>33</v>
      </c>
      <c r="E2975" t="s">
        <v>3223</v>
      </c>
      <c r="F2975">
        <v>750000</v>
      </c>
      <c r="G2975" t="s">
        <v>10722</v>
      </c>
      <c r="H2975" t="s">
        <v>10724</v>
      </c>
      <c r="I2975" t="s">
        <v>10725</v>
      </c>
      <c r="J2975" t="s">
        <v>9627</v>
      </c>
      <c r="K2975" t="s">
        <v>37</v>
      </c>
      <c r="L2975" t="s">
        <v>53</v>
      </c>
      <c r="M2975" t="s">
        <v>54</v>
      </c>
      <c r="N2975" t="s">
        <v>1778</v>
      </c>
      <c r="O2975" t="s">
        <v>1779</v>
      </c>
      <c r="Q2975" t="s">
        <v>53</v>
      </c>
      <c r="R2975" t="s">
        <v>56</v>
      </c>
      <c r="S2975" t="s">
        <v>41</v>
      </c>
      <c r="T2975" t="s">
        <v>9627</v>
      </c>
      <c r="U2975" t="s">
        <v>9627</v>
      </c>
      <c r="V2975">
        <v>0</v>
      </c>
      <c r="W2975">
        <v>0</v>
      </c>
      <c r="X2975">
        <v>0</v>
      </c>
      <c r="Y2975">
        <v>0</v>
      </c>
      <c r="Z2975">
        <v>0</v>
      </c>
      <c r="AA2975">
        <v>1</v>
      </c>
      <c r="AB2975">
        <v>0</v>
      </c>
      <c r="AC2975">
        <v>0</v>
      </c>
      <c r="AD2975">
        <v>0</v>
      </c>
    </row>
    <row r="2976" spans="1:30" hidden="1" x14ac:dyDescent="0.3">
      <c r="A2976" t="s">
        <v>10726</v>
      </c>
      <c r="B2976" t="s">
        <v>10727</v>
      </c>
      <c r="C2976" t="s">
        <v>32</v>
      </c>
      <c r="D2976" t="s">
        <v>50</v>
      </c>
      <c r="E2976" s="1">
        <v>39451</v>
      </c>
      <c r="F2976">
        <v>200000</v>
      </c>
      <c r="G2976" t="s">
        <v>10726</v>
      </c>
      <c r="H2976" t="s">
        <v>10728</v>
      </c>
      <c r="I2976" t="s">
        <v>10729</v>
      </c>
      <c r="J2976" t="s">
        <v>10730</v>
      </c>
      <c r="K2976" t="s">
        <v>109</v>
      </c>
      <c r="L2976" t="s">
        <v>53</v>
      </c>
      <c r="M2976" t="s">
        <v>658</v>
      </c>
      <c r="N2976" t="s">
        <v>659</v>
      </c>
      <c r="O2976" t="s">
        <v>10731</v>
      </c>
      <c r="P2976" s="1">
        <v>38353</v>
      </c>
      <c r="Q2976" t="s">
        <v>53</v>
      </c>
      <c r="R2976" t="s">
        <v>56</v>
      </c>
      <c r="S2976" t="s">
        <v>41</v>
      </c>
      <c r="T2976" t="s">
        <v>9627</v>
      </c>
      <c r="U2976" t="s">
        <v>9627</v>
      </c>
      <c r="V2976">
        <v>0</v>
      </c>
      <c r="W2976">
        <v>0</v>
      </c>
      <c r="X2976">
        <v>0</v>
      </c>
      <c r="Y2976">
        <v>0</v>
      </c>
      <c r="Z2976">
        <v>0</v>
      </c>
      <c r="AA2976">
        <v>1</v>
      </c>
      <c r="AB2976">
        <v>0</v>
      </c>
      <c r="AC2976">
        <v>0</v>
      </c>
      <c r="AD2976">
        <v>0</v>
      </c>
    </row>
    <row r="2977" spans="1:30" hidden="1" x14ac:dyDescent="0.3">
      <c r="A2977" t="s">
        <v>10732</v>
      </c>
      <c r="B2977" t="s">
        <v>10733</v>
      </c>
      <c r="C2977" t="s">
        <v>32</v>
      </c>
      <c r="D2977" t="s">
        <v>50</v>
      </c>
      <c r="E2977" t="s">
        <v>9931</v>
      </c>
      <c r="F2977">
        <v>16200000</v>
      </c>
      <c r="G2977" t="s">
        <v>10732</v>
      </c>
      <c r="H2977" t="s">
        <v>10734</v>
      </c>
      <c r="J2977" t="s">
        <v>9627</v>
      </c>
      <c r="K2977" t="s">
        <v>37</v>
      </c>
      <c r="L2977" t="s">
        <v>53</v>
      </c>
      <c r="M2977" t="s">
        <v>54</v>
      </c>
      <c r="N2977" t="s">
        <v>1778</v>
      </c>
      <c r="O2977" t="s">
        <v>9152</v>
      </c>
      <c r="P2977" s="1">
        <v>38718</v>
      </c>
      <c r="Q2977" t="s">
        <v>53</v>
      </c>
      <c r="R2977" t="s">
        <v>56</v>
      </c>
      <c r="S2977" t="s">
        <v>41</v>
      </c>
      <c r="T2977" t="s">
        <v>9627</v>
      </c>
      <c r="U2977" t="s">
        <v>9627</v>
      </c>
      <c r="V2977">
        <v>0</v>
      </c>
      <c r="W2977">
        <v>0</v>
      </c>
      <c r="X2977">
        <v>0</v>
      </c>
      <c r="Y2977">
        <v>0</v>
      </c>
      <c r="Z2977">
        <v>0</v>
      </c>
      <c r="AA2977">
        <v>1</v>
      </c>
      <c r="AB2977">
        <v>0</v>
      </c>
      <c r="AC2977">
        <v>0</v>
      </c>
      <c r="AD2977">
        <v>0</v>
      </c>
    </row>
    <row r="2978" spans="1:30" hidden="1" x14ac:dyDescent="0.3">
      <c r="A2978" t="s">
        <v>10735</v>
      </c>
      <c r="B2978" t="s">
        <v>10736</v>
      </c>
      <c r="C2978" t="s">
        <v>32</v>
      </c>
      <c r="D2978" t="s">
        <v>50</v>
      </c>
      <c r="E2978" t="s">
        <v>758</v>
      </c>
      <c r="F2978">
        <v>9000000</v>
      </c>
      <c r="G2978" t="s">
        <v>10735</v>
      </c>
      <c r="H2978" t="s">
        <v>10737</v>
      </c>
      <c r="I2978" t="s">
        <v>10738</v>
      </c>
      <c r="J2978" t="s">
        <v>9627</v>
      </c>
      <c r="K2978" t="s">
        <v>37</v>
      </c>
      <c r="L2978" t="s">
        <v>53</v>
      </c>
      <c r="M2978" t="s">
        <v>62</v>
      </c>
      <c r="N2978" t="s">
        <v>63</v>
      </c>
      <c r="O2978" t="s">
        <v>63</v>
      </c>
      <c r="P2978" s="1">
        <v>41640</v>
      </c>
      <c r="Q2978" t="s">
        <v>53</v>
      </c>
      <c r="R2978" t="s">
        <v>56</v>
      </c>
      <c r="S2978" t="s">
        <v>41</v>
      </c>
      <c r="T2978" t="s">
        <v>9627</v>
      </c>
      <c r="U2978" t="s">
        <v>9627</v>
      </c>
      <c r="V2978">
        <v>0</v>
      </c>
      <c r="W2978">
        <v>0</v>
      </c>
      <c r="X2978">
        <v>0</v>
      </c>
      <c r="Y2978">
        <v>0</v>
      </c>
      <c r="Z2978">
        <v>0</v>
      </c>
      <c r="AA2978">
        <v>1</v>
      </c>
      <c r="AB2978">
        <v>0</v>
      </c>
      <c r="AC2978">
        <v>0</v>
      </c>
      <c r="AD2978">
        <v>0</v>
      </c>
    </row>
    <row r="2979" spans="1:30" hidden="1" x14ac:dyDescent="0.3">
      <c r="A2979" t="s">
        <v>10739</v>
      </c>
      <c r="B2979" t="s">
        <v>10740</v>
      </c>
      <c r="C2979" t="s">
        <v>32</v>
      </c>
      <c r="E2979" t="s">
        <v>3384</v>
      </c>
      <c r="F2979">
        <v>175000</v>
      </c>
      <c r="G2979" t="s">
        <v>10739</v>
      </c>
      <c r="H2979" t="s">
        <v>10741</v>
      </c>
      <c r="I2979" t="s">
        <v>10742</v>
      </c>
      <c r="J2979" t="s">
        <v>9627</v>
      </c>
      <c r="K2979" t="s">
        <v>37</v>
      </c>
      <c r="L2979" t="s">
        <v>53</v>
      </c>
      <c r="M2979" t="s">
        <v>123</v>
      </c>
      <c r="N2979" t="s">
        <v>923</v>
      </c>
      <c r="O2979" t="s">
        <v>923</v>
      </c>
      <c r="P2979" s="1">
        <v>39814</v>
      </c>
      <c r="Q2979" t="s">
        <v>53</v>
      </c>
      <c r="R2979" t="s">
        <v>56</v>
      </c>
      <c r="S2979" t="s">
        <v>41</v>
      </c>
      <c r="T2979" t="s">
        <v>9627</v>
      </c>
      <c r="U2979" t="s">
        <v>9627</v>
      </c>
      <c r="V2979">
        <v>0</v>
      </c>
      <c r="W2979">
        <v>0</v>
      </c>
      <c r="X2979">
        <v>0</v>
      </c>
      <c r="Y2979">
        <v>0</v>
      </c>
      <c r="Z2979">
        <v>0</v>
      </c>
      <c r="AA2979">
        <v>1</v>
      </c>
      <c r="AB2979">
        <v>0</v>
      </c>
      <c r="AC2979">
        <v>0</v>
      </c>
      <c r="AD2979">
        <v>0</v>
      </c>
    </row>
    <row r="2980" spans="1:30" hidden="1" x14ac:dyDescent="0.3">
      <c r="A2980" t="s">
        <v>10743</v>
      </c>
      <c r="B2980" t="s">
        <v>10744</v>
      </c>
      <c r="C2980" t="s">
        <v>32</v>
      </c>
      <c r="E2980" s="1">
        <v>40792</v>
      </c>
      <c r="F2980">
        <v>310000</v>
      </c>
      <c r="G2980" t="s">
        <v>10743</v>
      </c>
      <c r="H2980" t="s">
        <v>10745</v>
      </c>
      <c r="I2980" t="s">
        <v>10746</v>
      </c>
      <c r="J2980" t="s">
        <v>9627</v>
      </c>
      <c r="K2980" t="s">
        <v>37</v>
      </c>
      <c r="L2980" t="s">
        <v>53</v>
      </c>
      <c r="M2980" t="s">
        <v>658</v>
      </c>
      <c r="N2980" t="s">
        <v>1105</v>
      </c>
      <c r="O2980" t="s">
        <v>10747</v>
      </c>
      <c r="P2980" s="1">
        <v>40179</v>
      </c>
      <c r="Q2980" t="s">
        <v>53</v>
      </c>
      <c r="R2980" t="s">
        <v>56</v>
      </c>
      <c r="S2980" t="s">
        <v>41</v>
      </c>
      <c r="T2980" t="s">
        <v>9627</v>
      </c>
      <c r="U2980" t="s">
        <v>9627</v>
      </c>
      <c r="V2980">
        <v>0</v>
      </c>
      <c r="W2980">
        <v>0</v>
      </c>
      <c r="X2980">
        <v>0</v>
      </c>
      <c r="Y2980">
        <v>0</v>
      </c>
      <c r="Z2980">
        <v>0</v>
      </c>
      <c r="AA2980">
        <v>1</v>
      </c>
      <c r="AB2980">
        <v>0</v>
      </c>
      <c r="AC2980">
        <v>0</v>
      </c>
      <c r="AD2980">
        <v>0</v>
      </c>
    </row>
    <row r="2981" spans="1:30" hidden="1" x14ac:dyDescent="0.3">
      <c r="A2981" t="s">
        <v>10748</v>
      </c>
      <c r="B2981" t="s">
        <v>10749</v>
      </c>
      <c r="C2981" t="s">
        <v>32</v>
      </c>
      <c r="E2981" t="s">
        <v>4062</v>
      </c>
      <c r="F2981">
        <v>3530688</v>
      </c>
      <c r="G2981" t="s">
        <v>10748</v>
      </c>
      <c r="H2981" t="s">
        <v>10750</v>
      </c>
      <c r="I2981" t="s">
        <v>10751</v>
      </c>
      <c r="J2981" t="s">
        <v>10752</v>
      </c>
      <c r="K2981" t="s">
        <v>37</v>
      </c>
      <c r="L2981" t="s">
        <v>53</v>
      </c>
      <c r="M2981" t="s">
        <v>732</v>
      </c>
      <c r="N2981" t="s">
        <v>733</v>
      </c>
      <c r="O2981" t="s">
        <v>733</v>
      </c>
      <c r="P2981" s="1">
        <v>40544</v>
      </c>
      <c r="Q2981" t="s">
        <v>53</v>
      </c>
      <c r="R2981" t="s">
        <v>56</v>
      </c>
      <c r="S2981" t="s">
        <v>41</v>
      </c>
      <c r="T2981" t="s">
        <v>9627</v>
      </c>
      <c r="U2981" t="s">
        <v>9627</v>
      </c>
      <c r="V2981">
        <v>0</v>
      </c>
      <c r="W2981">
        <v>0</v>
      </c>
      <c r="X2981">
        <v>0</v>
      </c>
      <c r="Y2981">
        <v>0</v>
      </c>
      <c r="Z2981">
        <v>0</v>
      </c>
      <c r="AA2981">
        <v>1</v>
      </c>
      <c r="AB2981">
        <v>0</v>
      </c>
      <c r="AC2981">
        <v>0</v>
      </c>
      <c r="AD2981">
        <v>0</v>
      </c>
    </row>
    <row r="2982" spans="1:30" hidden="1" x14ac:dyDescent="0.3">
      <c r="A2982" t="s">
        <v>10748</v>
      </c>
      <c r="B2982" t="s">
        <v>10753</v>
      </c>
      <c r="C2982" t="s">
        <v>32</v>
      </c>
      <c r="E2982" t="s">
        <v>513</v>
      </c>
      <c r="F2982">
        <v>3500000</v>
      </c>
      <c r="G2982" t="s">
        <v>10748</v>
      </c>
      <c r="H2982" t="s">
        <v>10750</v>
      </c>
      <c r="I2982" t="s">
        <v>10751</v>
      </c>
      <c r="J2982" t="s">
        <v>10752</v>
      </c>
      <c r="K2982" t="s">
        <v>37</v>
      </c>
      <c r="L2982" t="s">
        <v>53</v>
      </c>
      <c r="M2982" t="s">
        <v>732</v>
      </c>
      <c r="N2982" t="s">
        <v>733</v>
      </c>
      <c r="O2982" t="s">
        <v>733</v>
      </c>
      <c r="P2982" s="1">
        <v>40544</v>
      </c>
      <c r="Q2982" t="s">
        <v>53</v>
      </c>
      <c r="R2982" t="s">
        <v>56</v>
      </c>
      <c r="S2982" t="s">
        <v>41</v>
      </c>
      <c r="T2982" t="s">
        <v>9627</v>
      </c>
      <c r="U2982" t="s">
        <v>9627</v>
      </c>
      <c r="V2982">
        <v>0</v>
      </c>
      <c r="W2982">
        <v>0</v>
      </c>
      <c r="X2982">
        <v>0</v>
      </c>
      <c r="Y2982">
        <v>0</v>
      </c>
      <c r="Z2982">
        <v>0</v>
      </c>
      <c r="AA2982">
        <v>1</v>
      </c>
      <c r="AB2982">
        <v>0</v>
      </c>
      <c r="AC2982">
        <v>0</v>
      </c>
      <c r="AD2982">
        <v>0</v>
      </c>
    </row>
    <row r="2983" spans="1:30" hidden="1" x14ac:dyDescent="0.3">
      <c r="A2983" t="s">
        <v>10748</v>
      </c>
      <c r="B2983" t="s">
        <v>10754</v>
      </c>
      <c r="C2983" t="s">
        <v>32</v>
      </c>
      <c r="E2983" t="s">
        <v>1333</v>
      </c>
      <c r="F2983">
        <v>8100000</v>
      </c>
      <c r="G2983" t="s">
        <v>10748</v>
      </c>
      <c r="H2983" t="s">
        <v>10750</v>
      </c>
      <c r="I2983" t="s">
        <v>10751</v>
      </c>
      <c r="J2983" t="s">
        <v>10752</v>
      </c>
      <c r="K2983" t="s">
        <v>37</v>
      </c>
      <c r="L2983" t="s">
        <v>53</v>
      </c>
      <c r="M2983" t="s">
        <v>732</v>
      </c>
      <c r="N2983" t="s">
        <v>733</v>
      </c>
      <c r="O2983" t="s">
        <v>733</v>
      </c>
      <c r="P2983" s="1">
        <v>40544</v>
      </c>
      <c r="Q2983" t="s">
        <v>53</v>
      </c>
      <c r="R2983" t="s">
        <v>56</v>
      </c>
      <c r="S2983" t="s">
        <v>41</v>
      </c>
      <c r="T2983" t="s">
        <v>9627</v>
      </c>
      <c r="U2983" t="s">
        <v>9627</v>
      </c>
      <c r="V2983">
        <v>0</v>
      </c>
      <c r="W2983">
        <v>0</v>
      </c>
      <c r="X2983">
        <v>0</v>
      </c>
      <c r="Y2983">
        <v>0</v>
      </c>
      <c r="Z2983">
        <v>0</v>
      </c>
      <c r="AA2983">
        <v>1</v>
      </c>
      <c r="AB2983">
        <v>0</v>
      </c>
      <c r="AC2983">
        <v>0</v>
      </c>
      <c r="AD2983">
        <v>0</v>
      </c>
    </row>
    <row r="2984" spans="1:30" hidden="1" x14ac:dyDescent="0.3">
      <c r="A2984" t="s">
        <v>10755</v>
      </c>
      <c r="B2984" t="s">
        <v>10756</v>
      </c>
      <c r="C2984" t="s">
        <v>32</v>
      </c>
      <c r="E2984" s="1">
        <v>40822</v>
      </c>
      <c r="F2984">
        <v>304500</v>
      </c>
      <c r="G2984" t="s">
        <v>10755</v>
      </c>
      <c r="H2984" t="s">
        <v>10757</v>
      </c>
      <c r="I2984" t="s">
        <v>10758</v>
      </c>
      <c r="J2984" t="s">
        <v>9627</v>
      </c>
      <c r="K2984" t="s">
        <v>37</v>
      </c>
      <c r="L2984" t="s">
        <v>53</v>
      </c>
      <c r="M2984" t="s">
        <v>123</v>
      </c>
      <c r="N2984" t="s">
        <v>10759</v>
      </c>
      <c r="O2984" t="s">
        <v>10759</v>
      </c>
      <c r="Q2984" t="s">
        <v>53</v>
      </c>
      <c r="R2984" t="s">
        <v>56</v>
      </c>
      <c r="S2984" t="s">
        <v>41</v>
      </c>
      <c r="T2984" t="s">
        <v>9627</v>
      </c>
      <c r="U2984" t="s">
        <v>9627</v>
      </c>
      <c r="V2984">
        <v>0</v>
      </c>
      <c r="W2984">
        <v>0</v>
      </c>
      <c r="X2984">
        <v>0</v>
      </c>
      <c r="Y2984">
        <v>0</v>
      </c>
      <c r="Z2984">
        <v>0</v>
      </c>
      <c r="AA2984">
        <v>1</v>
      </c>
      <c r="AB2984">
        <v>0</v>
      </c>
      <c r="AC2984">
        <v>0</v>
      </c>
      <c r="AD2984">
        <v>0</v>
      </c>
    </row>
    <row r="2985" spans="1:30" hidden="1" x14ac:dyDescent="0.3">
      <c r="A2985" t="s">
        <v>10760</v>
      </c>
      <c r="B2985" t="s">
        <v>10761</v>
      </c>
      <c r="C2985" t="s">
        <v>32</v>
      </c>
      <c r="D2985" t="s">
        <v>50</v>
      </c>
      <c r="E2985" t="s">
        <v>5569</v>
      </c>
      <c r="F2985">
        <v>1200000</v>
      </c>
      <c r="G2985" t="s">
        <v>10760</v>
      </c>
      <c r="H2985" t="s">
        <v>10762</v>
      </c>
      <c r="I2985" t="s">
        <v>10763</v>
      </c>
      <c r="J2985" t="s">
        <v>9627</v>
      </c>
      <c r="K2985" t="s">
        <v>37</v>
      </c>
      <c r="L2985" t="s">
        <v>53</v>
      </c>
      <c r="M2985" t="s">
        <v>54</v>
      </c>
      <c r="N2985" t="s">
        <v>939</v>
      </c>
      <c r="O2985" t="s">
        <v>939</v>
      </c>
      <c r="P2985" s="1">
        <v>40179</v>
      </c>
      <c r="Q2985" t="s">
        <v>53</v>
      </c>
      <c r="R2985" t="s">
        <v>56</v>
      </c>
      <c r="S2985" t="s">
        <v>41</v>
      </c>
      <c r="T2985" t="s">
        <v>9627</v>
      </c>
      <c r="U2985" t="s">
        <v>9627</v>
      </c>
      <c r="V2985">
        <v>0</v>
      </c>
      <c r="W2985">
        <v>0</v>
      </c>
      <c r="X2985">
        <v>0</v>
      </c>
      <c r="Y2985">
        <v>0</v>
      </c>
      <c r="Z2985">
        <v>0</v>
      </c>
      <c r="AA2985">
        <v>1</v>
      </c>
      <c r="AB2985">
        <v>0</v>
      </c>
      <c r="AC2985">
        <v>0</v>
      </c>
      <c r="AD2985">
        <v>0</v>
      </c>
    </row>
    <row r="2986" spans="1:30" hidden="1" x14ac:dyDescent="0.3">
      <c r="A2986" t="s">
        <v>10760</v>
      </c>
      <c r="B2986" t="s">
        <v>10764</v>
      </c>
      <c r="C2986" t="s">
        <v>32</v>
      </c>
      <c r="D2986" t="s">
        <v>33</v>
      </c>
      <c r="E2986" t="s">
        <v>945</v>
      </c>
      <c r="F2986">
        <v>1500000</v>
      </c>
      <c r="G2986" t="s">
        <v>10760</v>
      </c>
      <c r="H2986" t="s">
        <v>10762</v>
      </c>
      <c r="I2986" t="s">
        <v>10763</v>
      </c>
      <c r="J2986" t="s">
        <v>9627</v>
      </c>
      <c r="K2986" t="s">
        <v>37</v>
      </c>
      <c r="L2986" t="s">
        <v>53</v>
      </c>
      <c r="M2986" t="s">
        <v>54</v>
      </c>
      <c r="N2986" t="s">
        <v>939</v>
      </c>
      <c r="O2986" t="s">
        <v>939</v>
      </c>
      <c r="P2986" s="1">
        <v>40179</v>
      </c>
      <c r="Q2986" t="s">
        <v>53</v>
      </c>
      <c r="R2986" t="s">
        <v>56</v>
      </c>
      <c r="S2986" t="s">
        <v>41</v>
      </c>
      <c r="T2986" t="s">
        <v>9627</v>
      </c>
      <c r="U2986" t="s">
        <v>9627</v>
      </c>
      <c r="V2986">
        <v>0</v>
      </c>
      <c r="W2986">
        <v>0</v>
      </c>
      <c r="X2986">
        <v>0</v>
      </c>
      <c r="Y2986">
        <v>0</v>
      </c>
      <c r="Z2986">
        <v>0</v>
      </c>
      <c r="AA2986">
        <v>1</v>
      </c>
      <c r="AB2986">
        <v>0</v>
      </c>
      <c r="AC2986">
        <v>0</v>
      </c>
      <c r="AD2986">
        <v>0</v>
      </c>
    </row>
    <row r="2987" spans="1:30" hidden="1" x14ac:dyDescent="0.3">
      <c r="A2987" t="s">
        <v>10760</v>
      </c>
      <c r="B2987" t="s">
        <v>10765</v>
      </c>
      <c r="C2987" t="s">
        <v>32</v>
      </c>
      <c r="D2987" t="s">
        <v>33</v>
      </c>
      <c r="E2987" t="s">
        <v>10766</v>
      </c>
      <c r="F2987">
        <v>2730000</v>
      </c>
      <c r="G2987" t="s">
        <v>10760</v>
      </c>
      <c r="H2987" t="s">
        <v>10762</v>
      </c>
      <c r="I2987" t="s">
        <v>10763</v>
      </c>
      <c r="J2987" t="s">
        <v>9627</v>
      </c>
      <c r="K2987" t="s">
        <v>37</v>
      </c>
      <c r="L2987" t="s">
        <v>53</v>
      </c>
      <c r="M2987" t="s">
        <v>54</v>
      </c>
      <c r="N2987" t="s">
        <v>939</v>
      </c>
      <c r="O2987" t="s">
        <v>939</v>
      </c>
      <c r="P2987" s="1">
        <v>40179</v>
      </c>
      <c r="Q2987" t="s">
        <v>53</v>
      </c>
      <c r="R2987" t="s">
        <v>56</v>
      </c>
      <c r="S2987" t="s">
        <v>41</v>
      </c>
      <c r="T2987" t="s">
        <v>9627</v>
      </c>
      <c r="U2987" t="s">
        <v>9627</v>
      </c>
      <c r="V2987">
        <v>0</v>
      </c>
      <c r="W2987">
        <v>0</v>
      </c>
      <c r="X2987">
        <v>0</v>
      </c>
      <c r="Y2987">
        <v>0</v>
      </c>
      <c r="Z2987">
        <v>0</v>
      </c>
      <c r="AA2987">
        <v>1</v>
      </c>
      <c r="AB2987">
        <v>0</v>
      </c>
      <c r="AC2987">
        <v>0</v>
      </c>
      <c r="AD2987">
        <v>0</v>
      </c>
    </row>
    <row r="2988" spans="1:30" hidden="1" x14ac:dyDescent="0.3">
      <c r="A2988" t="s">
        <v>10760</v>
      </c>
      <c r="B2988" t="s">
        <v>10767</v>
      </c>
      <c r="C2988" t="s">
        <v>32</v>
      </c>
      <c r="E2988" s="1">
        <v>41183</v>
      </c>
      <c r="F2988">
        <v>1015000</v>
      </c>
      <c r="G2988" t="s">
        <v>10760</v>
      </c>
      <c r="H2988" t="s">
        <v>10762</v>
      </c>
      <c r="I2988" t="s">
        <v>10763</v>
      </c>
      <c r="J2988" t="s">
        <v>9627</v>
      </c>
      <c r="K2988" t="s">
        <v>37</v>
      </c>
      <c r="L2988" t="s">
        <v>53</v>
      </c>
      <c r="M2988" t="s">
        <v>54</v>
      </c>
      <c r="N2988" t="s">
        <v>939</v>
      </c>
      <c r="O2988" t="s">
        <v>939</v>
      </c>
      <c r="P2988" s="1">
        <v>40179</v>
      </c>
      <c r="Q2988" t="s">
        <v>53</v>
      </c>
      <c r="R2988" t="s">
        <v>56</v>
      </c>
      <c r="S2988" t="s">
        <v>41</v>
      </c>
      <c r="T2988" t="s">
        <v>9627</v>
      </c>
      <c r="U2988" t="s">
        <v>9627</v>
      </c>
      <c r="V2988">
        <v>0</v>
      </c>
      <c r="W2988">
        <v>0</v>
      </c>
      <c r="X2988">
        <v>0</v>
      </c>
      <c r="Y2988">
        <v>0</v>
      </c>
      <c r="Z2988">
        <v>0</v>
      </c>
      <c r="AA2988">
        <v>1</v>
      </c>
      <c r="AB2988">
        <v>0</v>
      </c>
      <c r="AC2988">
        <v>0</v>
      </c>
      <c r="AD2988">
        <v>0</v>
      </c>
    </row>
    <row r="2989" spans="1:30" hidden="1" x14ac:dyDescent="0.3">
      <c r="A2989" t="s">
        <v>10768</v>
      </c>
      <c r="B2989" t="s">
        <v>10769</v>
      </c>
      <c r="C2989" t="s">
        <v>32</v>
      </c>
      <c r="E2989" t="s">
        <v>10770</v>
      </c>
      <c r="F2989">
        <v>575000</v>
      </c>
      <c r="G2989" t="s">
        <v>10768</v>
      </c>
      <c r="H2989" t="s">
        <v>10771</v>
      </c>
      <c r="I2989" t="s">
        <v>10772</v>
      </c>
      <c r="J2989" t="s">
        <v>9627</v>
      </c>
      <c r="K2989" t="s">
        <v>37</v>
      </c>
      <c r="L2989" t="s">
        <v>53</v>
      </c>
      <c r="M2989" t="s">
        <v>123</v>
      </c>
      <c r="N2989" t="s">
        <v>124</v>
      </c>
      <c r="O2989" t="s">
        <v>1407</v>
      </c>
      <c r="P2989" s="1">
        <v>40179</v>
      </c>
      <c r="Q2989" t="s">
        <v>53</v>
      </c>
      <c r="R2989" t="s">
        <v>56</v>
      </c>
      <c r="S2989" t="s">
        <v>41</v>
      </c>
      <c r="T2989" t="s">
        <v>9627</v>
      </c>
      <c r="U2989" t="s">
        <v>9627</v>
      </c>
      <c r="V2989">
        <v>0</v>
      </c>
      <c r="W2989">
        <v>0</v>
      </c>
      <c r="X2989">
        <v>0</v>
      </c>
      <c r="Y2989">
        <v>0</v>
      </c>
      <c r="Z2989">
        <v>0</v>
      </c>
      <c r="AA2989">
        <v>1</v>
      </c>
      <c r="AB2989">
        <v>0</v>
      </c>
      <c r="AC2989">
        <v>0</v>
      </c>
      <c r="AD2989">
        <v>0</v>
      </c>
    </row>
    <row r="2990" spans="1:30" hidden="1" x14ac:dyDescent="0.3">
      <c r="A2990" t="s">
        <v>10768</v>
      </c>
      <c r="B2990" t="s">
        <v>10773</v>
      </c>
      <c r="C2990" t="s">
        <v>32</v>
      </c>
      <c r="E2990" t="s">
        <v>4620</v>
      </c>
      <c r="F2990">
        <v>505000</v>
      </c>
      <c r="G2990" t="s">
        <v>10768</v>
      </c>
      <c r="H2990" t="s">
        <v>10771</v>
      </c>
      <c r="I2990" t="s">
        <v>10772</v>
      </c>
      <c r="J2990" t="s">
        <v>9627</v>
      </c>
      <c r="K2990" t="s">
        <v>37</v>
      </c>
      <c r="L2990" t="s">
        <v>53</v>
      </c>
      <c r="M2990" t="s">
        <v>123</v>
      </c>
      <c r="N2990" t="s">
        <v>124</v>
      </c>
      <c r="O2990" t="s">
        <v>1407</v>
      </c>
      <c r="P2990" s="1">
        <v>40179</v>
      </c>
      <c r="Q2990" t="s">
        <v>53</v>
      </c>
      <c r="R2990" t="s">
        <v>56</v>
      </c>
      <c r="S2990" t="s">
        <v>41</v>
      </c>
      <c r="T2990" t="s">
        <v>9627</v>
      </c>
      <c r="U2990" t="s">
        <v>9627</v>
      </c>
      <c r="V2990">
        <v>0</v>
      </c>
      <c r="W2990">
        <v>0</v>
      </c>
      <c r="X2990">
        <v>0</v>
      </c>
      <c r="Y2990">
        <v>0</v>
      </c>
      <c r="Z2990">
        <v>0</v>
      </c>
      <c r="AA2990">
        <v>1</v>
      </c>
      <c r="AB2990">
        <v>0</v>
      </c>
      <c r="AC2990">
        <v>0</v>
      </c>
      <c r="AD2990">
        <v>0</v>
      </c>
    </row>
    <row r="2991" spans="1:30" hidden="1" x14ac:dyDescent="0.3">
      <c r="A2991" t="s">
        <v>10774</v>
      </c>
      <c r="B2991" t="s">
        <v>10775</v>
      </c>
      <c r="C2991" t="s">
        <v>32</v>
      </c>
      <c r="E2991" t="s">
        <v>4344</v>
      </c>
      <c r="F2991">
        <v>2550000</v>
      </c>
      <c r="G2991" t="s">
        <v>10774</v>
      </c>
      <c r="H2991" t="s">
        <v>10776</v>
      </c>
      <c r="I2991" t="s">
        <v>10777</v>
      </c>
      <c r="J2991" t="s">
        <v>9627</v>
      </c>
      <c r="K2991" t="s">
        <v>37</v>
      </c>
      <c r="L2991" t="s">
        <v>53</v>
      </c>
      <c r="M2991" t="s">
        <v>150</v>
      </c>
      <c r="N2991" t="s">
        <v>151</v>
      </c>
      <c r="O2991" t="s">
        <v>10778</v>
      </c>
      <c r="P2991" s="1">
        <v>37257</v>
      </c>
      <c r="Q2991" t="s">
        <v>53</v>
      </c>
      <c r="R2991" t="s">
        <v>56</v>
      </c>
      <c r="S2991" t="s">
        <v>41</v>
      </c>
      <c r="T2991" t="s">
        <v>9627</v>
      </c>
      <c r="U2991" t="s">
        <v>9627</v>
      </c>
      <c r="V2991">
        <v>0</v>
      </c>
      <c r="W2991">
        <v>0</v>
      </c>
      <c r="X2991">
        <v>0</v>
      </c>
      <c r="Y2991">
        <v>0</v>
      </c>
      <c r="Z2991">
        <v>0</v>
      </c>
      <c r="AA2991">
        <v>1</v>
      </c>
      <c r="AB2991">
        <v>0</v>
      </c>
      <c r="AC2991">
        <v>0</v>
      </c>
      <c r="AD2991">
        <v>0</v>
      </c>
    </row>
    <row r="2992" spans="1:30" hidden="1" x14ac:dyDescent="0.3">
      <c r="A2992" t="s">
        <v>10774</v>
      </c>
      <c r="B2992" t="s">
        <v>10779</v>
      </c>
      <c r="C2992" t="s">
        <v>32</v>
      </c>
      <c r="E2992" t="s">
        <v>2734</v>
      </c>
      <c r="F2992">
        <v>2200000</v>
      </c>
      <c r="G2992" t="s">
        <v>10774</v>
      </c>
      <c r="H2992" t="s">
        <v>10776</v>
      </c>
      <c r="I2992" t="s">
        <v>10777</v>
      </c>
      <c r="J2992" t="s">
        <v>9627</v>
      </c>
      <c r="K2992" t="s">
        <v>37</v>
      </c>
      <c r="L2992" t="s">
        <v>53</v>
      </c>
      <c r="M2992" t="s">
        <v>150</v>
      </c>
      <c r="N2992" t="s">
        <v>151</v>
      </c>
      <c r="O2992" t="s">
        <v>10778</v>
      </c>
      <c r="P2992" s="1">
        <v>37257</v>
      </c>
      <c r="Q2992" t="s">
        <v>53</v>
      </c>
      <c r="R2992" t="s">
        <v>56</v>
      </c>
      <c r="S2992" t="s">
        <v>41</v>
      </c>
      <c r="T2992" t="s">
        <v>9627</v>
      </c>
      <c r="U2992" t="s">
        <v>9627</v>
      </c>
      <c r="V2992">
        <v>0</v>
      </c>
      <c r="W2992">
        <v>0</v>
      </c>
      <c r="X2992">
        <v>0</v>
      </c>
      <c r="Y2992">
        <v>0</v>
      </c>
      <c r="Z2992">
        <v>0</v>
      </c>
      <c r="AA2992">
        <v>1</v>
      </c>
      <c r="AB2992">
        <v>0</v>
      </c>
      <c r="AC2992">
        <v>0</v>
      </c>
      <c r="AD2992">
        <v>0</v>
      </c>
    </row>
    <row r="2993" spans="1:30" hidden="1" x14ac:dyDescent="0.3">
      <c r="A2993" t="s">
        <v>10774</v>
      </c>
      <c r="B2993" t="s">
        <v>10780</v>
      </c>
      <c r="C2993" t="s">
        <v>32</v>
      </c>
      <c r="E2993" t="s">
        <v>919</v>
      </c>
      <c r="F2993">
        <v>660659</v>
      </c>
      <c r="G2993" t="s">
        <v>10774</v>
      </c>
      <c r="H2993" t="s">
        <v>10776</v>
      </c>
      <c r="I2993" t="s">
        <v>10777</v>
      </c>
      <c r="J2993" t="s">
        <v>9627</v>
      </c>
      <c r="K2993" t="s">
        <v>37</v>
      </c>
      <c r="L2993" t="s">
        <v>53</v>
      </c>
      <c r="M2993" t="s">
        <v>150</v>
      </c>
      <c r="N2993" t="s">
        <v>151</v>
      </c>
      <c r="O2993" t="s">
        <v>10778</v>
      </c>
      <c r="P2993" s="1">
        <v>37257</v>
      </c>
      <c r="Q2993" t="s">
        <v>53</v>
      </c>
      <c r="R2993" t="s">
        <v>56</v>
      </c>
      <c r="S2993" t="s">
        <v>41</v>
      </c>
      <c r="T2993" t="s">
        <v>9627</v>
      </c>
      <c r="U2993" t="s">
        <v>9627</v>
      </c>
      <c r="V2993">
        <v>0</v>
      </c>
      <c r="W2993">
        <v>0</v>
      </c>
      <c r="X2993">
        <v>0</v>
      </c>
      <c r="Y2993">
        <v>0</v>
      </c>
      <c r="Z2993">
        <v>0</v>
      </c>
      <c r="AA2993">
        <v>1</v>
      </c>
      <c r="AB2993">
        <v>0</v>
      </c>
      <c r="AC2993">
        <v>0</v>
      </c>
      <c r="AD2993">
        <v>0</v>
      </c>
    </row>
    <row r="2994" spans="1:30" hidden="1" x14ac:dyDescent="0.3">
      <c r="A2994" t="s">
        <v>10774</v>
      </c>
      <c r="B2994" t="s">
        <v>10781</v>
      </c>
      <c r="C2994" t="s">
        <v>32</v>
      </c>
      <c r="E2994" t="s">
        <v>10782</v>
      </c>
      <c r="F2994">
        <v>450000</v>
      </c>
      <c r="G2994" t="s">
        <v>10774</v>
      </c>
      <c r="H2994" t="s">
        <v>10776</v>
      </c>
      <c r="I2994" t="s">
        <v>10777</v>
      </c>
      <c r="J2994" t="s">
        <v>9627</v>
      </c>
      <c r="K2994" t="s">
        <v>37</v>
      </c>
      <c r="L2994" t="s">
        <v>53</v>
      </c>
      <c r="M2994" t="s">
        <v>150</v>
      </c>
      <c r="N2994" t="s">
        <v>151</v>
      </c>
      <c r="O2994" t="s">
        <v>10778</v>
      </c>
      <c r="P2994" s="1">
        <v>37257</v>
      </c>
      <c r="Q2994" t="s">
        <v>53</v>
      </c>
      <c r="R2994" t="s">
        <v>56</v>
      </c>
      <c r="S2994" t="s">
        <v>41</v>
      </c>
      <c r="T2994" t="s">
        <v>9627</v>
      </c>
      <c r="U2994" t="s">
        <v>9627</v>
      </c>
      <c r="V2994">
        <v>0</v>
      </c>
      <c r="W2994">
        <v>0</v>
      </c>
      <c r="X2994">
        <v>0</v>
      </c>
      <c r="Y2994">
        <v>0</v>
      </c>
      <c r="Z2994">
        <v>0</v>
      </c>
      <c r="AA2994">
        <v>1</v>
      </c>
      <c r="AB2994">
        <v>0</v>
      </c>
      <c r="AC2994">
        <v>0</v>
      </c>
      <c r="AD2994">
        <v>0</v>
      </c>
    </row>
    <row r="2995" spans="1:30" hidden="1" x14ac:dyDescent="0.3">
      <c r="A2995" t="s">
        <v>10774</v>
      </c>
      <c r="B2995" t="s">
        <v>10783</v>
      </c>
      <c r="C2995" t="s">
        <v>32</v>
      </c>
      <c r="E2995" t="s">
        <v>10784</v>
      </c>
      <c r="F2995">
        <v>1227633</v>
      </c>
      <c r="G2995" t="s">
        <v>10774</v>
      </c>
      <c r="H2995" t="s">
        <v>10776</v>
      </c>
      <c r="I2995" t="s">
        <v>10777</v>
      </c>
      <c r="J2995" t="s">
        <v>9627</v>
      </c>
      <c r="K2995" t="s">
        <v>37</v>
      </c>
      <c r="L2995" t="s">
        <v>53</v>
      </c>
      <c r="M2995" t="s">
        <v>150</v>
      </c>
      <c r="N2995" t="s">
        <v>151</v>
      </c>
      <c r="O2995" t="s">
        <v>10778</v>
      </c>
      <c r="P2995" s="1">
        <v>37257</v>
      </c>
      <c r="Q2995" t="s">
        <v>53</v>
      </c>
      <c r="R2995" t="s">
        <v>56</v>
      </c>
      <c r="S2995" t="s">
        <v>41</v>
      </c>
      <c r="T2995" t="s">
        <v>9627</v>
      </c>
      <c r="U2995" t="s">
        <v>9627</v>
      </c>
      <c r="V2995">
        <v>0</v>
      </c>
      <c r="W2995">
        <v>0</v>
      </c>
      <c r="X2995">
        <v>0</v>
      </c>
      <c r="Y2995">
        <v>0</v>
      </c>
      <c r="Z2995">
        <v>0</v>
      </c>
      <c r="AA2995">
        <v>1</v>
      </c>
      <c r="AB2995">
        <v>0</v>
      </c>
      <c r="AC2995">
        <v>0</v>
      </c>
      <c r="AD2995">
        <v>0</v>
      </c>
    </row>
    <row r="2996" spans="1:30" hidden="1" x14ac:dyDescent="0.3">
      <c r="A2996" t="s">
        <v>10785</v>
      </c>
      <c r="B2996" t="s">
        <v>10786</v>
      </c>
      <c r="C2996" t="s">
        <v>32</v>
      </c>
      <c r="D2996" t="s">
        <v>50</v>
      </c>
      <c r="E2996" t="s">
        <v>5138</v>
      </c>
      <c r="F2996">
        <v>2000000</v>
      </c>
      <c r="G2996" t="s">
        <v>10785</v>
      </c>
      <c r="H2996" t="s">
        <v>10787</v>
      </c>
      <c r="I2996" t="s">
        <v>10788</v>
      </c>
      <c r="J2996" t="s">
        <v>9627</v>
      </c>
      <c r="K2996" t="s">
        <v>37</v>
      </c>
      <c r="L2996" t="s">
        <v>53</v>
      </c>
      <c r="M2996" t="s">
        <v>54</v>
      </c>
      <c r="N2996" t="s">
        <v>95</v>
      </c>
      <c r="O2996" t="s">
        <v>1160</v>
      </c>
      <c r="P2996" s="1">
        <v>41281</v>
      </c>
      <c r="Q2996" t="s">
        <v>53</v>
      </c>
      <c r="R2996" t="s">
        <v>56</v>
      </c>
      <c r="S2996" t="s">
        <v>41</v>
      </c>
      <c r="T2996" t="s">
        <v>9627</v>
      </c>
      <c r="U2996" t="s">
        <v>9627</v>
      </c>
      <c r="V2996">
        <v>0</v>
      </c>
      <c r="W2996">
        <v>0</v>
      </c>
      <c r="X2996">
        <v>0</v>
      </c>
      <c r="Y2996">
        <v>0</v>
      </c>
      <c r="Z2996">
        <v>0</v>
      </c>
      <c r="AA2996">
        <v>1</v>
      </c>
      <c r="AB2996">
        <v>0</v>
      </c>
      <c r="AC2996">
        <v>0</v>
      </c>
      <c r="AD2996">
        <v>0</v>
      </c>
    </row>
    <row r="2997" spans="1:30" hidden="1" x14ac:dyDescent="0.3">
      <c r="A2997" t="s">
        <v>10789</v>
      </c>
      <c r="B2997" t="s">
        <v>10790</v>
      </c>
      <c r="C2997" t="s">
        <v>32</v>
      </c>
      <c r="E2997" s="1">
        <v>38353</v>
      </c>
      <c r="F2997">
        <v>1200000</v>
      </c>
      <c r="G2997" t="s">
        <v>10789</v>
      </c>
      <c r="H2997" t="s">
        <v>10791</v>
      </c>
      <c r="I2997" t="s">
        <v>10792</v>
      </c>
      <c r="J2997" t="s">
        <v>9627</v>
      </c>
      <c r="K2997" t="s">
        <v>109</v>
      </c>
      <c r="L2997" t="s">
        <v>53</v>
      </c>
      <c r="M2997" t="s">
        <v>123</v>
      </c>
      <c r="N2997" t="s">
        <v>923</v>
      </c>
      <c r="O2997" t="s">
        <v>923</v>
      </c>
      <c r="Q2997" t="s">
        <v>53</v>
      </c>
      <c r="R2997" t="s">
        <v>56</v>
      </c>
      <c r="S2997" t="s">
        <v>41</v>
      </c>
      <c r="T2997" t="s">
        <v>9627</v>
      </c>
      <c r="U2997" t="s">
        <v>9627</v>
      </c>
      <c r="V2997">
        <v>0</v>
      </c>
      <c r="W2997">
        <v>0</v>
      </c>
      <c r="X2997">
        <v>0</v>
      </c>
      <c r="Y2997">
        <v>0</v>
      </c>
      <c r="Z2997">
        <v>0</v>
      </c>
      <c r="AA2997">
        <v>1</v>
      </c>
      <c r="AB2997">
        <v>0</v>
      </c>
      <c r="AC2997">
        <v>0</v>
      </c>
      <c r="AD2997">
        <v>0</v>
      </c>
    </row>
    <row r="2998" spans="1:30" hidden="1" x14ac:dyDescent="0.3">
      <c r="A2998" t="s">
        <v>10793</v>
      </c>
      <c r="B2998" t="s">
        <v>10794</v>
      </c>
      <c r="C2998" t="s">
        <v>32</v>
      </c>
      <c r="D2998" t="s">
        <v>33</v>
      </c>
      <c r="E2998" t="s">
        <v>4333</v>
      </c>
      <c r="F2998">
        <v>6500000</v>
      </c>
      <c r="G2998" t="s">
        <v>10793</v>
      </c>
      <c r="H2998" t="s">
        <v>10795</v>
      </c>
      <c r="I2998" t="s">
        <v>10796</v>
      </c>
      <c r="J2998" t="s">
        <v>9627</v>
      </c>
      <c r="K2998" t="s">
        <v>109</v>
      </c>
      <c r="L2998" t="s">
        <v>53</v>
      </c>
      <c r="M2998" t="s">
        <v>150</v>
      </c>
      <c r="N2998" t="s">
        <v>151</v>
      </c>
      <c r="O2998" t="s">
        <v>151</v>
      </c>
      <c r="P2998" s="1">
        <v>40179</v>
      </c>
      <c r="Q2998" t="s">
        <v>53</v>
      </c>
      <c r="R2998" t="s">
        <v>56</v>
      </c>
      <c r="S2998" t="s">
        <v>41</v>
      </c>
      <c r="T2998" t="s">
        <v>9627</v>
      </c>
      <c r="U2998" t="s">
        <v>9627</v>
      </c>
      <c r="V2998">
        <v>0</v>
      </c>
      <c r="W2998">
        <v>0</v>
      </c>
      <c r="X2998">
        <v>0</v>
      </c>
      <c r="Y2998">
        <v>0</v>
      </c>
      <c r="Z2998">
        <v>0</v>
      </c>
      <c r="AA2998">
        <v>1</v>
      </c>
      <c r="AB2998">
        <v>0</v>
      </c>
      <c r="AC2998">
        <v>0</v>
      </c>
      <c r="AD2998">
        <v>0</v>
      </c>
    </row>
    <row r="2999" spans="1:30" hidden="1" x14ac:dyDescent="0.3">
      <c r="A2999" t="s">
        <v>10793</v>
      </c>
      <c r="B2999" t="s">
        <v>10797</v>
      </c>
      <c r="C2999" t="s">
        <v>32</v>
      </c>
      <c r="D2999" t="s">
        <v>50</v>
      </c>
      <c r="E2999" s="1">
        <v>41523</v>
      </c>
      <c r="F2999">
        <v>6000000</v>
      </c>
      <c r="G2999" t="s">
        <v>10793</v>
      </c>
      <c r="H2999" t="s">
        <v>10795</v>
      </c>
      <c r="I2999" t="s">
        <v>10796</v>
      </c>
      <c r="J2999" t="s">
        <v>9627</v>
      </c>
      <c r="K2999" t="s">
        <v>109</v>
      </c>
      <c r="L2999" t="s">
        <v>53</v>
      </c>
      <c r="M2999" t="s">
        <v>150</v>
      </c>
      <c r="N2999" t="s">
        <v>151</v>
      </c>
      <c r="O2999" t="s">
        <v>151</v>
      </c>
      <c r="P2999" s="1">
        <v>40179</v>
      </c>
      <c r="Q2999" t="s">
        <v>53</v>
      </c>
      <c r="R2999" t="s">
        <v>56</v>
      </c>
      <c r="S2999" t="s">
        <v>41</v>
      </c>
      <c r="T2999" t="s">
        <v>9627</v>
      </c>
      <c r="U2999" t="s">
        <v>9627</v>
      </c>
      <c r="V2999">
        <v>0</v>
      </c>
      <c r="W2999">
        <v>0</v>
      </c>
      <c r="X2999">
        <v>0</v>
      </c>
      <c r="Y2999">
        <v>0</v>
      </c>
      <c r="Z2999">
        <v>0</v>
      </c>
      <c r="AA2999">
        <v>1</v>
      </c>
      <c r="AB2999">
        <v>0</v>
      </c>
      <c r="AC2999">
        <v>0</v>
      </c>
      <c r="AD2999">
        <v>0</v>
      </c>
    </row>
    <row r="3000" spans="1:30" hidden="1" x14ac:dyDescent="0.3">
      <c r="A3000" t="s">
        <v>10798</v>
      </c>
      <c r="B3000" t="s">
        <v>10799</v>
      </c>
      <c r="C3000" t="s">
        <v>32</v>
      </c>
      <c r="E3000" t="s">
        <v>1581</v>
      </c>
      <c r="F3000">
        <v>55000000</v>
      </c>
      <c r="G3000" t="s">
        <v>10798</v>
      </c>
      <c r="H3000" t="s">
        <v>10800</v>
      </c>
      <c r="I3000" t="s">
        <v>10801</v>
      </c>
      <c r="J3000" t="s">
        <v>9627</v>
      </c>
      <c r="K3000" t="s">
        <v>168</v>
      </c>
      <c r="L3000" t="s">
        <v>53</v>
      </c>
      <c r="M3000" t="s">
        <v>150</v>
      </c>
      <c r="N3000" t="s">
        <v>151</v>
      </c>
      <c r="O3000" t="s">
        <v>10802</v>
      </c>
      <c r="P3000" s="1">
        <v>37987</v>
      </c>
      <c r="Q3000" t="s">
        <v>53</v>
      </c>
      <c r="R3000" t="s">
        <v>56</v>
      </c>
      <c r="S3000" t="s">
        <v>41</v>
      </c>
      <c r="T3000" t="s">
        <v>9627</v>
      </c>
      <c r="U3000" t="s">
        <v>9627</v>
      </c>
      <c r="V3000">
        <v>0</v>
      </c>
      <c r="W3000">
        <v>0</v>
      </c>
      <c r="X3000">
        <v>0</v>
      </c>
      <c r="Y3000">
        <v>0</v>
      </c>
      <c r="Z3000">
        <v>0</v>
      </c>
      <c r="AA3000">
        <v>1</v>
      </c>
      <c r="AB3000">
        <v>0</v>
      </c>
      <c r="AC3000">
        <v>0</v>
      </c>
      <c r="AD3000">
        <v>0</v>
      </c>
    </row>
    <row r="3001" spans="1:30" hidden="1" x14ac:dyDescent="0.3">
      <c r="A3001" t="s">
        <v>10803</v>
      </c>
      <c r="B3001" t="s">
        <v>10804</v>
      </c>
      <c r="C3001" t="s">
        <v>32</v>
      </c>
      <c r="D3001" t="s">
        <v>50</v>
      </c>
      <c r="E3001" s="1">
        <v>41894</v>
      </c>
      <c r="F3001">
        <v>15975935</v>
      </c>
      <c r="G3001" t="s">
        <v>10803</v>
      </c>
      <c r="H3001" t="s">
        <v>10805</v>
      </c>
      <c r="I3001" t="s">
        <v>10806</v>
      </c>
      <c r="J3001" t="s">
        <v>10807</v>
      </c>
      <c r="K3001" t="s">
        <v>37</v>
      </c>
      <c r="L3001" t="s">
        <v>53</v>
      </c>
      <c r="M3001" t="s">
        <v>54</v>
      </c>
      <c r="N3001" t="s">
        <v>95</v>
      </c>
      <c r="O3001" t="s">
        <v>96</v>
      </c>
      <c r="P3001" s="1">
        <v>41281</v>
      </c>
      <c r="Q3001" t="s">
        <v>53</v>
      </c>
      <c r="R3001" t="s">
        <v>56</v>
      </c>
      <c r="S3001" t="s">
        <v>41</v>
      </c>
      <c r="T3001" t="s">
        <v>9627</v>
      </c>
      <c r="U3001" t="s">
        <v>9627</v>
      </c>
      <c r="V3001">
        <v>0</v>
      </c>
      <c r="W3001">
        <v>0</v>
      </c>
      <c r="X3001">
        <v>0</v>
      </c>
      <c r="Y3001">
        <v>0</v>
      </c>
      <c r="Z3001">
        <v>0</v>
      </c>
      <c r="AA3001">
        <v>1</v>
      </c>
      <c r="AB3001">
        <v>0</v>
      </c>
      <c r="AC3001">
        <v>0</v>
      </c>
      <c r="AD3001">
        <v>0</v>
      </c>
    </row>
    <row r="3002" spans="1:30" hidden="1" x14ac:dyDescent="0.3">
      <c r="A3002" t="s">
        <v>10808</v>
      </c>
      <c r="B3002" t="s">
        <v>10809</v>
      </c>
      <c r="C3002" t="s">
        <v>32</v>
      </c>
      <c r="E3002" s="1">
        <v>41368</v>
      </c>
      <c r="F3002">
        <v>2400000</v>
      </c>
      <c r="G3002" t="s">
        <v>10808</v>
      </c>
      <c r="H3002" t="s">
        <v>10810</v>
      </c>
      <c r="I3002" t="s">
        <v>10811</v>
      </c>
      <c r="J3002" t="s">
        <v>10812</v>
      </c>
      <c r="K3002" t="s">
        <v>37</v>
      </c>
      <c r="L3002" t="s">
        <v>53</v>
      </c>
      <c r="M3002" t="s">
        <v>54</v>
      </c>
      <c r="N3002" t="s">
        <v>95</v>
      </c>
      <c r="O3002" t="s">
        <v>96</v>
      </c>
      <c r="P3002" s="1">
        <v>41278</v>
      </c>
      <c r="Q3002" t="s">
        <v>53</v>
      </c>
      <c r="R3002" t="s">
        <v>56</v>
      </c>
      <c r="S3002" t="s">
        <v>41</v>
      </c>
      <c r="T3002" t="s">
        <v>9627</v>
      </c>
      <c r="U3002" t="s">
        <v>9627</v>
      </c>
      <c r="V3002">
        <v>0</v>
      </c>
      <c r="W3002">
        <v>0</v>
      </c>
      <c r="X3002">
        <v>0</v>
      </c>
      <c r="Y3002">
        <v>0</v>
      </c>
      <c r="Z3002">
        <v>0</v>
      </c>
      <c r="AA3002">
        <v>1</v>
      </c>
      <c r="AB3002">
        <v>0</v>
      </c>
      <c r="AC3002">
        <v>0</v>
      </c>
      <c r="AD3002">
        <v>0</v>
      </c>
    </row>
    <row r="3003" spans="1:30" hidden="1" x14ac:dyDescent="0.3">
      <c r="A3003" t="s">
        <v>10808</v>
      </c>
      <c r="B3003" t="s">
        <v>10813</v>
      </c>
      <c r="C3003" t="s">
        <v>32</v>
      </c>
      <c r="E3003" s="1">
        <v>41278</v>
      </c>
      <c r="F3003">
        <v>1550000</v>
      </c>
      <c r="G3003" t="s">
        <v>10808</v>
      </c>
      <c r="H3003" t="s">
        <v>10810</v>
      </c>
      <c r="I3003" t="s">
        <v>10811</v>
      </c>
      <c r="J3003" t="s">
        <v>10812</v>
      </c>
      <c r="K3003" t="s">
        <v>37</v>
      </c>
      <c r="L3003" t="s">
        <v>53</v>
      </c>
      <c r="M3003" t="s">
        <v>54</v>
      </c>
      <c r="N3003" t="s">
        <v>95</v>
      </c>
      <c r="O3003" t="s">
        <v>96</v>
      </c>
      <c r="P3003" s="1">
        <v>41278</v>
      </c>
      <c r="Q3003" t="s">
        <v>53</v>
      </c>
      <c r="R3003" t="s">
        <v>56</v>
      </c>
      <c r="S3003" t="s">
        <v>41</v>
      </c>
      <c r="T3003" t="s">
        <v>9627</v>
      </c>
      <c r="U3003" t="s">
        <v>9627</v>
      </c>
      <c r="V3003">
        <v>0</v>
      </c>
      <c r="W3003">
        <v>0</v>
      </c>
      <c r="X3003">
        <v>0</v>
      </c>
      <c r="Y3003">
        <v>0</v>
      </c>
      <c r="Z3003">
        <v>0</v>
      </c>
      <c r="AA3003">
        <v>1</v>
      </c>
      <c r="AB3003">
        <v>0</v>
      </c>
      <c r="AC3003">
        <v>0</v>
      </c>
      <c r="AD3003">
        <v>0</v>
      </c>
    </row>
    <row r="3004" spans="1:30" hidden="1" x14ac:dyDescent="0.3">
      <c r="A3004" t="s">
        <v>10808</v>
      </c>
      <c r="B3004" t="s">
        <v>10814</v>
      </c>
      <c r="C3004" t="s">
        <v>32</v>
      </c>
      <c r="E3004" t="s">
        <v>236</v>
      </c>
      <c r="F3004">
        <v>2500000</v>
      </c>
      <c r="G3004" t="s">
        <v>10808</v>
      </c>
      <c r="H3004" t="s">
        <v>10810</v>
      </c>
      <c r="I3004" t="s">
        <v>10811</v>
      </c>
      <c r="J3004" t="s">
        <v>10812</v>
      </c>
      <c r="K3004" t="s">
        <v>37</v>
      </c>
      <c r="L3004" t="s">
        <v>53</v>
      </c>
      <c r="M3004" t="s">
        <v>54</v>
      </c>
      <c r="N3004" t="s">
        <v>95</v>
      </c>
      <c r="O3004" t="s">
        <v>96</v>
      </c>
      <c r="P3004" s="1">
        <v>41278</v>
      </c>
      <c r="Q3004" t="s">
        <v>53</v>
      </c>
      <c r="R3004" t="s">
        <v>56</v>
      </c>
      <c r="S3004" t="s">
        <v>41</v>
      </c>
      <c r="T3004" t="s">
        <v>9627</v>
      </c>
      <c r="U3004" t="s">
        <v>9627</v>
      </c>
      <c r="V3004">
        <v>0</v>
      </c>
      <c r="W3004">
        <v>0</v>
      </c>
      <c r="X3004">
        <v>0</v>
      </c>
      <c r="Y3004">
        <v>0</v>
      </c>
      <c r="Z3004">
        <v>0</v>
      </c>
      <c r="AA3004">
        <v>1</v>
      </c>
      <c r="AB3004">
        <v>0</v>
      </c>
      <c r="AC3004">
        <v>0</v>
      </c>
      <c r="AD3004">
        <v>0</v>
      </c>
    </row>
    <row r="3005" spans="1:30" hidden="1" x14ac:dyDescent="0.3">
      <c r="A3005" t="s">
        <v>10808</v>
      </c>
      <c r="B3005" t="s">
        <v>10815</v>
      </c>
      <c r="C3005" t="s">
        <v>32</v>
      </c>
      <c r="D3005" t="s">
        <v>33</v>
      </c>
      <c r="E3005" t="s">
        <v>10816</v>
      </c>
      <c r="F3005">
        <v>11000000</v>
      </c>
      <c r="G3005" t="s">
        <v>10808</v>
      </c>
      <c r="H3005" t="s">
        <v>10810</v>
      </c>
      <c r="I3005" t="s">
        <v>10811</v>
      </c>
      <c r="J3005" t="s">
        <v>10812</v>
      </c>
      <c r="K3005" t="s">
        <v>37</v>
      </c>
      <c r="L3005" t="s">
        <v>53</v>
      </c>
      <c r="M3005" t="s">
        <v>54</v>
      </c>
      <c r="N3005" t="s">
        <v>95</v>
      </c>
      <c r="O3005" t="s">
        <v>96</v>
      </c>
      <c r="P3005" s="1">
        <v>41278</v>
      </c>
      <c r="Q3005" t="s">
        <v>53</v>
      </c>
      <c r="R3005" t="s">
        <v>56</v>
      </c>
      <c r="S3005" t="s">
        <v>41</v>
      </c>
      <c r="T3005" t="s">
        <v>9627</v>
      </c>
      <c r="U3005" t="s">
        <v>9627</v>
      </c>
      <c r="V3005">
        <v>0</v>
      </c>
      <c r="W3005">
        <v>0</v>
      </c>
      <c r="X3005">
        <v>0</v>
      </c>
      <c r="Y3005">
        <v>0</v>
      </c>
      <c r="Z3005">
        <v>0</v>
      </c>
      <c r="AA3005">
        <v>1</v>
      </c>
      <c r="AB3005">
        <v>0</v>
      </c>
      <c r="AC3005">
        <v>0</v>
      </c>
      <c r="AD3005">
        <v>0</v>
      </c>
    </row>
    <row r="3006" spans="1:30" hidden="1" x14ac:dyDescent="0.3">
      <c r="A3006" t="s">
        <v>10817</v>
      </c>
      <c r="B3006" t="s">
        <v>10818</v>
      </c>
      <c r="C3006" t="s">
        <v>32</v>
      </c>
      <c r="E3006" s="1">
        <v>40848</v>
      </c>
      <c r="F3006">
        <v>600600</v>
      </c>
      <c r="G3006" t="s">
        <v>10817</v>
      </c>
      <c r="H3006" t="s">
        <v>10819</v>
      </c>
      <c r="I3006" t="s">
        <v>10820</v>
      </c>
      <c r="J3006" t="s">
        <v>9627</v>
      </c>
      <c r="K3006" t="s">
        <v>37</v>
      </c>
      <c r="L3006" t="s">
        <v>53</v>
      </c>
      <c r="M3006" t="s">
        <v>10821</v>
      </c>
      <c r="N3006" t="s">
        <v>10822</v>
      </c>
      <c r="O3006" t="s">
        <v>10822</v>
      </c>
      <c r="P3006" s="1">
        <v>36526</v>
      </c>
      <c r="Q3006" t="s">
        <v>53</v>
      </c>
      <c r="R3006" t="s">
        <v>56</v>
      </c>
      <c r="S3006" t="s">
        <v>41</v>
      </c>
      <c r="T3006" t="s">
        <v>9627</v>
      </c>
      <c r="U3006" t="s">
        <v>9627</v>
      </c>
      <c r="V3006">
        <v>0</v>
      </c>
      <c r="W3006">
        <v>0</v>
      </c>
      <c r="X3006">
        <v>0</v>
      </c>
      <c r="Y3006">
        <v>0</v>
      </c>
      <c r="Z3006">
        <v>0</v>
      </c>
      <c r="AA3006">
        <v>1</v>
      </c>
      <c r="AB3006">
        <v>0</v>
      </c>
      <c r="AC3006">
        <v>0</v>
      </c>
      <c r="AD3006">
        <v>0</v>
      </c>
    </row>
    <row r="3007" spans="1:30" hidden="1" x14ac:dyDescent="0.3">
      <c r="A3007" t="s">
        <v>10817</v>
      </c>
      <c r="B3007" t="s">
        <v>10823</v>
      </c>
      <c r="C3007" t="s">
        <v>32</v>
      </c>
      <c r="D3007" t="s">
        <v>322</v>
      </c>
      <c r="E3007" s="1">
        <v>38880</v>
      </c>
      <c r="F3007">
        <v>5450000</v>
      </c>
      <c r="G3007" t="s">
        <v>10817</v>
      </c>
      <c r="H3007" t="s">
        <v>10819</v>
      </c>
      <c r="I3007" t="s">
        <v>10820</v>
      </c>
      <c r="J3007" t="s">
        <v>9627</v>
      </c>
      <c r="K3007" t="s">
        <v>37</v>
      </c>
      <c r="L3007" t="s">
        <v>53</v>
      </c>
      <c r="M3007" t="s">
        <v>10821</v>
      </c>
      <c r="N3007" t="s">
        <v>10822</v>
      </c>
      <c r="O3007" t="s">
        <v>10822</v>
      </c>
      <c r="P3007" s="1">
        <v>36526</v>
      </c>
      <c r="Q3007" t="s">
        <v>53</v>
      </c>
      <c r="R3007" t="s">
        <v>56</v>
      </c>
      <c r="S3007" t="s">
        <v>41</v>
      </c>
      <c r="T3007" t="s">
        <v>9627</v>
      </c>
      <c r="U3007" t="s">
        <v>9627</v>
      </c>
      <c r="V3007">
        <v>0</v>
      </c>
      <c r="W3007">
        <v>0</v>
      </c>
      <c r="X3007">
        <v>0</v>
      </c>
      <c r="Y3007">
        <v>0</v>
      </c>
      <c r="Z3007">
        <v>0</v>
      </c>
      <c r="AA3007">
        <v>1</v>
      </c>
      <c r="AB3007">
        <v>0</v>
      </c>
      <c r="AC3007">
        <v>0</v>
      </c>
      <c r="AD3007">
        <v>0</v>
      </c>
    </row>
    <row r="3008" spans="1:30" hidden="1" x14ac:dyDescent="0.3">
      <c r="A3008" t="s">
        <v>10824</v>
      </c>
      <c r="B3008" t="s">
        <v>10825</v>
      </c>
      <c r="C3008" t="s">
        <v>32</v>
      </c>
      <c r="E3008" t="s">
        <v>10826</v>
      </c>
      <c r="F3008">
        <v>1250000</v>
      </c>
      <c r="G3008" t="s">
        <v>10824</v>
      </c>
      <c r="H3008" t="s">
        <v>10827</v>
      </c>
      <c r="I3008" t="s">
        <v>10828</v>
      </c>
      <c r="J3008" t="s">
        <v>9627</v>
      </c>
      <c r="K3008" t="s">
        <v>72</v>
      </c>
      <c r="L3008" t="s">
        <v>53</v>
      </c>
      <c r="M3008" t="s">
        <v>222</v>
      </c>
      <c r="N3008" t="s">
        <v>223</v>
      </c>
      <c r="O3008" t="s">
        <v>6111</v>
      </c>
      <c r="P3008" s="1">
        <v>37257</v>
      </c>
      <c r="Q3008" t="s">
        <v>53</v>
      </c>
      <c r="R3008" t="s">
        <v>56</v>
      </c>
      <c r="S3008" t="s">
        <v>41</v>
      </c>
      <c r="T3008" t="s">
        <v>9627</v>
      </c>
      <c r="U3008" t="s">
        <v>9627</v>
      </c>
      <c r="V3008">
        <v>0</v>
      </c>
      <c r="W3008">
        <v>0</v>
      </c>
      <c r="X3008">
        <v>0</v>
      </c>
      <c r="Y3008">
        <v>0</v>
      </c>
      <c r="Z3008">
        <v>0</v>
      </c>
      <c r="AA3008">
        <v>1</v>
      </c>
      <c r="AB3008">
        <v>0</v>
      </c>
      <c r="AC3008">
        <v>0</v>
      </c>
      <c r="AD3008">
        <v>0</v>
      </c>
    </row>
    <row r="3009" spans="1:30" hidden="1" x14ac:dyDescent="0.3">
      <c r="A3009" t="s">
        <v>10829</v>
      </c>
      <c r="B3009" t="s">
        <v>10830</v>
      </c>
      <c r="C3009" t="s">
        <v>32</v>
      </c>
      <c r="E3009" t="s">
        <v>4181</v>
      </c>
      <c r="F3009">
        <v>505000</v>
      </c>
      <c r="G3009" t="s">
        <v>10829</v>
      </c>
      <c r="H3009" t="s">
        <v>10831</v>
      </c>
      <c r="I3009" t="s">
        <v>10832</v>
      </c>
      <c r="J3009" t="s">
        <v>9627</v>
      </c>
      <c r="K3009" t="s">
        <v>37</v>
      </c>
      <c r="L3009" t="s">
        <v>53</v>
      </c>
      <c r="M3009" t="s">
        <v>747</v>
      </c>
      <c r="N3009" t="s">
        <v>748</v>
      </c>
      <c r="O3009" t="s">
        <v>8402</v>
      </c>
      <c r="P3009" s="1">
        <v>40544</v>
      </c>
      <c r="Q3009" t="s">
        <v>53</v>
      </c>
      <c r="R3009" t="s">
        <v>56</v>
      </c>
      <c r="S3009" t="s">
        <v>41</v>
      </c>
      <c r="T3009" t="s">
        <v>9627</v>
      </c>
      <c r="U3009" t="s">
        <v>9627</v>
      </c>
      <c r="V3009">
        <v>0</v>
      </c>
      <c r="W3009">
        <v>0</v>
      </c>
      <c r="X3009">
        <v>0</v>
      </c>
      <c r="Y3009">
        <v>0</v>
      </c>
      <c r="Z3009">
        <v>0</v>
      </c>
      <c r="AA3009">
        <v>1</v>
      </c>
      <c r="AB3009">
        <v>0</v>
      </c>
      <c r="AC3009">
        <v>0</v>
      </c>
      <c r="AD3009">
        <v>0</v>
      </c>
    </row>
    <row r="3010" spans="1:30" hidden="1" x14ac:dyDescent="0.3">
      <c r="A3010" t="s">
        <v>10829</v>
      </c>
      <c r="B3010" t="s">
        <v>10833</v>
      </c>
      <c r="C3010" t="s">
        <v>32</v>
      </c>
      <c r="E3010" t="s">
        <v>2497</v>
      </c>
      <c r="F3010">
        <v>140000</v>
      </c>
      <c r="G3010" t="s">
        <v>10829</v>
      </c>
      <c r="H3010" t="s">
        <v>10831</v>
      </c>
      <c r="I3010" t="s">
        <v>10832</v>
      </c>
      <c r="J3010" t="s">
        <v>9627</v>
      </c>
      <c r="K3010" t="s">
        <v>37</v>
      </c>
      <c r="L3010" t="s">
        <v>53</v>
      </c>
      <c r="M3010" t="s">
        <v>747</v>
      </c>
      <c r="N3010" t="s">
        <v>748</v>
      </c>
      <c r="O3010" t="s">
        <v>8402</v>
      </c>
      <c r="P3010" s="1">
        <v>40544</v>
      </c>
      <c r="Q3010" t="s">
        <v>53</v>
      </c>
      <c r="R3010" t="s">
        <v>56</v>
      </c>
      <c r="S3010" t="s">
        <v>41</v>
      </c>
      <c r="T3010" t="s">
        <v>9627</v>
      </c>
      <c r="U3010" t="s">
        <v>9627</v>
      </c>
      <c r="V3010">
        <v>0</v>
      </c>
      <c r="W3010">
        <v>0</v>
      </c>
      <c r="X3010">
        <v>0</v>
      </c>
      <c r="Y3010">
        <v>0</v>
      </c>
      <c r="Z3010">
        <v>0</v>
      </c>
      <c r="AA3010">
        <v>1</v>
      </c>
      <c r="AB3010">
        <v>0</v>
      </c>
      <c r="AC3010">
        <v>0</v>
      </c>
      <c r="AD3010">
        <v>0</v>
      </c>
    </row>
    <row r="3011" spans="1:30" hidden="1" x14ac:dyDescent="0.3">
      <c r="A3011" t="s">
        <v>10834</v>
      </c>
      <c r="B3011" t="s">
        <v>10835</v>
      </c>
      <c r="C3011" t="s">
        <v>32</v>
      </c>
      <c r="E3011" t="s">
        <v>10836</v>
      </c>
      <c r="F3011">
        <v>6000000</v>
      </c>
      <c r="G3011" t="s">
        <v>10834</v>
      </c>
      <c r="H3011" t="s">
        <v>10837</v>
      </c>
      <c r="I3011" t="s">
        <v>10838</v>
      </c>
      <c r="J3011" t="s">
        <v>9627</v>
      </c>
      <c r="K3011" t="s">
        <v>37</v>
      </c>
      <c r="L3011" t="s">
        <v>53</v>
      </c>
      <c r="M3011" t="s">
        <v>54</v>
      </c>
      <c r="N3011" t="s">
        <v>55</v>
      </c>
      <c r="O3011" t="s">
        <v>55</v>
      </c>
      <c r="Q3011" t="s">
        <v>53</v>
      </c>
      <c r="R3011" t="s">
        <v>56</v>
      </c>
      <c r="S3011" t="s">
        <v>41</v>
      </c>
      <c r="T3011" t="s">
        <v>9627</v>
      </c>
      <c r="U3011" t="s">
        <v>9627</v>
      </c>
      <c r="V3011">
        <v>0</v>
      </c>
      <c r="W3011">
        <v>0</v>
      </c>
      <c r="X3011">
        <v>0</v>
      </c>
      <c r="Y3011">
        <v>0</v>
      </c>
      <c r="Z3011">
        <v>0</v>
      </c>
      <c r="AA3011">
        <v>1</v>
      </c>
      <c r="AB3011">
        <v>0</v>
      </c>
      <c r="AC3011">
        <v>0</v>
      </c>
      <c r="AD3011">
        <v>0</v>
      </c>
    </row>
    <row r="3012" spans="1:30" hidden="1" x14ac:dyDescent="0.3">
      <c r="A3012" t="s">
        <v>10839</v>
      </c>
      <c r="B3012" t="s">
        <v>10840</v>
      </c>
      <c r="C3012" t="s">
        <v>32</v>
      </c>
      <c r="E3012" t="s">
        <v>8399</v>
      </c>
      <c r="F3012">
        <v>2000</v>
      </c>
      <c r="G3012" t="s">
        <v>10839</v>
      </c>
      <c r="H3012" t="s">
        <v>10841</v>
      </c>
      <c r="I3012" t="s">
        <v>10842</v>
      </c>
      <c r="J3012" t="s">
        <v>9627</v>
      </c>
      <c r="K3012" t="s">
        <v>109</v>
      </c>
      <c r="L3012" t="s">
        <v>53</v>
      </c>
      <c r="M3012" t="s">
        <v>774</v>
      </c>
      <c r="N3012" t="s">
        <v>775</v>
      </c>
      <c r="O3012" t="s">
        <v>775</v>
      </c>
      <c r="P3012" t="s">
        <v>6225</v>
      </c>
      <c r="Q3012" t="s">
        <v>53</v>
      </c>
      <c r="R3012" t="s">
        <v>56</v>
      </c>
      <c r="S3012" t="s">
        <v>41</v>
      </c>
      <c r="T3012" t="s">
        <v>9627</v>
      </c>
      <c r="U3012" t="s">
        <v>9627</v>
      </c>
      <c r="V3012">
        <v>0</v>
      </c>
      <c r="W3012">
        <v>0</v>
      </c>
      <c r="X3012">
        <v>0</v>
      </c>
      <c r="Y3012">
        <v>0</v>
      </c>
      <c r="Z3012">
        <v>0</v>
      </c>
      <c r="AA3012">
        <v>1</v>
      </c>
      <c r="AB3012">
        <v>0</v>
      </c>
      <c r="AC3012">
        <v>0</v>
      </c>
      <c r="AD3012">
        <v>0</v>
      </c>
    </row>
    <row r="3013" spans="1:30" hidden="1" x14ac:dyDescent="0.3">
      <c r="A3013" t="s">
        <v>10843</v>
      </c>
      <c r="B3013" t="s">
        <v>10844</v>
      </c>
      <c r="C3013" t="s">
        <v>32</v>
      </c>
      <c r="D3013" t="s">
        <v>50</v>
      </c>
      <c r="E3013" s="1">
        <v>41398</v>
      </c>
      <c r="F3013">
        <v>1030000</v>
      </c>
      <c r="G3013" t="s">
        <v>10843</v>
      </c>
      <c r="H3013" t="s">
        <v>10845</v>
      </c>
      <c r="I3013" t="s">
        <v>10846</v>
      </c>
      <c r="J3013" t="s">
        <v>10847</v>
      </c>
      <c r="K3013" t="s">
        <v>37</v>
      </c>
      <c r="L3013" t="s">
        <v>53</v>
      </c>
      <c r="M3013" t="s">
        <v>3622</v>
      </c>
      <c r="N3013" t="s">
        <v>7554</v>
      </c>
      <c r="O3013" t="s">
        <v>7554</v>
      </c>
      <c r="P3013" s="1">
        <v>39814</v>
      </c>
      <c r="Q3013" t="s">
        <v>53</v>
      </c>
      <c r="R3013" t="s">
        <v>56</v>
      </c>
      <c r="S3013" t="s">
        <v>41</v>
      </c>
      <c r="T3013" t="s">
        <v>9627</v>
      </c>
      <c r="U3013" t="s">
        <v>9627</v>
      </c>
      <c r="V3013">
        <v>0</v>
      </c>
      <c r="W3013">
        <v>0</v>
      </c>
      <c r="X3013">
        <v>0</v>
      </c>
      <c r="Y3013">
        <v>0</v>
      </c>
      <c r="Z3013">
        <v>0</v>
      </c>
      <c r="AA3013">
        <v>1</v>
      </c>
      <c r="AB3013">
        <v>0</v>
      </c>
      <c r="AC3013">
        <v>0</v>
      </c>
      <c r="AD3013">
        <v>0</v>
      </c>
    </row>
    <row r="3014" spans="1:30" hidden="1" x14ac:dyDescent="0.3">
      <c r="A3014" t="s">
        <v>10848</v>
      </c>
      <c r="B3014" t="s">
        <v>10849</v>
      </c>
      <c r="C3014" t="s">
        <v>32</v>
      </c>
      <c r="E3014" t="s">
        <v>3276</v>
      </c>
      <c r="F3014">
        <v>25000000</v>
      </c>
      <c r="G3014" t="s">
        <v>10848</v>
      </c>
      <c r="H3014" t="s">
        <v>10850</v>
      </c>
      <c r="I3014" t="s">
        <v>10851</v>
      </c>
      <c r="J3014" t="s">
        <v>9627</v>
      </c>
      <c r="K3014" t="s">
        <v>37</v>
      </c>
      <c r="L3014" t="s">
        <v>53</v>
      </c>
      <c r="M3014" t="s">
        <v>54</v>
      </c>
      <c r="N3014" t="s">
        <v>55</v>
      </c>
      <c r="O3014" t="s">
        <v>55</v>
      </c>
      <c r="P3014" s="1">
        <v>38353</v>
      </c>
      <c r="Q3014" t="s">
        <v>53</v>
      </c>
      <c r="R3014" t="s">
        <v>56</v>
      </c>
      <c r="S3014" t="s">
        <v>41</v>
      </c>
      <c r="T3014" t="s">
        <v>9627</v>
      </c>
      <c r="U3014" t="s">
        <v>9627</v>
      </c>
      <c r="V3014">
        <v>0</v>
      </c>
      <c r="W3014">
        <v>0</v>
      </c>
      <c r="X3014">
        <v>0</v>
      </c>
      <c r="Y3014">
        <v>0</v>
      </c>
      <c r="Z3014">
        <v>0</v>
      </c>
      <c r="AA3014">
        <v>1</v>
      </c>
      <c r="AB3014">
        <v>0</v>
      </c>
      <c r="AC3014">
        <v>0</v>
      </c>
      <c r="AD3014">
        <v>0</v>
      </c>
    </row>
    <row r="3015" spans="1:30" hidden="1" x14ac:dyDescent="0.3">
      <c r="A3015" t="s">
        <v>10848</v>
      </c>
      <c r="B3015" t="s">
        <v>10852</v>
      </c>
      <c r="C3015" t="s">
        <v>32</v>
      </c>
      <c r="D3015" t="s">
        <v>322</v>
      </c>
      <c r="E3015" t="s">
        <v>879</v>
      </c>
      <c r="F3015">
        <v>60000000</v>
      </c>
      <c r="G3015" t="s">
        <v>10848</v>
      </c>
      <c r="H3015" t="s">
        <v>10850</v>
      </c>
      <c r="I3015" t="s">
        <v>10851</v>
      </c>
      <c r="J3015" t="s">
        <v>9627</v>
      </c>
      <c r="K3015" t="s">
        <v>37</v>
      </c>
      <c r="L3015" t="s">
        <v>53</v>
      </c>
      <c r="M3015" t="s">
        <v>54</v>
      </c>
      <c r="N3015" t="s">
        <v>55</v>
      </c>
      <c r="O3015" t="s">
        <v>55</v>
      </c>
      <c r="P3015" s="1">
        <v>38353</v>
      </c>
      <c r="Q3015" t="s">
        <v>53</v>
      </c>
      <c r="R3015" t="s">
        <v>56</v>
      </c>
      <c r="S3015" t="s">
        <v>41</v>
      </c>
      <c r="T3015" t="s">
        <v>9627</v>
      </c>
      <c r="U3015" t="s">
        <v>9627</v>
      </c>
      <c r="V3015">
        <v>0</v>
      </c>
      <c r="W3015">
        <v>0</v>
      </c>
      <c r="X3015">
        <v>0</v>
      </c>
      <c r="Y3015">
        <v>0</v>
      </c>
      <c r="Z3015">
        <v>0</v>
      </c>
      <c r="AA3015">
        <v>1</v>
      </c>
      <c r="AB3015">
        <v>0</v>
      </c>
      <c r="AC3015">
        <v>0</v>
      </c>
      <c r="AD3015">
        <v>0</v>
      </c>
    </row>
    <row r="3016" spans="1:30" hidden="1" x14ac:dyDescent="0.3">
      <c r="A3016" t="s">
        <v>10853</v>
      </c>
      <c r="B3016" t="s">
        <v>10854</v>
      </c>
      <c r="C3016" t="s">
        <v>32</v>
      </c>
      <c r="E3016" t="s">
        <v>10855</v>
      </c>
      <c r="F3016">
        <v>1220000</v>
      </c>
      <c r="G3016" t="s">
        <v>10853</v>
      </c>
      <c r="H3016" t="s">
        <v>10856</v>
      </c>
      <c r="J3016" t="s">
        <v>9627</v>
      </c>
      <c r="K3016" t="s">
        <v>37</v>
      </c>
      <c r="L3016" t="s">
        <v>53</v>
      </c>
      <c r="M3016" t="s">
        <v>679</v>
      </c>
      <c r="N3016" t="s">
        <v>789</v>
      </c>
      <c r="O3016" t="s">
        <v>789</v>
      </c>
      <c r="P3016" s="1">
        <v>37622</v>
      </c>
      <c r="Q3016" t="s">
        <v>53</v>
      </c>
      <c r="R3016" t="s">
        <v>56</v>
      </c>
      <c r="S3016" t="s">
        <v>41</v>
      </c>
      <c r="T3016" t="s">
        <v>9627</v>
      </c>
      <c r="U3016" t="s">
        <v>9627</v>
      </c>
      <c r="V3016">
        <v>0</v>
      </c>
      <c r="W3016">
        <v>0</v>
      </c>
      <c r="X3016">
        <v>0</v>
      </c>
      <c r="Y3016">
        <v>0</v>
      </c>
      <c r="Z3016">
        <v>0</v>
      </c>
      <c r="AA3016">
        <v>1</v>
      </c>
      <c r="AB3016">
        <v>0</v>
      </c>
      <c r="AC3016">
        <v>0</v>
      </c>
      <c r="AD3016">
        <v>0</v>
      </c>
    </row>
    <row r="3017" spans="1:30" hidden="1" x14ac:dyDescent="0.3">
      <c r="A3017" t="s">
        <v>10857</v>
      </c>
      <c r="B3017" t="s">
        <v>10858</v>
      </c>
      <c r="C3017" t="s">
        <v>32</v>
      </c>
      <c r="E3017" t="s">
        <v>3614</v>
      </c>
      <c r="F3017">
        <v>15000000</v>
      </c>
      <c r="G3017" t="s">
        <v>10857</v>
      </c>
      <c r="H3017" t="s">
        <v>10859</v>
      </c>
      <c r="I3017" t="s">
        <v>10860</v>
      </c>
      <c r="J3017" t="s">
        <v>9627</v>
      </c>
      <c r="K3017" t="s">
        <v>37</v>
      </c>
      <c r="L3017" t="s">
        <v>53</v>
      </c>
      <c r="M3017" t="s">
        <v>2823</v>
      </c>
      <c r="N3017" t="s">
        <v>6060</v>
      </c>
      <c r="O3017" t="s">
        <v>10861</v>
      </c>
      <c r="Q3017" t="s">
        <v>53</v>
      </c>
      <c r="R3017" t="s">
        <v>56</v>
      </c>
      <c r="S3017" t="s">
        <v>41</v>
      </c>
      <c r="T3017" t="s">
        <v>9627</v>
      </c>
      <c r="U3017" t="s">
        <v>9627</v>
      </c>
      <c r="V3017">
        <v>0</v>
      </c>
      <c r="W3017">
        <v>0</v>
      </c>
      <c r="X3017">
        <v>0</v>
      </c>
      <c r="Y3017">
        <v>0</v>
      </c>
      <c r="Z3017">
        <v>0</v>
      </c>
      <c r="AA3017">
        <v>1</v>
      </c>
      <c r="AB3017">
        <v>0</v>
      </c>
      <c r="AC3017">
        <v>0</v>
      </c>
      <c r="AD3017">
        <v>0</v>
      </c>
    </row>
    <row r="3018" spans="1:30" hidden="1" x14ac:dyDescent="0.3">
      <c r="A3018" t="s">
        <v>10857</v>
      </c>
      <c r="B3018" t="s">
        <v>10862</v>
      </c>
      <c r="C3018" t="s">
        <v>32</v>
      </c>
      <c r="E3018" t="s">
        <v>10863</v>
      </c>
      <c r="F3018">
        <v>700000</v>
      </c>
      <c r="G3018" t="s">
        <v>10857</v>
      </c>
      <c r="H3018" t="s">
        <v>10859</v>
      </c>
      <c r="I3018" t="s">
        <v>10860</v>
      </c>
      <c r="J3018" t="s">
        <v>9627</v>
      </c>
      <c r="K3018" t="s">
        <v>37</v>
      </c>
      <c r="L3018" t="s">
        <v>53</v>
      </c>
      <c r="M3018" t="s">
        <v>2823</v>
      </c>
      <c r="N3018" t="s">
        <v>6060</v>
      </c>
      <c r="O3018" t="s">
        <v>10861</v>
      </c>
      <c r="Q3018" t="s">
        <v>53</v>
      </c>
      <c r="R3018" t="s">
        <v>56</v>
      </c>
      <c r="S3018" t="s">
        <v>41</v>
      </c>
      <c r="T3018" t="s">
        <v>9627</v>
      </c>
      <c r="U3018" t="s">
        <v>9627</v>
      </c>
      <c r="V3018">
        <v>0</v>
      </c>
      <c r="W3018">
        <v>0</v>
      </c>
      <c r="X3018">
        <v>0</v>
      </c>
      <c r="Y3018">
        <v>0</v>
      </c>
      <c r="Z3018">
        <v>0</v>
      </c>
      <c r="AA3018">
        <v>1</v>
      </c>
      <c r="AB3018">
        <v>0</v>
      </c>
      <c r="AC3018">
        <v>0</v>
      </c>
      <c r="AD3018">
        <v>0</v>
      </c>
    </row>
    <row r="3019" spans="1:30" hidden="1" x14ac:dyDescent="0.3">
      <c r="A3019" t="s">
        <v>10857</v>
      </c>
      <c r="B3019" t="s">
        <v>10864</v>
      </c>
      <c r="C3019" t="s">
        <v>32</v>
      </c>
      <c r="E3019" t="s">
        <v>1829</v>
      </c>
      <c r="F3019">
        <v>4250000</v>
      </c>
      <c r="G3019" t="s">
        <v>10857</v>
      </c>
      <c r="H3019" t="s">
        <v>10859</v>
      </c>
      <c r="I3019" t="s">
        <v>10860</v>
      </c>
      <c r="J3019" t="s">
        <v>9627</v>
      </c>
      <c r="K3019" t="s">
        <v>37</v>
      </c>
      <c r="L3019" t="s">
        <v>53</v>
      </c>
      <c r="M3019" t="s">
        <v>2823</v>
      </c>
      <c r="N3019" t="s">
        <v>6060</v>
      </c>
      <c r="O3019" t="s">
        <v>10861</v>
      </c>
      <c r="Q3019" t="s">
        <v>53</v>
      </c>
      <c r="R3019" t="s">
        <v>56</v>
      </c>
      <c r="S3019" t="s">
        <v>41</v>
      </c>
      <c r="T3019" t="s">
        <v>9627</v>
      </c>
      <c r="U3019" t="s">
        <v>9627</v>
      </c>
      <c r="V3019">
        <v>0</v>
      </c>
      <c r="W3019">
        <v>0</v>
      </c>
      <c r="X3019">
        <v>0</v>
      </c>
      <c r="Y3019">
        <v>0</v>
      </c>
      <c r="Z3019">
        <v>0</v>
      </c>
      <c r="AA3019">
        <v>1</v>
      </c>
      <c r="AB3019">
        <v>0</v>
      </c>
      <c r="AC3019">
        <v>0</v>
      </c>
      <c r="AD3019">
        <v>0</v>
      </c>
    </row>
    <row r="3020" spans="1:30" hidden="1" x14ac:dyDescent="0.3">
      <c r="A3020" t="s">
        <v>10865</v>
      </c>
      <c r="B3020" t="s">
        <v>10866</v>
      </c>
      <c r="C3020" t="s">
        <v>32</v>
      </c>
      <c r="E3020" s="1">
        <v>42349</v>
      </c>
      <c r="F3020">
        <v>212500</v>
      </c>
      <c r="G3020" t="s">
        <v>10865</v>
      </c>
      <c r="H3020" t="s">
        <v>10867</v>
      </c>
      <c r="I3020" t="s">
        <v>10868</v>
      </c>
      <c r="J3020" t="s">
        <v>10869</v>
      </c>
      <c r="K3020" t="s">
        <v>37</v>
      </c>
      <c r="L3020" t="s">
        <v>53</v>
      </c>
      <c r="M3020" t="s">
        <v>123</v>
      </c>
      <c r="N3020" t="s">
        <v>124</v>
      </c>
      <c r="O3020" t="s">
        <v>1407</v>
      </c>
      <c r="P3020" s="1">
        <v>40544</v>
      </c>
      <c r="Q3020" t="s">
        <v>53</v>
      </c>
      <c r="R3020" t="s">
        <v>56</v>
      </c>
      <c r="S3020" t="s">
        <v>41</v>
      </c>
      <c r="T3020" t="s">
        <v>9627</v>
      </c>
      <c r="U3020" t="s">
        <v>9627</v>
      </c>
      <c r="V3020">
        <v>0</v>
      </c>
      <c r="W3020">
        <v>0</v>
      </c>
      <c r="X3020">
        <v>0</v>
      </c>
      <c r="Y3020">
        <v>0</v>
      </c>
      <c r="Z3020">
        <v>0</v>
      </c>
      <c r="AA3020">
        <v>1</v>
      </c>
      <c r="AB3020">
        <v>0</v>
      </c>
      <c r="AC3020">
        <v>0</v>
      </c>
      <c r="AD3020">
        <v>0</v>
      </c>
    </row>
    <row r="3021" spans="1:30" hidden="1" x14ac:dyDescent="0.3">
      <c r="A3021" t="s">
        <v>10865</v>
      </c>
      <c r="B3021" t="s">
        <v>10870</v>
      </c>
      <c r="C3021" t="s">
        <v>32</v>
      </c>
      <c r="E3021" s="1">
        <v>41793</v>
      </c>
      <c r="F3021">
        <v>877294</v>
      </c>
      <c r="G3021" t="s">
        <v>10865</v>
      </c>
      <c r="H3021" t="s">
        <v>10867</v>
      </c>
      <c r="I3021" t="s">
        <v>10868</v>
      </c>
      <c r="J3021" t="s">
        <v>10869</v>
      </c>
      <c r="K3021" t="s">
        <v>37</v>
      </c>
      <c r="L3021" t="s">
        <v>53</v>
      </c>
      <c r="M3021" t="s">
        <v>123</v>
      </c>
      <c r="N3021" t="s">
        <v>124</v>
      </c>
      <c r="O3021" t="s">
        <v>1407</v>
      </c>
      <c r="P3021" s="1">
        <v>40544</v>
      </c>
      <c r="Q3021" t="s">
        <v>53</v>
      </c>
      <c r="R3021" t="s">
        <v>56</v>
      </c>
      <c r="S3021" t="s">
        <v>41</v>
      </c>
      <c r="T3021" t="s">
        <v>9627</v>
      </c>
      <c r="U3021" t="s">
        <v>9627</v>
      </c>
      <c r="V3021">
        <v>0</v>
      </c>
      <c r="W3021">
        <v>0</v>
      </c>
      <c r="X3021">
        <v>0</v>
      </c>
      <c r="Y3021">
        <v>0</v>
      </c>
      <c r="Z3021">
        <v>0</v>
      </c>
      <c r="AA3021">
        <v>1</v>
      </c>
      <c r="AB3021">
        <v>0</v>
      </c>
      <c r="AC3021">
        <v>0</v>
      </c>
      <c r="AD3021">
        <v>0</v>
      </c>
    </row>
    <row r="3022" spans="1:30" hidden="1" x14ac:dyDescent="0.3">
      <c r="A3022" t="s">
        <v>10871</v>
      </c>
      <c r="B3022" t="s">
        <v>10872</v>
      </c>
      <c r="C3022" t="s">
        <v>32</v>
      </c>
      <c r="E3022" s="1">
        <v>39544</v>
      </c>
      <c r="F3022">
        <v>4250000</v>
      </c>
      <c r="G3022" t="s">
        <v>10871</v>
      </c>
      <c r="H3022" t="s">
        <v>10873</v>
      </c>
      <c r="I3022" t="s">
        <v>10874</v>
      </c>
      <c r="J3022" t="s">
        <v>10226</v>
      </c>
      <c r="K3022" t="s">
        <v>72</v>
      </c>
      <c r="L3022" t="s">
        <v>53</v>
      </c>
      <c r="M3022" t="s">
        <v>222</v>
      </c>
      <c r="N3022" t="s">
        <v>223</v>
      </c>
      <c r="O3022" t="s">
        <v>224</v>
      </c>
      <c r="P3022" s="1">
        <v>34700</v>
      </c>
      <c r="Q3022" t="s">
        <v>53</v>
      </c>
      <c r="R3022" t="s">
        <v>56</v>
      </c>
      <c r="S3022" t="s">
        <v>41</v>
      </c>
      <c r="T3022" t="s">
        <v>9627</v>
      </c>
      <c r="U3022" t="s">
        <v>9627</v>
      </c>
      <c r="V3022">
        <v>0</v>
      </c>
      <c r="W3022">
        <v>0</v>
      </c>
      <c r="X3022">
        <v>0</v>
      </c>
      <c r="Y3022">
        <v>0</v>
      </c>
      <c r="Z3022">
        <v>0</v>
      </c>
      <c r="AA3022">
        <v>1</v>
      </c>
      <c r="AB3022">
        <v>0</v>
      </c>
      <c r="AC3022">
        <v>0</v>
      </c>
      <c r="AD3022">
        <v>0</v>
      </c>
    </row>
    <row r="3023" spans="1:30" hidden="1" x14ac:dyDescent="0.3">
      <c r="A3023" t="s">
        <v>10875</v>
      </c>
      <c r="B3023" t="s">
        <v>10876</v>
      </c>
      <c r="C3023" t="s">
        <v>32</v>
      </c>
      <c r="E3023" t="s">
        <v>673</v>
      </c>
      <c r="F3023">
        <v>39900</v>
      </c>
      <c r="G3023" t="s">
        <v>10875</v>
      </c>
      <c r="H3023" t="s">
        <v>10877</v>
      </c>
      <c r="I3023" t="s">
        <v>10878</v>
      </c>
      <c r="J3023" t="s">
        <v>9627</v>
      </c>
      <c r="K3023" t="s">
        <v>37</v>
      </c>
      <c r="L3023" t="s">
        <v>53</v>
      </c>
      <c r="M3023" t="s">
        <v>202</v>
      </c>
      <c r="N3023" t="s">
        <v>610</v>
      </c>
      <c r="O3023" t="s">
        <v>10879</v>
      </c>
      <c r="Q3023" t="s">
        <v>53</v>
      </c>
      <c r="R3023" t="s">
        <v>56</v>
      </c>
      <c r="S3023" t="s">
        <v>41</v>
      </c>
      <c r="T3023" t="s">
        <v>9627</v>
      </c>
      <c r="U3023" t="s">
        <v>9627</v>
      </c>
      <c r="V3023">
        <v>0</v>
      </c>
      <c r="W3023">
        <v>0</v>
      </c>
      <c r="X3023">
        <v>0</v>
      </c>
      <c r="Y3023">
        <v>0</v>
      </c>
      <c r="Z3023">
        <v>0</v>
      </c>
      <c r="AA3023">
        <v>1</v>
      </c>
      <c r="AB3023">
        <v>0</v>
      </c>
      <c r="AC3023">
        <v>0</v>
      </c>
      <c r="AD3023">
        <v>0</v>
      </c>
    </row>
    <row r="3024" spans="1:30" hidden="1" x14ac:dyDescent="0.3">
      <c r="A3024" t="s">
        <v>10880</v>
      </c>
      <c r="B3024" t="s">
        <v>10881</v>
      </c>
      <c r="C3024" t="s">
        <v>32</v>
      </c>
      <c r="E3024" t="s">
        <v>9941</v>
      </c>
      <c r="F3024">
        <v>4880000</v>
      </c>
      <c r="G3024" t="s">
        <v>10880</v>
      </c>
      <c r="H3024" t="s">
        <v>10882</v>
      </c>
      <c r="I3024" t="s">
        <v>10883</v>
      </c>
      <c r="J3024" t="s">
        <v>9627</v>
      </c>
      <c r="K3024" t="s">
        <v>37</v>
      </c>
      <c r="L3024" t="s">
        <v>53</v>
      </c>
      <c r="M3024" t="s">
        <v>732</v>
      </c>
      <c r="N3024" t="s">
        <v>102</v>
      </c>
      <c r="O3024" t="s">
        <v>4633</v>
      </c>
      <c r="P3024" s="1">
        <v>36892</v>
      </c>
      <c r="Q3024" t="s">
        <v>53</v>
      </c>
      <c r="R3024" t="s">
        <v>56</v>
      </c>
      <c r="S3024" t="s">
        <v>41</v>
      </c>
      <c r="T3024" t="s">
        <v>9627</v>
      </c>
      <c r="U3024" t="s">
        <v>9627</v>
      </c>
      <c r="V3024">
        <v>0</v>
      </c>
      <c r="W3024">
        <v>0</v>
      </c>
      <c r="X3024">
        <v>0</v>
      </c>
      <c r="Y3024">
        <v>0</v>
      </c>
      <c r="Z3024">
        <v>0</v>
      </c>
      <c r="AA3024">
        <v>1</v>
      </c>
      <c r="AB3024">
        <v>0</v>
      </c>
      <c r="AC3024">
        <v>0</v>
      </c>
      <c r="AD3024">
        <v>0</v>
      </c>
    </row>
    <row r="3025" spans="1:30" hidden="1" x14ac:dyDescent="0.3">
      <c r="A3025" t="s">
        <v>10884</v>
      </c>
      <c r="B3025" t="s">
        <v>10885</v>
      </c>
      <c r="C3025" t="s">
        <v>32</v>
      </c>
      <c r="E3025" t="s">
        <v>7192</v>
      </c>
      <c r="F3025">
        <v>50000000</v>
      </c>
      <c r="G3025" t="s">
        <v>10884</v>
      </c>
      <c r="H3025" t="s">
        <v>10886</v>
      </c>
      <c r="I3025" t="s">
        <v>10887</v>
      </c>
      <c r="J3025" t="s">
        <v>9627</v>
      </c>
      <c r="K3025" t="s">
        <v>37</v>
      </c>
      <c r="L3025" t="s">
        <v>53</v>
      </c>
      <c r="M3025" t="s">
        <v>717</v>
      </c>
      <c r="N3025" t="s">
        <v>1531</v>
      </c>
      <c r="O3025" t="s">
        <v>1531</v>
      </c>
      <c r="Q3025" t="s">
        <v>53</v>
      </c>
      <c r="R3025" t="s">
        <v>56</v>
      </c>
      <c r="S3025" t="s">
        <v>41</v>
      </c>
      <c r="T3025" t="s">
        <v>9627</v>
      </c>
      <c r="U3025" t="s">
        <v>9627</v>
      </c>
      <c r="V3025">
        <v>0</v>
      </c>
      <c r="W3025">
        <v>0</v>
      </c>
      <c r="X3025">
        <v>0</v>
      </c>
      <c r="Y3025">
        <v>0</v>
      </c>
      <c r="Z3025">
        <v>0</v>
      </c>
      <c r="AA3025">
        <v>1</v>
      </c>
      <c r="AB3025">
        <v>0</v>
      </c>
      <c r="AC3025">
        <v>0</v>
      </c>
      <c r="AD3025">
        <v>0</v>
      </c>
    </row>
    <row r="3026" spans="1:30" hidden="1" x14ac:dyDescent="0.3">
      <c r="A3026" t="s">
        <v>10888</v>
      </c>
      <c r="B3026" t="s">
        <v>10889</v>
      </c>
      <c r="C3026" t="s">
        <v>32</v>
      </c>
      <c r="E3026" s="1">
        <v>41494</v>
      </c>
      <c r="F3026">
        <v>13504564</v>
      </c>
      <c r="G3026" t="s">
        <v>10888</v>
      </c>
      <c r="H3026" t="s">
        <v>10890</v>
      </c>
      <c r="I3026" t="s">
        <v>10891</v>
      </c>
      <c r="J3026" t="s">
        <v>9627</v>
      </c>
      <c r="K3026" t="s">
        <v>109</v>
      </c>
      <c r="L3026" t="s">
        <v>53</v>
      </c>
      <c r="M3026" t="s">
        <v>73</v>
      </c>
      <c r="N3026" t="s">
        <v>74</v>
      </c>
      <c r="O3026" t="s">
        <v>75</v>
      </c>
      <c r="Q3026" t="s">
        <v>53</v>
      </c>
      <c r="R3026" t="s">
        <v>56</v>
      </c>
      <c r="S3026" t="s">
        <v>41</v>
      </c>
      <c r="T3026" t="s">
        <v>9627</v>
      </c>
      <c r="U3026" t="s">
        <v>9627</v>
      </c>
      <c r="V3026">
        <v>0</v>
      </c>
      <c r="W3026">
        <v>0</v>
      </c>
      <c r="X3026">
        <v>0</v>
      </c>
      <c r="Y3026">
        <v>0</v>
      </c>
      <c r="Z3026">
        <v>0</v>
      </c>
      <c r="AA3026">
        <v>1</v>
      </c>
      <c r="AB3026">
        <v>0</v>
      </c>
      <c r="AC3026">
        <v>0</v>
      </c>
      <c r="AD3026">
        <v>0</v>
      </c>
    </row>
    <row r="3027" spans="1:30" hidden="1" x14ac:dyDescent="0.3">
      <c r="A3027" t="s">
        <v>10892</v>
      </c>
      <c r="B3027" t="s">
        <v>10893</v>
      </c>
      <c r="C3027" t="s">
        <v>32</v>
      </c>
      <c r="E3027" s="1">
        <v>39295</v>
      </c>
      <c r="F3027">
        <v>27000000</v>
      </c>
      <c r="G3027" t="s">
        <v>10892</v>
      </c>
      <c r="H3027" t="s">
        <v>10894</v>
      </c>
      <c r="I3027" t="s">
        <v>10895</v>
      </c>
      <c r="J3027" t="s">
        <v>9627</v>
      </c>
      <c r="K3027" t="s">
        <v>72</v>
      </c>
      <c r="L3027" t="s">
        <v>53</v>
      </c>
      <c r="M3027" t="s">
        <v>150</v>
      </c>
      <c r="N3027" t="s">
        <v>151</v>
      </c>
      <c r="O3027" t="s">
        <v>2412</v>
      </c>
      <c r="P3027" s="1">
        <v>36892</v>
      </c>
      <c r="Q3027" t="s">
        <v>53</v>
      </c>
      <c r="R3027" t="s">
        <v>56</v>
      </c>
      <c r="S3027" t="s">
        <v>41</v>
      </c>
      <c r="T3027" t="s">
        <v>9627</v>
      </c>
      <c r="U3027" t="s">
        <v>9627</v>
      </c>
      <c r="V3027">
        <v>0</v>
      </c>
      <c r="W3027">
        <v>0</v>
      </c>
      <c r="X3027">
        <v>0</v>
      </c>
      <c r="Y3027">
        <v>0</v>
      </c>
      <c r="Z3027">
        <v>0</v>
      </c>
      <c r="AA3027">
        <v>1</v>
      </c>
      <c r="AB3027">
        <v>0</v>
      </c>
      <c r="AC3027">
        <v>0</v>
      </c>
      <c r="AD3027">
        <v>0</v>
      </c>
    </row>
    <row r="3028" spans="1:30" hidden="1" x14ac:dyDescent="0.3">
      <c r="A3028" t="s">
        <v>10896</v>
      </c>
      <c r="B3028" t="s">
        <v>10897</v>
      </c>
      <c r="C3028" t="s">
        <v>32</v>
      </c>
      <c r="E3028" s="1">
        <v>41677</v>
      </c>
      <c r="F3028">
        <v>1250000</v>
      </c>
      <c r="G3028" t="s">
        <v>10896</v>
      </c>
      <c r="H3028" t="s">
        <v>10898</v>
      </c>
      <c r="I3028" t="s">
        <v>10899</v>
      </c>
      <c r="J3028" t="s">
        <v>9627</v>
      </c>
      <c r="K3028" t="s">
        <v>37</v>
      </c>
      <c r="L3028" t="s">
        <v>53</v>
      </c>
      <c r="M3028" t="s">
        <v>1039</v>
      </c>
      <c r="N3028" t="s">
        <v>1040</v>
      </c>
      <c r="O3028" t="s">
        <v>6809</v>
      </c>
      <c r="P3028" s="1">
        <v>38718</v>
      </c>
      <c r="Q3028" t="s">
        <v>53</v>
      </c>
      <c r="R3028" t="s">
        <v>56</v>
      </c>
      <c r="S3028" t="s">
        <v>41</v>
      </c>
      <c r="T3028" t="s">
        <v>9627</v>
      </c>
      <c r="U3028" t="s">
        <v>9627</v>
      </c>
      <c r="V3028">
        <v>0</v>
      </c>
      <c r="W3028">
        <v>0</v>
      </c>
      <c r="X3028">
        <v>0</v>
      </c>
      <c r="Y3028">
        <v>0</v>
      </c>
      <c r="Z3028">
        <v>0</v>
      </c>
      <c r="AA3028">
        <v>1</v>
      </c>
      <c r="AB3028">
        <v>0</v>
      </c>
      <c r="AC3028">
        <v>0</v>
      </c>
      <c r="AD3028">
        <v>0</v>
      </c>
    </row>
    <row r="3029" spans="1:30" hidden="1" x14ac:dyDescent="0.3">
      <c r="A3029" t="s">
        <v>10896</v>
      </c>
      <c r="B3029" t="s">
        <v>10900</v>
      </c>
      <c r="C3029" t="s">
        <v>32</v>
      </c>
      <c r="E3029" s="1">
        <v>42125</v>
      </c>
      <c r="F3029">
        <v>6000000</v>
      </c>
      <c r="G3029" t="s">
        <v>10896</v>
      </c>
      <c r="H3029" t="s">
        <v>10898</v>
      </c>
      <c r="I3029" t="s">
        <v>10899</v>
      </c>
      <c r="J3029" t="s">
        <v>9627</v>
      </c>
      <c r="K3029" t="s">
        <v>37</v>
      </c>
      <c r="L3029" t="s">
        <v>53</v>
      </c>
      <c r="M3029" t="s">
        <v>1039</v>
      </c>
      <c r="N3029" t="s">
        <v>1040</v>
      </c>
      <c r="O3029" t="s">
        <v>6809</v>
      </c>
      <c r="P3029" s="1">
        <v>38718</v>
      </c>
      <c r="Q3029" t="s">
        <v>53</v>
      </c>
      <c r="R3029" t="s">
        <v>56</v>
      </c>
      <c r="S3029" t="s">
        <v>41</v>
      </c>
      <c r="T3029" t="s">
        <v>9627</v>
      </c>
      <c r="U3029" t="s">
        <v>9627</v>
      </c>
      <c r="V3029">
        <v>0</v>
      </c>
      <c r="W3029">
        <v>0</v>
      </c>
      <c r="X3029">
        <v>0</v>
      </c>
      <c r="Y3029">
        <v>0</v>
      </c>
      <c r="Z3029">
        <v>0</v>
      </c>
      <c r="AA3029">
        <v>1</v>
      </c>
      <c r="AB3029">
        <v>0</v>
      </c>
      <c r="AC3029">
        <v>0</v>
      </c>
      <c r="AD3029">
        <v>0</v>
      </c>
    </row>
    <row r="3030" spans="1:30" hidden="1" x14ac:dyDescent="0.3">
      <c r="A3030" t="s">
        <v>10901</v>
      </c>
      <c r="B3030" t="s">
        <v>10902</v>
      </c>
      <c r="C3030" t="s">
        <v>32</v>
      </c>
      <c r="D3030" t="s">
        <v>139</v>
      </c>
      <c r="E3030" t="s">
        <v>10903</v>
      </c>
      <c r="F3030">
        <v>16300000</v>
      </c>
      <c r="G3030" t="s">
        <v>10901</v>
      </c>
      <c r="H3030" t="s">
        <v>10904</v>
      </c>
      <c r="I3030" t="s">
        <v>10905</v>
      </c>
      <c r="J3030" t="s">
        <v>10906</v>
      </c>
      <c r="K3030" t="s">
        <v>72</v>
      </c>
      <c r="L3030" t="s">
        <v>53</v>
      </c>
      <c r="M3030" t="s">
        <v>54</v>
      </c>
      <c r="N3030" t="s">
        <v>95</v>
      </c>
      <c r="O3030" t="s">
        <v>9139</v>
      </c>
      <c r="P3030" s="1">
        <v>36161</v>
      </c>
      <c r="Q3030" t="s">
        <v>53</v>
      </c>
      <c r="R3030" t="s">
        <v>56</v>
      </c>
      <c r="S3030" t="s">
        <v>41</v>
      </c>
      <c r="T3030" t="s">
        <v>9627</v>
      </c>
      <c r="U3030" t="s">
        <v>9627</v>
      </c>
      <c r="V3030">
        <v>0</v>
      </c>
      <c r="W3030">
        <v>0</v>
      </c>
      <c r="X3030">
        <v>0</v>
      </c>
      <c r="Y3030">
        <v>0</v>
      </c>
      <c r="Z3030">
        <v>0</v>
      </c>
      <c r="AA3030">
        <v>1</v>
      </c>
      <c r="AB3030">
        <v>0</v>
      </c>
      <c r="AC3030">
        <v>0</v>
      </c>
      <c r="AD3030">
        <v>0</v>
      </c>
    </row>
    <row r="3031" spans="1:30" hidden="1" x14ac:dyDescent="0.3">
      <c r="A3031" t="s">
        <v>10901</v>
      </c>
      <c r="B3031" t="s">
        <v>10907</v>
      </c>
      <c r="C3031" t="s">
        <v>32</v>
      </c>
      <c r="D3031" t="s">
        <v>33</v>
      </c>
      <c r="E3031" s="1">
        <v>36897</v>
      </c>
      <c r="F3031">
        <v>17700000</v>
      </c>
      <c r="G3031" t="s">
        <v>10901</v>
      </c>
      <c r="H3031" t="s">
        <v>10904</v>
      </c>
      <c r="I3031" t="s">
        <v>10905</v>
      </c>
      <c r="J3031" t="s">
        <v>10906</v>
      </c>
      <c r="K3031" t="s">
        <v>72</v>
      </c>
      <c r="L3031" t="s">
        <v>53</v>
      </c>
      <c r="M3031" t="s">
        <v>54</v>
      </c>
      <c r="N3031" t="s">
        <v>95</v>
      </c>
      <c r="O3031" t="s">
        <v>9139</v>
      </c>
      <c r="P3031" s="1">
        <v>36161</v>
      </c>
      <c r="Q3031" t="s">
        <v>53</v>
      </c>
      <c r="R3031" t="s">
        <v>56</v>
      </c>
      <c r="S3031" t="s">
        <v>41</v>
      </c>
      <c r="T3031" t="s">
        <v>9627</v>
      </c>
      <c r="U3031" t="s">
        <v>9627</v>
      </c>
      <c r="V3031">
        <v>0</v>
      </c>
      <c r="W3031">
        <v>0</v>
      </c>
      <c r="X3031">
        <v>0</v>
      </c>
      <c r="Y3031">
        <v>0</v>
      </c>
      <c r="Z3031">
        <v>0</v>
      </c>
      <c r="AA3031">
        <v>1</v>
      </c>
      <c r="AB3031">
        <v>0</v>
      </c>
      <c r="AC3031">
        <v>0</v>
      </c>
      <c r="AD3031">
        <v>0</v>
      </c>
    </row>
    <row r="3032" spans="1:30" hidden="1" x14ac:dyDescent="0.3">
      <c r="A3032" t="s">
        <v>10908</v>
      </c>
      <c r="B3032" t="s">
        <v>10909</v>
      </c>
      <c r="C3032" t="s">
        <v>32</v>
      </c>
      <c r="E3032" s="1">
        <v>42311</v>
      </c>
      <c r="F3032">
        <v>1500000</v>
      </c>
      <c r="G3032" t="s">
        <v>10908</v>
      </c>
      <c r="H3032" t="s">
        <v>10910</v>
      </c>
      <c r="I3032" t="s">
        <v>10911</v>
      </c>
      <c r="J3032" t="s">
        <v>10912</v>
      </c>
      <c r="K3032" t="s">
        <v>37</v>
      </c>
      <c r="L3032" t="s">
        <v>53</v>
      </c>
      <c r="M3032" t="s">
        <v>116</v>
      </c>
      <c r="N3032" t="s">
        <v>117</v>
      </c>
      <c r="O3032" t="s">
        <v>4929</v>
      </c>
      <c r="P3032" s="1">
        <v>35431</v>
      </c>
      <c r="Q3032" t="s">
        <v>53</v>
      </c>
      <c r="R3032" t="s">
        <v>56</v>
      </c>
      <c r="S3032" t="s">
        <v>41</v>
      </c>
      <c r="T3032" t="s">
        <v>9627</v>
      </c>
      <c r="U3032" t="s">
        <v>9627</v>
      </c>
      <c r="V3032">
        <v>0</v>
      </c>
      <c r="W3032">
        <v>0</v>
      </c>
      <c r="X3032">
        <v>0</v>
      </c>
      <c r="Y3032">
        <v>0</v>
      </c>
      <c r="Z3032">
        <v>0</v>
      </c>
      <c r="AA3032">
        <v>1</v>
      </c>
      <c r="AB3032">
        <v>0</v>
      </c>
      <c r="AC3032">
        <v>0</v>
      </c>
      <c r="AD3032">
        <v>0</v>
      </c>
    </row>
    <row r="3033" spans="1:30" hidden="1" x14ac:dyDescent="0.3">
      <c r="A3033" t="s">
        <v>10913</v>
      </c>
      <c r="B3033" t="s">
        <v>10914</v>
      </c>
      <c r="C3033" t="s">
        <v>32</v>
      </c>
      <c r="E3033" t="s">
        <v>10915</v>
      </c>
      <c r="F3033">
        <v>560000</v>
      </c>
      <c r="G3033" t="s">
        <v>10913</v>
      </c>
      <c r="H3033" t="s">
        <v>10916</v>
      </c>
      <c r="I3033" t="s">
        <v>10917</v>
      </c>
      <c r="J3033" t="s">
        <v>9627</v>
      </c>
      <c r="K3033" t="s">
        <v>37</v>
      </c>
      <c r="L3033" t="s">
        <v>53</v>
      </c>
      <c r="M3033" t="s">
        <v>54</v>
      </c>
      <c r="N3033" t="s">
        <v>95</v>
      </c>
      <c r="O3033" t="s">
        <v>96</v>
      </c>
      <c r="P3033" s="1">
        <v>39448</v>
      </c>
      <c r="Q3033" t="s">
        <v>53</v>
      </c>
      <c r="R3033" t="s">
        <v>56</v>
      </c>
      <c r="S3033" t="s">
        <v>41</v>
      </c>
      <c r="T3033" t="s">
        <v>9627</v>
      </c>
      <c r="U3033" t="s">
        <v>9627</v>
      </c>
      <c r="V3033">
        <v>0</v>
      </c>
      <c r="W3033">
        <v>0</v>
      </c>
      <c r="X3033">
        <v>0</v>
      </c>
      <c r="Y3033">
        <v>0</v>
      </c>
      <c r="Z3033">
        <v>0</v>
      </c>
      <c r="AA3033">
        <v>1</v>
      </c>
      <c r="AB3033">
        <v>0</v>
      </c>
      <c r="AC3033">
        <v>0</v>
      </c>
      <c r="AD3033">
        <v>0</v>
      </c>
    </row>
    <row r="3034" spans="1:30" hidden="1" x14ac:dyDescent="0.3">
      <c r="A3034" t="s">
        <v>10913</v>
      </c>
      <c r="B3034" t="s">
        <v>10918</v>
      </c>
      <c r="C3034" t="s">
        <v>32</v>
      </c>
      <c r="E3034" t="s">
        <v>1178</v>
      </c>
      <c r="F3034">
        <v>2535697</v>
      </c>
      <c r="G3034" t="s">
        <v>10913</v>
      </c>
      <c r="H3034" t="s">
        <v>10916</v>
      </c>
      <c r="I3034" t="s">
        <v>10917</v>
      </c>
      <c r="J3034" t="s">
        <v>9627</v>
      </c>
      <c r="K3034" t="s">
        <v>37</v>
      </c>
      <c r="L3034" t="s">
        <v>53</v>
      </c>
      <c r="M3034" t="s">
        <v>54</v>
      </c>
      <c r="N3034" t="s">
        <v>95</v>
      </c>
      <c r="O3034" t="s">
        <v>96</v>
      </c>
      <c r="P3034" s="1">
        <v>39448</v>
      </c>
      <c r="Q3034" t="s">
        <v>53</v>
      </c>
      <c r="R3034" t="s">
        <v>56</v>
      </c>
      <c r="S3034" t="s">
        <v>41</v>
      </c>
      <c r="T3034" t="s">
        <v>9627</v>
      </c>
      <c r="U3034" t="s">
        <v>9627</v>
      </c>
      <c r="V3034">
        <v>0</v>
      </c>
      <c r="W3034">
        <v>0</v>
      </c>
      <c r="X3034">
        <v>0</v>
      </c>
      <c r="Y3034">
        <v>0</v>
      </c>
      <c r="Z3034">
        <v>0</v>
      </c>
      <c r="AA3034">
        <v>1</v>
      </c>
      <c r="AB3034">
        <v>0</v>
      </c>
      <c r="AC3034">
        <v>0</v>
      </c>
      <c r="AD3034">
        <v>0</v>
      </c>
    </row>
    <row r="3035" spans="1:30" hidden="1" x14ac:dyDescent="0.3">
      <c r="A3035" t="s">
        <v>10913</v>
      </c>
      <c r="B3035" t="s">
        <v>10919</v>
      </c>
      <c r="C3035" t="s">
        <v>32</v>
      </c>
      <c r="E3035" t="s">
        <v>5945</v>
      </c>
      <c r="F3035">
        <v>35000</v>
      </c>
      <c r="G3035" t="s">
        <v>10913</v>
      </c>
      <c r="H3035" t="s">
        <v>10916</v>
      </c>
      <c r="I3035" t="s">
        <v>10917</v>
      </c>
      <c r="J3035" t="s">
        <v>9627</v>
      </c>
      <c r="K3035" t="s">
        <v>37</v>
      </c>
      <c r="L3035" t="s">
        <v>53</v>
      </c>
      <c r="M3035" t="s">
        <v>54</v>
      </c>
      <c r="N3035" t="s">
        <v>95</v>
      </c>
      <c r="O3035" t="s">
        <v>96</v>
      </c>
      <c r="P3035" s="1">
        <v>39448</v>
      </c>
      <c r="Q3035" t="s">
        <v>53</v>
      </c>
      <c r="R3035" t="s">
        <v>56</v>
      </c>
      <c r="S3035" t="s">
        <v>41</v>
      </c>
      <c r="T3035" t="s">
        <v>9627</v>
      </c>
      <c r="U3035" t="s">
        <v>9627</v>
      </c>
      <c r="V3035">
        <v>0</v>
      </c>
      <c r="W3035">
        <v>0</v>
      </c>
      <c r="X3035">
        <v>0</v>
      </c>
      <c r="Y3035">
        <v>0</v>
      </c>
      <c r="Z3035">
        <v>0</v>
      </c>
      <c r="AA3035">
        <v>1</v>
      </c>
      <c r="AB3035">
        <v>0</v>
      </c>
      <c r="AC3035">
        <v>0</v>
      </c>
      <c r="AD3035">
        <v>0</v>
      </c>
    </row>
    <row r="3036" spans="1:30" hidden="1" x14ac:dyDescent="0.3">
      <c r="A3036" t="s">
        <v>10920</v>
      </c>
      <c r="B3036" t="s">
        <v>10921</v>
      </c>
      <c r="C3036" t="s">
        <v>32</v>
      </c>
      <c r="E3036" s="1">
        <v>39630</v>
      </c>
      <c r="F3036">
        <v>400000</v>
      </c>
      <c r="G3036" t="s">
        <v>10920</v>
      </c>
      <c r="H3036" t="s">
        <v>10922</v>
      </c>
      <c r="I3036" t="s">
        <v>10923</v>
      </c>
      <c r="J3036" t="s">
        <v>9627</v>
      </c>
      <c r="K3036" t="s">
        <v>37</v>
      </c>
      <c r="L3036" t="s">
        <v>53</v>
      </c>
      <c r="M3036" t="s">
        <v>202</v>
      </c>
      <c r="N3036" t="s">
        <v>6758</v>
      </c>
      <c r="O3036" t="s">
        <v>10924</v>
      </c>
      <c r="P3036" s="1">
        <v>37622</v>
      </c>
      <c r="Q3036" t="s">
        <v>53</v>
      </c>
      <c r="R3036" t="s">
        <v>56</v>
      </c>
      <c r="S3036" t="s">
        <v>41</v>
      </c>
      <c r="T3036" t="s">
        <v>9627</v>
      </c>
      <c r="U3036" t="s">
        <v>9627</v>
      </c>
      <c r="V3036">
        <v>0</v>
      </c>
      <c r="W3036">
        <v>0</v>
      </c>
      <c r="X3036">
        <v>0</v>
      </c>
      <c r="Y3036">
        <v>0</v>
      </c>
      <c r="Z3036">
        <v>0</v>
      </c>
      <c r="AA3036">
        <v>1</v>
      </c>
      <c r="AB3036">
        <v>0</v>
      </c>
      <c r="AC3036">
        <v>0</v>
      </c>
      <c r="AD3036">
        <v>0</v>
      </c>
    </row>
    <row r="3037" spans="1:30" hidden="1" x14ac:dyDescent="0.3">
      <c r="A3037" t="s">
        <v>10925</v>
      </c>
      <c r="B3037" t="s">
        <v>10926</v>
      </c>
      <c r="C3037" t="s">
        <v>32</v>
      </c>
      <c r="E3037" s="1">
        <v>42286</v>
      </c>
      <c r="F3037">
        <v>750000</v>
      </c>
      <c r="G3037" t="s">
        <v>10925</v>
      </c>
      <c r="H3037" t="s">
        <v>10927</v>
      </c>
      <c r="I3037" t="s">
        <v>10928</v>
      </c>
      <c r="J3037" t="s">
        <v>9627</v>
      </c>
      <c r="K3037" t="s">
        <v>37</v>
      </c>
      <c r="L3037" t="s">
        <v>53</v>
      </c>
      <c r="M3037" t="s">
        <v>150</v>
      </c>
      <c r="N3037" t="s">
        <v>151</v>
      </c>
      <c r="O3037" t="s">
        <v>10802</v>
      </c>
      <c r="P3037" s="1">
        <v>35796</v>
      </c>
      <c r="Q3037" t="s">
        <v>53</v>
      </c>
      <c r="R3037" t="s">
        <v>56</v>
      </c>
      <c r="S3037" t="s">
        <v>41</v>
      </c>
      <c r="T3037" t="s">
        <v>9627</v>
      </c>
      <c r="U3037" t="s">
        <v>9627</v>
      </c>
      <c r="V3037">
        <v>0</v>
      </c>
      <c r="W3037">
        <v>0</v>
      </c>
      <c r="X3037">
        <v>0</v>
      </c>
      <c r="Y3037">
        <v>0</v>
      </c>
      <c r="Z3037">
        <v>0</v>
      </c>
      <c r="AA3037">
        <v>1</v>
      </c>
      <c r="AB3037">
        <v>0</v>
      </c>
      <c r="AC3037">
        <v>0</v>
      </c>
      <c r="AD3037">
        <v>0</v>
      </c>
    </row>
    <row r="3038" spans="1:30" hidden="1" x14ac:dyDescent="0.3">
      <c r="A3038" t="s">
        <v>10925</v>
      </c>
      <c r="B3038" t="s">
        <v>10929</v>
      </c>
      <c r="C3038" t="s">
        <v>32</v>
      </c>
      <c r="E3038" t="s">
        <v>9144</v>
      </c>
      <c r="F3038">
        <v>4000000</v>
      </c>
      <c r="G3038" t="s">
        <v>10925</v>
      </c>
      <c r="H3038" t="s">
        <v>10927</v>
      </c>
      <c r="I3038" t="s">
        <v>10928</v>
      </c>
      <c r="J3038" t="s">
        <v>9627</v>
      </c>
      <c r="K3038" t="s">
        <v>37</v>
      </c>
      <c r="L3038" t="s">
        <v>53</v>
      </c>
      <c r="M3038" t="s">
        <v>150</v>
      </c>
      <c r="N3038" t="s">
        <v>151</v>
      </c>
      <c r="O3038" t="s">
        <v>10802</v>
      </c>
      <c r="P3038" s="1">
        <v>35796</v>
      </c>
      <c r="Q3038" t="s">
        <v>53</v>
      </c>
      <c r="R3038" t="s">
        <v>56</v>
      </c>
      <c r="S3038" t="s">
        <v>41</v>
      </c>
      <c r="T3038" t="s">
        <v>9627</v>
      </c>
      <c r="U3038" t="s">
        <v>9627</v>
      </c>
      <c r="V3038">
        <v>0</v>
      </c>
      <c r="W3038">
        <v>0</v>
      </c>
      <c r="X3038">
        <v>0</v>
      </c>
      <c r="Y3038">
        <v>0</v>
      </c>
      <c r="Z3038">
        <v>0</v>
      </c>
      <c r="AA3038">
        <v>1</v>
      </c>
      <c r="AB3038">
        <v>0</v>
      </c>
      <c r="AC3038">
        <v>0</v>
      </c>
      <c r="AD3038">
        <v>0</v>
      </c>
    </row>
    <row r="3039" spans="1:30" hidden="1" x14ac:dyDescent="0.3">
      <c r="A3039" t="s">
        <v>10930</v>
      </c>
      <c r="B3039" t="s">
        <v>10931</v>
      </c>
      <c r="C3039" t="s">
        <v>32</v>
      </c>
      <c r="E3039" t="s">
        <v>2476</v>
      </c>
      <c r="F3039">
        <v>22500000</v>
      </c>
      <c r="G3039" t="s">
        <v>10930</v>
      </c>
      <c r="H3039" t="s">
        <v>10932</v>
      </c>
      <c r="I3039" t="s">
        <v>10933</v>
      </c>
      <c r="J3039" t="s">
        <v>9627</v>
      </c>
      <c r="K3039" t="s">
        <v>37</v>
      </c>
      <c r="L3039" t="s">
        <v>53</v>
      </c>
      <c r="M3039" t="s">
        <v>679</v>
      </c>
      <c r="N3039" t="s">
        <v>2193</v>
      </c>
      <c r="O3039" t="s">
        <v>2193</v>
      </c>
      <c r="Q3039" t="s">
        <v>53</v>
      </c>
      <c r="R3039" t="s">
        <v>56</v>
      </c>
      <c r="S3039" t="s">
        <v>41</v>
      </c>
      <c r="T3039" t="s">
        <v>9627</v>
      </c>
      <c r="U3039" t="s">
        <v>9627</v>
      </c>
      <c r="V3039">
        <v>0</v>
      </c>
      <c r="W3039">
        <v>0</v>
      </c>
      <c r="X3039">
        <v>0</v>
      </c>
      <c r="Y3039">
        <v>0</v>
      </c>
      <c r="Z3039">
        <v>0</v>
      </c>
      <c r="AA3039">
        <v>1</v>
      </c>
      <c r="AB3039">
        <v>0</v>
      </c>
      <c r="AC3039">
        <v>0</v>
      </c>
      <c r="AD3039">
        <v>0</v>
      </c>
    </row>
    <row r="3040" spans="1:30" hidden="1" x14ac:dyDescent="0.3">
      <c r="A3040" t="s">
        <v>10934</v>
      </c>
      <c r="B3040" t="s">
        <v>10935</v>
      </c>
      <c r="C3040" t="s">
        <v>32</v>
      </c>
      <c r="E3040" t="s">
        <v>5731</v>
      </c>
      <c r="F3040">
        <v>144000</v>
      </c>
      <c r="G3040" t="s">
        <v>10934</v>
      </c>
      <c r="H3040" t="s">
        <v>10936</v>
      </c>
      <c r="I3040" t="s">
        <v>10937</v>
      </c>
      <c r="J3040" t="s">
        <v>9627</v>
      </c>
      <c r="K3040" t="s">
        <v>37</v>
      </c>
      <c r="L3040" t="s">
        <v>53</v>
      </c>
      <c r="M3040" t="s">
        <v>637</v>
      </c>
      <c r="N3040" t="s">
        <v>1506</v>
      </c>
      <c r="O3040" t="s">
        <v>5820</v>
      </c>
      <c r="Q3040" t="s">
        <v>53</v>
      </c>
      <c r="R3040" t="s">
        <v>56</v>
      </c>
      <c r="S3040" t="s">
        <v>41</v>
      </c>
      <c r="T3040" t="s">
        <v>9627</v>
      </c>
      <c r="U3040" t="s">
        <v>9627</v>
      </c>
      <c r="V3040">
        <v>0</v>
      </c>
      <c r="W3040">
        <v>0</v>
      </c>
      <c r="X3040">
        <v>0</v>
      </c>
      <c r="Y3040">
        <v>0</v>
      </c>
      <c r="Z3040">
        <v>0</v>
      </c>
      <c r="AA3040">
        <v>1</v>
      </c>
      <c r="AB3040">
        <v>0</v>
      </c>
      <c r="AC3040">
        <v>0</v>
      </c>
      <c r="AD3040">
        <v>0</v>
      </c>
    </row>
    <row r="3041" spans="1:30" hidden="1" x14ac:dyDescent="0.3">
      <c r="A3041" t="s">
        <v>10938</v>
      </c>
      <c r="B3041" t="s">
        <v>10939</v>
      </c>
      <c r="C3041" t="s">
        <v>32</v>
      </c>
      <c r="D3041" t="s">
        <v>50</v>
      </c>
      <c r="E3041" s="1">
        <v>38759</v>
      </c>
      <c r="F3041">
        <v>5000000</v>
      </c>
      <c r="G3041" t="s">
        <v>10938</v>
      </c>
      <c r="H3041" t="s">
        <v>10940</v>
      </c>
      <c r="J3041" t="s">
        <v>9627</v>
      </c>
      <c r="K3041" t="s">
        <v>37</v>
      </c>
      <c r="L3041" t="s">
        <v>53</v>
      </c>
      <c r="M3041" t="s">
        <v>732</v>
      </c>
      <c r="N3041" t="s">
        <v>3581</v>
      </c>
      <c r="O3041" t="s">
        <v>3581</v>
      </c>
      <c r="Q3041" t="s">
        <v>53</v>
      </c>
      <c r="R3041" t="s">
        <v>56</v>
      </c>
      <c r="S3041" t="s">
        <v>41</v>
      </c>
      <c r="T3041" t="s">
        <v>9627</v>
      </c>
      <c r="U3041" t="s">
        <v>9627</v>
      </c>
      <c r="V3041">
        <v>0</v>
      </c>
      <c r="W3041">
        <v>0</v>
      </c>
      <c r="X3041">
        <v>0</v>
      </c>
      <c r="Y3041">
        <v>0</v>
      </c>
      <c r="Z3041">
        <v>0</v>
      </c>
      <c r="AA3041">
        <v>1</v>
      </c>
      <c r="AB3041">
        <v>0</v>
      </c>
      <c r="AC3041">
        <v>0</v>
      </c>
      <c r="AD3041">
        <v>0</v>
      </c>
    </row>
    <row r="3042" spans="1:30" hidden="1" x14ac:dyDescent="0.3">
      <c r="A3042" t="s">
        <v>10941</v>
      </c>
      <c r="B3042" t="s">
        <v>10942</v>
      </c>
      <c r="C3042" t="s">
        <v>32</v>
      </c>
      <c r="D3042" t="s">
        <v>50</v>
      </c>
      <c r="E3042" s="1">
        <v>41253</v>
      </c>
      <c r="F3042">
        <v>100000</v>
      </c>
      <c r="G3042" t="s">
        <v>10941</v>
      </c>
      <c r="H3042" t="s">
        <v>10943</v>
      </c>
      <c r="I3042" t="s">
        <v>10944</v>
      </c>
      <c r="J3042" t="s">
        <v>10945</v>
      </c>
      <c r="K3042" t="s">
        <v>37</v>
      </c>
      <c r="L3042" t="s">
        <v>53</v>
      </c>
      <c r="M3042" t="s">
        <v>643</v>
      </c>
      <c r="N3042" t="s">
        <v>10946</v>
      </c>
      <c r="O3042" t="s">
        <v>10947</v>
      </c>
      <c r="P3042" t="s">
        <v>10948</v>
      </c>
      <c r="Q3042" t="s">
        <v>53</v>
      </c>
      <c r="R3042" t="s">
        <v>56</v>
      </c>
      <c r="S3042" t="s">
        <v>41</v>
      </c>
      <c r="T3042" t="s">
        <v>9627</v>
      </c>
      <c r="U3042" t="s">
        <v>9627</v>
      </c>
      <c r="V3042">
        <v>0</v>
      </c>
      <c r="W3042">
        <v>0</v>
      </c>
      <c r="X3042">
        <v>0</v>
      </c>
      <c r="Y3042">
        <v>0</v>
      </c>
      <c r="Z3042">
        <v>0</v>
      </c>
      <c r="AA3042">
        <v>1</v>
      </c>
      <c r="AB3042">
        <v>0</v>
      </c>
      <c r="AC3042">
        <v>0</v>
      </c>
      <c r="AD3042">
        <v>0</v>
      </c>
    </row>
    <row r="3043" spans="1:30" hidden="1" x14ac:dyDescent="0.3">
      <c r="A3043" t="s">
        <v>10949</v>
      </c>
      <c r="B3043" t="s">
        <v>10950</v>
      </c>
      <c r="C3043" t="s">
        <v>32</v>
      </c>
      <c r="D3043" t="s">
        <v>139</v>
      </c>
      <c r="E3043" t="s">
        <v>10951</v>
      </c>
      <c r="F3043">
        <v>9300000</v>
      </c>
      <c r="G3043" t="s">
        <v>10949</v>
      </c>
      <c r="H3043" t="s">
        <v>10952</v>
      </c>
      <c r="I3043" t="s">
        <v>10953</v>
      </c>
      <c r="J3043" t="s">
        <v>9627</v>
      </c>
      <c r="K3043" t="s">
        <v>37</v>
      </c>
      <c r="L3043" t="s">
        <v>53</v>
      </c>
      <c r="M3043" t="s">
        <v>54</v>
      </c>
      <c r="N3043" t="s">
        <v>95</v>
      </c>
      <c r="O3043" t="s">
        <v>2083</v>
      </c>
      <c r="Q3043" t="s">
        <v>53</v>
      </c>
      <c r="R3043" t="s">
        <v>56</v>
      </c>
      <c r="S3043" t="s">
        <v>41</v>
      </c>
      <c r="T3043" t="s">
        <v>9627</v>
      </c>
      <c r="U3043" t="s">
        <v>9627</v>
      </c>
      <c r="V3043">
        <v>0</v>
      </c>
      <c r="W3043">
        <v>0</v>
      </c>
      <c r="X3043">
        <v>0</v>
      </c>
      <c r="Y3043">
        <v>0</v>
      </c>
      <c r="Z3043">
        <v>0</v>
      </c>
      <c r="AA3043">
        <v>1</v>
      </c>
      <c r="AB3043">
        <v>0</v>
      </c>
      <c r="AC3043">
        <v>0</v>
      </c>
      <c r="AD3043">
        <v>0</v>
      </c>
    </row>
    <row r="3044" spans="1:30" hidden="1" x14ac:dyDescent="0.3">
      <c r="A3044" t="s">
        <v>10949</v>
      </c>
      <c r="B3044" t="s">
        <v>10954</v>
      </c>
      <c r="C3044" t="s">
        <v>32</v>
      </c>
      <c r="D3044" t="s">
        <v>322</v>
      </c>
      <c r="E3044" s="1">
        <v>39672</v>
      </c>
      <c r="F3044">
        <v>14000000</v>
      </c>
      <c r="G3044" t="s">
        <v>10949</v>
      </c>
      <c r="H3044" t="s">
        <v>10952</v>
      </c>
      <c r="I3044" t="s">
        <v>10953</v>
      </c>
      <c r="J3044" t="s">
        <v>9627</v>
      </c>
      <c r="K3044" t="s">
        <v>37</v>
      </c>
      <c r="L3044" t="s">
        <v>53</v>
      </c>
      <c r="M3044" t="s">
        <v>54</v>
      </c>
      <c r="N3044" t="s">
        <v>95</v>
      </c>
      <c r="O3044" t="s">
        <v>2083</v>
      </c>
      <c r="Q3044" t="s">
        <v>53</v>
      </c>
      <c r="R3044" t="s">
        <v>56</v>
      </c>
      <c r="S3044" t="s">
        <v>41</v>
      </c>
      <c r="T3044" t="s">
        <v>9627</v>
      </c>
      <c r="U3044" t="s">
        <v>9627</v>
      </c>
      <c r="V3044">
        <v>0</v>
      </c>
      <c r="W3044">
        <v>0</v>
      </c>
      <c r="X3044">
        <v>0</v>
      </c>
      <c r="Y3044">
        <v>0</v>
      </c>
      <c r="Z3044">
        <v>0</v>
      </c>
      <c r="AA3044">
        <v>1</v>
      </c>
      <c r="AB3044">
        <v>0</v>
      </c>
      <c r="AC3044">
        <v>0</v>
      </c>
      <c r="AD3044">
        <v>0</v>
      </c>
    </row>
    <row r="3045" spans="1:30" hidden="1" x14ac:dyDescent="0.3">
      <c r="A3045" t="s">
        <v>10949</v>
      </c>
      <c r="B3045" t="s">
        <v>10955</v>
      </c>
      <c r="C3045" t="s">
        <v>32</v>
      </c>
      <c r="D3045" t="s">
        <v>322</v>
      </c>
      <c r="E3045" t="s">
        <v>1638</v>
      </c>
      <c r="F3045">
        <v>6000000</v>
      </c>
      <c r="G3045" t="s">
        <v>10949</v>
      </c>
      <c r="H3045" t="s">
        <v>10952</v>
      </c>
      <c r="I3045" t="s">
        <v>10953</v>
      </c>
      <c r="J3045" t="s">
        <v>9627</v>
      </c>
      <c r="K3045" t="s">
        <v>37</v>
      </c>
      <c r="L3045" t="s">
        <v>53</v>
      </c>
      <c r="M3045" t="s">
        <v>54</v>
      </c>
      <c r="N3045" t="s">
        <v>95</v>
      </c>
      <c r="O3045" t="s">
        <v>2083</v>
      </c>
      <c r="Q3045" t="s">
        <v>53</v>
      </c>
      <c r="R3045" t="s">
        <v>56</v>
      </c>
      <c r="S3045" t="s">
        <v>41</v>
      </c>
      <c r="T3045" t="s">
        <v>9627</v>
      </c>
      <c r="U3045" t="s">
        <v>9627</v>
      </c>
      <c r="V3045">
        <v>0</v>
      </c>
      <c r="W3045">
        <v>0</v>
      </c>
      <c r="X3045">
        <v>0</v>
      </c>
      <c r="Y3045">
        <v>0</v>
      </c>
      <c r="Z3045">
        <v>0</v>
      </c>
      <c r="AA3045">
        <v>1</v>
      </c>
      <c r="AB3045">
        <v>0</v>
      </c>
      <c r="AC3045">
        <v>0</v>
      </c>
      <c r="AD3045">
        <v>0</v>
      </c>
    </row>
    <row r="3046" spans="1:30" hidden="1" x14ac:dyDescent="0.3">
      <c r="A3046" t="s">
        <v>10956</v>
      </c>
      <c r="B3046" t="s">
        <v>10957</v>
      </c>
      <c r="C3046" t="s">
        <v>32</v>
      </c>
      <c r="E3046" t="s">
        <v>5918</v>
      </c>
      <c r="F3046">
        <v>8233461</v>
      </c>
      <c r="G3046" t="s">
        <v>10956</v>
      </c>
      <c r="H3046" t="s">
        <v>10958</v>
      </c>
      <c r="I3046" t="s">
        <v>10959</v>
      </c>
      <c r="J3046" t="s">
        <v>9627</v>
      </c>
      <c r="K3046" t="s">
        <v>37</v>
      </c>
      <c r="L3046" t="s">
        <v>53</v>
      </c>
      <c r="M3046" t="s">
        <v>54</v>
      </c>
      <c r="N3046" t="s">
        <v>1778</v>
      </c>
      <c r="O3046" t="s">
        <v>6728</v>
      </c>
      <c r="P3046" s="1">
        <v>37987</v>
      </c>
      <c r="Q3046" t="s">
        <v>53</v>
      </c>
      <c r="R3046" t="s">
        <v>56</v>
      </c>
      <c r="S3046" t="s">
        <v>41</v>
      </c>
      <c r="T3046" t="s">
        <v>9627</v>
      </c>
      <c r="U3046" t="s">
        <v>9627</v>
      </c>
      <c r="V3046">
        <v>0</v>
      </c>
      <c r="W3046">
        <v>0</v>
      </c>
      <c r="X3046">
        <v>0</v>
      </c>
      <c r="Y3046">
        <v>0</v>
      </c>
      <c r="Z3046">
        <v>0</v>
      </c>
      <c r="AA3046">
        <v>1</v>
      </c>
      <c r="AB3046">
        <v>0</v>
      </c>
      <c r="AC3046">
        <v>0</v>
      </c>
      <c r="AD3046">
        <v>0</v>
      </c>
    </row>
    <row r="3047" spans="1:30" hidden="1" x14ac:dyDescent="0.3">
      <c r="A3047" t="s">
        <v>10960</v>
      </c>
      <c r="B3047" t="s">
        <v>10961</v>
      </c>
      <c r="C3047" t="s">
        <v>32</v>
      </c>
      <c r="E3047" s="1">
        <v>40221</v>
      </c>
      <c r="F3047">
        <v>286426</v>
      </c>
      <c r="G3047" t="s">
        <v>10960</v>
      </c>
      <c r="H3047" t="s">
        <v>10962</v>
      </c>
      <c r="I3047" t="s">
        <v>10963</v>
      </c>
      <c r="J3047" t="s">
        <v>10226</v>
      </c>
      <c r="K3047" t="s">
        <v>37</v>
      </c>
      <c r="L3047" t="s">
        <v>53</v>
      </c>
      <c r="M3047" t="s">
        <v>123</v>
      </c>
      <c r="N3047" t="s">
        <v>923</v>
      </c>
      <c r="O3047" t="s">
        <v>923</v>
      </c>
      <c r="P3047" s="1">
        <v>39814</v>
      </c>
      <c r="Q3047" t="s">
        <v>53</v>
      </c>
      <c r="R3047" t="s">
        <v>56</v>
      </c>
      <c r="S3047" t="s">
        <v>41</v>
      </c>
      <c r="T3047" t="s">
        <v>9627</v>
      </c>
      <c r="U3047" t="s">
        <v>9627</v>
      </c>
      <c r="V3047">
        <v>0</v>
      </c>
      <c r="W3047">
        <v>0</v>
      </c>
      <c r="X3047">
        <v>0</v>
      </c>
      <c r="Y3047">
        <v>0</v>
      </c>
      <c r="Z3047">
        <v>0</v>
      </c>
      <c r="AA3047">
        <v>1</v>
      </c>
      <c r="AB3047">
        <v>0</v>
      </c>
      <c r="AC3047">
        <v>0</v>
      </c>
      <c r="AD3047">
        <v>0</v>
      </c>
    </row>
    <row r="3048" spans="1:30" hidden="1" x14ac:dyDescent="0.3">
      <c r="A3048" t="s">
        <v>10960</v>
      </c>
      <c r="B3048" t="s">
        <v>10964</v>
      </c>
      <c r="C3048" t="s">
        <v>32</v>
      </c>
      <c r="D3048" t="s">
        <v>50</v>
      </c>
      <c r="E3048" t="s">
        <v>3927</v>
      </c>
      <c r="F3048">
        <v>1500000</v>
      </c>
      <c r="G3048" t="s">
        <v>10960</v>
      </c>
      <c r="H3048" t="s">
        <v>10962</v>
      </c>
      <c r="I3048" t="s">
        <v>10963</v>
      </c>
      <c r="J3048" t="s">
        <v>10226</v>
      </c>
      <c r="K3048" t="s">
        <v>37</v>
      </c>
      <c r="L3048" t="s">
        <v>53</v>
      </c>
      <c r="M3048" t="s">
        <v>123</v>
      </c>
      <c r="N3048" t="s">
        <v>923</v>
      </c>
      <c r="O3048" t="s">
        <v>923</v>
      </c>
      <c r="P3048" s="1">
        <v>39814</v>
      </c>
      <c r="Q3048" t="s">
        <v>53</v>
      </c>
      <c r="R3048" t="s">
        <v>56</v>
      </c>
      <c r="S3048" t="s">
        <v>41</v>
      </c>
      <c r="T3048" t="s">
        <v>9627</v>
      </c>
      <c r="U3048" t="s">
        <v>9627</v>
      </c>
      <c r="V3048">
        <v>0</v>
      </c>
      <c r="W3048">
        <v>0</v>
      </c>
      <c r="X3048">
        <v>0</v>
      </c>
      <c r="Y3048">
        <v>0</v>
      </c>
      <c r="Z3048">
        <v>0</v>
      </c>
      <c r="AA3048">
        <v>1</v>
      </c>
      <c r="AB3048">
        <v>0</v>
      </c>
      <c r="AC3048">
        <v>0</v>
      </c>
      <c r="AD3048">
        <v>0</v>
      </c>
    </row>
    <row r="3049" spans="1:30" hidden="1" x14ac:dyDescent="0.3">
      <c r="A3049" t="s">
        <v>10965</v>
      </c>
      <c r="B3049" t="s">
        <v>10966</v>
      </c>
      <c r="C3049" t="s">
        <v>32</v>
      </c>
      <c r="E3049" t="s">
        <v>2183</v>
      </c>
      <c r="F3049">
        <v>5000000</v>
      </c>
      <c r="G3049" t="s">
        <v>10965</v>
      </c>
      <c r="H3049" t="s">
        <v>10967</v>
      </c>
      <c r="I3049" t="s">
        <v>10968</v>
      </c>
      <c r="J3049" t="s">
        <v>9627</v>
      </c>
      <c r="K3049" t="s">
        <v>72</v>
      </c>
      <c r="L3049" t="s">
        <v>53</v>
      </c>
      <c r="M3049" t="s">
        <v>54</v>
      </c>
      <c r="N3049" t="s">
        <v>95</v>
      </c>
      <c r="O3049" t="s">
        <v>9139</v>
      </c>
      <c r="Q3049" t="s">
        <v>53</v>
      </c>
      <c r="R3049" t="s">
        <v>56</v>
      </c>
      <c r="S3049" t="s">
        <v>41</v>
      </c>
      <c r="T3049" t="s">
        <v>9627</v>
      </c>
      <c r="U3049" t="s">
        <v>9627</v>
      </c>
      <c r="V3049">
        <v>0</v>
      </c>
      <c r="W3049">
        <v>0</v>
      </c>
      <c r="X3049">
        <v>0</v>
      </c>
      <c r="Y3049">
        <v>0</v>
      </c>
      <c r="Z3049">
        <v>0</v>
      </c>
      <c r="AA3049">
        <v>1</v>
      </c>
      <c r="AB3049">
        <v>0</v>
      </c>
      <c r="AC3049">
        <v>0</v>
      </c>
      <c r="AD3049">
        <v>0</v>
      </c>
    </row>
    <row r="3050" spans="1:30" hidden="1" x14ac:dyDescent="0.3">
      <c r="A3050" t="s">
        <v>10969</v>
      </c>
      <c r="B3050" t="s">
        <v>10970</v>
      </c>
      <c r="C3050" t="s">
        <v>32</v>
      </c>
      <c r="D3050" t="s">
        <v>50</v>
      </c>
      <c r="E3050" t="s">
        <v>551</v>
      </c>
      <c r="F3050">
        <v>9200000</v>
      </c>
      <c r="G3050" t="s">
        <v>10969</v>
      </c>
      <c r="H3050" t="s">
        <v>10971</v>
      </c>
      <c r="I3050" t="s">
        <v>10972</v>
      </c>
      <c r="J3050" t="s">
        <v>9627</v>
      </c>
      <c r="K3050" t="s">
        <v>37</v>
      </c>
      <c r="L3050" t="s">
        <v>53</v>
      </c>
      <c r="M3050" t="s">
        <v>150</v>
      </c>
      <c r="N3050" t="s">
        <v>151</v>
      </c>
      <c r="O3050" t="s">
        <v>1388</v>
      </c>
      <c r="P3050" t="s">
        <v>10973</v>
      </c>
      <c r="Q3050" t="s">
        <v>53</v>
      </c>
      <c r="R3050" t="s">
        <v>56</v>
      </c>
      <c r="S3050" t="s">
        <v>41</v>
      </c>
      <c r="T3050" t="s">
        <v>9627</v>
      </c>
      <c r="U3050" t="s">
        <v>9627</v>
      </c>
      <c r="V3050">
        <v>0</v>
      </c>
      <c r="W3050">
        <v>0</v>
      </c>
      <c r="X3050">
        <v>0</v>
      </c>
      <c r="Y3050">
        <v>0</v>
      </c>
      <c r="Z3050">
        <v>0</v>
      </c>
      <c r="AA3050">
        <v>1</v>
      </c>
      <c r="AB3050">
        <v>0</v>
      </c>
      <c r="AC3050">
        <v>0</v>
      </c>
      <c r="AD3050">
        <v>0</v>
      </c>
    </row>
    <row r="3051" spans="1:30" hidden="1" x14ac:dyDescent="0.3">
      <c r="A3051" t="s">
        <v>10974</v>
      </c>
      <c r="B3051" t="s">
        <v>10975</v>
      </c>
      <c r="C3051" t="s">
        <v>32</v>
      </c>
      <c r="E3051" s="1">
        <v>41185</v>
      </c>
      <c r="F3051">
        <v>200000</v>
      </c>
      <c r="G3051" t="s">
        <v>10974</v>
      </c>
      <c r="H3051" t="s">
        <v>10976</v>
      </c>
      <c r="I3051" t="s">
        <v>10977</v>
      </c>
      <c r="J3051" t="s">
        <v>10945</v>
      </c>
      <c r="K3051" t="s">
        <v>37</v>
      </c>
      <c r="L3051" t="s">
        <v>53</v>
      </c>
      <c r="M3051" t="s">
        <v>2991</v>
      </c>
      <c r="N3051" t="s">
        <v>10361</v>
      </c>
      <c r="O3051" t="s">
        <v>10362</v>
      </c>
      <c r="P3051" t="s">
        <v>9820</v>
      </c>
      <c r="Q3051" t="s">
        <v>53</v>
      </c>
      <c r="R3051" t="s">
        <v>56</v>
      </c>
      <c r="S3051" t="s">
        <v>41</v>
      </c>
      <c r="T3051" t="s">
        <v>9627</v>
      </c>
      <c r="U3051" t="s">
        <v>9627</v>
      </c>
      <c r="V3051">
        <v>0</v>
      </c>
      <c r="W3051">
        <v>0</v>
      </c>
      <c r="X3051">
        <v>0</v>
      </c>
      <c r="Y3051">
        <v>0</v>
      </c>
      <c r="Z3051">
        <v>0</v>
      </c>
      <c r="AA3051">
        <v>1</v>
      </c>
      <c r="AB3051">
        <v>0</v>
      </c>
      <c r="AC3051">
        <v>0</v>
      </c>
      <c r="AD3051">
        <v>0</v>
      </c>
    </row>
    <row r="3052" spans="1:30" hidden="1" x14ac:dyDescent="0.3">
      <c r="A3052" t="s">
        <v>10978</v>
      </c>
      <c r="B3052" t="s">
        <v>10979</v>
      </c>
      <c r="C3052" t="s">
        <v>32</v>
      </c>
      <c r="E3052" t="s">
        <v>627</v>
      </c>
      <c r="F3052">
        <v>691988</v>
      </c>
      <c r="G3052" t="s">
        <v>10978</v>
      </c>
      <c r="H3052" t="s">
        <v>10980</v>
      </c>
      <c r="I3052" t="s">
        <v>10981</v>
      </c>
      <c r="J3052" t="s">
        <v>9627</v>
      </c>
      <c r="K3052" t="s">
        <v>37</v>
      </c>
      <c r="L3052" t="s">
        <v>53</v>
      </c>
      <c r="M3052" t="s">
        <v>150</v>
      </c>
      <c r="N3052" t="s">
        <v>151</v>
      </c>
      <c r="O3052" t="s">
        <v>10982</v>
      </c>
      <c r="P3052" s="1">
        <v>37987</v>
      </c>
      <c r="Q3052" t="s">
        <v>53</v>
      </c>
      <c r="R3052" t="s">
        <v>56</v>
      </c>
      <c r="S3052" t="s">
        <v>41</v>
      </c>
      <c r="T3052" t="s">
        <v>9627</v>
      </c>
      <c r="U3052" t="s">
        <v>9627</v>
      </c>
      <c r="V3052">
        <v>0</v>
      </c>
      <c r="W3052">
        <v>0</v>
      </c>
      <c r="X3052">
        <v>0</v>
      </c>
      <c r="Y3052">
        <v>0</v>
      </c>
      <c r="Z3052">
        <v>0</v>
      </c>
      <c r="AA3052">
        <v>1</v>
      </c>
      <c r="AB3052">
        <v>0</v>
      </c>
      <c r="AC3052">
        <v>0</v>
      </c>
      <c r="AD3052">
        <v>0</v>
      </c>
    </row>
    <row r="3053" spans="1:30" hidden="1" x14ac:dyDescent="0.3">
      <c r="A3053" t="s">
        <v>10978</v>
      </c>
      <c r="B3053" t="s">
        <v>10983</v>
      </c>
      <c r="C3053" t="s">
        <v>32</v>
      </c>
      <c r="E3053" t="s">
        <v>10984</v>
      </c>
      <c r="F3053">
        <v>563969</v>
      </c>
      <c r="G3053" t="s">
        <v>10978</v>
      </c>
      <c r="H3053" t="s">
        <v>10980</v>
      </c>
      <c r="I3053" t="s">
        <v>10981</v>
      </c>
      <c r="J3053" t="s">
        <v>9627</v>
      </c>
      <c r="K3053" t="s">
        <v>37</v>
      </c>
      <c r="L3053" t="s">
        <v>53</v>
      </c>
      <c r="M3053" t="s">
        <v>150</v>
      </c>
      <c r="N3053" t="s">
        <v>151</v>
      </c>
      <c r="O3053" t="s">
        <v>10982</v>
      </c>
      <c r="P3053" s="1">
        <v>37987</v>
      </c>
      <c r="Q3053" t="s">
        <v>53</v>
      </c>
      <c r="R3053" t="s">
        <v>56</v>
      </c>
      <c r="S3053" t="s">
        <v>41</v>
      </c>
      <c r="T3053" t="s">
        <v>9627</v>
      </c>
      <c r="U3053" t="s">
        <v>9627</v>
      </c>
      <c r="V3053">
        <v>0</v>
      </c>
      <c r="W3053">
        <v>0</v>
      </c>
      <c r="X3053">
        <v>0</v>
      </c>
      <c r="Y3053">
        <v>0</v>
      </c>
      <c r="Z3053">
        <v>0</v>
      </c>
      <c r="AA3053">
        <v>1</v>
      </c>
      <c r="AB3053">
        <v>0</v>
      </c>
      <c r="AC3053">
        <v>0</v>
      </c>
      <c r="AD3053">
        <v>0</v>
      </c>
    </row>
    <row r="3054" spans="1:30" hidden="1" x14ac:dyDescent="0.3">
      <c r="A3054" t="s">
        <v>10978</v>
      </c>
      <c r="B3054" t="s">
        <v>10985</v>
      </c>
      <c r="C3054" t="s">
        <v>32</v>
      </c>
      <c r="D3054" t="s">
        <v>50</v>
      </c>
      <c r="E3054" s="1">
        <v>40184</v>
      </c>
      <c r="F3054">
        <v>140000</v>
      </c>
      <c r="G3054" t="s">
        <v>10978</v>
      </c>
      <c r="H3054" t="s">
        <v>10980</v>
      </c>
      <c r="I3054" t="s">
        <v>10981</v>
      </c>
      <c r="J3054" t="s">
        <v>9627</v>
      </c>
      <c r="K3054" t="s">
        <v>37</v>
      </c>
      <c r="L3054" t="s">
        <v>53</v>
      </c>
      <c r="M3054" t="s">
        <v>150</v>
      </c>
      <c r="N3054" t="s">
        <v>151</v>
      </c>
      <c r="O3054" t="s">
        <v>10982</v>
      </c>
      <c r="P3054" s="1">
        <v>37987</v>
      </c>
      <c r="Q3054" t="s">
        <v>53</v>
      </c>
      <c r="R3054" t="s">
        <v>56</v>
      </c>
      <c r="S3054" t="s">
        <v>41</v>
      </c>
      <c r="T3054" t="s">
        <v>9627</v>
      </c>
      <c r="U3054" t="s">
        <v>9627</v>
      </c>
      <c r="V3054">
        <v>0</v>
      </c>
      <c r="W3054">
        <v>0</v>
      </c>
      <c r="X3054">
        <v>0</v>
      </c>
      <c r="Y3054">
        <v>0</v>
      </c>
      <c r="Z3054">
        <v>0</v>
      </c>
      <c r="AA3054">
        <v>1</v>
      </c>
      <c r="AB3054">
        <v>0</v>
      </c>
      <c r="AC3054">
        <v>0</v>
      </c>
      <c r="AD3054">
        <v>0</v>
      </c>
    </row>
    <row r="3055" spans="1:30" hidden="1" x14ac:dyDescent="0.3">
      <c r="A3055" t="s">
        <v>10986</v>
      </c>
      <c r="B3055" t="s">
        <v>10987</v>
      </c>
      <c r="C3055" t="s">
        <v>32</v>
      </c>
      <c r="E3055" t="s">
        <v>1605</v>
      </c>
      <c r="F3055">
        <v>2835003</v>
      </c>
      <c r="G3055" t="s">
        <v>10986</v>
      </c>
      <c r="H3055" t="s">
        <v>10988</v>
      </c>
      <c r="I3055" t="s">
        <v>10989</v>
      </c>
      <c r="J3055" t="s">
        <v>9627</v>
      </c>
      <c r="K3055" t="s">
        <v>37</v>
      </c>
      <c r="L3055" t="s">
        <v>53</v>
      </c>
      <c r="M3055" t="s">
        <v>732</v>
      </c>
      <c r="N3055" t="s">
        <v>102</v>
      </c>
      <c r="O3055" t="s">
        <v>10990</v>
      </c>
      <c r="P3055" s="1">
        <v>40179</v>
      </c>
      <c r="Q3055" t="s">
        <v>53</v>
      </c>
      <c r="R3055" t="s">
        <v>56</v>
      </c>
      <c r="S3055" t="s">
        <v>41</v>
      </c>
      <c r="T3055" t="s">
        <v>9627</v>
      </c>
      <c r="U3055" t="s">
        <v>9627</v>
      </c>
      <c r="V3055">
        <v>0</v>
      </c>
      <c r="W3055">
        <v>0</v>
      </c>
      <c r="X3055">
        <v>0</v>
      </c>
      <c r="Y3055">
        <v>0</v>
      </c>
      <c r="Z3055">
        <v>0</v>
      </c>
      <c r="AA3055">
        <v>1</v>
      </c>
      <c r="AB3055">
        <v>0</v>
      </c>
      <c r="AC3055">
        <v>0</v>
      </c>
      <c r="AD3055">
        <v>0</v>
      </c>
    </row>
    <row r="3056" spans="1:30" hidden="1" x14ac:dyDescent="0.3">
      <c r="A3056" t="s">
        <v>10986</v>
      </c>
      <c r="B3056" t="s">
        <v>10991</v>
      </c>
      <c r="C3056" t="s">
        <v>32</v>
      </c>
      <c r="E3056" t="s">
        <v>1784</v>
      </c>
      <c r="F3056">
        <v>2106922</v>
      </c>
      <c r="G3056" t="s">
        <v>10986</v>
      </c>
      <c r="H3056" t="s">
        <v>10988</v>
      </c>
      <c r="I3056" t="s">
        <v>10989</v>
      </c>
      <c r="J3056" t="s">
        <v>9627</v>
      </c>
      <c r="K3056" t="s">
        <v>37</v>
      </c>
      <c r="L3056" t="s">
        <v>53</v>
      </c>
      <c r="M3056" t="s">
        <v>732</v>
      </c>
      <c r="N3056" t="s">
        <v>102</v>
      </c>
      <c r="O3056" t="s">
        <v>10990</v>
      </c>
      <c r="P3056" s="1">
        <v>40179</v>
      </c>
      <c r="Q3056" t="s">
        <v>53</v>
      </c>
      <c r="R3056" t="s">
        <v>56</v>
      </c>
      <c r="S3056" t="s">
        <v>41</v>
      </c>
      <c r="T3056" t="s">
        <v>9627</v>
      </c>
      <c r="U3056" t="s">
        <v>9627</v>
      </c>
      <c r="V3056">
        <v>0</v>
      </c>
      <c r="W3056">
        <v>0</v>
      </c>
      <c r="X3056">
        <v>0</v>
      </c>
      <c r="Y3056">
        <v>0</v>
      </c>
      <c r="Z3056">
        <v>0</v>
      </c>
      <c r="AA3056">
        <v>1</v>
      </c>
      <c r="AB3056">
        <v>0</v>
      </c>
      <c r="AC3056">
        <v>0</v>
      </c>
      <c r="AD3056">
        <v>0</v>
      </c>
    </row>
    <row r="3057" spans="1:30" hidden="1" x14ac:dyDescent="0.3">
      <c r="A3057" t="s">
        <v>10986</v>
      </c>
      <c r="B3057" t="s">
        <v>10992</v>
      </c>
      <c r="C3057" t="s">
        <v>32</v>
      </c>
      <c r="E3057" t="s">
        <v>10993</v>
      </c>
      <c r="F3057">
        <v>2725000</v>
      </c>
      <c r="G3057" t="s">
        <v>10986</v>
      </c>
      <c r="H3057" t="s">
        <v>10988</v>
      </c>
      <c r="I3057" t="s">
        <v>10989</v>
      </c>
      <c r="J3057" t="s">
        <v>9627</v>
      </c>
      <c r="K3057" t="s">
        <v>37</v>
      </c>
      <c r="L3057" t="s">
        <v>53</v>
      </c>
      <c r="M3057" t="s">
        <v>732</v>
      </c>
      <c r="N3057" t="s">
        <v>102</v>
      </c>
      <c r="O3057" t="s">
        <v>10990</v>
      </c>
      <c r="P3057" s="1">
        <v>40179</v>
      </c>
      <c r="Q3057" t="s">
        <v>53</v>
      </c>
      <c r="R3057" t="s">
        <v>56</v>
      </c>
      <c r="S3057" t="s">
        <v>41</v>
      </c>
      <c r="T3057" t="s">
        <v>9627</v>
      </c>
      <c r="U3057" t="s">
        <v>9627</v>
      </c>
      <c r="V3057">
        <v>0</v>
      </c>
      <c r="W3057">
        <v>0</v>
      </c>
      <c r="X3057">
        <v>0</v>
      </c>
      <c r="Y3057">
        <v>0</v>
      </c>
      <c r="Z3057">
        <v>0</v>
      </c>
      <c r="AA3057">
        <v>1</v>
      </c>
      <c r="AB3057">
        <v>0</v>
      </c>
      <c r="AC3057">
        <v>0</v>
      </c>
      <c r="AD3057">
        <v>0</v>
      </c>
    </row>
    <row r="3058" spans="1:30" hidden="1" x14ac:dyDescent="0.3">
      <c r="A3058" t="s">
        <v>10994</v>
      </c>
      <c r="B3058" t="s">
        <v>10995</v>
      </c>
      <c r="C3058" t="s">
        <v>32</v>
      </c>
      <c r="D3058" t="s">
        <v>139</v>
      </c>
      <c r="E3058" t="s">
        <v>10996</v>
      </c>
      <c r="F3058">
        <v>15000000</v>
      </c>
      <c r="G3058" t="s">
        <v>10994</v>
      </c>
      <c r="H3058" t="s">
        <v>10997</v>
      </c>
      <c r="I3058" t="s">
        <v>10998</v>
      </c>
      <c r="J3058" t="s">
        <v>9627</v>
      </c>
      <c r="K3058" t="s">
        <v>72</v>
      </c>
      <c r="L3058" t="s">
        <v>53</v>
      </c>
      <c r="M3058" t="s">
        <v>54</v>
      </c>
      <c r="N3058" t="s">
        <v>95</v>
      </c>
      <c r="O3058" t="s">
        <v>7518</v>
      </c>
      <c r="P3058" s="1">
        <v>36526</v>
      </c>
      <c r="Q3058" t="s">
        <v>53</v>
      </c>
      <c r="R3058" t="s">
        <v>56</v>
      </c>
      <c r="S3058" t="s">
        <v>41</v>
      </c>
      <c r="T3058" t="s">
        <v>9627</v>
      </c>
      <c r="U3058" t="s">
        <v>9627</v>
      </c>
      <c r="V3058">
        <v>0</v>
      </c>
      <c r="W3058">
        <v>0</v>
      </c>
      <c r="X3058">
        <v>0</v>
      </c>
      <c r="Y3058">
        <v>0</v>
      </c>
      <c r="Z3058">
        <v>0</v>
      </c>
      <c r="AA3058">
        <v>1</v>
      </c>
      <c r="AB3058">
        <v>0</v>
      </c>
      <c r="AC3058">
        <v>0</v>
      </c>
      <c r="AD3058">
        <v>0</v>
      </c>
    </row>
    <row r="3059" spans="1:30" hidden="1" x14ac:dyDescent="0.3">
      <c r="A3059" t="s">
        <v>10999</v>
      </c>
      <c r="B3059" t="s">
        <v>11000</v>
      </c>
      <c r="C3059" t="s">
        <v>32</v>
      </c>
      <c r="E3059" s="1">
        <v>39490</v>
      </c>
      <c r="F3059">
        <v>5000000</v>
      </c>
      <c r="G3059" t="s">
        <v>10999</v>
      </c>
      <c r="H3059" t="s">
        <v>11001</v>
      </c>
      <c r="I3059" t="s">
        <v>11002</v>
      </c>
      <c r="J3059" t="s">
        <v>9627</v>
      </c>
      <c r="K3059" t="s">
        <v>109</v>
      </c>
      <c r="L3059" t="s">
        <v>53</v>
      </c>
      <c r="M3059" t="s">
        <v>54</v>
      </c>
      <c r="N3059" t="s">
        <v>939</v>
      </c>
      <c r="O3059" t="s">
        <v>939</v>
      </c>
      <c r="P3059" s="1">
        <v>39083</v>
      </c>
      <c r="Q3059" t="s">
        <v>53</v>
      </c>
      <c r="R3059" t="s">
        <v>56</v>
      </c>
      <c r="S3059" t="s">
        <v>41</v>
      </c>
      <c r="T3059" t="s">
        <v>9627</v>
      </c>
      <c r="U3059" t="s">
        <v>9627</v>
      </c>
      <c r="V3059">
        <v>0</v>
      </c>
      <c r="W3059">
        <v>0</v>
      </c>
      <c r="X3059">
        <v>0</v>
      </c>
      <c r="Y3059">
        <v>0</v>
      </c>
      <c r="Z3059">
        <v>0</v>
      </c>
      <c r="AA3059">
        <v>1</v>
      </c>
      <c r="AB3059">
        <v>0</v>
      </c>
      <c r="AC3059">
        <v>0</v>
      </c>
      <c r="AD3059">
        <v>0</v>
      </c>
    </row>
    <row r="3060" spans="1:30" hidden="1" x14ac:dyDescent="0.3">
      <c r="A3060" t="s">
        <v>11003</v>
      </c>
      <c r="B3060" t="s">
        <v>11004</v>
      </c>
      <c r="C3060" t="s">
        <v>32</v>
      </c>
      <c r="E3060" t="s">
        <v>9693</v>
      </c>
      <c r="F3060">
        <v>795083</v>
      </c>
      <c r="G3060" t="s">
        <v>11003</v>
      </c>
      <c r="H3060" t="s">
        <v>11005</v>
      </c>
      <c r="I3060" t="s">
        <v>11006</v>
      </c>
      <c r="J3060" t="s">
        <v>9627</v>
      </c>
      <c r="K3060" t="s">
        <v>37</v>
      </c>
      <c r="L3060" t="s">
        <v>53</v>
      </c>
      <c r="M3060" t="s">
        <v>123</v>
      </c>
      <c r="N3060" t="s">
        <v>124</v>
      </c>
      <c r="O3060" t="s">
        <v>11007</v>
      </c>
      <c r="P3060" s="1">
        <v>34700</v>
      </c>
      <c r="Q3060" t="s">
        <v>53</v>
      </c>
      <c r="R3060" t="s">
        <v>56</v>
      </c>
      <c r="S3060" t="s">
        <v>41</v>
      </c>
      <c r="T3060" t="s">
        <v>9627</v>
      </c>
      <c r="U3060" t="s">
        <v>9627</v>
      </c>
      <c r="V3060">
        <v>0</v>
      </c>
      <c r="W3060">
        <v>0</v>
      </c>
      <c r="X3060">
        <v>0</v>
      </c>
      <c r="Y3060">
        <v>0</v>
      </c>
      <c r="Z3060">
        <v>0</v>
      </c>
      <c r="AA3060">
        <v>1</v>
      </c>
      <c r="AB3060">
        <v>0</v>
      </c>
      <c r="AC3060">
        <v>0</v>
      </c>
      <c r="AD3060">
        <v>0</v>
      </c>
    </row>
    <row r="3061" spans="1:30" hidden="1" x14ac:dyDescent="0.3">
      <c r="A3061" t="s">
        <v>11008</v>
      </c>
      <c r="B3061" t="s">
        <v>11009</v>
      </c>
      <c r="C3061" t="s">
        <v>32</v>
      </c>
      <c r="D3061" t="s">
        <v>322</v>
      </c>
      <c r="E3061" t="s">
        <v>2582</v>
      </c>
      <c r="F3061">
        <v>7000000</v>
      </c>
      <c r="G3061" t="s">
        <v>11008</v>
      </c>
      <c r="H3061" t="s">
        <v>11010</v>
      </c>
      <c r="I3061" t="s">
        <v>11011</v>
      </c>
      <c r="J3061" t="s">
        <v>9627</v>
      </c>
      <c r="K3061" t="s">
        <v>72</v>
      </c>
      <c r="L3061" t="s">
        <v>53</v>
      </c>
      <c r="M3061" t="s">
        <v>54</v>
      </c>
      <c r="N3061" t="s">
        <v>95</v>
      </c>
      <c r="O3061" t="s">
        <v>1160</v>
      </c>
      <c r="P3061" s="1">
        <v>36161</v>
      </c>
      <c r="Q3061" t="s">
        <v>53</v>
      </c>
      <c r="R3061" t="s">
        <v>56</v>
      </c>
      <c r="S3061" t="s">
        <v>41</v>
      </c>
      <c r="T3061" t="s">
        <v>9627</v>
      </c>
      <c r="U3061" t="s">
        <v>9627</v>
      </c>
      <c r="V3061">
        <v>0</v>
      </c>
      <c r="W3061">
        <v>0</v>
      </c>
      <c r="X3061">
        <v>0</v>
      </c>
      <c r="Y3061">
        <v>0</v>
      </c>
      <c r="Z3061">
        <v>0</v>
      </c>
      <c r="AA3061">
        <v>1</v>
      </c>
      <c r="AB3061">
        <v>0</v>
      </c>
      <c r="AC3061">
        <v>0</v>
      </c>
      <c r="AD3061">
        <v>0</v>
      </c>
    </row>
    <row r="3062" spans="1:30" hidden="1" x14ac:dyDescent="0.3">
      <c r="A3062" t="s">
        <v>11008</v>
      </c>
      <c r="B3062" t="s">
        <v>11012</v>
      </c>
      <c r="C3062" t="s">
        <v>32</v>
      </c>
      <c r="E3062" s="1">
        <v>40912</v>
      </c>
      <c r="F3062">
        <v>2130000</v>
      </c>
      <c r="G3062" t="s">
        <v>11008</v>
      </c>
      <c r="H3062" t="s">
        <v>11010</v>
      </c>
      <c r="I3062" t="s">
        <v>11011</v>
      </c>
      <c r="J3062" t="s">
        <v>9627</v>
      </c>
      <c r="K3062" t="s">
        <v>72</v>
      </c>
      <c r="L3062" t="s">
        <v>53</v>
      </c>
      <c r="M3062" t="s">
        <v>54</v>
      </c>
      <c r="N3062" t="s">
        <v>95</v>
      </c>
      <c r="O3062" t="s">
        <v>1160</v>
      </c>
      <c r="P3062" s="1">
        <v>36161</v>
      </c>
      <c r="Q3062" t="s">
        <v>53</v>
      </c>
      <c r="R3062" t="s">
        <v>56</v>
      </c>
      <c r="S3062" t="s">
        <v>41</v>
      </c>
      <c r="T3062" t="s">
        <v>9627</v>
      </c>
      <c r="U3062" t="s">
        <v>9627</v>
      </c>
      <c r="V3062">
        <v>0</v>
      </c>
      <c r="W3062">
        <v>0</v>
      </c>
      <c r="X3062">
        <v>0</v>
      </c>
      <c r="Y3062">
        <v>0</v>
      </c>
      <c r="Z3062">
        <v>0</v>
      </c>
      <c r="AA3062">
        <v>1</v>
      </c>
      <c r="AB3062">
        <v>0</v>
      </c>
      <c r="AC3062">
        <v>0</v>
      </c>
      <c r="AD3062">
        <v>0</v>
      </c>
    </row>
    <row r="3063" spans="1:30" hidden="1" x14ac:dyDescent="0.3">
      <c r="A3063" t="s">
        <v>11008</v>
      </c>
      <c r="B3063" t="s">
        <v>11013</v>
      </c>
      <c r="C3063" t="s">
        <v>32</v>
      </c>
      <c r="D3063" t="s">
        <v>33</v>
      </c>
      <c r="E3063" t="s">
        <v>11014</v>
      </c>
      <c r="F3063">
        <v>4500000</v>
      </c>
      <c r="G3063" t="s">
        <v>11008</v>
      </c>
      <c r="H3063" t="s">
        <v>11010</v>
      </c>
      <c r="I3063" t="s">
        <v>11011</v>
      </c>
      <c r="J3063" t="s">
        <v>9627</v>
      </c>
      <c r="K3063" t="s">
        <v>72</v>
      </c>
      <c r="L3063" t="s">
        <v>53</v>
      </c>
      <c r="M3063" t="s">
        <v>54</v>
      </c>
      <c r="N3063" t="s">
        <v>95</v>
      </c>
      <c r="O3063" t="s">
        <v>1160</v>
      </c>
      <c r="P3063" s="1">
        <v>36161</v>
      </c>
      <c r="Q3063" t="s">
        <v>53</v>
      </c>
      <c r="R3063" t="s">
        <v>56</v>
      </c>
      <c r="S3063" t="s">
        <v>41</v>
      </c>
      <c r="T3063" t="s">
        <v>9627</v>
      </c>
      <c r="U3063" t="s">
        <v>9627</v>
      </c>
      <c r="V3063">
        <v>0</v>
      </c>
      <c r="W3063">
        <v>0</v>
      </c>
      <c r="X3063">
        <v>0</v>
      </c>
      <c r="Y3063">
        <v>0</v>
      </c>
      <c r="Z3063">
        <v>0</v>
      </c>
      <c r="AA3063">
        <v>1</v>
      </c>
      <c r="AB3063">
        <v>0</v>
      </c>
      <c r="AC3063">
        <v>0</v>
      </c>
      <c r="AD3063">
        <v>0</v>
      </c>
    </row>
    <row r="3064" spans="1:30" hidden="1" x14ac:dyDescent="0.3">
      <c r="A3064" t="s">
        <v>11015</v>
      </c>
      <c r="B3064" t="s">
        <v>11016</v>
      </c>
      <c r="C3064" t="s">
        <v>32</v>
      </c>
      <c r="E3064" t="s">
        <v>673</v>
      </c>
      <c r="F3064">
        <v>383049</v>
      </c>
      <c r="G3064" t="s">
        <v>11015</v>
      </c>
      <c r="H3064" t="s">
        <v>11017</v>
      </c>
      <c r="I3064" t="s">
        <v>11018</v>
      </c>
      <c r="J3064" t="s">
        <v>9627</v>
      </c>
      <c r="K3064" t="s">
        <v>37</v>
      </c>
      <c r="L3064" t="s">
        <v>53</v>
      </c>
      <c r="M3064" t="s">
        <v>54</v>
      </c>
      <c r="N3064" t="s">
        <v>95</v>
      </c>
      <c r="O3064" t="s">
        <v>5094</v>
      </c>
      <c r="P3064" s="1">
        <v>35796</v>
      </c>
      <c r="Q3064" t="s">
        <v>53</v>
      </c>
      <c r="R3064" t="s">
        <v>56</v>
      </c>
      <c r="S3064" t="s">
        <v>41</v>
      </c>
      <c r="T3064" t="s">
        <v>9627</v>
      </c>
      <c r="U3064" t="s">
        <v>9627</v>
      </c>
      <c r="V3064">
        <v>0</v>
      </c>
      <c r="W3064">
        <v>0</v>
      </c>
      <c r="X3064">
        <v>0</v>
      </c>
      <c r="Y3064">
        <v>0</v>
      </c>
      <c r="Z3064">
        <v>0</v>
      </c>
      <c r="AA3064">
        <v>1</v>
      </c>
      <c r="AB3064">
        <v>0</v>
      </c>
      <c r="AC3064">
        <v>0</v>
      </c>
      <c r="AD3064">
        <v>0</v>
      </c>
    </row>
    <row r="3065" spans="1:30" hidden="1" x14ac:dyDescent="0.3">
      <c r="A3065" t="s">
        <v>11019</v>
      </c>
      <c r="B3065" t="s">
        <v>11020</v>
      </c>
      <c r="C3065" t="s">
        <v>32</v>
      </c>
      <c r="E3065" s="1">
        <v>41124</v>
      </c>
      <c r="F3065">
        <v>480006</v>
      </c>
      <c r="G3065" t="s">
        <v>11019</v>
      </c>
      <c r="H3065" t="s">
        <v>11021</v>
      </c>
      <c r="I3065" t="s">
        <v>11022</v>
      </c>
      <c r="J3065" t="s">
        <v>9627</v>
      </c>
      <c r="K3065" t="s">
        <v>37</v>
      </c>
      <c r="L3065" t="s">
        <v>53</v>
      </c>
      <c r="M3065" t="s">
        <v>10821</v>
      </c>
      <c r="N3065" t="s">
        <v>10822</v>
      </c>
      <c r="O3065" t="s">
        <v>10822</v>
      </c>
      <c r="P3065" s="1">
        <v>38718</v>
      </c>
      <c r="Q3065" t="s">
        <v>53</v>
      </c>
      <c r="R3065" t="s">
        <v>56</v>
      </c>
      <c r="S3065" t="s">
        <v>41</v>
      </c>
      <c r="T3065" t="s">
        <v>9627</v>
      </c>
      <c r="U3065" t="s">
        <v>9627</v>
      </c>
      <c r="V3065">
        <v>0</v>
      </c>
      <c r="W3065">
        <v>0</v>
      </c>
      <c r="X3065">
        <v>0</v>
      </c>
      <c r="Y3065">
        <v>0</v>
      </c>
      <c r="Z3065">
        <v>0</v>
      </c>
      <c r="AA3065">
        <v>1</v>
      </c>
      <c r="AB3065">
        <v>0</v>
      </c>
      <c r="AC3065">
        <v>0</v>
      </c>
      <c r="AD3065">
        <v>0</v>
      </c>
    </row>
    <row r="3066" spans="1:30" hidden="1" x14ac:dyDescent="0.3">
      <c r="A3066" t="s">
        <v>11019</v>
      </c>
      <c r="B3066" t="s">
        <v>11023</v>
      </c>
      <c r="C3066" t="s">
        <v>32</v>
      </c>
      <c r="E3066" s="1">
        <v>40848</v>
      </c>
      <c r="F3066">
        <v>1105000</v>
      </c>
      <c r="G3066" t="s">
        <v>11019</v>
      </c>
      <c r="H3066" t="s">
        <v>11021</v>
      </c>
      <c r="I3066" t="s">
        <v>11022</v>
      </c>
      <c r="J3066" t="s">
        <v>9627</v>
      </c>
      <c r="K3066" t="s">
        <v>37</v>
      </c>
      <c r="L3066" t="s">
        <v>53</v>
      </c>
      <c r="M3066" t="s">
        <v>10821</v>
      </c>
      <c r="N3066" t="s">
        <v>10822</v>
      </c>
      <c r="O3066" t="s">
        <v>10822</v>
      </c>
      <c r="P3066" s="1">
        <v>38718</v>
      </c>
      <c r="Q3066" t="s">
        <v>53</v>
      </c>
      <c r="R3066" t="s">
        <v>56</v>
      </c>
      <c r="S3066" t="s">
        <v>41</v>
      </c>
      <c r="T3066" t="s">
        <v>9627</v>
      </c>
      <c r="U3066" t="s">
        <v>9627</v>
      </c>
      <c r="V3066">
        <v>0</v>
      </c>
      <c r="W3066">
        <v>0</v>
      </c>
      <c r="X3066">
        <v>0</v>
      </c>
      <c r="Y3066">
        <v>0</v>
      </c>
      <c r="Z3066">
        <v>0</v>
      </c>
      <c r="AA3066">
        <v>1</v>
      </c>
      <c r="AB3066">
        <v>0</v>
      </c>
      <c r="AC3066">
        <v>0</v>
      </c>
      <c r="AD3066">
        <v>0</v>
      </c>
    </row>
    <row r="3067" spans="1:30" hidden="1" x14ac:dyDescent="0.3">
      <c r="A3067" t="s">
        <v>11019</v>
      </c>
      <c r="B3067" t="s">
        <v>11024</v>
      </c>
      <c r="C3067" t="s">
        <v>32</v>
      </c>
      <c r="E3067" t="s">
        <v>11025</v>
      </c>
      <c r="F3067">
        <v>702679</v>
      </c>
      <c r="G3067" t="s">
        <v>11019</v>
      </c>
      <c r="H3067" t="s">
        <v>11021</v>
      </c>
      <c r="I3067" t="s">
        <v>11022</v>
      </c>
      <c r="J3067" t="s">
        <v>9627</v>
      </c>
      <c r="K3067" t="s">
        <v>37</v>
      </c>
      <c r="L3067" t="s">
        <v>53</v>
      </c>
      <c r="M3067" t="s">
        <v>10821</v>
      </c>
      <c r="N3067" t="s">
        <v>10822</v>
      </c>
      <c r="O3067" t="s">
        <v>10822</v>
      </c>
      <c r="P3067" s="1">
        <v>38718</v>
      </c>
      <c r="Q3067" t="s">
        <v>53</v>
      </c>
      <c r="R3067" t="s">
        <v>56</v>
      </c>
      <c r="S3067" t="s">
        <v>41</v>
      </c>
      <c r="T3067" t="s">
        <v>9627</v>
      </c>
      <c r="U3067" t="s">
        <v>9627</v>
      </c>
      <c r="V3067">
        <v>0</v>
      </c>
      <c r="W3067">
        <v>0</v>
      </c>
      <c r="X3067">
        <v>0</v>
      </c>
      <c r="Y3067">
        <v>0</v>
      </c>
      <c r="Z3067">
        <v>0</v>
      </c>
      <c r="AA3067">
        <v>1</v>
      </c>
      <c r="AB3067">
        <v>0</v>
      </c>
      <c r="AC3067">
        <v>0</v>
      </c>
      <c r="AD3067">
        <v>0</v>
      </c>
    </row>
    <row r="3068" spans="1:30" hidden="1" x14ac:dyDescent="0.3">
      <c r="A3068" t="s">
        <v>11026</v>
      </c>
      <c r="B3068" t="s">
        <v>11027</v>
      </c>
      <c r="C3068" t="s">
        <v>32</v>
      </c>
      <c r="E3068" t="s">
        <v>11028</v>
      </c>
      <c r="F3068">
        <v>7500000</v>
      </c>
      <c r="G3068" t="s">
        <v>11026</v>
      </c>
      <c r="H3068" t="s">
        <v>11029</v>
      </c>
      <c r="I3068" t="s">
        <v>11030</v>
      </c>
      <c r="J3068" t="s">
        <v>9627</v>
      </c>
      <c r="K3068" t="s">
        <v>37</v>
      </c>
      <c r="L3068" t="s">
        <v>53</v>
      </c>
      <c r="M3068" t="s">
        <v>658</v>
      </c>
      <c r="N3068" t="s">
        <v>1105</v>
      </c>
      <c r="O3068" t="s">
        <v>11031</v>
      </c>
      <c r="P3068" s="1">
        <v>27395</v>
      </c>
      <c r="Q3068" t="s">
        <v>53</v>
      </c>
      <c r="R3068" t="s">
        <v>56</v>
      </c>
      <c r="S3068" t="s">
        <v>41</v>
      </c>
      <c r="T3068" t="s">
        <v>9627</v>
      </c>
      <c r="U3068" t="s">
        <v>9627</v>
      </c>
      <c r="V3068">
        <v>0</v>
      </c>
      <c r="W3068">
        <v>0</v>
      </c>
      <c r="X3068">
        <v>0</v>
      </c>
      <c r="Y3068">
        <v>0</v>
      </c>
      <c r="Z3068">
        <v>0</v>
      </c>
      <c r="AA3068">
        <v>1</v>
      </c>
      <c r="AB3068">
        <v>0</v>
      </c>
      <c r="AC3068">
        <v>0</v>
      </c>
      <c r="AD3068">
        <v>0</v>
      </c>
    </row>
    <row r="3069" spans="1:30" hidden="1" x14ac:dyDescent="0.3">
      <c r="A3069" t="s">
        <v>11032</v>
      </c>
      <c r="B3069" t="s">
        <v>11033</v>
      </c>
      <c r="C3069" t="s">
        <v>32</v>
      </c>
      <c r="E3069" t="s">
        <v>3917</v>
      </c>
      <c r="F3069">
        <v>2631000</v>
      </c>
      <c r="G3069" t="s">
        <v>11032</v>
      </c>
      <c r="H3069" t="s">
        <v>11034</v>
      </c>
      <c r="I3069" t="s">
        <v>11035</v>
      </c>
      <c r="J3069" t="s">
        <v>9627</v>
      </c>
      <c r="K3069" t="s">
        <v>37</v>
      </c>
      <c r="L3069" t="s">
        <v>53</v>
      </c>
      <c r="M3069" t="s">
        <v>101</v>
      </c>
      <c r="N3069" t="s">
        <v>102</v>
      </c>
      <c r="O3069" t="s">
        <v>103</v>
      </c>
      <c r="P3069" s="1">
        <v>39814</v>
      </c>
      <c r="Q3069" t="s">
        <v>53</v>
      </c>
      <c r="R3069" t="s">
        <v>56</v>
      </c>
      <c r="S3069" t="s">
        <v>41</v>
      </c>
      <c r="T3069" t="s">
        <v>9627</v>
      </c>
      <c r="U3069" t="s">
        <v>9627</v>
      </c>
      <c r="V3069">
        <v>0</v>
      </c>
      <c r="W3069">
        <v>0</v>
      </c>
      <c r="X3069">
        <v>0</v>
      </c>
      <c r="Y3069">
        <v>0</v>
      </c>
      <c r="Z3069">
        <v>0</v>
      </c>
      <c r="AA3069">
        <v>1</v>
      </c>
      <c r="AB3069">
        <v>0</v>
      </c>
      <c r="AC3069">
        <v>0</v>
      </c>
      <c r="AD3069">
        <v>0</v>
      </c>
    </row>
    <row r="3070" spans="1:30" hidden="1" x14ac:dyDescent="0.3">
      <c r="A3070" t="s">
        <v>11032</v>
      </c>
      <c r="B3070" t="s">
        <v>11036</v>
      </c>
      <c r="C3070" t="s">
        <v>32</v>
      </c>
      <c r="E3070" t="s">
        <v>11037</v>
      </c>
      <c r="F3070">
        <v>1506153</v>
      </c>
      <c r="G3070" t="s">
        <v>11032</v>
      </c>
      <c r="H3070" t="s">
        <v>11034</v>
      </c>
      <c r="I3070" t="s">
        <v>11035</v>
      </c>
      <c r="J3070" t="s">
        <v>9627</v>
      </c>
      <c r="K3070" t="s">
        <v>37</v>
      </c>
      <c r="L3070" t="s">
        <v>53</v>
      </c>
      <c r="M3070" t="s">
        <v>101</v>
      </c>
      <c r="N3070" t="s">
        <v>102</v>
      </c>
      <c r="O3070" t="s">
        <v>103</v>
      </c>
      <c r="P3070" s="1">
        <v>39814</v>
      </c>
      <c r="Q3070" t="s">
        <v>53</v>
      </c>
      <c r="R3070" t="s">
        <v>56</v>
      </c>
      <c r="S3070" t="s">
        <v>41</v>
      </c>
      <c r="T3070" t="s">
        <v>9627</v>
      </c>
      <c r="U3070" t="s">
        <v>9627</v>
      </c>
      <c r="V3070">
        <v>0</v>
      </c>
      <c r="W3070">
        <v>0</v>
      </c>
      <c r="X3070">
        <v>0</v>
      </c>
      <c r="Y3070">
        <v>0</v>
      </c>
      <c r="Z3070">
        <v>0</v>
      </c>
      <c r="AA3070">
        <v>1</v>
      </c>
      <c r="AB3070">
        <v>0</v>
      </c>
      <c r="AC3070">
        <v>0</v>
      </c>
      <c r="AD3070">
        <v>0</v>
      </c>
    </row>
    <row r="3071" spans="1:30" hidden="1" x14ac:dyDescent="0.3">
      <c r="A3071" t="s">
        <v>11038</v>
      </c>
      <c r="B3071" t="s">
        <v>11039</v>
      </c>
      <c r="C3071" t="s">
        <v>32</v>
      </c>
      <c r="E3071" s="1">
        <v>38718</v>
      </c>
      <c r="F3071">
        <v>240000</v>
      </c>
      <c r="G3071" t="s">
        <v>11038</v>
      </c>
      <c r="H3071" t="s">
        <v>11040</v>
      </c>
      <c r="I3071" t="s">
        <v>11041</v>
      </c>
      <c r="J3071" t="s">
        <v>9627</v>
      </c>
      <c r="K3071" t="s">
        <v>37</v>
      </c>
      <c r="L3071" t="s">
        <v>53</v>
      </c>
      <c r="M3071" t="s">
        <v>73</v>
      </c>
      <c r="N3071" t="s">
        <v>11042</v>
      </c>
      <c r="O3071" t="s">
        <v>11043</v>
      </c>
      <c r="Q3071" t="s">
        <v>53</v>
      </c>
      <c r="R3071" t="s">
        <v>56</v>
      </c>
      <c r="S3071" t="s">
        <v>41</v>
      </c>
      <c r="T3071" t="s">
        <v>9627</v>
      </c>
      <c r="U3071" t="s">
        <v>9627</v>
      </c>
      <c r="V3071">
        <v>0</v>
      </c>
      <c r="W3071">
        <v>0</v>
      </c>
      <c r="X3071">
        <v>0</v>
      </c>
      <c r="Y3071">
        <v>0</v>
      </c>
      <c r="Z3071">
        <v>0</v>
      </c>
      <c r="AA3071">
        <v>1</v>
      </c>
      <c r="AB3071">
        <v>0</v>
      </c>
      <c r="AC3071">
        <v>0</v>
      </c>
      <c r="AD3071">
        <v>0</v>
      </c>
    </row>
    <row r="3072" spans="1:30" hidden="1" x14ac:dyDescent="0.3">
      <c r="A3072" t="s">
        <v>11044</v>
      </c>
      <c r="B3072" t="s">
        <v>11045</v>
      </c>
      <c r="C3072" t="s">
        <v>32</v>
      </c>
      <c r="D3072" t="s">
        <v>50</v>
      </c>
      <c r="E3072" s="1">
        <v>39448</v>
      </c>
      <c r="F3072">
        <v>30000000</v>
      </c>
      <c r="G3072" t="s">
        <v>11044</v>
      </c>
      <c r="H3072" t="s">
        <v>11046</v>
      </c>
      <c r="I3072" t="s">
        <v>11047</v>
      </c>
      <c r="J3072" t="s">
        <v>9627</v>
      </c>
      <c r="K3072" t="s">
        <v>72</v>
      </c>
      <c r="L3072" t="s">
        <v>53</v>
      </c>
      <c r="M3072" t="s">
        <v>54</v>
      </c>
      <c r="N3072" t="s">
        <v>95</v>
      </c>
      <c r="O3072" t="s">
        <v>9139</v>
      </c>
      <c r="Q3072" t="s">
        <v>53</v>
      </c>
      <c r="R3072" t="s">
        <v>56</v>
      </c>
      <c r="S3072" t="s">
        <v>41</v>
      </c>
      <c r="T3072" t="s">
        <v>9627</v>
      </c>
      <c r="U3072" t="s">
        <v>9627</v>
      </c>
      <c r="V3072">
        <v>0</v>
      </c>
      <c r="W3072">
        <v>0</v>
      </c>
      <c r="X3072">
        <v>0</v>
      </c>
      <c r="Y3072">
        <v>0</v>
      </c>
      <c r="Z3072">
        <v>0</v>
      </c>
      <c r="AA3072">
        <v>1</v>
      </c>
      <c r="AB3072">
        <v>0</v>
      </c>
      <c r="AC3072">
        <v>0</v>
      </c>
      <c r="AD3072">
        <v>0</v>
      </c>
    </row>
    <row r="3073" spans="1:30" hidden="1" x14ac:dyDescent="0.3">
      <c r="A3073" t="s">
        <v>11044</v>
      </c>
      <c r="B3073" t="s">
        <v>11048</v>
      </c>
      <c r="C3073" t="s">
        <v>32</v>
      </c>
      <c r="D3073" t="s">
        <v>33</v>
      </c>
      <c r="E3073" t="s">
        <v>10172</v>
      </c>
      <c r="F3073">
        <v>28000000</v>
      </c>
      <c r="G3073" t="s">
        <v>11044</v>
      </c>
      <c r="H3073" t="s">
        <v>11046</v>
      </c>
      <c r="I3073" t="s">
        <v>11047</v>
      </c>
      <c r="J3073" t="s">
        <v>9627</v>
      </c>
      <c r="K3073" t="s">
        <v>72</v>
      </c>
      <c r="L3073" t="s">
        <v>53</v>
      </c>
      <c r="M3073" t="s">
        <v>54</v>
      </c>
      <c r="N3073" t="s">
        <v>95</v>
      </c>
      <c r="O3073" t="s">
        <v>9139</v>
      </c>
      <c r="Q3073" t="s">
        <v>53</v>
      </c>
      <c r="R3073" t="s">
        <v>56</v>
      </c>
      <c r="S3073" t="s">
        <v>41</v>
      </c>
      <c r="T3073" t="s">
        <v>9627</v>
      </c>
      <c r="U3073" t="s">
        <v>9627</v>
      </c>
      <c r="V3073">
        <v>0</v>
      </c>
      <c r="W3073">
        <v>0</v>
      </c>
      <c r="X3073">
        <v>0</v>
      </c>
      <c r="Y3073">
        <v>0</v>
      </c>
      <c r="Z3073">
        <v>0</v>
      </c>
      <c r="AA3073">
        <v>1</v>
      </c>
      <c r="AB3073">
        <v>0</v>
      </c>
      <c r="AC3073">
        <v>0</v>
      </c>
      <c r="AD3073">
        <v>0</v>
      </c>
    </row>
    <row r="3074" spans="1:30" hidden="1" x14ac:dyDescent="0.3">
      <c r="A3074" t="s">
        <v>11049</v>
      </c>
      <c r="B3074" t="s">
        <v>11050</v>
      </c>
      <c r="C3074" t="s">
        <v>32</v>
      </c>
      <c r="E3074" t="s">
        <v>898</v>
      </c>
      <c r="F3074">
        <v>250000</v>
      </c>
      <c r="G3074" t="s">
        <v>11049</v>
      </c>
      <c r="H3074" t="s">
        <v>11051</v>
      </c>
      <c r="J3074" t="s">
        <v>9627</v>
      </c>
      <c r="K3074" t="s">
        <v>37</v>
      </c>
      <c r="L3074" t="s">
        <v>53</v>
      </c>
      <c r="M3074" t="s">
        <v>62</v>
      </c>
      <c r="N3074" t="s">
        <v>1438</v>
      </c>
      <c r="O3074" t="s">
        <v>1438</v>
      </c>
      <c r="P3074" s="1">
        <v>39083</v>
      </c>
      <c r="Q3074" t="s">
        <v>53</v>
      </c>
      <c r="R3074" t="s">
        <v>56</v>
      </c>
      <c r="S3074" t="s">
        <v>41</v>
      </c>
      <c r="T3074" t="s">
        <v>9627</v>
      </c>
      <c r="U3074" t="s">
        <v>9627</v>
      </c>
      <c r="V3074">
        <v>0</v>
      </c>
      <c r="W3074">
        <v>0</v>
      </c>
      <c r="X3074">
        <v>0</v>
      </c>
      <c r="Y3074">
        <v>0</v>
      </c>
      <c r="Z3074">
        <v>0</v>
      </c>
      <c r="AA3074">
        <v>1</v>
      </c>
      <c r="AB3074">
        <v>0</v>
      </c>
      <c r="AC3074">
        <v>0</v>
      </c>
      <c r="AD3074">
        <v>0</v>
      </c>
    </row>
    <row r="3075" spans="1:30" hidden="1" x14ac:dyDescent="0.3">
      <c r="A3075" t="s">
        <v>11052</v>
      </c>
      <c r="B3075" t="s">
        <v>11053</v>
      </c>
      <c r="C3075" t="s">
        <v>32</v>
      </c>
      <c r="E3075" t="s">
        <v>1726</v>
      </c>
      <c r="F3075">
        <v>50000</v>
      </c>
      <c r="G3075" t="s">
        <v>11052</v>
      </c>
      <c r="H3075" t="s">
        <v>11054</v>
      </c>
      <c r="I3075" t="s">
        <v>11055</v>
      </c>
      <c r="J3075" t="s">
        <v>9627</v>
      </c>
      <c r="K3075" t="s">
        <v>37</v>
      </c>
      <c r="L3075" t="s">
        <v>53</v>
      </c>
      <c r="M3075" t="s">
        <v>2916</v>
      </c>
      <c r="N3075" t="s">
        <v>2917</v>
      </c>
      <c r="O3075" t="s">
        <v>11056</v>
      </c>
      <c r="P3075" s="1">
        <v>41275</v>
      </c>
      <c r="Q3075" t="s">
        <v>53</v>
      </c>
      <c r="R3075" t="s">
        <v>56</v>
      </c>
      <c r="S3075" t="s">
        <v>41</v>
      </c>
      <c r="T3075" t="s">
        <v>9627</v>
      </c>
      <c r="U3075" t="s">
        <v>9627</v>
      </c>
      <c r="V3075">
        <v>0</v>
      </c>
      <c r="W3075">
        <v>0</v>
      </c>
      <c r="X3075">
        <v>0</v>
      </c>
      <c r="Y3075">
        <v>0</v>
      </c>
      <c r="Z3075">
        <v>0</v>
      </c>
      <c r="AA3075">
        <v>1</v>
      </c>
      <c r="AB3075">
        <v>0</v>
      </c>
      <c r="AC3075">
        <v>0</v>
      </c>
      <c r="AD3075">
        <v>0</v>
      </c>
    </row>
    <row r="3076" spans="1:30" hidden="1" x14ac:dyDescent="0.3">
      <c r="A3076" t="s">
        <v>11057</v>
      </c>
      <c r="B3076" t="s">
        <v>11058</v>
      </c>
      <c r="C3076" t="s">
        <v>32</v>
      </c>
      <c r="E3076" s="1">
        <v>42250</v>
      </c>
      <c r="F3076">
        <v>458500</v>
      </c>
      <c r="G3076" t="s">
        <v>11057</v>
      </c>
      <c r="H3076" t="s">
        <v>11059</v>
      </c>
      <c r="I3076" t="s">
        <v>11060</v>
      </c>
      <c r="J3076" t="s">
        <v>9627</v>
      </c>
      <c r="K3076" t="s">
        <v>37</v>
      </c>
      <c r="L3076" t="s">
        <v>53</v>
      </c>
      <c r="M3076" t="s">
        <v>73</v>
      </c>
      <c r="N3076" t="s">
        <v>74</v>
      </c>
      <c r="O3076" t="s">
        <v>75</v>
      </c>
      <c r="P3076" s="1">
        <v>39814</v>
      </c>
      <c r="Q3076" t="s">
        <v>53</v>
      </c>
      <c r="R3076" t="s">
        <v>56</v>
      </c>
      <c r="S3076" t="s">
        <v>41</v>
      </c>
      <c r="T3076" t="s">
        <v>9627</v>
      </c>
      <c r="U3076" t="s">
        <v>9627</v>
      </c>
      <c r="V3076">
        <v>0</v>
      </c>
      <c r="W3076">
        <v>0</v>
      </c>
      <c r="X3076">
        <v>0</v>
      </c>
      <c r="Y3076">
        <v>0</v>
      </c>
      <c r="Z3076">
        <v>0</v>
      </c>
      <c r="AA3076">
        <v>1</v>
      </c>
      <c r="AB3076">
        <v>0</v>
      </c>
      <c r="AC3076">
        <v>0</v>
      </c>
      <c r="AD3076">
        <v>0</v>
      </c>
    </row>
    <row r="3077" spans="1:30" hidden="1" x14ac:dyDescent="0.3">
      <c r="A3077" t="s">
        <v>11061</v>
      </c>
      <c r="B3077" t="s">
        <v>11062</v>
      </c>
      <c r="C3077" t="s">
        <v>32</v>
      </c>
      <c r="E3077" t="s">
        <v>2624</v>
      </c>
      <c r="F3077">
        <v>45000</v>
      </c>
      <c r="G3077" t="s">
        <v>11061</v>
      </c>
      <c r="H3077" t="s">
        <v>11063</v>
      </c>
      <c r="I3077" t="s">
        <v>11064</v>
      </c>
      <c r="J3077" t="s">
        <v>9627</v>
      </c>
      <c r="K3077" t="s">
        <v>37</v>
      </c>
      <c r="L3077" t="s">
        <v>53</v>
      </c>
      <c r="M3077" t="s">
        <v>62</v>
      </c>
      <c r="N3077" t="s">
        <v>63</v>
      </c>
      <c r="O3077" t="s">
        <v>740</v>
      </c>
      <c r="P3077" s="1">
        <v>38718</v>
      </c>
      <c r="Q3077" t="s">
        <v>53</v>
      </c>
      <c r="R3077" t="s">
        <v>56</v>
      </c>
      <c r="S3077" t="s">
        <v>41</v>
      </c>
      <c r="T3077" t="s">
        <v>9627</v>
      </c>
      <c r="U3077" t="s">
        <v>9627</v>
      </c>
      <c r="V3077">
        <v>0</v>
      </c>
      <c r="W3077">
        <v>0</v>
      </c>
      <c r="X3077">
        <v>0</v>
      </c>
      <c r="Y3077">
        <v>0</v>
      </c>
      <c r="Z3077">
        <v>0</v>
      </c>
      <c r="AA3077">
        <v>1</v>
      </c>
      <c r="AB3077">
        <v>0</v>
      </c>
      <c r="AC3077">
        <v>0</v>
      </c>
      <c r="AD3077">
        <v>0</v>
      </c>
    </row>
    <row r="3078" spans="1:30" hidden="1" x14ac:dyDescent="0.3">
      <c r="A3078" t="s">
        <v>11065</v>
      </c>
      <c r="B3078" t="s">
        <v>11066</v>
      </c>
      <c r="C3078" t="s">
        <v>32</v>
      </c>
      <c r="E3078" t="s">
        <v>11067</v>
      </c>
      <c r="F3078">
        <v>805000</v>
      </c>
      <c r="G3078" t="s">
        <v>11065</v>
      </c>
      <c r="H3078" t="s">
        <v>11068</v>
      </c>
      <c r="I3078" t="s">
        <v>11069</v>
      </c>
      <c r="J3078" t="s">
        <v>9627</v>
      </c>
      <c r="K3078" t="s">
        <v>168</v>
      </c>
      <c r="L3078" t="s">
        <v>53</v>
      </c>
      <c r="M3078" t="s">
        <v>2802</v>
      </c>
      <c r="N3078" t="s">
        <v>8467</v>
      </c>
      <c r="O3078" t="s">
        <v>1105</v>
      </c>
      <c r="P3078" s="1">
        <v>40909</v>
      </c>
      <c r="Q3078" t="s">
        <v>53</v>
      </c>
      <c r="R3078" t="s">
        <v>56</v>
      </c>
      <c r="S3078" t="s">
        <v>41</v>
      </c>
      <c r="T3078" t="s">
        <v>9627</v>
      </c>
      <c r="U3078" t="s">
        <v>9627</v>
      </c>
      <c r="V3078">
        <v>0</v>
      </c>
      <c r="W3078">
        <v>0</v>
      </c>
      <c r="X3078">
        <v>0</v>
      </c>
      <c r="Y3078">
        <v>0</v>
      </c>
      <c r="Z3078">
        <v>0</v>
      </c>
      <c r="AA3078">
        <v>1</v>
      </c>
      <c r="AB3078">
        <v>0</v>
      </c>
      <c r="AC3078">
        <v>0</v>
      </c>
      <c r="AD3078">
        <v>0</v>
      </c>
    </row>
    <row r="3079" spans="1:30" hidden="1" x14ac:dyDescent="0.3">
      <c r="A3079" t="s">
        <v>11065</v>
      </c>
      <c r="B3079" t="s">
        <v>11070</v>
      </c>
      <c r="C3079" t="s">
        <v>32</v>
      </c>
      <c r="E3079" s="1">
        <v>42193</v>
      </c>
      <c r="F3079">
        <v>789550</v>
      </c>
      <c r="G3079" t="s">
        <v>11065</v>
      </c>
      <c r="H3079" t="s">
        <v>11068</v>
      </c>
      <c r="I3079" t="s">
        <v>11069</v>
      </c>
      <c r="J3079" t="s">
        <v>9627</v>
      </c>
      <c r="K3079" t="s">
        <v>168</v>
      </c>
      <c r="L3079" t="s">
        <v>53</v>
      </c>
      <c r="M3079" t="s">
        <v>2802</v>
      </c>
      <c r="N3079" t="s">
        <v>8467</v>
      </c>
      <c r="O3079" t="s">
        <v>1105</v>
      </c>
      <c r="P3079" s="1">
        <v>40909</v>
      </c>
      <c r="Q3079" t="s">
        <v>53</v>
      </c>
      <c r="R3079" t="s">
        <v>56</v>
      </c>
      <c r="S3079" t="s">
        <v>41</v>
      </c>
      <c r="T3079" t="s">
        <v>9627</v>
      </c>
      <c r="U3079" t="s">
        <v>9627</v>
      </c>
      <c r="V3079">
        <v>0</v>
      </c>
      <c r="W3079">
        <v>0</v>
      </c>
      <c r="X3079">
        <v>0</v>
      </c>
      <c r="Y3079">
        <v>0</v>
      </c>
      <c r="Z3079">
        <v>0</v>
      </c>
      <c r="AA3079">
        <v>1</v>
      </c>
      <c r="AB3079">
        <v>0</v>
      </c>
      <c r="AC3079">
        <v>0</v>
      </c>
      <c r="AD3079">
        <v>0</v>
      </c>
    </row>
    <row r="3080" spans="1:30" hidden="1" x14ac:dyDescent="0.3">
      <c r="A3080" t="s">
        <v>11065</v>
      </c>
      <c r="B3080" t="s">
        <v>11071</v>
      </c>
      <c r="C3080" t="s">
        <v>32</v>
      </c>
      <c r="E3080" s="1">
        <v>41223</v>
      </c>
      <c r="F3080">
        <v>1202600</v>
      </c>
      <c r="G3080" t="s">
        <v>11065</v>
      </c>
      <c r="H3080" t="s">
        <v>11068</v>
      </c>
      <c r="I3080" t="s">
        <v>11069</v>
      </c>
      <c r="J3080" t="s">
        <v>9627</v>
      </c>
      <c r="K3080" t="s">
        <v>168</v>
      </c>
      <c r="L3080" t="s">
        <v>53</v>
      </c>
      <c r="M3080" t="s">
        <v>2802</v>
      </c>
      <c r="N3080" t="s">
        <v>8467</v>
      </c>
      <c r="O3080" t="s">
        <v>1105</v>
      </c>
      <c r="P3080" s="1">
        <v>40909</v>
      </c>
      <c r="Q3080" t="s">
        <v>53</v>
      </c>
      <c r="R3080" t="s">
        <v>56</v>
      </c>
      <c r="S3080" t="s">
        <v>41</v>
      </c>
      <c r="T3080" t="s">
        <v>9627</v>
      </c>
      <c r="U3080" t="s">
        <v>9627</v>
      </c>
      <c r="V3080">
        <v>0</v>
      </c>
      <c r="W3080">
        <v>0</v>
      </c>
      <c r="X3080">
        <v>0</v>
      </c>
      <c r="Y3080">
        <v>0</v>
      </c>
      <c r="Z3080">
        <v>0</v>
      </c>
      <c r="AA3080">
        <v>1</v>
      </c>
      <c r="AB3080">
        <v>0</v>
      </c>
      <c r="AC3080">
        <v>0</v>
      </c>
      <c r="AD3080">
        <v>0</v>
      </c>
    </row>
    <row r="3081" spans="1:30" hidden="1" x14ac:dyDescent="0.3">
      <c r="A3081" t="s">
        <v>11065</v>
      </c>
      <c r="B3081" t="s">
        <v>11072</v>
      </c>
      <c r="C3081" t="s">
        <v>32</v>
      </c>
      <c r="D3081" t="s">
        <v>50</v>
      </c>
      <c r="E3081" t="s">
        <v>9433</v>
      </c>
      <c r="F3081">
        <v>10000000</v>
      </c>
      <c r="G3081" t="s">
        <v>11065</v>
      </c>
      <c r="H3081" t="s">
        <v>11068</v>
      </c>
      <c r="I3081" t="s">
        <v>11069</v>
      </c>
      <c r="J3081" t="s">
        <v>9627</v>
      </c>
      <c r="K3081" t="s">
        <v>168</v>
      </c>
      <c r="L3081" t="s">
        <v>53</v>
      </c>
      <c r="M3081" t="s">
        <v>2802</v>
      </c>
      <c r="N3081" t="s">
        <v>8467</v>
      </c>
      <c r="O3081" t="s">
        <v>1105</v>
      </c>
      <c r="P3081" s="1">
        <v>40909</v>
      </c>
      <c r="Q3081" t="s">
        <v>53</v>
      </c>
      <c r="R3081" t="s">
        <v>56</v>
      </c>
      <c r="S3081" t="s">
        <v>41</v>
      </c>
      <c r="T3081" t="s">
        <v>9627</v>
      </c>
      <c r="U3081" t="s">
        <v>9627</v>
      </c>
      <c r="V3081">
        <v>0</v>
      </c>
      <c r="W3081">
        <v>0</v>
      </c>
      <c r="X3081">
        <v>0</v>
      </c>
      <c r="Y3081">
        <v>0</v>
      </c>
      <c r="Z3081">
        <v>0</v>
      </c>
      <c r="AA3081">
        <v>1</v>
      </c>
      <c r="AB3081">
        <v>0</v>
      </c>
      <c r="AC3081">
        <v>0</v>
      </c>
      <c r="AD3081">
        <v>0</v>
      </c>
    </row>
    <row r="3082" spans="1:30" hidden="1" x14ac:dyDescent="0.3">
      <c r="A3082" t="s">
        <v>11073</v>
      </c>
      <c r="B3082" t="s">
        <v>11074</v>
      </c>
      <c r="C3082" t="s">
        <v>32</v>
      </c>
      <c r="E3082" s="1">
        <v>41067</v>
      </c>
      <c r="F3082">
        <v>3800000</v>
      </c>
      <c r="G3082" t="s">
        <v>11073</v>
      </c>
      <c r="H3082" t="s">
        <v>11075</v>
      </c>
      <c r="I3082" t="s">
        <v>11076</v>
      </c>
      <c r="J3082" t="s">
        <v>9627</v>
      </c>
      <c r="K3082" t="s">
        <v>37</v>
      </c>
      <c r="L3082" t="s">
        <v>53</v>
      </c>
      <c r="M3082" t="s">
        <v>150</v>
      </c>
      <c r="N3082" t="s">
        <v>151</v>
      </c>
      <c r="O3082" t="s">
        <v>911</v>
      </c>
      <c r="P3082" t="s">
        <v>6124</v>
      </c>
      <c r="Q3082" t="s">
        <v>53</v>
      </c>
      <c r="R3082" t="s">
        <v>56</v>
      </c>
      <c r="S3082" t="s">
        <v>41</v>
      </c>
      <c r="T3082" t="s">
        <v>9627</v>
      </c>
      <c r="U3082" t="s">
        <v>9627</v>
      </c>
      <c r="V3082">
        <v>0</v>
      </c>
      <c r="W3082">
        <v>0</v>
      </c>
      <c r="X3082">
        <v>0</v>
      </c>
      <c r="Y3082">
        <v>0</v>
      </c>
      <c r="Z3082">
        <v>0</v>
      </c>
      <c r="AA3082">
        <v>1</v>
      </c>
      <c r="AB3082">
        <v>0</v>
      </c>
      <c r="AC3082">
        <v>0</v>
      </c>
      <c r="AD3082">
        <v>0</v>
      </c>
    </row>
    <row r="3083" spans="1:30" hidden="1" x14ac:dyDescent="0.3">
      <c r="A3083" t="s">
        <v>11073</v>
      </c>
      <c r="B3083" t="s">
        <v>11077</v>
      </c>
      <c r="C3083" t="s">
        <v>32</v>
      </c>
      <c r="D3083" t="s">
        <v>50</v>
      </c>
      <c r="E3083" t="s">
        <v>957</v>
      </c>
      <c r="F3083">
        <v>1600000</v>
      </c>
      <c r="G3083" t="s">
        <v>11073</v>
      </c>
      <c r="H3083" t="s">
        <v>11075</v>
      </c>
      <c r="I3083" t="s">
        <v>11076</v>
      </c>
      <c r="J3083" t="s">
        <v>9627</v>
      </c>
      <c r="K3083" t="s">
        <v>37</v>
      </c>
      <c r="L3083" t="s">
        <v>53</v>
      </c>
      <c r="M3083" t="s">
        <v>150</v>
      </c>
      <c r="N3083" t="s">
        <v>151</v>
      </c>
      <c r="O3083" t="s">
        <v>911</v>
      </c>
      <c r="P3083" t="s">
        <v>6124</v>
      </c>
      <c r="Q3083" t="s">
        <v>53</v>
      </c>
      <c r="R3083" t="s">
        <v>56</v>
      </c>
      <c r="S3083" t="s">
        <v>41</v>
      </c>
      <c r="T3083" t="s">
        <v>9627</v>
      </c>
      <c r="U3083" t="s">
        <v>9627</v>
      </c>
      <c r="V3083">
        <v>0</v>
      </c>
      <c r="W3083">
        <v>0</v>
      </c>
      <c r="X3083">
        <v>0</v>
      </c>
      <c r="Y3083">
        <v>0</v>
      </c>
      <c r="Z3083">
        <v>0</v>
      </c>
      <c r="AA3083">
        <v>1</v>
      </c>
      <c r="AB3083">
        <v>0</v>
      </c>
      <c r="AC3083">
        <v>0</v>
      </c>
      <c r="AD3083">
        <v>0</v>
      </c>
    </row>
    <row r="3084" spans="1:30" hidden="1" x14ac:dyDescent="0.3">
      <c r="A3084" t="s">
        <v>11073</v>
      </c>
      <c r="B3084" t="s">
        <v>11078</v>
      </c>
      <c r="C3084" t="s">
        <v>32</v>
      </c>
      <c r="D3084" t="s">
        <v>33</v>
      </c>
      <c r="E3084" t="s">
        <v>6574</v>
      </c>
      <c r="F3084">
        <v>4100000</v>
      </c>
      <c r="G3084" t="s">
        <v>11073</v>
      </c>
      <c r="H3084" t="s">
        <v>11075</v>
      </c>
      <c r="I3084" t="s">
        <v>11076</v>
      </c>
      <c r="J3084" t="s">
        <v>9627</v>
      </c>
      <c r="K3084" t="s">
        <v>37</v>
      </c>
      <c r="L3084" t="s">
        <v>53</v>
      </c>
      <c r="M3084" t="s">
        <v>150</v>
      </c>
      <c r="N3084" t="s">
        <v>151</v>
      </c>
      <c r="O3084" t="s">
        <v>911</v>
      </c>
      <c r="P3084" t="s">
        <v>6124</v>
      </c>
      <c r="Q3084" t="s">
        <v>53</v>
      </c>
      <c r="R3084" t="s">
        <v>56</v>
      </c>
      <c r="S3084" t="s">
        <v>41</v>
      </c>
      <c r="T3084" t="s">
        <v>9627</v>
      </c>
      <c r="U3084" t="s">
        <v>9627</v>
      </c>
      <c r="V3084">
        <v>0</v>
      </c>
      <c r="W3084">
        <v>0</v>
      </c>
      <c r="X3084">
        <v>0</v>
      </c>
      <c r="Y3084">
        <v>0</v>
      </c>
      <c r="Z3084">
        <v>0</v>
      </c>
      <c r="AA3084">
        <v>1</v>
      </c>
      <c r="AB3084">
        <v>0</v>
      </c>
      <c r="AC3084">
        <v>0</v>
      </c>
      <c r="AD3084">
        <v>0</v>
      </c>
    </row>
    <row r="3085" spans="1:30" hidden="1" x14ac:dyDescent="0.3">
      <c r="A3085" t="s">
        <v>11079</v>
      </c>
      <c r="B3085" t="s">
        <v>11080</v>
      </c>
      <c r="C3085" t="s">
        <v>32</v>
      </c>
      <c r="E3085" s="1">
        <v>41435</v>
      </c>
      <c r="F3085">
        <v>3100000</v>
      </c>
      <c r="G3085" t="s">
        <v>11079</v>
      </c>
      <c r="H3085" t="s">
        <v>11081</v>
      </c>
      <c r="I3085" t="s">
        <v>11082</v>
      </c>
      <c r="J3085" t="s">
        <v>9988</v>
      </c>
      <c r="K3085" t="s">
        <v>37</v>
      </c>
      <c r="L3085" t="s">
        <v>53</v>
      </c>
      <c r="M3085" t="s">
        <v>54</v>
      </c>
      <c r="N3085" t="s">
        <v>95</v>
      </c>
      <c r="O3085" t="s">
        <v>1160</v>
      </c>
      <c r="P3085" s="1">
        <v>40179</v>
      </c>
      <c r="Q3085" t="s">
        <v>53</v>
      </c>
      <c r="R3085" t="s">
        <v>56</v>
      </c>
      <c r="S3085" t="s">
        <v>41</v>
      </c>
      <c r="T3085" t="s">
        <v>9627</v>
      </c>
      <c r="U3085" t="s">
        <v>9627</v>
      </c>
      <c r="V3085">
        <v>0</v>
      </c>
      <c r="W3085">
        <v>0</v>
      </c>
      <c r="X3085">
        <v>0</v>
      </c>
      <c r="Y3085">
        <v>0</v>
      </c>
      <c r="Z3085">
        <v>0</v>
      </c>
      <c r="AA3085">
        <v>1</v>
      </c>
      <c r="AB3085">
        <v>0</v>
      </c>
      <c r="AC3085">
        <v>0</v>
      </c>
      <c r="AD3085">
        <v>0</v>
      </c>
    </row>
    <row r="3086" spans="1:30" hidden="1" x14ac:dyDescent="0.3">
      <c r="A3086" t="s">
        <v>11083</v>
      </c>
      <c r="B3086" t="s">
        <v>11084</v>
      </c>
      <c r="C3086" t="s">
        <v>32</v>
      </c>
      <c r="E3086" s="1">
        <v>40585</v>
      </c>
      <c r="F3086">
        <v>3146590</v>
      </c>
      <c r="G3086" t="s">
        <v>11083</v>
      </c>
      <c r="H3086" t="s">
        <v>11085</v>
      </c>
      <c r="I3086" t="s">
        <v>11086</v>
      </c>
      <c r="J3086" t="s">
        <v>9627</v>
      </c>
      <c r="K3086" t="s">
        <v>37</v>
      </c>
      <c r="L3086" t="s">
        <v>53</v>
      </c>
      <c r="M3086" t="s">
        <v>62</v>
      </c>
      <c r="N3086" t="s">
        <v>63</v>
      </c>
      <c r="O3086" t="s">
        <v>11087</v>
      </c>
      <c r="P3086" s="1">
        <v>38718</v>
      </c>
      <c r="Q3086" t="s">
        <v>53</v>
      </c>
      <c r="R3086" t="s">
        <v>56</v>
      </c>
      <c r="S3086" t="s">
        <v>41</v>
      </c>
      <c r="T3086" t="s">
        <v>9627</v>
      </c>
      <c r="U3086" t="s">
        <v>9627</v>
      </c>
      <c r="V3086">
        <v>0</v>
      </c>
      <c r="W3086">
        <v>0</v>
      </c>
      <c r="X3086">
        <v>0</v>
      </c>
      <c r="Y3086">
        <v>0</v>
      </c>
      <c r="Z3086">
        <v>0</v>
      </c>
      <c r="AA3086">
        <v>1</v>
      </c>
      <c r="AB3086">
        <v>0</v>
      </c>
      <c r="AC3086">
        <v>0</v>
      </c>
      <c r="AD3086">
        <v>0</v>
      </c>
    </row>
    <row r="3087" spans="1:30" hidden="1" x14ac:dyDescent="0.3">
      <c r="A3087" t="s">
        <v>11088</v>
      </c>
      <c r="B3087" t="s">
        <v>11089</v>
      </c>
      <c r="C3087" t="s">
        <v>32</v>
      </c>
      <c r="E3087" t="s">
        <v>1701</v>
      </c>
      <c r="F3087">
        <v>375000</v>
      </c>
      <c r="G3087" t="s">
        <v>11088</v>
      </c>
      <c r="H3087" t="s">
        <v>11090</v>
      </c>
      <c r="I3087" t="s">
        <v>11091</v>
      </c>
      <c r="J3087" t="s">
        <v>9627</v>
      </c>
      <c r="K3087" t="s">
        <v>37</v>
      </c>
      <c r="L3087" t="s">
        <v>53</v>
      </c>
      <c r="M3087" t="s">
        <v>1025</v>
      </c>
      <c r="N3087" t="s">
        <v>1026</v>
      </c>
      <c r="O3087" t="s">
        <v>11092</v>
      </c>
      <c r="Q3087" t="s">
        <v>53</v>
      </c>
      <c r="R3087" t="s">
        <v>56</v>
      </c>
      <c r="S3087" t="s">
        <v>41</v>
      </c>
      <c r="T3087" t="s">
        <v>9627</v>
      </c>
      <c r="U3087" t="s">
        <v>9627</v>
      </c>
      <c r="V3087">
        <v>0</v>
      </c>
      <c r="W3087">
        <v>0</v>
      </c>
      <c r="X3087">
        <v>0</v>
      </c>
      <c r="Y3087">
        <v>0</v>
      </c>
      <c r="Z3087">
        <v>0</v>
      </c>
      <c r="AA3087">
        <v>1</v>
      </c>
      <c r="AB3087">
        <v>0</v>
      </c>
      <c r="AC3087">
        <v>0</v>
      </c>
      <c r="AD3087">
        <v>0</v>
      </c>
    </row>
    <row r="3088" spans="1:30" hidden="1" x14ac:dyDescent="0.3">
      <c r="A3088" t="s">
        <v>11093</v>
      </c>
      <c r="B3088" t="s">
        <v>11094</v>
      </c>
      <c r="C3088" t="s">
        <v>32</v>
      </c>
      <c r="E3088" t="s">
        <v>3800</v>
      </c>
      <c r="F3088">
        <v>3500000</v>
      </c>
      <c r="G3088" t="s">
        <v>11093</v>
      </c>
      <c r="H3088" t="s">
        <v>11095</v>
      </c>
      <c r="I3088" t="s">
        <v>11096</v>
      </c>
      <c r="J3088" t="s">
        <v>9627</v>
      </c>
      <c r="K3088" t="s">
        <v>37</v>
      </c>
      <c r="L3088" t="s">
        <v>53</v>
      </c>
      <c r="M3088" t="s">
        <v>54</v>
      </c>
      <c r="N3088" t="s">
        <v>95</v>
      </c>
      <c r="O3088" t="s">
        <v>2083</v>
      </c>
      <c r="P3088" s="1">
        <v>38718</v>
      </c>
      <c r="Q3088" t="s">
        <v>53</v>
      </c>
      <c r="R3088" t="s">
        <v>56</v>
      </c>
      <c r="S3088" t="s">
        <v>41</v>
      </c>
      <c r="T3088" t="s">
        <v>9627</v>
      </c>
      <c r="U3088" t="s">
        <v>9627</v>
      </c>
      <c r="V3088">
        <v>0</v>
      </c>
      <c r="W3088">
        <v>0</v>
      </c>
      <c r="X3088">
        <v>0</v>
      </c>
      <c r="Y3088">
        <v>0</v>
      </c>
      <c r="Z3088">
        <v>0</v>
      </c>
      <c r="AA3088">
        <v>1</v>
      </c>
      <c r="AB3088">
        <v>0</v>
      </c>
      <c r="AC3088">
        <v>0</v>
      </c>
      <c r="AD3088">
        <v>0</v>
      </c>
    </row>
    <row r="3089" spans="1:30" hidden="1" x14ac:dyDescent="0.3">
      <c r="A3089" t="s">
        <v>11093</v>
      </c>
      <c r="B3089" t="s">
        <v>11097</v>
      </c>
      <c r="C3089" t="s">
        <v>32</v>
      </c>
      <c r="D3089" t="s">
        <v>139</v>
      </c>
      <c r="E3089" s="1">
        <v>40270</v>
      </c>
      <c r="F3089">
        <v>30000000</v>
      </c>
      <c r="G3089" t="s">
        <v>11093</v>
      </c>
      <c r="H3089" t="s">
        <v>11095</v>
      </c>
      <c r="I3089" t="s">
        <v>11096</v>
      </c>
      <c r="J3089" t="s">
        <v>9627</v>
      </c>
      <c r="K3089" t="s">
        <v>37</v>
      </c>
      <c r="L3089" t="s">
        <v>53</v>
      </c>
      <c r="M3089" t="s">
        <v>54</v>
      </c>
      <c r="N3089" t="s">
        <v>95</v>
      </c>
      <c r="O3089" t="s">
        <v>2083</v>
      </c>
      <c r="P3089" s="1">
        <v>38718</v>
      </c>
      <c r="Q3089" t="s">
        <v>53</v>
      </c>
      <c r="R3089" t="s">
        <v>56</v>
      </c>
      <c r="S3089" t="s">
        <v>41</v>
      </c>
      <c r="T3089" t="s">
        <v>9627</v>
      </c>
      <c r="U3089" t="s">
        <v>9627</v>
      </c>
      <c r="V3089">
        <v>0</v>
      </c>
      <c r="W3089">
        <v>0</v>
      </c>
      <c r="X3089">
        <v>0</v>
      </c>
      <c r="Y3089">
        <v>0</v>
      </c>
      <c r="Z3089">
        <v>0</v>
      </c>
      <c r="AA3089">
        <v>1</v>
      </c>
      <c r="AB3089">
        <v>0</v>
      </c>
      <c r="AC3089">
        <v>0</v>
      </c>
      <c r="AD3089">
        <v>0</v>
      </c>
    </row>
    <row r="3090" spans="1:30" hidden="1" x14ac:dyDescent="0.3">
      <c r="A3090" t="s">
        <v>11098</v>
      </c>
      <c r="B3090" t="s">
        <v>11099</v>
      </c>
      <c r="C3090" t="s">
        <v>32</v>
      </c>
      <c r="E3090" t="s">
        <v>11100</v>
      </c>
      <c r="F3090">
        <v>1200120</v>
      </c>
      <c r="G3090" t="s">
        <v>11098</v>
      </c>
      <c r="H3090" t="s">
        <v>11101</v>
      </c>
      <c r="I3090" t="s">
        <v>11102</v>
      </c>
      <c r="J3090" t="s">
        <v>9627</v>
      </c>
      <c r="K3090" t="s">
        <v>37</v>
      </c>
      <c r="L3090" t="s">
        <v>53</v>
      </c>
      <c r="M3090" t="s">
        <v>54</v>
      </c>
      <c r="N3090" t="s">
        <v>95</v>
      </c>
      <c r="O3090" t="s">
        <v>96</v>
      </c>
      <c r="P3090" s="1">
        <v>38353</v>
      </c>
      <c r="Q3090" t="s">
        <v>53</v>
      </c>
      <c r="R3090" t="s">
        <v>56</v>
      </c>
      <c r="S3090" t="s">
        <v>41</v>
      </c>
      <c r="T3090" t="s">
        <v>9627</v>
      </c>
      <c r="U3090" t="s">
        <v>9627</v>
      </c>
      <c r="V3090">
        <v>0</v>
      </c>
      <c r="W3090">
        <v>0</v>
      </c>
      <c r="X3090">
        <v>0</v>
      </c>
      <c r="Y3090">
        <v>0</v>
      </c>
      <c r="Z3090">
        <v>0</v>
      </c>
      <c r="AA3090">
        <v>1</v>
      </c>
      <c r="AB3090">
        <v>0</v>
      </c>
      <c r="AC3090">
        <v>0</v>
      </c>
      <c r="AD3090">
        <v>0</v>
      </c>
    </row>
    <row r="3091" spans="1:30" hidden="1" x14ac:dyDescent="0.3">
      <c r="A3091" t="s">
        <v>11098</v>
      </c>
      <c r="B3091" t="s">
        <v>11103</v>
      </c>
      <c r="C3091" t="s">
        <v>32</v>
      </c>
      <c r="E3091" t="s">
        <v>6775</v>
      </c>
      <c r="F3091">
        <v>4077500</v>
      </c>
      <c r="G3091" t="s">
        <v>11098</v>
      </c>
      <c r="H3091" t="s">
        <v>11101</v>
      </c>
      <c r="I3091" t="s">
        <v>11102</v>
      </c>
      <c r="J3091" t="s">
        <v>9627</v>
      </c>
      <c r="K3091" t="s">
        <v>37</v>
      </c>
      <c r="L3091" t="s">
        <v>53</v>
      </c>
      <c r="M3091" t="s">
        <v>54</v>
      </c>
      <c r="N3091" t="s">
        <v>95</v>
      </c>
      <c r="O3091" t="s">
        <v>96</v>
      </c>
      <c r="P3091" s="1">
        <v>38353</v>
      </c>
      <c r="Q3091" t="s">
        <v>53</v>
      </c>
      <c r="R3091" t="s">
        <v>56</v>
      </c>
      <c r="S3091" t="s">
        <v>41</v>
      </c>
      <c r="T3091" t="s">
        <v>9627</v>
      </c>
      <c r="U3091" t="s">
        <v>9627</v>
      </c>
      <c r="V3091">
        <v>0</v>
      </c>
      <c r="W3091">
        <v>0</v>
      </c>
      <c r="X3091">
        <v>0</v>
      </c>
      <c r="Y3091">
        <v>0</v>
      </c>
      <c r="Z3091">
        <v>0</v>
      </c>
      <c r="AA3091">
        <v>1</v>
      </c>
      <c r="AB3091">
        <v>0</v>
      </c>
      <c r="AC3091">
        <v>0</v>
      </c>
      <c r="AD3091">
        <v>0</v>
      </c>
    </row>
    <row r="3092" spans="1:30" hidden="1" x14ac:dyDescent="0.3">
      <c r="A3092" t="s">
        <v>11098</v>
      </c>
      <c r="B3092" t="s">
        <v>11104</v>
      </c>
      <c r="C3092" t="s">
        <v>32</v>
      </c>
      <c r="D3092" t="s">
        <v>50</v>
      </c>
      <c r="E3092" t="s">
        <v>6859</v>
      </c>
      <c r="F3092">
        <v>12700000</v>
      </c>
      <c r="G3092" t="s">
        <v>11098</v>
      </c>
      <c r="H3092" t="s">
        <v>11101</v>
      </c>
      <c r="I3092" t="s">
        <v>11102</v>
      </c>
      <c r="J3092" t="s">
        <v>9627</v>
      </c>
      <c r="K3092" t="s">
        <v>37</v>
      </c>
      <c r="L3092" t="s">
        <v>53</v>
      </c>
      <c r="M3092" t="s">
        <v>54</v>
      </c>
      <c r="N3092" t="s">
        <v>95</v>
      </c>
      <c r="O3092" t="s">
        <v>96</v>
      </c>
      <c r="P3092" s="1">
        <v>38353</v>
      </c>
      <c r="Q3092" t="s">
        <v>53</v>
      </c>
      <c r="R3092" t="s">
        <v>56</v>
      </c>
      <c r="S3092" t="s">
        <v>41</v>
      </c>
      <c r="T3092" t="s">
        <v>9627</v>
      </c>
      <c r="U3092" t="s">
        <v>9627</v>
      </c>
      <c r="V3092">
        <v>0</v>
      </c>
      <c r="W3092">
        <v>0</v>
      </c>
      <c r="X3092">
        <v>0</v>
      </c>
      <c r="Y3092">
        <v>0</v>
      </c>
      <c r="Z3092">
        <v>0</v>
      </c>
      <c r="AA3092">
        <v>1</v>
      </c>
      <c r="AB3092">
        <v>0</v>
      </c>
      <c r="AC3092">
        <v>0</v>
      </c>
      <c r="AD3092">
        <v>0</v>
      </c>
    </row>
    <row r="3093" spans="1:30" hidden="1" x14ac:dyDescent="0.3">
      <c r="A3093" t="s">
        <v>11098</v>
      </c>
      <c r="B3093" t="s">
        <v>11105</v>
      </c>
      <c r="C3093" t="s">
        <v>32</v>
      </c>
      <c r="E3093" t="s">
        <v>11106</v>
      </c>
      <c r="F3093">
        <v>1553500</v>
      </c>
      <c r="G3093" t="s">
        <v>11098</v>
      </c>
      <c r="H3093" t="s">
        <v>11101</v>
      </c>
      <c r="I3093" t="s">
        <v>11102</v>
      </c>
      <c r="J3093" t="s">
        <v>9627</v>
      </c>
      <c r="K3093" t="s">
        <v>37</v>
      </c>
      <c r="L3093" t="s">
        <v>53</v>
      </c>
      <c r="M3093" t="s">
        <v>54</v>
      </c>
      <c r="N3093" t="s">
        <v>95</v>
      </c>
      <c r="O3093" t="s">
        <v>96</v>
      </c>
      <c r="P3093" s="1">
        <v>38353</v>
      </c>
      <c r="Q3093" t="s">
        <v>53</v>
      </c>
      <c r="R3093" t="s">
        <v>56</v>
      </c>
      <c r="S3093" t="s">
        <v>41</v>
      </c>
      <c r="T3093" t="s">
        <v>9627</v>
      </c>
      <c r="U3093" t="s">
        <v>9627</v>
      </c>
      <c r="V3093">
        <v>0</v>
      </c>
      <c r="W3093">
        <v>0</v>
      </c>
      <c r="X3093">
        <v>0</v>
      </c>
      <c r="Y3093">
        <v>0</v>
      </c>
      <c r="Z3093">
        <v>0</v>
      </c>
      <c r="AA3093">
        <v>1</v>
      </c>
      <c r="AB3093">
        <v>0</v>
      </c>
      <c r="AC3093">
        <v>0</v>
      </c>
      <c r="AD3093">
        <v>0</v>
      </c>
    </row>
    <row r="3094" spans="1:30" hidden="1" x14ac:dyDescent="0.3">
      <c r="A3094" t="s">
        <v>11098</v>
      </c>
      <c r="B3094" t="s">
        <v>11107</v>
      </c>
      <c r="C3094" t="s">
        <v>32</v>
      </c>
      <c r="E3094" s="1">
        <v>41466</v>
      </c>
      <c r="F3094">
        <v>1627888</v>
      </c>
      <c r="G3094" t="s">
        <v>11098</v>
      </c>
      <c r="H3094" t="s">
        <v>11101</v>
      </c>
      <c r="I3094" t="s">
        <v>11102</v>
      </c>
      <c r="J3094" t="s">
        <v>9627</v>
      </c>
      <c r="K3094" t="s">
        <v>37</v>
      </c>
      <c r="L3094" t="s">
        <v>53</v>
      </c>
      <c r="M3094" t="s">
        <v>54</v>
      </c>
      <c r="N3094" t="s">
        <v>95</v>
      </c>
      <c r="O3094" t="s">
        <v>96</v>
      </c>
      <c r="P3094" s="1">
        <v>38353</v>
      </c>
      <c r="Q3094" t="s">
        <v>53</v>
      </c>
      <c r="R3094" t="s">
        <v>56</v>
      </c>
      <c r="S3094" t="s">
        <v>41</v>
      </c>
      <c r="T3094" t="s">
        <v>9627</v>
      </c>
      <c r="U3094" t="s">
        <v>9627</v>
      </c>
      <c r="V3094">
        <v>0</v>
      </c>
      <c r="W3094">
        <v>0</v>
      </c>
      <c r="X3094">
        <v>0</v>
      </c>
      <c r="Y3094">
        <v>0</v>
      </c>
      <c r="Z3094">
        <v>0</v>
      </c>
      <c r="AA3094">
        <v>1</v>
      </c>
      <c r="AB3094">
        <v>0</v>
      </c>
      <c r="AC3094">
        <v>0</v>
      </c>
      <c r="AD3094">
        <v>0</v>
      </c>
    </row>
    <row r="3095" spans="1:30" hidden="1" x14ac:dyDescent="0.3">
      <c r="A3095" t="s">
        <v>11098</v>
      </c>
      <c r="B3095" t="s">
        <v>11108</v>
      </c>
      <c r="C3095" t="s">
        <v>32</v>
      </c>
      <c r="E3095" t="s">
        <v>596</v>
      </c>
      <c r="F3095">
        <v>124000</v>
      </c>
      <c r="G3095" t="s">
        <v>11098</v>
      </c>
      <c r="H3095" t="s">
        <v>11101</v>
      </c>
      <c r="I3095" t="s">
        <v>11102</v>
      </c>
      <c r="J3095" t="s">
        <v>9627</v>
      </c>
      <c r="K3095" t="s">
        <v>37</v>
      </c>
      <c r="L3095" t="s">
        <v>53</v>
      </c>
      <c r="M3095" t="s">
        <v>54</v>
      </c>
      <c r="N3095" t="s">
        <v>95</v>
      </c>
      <c r="O3095" t="s">
        <v>96</v>
      </c>
      <c r="P3095" s="1">
        <v>38353</v>
      </c>
      <c r="Q3095" t="s">
        <v>53</v>
      </c>
      <c r="R3095" t="s">
        <v>56</v>
      </c>
      <c r="S3095" t="s">
        <v>41</v>
      </c>
      <c r="T3095" t="s">
        <v>9627</v>
      </c>
      <c r="U3095" t="s">
        <v>9627</v>
      </c>
      <c r="V3095">
        <v>0</v>
      </c>
      <c r="W3095">
        <v>0</v>
      </c>
      <c r="X3095">
        <v>0</v>
      </c>
      <c r="Y3095">
        <v>0</v>
      </c>
      <c r="Z3095">
        <v>0</v>
      </c>
      <c r="AA3095">
        <v>1</v>
      </c>
      <c r="AB3095">
        <v>0</v>
      </c>
      <c r="AC3095">
        <v>0</v>
      </c>
      <c r="AD3095">
        <v>0</v>
      </c>
    </row>
    <row r="3096" spans="1:30" hidden="1" x14ac:dyDescent="0.3">
      <c r="A3096" t="s">
        <v>11098</v>
      </c>
      <c r="B3096" t="s">
        <v>11109</v>
      </c>
      <c r="C3096" t="s">
        <v>32</v>
      </c>
      <c r="E3096" t="s">
        <v>2504</v>
      </c>
      <c r="F3096">
        <v>2244142</v>
      </c>
      <c r="G3096" t="s">
        <v>11098</v>
      </c>
      <c r="H3096" t="s">
        <v>11101</v>
      </c>
      <c r="I3096" t="s">
        <v>11102</v>
      </c>
      <c r="J3096" t="s">
        <v>9627</v>
      </c>
      <c r="K3096" t="s">
        <v>37</v>
      </c>
      <c r="L3096" t="s">
        <v>53</v>
      </c>
      <c r="M3096" t="s">
        <v>54</v>
      </c>
      <c r="N3096" t="s">
        <v>95</v>
      </c>
      <c r="O3096" t="s">
        <v>96</v>
      </c>
      <c r="P3096" s="1">
        <v>38353</v>
      </c>
      <c r="Q3096" t="s">
        <v>53</v>
      </c>
      <c r="R3096" t="s">
        <v>56</v>
      </c>
      <c r="S3096" t="s">
        <v>41</v>
      </c>
      <c r="T3096" t="s">
        <v>9627</v>
      </c>
      <c r="U3096" t="s">
        <v>9627</v>
      </c>
      <c r="V3096">
        <v>0</v>
      </c>
      <c r="W3096">
        <v>0</v>
      </c>
      <c r="X3096">
        <v>0</v>
      </c>
      <c r="Y3096">
        <v>0</v>
      </c>
      <c r="Z3096">
        <v>0</v>
      </c>
      <c r="AA3096">
        <v>1</v>
      </c>
      <c r="AB3096">
        <v>0</v>
      </c>
      <c r="AC3096">
        <v>0</v>
      </c>
      <c r="AD3096">
        <v>0</v>
      </c>
    </row>
    <row r="3097" spans="1:30" hidden="1" x14ac:dyDescent="0.3">
      <c r="A3097" t="s">
        <v>11098</v>
      </c>
      <c r="B3097" t="s">
        <v>11110</v>
      </c>
      <c r="C3097" t="s">
        <v>32</v>
      </c>
      <c r="E3097" t="s">
        <v>7321</v>
      </c>
      <c r="F3097">
        <v>50000</v>
      </c>
      <c r="G3097" t="s">
        <v>11098</v>
      </c>
      <c r="H3097" t="s">
        <v>11101</v>
      </c>
      <c r="I3097" t="s">
        <v>11102</v>
      </c>
      <c r="J3097" t="s">
        <v>9627</v>
      </c>
      <c r="K3097" t="s">
        <v>37</v>
      </c>
      <c r="L3097" t="s">
        <v>53</v>
      </c>
      <c r="M3097" t="s">
        <v>54</v>
      </c>
      <c r="N3097" t="s">
        <v>95</v>
      </c>
      <c r="O3097" t="s">
        <v>96</v>
      </c>
      <c r="P3097" s="1">
        <v>38353</v>
      </c>
      <c r="Q3097" t="s">
        <v>53</v>
      </c>
      <c r="R3097" t="s">
        <v>56</v>
      </c>
      <c r="S3097" t="s">
        <v>41</v>
      </c>
      <c r="T3097" t="s">
        <v>9627</v>
      </c>
      <c r="U3097" t="s">
        <v>9627</v>
      </c>
      <c r="V3097">
        <v>0</v>
      </c>
      <c r="W3097">
        <v>0</v>
      </c>
      <c r="X3097">
        <v>0</v>
      </c>
      <c r="Y3097">
        <v>0</v>
      </c>
      <c r="Z3097">
        <v>0</v>
      </c>
      <c r="AA3097">
        <v>1</v>
      </c>
      <c r="AB3097">
        <v>0</v>
      </c>
      <c r="AC3097">
        <v>0</v>
      </c>
      <c r="AD3097">
        <v>0</v>
      </c>
    </row>
    <row r="3098" spans="1:30" hidden="1" x14ac:dyDescent="0.3">
      <c r="A3098" t="s">
        <v>11098</v>
      </c>
      <c r="B3098" t="s">
        <v>11111</v>
      </c>
      <c r="C3098" t="s">
        <v>32</v>
      </c>
      <c r="E3098" t="s">
        <v>4837</v>
      </c>
      <c r="F3098">
        <v>1549600</v>
      </c>
      <c r="G3098" t="s">
        <v>11098</v>
      </c>
      <c r="H3098" t="s">
        <v>11101</v>
      </c>
      <c r="I3098" t="s">
        <v>11102</v>
      </c>
      <c r="J3098" t="s">
        <v>9627</v>
      </c>
      <c r="K3098" t="s">
        <v>37</v>
      </c>
      <c r="L3098" t="s">
        <v>53</v>
      </c>
      <c r="M3098" t="s">
        <v>54</v>
      </c>
      <c r="N3098" t="s">
        <v>95</v>
      </c>
      <c r="O3098" t="s">
        <v>96</v>
      </c>
      <c r="P3098" s="1">
        <v>38353</v>
      </c>
      <c r="Q3098" t="s">
        <v>53</v>
      </c>
      <c r="R3098" t="s">
        <v>56</v>
      </c>
      <c r="S3098" t="s">
        <v>41</v>
      </c>
      <c r="T3098" t="s">
        <v>9627</v>
      </c>
      <c r="U3098" t="s">
        <v>9627</v>
      </c>
      <c r="V3098">
        <v>0</v>
      </c>
      <c r="W3098">
        <v>0</v>
      </c>
      <c r="X3098">
        <v>0</v>
      </c>
      <c r="Y3098">
        <v>0</v>
      </c>
      <c r="Z3098">
        <v>0</v>
      </c>
      <c r="AA3098">
        <v>1</v>
      </c>
      <c r="AB3098">
        <v>0</v>
      </c>
      <c r="AC3098">
        <v>0</v>
      </c>
      <c r="AD3098">
        <v>0</v>
      </c>
    </row>
    <row r="3099" spans="1:30" hidden="1" x14ac:dyDescent="0.3">
      <c r="A3099" t="s">
        <v>11112</v>
      </c>
      <c r="B3099" t="s">
        <v>11113</v>
      </c>
      <c r="C3099" t="s">
        <v>32</v>
      </c>
      <c r="E3099" s="1">
        <v>40729</v>
      </c>
      <c r="F3099">
        <v>20000000</v>
      </c>
      <c r="G3099" t="s">
        <v>11112</v>
      </c>
      <c r="H3099" t="s">
        <v>11114</v>
      </c>
      <c r="I3099" t="s">
        <v>11115</v>
      </c>
      <c r="J3099" t="s">
        <v>9627</v>
      </c>
      <c r="K3099" t="s">
        <v>168</v>
      </c>
      <c r="L3099" t="s">
        <v>53</v>
      </c>
      <c r="M3099" t="s">
        <v>2802</v>
      </c>
      <c r="N3099" t="s">
        <v>8467</v>
      </c>
      <c r="O3099" t="s">
        <v>1105</v>
      </c>
      <c r="P3099" s="1">
        <v>33239</v>
      </c>
      <c r="Q3099" t="s">
        <v>53</v>
      </c>
      <c r="R3099" t="s">
        <v>56</v>
      </c>
      <c r="S3099" t="s">
        <v>41</v>
      </c>
      <c r="T3099" t="s">
        <v>9627</v>
      </c>
      <c r="U3099" t="s">
        <v>9627</v>
      </c>
      <c r="V3099">
        <v>0</v>
      </c>
      <c r="W3099">
        <v>0</v>
      </c>
      <c r="X3099">
        <v>0</v>
      </c>
      <c r="Y3099">
        <v>0</v>
      </c>
      <c r="Z3099">
        <v>0</v>
      </c>
      <c r="AA3099">
        <v>1</v>
      </c>
      <c r="AB3099">
        <v>0</v>
      </c>
      <c r="AC3099">
        <v>0</v>
      </c>
      <c r="AD3099">
        <v>0</v>
      </c>
    </row>
    <row r="3100" spans="1:30" hidden="1" x14ac:dyDescent="0.3">
      <c r="A3100" t="s">
        <v>11112</v>
      </c>
      <c r="B3100" t="s">
        <v>11116</v>
      </c>
      <c r="C3100" t="s">
        <v>32</v>
      </c>
      <c r="E3100" t="s">
        <v>6443</v>
      </c>
      <c r="F3100">
        <v>855000</v>
      </c>
      <c r="G3100" t="s">
        <v>11112</v>
      </c>
      <c r="H3100" t="s">
        <v>11114</v>
      </c>
      <c r="I3100" t="s">
        <v>11115</v>
      </c>
      <c r="J3100" t="s">
        <v>9627</v>
      </c>
      <c r="K3100" t="s">
        <v>168</v>
      </c>
      <c r="L3100" t="s">
        <v>53</v>
      </c>
      <c r="M3100" t="s">
        <v>2802</v>
      </c>
      <c r="N3100" t="s">
        <v>8467</v>
      </c>
      <c r="O3100" t="s">
        <v>1105</v>
      </c>
      <c r="P3100" s="1">
        <v>33239</v>
      </c>
      <c r="Q3100" t="s">
        <v>53</v>
      </c>
      <c r="R3100" t="s">
        <v>56</v>
      </c>
      <c r="S3100" t="s">
        <v>41</v>
      </c>
      <c r="T3100" t="s">
        <v>9627</v>
      </c>
      <c r="U3100" t="s">
        <v>9627</v>
      </c>
      <c r="V3100">
        <v>0</v>
      </c>
      <c r="W3100">
        <v>0</v>
      </c>
      <c r="X3100">
        <v>0</v>
      </c>
      <c r="Y3100">
        <v>0</v>
      </c>
      <c r="Z3100">
        <v>0</v>
      </c>
      <c r="AA3100">
        <v>1</v>
      </c>
      <c r="AB3100">
        <v>0</v>
      </c>
      <c r="AC3100">
        <v>0</v>
      </c>
      <c r="AD3100">
        <v>0</v>
      </c>
    </row>
    <row r="3101" spans="1:30" hidden="1" x14ac:dyDescent="0.3">
      <c r="A3101" t="s">
        <v>11112</v>
      </c>
      <c r="B3101" t="s">
        <v>11117</v>
      </c>
      <c r="C3101" t="s">
        <v>32</v>
      </c>
      <c r="E3101" t="s">
        <v>9428</v>
      </c>
      <c r="F3101">
        <v>1510000</v>
      </c>
      <c r="G3101" t="s">
        <v>11112</v>
      </c>
      <c r="H3101" t="s">
        <v>11114</v>
      </c>
      <c r="I3101" t="s">
        <v>11115</v>
      </c>
      <c r="J3101" t="s">
        <v>9627</v>
      </c>
      <c r="K3101" t="s">
        <v>168</v>
      </c>
      <c r="L3101" t="s">
        <v>53</v>
      </c>
      <c r="M3101" t="s">
        <v>2802</v>
      </c>
      <c r="N3101" t="s">
        <v>8467</v>
      </c>
      <c r="O3101" t="s">
        <v>1105</v>
      </c>
      <c r="P3101" s="1">
        <v>33239</v>
      </c>
      <c r="Q3101" t="s">
        <v>53</v>
      </c>
      <c r="R3101" t="s">
        <v>56</v>
      </c>
      <c r="S3101" t="s">
        <v>41</v>
      </c>
      <c r="T3101" t="s">
        <v>9627</v>
      </c>
      <c r="U3101" t="s">
        <v>9627</v>
      </c>
      <c r="V3101">
        <v>0</v>
      </c>
      <c r="W3101">
        <v>0</v>
      </c>
      <c r="X3101">
        <v>0</v>
      </c>
      <c r="Y3101">
        <v>0</v>
      </c>
      <c r="Z3101">
        <v>0</v>
      </c>
      <c r="AA3101">
        <v>1</v>
      </c>
      <c r="AB3101">
        <v>0</v>
      </c>
      <c r="AC3101">
        <v>0</v>
      </c>
      <c r="AD3101">
        <v>0</v>
      </c>
    </row>
    <row r="3102" spans="1:30" hidden="1" x14ac:dyDescent="0.3">
      <c r="A3102" t="s">
        <v>11112</v>
      </c>
      <c r="B3102" t="s">
        <v>11118</v>
      </c>
      <c r="C3102" t="s">
        <v>32</v>
      </c>
      <c r="E3102" t="s">
        <v>11119</v>
      </c>
      <c r="F3102">
        <v>725000</v>
      </c>
      <c r="G3102" t="s">
        <v>11112</v>
      </c>
      <c r="H3102" t="s">
        <v>11114</v>
      </c>
      <c r="I3102" t="s">
        <v>11115</v>
      </c>
      <c r="J3102" t="s">
        <v>9627</v>
      </c>
      <c r="K3102" t="s">
        <v>168</v>
      </c>
      <c r="L3102" t="s">
        <v>53</v>
      </c>
      <c r="M3102" t="s">
        <v>2802</v>
      </c>
      <c r="N3102" t="s">
        <v>8467</v>
      </c>
      <c r="O3102" t="s">
        <v>1105</v>
      </c>
      <c r="P3102" s="1">
        <v>33239</v>
      </c>
      <c r="Q3102" t="s">
        <v>53</v>
      </c>
      <c r="R3102" t="s">
        <v>56</v>
      </c>
      <c r="S3102" t="s">
        <v>41</v>
      </c>
      <c r="T3102" t="s">
        <v>9627</v>
      </c>
      <c r="U3102" t="s">
        <v>9627</v>
      </c>
      <c r="V3102">
        <v>0</v>
      </c>
      <c r="W3102">
        <v>0</v>
      </c>
      <c r="X3102">
        <v>0</v>
      </c>
      <c r="Y3102">
        <v>0</v>
      </c>
      <c r="Z3102">
        <v>0</v>
      </c>
      <c r="AA3102">
        <v>1</v>
      </c>
      <c r="AB3102">
        <v>0</v>
      </c>
      <c r="AC3102">
        <v>0</v>
      </c>
      <c r="AD3102">
        <v>0</v>
      </c>
    </row>
    <row r="3103" spans="1:30" hidden="1" x14ac:dyDescent="0.3">
      <c r="A3103" t="s">
        <v>11112</v>
      </c>
      <c r="B3103" t="s">
        <v>11120</v>
      </c>
      <c r="C3103" t="s">
        <v>32</v>
      </c>
      <c r="E3103" s="1">
        <v>40463</v>
      </c>
      <c r="F3103">
        <v>1500000</v>
      </c>
      <c r="G3103" t="s">
        <v>11112</v>
      </c>
      <c r="H3103" t="s">
        <v>11114</v>
      </c>
      <c r="I3103" t="s">
        <v>11115</v>
      </c>
      <c r="J3103" t="s">
        <v>9627</v>
      </c>
      <c r="K3103" t="s">
        <v>168</v>
      </c>
      <c r="L3103" t="s">
        <v>53</v>
      </c>
      <c r="M3103" t="s">
        <v>2802</v>
      </c>
      <c r="N3103" t="s">
        <v>8467</v>
      </c>
      <c r="O3103" t="s">
        <v>1105</v>
      </c>
      <c r="P3103" s="1">
        <v>33239</v>
      </c>
      <c r="Q3103" t="s">
        <v>53</v>
      </c>
      <c r="R3103" t="s">
        <v>56</v>
      </c>
      <c r="S3103" t="s">
        <v>41</v>
      </c>
      <c r="T3103" t="s">
        <v>9627</v>
      </c>
      <c r="U3103" t="s">
        <v>9627</v>
      </c>
      <c r="V3103">
        <v>0</v>
      </c>
      <c r="W3103">
        <v>0</v>
      </c>
      <c r="X3103">
        <v>0</v>
      </c>
      <c r="Y3103">
        <v>0</v>
      </c>
      <c r="Z3103">
        <v>0</v>
      </c>
      <c r="AA3103">
        <v>1</v>
      </c>
      <c r="AB3103">
        <v>0</v>
      </c>
      <c r="AC3103">
        <v>0</v>
      </c>
      <c r="AD3103">
        <v>0</v>
      </c>
    </row>
    <row r="3104" spans="1:30" hidden="1" x14ac:dyDescent="0.3">
      <c r="A3104" t="s">
        <v>11121</v>
      </c>
      <c r="B3104" t="s">
        <v>11122</v>
      </c>
      <c r="C3104" t="s">
        <v>32</v>
      </c>
      <c r="D3104" t="s">
        <v>50</v>
      </c>
      <c r="E3104" t="s">
        <v>9032</v>
      </c>
      <c r="F3104">
        <v>4800000</v>
      </c>
      <c r="G3104" t="s">
        <v>11121</v>
      </c>
      <c r="H3104" t="s">
        <v>11123</v>
      </c>
      <c r="I3104" t="s">
        <v>11124</v>
      </c>
      <c r="J3104" t="s">
        <v>11125</v>
      </c>
      <c r="K3104" t="s">
        <v>72</v>
      </c>
      <c r="L3104" t="s">
        <v>53</v>
      </c>
      <c r="M3104" t="s">
        <v>54</v>
      </c>
      <c r="N3104" t="s">
        <v>95</v>
      </c>
      <c r="O3104" t="s">
        <v>96</v>
      </c>
      <c r="P3104" s="1">
        <v>40917</v>
      </c>
      <c r="Q3104" t="s">
        <v>53</v>
      </c>
      <c r="R3104" t="s">
        <v>56</v>
      </c>
      <c r="S3104" t="s">
        <v>41</v>
      </c>
      <c r="T3104" t="s">
        <v>9627</v>
      </c>
      <c r="U3104" t="s">
        <v>9627</v>
      </c>
      <c r="V3104">
        <v>0</v>
      </c>
      <c r="W3104">
        <v>0</v>
      </c>
      <c r="X3104">
        <v>0</v>
      </c>
      <c r="Y3104">
        <v>0</v>
      </c>
      <c r="Z3104">
        <v>0</v>
      </c>
      <c r="AA3104">
        <v>1</v>
      </c>
      <c r="AB3104">
        <v>0</v>
      </c>
      <c r="AC3104">
        <v>0</v>
      </c>
      <c r="AD3104">
        <v>0</v>
      </c>
    </row>
    <row r="3105" spans="1:30" hidden="1" x14ac:dyDescent="0.3">
      <c r="A3105" t="s">
        <v>11126</v>
      </c>
      <c r="B3105" t="s">
        <v>11127</v>
      </c>
      <c r="C3105" t="s">
        <v>32</v>
      </c>
      <c r="D3105" t="s">
        <v>50</v>
      </c>
      <c r="E3105" s="1">
        <v>38484</v>
      </c>
      <c r="F3105">
        <v>1340000</v>
      </c>
      <c r="G3105" t="s">
        <v>11126</v>
      </c>
      <c r="H3105" t="s">
        <v>11128</v>
      </c>
      <c r="I3105" t="s">
        <v>11129</v>
      </c>
      <c r="J3105" t="s">
        <v>9627</v>
      </c>
      <c r="K3105" t="s">
        <v>37</v>
      </c>
      <c r="L3105" t="s">
        <v>53</v>
      </c>
      <c r="M3105" t="s">
        <v>73</v>
      </c>
      <c r="N3105" t="s">
        <v>2717</v>
      </c>
      <c r="O3105" t="s">
        <v>11130</v>
      </c>
      <c r="Q3105" t="s">
        <v>53</v>
      </c>
      <c r="R3105" t="s">
        <v>56</v>
      </c>
      <c r="S3105" t="s">
        <v>41</v>
      </c>
      <c r="T3105" t="s">
        <v>9627</v>
      </c>
      <c r="U3105" t="s">
        <v>9627</v>
      </c>
      <c r="V3105">
        <v>0</v>
      </c>
      <c r="W3105">
        <v>0</v>
      </c>
      <c r="X3105">
        <v>0</v>
      </c>
      <c r="Y3105">
        <v>0</v>
      </c>
      <c r="Z3105">
        <v>0</v>
      </c>
      <c r="AA3105">
        <v>1</v>
      </c>
      <c r="AB3105">
        <v>0</v>
      </c>
      <c r="AC3105">
        <v>0</v>
      </c>
      <c r="AD3105">
        <v>0</v>
      </c>
    </row>
    <row r="3106" spans="1:30" hidden="1" x14ac:dyDescent="0.3">
      <c r="A3106" t="s">
        <v>11131</v>
      </c>
      <c r="B3106" t="s">
        <v>11132</v>
      </c>
      <c r="C3106" t="s">
        <v>32</v>
      </c>
      <c r="D3106" t="s">
        <v>50</v>
      </c>
      <c r="E3106" s="1">
        <v>40580</v>
      </c>
      <c r="F3106">
        <v>2700000</v>
      </c>
      <c r="G3106" t="s">
        <v>11131</v>
      </c>
      <c r="H3106" t="s">
        <v>11133</v>
      </c>
      <c r="I3106" t="s">
        <v>11134</v>
      </c>
      <c r="J3106" t="s">
        <v>11135</v>
      </c>
      <c r="K3106" t="s">
        <v>37</v>
      </c>
      <c r="L3106" t="s">
        <v>53</v>
      </c>
      <c r="M3106" t="s">
        <v>150</v>
      </c>
      <c r="N3106" t="s">
        <v>151</v>
      </c>
      <c r="O3106" t="s">
        <v>3420</v>
      </c>
      <c r="P3106" s="1">
        <v>39448</v>
      </c>
      <c r="Q3106" t="s">
        <v>53</v>
      </c>
      <c r="R3106" t="s">
        <v>56</v>
      </c>
      <c r="S3106" t="s">
        <v>41</v>
      </c>
      <c r="T3106" t="s">
        <v>9627</v>
      </c>
      <c r="U3106" t="s">
        <v>9627</v>
      </c>
      <c r="V3106">
        <v>0</v>
      </c>
      <c r="W3106">
        <v>0</v>
      </c>
      <c r="X3106">
        <v>0</v>
      </c>
      <c r="Y3106">
        <v>0</v>
      </c>
      <c r="Z3106">
        <v>0</v>
      </c>
      <c r="AA3106">
        <v>1</v>
      </c>
      <c r="AB3106">
        <v>0</v>
      </c>
      <c r="AC3106">
        <v>0</v>
      </c>
      <c r="AD3106">
        <v>0</v>
      </c>
    </row>
    <row r="3107" spans="1:30" hidden="1" x14ac:dyDescent="0.3">
      <c r="A3107" t="s">
        <v>11131</v>
      </c>
      <c r="B3107" t="s">
        <v>11136</v>
      </c>
      <c r="C3107" t="s">
        <v>32</v>
      </c>
      <c r="D3107" t="s">
        <v>33</v>
      </c>
      <c r="E3107" s="1">
        <v>41699</v>
      </c>
      <c r="F3107">
        <v>1013582</v>
      </c>
      <c r="G3107" t="s">
        <v>11131</v>
      </c>
      <c r="H3107" t="s">
        <v>11133</v>
      </c>
      <c r="I3107" t="s">
        <v>11134</v>
      </c>
      <c r="J3107" t="s">
        <v>11135</v>
      </c>
      <c r="K3107" t="s">
        <v>37</v>
      </c>
      <c r="L3107" t="s">
        <v>53</v>
      </c>
      <c r="M3107" t="s">
        <v>150</v>
      </c>
      <c r="N3107" t="s">
        <v>151</v>
      </c>
      <c r="O3107" t="s">
        <v>3420</v>
      </c>
      <c r="P3107" s="1">
        <v>39448</v>
      </c>
      <c r="Q3107" t="s">
        <v>53</v>
      </c>
      <c r="R3107" t="s">
        <v>56</v>
      </c>
      <c r="S3107" t="s">
        <v>41</v>
      </c>
      <c r="T3107" t="s">
        <v>9627</v>
      </c>
      <c r="U3107" t="s">
        <v>9627</v>
      </c>
      <c r="V3107">
        <v>0</v>
      </c>
      <c r="W3107">
        <v>0</v>
      </c>
      <c r="X3107">
        <v>0</v>
      </c>
      <c r="Y3107">
        <v>0</v>
      </c>
      <c r="Z3107">
        <v>0</v>
      </c>
      <c r="AA3107">
        <v>1</v>
      </c>
      <c r="AB3107">
        <v>0</v>
      </c>
      <c r="AC3107">
        <v>0</v>
      </c>
      <c r="AD3107">
        <v>0</v>
      </c>
    </row>
    <row r="3108" spans="1:30" hidden="1" x14ac:dyDescent="0.3">
      <c r="A3108" t="s">
        <v>11137</v>
      </c>
      <c r="B3108" t="s">
        <v>11138</v>
      </c>
      <c r="C3108" t="s">
        <v>32</v>
      </c>
      <c r="E3108" s="1">
        <v>41072</v>
      </c>
      <c r="F3108">
        <v>500000</v>
      </c>
      <c r="G3108" t="s">
        <v>11137</v>
      </c>
      <c r="H3108" t="s">
        <v>11139</v>
      </c>
      <c r="I3108" t="s">
        <v>11140</v>
      </c>
      <c r="J3108" t="s">
        <v>9627</v>
      </c>
      <c r="K3108" t="s">
        <v>37</v>
      </c>
      <c r="L3108" t="s">
        <v>53</v>
      </c>
      <c r="M3108" t="s">
        <v>54</v>
      </c>
      <c r="N3108" t="s">
        <v>95</v>
      </c>
      <c r="O3108" t="s">
        <v>11141</v>
      </c>
      <c r="Q3108" t="s">
        <v>53</v>
      </c>
      <c r="R3108" t="s">
        <v>56</v>
      </c>
      <c r="S3108" t="s">
        <v>41</v>
      </c>
      <c r="T3108" t="s">
        <v>9627</v>
      </c>
      <c r="U3108" t="s">
        <v>9627</v>
      </c>
      <c r="V3108">
        <v>0</v>
      </c>
      <c r="W3108">
        <v>0</v>
      </c>
      <c r="X3108">
        <v>0</v>
      </c>
      <c r="Y3108">
        <v>0</v>
      </c>
      <c r="Z3108">
        <v>0</v>
      </c>
      <c r="AA3108">
        <v>1</v>
      </c>
      <c r="AB3108">
        <v>0</v>
      </c>
      <c r="AC3108">
        <v>0</v>
      </c>
      <c r="AD3108">
        <v>0</v>
      </c>
    </row>
    <row r="3109" spans="1:30" hidden="1" x14ac:dyDescent="0.3">
      <c r="A3109" t="s">
        <v>11142</v>
      </c>
      <c r="B3109" t="s">
        <v>11143</v>
      </c>
      <c r="C3109" t="s">
        <v>32</v>
      </c>
      <c r="E3109" t="s">
        <v>9227</v>
      </c>
      <c r="F3109">
        <v>22230135</v>
      </c>
      <c r="G3109" t="s">
        <v>11142</v>
      </c>
      <c r="H3109" t="s">
        <v>11144</v>
      </c>
      <c r="I3109" t="s">
        <v>11145</v>
      </c>
      <c r="J3109" t="s">
        <v>9627</v>
      </c>
      <c r="K3109" t="s">
        <v>72</v>
      </c>
      <c r="L3109" t="s">
        <v>53</v>
      </c>
      <c r="M3109" t="s">
        <v>54</v>
      </c>
      <c r="N3109" t="s">
        <v>95</v>
      </c>
      <c r="O3109" t="s">
        <v>174</v>
      </c>
      <c r="P3109" s="1">
        <v>36526</v>
      </c>
      <c r="Q3109" t="s">
        <v>53</v>
      </c>
      <c r="R3109" t="s">
        <v>56</v>
      </c>
      <c r="S3109" t="s">
        <v>41</v>
      </c>
      <c r="T3109" t="s">
        <v>9627</v>
      </c>
      <c r="U3109" t="s">
        <v>9627</v>
      </c>
      <c r="V3109">
        <v>0</v>
      </c>
      <c r="W3109">
        <v>0</v>
      </c>
      <c r="X3109">
        <v>0</v>
      </c>
      <c r="Y3109">
        <v>0</v>
      </c>
      <c r="Z3109">
        <v>0</v>
      </c>
      <c r="AA3109">
        <v>1</v>
      </c>
      <c r="AB3109">
        <v>0</v>
      </c>
      <c r="AC3109">
        <v>0</v>
      </c>
      <c r="AD3109">
        <v>0</v>
      </c>
    </row>
    <row r="3110" spans="1:30" hidden="1" x14ac:dyDescent="0.3">
      <c r="A3110" t="s">
        <v>11142</v>
      </c>
      <c r="B3110" t="s">
        <v>11146</v>
      </c>
      <c r="C3110" t="s">
        <v>32</v>
      </c>
      <c r="D3110" t="s">
        <v>322</v>
      </c>
      <c r="E3110" t="s">
        <v>11147</v>
      </c>
      <c r="F3110">
        <v>21000000</v>
      </c>
      <c r="G3110" t="s">
        <v>11142</v>
      </c>
      <c r="H3110" t="s">
        <v>11144</v>
      </c>
      <c r="I3110" t="s">
        <v>11145</v>
      </c>
      <c r="J3110" t="s">
        <v>9627</v>
      </c>
      <c r="K3110" t="s">
        <v>72</v>
      </c>
      <c r="L3110" t="s">
        <v>53</v>
      </c>
      <c r="M3110" t="s">
        <v>54</v>
      </c>
      <c r="N3110" t="s">
        <v>95</v>
      </c>
      <c r="O3110" t="s">
        <v>174</v>
      </c>
      <c r="P3110" s="1">
        <v>36526</v>
      </c>
      <c r="Q3110" t="s">
        <v>53</v>
      </c>
      <c r="R3110" t="s">
        <v>56</v>
      </c>
      <c r="S3110" t="s">
        <v>41</v>
      </c>
      <c r="T3110" t="s">
        <v>9627</v>
      </c>
      <c r="U3110" t="s">
        <v>9627</v>
      </c>
      <c r="V3110">
        <v>0</v>
      </c>
      <c r="W3110">
        <v>0</v>
      </c>
      <c r="X3110">
        <v>0</v>
      </c>
      <c r="Y3110">
        <v>0</v>
      </c>
      <c r="Z3110">
        <v>0</v>
      </c>
      <c r="AA3110">
        <v>1</v>
      </c>
      <c r="AB3110">
        <v>0</v>
      </c>
      <c r="AC3110">
        <v>0</v>
      </c>
      <c r="AD3110">
        <v>0</v>
      </c>
    </row>
    <row r="3111" spans="1:30" hidden="1" x14ac:dyDescent="0.3">
      <c r="A3111" t="s">
        <v>11142</v>
      </c>
      <c r="B3111" t="s">
        <v>11148</v>
      </c>
      <c r="C3111" t="s">
        <v>32</v>
      </c>
      <c r="E3111" s="1">
        <v>39998</v>
      </c>
      <c r="F3111">
        <v>11999996</v>
      </c>
      <c r="G3111" t="s">
        <v>11142</v>
      </c>
      <c r="H3111" t="s">
        <v>11144</v>
      </c>
      <c r="I3111" t="s">
        <v>11145</v>
      </c>
      <c r="J3111" t="s">
        <v>9627</v>
      </c>
      <c r="K3111" t="s">
        <v>72</v>
      </c>
      <c r="L3111" t="s">
        <v>53</v>
      </c>
      <c r="M3111" t="s">
        <v>54</v>
      </c>
      <c r="N3111" t="s">
        <v>95</v>
      </c>
      <c r="O3111" t="s">
        <v>174</v>
      </c>
      <c r="P3111" s="1">
        <v>36526</v>
      </c>
      <c r="Q3111" t="s">
        <v>53</v>
      </c>
      <c r="R3111" t="s">
        <v>56</v>
      </c>
      <c r="S3111" t="s">
        <v>41</v>
      </c>
      <c r="T3111" t="s">
        <v>9627</v>
      </c>
      <c r="U3111" t="s">
        <v>9627</v>
      </c>
      <c r="V3111">
        <v>0</v>
      </c>
      <c r="W3111">
        <v>0</v>
      </c>
      <c r="X3111">
        <v>0</v>
      </c>
      <c r="Y3111">
        <v>0</v>
      </c>
      <c r="Z3111">
        <v>0</v>
      </c>
      <c r="AA3111">
        <v>1</v>
      </c>
      <c r="AB3111">
        <v>0</v>
      </c>
      <c r="AC3111">
        <v>0</v>
      </c>
      <c r="AD3111">
        <v>0</v>
      </c>
    </row>
    <row r="3112" spans="1:30" hidden="1" x14ac:dyDescent="0.3">
      <c r="A3112" t="s">
        <v>11149</v>
      </c>
      <c r="B3112" t="s">
        <v>11150</v>
      </c>
      <c r="C3112" t="s">
        <v>32</v>
      </c>
      <c r="E3112" t="s">
        <v>11151</v>
      </c>
      <c r="F3112">
        <v>1000000</v>
      </c>
      <c r="G3112" t="s">
        <v>11149</v>
      </c>
      <c r="H3112" t="s">
        <v>11152</v>
      </c>
      <c r="I3112" t="s">
        <v>11153</v>
      </c>
      <c r="J3112" t="s">
        <v>10398</v>
      </c>
      <c r="K3112" t="s">
        <v>37</v>
      </c>
      <c r="L3112" t="s">
        <v>53</v>
      </c>
      <c r="M3112" t="s">
        <v>209</v>
      </c>
      <c r="N3112" t="s">
        <v>210</v>
      </c>
      <c r="O3112" t="s">
        <v>210</v>
      </c>
      <c r="Q3112" t="s">
        <v>53</v>
      </c>
      <c r="R3112" t="s">
        <v>56</v>
      </c>
      <c r="S3112" t="s">
        <v>41</v>
      </c>
      <c r="T3112" t="s">
        <v>9627</v>
      </c>
      <c r="U3112" t="s">
        <v>9627</v>
      </c>
      <c r="V3112">
        <v>0</v>
      </c>
      <c r="W3112">
        <v>0</v>
      </c>
      <c r="X3112">
        <v>0</v>
      </c>
      <c r="Y3112">
        <v>0</v>
      </c>
      <c r="Z3112">
        <v>0</v>
      </c>
      <c r="AA3112">
        <v>1</v>
      </c>
      <c r="AB3112">
        <v>0</v>
      </c>
      <c r="AC3112">
        <v>0</v>
      </c>
      <c r="AD3112">
        <v>0</v>
      </c>
    </row>
    <row r="3113" spans="1:30" hidden="1" x14ac:dyDescent="0.3">
      <c r="A3113" t="s">
        <v>11154</v>
      </c>
      <c r="B3113" t="s">
        <v>11155</v>
      </c>
      <c r="C3113" t="s">
        <v>32</v>
      </c>
      <c r="D3113" t="s">
        <v>50</v>
      </c>
      <c r="E3113" t="s">
        <v>2030</v>
      </c>
      <c r="F3113">
        <v>7500000</v>
      </c>
      <c r="G3113" t="s">
        <v>11154</v>
      </c>
      <c r="H3113" t="s">
        <v>11156</v>
      </c>
      <c r="J3113" t="s">
        <v>9627</v>
      </c>
      <c r="K3113" t="s">
        <v>72</v>
      </c>
      <c r="L3113" t="s">
        <v>53</v>
      </c>
      <c r="M3113" t="s">
        <v>54</v>
      </c>
      <c r="N3113" t="s">
        <v>95</v>
      </c>
      <c r="O3113" t="s">
        <v>174</v>
      </c>
      <c r="P3113" s="1">
        <v>39814</v>
      </c>
      <c r="Q3113" t="s">
        <v>53</v>
      </c>
      <c r="R3113" t="s">
        <v>56</v>
      </c>
      <c r="S3113" t="s">
        <v>41</v>
      </c>
      <c r="T3113" t="s">
        <v>9627</v>
      </c>
      <c r="U3113" t="s">
        <v>9627</v>
      </c>
      <c r="V3113">
        <v>0</v>
      </c>
      <c r="W3113">
        <v>0</v>
      </c>
      <c r="X3113">
        <v>0</v>
      </c>
      <c r="Y3113">
        <v>0</v>
      </c>
      <c r="Z3113">
        <v>0</v>
      </c>
      <c r="AA3113">
        <v>1</v>
      </c>
      <c r="AB3113">
        <v>0</v>
      </c>
      <c r="AC3113">
        <v>0</v>
      </c>
      <c r="AD3113">
        <v>0</v>
      </c>
    </row>
    <row r="3114" spans="1:30" hidden="1" x14ac:dyDescent="0.3">
      <c r="A3114" t="s">
        <v>11154</v>
      </c>
      <c r="B3114" t="s">
        <v>11157</v>
      </c>
      <c r="C3114" t="s">
        <v>32</v>
      </c>
      <c r="D3114" t="s">
        <v>139</v>
      </c>
      <c r="E3114" t="s">
        <v>4131</v>
      </c>
      <c r="F3114">
        <v>25200000</v>
      </c>
      <c r="G3114" t="s">
        <v>11154</v>
      </c>
      <c r="H3114" t="s">
        <v>11156</v>
      </c>
      <c r="J3114" t="s">
        <v>9627</v>
      </c>
      <c r="K3114" t="s">
        <v>72</v>
      </c>
      <c r="L3114" t="s">
        <v>53</v>
      </c>
      <c r="M3114" t="s">
        <v>54</v>
      </c>
      <c r="N3114" t="s">
        <v>95</v>
      </c>
      <c r="O3114" t="s">
        <v>174</v>
      </c>
      <c r="P3114" s="1">
        <v>39814</v>
      </c>
      <c r="Q3114" t="s">
        <v>53</v>
      </c>
      <c r="R3114" t="s">
        <v>56</v>
      </c>
      <c r="S3114" t="s">
        <v>41</v>
      </c>
      <c r="T3114" t="s">
        <v>9627</v>
      </c>
      <c r="U3114" t="s">
        <v>9627</v>
      </c>
      <c r="V3114">
        <v>0</v>
      </c>
      <c r="W3114">
        <v>0</v>
      </c>
      <c r="X3114">
        <v>0</v>
      </c>
      <c r="Y3114">
        <v>0</v>
      </c>
      <c r="Z3114">
        <v>0</v>
      </c>
      <c r="AA3114">
        <v>1</v>
      </c>
      <c r="AB3114">
        <v>0</v>
      </c>
      <c r="AC3114">
        <v>0</v>
      </c>
      <c r="AD3114">
        <v>0</v>
      </c>
    </row>
    <row r="3115" spans="1:30" hidden="1" x14ac:dyDescent="0.3">
      <c r="A3115" t="s">
        <v>11154</v>
      </c>
      <c r="B3115" t="s">
        <v>11158</v>
      </c>
      <c r="C3115" t="s">
        <v>32</v>
      </c>
      <c r="D3115" t="s">
        <v>33</v>
      </c>
      <c r="E3115" t="s">
        <v>1096</v>
      </c>
      <c r="F3115">
        <v>11075000</v>
      </c>
      <c r="G3115" t="s">
        <v>11154</v>
      </c>
      <c r="H3115" t="s">
        <v>11156</v>
      </c>
      <c r="J3115" t="s">
        <v>9627</v>
      </c>
      <c r="K3115" t="s">
        <v>72</v>
      </c>
      <c r="L3115" t="s">
        <v>53</v>
      </c>
      <c r="M3115" t="s">
        <v>54</v>
      </c>
      <c r="N3115" t="s">
        <v>95</v>
      </c>
      <c r="O3115" t="s">
        <v>174</v>
      </c>
      <c r="P3115" s="1">
        <v>39814</v>
      </c>
      <c r="Q3115" t="s">
        <v>53</v>
      </c>
      <c r="R3115" t="s">
        <v>56</v>
      </c>
      <c r="S3115" t="s">
        <v>41</v>
      </c>
      <c r="T3115" t="s">
        <v>9627</v>
      </c>
      <c r="U3115" t="s">
        <v>9627</v>
      </c>
      <c r="V3115">
        <v>0</v>
      </c>
      <c r="W3115">
        <v>0</v>
      </c>
      <c r="X3115">
        <v>0</v>
      </c>
      <c r="Y3115">
        <v>0</v>
      </c>
      <c r="Z3115">
        <v>0</v>
      </c>
      <c r="AA3115">
        <v>1</v>
      </c>
      <c r="AB3115">
        <v>0</v>
      </c>
      <c r="AC3115">
        <v>0</v>
      </c>
      <c r="AD3115">
        <v>0</v>
      </c>
    </row>
    <row r="3116" spans="1:30" hidden="1" x14ac:dyDescent="0.3">
      <c r="A3116" t="s">
        <v>11159</v>
      </c>
      <c r="B3116" t="s">
        <v>11160</v>
      </c>
      <c r="C3116" t="s">
        <v>32</v>
      </c>
      <c r="D3116" t="s">
        <v>33</v>
      </c>
      <c r="E3116" s="1">
        <v>39268</v>
      </c>
      <c r="F3116">
        <v>15000000</v>
      </c>
      <c r="G3116" t="s">
        <v>11159</v>
      </c>
      <c r="H3116" t="s">
        <v>11161</v>
      </c>
      <c r="I3116" t="s">
        <v>11162</v>
      </c>
      <c r="J3116" t="s">
        <v>9627</v>
      </c>
      <c r="K3116" t="s">
        <v>37</v>
      </c>
      <c r="L3116" t="s">
        <v>53</v>
      </c>
      <c r="M3116" t="s">
        <v>54</v>
      </c>
      <c r="N3116" t="s">
        <v>95</v>
      </c>
      <c r="O3116" t="s">
        <v>3668</v>
      </c>
      <c r="Q3116" t="s">
        <v>53</v>
      </c>
      <c r="R3116" t="s">
        <v>56</v>
      </c>
      <c r="S3116" t="s">
        <v>41</v>
      </c>
      <c r="T3116" t="s">
        <v>9627</v>
      </c>
      <c r="U3116" t="s">
        <v>9627</v>
      </c>
      <c r="V3116">
        <v>0</v>
      </c>
      <c r="W3116">
        <v>0</v>
      </c>
      <c r="X3116">
        <v>0</v>
      </c>
      <c r="Y3116">
        <v>0</v>
      </c>
      <c r="Z3116">
        <v>0</v>
      </c>
      <c r="AA3116">
        <v>1</v>
      </c>
      <c r="AB3116">
        <v>0</v>
      </c>
      <c r="AC3116">
        <v>0</v>
      </c>
      <c r="AD3116">
        <v>0</v>
      </c>
    </row>
    <row r="3117" spans="1:30" hidden="1" x14ac:dyDescent="0.3">
      <c r="A3117" t="s">
        <v>11163</v>
      </c>
      <c r="B3117" t="s">
        <v>11164</v>
      </c>
      <c r="C3117" t="s">
        <v>32</v>
      </c>
      <c r="E3117" t="s">
        <v>11165</v>
      </c>
      <c r="F3117">
        <v>1100000</v>
      </c>
      <c r="G3117" t="s">
        <v>11163</v>
      </c>
      <c r="H3117" t="s">
        <v>11166</v>
      </c>
      <c r="I3117" t="s">
        <v>11167</v>
      </c>
      <c r="J3117" t="s">
        <v>11168</v>
      </c>
      <c r="K3117" t="s">
        <v>72</v>
      </c>
      <c r="L3117" t="s">
        <v>53</v>
      </c>
      <c r="M3117" t="s">
        <v>54</v>
      </c>
      <c r="N3117" t="s">
        <v>95</v>
      </c>
      <c r="O3117" t="s">
        <v>96</v>
      </c>
      <c r="Q3117" t="s">
        <v>53</v>
      </c>
      <c r="R3117" t="s">
        <v>56</v>
      </c>
      <c r="S3117" t="s">
        <v>41</v>
      </c>
      <c r="T3117" t="s">
        <v>9627</v>
      </c>
      <c r="U3117" t="s">
        <v>9627</v>
      </c>
      <c r="V3117">
        <v>0</v>
      </c>
      <c r="W3117">
        <v>0</v>
      </c>
      <c r="X3117">
        <v>0</v>
      </c>
      <c r="Y3117">
        <v>0</v>
      </c>
      <c r="Z3117">
        <v>0</v>
      </c>
      <c r="AA3117">
        <v>1</v>
      </c>
      <c r="AB3117">
        <v>0</v>
      </c>
      <c r="AC3117">
        <v>0</v>
      </c>
      <c r="AD3117">
        <v>0</v>
      </c>
    </row>
    <row r="3118" spans="1:30" hidden="1" x14ac:dyDescent="0.3">
      <c r="A3118" t="s">
        <v>11169</v>
      </c>
      <c r="B3118" t="s">
        <v>11170</v>
      </c>
      <c r="C3118" t="s">
        <v>32</v>
      </c>
      <c r="D3118" t="s">
        <v>33</v>
      </c>
      <c r="E3118" t="s">
        <v>11171</v>
      </c>
      <c r="F3118">
        <v>18000000</v>
      </c>
      <c r="G3118" t="s">
        <v>11169</v>
      </c>
      <c r="H3118" t="s">
        <v>11172</v>
      </c>
      <c r="I3118" t="s">
        <v>11173</v>
      </c>
      <c r="J3118" t="s">
        <v>9627</v>
      </c>
      <c r="K3118" t="s">
        <v>37</v>
      </c>
      <c r="L3118" t="s">
        <v>53</v>
      </c>
      <c r="M3118" t="s">
        <v>54</v>
      </c>
      <c r="N3118" t="s">
        <v>939</v>
      </c>
      <c r="O3118" t="s">
        <v>939</v>
      </c>
      <c r="P3118" s="1">
        <v>35797</v>
      </c>
      <c r="Q3118" t="s">
        <v>53</v>
      </c>
      <c r="R3118" t="s">
        <v>56</v>
      </c>
      <c r="S3118" t="s">
        <v>41</v>
      </c>
      <c r="T3118" t="s">
        <v>9627</v>
      </c>
      <c r="U3118" t="s">
        <v>9627</v>
      </c>
      <c r="V3118">
        <v>0</v>
      </c>
      <c r="W3118">
        <v>0</v>
      </c>
      <c r="X3118">
        <v>0</v>
      </c>
      <c r="Y3118">
        <v>0</v>
      </c>
      <c r="Z3118">
        <v>0</v>
      </c>
      <c r="AA3118">
        <v>1</v>
      </c>
      <c r="AB3118">
        <v>0</v>
      </c>
      <c r="AC3118">
        <v>0</v>
      </c>
      <c r="AD3118">
        <v>0</v>
      </c>
    </row>
    <row r="3119" spans="1:30" hidden="1" x14ac:dyDescent="0.3">
      <c r="A3119" t="s">
        <v>11169</v>
      </c>
      <c r="B3119" t="s">
        <v>11174</v>
      </c>
      <c r="C3119" t="s">
        <v>32</v>
      </c>
      <c r="D3119" t="s">
        <v>322</v>
      </c>
      <c r="E3119" s="1">
        <v>40155</v>
      </c>
      <c r="F3119">
        <v>19000000</v>
      </c>
      <c r="G3119" t="s">
        <v>11169</v>
      </c>
      <c r="H3119" t="s">
        <v>11172</v>
      </c>
      <c r="I3119" t="s">
        <v>11173</v>
      </c>
      <c r="J3119" t="s">
        <v>9627</v>
      </c>
      <c r="K3119" t="s">
        <v>37</v>
      </c>
      <c r="L3119" t="s">
        <v>53</v>
      </c>
      <c r="M3119" t="s">
        <v>54</v>
      </c>
      <c r="N3119" t="s">
        <v>939</v>
      </c>
      <c r="O3119" t="s">
        <v>939</v>
      </c>
      <c r="P3119" s="1">
        <v>35797</v>
      </c>
      <c r="Q3119" t="s">
        <v>53</v>
      </c>
      <c r="R3119" t="s">
        <v>56</v>
      </c>
      <c r="S3119" t="s">
        <v>41</v>
      </c>
      <c r="T3119" t="s">
        <v>9627</v>
      </c>
      <c r="U3119" t="s">
        <v>9627</v>
      </c>
      <c r="V3119">
        <v>0</v>
      </c>
      <c r="W3119">
        <v>0</v>
      </c>
      <c r="X3119">
        <v>0</v>
      </c>
      <c r="Y3119">
        <v>0</v>
      </c>
      <c r="Z3119">
        <v>0</v>
      </c>
      <c r="AA3119">
        <v>1</v>
      </c>
      <c r="AB3119">
        <v>0</v>
      </c>
      <c r="AC3119">
        <v>0</v>
      </c>
      <c r="AD3119">
        <v>0</v>
      </c>
    </row>
    <row r="3120" spans="1:30" hidden="1" x14ac:dyDescent="0.3">
      <c r="A3120" t="s">
        <v>11169</v>
      </c>
      <c r="B3120" t="s">
        <v>11175</v>
      </c>
      <c r="C3120" t="s">
        <v>32</v>
      </c>
      <c r="E3120" s="1">
        <v>39856</v>
      </c>
      <c r="F3120">
        <v>4000000</v>
      </c>
      <c r="G3120" t="s">
        <v>11169</v>
      </c>
      <c r="H3120" t="s">
        <v>11172</v>
      </c>
      <c r="I3120" t="s">
        <v>11173</v>
      </c>
      <c r="J3120" t="s">
        <v>9627</v>
      </c>
      <c r="K3120" t="s">
        <v>37</v>
      </c>
      <c r="L3120" t="s">
        <v>53</v>
      </c>
      <c r="M3120" t="s">
        <v>54</v>
      </c>
      <c r="N3120" t="s">
        <v>939</v>
      </c>
      <c r="O3120" t="s">
        <v>939</v>
      </c>
      <c r="P3120" s="1">
        <v>35797</v>
      </c>
      <c r="Q3120" t="s">
        <v>53</v>
      </c>
      <c r="R3120" t="s">
        <v>56</v>
      </c>
      <c r="S3120" t="s">
        <v>41</v>
      </c>
      <c r="T3120" t="s">
        <v>9627</v>
      </c>
      <c r="U3120" t="s">
        <v>9627</v>
      </c>
      <c r="V3120">
        <v>0</v>
      </c>
      <c r="W3120">
        <v>0</v>
      </c>
      <c r="X3120">
        <v>0</v>
      </c>
      <c r="Y3120">
        <v>0</v>
      </c>
      <c r="Z3120">
        <v>0</v>
      </c>
      <c r="AA3120">
        <v>1</v>
      </c>
      <c r="AB3120">
        <v>0</v>
      </c>
      <c r="AC3120">
        <v>0</v>
      </c>
      <c r="AD3120">
        <v>0</v>
      </c>
    </row>
    <row r="3121" spans="1:30" hidden="1" x14ac:dyDescent="0.3">
      <c r="A3121" t="s">
        <v>11169</v>
      </c>
      <c r="B3121" t="s">
        <v>11176</v>
      </c>
      <c r="C3121" t="s">
        <v>32</v>
      </c>
      <c r="D3121" t="s">
        <v>139</v>
      </c>
      <c r="E3121" s="1">
        <v>39085</v>
      </c>
      <c r="F3121">
        <v>28000000</v>
      </c>
      <c r="G3121" t="s">
        <v>11169</v>
      </c>
      <c r="H3121" t="s">
        <v>11172</v>
      </c>
      <c r="I3121" t="s">
        <v>11173</v>
      </c>
      <c r="J3121" t="s">
        <v>9627</v>
      </c>
      <c r="K3121" t="s">
        <v>37</v>
      </c>
      <c r="L3121" t="s">
        <v>53</v>
      </c>
      <c r="M3121" t="s">
        <v>54</v>
      </c>
      <c r="N3121" t="s">
        <v>939</v>
      </c>
      <c r="O3121" t="s">
        <v>939</v>
      </c>
      <c r="P3121" s="1">
        <v>35797</v>
      </c>
      <c r="Q3121" t="s">
        <v>53</v>
      </c>
      <c r="R3121" t="s">
        <v>56</v>
      </c>
      <c r="S3121" t="s">
        <v>41</v>
      </c>
      <c r="T3121" t="s">
        <v>9627</v>
      </c>
      <c r="U3121" t="s">
        <v>9627</v>
      </c>
      <c r="V3121">
        <v>0</v>
      </c>
      <c r="W3121">
        <v>0</v>
      </c>
      <c r="X3121">
        <v>0</v>
      </c>
      <c r="Y3121">
        <v>0</v>
      </c>
      <c r="Z3121">
        <v>0</v>
      </c>
      <c r="AA3121">
        <v>1</v>
      </c>
      <c r="AB3121">
        <v>0</v>
      </c>
      <c r="AC3121">
        <v>0</v>
      </c>
      <c r="AD3121">
        <v>0</v>
      </c>
    </row>
    <row r="3122" spans="1:30" hidden="1" x14ac:dyDescent="0.3">
      <c r="A3122" t="s">
        <v>11177</v>
      </c>
      <c r="B3122" t="s">
        <v>11178</v>
      </c>
      <c r="C3122" t="s">
        <v>32</v>
      </c>
      <c r="E3122" s="1">
        <v>39817</v>
      </c>
      <c r="F3122">
        <v>5202758</v>
      </c>
      <c r="G3122" t="s">
        <v>11177</v>
      </c>
      <c r="H3122" t="s">
        <v>11179</v>
      </c>
      <c r="I3122" t="s">
        <v>11180</v>
      </c>
      <c r="J3122" t="s">
        <v>9627</v>
      </c>
      <c r="K3122" t="s">
        <v>37</v>
      </c>
      <c r="L3122" t="s">
        <v>53</v>
      </c>
      <c r="M3122" t="s">
        <v>129</v>
      </c>
      <c r="N3122" t="s">
        <v>130</v>
      </c>
      <c r="O3122" t="s">
        <v>11181</v>
      </c>
      <c r="P3122" s="1">
        <v>39083</v>
      </c>
      <c r="Q3122" t="s">
        <v>53</v>
      </c>
      <c r="R3122" t="s">
        <v>56</v>
      </c>
      <c r="S3122" t="s">
        <v>41</v>
      </c>
      <c r="T3122" t="s">
        <v>9627</v>
      </c>
      <c r="U3122" t="s">
        <v>9627</v>
      </c>
      <c r="V3122">
        <v>0</v>
      </c>
      <c r="W3122">
        <v>0</v>
      </c>
      <c r="X3122">
        <v>0</v>
      </c>
      <c r="Y3122">
        <v>0</v>
      </c>
      <c r="Z3122">
        <v>0</v>
      </c>
      <c r="AA3122">
        <v>1</v>
      </c>
      <c r="AB3122">
        <v>0</v>
      </c>
      <c r="AC3122">
        <v>0</v>
      </c>
      <c r="AD3122">
        <v>0</v>
      </c>
    </row>
    <row r="3123" spans="1:30" hidden="1" x14ac:dyDescent="0.3">
      <c r="A3123" t="s">
        <v>11182</v>
      </c>
      <c r="B3123" t="s">
        <v>11183</v>
      </c>
      <c r="C3123" t="s">
        <v>32</v>
      </c>
      <c r="E3123" t="s">
        <v>11184</v>
      </c>
      <c r="F3123">
        <v>100000</v>
      </c>
      <c r="G3123" t="s">
        <v>11182</v>
      </c>
      <c r="H3123" t="s">
        <v>11185</v>
      </c>
      <c r="I3123" t="s">
        <v>11186</v>
      </c>
      <c r="J3123" t="s">
        <v>9627</v>
      </c>
      <c r="K3123" t="s">
        <v>109</v>
      </c>
      <c r="L3123" t="s">
        <v>53</v>
      </c>
      <c r="M3123" t="s">
        <v>54</v>
      </c>
      <c r="N3123" t="s">
        <v>4801</v>
      </c>
      <c r="O3123" t="s">
        <v>4801</v>
      </c>
      <c r="Q3123" t="s">
        <v>53</v>
      </c>
      <c r="R3123" t="s">
        <v>56</v>
      </c>
      <c r="S3123" t="s">
        <v>41</v>
      </c>
      <c r="T3123" t="s">
        <v>9627</v>
      </c>
      <c r="U3123" t="s">
        <v>9627</v>
      </c>
      <c r="V3123">
        <v>0</v>
      </c>
      <c r="W3123">
        <v>0</v>
      </c>
      <c r="X3123">
        <v>0</v>
      </c>
      <c r="Y3123">
        <v>0</v>
      </c>
      <c r="Z3123">
        <v>0</v>
      </c>
      <c r="AA3123">
        <v>1</v>
      </c>
      <c r="AB3123">
        <v>0</v>
      </c>
      <c r="AC3123">
        <v>0</v>
      </c>
      <c r="AD3123">
        <v>0</v>
      </c>
    </row>
    <row r="3124" spans="1:30" hidden="1" x14ac:dyDescent="0.3">
      <c r="A3124" t="s">
        <v>11187</v>
      </c>
      <c r="B3124" t="s">
        <v>11188</v>
      </c>
      <c r="C3124" t="s">
        <v>32</v>
      </c>
      <c r="E3124" s="1">
        <v>42069</v>
      </c>
      <c r="F3124">
        <v>6235322</v>
      </c>
      <c r="G3124" t="s">
        <v>11187</v>
      </c>
      <c r="H3124" t="s">
        <v>11189</v>
      </c>
      <c r="I3124" t="s">
        <v>11190</v>
      </c>
      <c r="J3124" t="s">
        <v>9627</v>
      </c>
      <c r="K3124" t="s">
        <v>37</v>
      </c>
      <c r="L3124" t="s">
        <v>53</v>
      </c>
      <c r="M3124" t="s">
        <v>62</v>
      </c>
      <c r="N3124" t="s">
        <v>63</v>
      </c>
      <c r="O3124" t="s">
        <v>63</v>
      </c>
      <c r="P3124" s="1">
        <v>40544</v>
      </c>
      <c r="Q3124" t="s">
        <v>53</v>
      </c>
      <c r="R3124" t="s">
        <v>56</v>
      </c>
      <c r="S3124" t="s">
        <v>41</v>
      </c>
      <c r="T3124" t="s">
        <v>9627</v>
      </c>
      <c r="U3124" t="s">
        <v>9627</v>
      </c>
      <c r="V3124">
        <v>0</v>
      </c>
      <c r="W3124">
        <v>0</v>
      </c>
      <c r="X3124">
        <v>0</v>
      </c>
      <c r="Y3124">
        <v>0</v>
      </c>
      <c r="Z3124">
        <v>0</v>
      </c>
      <c r="AA3124">
        <v>1</v>
      </c>
      <c r="AB3124">
        <v>0</v>
      </c>
      <c r="AC3124">
        <v>0</v>
      </c>
      <c r="AD3124">
        <v>0</v>
      </c>
    </row>
    <row r="3125" spans="1:30" hidden="1" x14ac:dyDescent="0.3">
      <c r="A3125" t="s">
        <v>11191</v>
      </c>
      <c r="B3125" t="s">
        <v>11192</v>
      </c>
      <c r="C3125" t="s">
        <v>32</v>
      </c>
      <c r="E3125" t="s">
        <v>1613</v>
      </c>
      <c r="F3125">
        <v>10000</v>
      </c>
      <c r="G3125" t="s">
        <v>11191</v>
      </c>
      <c r="H3125" t="s">
        <v>11193</v>
      </c>
      <c r="I3125" t="s">
        <v>11194</v>
      </c>
      <c r="J3125" t="s">
        <v>9627</v>
      </c>
      <c r="K3125" t="s">
        <v>37</v>
      </c>
      <c r="L3125" t="s">
        <v>53</v>
      </c>
      <c r="M3125" t="s">
        <v>2549</v>
      </c>
      <c r="N3125" t="s">
        <v>6235</v>
      </c>
      <c r="O3125" t="s">
        <v>11195</v>
      </c>
      <c r="P3125" s="1">
        <v>40179</v>
      </c>
      <c r="Q3125" t="s">
        <v>53</v>
      </c>
      <c r="R3125" t="s">
        <v>56</v>
      </c>
      <c r="S3125" t="s">
        <v>41</v>
      </c>
      <c r="T3125" t="s">
        <v>9627</v>
      </c>
      <c r="U3125" t="s">
        <v>9627</v>
      </c>
      <c r="V3125">
        <v>0</v>
      </c>
      <c r="W3125">
        <v>0</v>
      </c>
      <c r="X3125">
        <v>0</v>
      </c>
      <c r="Y3125">
        <v>0</v>
      </c>
      <c r="Z3125">
        <v>0</v>
      </c>
      <c r="AA3125">
        <v>1</v>
      </c>
      <c r="AB3125">
        <v>0</v>
      </c>
      <c r="AC3125">
        <v>0</v>
      </c>
      <c r="AD3125">
        <v>0</v>
      </c>
    </row>
    <row r="3126" spans="1:30" hidden="1" x14ac:dyDescent="0.3">
      <c r="A3126" t="s">
        <v>11196</v>
      </c>
      <c r="B3126" t="s">
        <v>11197</v>
      </c>
      <c r="C3126" t="s">
        <v>32</v>
      </c>
      <c r="E3126" t="s">
        <v>7086</v>
      </c>
      <c r="F3126">
        <v>6000000</v>
      </c>
      <c r="G3126" t="s">
        <v>11196</v>
      </c>
      <c r="H3126" t="s">
        <v>11198</v>
      </c>
      <c r="I3126" t="s">
        <v>11199</v>
      </c>
      <c r="J3126" t="s">
        <v>9627</v>
      </c>
      <c r="K3126" t="s">
        <v>37</v>
      </c>
      <c r="L3126" t="s">
        <v>53</v>
      </c>
      <c r="M3126" t="s">
        <v>2823</v>
      </c>
      <c r="N3126" t="s">
        <v>2824</v>
      </c>
      <c r="O3126" t="s">
        <v>4510</v>
      </c>
      <c r="P3126" s="1">
        <v>35431</v>
      </c>
      <c r="Q3126" t="s">
        <v>53</v>
      </c>
      <c r="R3126" t="s">
        <v>56</v>
      </c>
      <c r="S3126" t="s">
        <v>41</v>
      </c>
      <c r="T3126" t="s">
        <v>9627</v>
      </c>
      <c r="U3126" t="s">
        <v>9627</v>
      </c>
      <c r="V3126">
        <v>0</v>
      </c>
      <c r="W3126">
        <v>0</v>
      </c>
      <c r="X3126">
        <v>0</v>
      </c>
      <c r="Y3126">
        <v>0</v>
      </c>
      <c r="Z3126">
        <v>0</v>
      </c>
      <c r="AA3126">
        <v>1</v>
      </c>
      <c r="AB3126">
        <v>0</v>
      </c>
      <c r="AC3126">
        <v>0</v>
      </c>
      <c r="AD3126">
        <v>0</v>
      </c>
    </row>
    <row r="3127" spans="1:30" hidden="1" x14ac:dyDescent="0.3">
      <c r="A3127" t="s">
        <v>11200</v>
      </c>
      <c r="B3127" t="s">
        <v>11201</v>
      </c>
      <c r="C3127" t="s">
        <v>32</v>
      </c>
      <c r="E3127" t="s">
        <v>7437</v>
      </c>
      <c r="F3127">
        <v>2775000</v>
      </c>
      <c r="G3127" t="s">
        <v>11200</v>
      </c>
      <c r="H3127" t="s">
        <v>11202</v>
      </c>
      <c r="I3127" t="s">
        <v>11203</v>
      </c>
      <c r="J3127" t="s">
        <v>9627</v>
      </c>
      <c r="K3127" t="s">
        <v>37</v>
      </c>
      <c r="L3127" t="s">
        <v>53</v>
      </c>
      <c r="M3127" t="s">
        <v>747</v>
      </c>
      <c r="N3127" t="s">
        <v>748</v>
      </c>
      <c r="O3127" t="s">
        <v>8402</v>
      </c>
      <c r="P3127" s="1">
        <v>36892</v>
      </c>
      <c r="Q3127" t="s">
        <v>53</v>
      </c>
      <c r="R3127" t="s">
        <v>56</v>
      </c>
      <c r="S3127" t="s">
        <v>41</v>
      </c>
      <c r="T3127" t="s">
        <v>9627</v>
      </c>
      <c r="U3127" t="s">
        <v>9627</v>
      </c>
      <c r="V3127">
        <v>0</v>
      </c>
      <c r="W3127">
        <v>0</v>
      </c>
      <c r="X3127">
        <v>0</v>
      </c>
      <c r="Y3127">
        <v>0</v>
      </c>
      <c r="Z3127">
        <v>0</v>
      </c>
      <c r="AA3127">
        <v>1</v>
      </c>
      <c r="AB3127">
        <v>0</v>
      </c>
      <c r="AC3127">
        <v>0</v>
      </c>
      <c r="AD3127">
        <v>0</v>
      </c>
    </row>
    <row r="3128" spans="1:30" hidden="1" x14ac:dyDescent="0.3">
      <c r="A3128" t="s">
        <v>11200</v>
      </c>
      <c r="B3128" t="s">
        <v>11204</v>
      </c>
      <c r="C3128" t="s">
        <v>32</v>
      </c>
      <c r="E3128" t="s">
        <v>10437</v>
      </c>
      <c r="F3128">
        <v>500000</v>
      </c>
      <c r="G3128" t="s">
        <v>11200</v>
      </c>
      <c r="H3128" t="s">
        <v>11202</v>
      </c>
      <c r="I3128" t="s">
        <v>11203</v>
      </c>
      <c r="J3128" t="s">
        <v>9627</v>
      </c>
      <c r="K3128" t="s">
        <v>37</v>
      </c>
      <c r="L3128" t="s">
        <v>53</v>
      </c>
      <c r="M3128" t="s">
        <v>747</v>
      </c>
      <c r="N3128" t="s">
        <v>748</v>
      </c>
      <c r="O3128" t="s">
        <v>8402</v>
      </c>
      <c r="P3128" s="1">
        <v>36892</v>
      </c>
      <c r="Q3128" t="s">
        <v>53</v>
      </c>
      <c r="R3128" t="s">
        <v>56</v>
      </c>
      <c r="S3128" t="s">
        <v>41</v>
      </c>
      <c r="T3128" t="s">
        <v>9627</v>
      </c>
      <c r="U3128" t="s">
        <v>9627</v>
      </c>
      <c r="V3128">
        <v>0</v>
      </c>
      <c r="W3128">
        <v>0</v>
      </c>
      <c r="X3128">
        <v>0</v>
      </c>
      <c r="Y3128">
        <v>0</v>
      </c>
      <c r="Z3128">
        <v>0</v>
      </c>
      <c r="AA3128">
        <v>1</v>
      </c>
      <c r="AB3128">
        <v>0</v>
      </c>
      <c r="AC3128">
        <v>0</v>
      </c>
      <c r="AD3128">
        <v>0</v>
      </c>
    </row>
    <row r="3129" spans="1:30" hidden="1" x14ac:dyDescent="0.3">
      <c r="A3129" t="s">
        <v>11205</v>
      </c>
      <c r="B3129" t="s">
        <v>11206</v>
      </c>
      <c r="C3129" t="s">
        <v>32</v>
      </c>
      <c r="E3129" s="1">
        <v>40915</v>
      </c>
      <c r="F3129">
        <v>500000</v>
      </c>
      <c r="G3129" t="s">
        <v>11205</v>
      </c>
      <c r="H3129" t="s">
        <v>11207</v>
      </c>
      <c r="I3129" t="s">
        <v>11208</v>
      </c>
      <c r="J3129" t="s">
        <v>9627</v>
      </c>
      <c r="K3129" t="s">
        <v>37</v>
      </c>
      <c r="L3129" t="s">
        <v>53</v>
      </c>
      <c r="M3129" t="s">
        <v>54</v>
      </c>
      <c r="N3129" t="s">
        <v>95</v>
      </c>
      <c r="O3129" t="s">
        <v>1489</v>
      </c>
      <c r="Q3129" t="s">
        <v>53</v>
      </c>
      <c r="R3129" t="s">
        <v>56</v>
      </c>
      <c r="S3129" t="s">
        <v>41</v>
      </c>
      <c r="T3129" t="s">
        <v>9627</v>
      </c>
      <c r="U3129" t="s">
        <v>9627</v>
      </c>
      <c r="V3129">
        <v>0</v>
      </c>
      <c r="W3129">
        <v>0</v>
      </c>
      <c r="X3129">
        <v>0</v>
      </c>
      <c r="Y3129">
        <v>0</v>
      </c>
      <c r="Z3129">
        <v>0</v>
      </c>
      <c r="AA3129">
        <v>1</v>
      </c>
      <c r="AB3129">
        <v>0</v>
      </c>
      <c r="AC3129">
        <v>0</v>
      </c>
      <c r="AD3129">
        <v>0</v>
      </c>
    </row>
    <row r="3130" spans="1:30" hidden="1" x14ac:dyDescent="0.3">
      <c r="A3130" t="s">
        <v>11205</v>
      </c>
      <c r="B3130" t="s">
        <v>11209</v>
      </c>
      <c r="C3130" t="s">
        <v>32</v>
      </c>
      <c r="E3130" t="s">
        <v>2949</v>
      </c>
      <c r="F3130">
        <v>2812410</v>
      </c>
      <c r="G3130" t="s">
        <v>11205</v>
      </c>
      <c r="H3130" t="s">
        <v>11207</v>
      </c>
      <c r="I3130" t="s">
        <v>11208</v>
      </c>
      <c r="J3130" t="s">
        <v>9627</v>
      </c>
      <c r="K3130" t="s">
        <v>37</v>
      </c>
      <c r="L3130" t="s">
        <v>53</v>
      </c>
      <c r="M3130" t="s">
        <v>54</v>
      </c>
      <c r="N3130" t="s">
        <v>95</v>
      </c>
      <c r="O3130" t="s">
        <v>1489</v>
      </c>
      <c r="Q3130" t="s">
        <v>53</v>
      </c>
      <c r="R3130" t="s">
        <v>56</v>
      </c>
      <c r="S3130" t="s">
        <v>41</v>
      </c>
      <c r="T3130" t="s">
        <v>9627</v>
      </c>
      <c r="U3130" t="s">
        <v>9627</v>
      </c>
      <c r="V3130">
        <v>0</v>
      </c>
      <c r="W3130">
        <v>0</v>
      </c>
      <c r="X3130">
        <v>0</v>
      </c>
      <c r="Y3130">
        <v>0</v>
      </c>
      <c r="Z3130">
        <v>0</v>
      </c>
      <c r="AA3130">
        <v>1</v>
      </c>
      <c r="AB3130">
        <v>0</v>
      </c>
      <c r="AC3130">
        <v>0</v>
      </c>
      <c r="AD3130">
        <v>0</v>
      </c>
    </row>
    <row r="3131" spans="1:30" hidden="1" x14ac:dyDescent="0.3">
      <c r="A3131" t="s">
        <v>11210</v>
      </c>
      <c r="B3131" t="s">
        <v>11211</v>
      </c>
      <c r="C3131" t="s">
        <v>32</v>
      </c>
      <c r="E3131" t="s">
        <v>2978</v>
      </c>
      <c r="F3131">
        <v>50000</v>
      </c>
      <c r="G3131" t="s">
        <v>11210</v>
      </c>
      <c r="H3131" t="s">
        <v>11212</v>
      </c>
      <c r="I3131" t="s">
        <v>11213</v>
      </c>
      <c r="J3131" t="s">
        <v>9627</v>
      </c>
      <c r="K3131" t="s">
        <v>37</v>
      </c>
      <c r="L3131" t="s">
        <v>53</v>
      </c>
      <c r="M3131" t="s">
        <v>1924</v>
      </c>
      <c r="N3131" t="s">
        <v>11214</v>
      </c>
      <c r="O3131" t="s">
        <v>11215</v>
      </c>
      <c r="P3131" s="1">
        <v>31048</v>
      </c>
      <c r="Q3131" t="s">
        <v>53</v>
      </c>
      <c r="R3131" t="s">
        <v>56</v>
      </c>
      <c r="S3131" t="s">
        <v>41</v>
      </c>
      <c r="T3131" t="s">
        <v>9627</v>
      </c>
      <c r="U3131" t="s">
        <v>9627</v>
      </c>
      <c r="V3131">
        <v>0</v>
      </c>
      <c r="W3131">
        <v>0</v>
      </c>
      <c r="X3131">
        <v>0</v>
      </c>
      <c r="Y3131">
        <v>0</v>
      </c>
      <c r="Z3131">
        <v>0</v>
      </c>
      <c r="AA3131">
        <v>1</v>
      </c>
      <c r="AB3131">
        <v>0</v>
      </c>
      <c r="AC3131">
        <v>0</v>
      </c>
      <c r="AD3131">
        <v>0</v>
      </c>
    </row>
    <row r="3132" spans="1:30" hidden="1" x14ac:dyDescent="0.3">
      <c r="A3132" t="s">
        <v>11216</v>
      </c>
      <c r="B3132" t="s">
        <v>11217</v>
      </c>
      <c r="C3132" t="s">
        <v>32</v>
      </c>
      <c r="D3132" t="s">
        <v>33</v>
      </c>
      <c r="E3132" t="s">
        <v>11218</v>
      </c>
      <c r="F3132">
        <v>7800000</v>
      </c>
      <c r="G3132" t="s">
        <v>11216</v>
      </c>
      <c r="H3132" t="s">
        <v>11219</v>
      </c>
      <c r="I3132" t="s">
        <v>11220</v>
      </c>
      <c r="J3132" t="s">
        <v>9627</v>
      </c>
      <c r="K3132" t="s">
        <v>72</v>
      </c>
      <c r="L3132" t="s">
        <v>53</v>
      </c>
      <c r="M3132" t="s">
        <v>222</v>
      </c>
      <c r="N3132" t="s">
        <v>223</v>
      </c>
      <c r="O3132" t="s">
        <v>224</v>
      </c>
      <c r="P3132" s="1">
        <v>36892</v>
      </c>
      <c r="Q3132" t="s">
        <v>53</v>
      </c>
      <c r="R3132" t="s">
        <v>56</v>
      </c>
      <c r="S3132" t="s">
        <v>41</v>
      </c>
      <c r="T3132" t="s">
        <v>9627</v>
      </c>
      <c r="U3132" t="s">
        <v>9627</v>
      </c>
      <c r="V3132">
        <v>0</v>
      </c>
      <c r="W3132">
        <v>0</v>
      </c>
      <c r="X3132">
        <v>0</v>
      </c>
      <c r="Y3132">
        <v>0</v>
      </c>
      <c r="Z3132">
        <v>0</v>
      </c>
      <c r="AA3132">
        <v>1</v>
      </c>
      <c r="AB3132">
        <v>0</v>
      </c>
      <c r="AC3132">
        <v>0</v>
      </c>
      <c r="AD3132">
        <v>0</v>
      </c>
    </row>
    <row r="3133" spans="1:30" hidden="1" x14ac:dyDescent="0.3">
      <c r="A3133" t="s">
        <v>11216</v>
      </c>
      <c r="B3133" t="s">
        <v>11221</v>
      </c>
      <c r="C3133" t="s">
        <v>32</v>
      </c>
      <c r="D3133" t="s">
        <v>50</v>
      </c>
      <c r="E3133" s="1">
        <v>39448</v>
      </c>
      <c r="F3133">
        <v>3000000</v>
      </c>
      <c r="G3133" t="s">
        <v>11216</v>
      </c>
      <c r="H3133" t="s">
        <v>11219</v>
      </c>
      <c r="I3133" t="s">
        <v>11220</v>
      </c>
      <c r="J3133" t="s">
        <v>9627</v>
      </c>
      <c r="K3133" t="s">
        <v>72</v>
      </c>
      <c r="L3133" t="s">
        <v>53</v>
      </c>
      <c r="M3133" t="s">
        <v>222</v>
      </c>
      <c r="N3133" t="s">
        <v>223</v>
      </c>
      <c r="O3133" t="s">
        <v>224</v>
      </c>
      <c r="P3133" s="1">
        <v>36892</v>
      </c>
      <c r="Q3133" t="s">
        <v>53</v>
      </c>
      <c r="R3133" t="s">
        <v>56</v>
      </c>
      <c r="S3133" t="s">
        <v>41</v>
      </c>
      <c r="T3133" t="s">
        <v>9627</v>
      </c>
      <c r="U3133" t="s">
        <v>9627</v>
      </c>
      <c r="V3133">
        <v>0</v>
      </c>
      <c r="W3133">
        <v>0</v>
      </c>
      <c r="X3133">
        <v>0</v>
      </c>
      <c r="Y3133">
        <v>0</v>
      </c>
      <c r="Z3133">
        <v>0</v>
      </c>
      <c r="AA3133">
        <v>1</v>
      </c>
      <c r="AB3133">
        <v>0</v>
      </c>
      <c r="AC3133">
        <v>0</v>
      </c>
      <c r="AD3133">
        <v>0</v>
      </c>
    </row>
    <row r="3134" spans="1:30" hidden="1" x14ac:dyDescent="0.3">
      <c r="A3134" t="s">
        <v>11222</v>
      </c>
      <c r="B3134" t="s">
        <v>11223</v>
      </c>
      <c r="C3134" t="s">
        <v>32</v>
      </c>
      <c r="E3134" s="1">
        <v>40487</v>
      </c>
      <c r="F3134">
        <v>2000000</v>
      </c>
      <c r="G3134" t="s">
        <v>11222</v>
      </c>
      <c r="H3134" t="s">
        <v>11224</v>
      </c>
      <c r="I3134" t="s">
        <v>11225</v>
      </c>
      <c r="J3134" t="s">
        <v>9627</v>
      </c>
      <c r="K3134" t="s">
        <v>37</v>
      </c>
      <c r="L3134" t="s">
        <v>53</v>
      </c>
      <c r="M3134" t="s">
        <v>966</v>
      </c>
      <c r="N3134" t="s">
        <v>10131</v>
      </c>
      <c r="O3134" t="s">
        <v>705</v>
      </c>
      <c r="P3134" s="1">
        <v>33970</v>
      </c>
      <c r="Q3134" t="s">
        <v>53</v>
      </c>
      <c r="R3134" t="s">
        <v>56</v>
      </c>
      <c r="S3134" t="s">
        <v>41</v>
      </c>
      <c r="T3134" t="s">
        <v>9627</v>
      </c>
      <c r="U3134" t="s">
        <v>9627</v>
      </c>
      <c r="V3134">
        <v>0</v>
      </c>
      <c r="W3134">
        <v>0</v>
      </c>
      <c r="X3134">
        <v>0</v>
      </c>
      <c r="Y3134">
        <v>0</v>
      </c>
      <c r="Z3134">
        <v>0</v>
      </c>
      <c r="AA3134">
        <v>1</v>
      </c>
      <c r="AB3134">
        <v>0</v>
      </c>
      <c r="AC3134">
        <v>0</v>
      </c>
      <c r="AD3134">
        <v>0</v>
      </c>
    </row>
    <row r="3135" spans="1:30" hidden="1" x14ac:dyDescent="0.3">
      <c r="A3135" t="s">
        <v>11226</v>
      </c>
      <c r="B3135" t="s">
        <v>11227</v>
      </c>
      <c r="C3135" t="s">
        <v>32</v>
      </c>
      <c r="D3135" t="s">
        <v>50</v>
      </c>
      <c r="E3135" s="1">
        <v>41283</v>
      </c>
      <c r="F3135">
        <v>1500125</v>
      </c>
      <c r="G3135" t="s">
        <v>11226</v>
      </c>
      <c r="H3135" t="s">
        <v>11228</v>
      </c>
      <c r="I3135" t="s">
        <v>11229</v>
      </c>
      <c r="J3135" t="s">
        <v>9627</v>
      </c>
      <c r="K3135" t="s">
        <v>37</v>
      </c>
      <c r="L3135" t="s">
        <v>53</v>
      </c>
      <c r="M3135" t="s">
        <v>3704</v>
      </c>
      <c r="N3135" t="s">
        <v>3705</v>
      </c>
      <c r="O3135" t="s">
        <v>3706</v>
      </c>
      <c r="Q3135" t="s">
        <v>53</v>
      </c>
      <c r="R3135" t="s">
        <v>56</v>
      </c>
      <c r="S3135" t="s">
        <v>41</v>
      </c>
      <c r="T3135" t="s">
        <v>9627</v>
      </c>
      <c r="U3135" t="s">
        <v>9627</v>
      </c>
      <c r="V3135">
        <v>0</v>
      </c>
      <c r="W3135">
        <v>0</v>
      </c>
      <c r="X3135">
        <v>0</v>
      </c>
      <c r="Y3135">
        <v>0</v>
      </c>
      <c r="Z3135">
        <v>0</v>
      </c>
      <c r="AA3135">
        <v>1</v>
      </c>
      <c r="AB3135">
        <v>0</v>
      </c>
      <c r="AC3135">
        <v>0</v>
      </c>
      <c r="AD3135">
        <v>0</v>
      </c>
    </row>
    <row r="3136" spans="1:30" hidden="1" x14ac:dyDescent="0.3">
      <c r="A3136" t="s">
        <v>11226</v>
      </c>
      <c r="B3136" t="s">
        <v>11230</v>
      </c>
      <c r="C3136" t="s">
        <v>32</v>
      </c>
      <c r="E3136" t="s">
        <v>2760</v>
      </c>
      <c r="F3136">
        <v>1500000</v>
      </c>
      <c r="G3136" t="s">
        <v>11226</v>
      </c>
      <c r="H3136" t="s">
        <v>11228</v>
      </c>
      <c r="I3136" t="s">
        <v>11229</v>
      </c>
      <c r="J3136" t="s">
        <v>9627</v>
      </c>
      <c r="K3136" t="s">
        <v>37</v>
      </c>
      <c r="L3136" t="s">
        <v>53</v>
      </c>
      <c r="M3136" t="s">
        <v>3704</v>
      </c>
      <c r="N3136" t="s">
        <v>3705</v>
      </c>
      <c r="O3136" t="s">
        <v>3706</v>
      </c>
      <c r="Q3136" t="s">
        <v>53</v>
      </c>
      <c r="R3136" t="s">
        <v>56</v>
      </c>
      <c r="S3136" t="s">
        <v>41</v>
      </c>
      <c r="T3136" t="s">
        <v>9627</v>
      </c>
      <c r="U3136" t="s">
        <v>9627</v>
      </c>
      <c r="V3136">
        <v>0</v>
      </c>
      <c r="W3136">
        <v>0</v>
      </c>
      <c r="X3136">
        <v>0</v>
      </c>
      <c r="Y3136">
        <v>0</v>
      </c>
      <c r="Z3136">
        <v>0</v>
      </c>
      <c r="AA3136">
        <v>1</v>
      </c>
      <c r="AB3136">
        <v>0</v>
      </c>
      <c r="AC3136">
        <v>0</v>
      </c>
      <c r="AD3136">
        <v>0</v>
      </c>
    </row>
    <row r="3137" spans="1:30" hidden="1" x14ac:dyDescent="0.3">
      <c r="A3137" t="s">
        <v>11226</v>
      </c>
      <c r="B3137" t="s">
        <v>11231</v>
      </c>
      <c r="C3137" t="s">
        <v>32</v>
      </c>
      <c r="D3137" t="s">
        <v>33</v>
      </c>
      <c r="E3137" s="1">
        <v>42254</v>
      </c>
      <c r="F3137">
        <v>2300000</v>
      </c>
      <c r="G3137" t="s">
        <v>11226</v>
      </c>
      <c r="H3137" t="s">
        <v>11228</v>
      </c>
      <c r="I3137" t="s">
        <v>11229</v>
      </c>
      <c r="J3137" t="s">
        <v>9627</v>
      </c>
      <c r="K3137" t="s">
        <v>37</v>
      </c>
      <c r="L3137" t="s">
        <v>53</v>
      </c>
      <c r="M3137" t="s">
        <v>3704</v>
      </c>
      <c r="N3137" t="s">
        <v>3705</v>
      </c>
      <c r="O3137" t="s">
        <v>3706</v>
      </c>
      <c r="Q3137" t="s">
        <v>53</v>
      </c>
      <c r="R3137" t="s">
        <v>56</v>
      </c>
      <c r="S3137" t="s">
        <v>41</v>
      </c>
      <c r="T3137" t="s">
        <v>9627</v>
      </c>
      <c r="U3137" t="s">
        <v>9627</v>
      </c>
      <c r="V3137">
        <v>0</v>
      </c>
      <c r="W3137">
        <v>0</v>
      </c>
      <c r="X3137">
        <v>0</v>
      </c>
      <c r="Y3137">
        <v>0</v>
      </c>
      <c r="Z3137">
        <v>0</v>
      </c>
      <c r="AA3137">
        <v>1</v>
      </c>
      <c r="AB3137">
        <v>0</v>
      </c>
      <c r="AC3137">
        <v>0</v>
      </c>
      <c r="AD3137">
        <v>0</v>
      </c>
    </row>
    <row r="3138" spans="1:30" hidden="1" x14ac:dyDescent="0.3">
      <c r="A3138" t="s">
        <v>11232</v>
      </c>
      <c r="B3138" t="s">
        <v>11233</v>
      </c>
      <c r="C3138" t="s">
        <v>32</v>
      </c>
      <c r="E3138" t="s">
        <v>7083</v>
      </c>
      <c r="F3138">
        <v>195000</v>
      </c>
      <c r="G3138" t="s">
        <v>11232</v>
      </c>
      <c r="H3138" t="s">
        <v>11234</v>
      </c>
      <c r="I3138" t="s">
        <v>11235</v>
      </c>
      <c r="J3138" t="s">
        <v>9627</v>
      </c>
      <c r="K3138" t="s">
        <v>37</v>
      </c>
      <c r="L3138" t="s">
        <v>53</v>
      </c>
      <c r="M3138" t="s">
        <v>62</v>
      </c>
      <c r="N3138" t="s">
        <v>1438</v>
      </c>
      <c r="O3138" t="s">
        <v>1438</v>
      </c>
      <c r="P3138" s="1">
        <v>38353</v>
      </c>
      <c r="Q3138" t="s">
        <v>53</v>
      </c>
      <c r="R3138" t="s">
        <v>56</v>
      </c>
      <c r="S3138" t="s">
        <v>41</v>
      </c>
      <c r="T3138" t="s">
        <v>9627</v>
      </c>
      <c r="U3138" t="s">
        <v>9627</v>
      </c>
      <c r="V3138">
        <v>0</v>
      </c>
      <c r="W3138">
        <v>0</v>
      </c>
      <c r="X3138">
        <v>0</v>
      </c>
      <c r="Y3138">
        <v>0</v>
      </c>
      <c r="Z3138">
        <v>0</v>
      </c>
      <c r="AA3138">
        <v>1</v>
      </c>
      <c r="AB3138">
        <v>0</v>
      </c>
      <c r="AC3138">
        <v>0</v>
      </c>
      <c r="AD3138">
        <v>0</v>
      </c>
    </row>
    <row r="3139" spans="1:30" hidden="1" x14ac:dyDescent="0.3">
      <c r="A3139" t="s">
        <v>11232</v>
      </c>
      <c r="B3139" t="s">
        <v>11236</v>
      </c>
      <c r="C3139" t="s">
        <v>32</v>
      </c>
      <c r="E3139" t="s">
        <v>4214</v>
      </c>
      <c r="F3139">
        <v>12000</v>
      </c>
      <c r="G3139" t="s">
        <v>11232</v>
      </c>
      <c r="H3139" t="s">
        <v>11234</v>
      </c>
      <c r="I3139" t="s">
        <v>11235</v>
      </c>
      <c r="J3139" t="s">
        <v>9627</v>
      </c>
      <c r="K3139" t="s">
        <v>37</v>
      </c>
      <c r="L3139" t="s">
        <v>53</v>
      </c>
      <c r="M3139" t="s">
        <v>62</v>
      </c>
      <c r="N3139" t="s">
        <v>1438</v>
      </c>
      <c r="O3139" t="s">
        <v>1438</v>
      </c>
      <c r="P3139" s="1">
        <v>38353</v>
      </c>
      <c r="Q3139" t="s">
        <v>53</v>
      </c>
      <c r="R3139" t="s">
        <v>56</v>
      </c>
      <c r="S3139" t="s">
        <v>41</v>
      </c>
      <c r="T3139" t="s">
        <v>9627</v>
      </c>
      <c r="U3139" t="s">
        <v>9627</v>
      </c>
      <c r="V3139">
        <v>0</v>
      </c>
      <c r="W3139">
        <v>0</v>
      </c>
      <c r="X3139">
        <v>0</v>
      </c>
      <c r="Y3139">
        <v>0</v>
      </c>
      <c r="Z3139">
        <v>0</v>
      </c>
      <c r="AA3139">
        <v>1</v>
      </c>
      <c r="AB3139">
        <v>0</v>
      </c>
      <c r="AC3139">
        <v>0</v>
      </c>
      <c r="AD3139">
        <v>0</v>
      </c>
    </row>
    <row r="3140" spans="1:30" hidden="1" x14ac:dyDescent="0.3">
      <c r="A3140" t="s">
        <v>11237</v>
      </c>
      <c r="B3140" t="s">
        <v>11238</v>
      </c>
      <c r="C3140" t="s">
        <v>32</v>
      </c>
      <c r="E3140" t="s">
        <v>4017</v>
      </c>
      <c r="F3140">
        <v>3844994</v>
      </c>
      <c r="G3140" t="s">
        <v>11237</v>
      </c>
      <c r="H3140" t="s">
        <v>11239</v>
      </c>
      <c r="I3140" t="s">
        <v>11240</v>
      </c>
      <c r="J3140" t="s">
        <v>9627</v>
      </c>
      <c r="K3140" t="s">
        <v>72</v>
      </c>
      <c r="L3140" t="s">
        <v>53</v>
      </c>
      <c r="M3140" t="s">
        <v>54</v>
      </c>
      <c r="N3140" t="s">
        <v>95</v>
      </c>
      <c r="O3140" t="s">
        <v>1313</v>
      </c>
      <c r="P3140" s="1">
        <v>40179</v>
      </c>
      <c r="Q3140" t="s">
        <v>53</v>
      </c>
      <c r="R3140" t="s">
        <v>56</v>
      </c>
      <c r="S3140" t="s">
        <v>41</v>
      </c>
      <c r="T3140" t="s">
        <v>9627</v>
      </c>
      <c r="U3140" t="s">
        <v>9627</v>
      </c>
      <c r="V3140">
        <v>0</v>
      </c>
      <c r="W3140">
        <v>0</v>
      </c>
      <c r="X3140">
        <v>0</v>
      </c>
      <c r="Y3140">
        <v>0</v>
      </c>
      <c r="Z3140">
        <v>0</v>
      </c>
      <c r="AA3140">
        <v>1</v>
      </c>
      <c r="AB3140">
        <v>0</v>
      </c>
      <c r="AC3140">
        <v>0</v>
      </c>
      <c r="AD3140">
        <v>0</v>
      </c>
    </row>
    <row r="3141" spans="1:30" hidden="1" x14ac:dyDescent="0.3">
      <c r="A3141" t="s">
        <v>11241</v>
      </c>
      <c r="B3141" t="s">
        <v>11242</v>
      </c>
      <c r="C3141" t="s">
        <v>32</v>
      </c>
      <c r="E3141" t="s">
        <v>2769</v>
      </c>
      <c r="F3141">
        <v>2035800</v>
      </c>
      <c r="G3141" t="s">
        <v>11241</v>
      </c>
      <c r="H3141" t="s">
        <v>11243</v>
      </c>
      <c r="I3141" t="s">
        <v>11244</v>
      </c>
      <c r="J3141" t="s">
        <v>9627</v>
      </c>
      <c r="K3141" t="s">
        <v>37</v>
      </c>
      <c r="L3141" t="s">
        <v>53</v>
      </c>
      <c r="M3141" t="s">
        <v>54</v>
      </c>
      <c r="N3141" t="s">
        <v>939</v>
      </c>
      <c r="O3141" t="s">
        <v>939</v>
      </c>
      <c r="P3141" s="1">
        <v>37987</v>
      </c>
      <c r="Q3141" t="s">
        <v>53</v>
      </c>
      <c r="R3141" t="s">
        <v>56</v>
      </c>
      <c r="S3141" t="s">
        <v>41</v>
      </c>
      <c r="T3141" t="s">
        <v>9627</v>
      </c>
      <c r="U3141" t="s">
        <v>9627</v>
      </c>
      <c r="V3141">
        <v>0</v>
      </c>
      <c r="W3141">
        <v>0</v>
      </c>
      <c r="X3141">
        <v>0</v>
      </c>
      <c r="Y3141">
        <v>0</v>
      </c>
      <c r="Z3141">
        <v>0</v>
      </c>
      <c r="AA3141">
        <v>1</v>
      </c>
      <c r="AB3141">
        <v>0</v>
      </c>
      <c r="AC3141">
        <v>0</v>
      </c>
      <c r="AD3141">
        <v>0</v>
      </c>
    </row>
    <row r="3142" spans="1:30" hidden="1" x14ac:dyDescent="0.3">
      <c r="A3142" t="s">
        <v>11241</v>
      </c>
      <c r="B3142" t="s">
        <v>11245</v>
      </c>
      <c r="C3142" t="s">
        <v>32</v>
      </c>
      <c r="E3142" t="s">
        <v>1298</v>
      </c>
      <c r="F3142">
        <v>500000</v>
      </c>
      <c r="G3142" t="s">
        <v>11241</v>
      </c>
      <c r="H3142" t="s">
        <v>11243</v>
      </c>
      <c r="I3142" t="s">
        <v>11244</v>
      </c>
      <c r="J3142" t="s">
        <v>9627</v>
      </c>
      <c r="K3142" t="s">
        <v>37</v>
      </c>
      <c r="L3142" t="s">
        <v>53</v>
      </c>
      <c r="M3142" t="s">
        <v>54</v>
      </c>
      <c r="N3142" t="s">
        <v>939</v>
      </c>
      <c r="O3142" t="s">
        <v>939</v>
      </c>
      <c r="P3142" s="1">
        <v>37987</v>
      </c>
      <c r="Q3142" t="s">
        <v>53</v>
      </c>
      <c r="R3142" t="s">
        <v>56</v>
      </c>
      <c r="S3142" t="s">
        <v>41</v>
      </c>
      <c r="T3142" t="s">
        <v>9627</v>
      </c>
      <c r="U3142" t="s">
        <v>9627</v>
      </c>
      <c r="V3142">
        <v>0</v>
      </c>
      <c r="W3142">
        <v>0</v>
      </c>
      <c r="X3142">
        <v>0</v>
      </c>
      <c r="Y3142">
        <v>0</v>
      </c>
      <c r="Z3142">
        <v>0</v>
      </c>
      <c r="AA3142">
        <v>1</v>
      </c>
      <c r="AB3142">
        <v>0</v>
      </c>
      <c r="AC3142">
        <v>0</v>
      </c>
      <c r="AD3142">
        <v>0</v>
      </c>
    </row>
    <row r="3143" spans="1:30" hidden="1" x14ac:dyDescent="0.3">
      <c r="A3143" t="s">
        <v>11246</v>
      </c>
      <c r="B3143" t="s">
        <v>11247</v>
      </c>
      <c r="C3143" t="s">
        <v>32</v>
      </c>
      <c r="E3143" t="s">
        <v>1613</v>
      </c>
      <c r="F3143">
        <v>25000</v>
      </c>
      <c r="G3143" t="s">
        <v>11246</v>
      </c>
      <c r="H3143" t="s">
        <v>11248</v>
      </c>
      <c r="I3143" t="s">
        <v>11249</v>
      </c>
      <c r="J3143" t="s">
        <v>9627</v>
      </c>
      <c r="K3143" t="s">
        <v>72</v>
      </c>
      <c r="L3143" t="s">
        <v>53</v>
      </c>
      <c r="M3143" t="s">
        <v>54</v>
      </c>
      <c r="N3143" t="s">
        <v>55</v>
      </c>
      <c r="O3143" t="s">
        <v>857</v>
      </c>
      <c r="P3143" s="1">
        <v>40705</v>
      </c>
      <c r="Q3143" t="s">
        <v>53</v>
      </c>
      <c r="R3143" t="s">
        <v>56</v>
      </c>
      <c r="S3143" t="s">
        <v>41</v>
      </c>
      <c r="T3143" t="s">
        <v>9627</v>
      </c>
      <c r="U3143" t="s">
        <v>9627</v>
      </c>
      <c r="V3143">
        <v>0</v>
      </c>
      <c r="W3143">
        <v>0</v>
      </c>
      <c r="X3143">
        <v>0</v>
      </c>
      <c r="Y3143">
        <v>0</v>
      </c>
      <c r="Z3143">
        <v>0</v>
      </c>
      <c r="AA3143">
        <v>1</v>
      </c>
      <c r="AB3143">
        <v>0</v>
      </c>
      <c r="AC3143">
        <v>0</v>
      </c>
      <c r="AD3143">
        <v>0</v>
      </c>
    </row>
    <row r="3144" spans="1:30" hidden="1" x14ac:dyDescent="0.3">
      <c r="A3144" t="s">
        <v>11250</v>
      </c>
      <c r="B3144" t="s">
        <v>11251</v>
      </c>
      <c r="C3144" t="s">
        <v>32</v>
      </c>
      <c r="E3144" s="1">
        <v>41767</v>
      </c>
      <c r="F3144">
        <v>30000000</v>
      </c>
      <c r="G3144" t="s">
        <v>11250</v>
      </c>
      <c r="H3144" t="s">
        <v>11252</v>
      </c>
      <c r="I3144" t="s">
        <v>11253</v>
      </c>
      <c r="J3144" t="s">
        <v>9627</v>
      </c>
      <c r="K3144" t="s">
        <v>37</v>
      </c>
      <c r="L3144" t="s">
        <v>53</v>
      </c>
      <c r="M3144" t="s">
        <v>732</v>
      </c>
      <c r="N3144" t="s">
        <v>3581</v>
      </c>
      <c r="O3144" t="s">
        <v>3581</v>
      </c>
      <c r="Q3144" t="s">
        <v>53</v>
      </c>
      <c r="R3144" t="s">
        <v>56</v>
      </c>
      <c r="S3144" t="s">
        <v>41</v>
      </c>
      <c r="T3144" t="s">
        <v>9627</v>
      </c>
      <c r="U3144" t="s">
        <v>9627</v>
      </c>
      <c r="V3144">
        <v>0</v>
      </c>
      <c r="W3144">
        <v>0</v>
      </c>
      <c r="X3144">
        <v>0</v>
      </c>
      <c r="Y3144">
        <v>0</v>
      </c>
      <c r="Z3144">
        <v>0</v>
      </c>
      <c r="AA3144">
        <v>1</v>
      </c>
      <c r="AB3144">
        <v>0</v>
      </c>
      <c r="AC3144">
        <v>0</v>
      </c>
      <c r="AD3144">
        <v>0</v>
      </c>
    </row>
    <row r="3145" spans="1:30" hidden="1" x14ac:dyDescent="0.3">
      <c r="A3145" t="s">
        <v>11254</v>
      </c>
      <c r="B3145" t="s">
        <v>11255</v>
      </c>
      <c r="C3145" t="s">
        <v>32</v>
      </c>
      <c r="E3145" t="s">
        <v>10186</v>
      </c>
      <c r="F3145">
        <v>430051</v>
      </c>
      <c r="G3145" t="s">
        <v>11254</v>
      </c>
      <c r="H3145" t="s">
        <v>11256</v>
      </c>
      <c r="I3145" t="s">
        <v>11257</v>
      </c>
      <c r="J3145" t="s">
        <v>11258</v>
      </c>
      <c r="K3145" t="s">
        <v>37</v>
      </c>
      <c r="L3145" t="s">
        <v>53</v>
      </c>
      <c r="M3145" t="s">
        <v>73</v>
      </c>
      <c r="N3145" t="s">
        <v>11042</v>
      </c>
      <c r="O3145" t="s">
        <v>11043</v>
      </c>
      <c r="P3145" t="s">
        <v>11259</v>
      </c>
      <c r="Q3145" t="s">
        <v>53</v>
      </c>
      <c r="R3145" t="s">
        <v>56</v>
      </c>
      <c r="S3145" t="s">
        <v>41</v>
      </c>
      <c r="T3145" t="s">
        <v>9627</v>
      </c>
      <c r="U3145" t="s">
        <v>9627</v>
      </c>
      <c r="V3145">
        <v>0</v>
      </c>
      <c r="W3145">
        <v>0</v>
      </c>
      <c r="X3145">
        <v>0</v>
      </c>
      <c r="Y3145">
        <v>0</v>
      </c>
      <c r="Z3145">
        <v>0</v>
      </c>
      <c r="AA3145">
        <v>1</v>
      </c>
      <c r="AB3145">
        <v>0</v>
      </c>
      <c r="AC3145">
        <v>0</v>
      </c>
      <c r="AD3145">
        <v>0</v>
      </c>
    </row>
    <row r="3146" spans="1:30" hidden="1" x14ac:dyDescent="0.3">
      <c r="A3146" t="s">
        <v>11254</v>
      </c>
      <c r="B3146" t="s">
        <v>11260</v>
      </c>
      <c r="C3146" t="s">
        <v>32</v>
      </c>
      <c r="E3146" t="s">
        <v>5673</v>
      </c>
      <c r="F3146">
        <v>1997106</v>
      </c>
      <c r="G3146" t="s">
        <v>11254</v>
      </c>
      <c r="H3146" t="s">
        <v>11256</v>
      </c>
      <c r="I3146" t="s">
        <v>11257</v>
      </c>
      <c r="J3146" t="s">
        <v>11258</v>
      </c>
      <c r="K3146" t="s">
        <v>37</v>
      </c>
      <c r="L3146" t="s">
        <v>53</v>
      </c>
      <c r="M3146" t="s">
        <v>73</v>
      </c>
      <c r="N3146" t="s">
        <v>11042</v>
      </c>
      <c r="O3146" t="s">
        <v>11043</v>
      </c>
      <c r="P3146" t="s">
        <v>11259</v>
      </c>
      <c r="Q3146" t="s">
        <v>53</v>
      </c>
      <c r="R3146" t="s">
        <v>56</v>
      </c>
      <c r="S3146" t="s">
        <v>41</v>
      </c>
      <c r="T3146" t="s">
        <v>9627</v>
      </c>
      <c r="U3146" t="s">
        <v>9627</v>
      </c>
      <c r="V3146">
        <v>0</v>
      </c>
      <c r="W3146">
        <v>0</v>
      </c>
      <c r="X3146">
        <v>0</v>
      </c>
      <c r="Y3146">
        <v>0</v>
      </c>
      <c r="Z3146">
        <v>0</v>
      </c>
      <c r="AA3146">
        <v>1</v>
      </c>
      <c r="AB3146">
        <v>0</v>
      </c>
      <c r="AC3146">
        <v>0</v>
      </c>
      <c r="AD3146">
        <v>0</v>
      </c>
    </row>
    <row r="3147" spans="1:30" hidden="1" x14ac:dyDescent="0.3">
      <c r="A3147" t="s">
        <v>11261</v>
      </c>
      <c r="B3147" t="s">
        <v>11262</v>
      </c>
      <c r="C3147" t="s">
        <v>32</v>
      </c>
      <c r="E3147" t="s">
        <v>11263</v>
      </c>
      <c r="F3147">
        <v>1500000</v>
      </c>
      <c r="G3147" t="s">
        <v>11261</v>
      </c>
      <c r="H3147" t="s">
        <v>11264</v>
      </c>
      <c r="I3147" t="s">
        <v>11265</v>
      </c>
      <c r="J3147" t="s">
        <v>9627</v>
      </c>
      <c r="K3147" t="s">
        <v>37</v>
      </c>
      <c r="L3147" t="s">
        <v>53</v>
      </c>
      <c r="M3147" t="s">
        <v>150</v>
      </c>
      <c r="N3147" t="s">
        <v>151</v>
      </c>
      <c r="O3147" t="s">
        <v>151</v>
      </c>
      <c r="P3147" s="1">
        <v>38353</v>
      </c>
      <c r="Q3147" t="s">
        <v>53</v>
      </c>
      <c r="R3147" t="s">
        <v>56</v>
      </c>
      <c r="S3147" t="s">
        <v>41</v>
      </c>
      <c r="T3147" t="s">
        <v>9627</v>
      </c>
      <c r="U3147" t="s">
        <v>9627</v>
      </c>
      <c r="V3147">
        <v>0</v>
      </c>
      <c r="W3147">
        <v>0</v>
      </c>
      <c r="X3147">
        <v>0</v>
      </c>
      <c r="Y3147">
        <v>0</v>
      </c>
      <c r="Z3147">
        <v>0</v>
      </c>
      <c r="AA3147">
        <v>1</v>
      </c>
      <c r="AB3147">
        <v>0</v>
      </c>
      <c r="AC3147">
        <v>0</v>
      </c>
      <c r="AD3147">
        <v>0</v>
      </c>
    </row>
    <row r="3148" spans="1:30" hidden="1" x14ac:dyDescent="0.3">
      <c r="A3148" t="s">
        <v>11266</v>
      </c>
      <c r="B3148" t="s">
        <v>11267</v>
      </c>
      <c r="C3148" t="s">
        <v>32</v>
      </c>
      <c r="D3148" t="s">
        <v>33</v>
      </c>
      <c r="E3148" s="1">
        <v>38758</v>
      </c>
      <c r="F3148">
        <v>10000000</v>
      </c>
      <c r="G3148" t="s">
        <v>11266</v>
      </c>
      <c r="H3148" t="s">
        <v>11268</v>
      </c>
      <c r="I3148" t="s">
        <v>11269</v>
      </c>
      <c r="J3148" t="s">
        <v>9627</v>
      </c>
      <c r="K3148" t="s">
        <v>72</v>
      </c>
      <c r="L3148" t="s">
        <v>53</v>
      </c>
      <c r="M3148" t="s">
        <v>150</v>
      </c>
      <c r="N3148" t="s">
        <v>151</v>
      </c>
      <c r="O3148" t="s">
        <v>11270</v>
      </c>
      <c r="P3148" s="1">
        <v>36526</v>
      </c>
      <c r="Q3148" t="s">
        <v>53</v>
      </c>
      <c r="R3148" t="s">
        <v>56</v>
      </c>
      <c r="S3148" t="s">
        <v>41</v>
      </c>
      <c r="T3148" t="s">
        <v>9627</v>
      </c>
      <c r="U3148" t="s">
        <v>9627</v>
      </c>
      <c r="V3148">
        <v>0</v>
      </c>
      <c r="W3148">
        <v>0</v>
      </c>
      <c r="X3148">
        <v>0</v>
      </c>
      <c r="Y3148">
        <v>0</v>
      </c>
      <c r="Z3148">
        <v>0</v>
      </c>
      <c r="AA3148">
        <v>1</v>
      </c>
      <c r="AB3148">
        <v>0</v>
      </c>
      <c r="AC3148">
        <v>0</v>
      </c>
      <c r="AD3148">
        <v>0</v>
      </c>
    </row>
    <row r="3149" spans="1:30" hidden="1" x14ac:dyDescent="0.3">
      <c r="A3149" t="s">
        <v>11266</v>
      </c>
      <c r="B3149" t="s">
        <v>11271</v>
      </c>
      <c r="C3149" t="s">
        <v>32</v>
      </c>
      <c r="D3149" t="s">
        <v>139</v>
      </c>
      <c r="E3149" t="s">
        <v>8367</v>
      </c>
      <c r="F3149">
        <v>19000000</v>
      </c>
      <c r="G3149" t="s">
        <v>11266</v>
      </c>
      <c r="H3149" t="s">
        <v>11268</v>
      </c>
      <c r="I3149" t="s">
        <v>11269</v>
      </c>
      <c r="J3149" t="s">
        <v>9627</v>
      </c>
      <c r="K3149" t="s">
        <v>72</v>
      </c>
      <c r="L3149" t="s">
        <v>53</v>
      </c>
      <c r="M3149" t="s">
        <v>150</v>
      </c>
      <c r="N3149" t="s">
        <v>151</v>
      </c>
      <c r="O3149" t="s">
        <v>11270</v>
      </c>
      <c r="P3149" s="1">
        <v>36526</v>
      </c>
      <c r="Q3149" t="s">
        <v>53</v>
      </c>
      <c r="R3149" t="s">
        <v>56</v>
      </c>
      <c r="S3149" t="s">
        <v>41</v>
      </c>
      <c r="T3149" t="s">
        <v>9627</v>
      </c>
      <c r="U3149" t="s">
        <v>9627</v>
      </c>
      <c r="V3149">
        <v>0</v>
      </c>
      <c r="W3149">
        <v>0</v>
      </c>
      <c r="X3149">
        <v>0</v>
      </c>
      <c r="Y3149">
        <v>0</v>
      </c>
      <c r="Z3149">
        <v>0</v>
      </c>
      <c r="AA3149">
        <v>1</v>
      </c>
      <c r="AB3149">
        <v>0</v>
      </c>
      <c r="AC3149">
        <v>0</v>
      </c>
      <c r="AD3149">
        <v>0</v>
      </c>
    </row>
    <row r="3150" spans="1:30" hidden="1" x14ac:dyDescent="0.3">
      <c r="A3150" t="s">
        <v>11266</v>
      </c>
      <c r="B3150" t="s">
        <v>11272</v>
      </c>
      <c r="C3150" t="s">
        <v>32</v>
      </c>
      <c r="D3150" t="s">
        <v>33</v>
      </c>
      <c r="E3150" s="1">
        <v>38690</v>
      </c>
      <c r="F3150">
        <v>18500000</v>
      </c>
      <c r="G3150" t="s">
        <v>11266</v>
      </c>
      <c r="H3150" t="s">
        <v>11268</v>
      </c>
      <c r="I3150" t="s">
        <v>11269</v>
      </c>
      <c r="J3150" t="s">
        <v>9627</v>
      </c>
      <c r="K3150" t="s">
        <v>72</v>
      </c>
      <c r="L3150" t="s">
        <v>53</v>
      </c>
      <c r="M3150" t="s">
        <v>150</v>
      </c>
      <c r="N3150" t="s">
        <v>151</v>
      </c>
      <c r="O3150" t="s">
        <v>11270</v>
      </c>
      <c r="P3150" s="1">
        <v>36526</v>
      </c>
      <c r="Q3150" t="s">
        <v>53</v>
      </c>
      <c r="R3150" t="s">
        <v>56</v>
      </c>
      <c r="S3150" t="s">
        <v>41</v>
      </c>
      <c r="T3150" t="s">
        <v>9627</v>
      </c>
      <c r="U3150" t="s">
        <v>9627</v>
      </c>
      <c r="V3150">
        <v>0</v>
      </c>
      <c r="W3150">
        <v>0</v>
      </c>
      <c r="X3150">
        <v>0</v>
      </c>
      <c r="Y3150">
        <v>0</v>
      </c>
      <c r="Z3150">
        <v>0</v>
      </c>
      <c r="AA3150">
        <v>1</v>
      </c>
      <c r="AB3150">
        <v>0</v>
      </c>
      <c r="AC3150">
        <v>0</v>
      </c>
      <c r="AD3150">
        <v>0</v>
      </c>
    </row>
    <row r="3151" spans="1:30" hidden="1" x14ac:dyDescent="0.3">
      <c r="A3151" t="s">
        <v>11266</v>
      </c>
      <c r="B3151" t="s">
        <v>11273</v>
      </c>
      <c r="C3151" t="s">
        <v>32</v>
      </c>
      <c r="D3151" t="s">
        <v>33</v>
      </c>
      <c r="E3151" s="1">
        <v>36842</v>
      </c>
      <c r="F3151">
        <v>26000000</v>
      </c>
      <c r="G3151" t="s">
        <v>11266</v>
      </c>
      <c r="H3151" t="s">
        <v>11268</v>
      </c>
      <c r="I3151" t="s">
        <v>11269</v>
      </c>
      <c r="J3151" t="s">
        <v>9627</v>
      </c>
      <c r="K3151" t="s">
        <v>72</v>
      </c>
      <c r="L3151" t="s">
        <v>53</v>
      </c>
      <c r="M3151" t="s">
        <v>150</v>
      </c>
      <c r="N3151" t="s">
        <v>151</v>
      </c>
      <c r="O3151" t="s">
        <v>11270</v>
      </c>
      <c r="P3151" s="1">
        <v>36526</v>
      </c>
      <c r="Q3151" t="s">
        <v>53</v>
      </c>
      <c r="R3151" t="s">
        <v>56</v>
      </c>
      <c r="S3151" t="s">
        <v>41</v>
      </c>
      <c r="T3151" t="s">
        <v>9627</v>
      </c>
      <c r="U3151" t="s">
        <v>9627</v>
      </c>
      <c r="V3151">
        <v>0</v>
      </c>
      <c r="W3151">
        <v>0</v>
      </c>
      <c r="X3151">
        <v>0</v>
      </c>
      <c r="Y3151">
        <v>0</v>
      </c>
      <c r="Z3151">
        <v>0</v>
      </c>
      <c r="AA3151">
        <v>1</v>
      </c>
      <c r="AB3151">
        <v>0</v>
      </c>
      <c r="AC3151">
        <v>0</v>
      </c>
      <c r="AD3151">
        <v>0</v>
      </c>
    </row>
    <row r="3152" spans="1:30" hidden="1" x14ac:dyDescent="0.3">
      <c r="A3152" t="s">
        <v>11266</v>
      </c>
      <c r="B3152" t="s">
        <v>11274</v>
      </c>
      <c r="C3152" t="s">
        <v>32</v>
      </c>
      <c r="E3152" s="1">
        <v>40029</v>
      </c>
      <c r="F3152">
        <v>1000000</v>
      </c>
      <c r="G3152" t="s">
        <v>11266</v>
      </c>
      <c r="H3152" t="s">
        <v>11268</v>
      </c>
      <c r="I3152" t="s">
        <v>11269</v>
      </c>
      <c r="J3152" t="s">
        <v>9627</v>
      </c>
      <c r="K3152" t="s">
        <v>72</v>
      </c>
      <c r="L3152" t="s">
        <v>53</v>
      </c>
      <c r="M3152" t="s">
        <v>150</v>
      </c>
      <c r="N3152" t="s">
        <v>151</v>
      </c>
      <c r="O3152" t="s">
        <v>11270</v>
      </c>
      <c r="P3152" s="1">
        <v>36526</v>
      </c>
      <c r="Q3152" t="s">
        <v>53</v>
      </c>
      <c r="R3152" t="s">
        <v>56</v>
      </c>
      <c r="S3152" t="s">
        <v>41</v>
      </c>
      <c r="T3152" t="s">
        <v>9627</v>
      </c>
      <c r="U3152" t="s">
        <v>9627</v>
      </c>
      <c r="V3152">
        <v>0</v>
      </c>
      <c r="W3152">
        <v>0</v>
      </c>
      <c r="X3152">
        <v>0</v>
      </c>
      <c r="Y3152">
        <v>0</v>
      </c>
      <c r="Z3152">
        <v>0</v>
      </c>
      <c r="AA3152">
        <v>1</v>
      </c>
      <c r="AB3152">
        <v>0</v>
      </c>
      <c r="AC3152">
        <v>0</v>
      </c>
      <c r="AD3152">
        <v>0</v>
      </c>
    </row>
    <row r="3153" spans="1:30" hidden="1" x14ac:dyDescent="0.3">
      <c r="A3153" t="s">
        <v>11266</v>
      </c>
      <c r="B3153" t="s">
        <v>11275</v>
      </c>
      <c r="C3153" t="s">
        <v>32</v>
      </c>
      <c r="E3153" t="s">
        <v>3878</v>
      </c>
      <c r="F3153">
        <v>4000000</v>
      </c>
      <c r="G3153" t="s">
        <v>11266</v>
      </c>
      <c r="H3153" t="s">
        <v>11268</v>
      </c>
      <c r="I3153" t="s">
        <v>11269</v>
      </c>
      <c r="J3153" t="s">
        <v>9627</v>
      </c>
      <c r="K3153" t="s">
        <v>72</v>
      </c>
      <c r="L3153" t="s">
        <v>53</v>
      </c>
      <c r="M3153" t="s">
        <v>150</v>
      </c>
      <c r="N3153" t="s">
        <v>151</v>
      </c>
      <c r="O3153" t="s">
        <v>11270</v>
      </c>
      <c r="P3153" s="1">
        <v>36526</v>
      </c>
      <c r="Q3153" t="s">
        <v>53</v>
      </c>
      <c r="R3153" t="s">
        <v>56</v>
      </c>
      <c r="S3153" t="s">
        <v>41</v>
      </c>
      <c r="T3153" t="s">
        <v>9627</v>
      </c>
      <c r="U3153" t="s">
        <v>9627</v>
      </c>
      <c r="V3153">
        <v>0</v>
      </c>
      <c r="W3153">
        <v>0</v>
      </c>
      <c r="X3153">
        <v>0</v>
      </c>
      <c r="Y3153">
        <v>0</v>
      </c>
      <c r="Z3153">
        <v>0</v>
      </c>
      <c r="AA3153">
        <v>1</v>
      </c>
      <c r="AB3153">
        <v>0</v>
      </c>
      <c r="AC3153">
        <v>0</v>
      </c>
      <c r="AD3153">
        <v>0</v>
      </c>
    </row>
    <row r="3154" spans="1:30" hidden="1" x14ac:dyDescent="0.3">
      <c r="A3154" t="s">
        <v>11276</v>
      </c>
      <c r="B3154" t="s">
        <v>11277</v>
      </c>
      <c r="C3154" t="s">
        <v>32</v>
      </c>
      <c r="E3154" t="s">
        <v>11278</v>
      </c>
      <c r="F3154">
        <v>770000</v>
      </c>
      <c r="G3154" t="s">
        <v>11276</v>
      </c>
      <c r="H3154" t="s">
        <v>11279</v>
      </c>
      <c r="I3154" t="s">
        <v>11280</v>
      </c>
      <c r="J3154" t="s">
        <v>9627</v>
      </c>
      <c r="K3154" t="s">
        <v>37</v>
      </c>
      <c r="L3154" t="s">
        <v>53</v>
      </c>
      <c r="M3154" t="s">
        <v>209</v>
      </c>
      <c r="N3154" t="s">
        <v>210</v>
      </c>
      <c r="O3154" t="s">
        <v>11281</v>
      </c>
      <c r="P3154" s="1">
        <v>38718</v>
      </c>
      <c r="Q3154" t="s">
        <v>53</v>
      </c>
      <c r="R3154" t="s">
        <v>56</v>
      </c>
      <c r="S3154" t="s">
        <v>41</v>
      </c>
      <c r="T3154" t="s">
        <v>9627</v>
      </c>
      <c r="U3154" t="s">
        <v>9627</v>
      </c>
      <c r="V3154">
        <v>0</v>
      </c>
      <c r="W3154">
        <v>0</v>
      </c>
      <c r="X3154">
        <v>0</v>
      </c>
      <c r="Y3154">
        <v>0</v>
      </c>
      <c r="Z3154">
        <v>0</v>
      </c>
      <c r="AA3154">
        <v>1</v>
      </c>
      <c r="AB3154">
        <v>0</v>
      </c>
      <c r="AC3154">
        <v>0</v>
      </c>
      <c r="AD3154">
        <v>0</v>
      </c>
    </row>
    <row r="3155" spans="1:30" hidden="1" x14ac:dyDescent="0.3">
      <c r="A3155" t="s">
        <v>11282</v>
      </c>
      <c r="B3155" t="s">
        <v>11283</v>
      </c>
      <c r="C3155" t="s">
        <v>32</v>
      </c>
      <c r="D3155" t="s">
        <v>33</v>
      </c>
      <c r="E3155" s="1">
        <v>41009</v>
      </c>
      <c r="F3155">
        <v>10000000</v>
      </c>
      <c r="G3155" t="s">
        <v>11282</v>
      </c>
      <c r="H3155" t="s">
        <v>11284</v>
      </c>
      <c r="I3155" t="s">
        <v>11285</v>
      </c>
      <c r="J3155" t="s">
        <v>9627</v>
      </c>
      <c r="K3155" t="s">
        <v>37</v>
      </c>
      <c r="L3155" t="s">
        <v>53</v>
      </c>
      <c r="M3155" t="s">
        <v>774</v>
      </c>
      <c r="N3155" t="s">
        <v>775</v>
      </c>
      <c r="O3155" t="s">
        <v>2155</v>
      </c>
      <c r="P3155" s="1">
        <v>39448</v>
      </c>
      <c r="Q3155" t="s">
        <v>53</v>
      </c>
      <c r="R3155" t="s">
        <v>56</v>
      </c>
      <c r="S3155" t="s">
        <v>41</v>
      </c>
      <c r="T3155" t="s">
        <v>9627</v>
      </c>
      <c r="U3155" t="s">
        <v>9627</v>
      </c>
      <c r="V3155">
        <v>0</v>
      </c>
      <c r="W3155">
        <v>0</v>
      </c>
      <c r="X3155">
        <v>0</v>
      </c>
      <c r="Y3155">
        <v>0</v>
      </c>
      <c r="Z3155">
        <v>0</v>
      </c>
      <c r="AA3155">
        <v>1</v>
      </c>
      <c r="AB3155">
        <v>0</v>
      </c>
      <c r="AC3155">
        <v>0</v>
      </c>
      <c r="AD3155">
        <v>0</v>
      </c>
    </row>
    <row r="3156" spans="1:30" hidden="1" x14ac:dyDescent="0.3">
      <c r="A3156" t="s">
        <v>11282</v>
      </c>
      <c r="B3156" t="s">
        <v>11286</v>
      </c>
      <c r="C3156" t="s">
        <v>32</v>
      </c>
      <c r="E3156" t="s">
        <v>10863</v>
      </c>
      <c r="F3156">
        <v>10600000</v>
      </c>
      <c r="G3156" t="s">
        <v>11282</v>
      </c>
      <c r="H3156" t="s">
        <v>11284</v>
      </c>
      <c r="I3156" t="s">
        <v>11285</v>
      </c>
      <c r="J3156" t="s">
        <v>9627</v>
      </c>
      <c r="K3156" t="s">
        <v>37</v>
      </c>
      <c r="L3156" t="s">
        <v>53</v>
      </c>
      <c r="M3156" t="s">
        <v>774</v>
      </c>
      <c r="N3156" t="s">
        <v>775</v>
      </c>
      <c r="O3156" t="s">
        <v>2155</v>
      </c>
      <c r="P3156" s="1">
        <v>39448</v>
      </c>
      <c r="Q3156" t="s">
        <v>53</v>
      </c>
      <c r="R3156" t="s">
        <v>56</v>
      </c>
      <c r="S3156" t="s">
        <v>41</v>
      </c>
      <c r="T3156" t="s">
        <v>9627</v>
      </c>
      <c r="U3156" t="s">
        <v>9627</v>
      </c>
      <c r="V3156">
        <v>0</v>
      </c>
      <c r="W3156">
        <v>0</v>
      </c>
      <c r="X3156">
        <v>0</v>
      </c>
      <c r="Y3156">
        <v>0</v>
      </c>
      <c r="Z3156">
        <v>0</v>
      </c>
      <c r="AA3156">
        <v>1</v>
      </c>
      <c r="AB3156">
        <v>0</v>
      </c>
      <c r="AC3156">
        <v>0</v>
      </c>
      <c r="AD3156">
        <v>0</v>
      </c>
    </row>
    <row r="3157" spans="1:30" hidden="1" x14ac:dyDescent="0.3">
      <c r="A3157" t="s">
        <v>11282</v>
      </c>
      <c r="B3157" t="s">
        <v>11287</v>
      </c>
      <c r="C3157" t="s">
        <v>32</v>
      </c>
      <c r="D3157" t="s">
        <v>50</v>
      </c>
      <c r="E3157" t="s">
        <v>3149</v>
      </c>
      <c r="F3157">
        <v>3550767</v>
      </c>
      <c r="G3157" t="s">
        <v>11282</v>
      </c>
      <c r="H3157" t="s">
        <v>11284</v>
      </c>
      <c r="I3157" t="s">
        <v>11285</v>
      </c>
      <c r="J3157" t="s">
        <v>9627</v>
      </c>
      <c r="K3157" t="s">
        <v>37</v>
      </c>
      <c r="L3157" t="s">
        <v>53</v>
      </c>
      <c r="M3157" t="s">
        <v>774</v>
      </c>
      <c r="N3157" t="s">
        <v>775</v>
      </c>
      <c r="O3157" t="s">
        <v>2155</v>
      </c>
      <c r="P3157" s="1">
        <v>39448</v>
      </c>
      <c r="Q3157" t="s">
        <v>53</v>
      </c>
      <c r="R3157" t="s">
        <v>56</v>
      </c>
      <c r="S3157" t="s">
        <v>41</v>
      </c>
      <c r="T3157" t="s">
        <v>9627</v>
      </c>
      <c r="U3157" t="s">
        <v>9627</v>
      </c>
      <c r="V3157">
        <v>0</v>
      </c>
      <c r="W3157">
        <v>0</v>
      </c>
      <c r="X3157">
        <v>0</v>
      </c>
      <c r="Y3157">
        <v>0</v>
      </c>
      <c r="Z3157">
        <v>0</v>
      </c>
      <c r="AA3157">
        <v>1</v>
      </c>
      <c r="AB3157">
        <v>0</v>
      </c>
      <c r="AC3157">
        <v>0</v>
      </c>
      <c r="AD3157">
        <v>0</v>
      </c>
    </row>
    <row r="3158" spans="1:30" hidden="1" x14ac:dyDescent="0.3">
      <c r="A3158" t="s">
        <v>11282</v>
      </c>
      <c r="B3158" t="s">
        <v>11288</v>
      </c>
      <c r="C3158" t="s">
        <v>32</v>
      </c>
      <c r="D3158" t="s">
        <v>139</v>
      </c>
      <c r="E3158" s="1">
        <v>41649</v>
      </c>
      <c r="F3158">
        <v>30000000</v>
      </c>
      <c r="G3158" t="s">
        <v>11282</v>
      </c>
      <c r="H3158" t="s">
        <v>11284</v>
      </c>
      <c r="I3158" t="s">
        <v>11285</v>
      </c>
      <c r="J3158" t="s">
        <v>9627</v>
      </c>
      <c r="K3158" t="s">
        <v>37</v>
      </c>
      <c r="L3158" t="s">
        <v>53</v>
      </c>
      <c r="M3158" t="s">
        <v>774</v>
      </c>
      <c r="N3158" t="s">
        <v>775</v>
      </c>
      <c r="O3158" t="s">
        <v>2155</v>
      </c>
      <c r="P3158" s="1">
        <v>39448</v>
      </c>
      <c r="Q3158" t="s">
        <v>53</v>
      </c>
      <c r="R3158" t="s">
        <v>56</v>
      </c>
      <c r="S3158" t="s">
        <v>41</v>
      </c>
      <c r="T3158" t="s">
        <v>9627</v>
      </c>
      <c r="U3158" t="s">
        <v>9627</v>
      </c>
      <c r="V3158">
        <v>0</v>
      </c>
      <c r="W3158">
        <v>0</v>
      </c>
      <c r="X3158">
        <v>0</v>
      </c>
      <c r="Y3158">
        <v>0</v>
      </c>
      <c r="Z3158">
        <v>0</v>
      </c>
      <c r="AA3158">
        <v>1</v>
      </c>
      <c r="AB3158">
        <v>0</v>
      </c>
      <c r="AC3158">
        <v>0</v>
      </c>
      <c r="AD3158">
        <v>0</v>
      </c>
    </row>
    <row r="3159" spans="1:30" hidden="1" x14ac:dyDescent="0.3">
      <c r="A3159" t="s">
        <v>11289</v>
      </c>
      <c r="B3159" t="s">
        <v>11290</v>
      </c>
      <c r="C3159" t="s">
        <v>32</v>
      </c>
      <c r="E3159" s="1">
        <v>41124</v>
      </c>
      <c r="F3159">
        <v>573000</v>
      </c>
      <c r="G3159" t="s">
        <v>11289</v>
      </c>
      <c r="H3159" t="s">
        <v>11291</v>
      </c>
      <c r="I3159" t="s">
        <v>11292</v>
      </c>
      <c r="J3159" t="s">
        <v>9627</v>
      </c>
      <c r="K3159" t="s">
        <v>37</v>
      </c>
      <c r="L3159" t="s">
        <v>53</v>
      </c>
      <c r="M3159" t="s">
        <v>747</v>
      </c>
      <c r="N3159" t="s">
        <v>748</v>
      </c>
      <c r="O3159" t="s">
        <v>6809</v>
      </c>
      <c r="P3159" s="1">
        <v>39448</v>
      </c>
      <c r="Q3159" t="s">
        <v>53</v>
      </c>
      <c r="R3159" t="s">
        <v>56</v>
      </c>
      <c r="S3159" t="s">
        <v>41</v>
      </c>
      <c r="T3159" t="s">
        <v>9627</v>
      </c>
      <c r="U3159" t="s">
        <v>9627</v>
      </c>
      <c r="V3159">
        <v>0</v>
      </c>
      <c r="W3159">
        <v>0</v>
      </c>
      <c r="X3159">
        <v>0</v>
      </c>
      <c r="Y3159">
        <v>0</v>
      </c>
      <c r="Z3159">
        <v>0</v>
      </c>
      <c r="AA3159">
        <v>1</v>
      </c>
      <c r="AB3159">
        <v>0</v>
      </c>
      <c r="AC3159">
        <v>0</v>
      </c>
      <c r="AD3159">
        <v>0</v>
      </c>
    </row>
    <row r="3160" spans="1:30" hidden="1" x14ac:dyDescent="0.3">
      <c r="A3160" t="s">
        <v>11289</v>
      </c>
      <c r="B3160" t="s">
        <v>11293</v>
      </c>
      <c r="C3160" t="s">
        <v>32</v>
      </c>
      <c r="E3160" s="1">
        <v>39943</v>
      </c>
      <c r="F3160">
        <v>585000</v>
      </c>
      <c r="G3160" t="s">
        <v>11289</v>
      </c>
      <c r="H3160" t="s">
        <v>11291</v>
      </c>
      <c r="I3160" t="s">
        <v>11292</v>
      </c>
      <c r="J3160" t="s">
        <v>9627</v>
      </c>
      <c r="K3160" t="s">
        <v>37</v>
      </c>
      <c r="L3160" t="s">
        <v>53</v>
      </c>
      <c r="M3160" t="s">
        <v>747</v>
      </c>
      <c r="N3160" t="s">
        <v>748</v>
      </c>
      <c r="O3160" t="s">
        <v>6809</v>
      </c>
      <c r="P3160" s="1">
        <v>39448</v>
      </c>
      <c r="Q3160" t="s">
        <v>53</v>
      </c>
      <c r="R3160" t="s">
        <v>56</v>
      </c>
      <c r="S3160" t="s">
        <v>41</v>
      </c>
      <c r="T3160" t="s">
        <v>9627</v>
      </c>
      <c r="U3160" t="s">
        <v>9627</v>
      </c>
      <c r="V3160">
        <v>0</v>
      </c>
      <c r="W3160">
        <v>0</v>
      </c>
      <c r="X3160">
        <v>0</v>
      </c>
      <c r="Y3160">
        <v>0</v>
      </c>
      <c r="Z3160">
        <v>0</v>
      </c>
      <c r="AA3160">
        <v>1</v>
      </c>
      <c r="AB3160">
        <v>0</v>
      </c>
      <c r="AC3160">
        <v>0</v>
      </c>
      <c r="AD3160">
        <v>0</v>
      </c>
    </row>
    <row r="3161" spans="1:30" hidden="1" x14ac:dyDescent="0.3">
      <c r="A3161" t="s">
        <v>11294</v>
      </c>
      <c r="B3161" t="s">
        <v>11295</v>
      </c>
      <c r="C3161" t="s">
        <v>32</v>
      </c>
      <c r="D3161" t="s">
        <v>50</v>
      </c>
      <c r="E3161" t="s">
        <v>11296</v>
      </c>
      <c r="F3161">
        <v>10000000</v>
      </c>
      <c r="G3161" t="s">
        <v>11294</v>
      </c>
      <c r="H3161" t="s">
        <v>11297</v>
      </c>
      <c r="I3161" t="s">
        <v>11298</v>
      </c>
      <c r="J3161" t="s">
        <v>9627</v>
      </c>
      <c r="K3161" t="s">
        <v>72</v>
      </c>
      <c r="L3161" t="s">
        <v>53</v>
      </c>
      <c r="M3161" t="s">
        <v>54</v>
      </c>
      <c r="N3161" t="s">
        <v>95</v>
      </c>
      <c r="O3161" t="s">
        <v>2083</v>
      </c>
      <c r="P3161" s="1">
        <v>37987</v>
      </c>
      <c r="Q3161" t="s">
        <v>53</v>
      </c>
      <c r="R3161" t="s">
        <v>56</v>
      </c>
      <c r="S3161" t="s">
        <v>41</v>
      </c>
      <c r="T3161" t="s">
        <v>9627</v>
      </c>
      <c r="U3161" t="s">
        <v>9627</v>
      </c>
      <c r="V3161">
        <v>0</v>
      </c>
      <c r="W3161">
        <v>0</v>
      </c>
      <c r="X3161">
        <v>0</v>
      </c>
      <c r="Y3161">
        <v>0</v>
      </c>
      <c r="Z3161">
        <v>0</v>
      </c>
      <c r="AA3161">
        <v>1</v>
      </c>
      <c r="AB3161">
        <v>0</v>
      </c>
      <c r="AC3161">
        <v>0</v>
      </c>
      <c r="AD3161">
        <v>0</v>
      </c>
    </row>
    <row r="3162" spans="1:30" hidden="1" x14ac:dyDescent="0.3">
      <c r="A3162" t="s">
        <v>11294</v>
      </c>
      <c r="B3162" t="s">
        <v>11299</v>
      </c>
      <c r="C3162" t="s">
        <v>32</v>
      </c>
      <c r="D3162" t="s">
        <v>33</v>
      </c>
      <c r="E3162" s="1">
        <v>39367</v>
      </c>
      <c r="F3162">
        <v>10220000</v>
      </c>
      <c r="G3162" t="s">
        <v>11294</v>
      </c>
      <c r="H3162" t="s">
        <v>11297</v>
      </c>
      <c r="I3162" t="s">
        <v>11298</v>
      </c>
      <c r="J3162" t="s">
        <v>9627</v>
      </c>
      <c r="K3162" t="s">
        <v>72</v>
      </c>
      <c r="L3162" t="s">
        <v>53</v>
      </c>
      <c r="M3162" t="s">
        <v>54</v>
      </c>
      <c r="N3162" t="s">
        <v>95</v>
      </c>
      <c r="O3162" t="s">
        <v>2083</v>
      </c>
      <c r="P3162" s="1">
        <v>37987</v>
      </c>
      <c r="Q3162" t="s">
        <v>53</v>
      </c>
      <c r="R3162" t="s">
        <v>56</v>
      </c>
      <c r="S3162" t="s">
        <v>41</v>
      </c>
      <c r="T3162" t="s">
        <v>9627</v>
      </c>
      <c r="U3162" t="s">
        <v>9627</v>
      </c>
      <c r="V3162">
        <v>0</v>
      </c>
      <c r="W3162">
        <v>0</v>
      </c>
      <c r="X3162">
        <v>0</v>
      </c>
      <c r="Y3162">
        <v>0</v>
      </c>
      <c r="Z3162">
        <v>0</v>
      </c>
      <c r="AA3162">
        <v>1</v>
      </c>
      <c r="AB3162">
        <v>0</v>
      </c>
      <c r="AC3162">
        <v>0</v>
      </c>
      <c r="AD3162">
        <v>0</v>
      </c>
    </row>
    <row r="3163" spans="1:30" hidden="1" x14ac:dyDescent="0.3">
      <c r="A3163" t="s">
        <v>11300</v>
      </c>
      <c r="B3163" t="s">
        <v>11301</v>
      </c>
      <c r="C3163" t="s">
        <v>32</v>
      </c>
      <c r="E3163" s="1">
        <v>41123</v>
      </c>
      <c r="F3163">
        <v>1500000</v>
      </c>
      <c r="G3163" t="s">
        <v>11300</v>
      </c>
      <c r="H3163" t="s">
        <v>11302</v>
      </c>
      <c r="I3163" t="s">
        <v>11303</v>
      </c>
      <c r="J3163" t="s">
        <v>9627</v>
      </c>
      <c r="K3163" t="s">
        <v>37</v>
      </c>
      <c r="L3163" t="s">
        <v>53</v>
      </c>
      <c r="M3163" t="s">
        <v>679</v>
      </c>
      <c r="N3163" t="s">
        <v>5754</v>
      </c>
      <c r="O3163" t="s">
        <v>11304</v>
      </c>
      <c r="P3163" s="1">
        <v>39814</v>
      </c>
      <c r="Q3163" t="s">
        <v>53</v>
      </c>
      <c r="R3163" t="s">
        <v>56</v>
      </c>
      <c r="S3163" t="s">
        <v>41</v>
      </c>
      <c r="T3163" t="s">
        <v>9627</v>
      </c>
      <c r="U3163" t="s">
        <v>9627</v>
      </c>
      <c r="V3163">
        <v>0</v>
      </c>
      <c r="W3163">
        <v>0</v>
      </c>
      <c r="X3163">
        <v>0</v>
      </c>
      <c r="Y3163">
        <v>0</v>
      </c>
      <c r="Z3163">
        <v>0</v>
      </c>
      <c r="AA3163">
        <v>1</v>
      </c>
      <c r="AB3163">
        <v>0</v>
      </c>
      <c r="AC3163">
        <v>0</v>
      </c>
      <c r="AD3163">
        <v>0</v>
      </c>
    </row>
    <row r="3164" spans="1:30" hidden="1" x14ac:dyDescent="0.3">
      <c r="A3164" t="s">
        <v>11305</v>
      </c>
      <c r="B3164" t="s">
        <v>11306</v>
      </c>
      <c r="C3164" t="s">
        <v>32</v>
      </c>
      <c r="E3164" s="1">
        <v>40123</v>
      </c>
      <c r="F3164">
        <v>687708</v>
      </c>
      <c r="G3164" t="s">
        <v>11305</v>
      </c>
      <c r="H3164" t="s">
        <v>11307</v>
      </c>
      <c r="I3164" t="s">
        <v>11308</v>
      </c>
      <c r="J3164" t="s">
        <v>9627</v>
      </c>
      <c r="K3164" t="s">
        <v>72</v>
      </c>
      <c r="L3164" t="s">
        <v>53</v>
      </c>
      <c r="M3164" t="s">
        <v>717</v>
      </c>
      <c r="N3164" t="s">
        <v>1531</v>
      </c>
      <c r="O3164" t="s">
        <v>4858</v>
      </c>
      <c r="Q3164" t="s">
        <v>53</v>
      </c>
      <c r="R3164" t="s">
        <v>56</v>
      </c>
      <c r="S3164" t="s">
        <v>41</v>
      </c>
      <c r="T3164" t="s">
        <v>9627</v>
      </c>
      <c r="U3164" t="s">
        <v>9627</v>
      </c>
      <c r="V3164">
        <v>0</v>
      </c>
      <c r="W3164">
        <v>0</v>
      </c>
      <c r="X3164">
        <v>0</v>
      </c>
      <c r="Y3164">
        <v>0</v>
      </c>
      <c r="Z3164">
        <v>0</v>
      </c>
      <c r="AA3164">
        <v>1</v>
      </c>
      <c r="AB3164">
        <v>0</v>
      </c>
      <c r="AC3164">
        <v>0</v>
      </c>
      <c r="AD3164">
        <v>0</v>
      </c>
    </row>
    <row r="3165" spans="1:30" hidden="1" x14ac:dyDescent="0.3">
      <c r="A3165" t="s">
        <v>11309</v>
      </c>
      <c r="B3165" t="s">
        <v>11310</v>
      </c>
      <c r="C3165" t="s">
        <v>32</v>
      </c>
      <c r="E3165" s="1">
        <v>38725</v>
      </c>
      <c r="F3165">
        <v>1000000</v>
      </c>
      <c r="G3165" t="s">
        <v>11309</v>
      </c>
      <c r="H3165" t="s">
        <v>11311</v>
      </c>
      <c r="I3165" t="s">
        <v>11312</v>
      </c>
      <c r="J3165" t="s">
        <v>9627</v>
      </c>
      <c r="K3165" t="s">
        <v>72</v>
      </c>
      <c r="L3165" t="s">
        <v>53</v>
      </c>
      <c r="M3165" t="s">
        <v>54</v>
      </c>
      <c r="N3165" t="s">
        <v>712</v>
      </c>
      <c r="O3165" t="s">
        <v>11313</v>
      </c>
      <c r="P3165" t="s">
        <v>4540</v>
      </c>
      <c r="Q3165" t="s">
        <v>53</v>
      </c>
      <c r="R3165" t="s">
        <v>56</v>
      </c>
      <c r="S3165" t="s">
        <v>41</v>
      </c>
      <c r="T3165" t="s">
        <v>9627</v>
      </c>
      <c r="U3165" t="s">
        <v>9627</v>
      </c>
      <c r="V3165">
        <v>0</v>
      </c>
      <c r="W3165">
        <v>0</v>
      </c>
      <c r="X3165">
        <v>0</v>
      </c>
      <c r="Y3165">
        <v>0</v>
      </c>
      <c r="Z3165">
        <v>0</v>
      </c>
      <c r="AA3165">
        <v>1</v>
      </c>
      <c r="AB3165">
        <v>0</v>
      </c>
      <c r="AC3165">
        <v>0</v>
      </c>
      <c r="AD3165">
        <v>0</v>
      </c>
    </row>
    <row r="3166" spans="1:30" hidden="1" x14ac:dyDescent="0.3">
      <c r="A3166" t="s">
        <v>11314</v>
      </c>
      <c r="B3166" t="s">
        <v>11315</v>
      </c>
      <c r="C3166" t="s">
        <v>32</v>
      </c>
      <c r="E3166" s="1">
        <v>40306</v>
      </c>
      <c r="F3166">
        <v>50000</v>
      </c>
      <c r="G3166" t="s">
        <v>11314</v>
      </c>
      <c r="H3166" t="s">
        <v>11316</v>
      </c>
      <c r="I3166" t="s">
        <v>11317</v>
      </c>
      <c r="J3166" t="s">
        <v>9627</v>
      </c>
      <c r="K3166" t="s">
        <v>37</v>
      </c>
      <c r="L3166" t="s">
        <v>53</v>
      </c>
      <c r="M3166" t="s">
        <v>717</v>
      </c>
      <c r="N3166" t="s">
        <v>1531</v>
      </c>
      <c r="O3166" t="s">
        <v>1531</v>
      </c>
      <c r="P3166" s="1">
        <v>39818</v>
      </c>
      <c r="Q3166" t="s">
        <v>53</v>
      </c>
      <c r="R3166" t="s">
        <v>56</v>
      </c>
      <c r="S3166" t="s">
        <v>41</v>
      </c>
      <c r="T3166" t="s">
        <v>9627</v>
      </c>
      <c r="U3166" t="s">
        <v>9627</v>
      </c>
      <c r="V3166">
        <v>0</v>
      </c>
      <c r="W3166">
        <v>0</v>
      </c>
      <c r="X3166">
        <v>0</v>
      </c>
      <c r="Y3166">
        <v>0</v>
      </c>
      <c r="Z3166">
        <v>0</v>
      </c>
      <c r="AA3166">
        <v>1</v>
      </c>
      <c r="AB3166">
        <v>0</v>
      </c>
      <c r="AC3166">
        <v>0</v>
      </c>
      <c r="AD3166">
        <v>0</v>
      </c>
    </row>
    <row r="3167" spans="1:30" hidden="1" x14ac:dyDescent="0.3">
      <c r="A3167" t="s">
        <v>11318</v>
      </c>
      <c r="B3167" t="s">
        <v>11319</v>
      </c>
      <c r="C3167" t="s">
        <v>32</v>
      </c>
      <c r="E3167" t="s">
        <v>5981</v>
      </c>
      <c r="F3167">
        <v>4125150</v>
      </c>
      <c r="G3167" t="s">
        <v>11318</v>
      </c>
      <c r="H3167" t="s">
        <v>11320</v>
      </c>
      <c r="I3167" t="s">
        <v>11321</v>
      </c>
      <c r="J3167" t="s">
        <v>9627</v>
      </c>
      <c r="K3167" t="s">
        <v>37</v>
      </c>
      <c r="L3167" t="s">
        <v>53</v>
      </c>
      <c r="M3167" t="s">
        <v>73</v>
      </c>
      <c r="N3167" t="s">
        <v>1254</v>
      </c>
      <c r="O3167" t="s">
        <v>1254</v>
      </c>
      <c r="P3167" t="s">
        <v>984</v>
      </c>
      <c r="Q3167" t="s">
        <v>53</v>
      </c>
      <c r="R3167" t="s">
        <v>56</v>
      </c>
      <c r="S3167" t="s">
        <v>41</v>
      </c>
      <c r="T3167" t="s">
        <v>9627</v>
      </c>
      <c r="U3167" t="s">
        <v>9627</v>
      </c>
      <c r="V3167">
        <v>0</v>
      </c>
      <c r="W3167">
        <v>0</v>
      </c>
      <c r="X3167">
        <v>0</v>
      </c>
      <c r="Y3167">
        <v>0</v>
      </c>
      <c r="Z3167">
        <v>0</v>
      </c>
      <c r="AA3167">
        <v>1</v>
      </c>
      <c r="AB3167">
        <v>0</v>
      </c>
      <c r="AC3167">
        <v>0</v>
      </c>
      <c r="AD3167">
        <v>0</v>
      </c>
    </row>
    <row r="3168" spans="1:30" hidden="1" x14ac:dyDescent="0.3">
      <c r="A3168" t="s">
        <v>11318</v>
      </c>
      <c r="B3168" t="s">
        <v>11322</v>
      </c>
      <c r="C3168" t="s">
        <v>32</v>
      </c>
      <c r="E3168" t="s">
        <v>11323</v>
      </c>
      <c r="F3168">
        <v>12000000</v>
      </c>
      <c r="G3168" t="s">
        <v>11318</v>
      </c>
      <c r="H3168" t="s">
        <v>11320</v>
      </c>
      <c r="I3168" t="s">
        <v>11321</v>
      </c>
      <c r="J3168" t="s">
        <v>9627</v>
      </c>
      <c r="K3168" t="s">
        <v>37</v>
      </c>
      <c r="L3168" t="s">
        <v>53</v>
      </c>
      <c r="M3168" t="s">
        <v>73</v>
      </c>
      <c r="N3168" t="s">
        <v>1254</v>
      </c>
      <c r="O3168" t="s">
        <v>1254</v>
      </c>
      <c r="P3168" t="s">
        <v>984</v>
      </c>
      <c r="Q3168" t="s">
        <v>53</v>
      </c>
      <c r="R3168" t="s">
        <v>56</v>
      </c>
      <c r="S3168" t="s">
        <v>41</v>
      </c>
      <c r="T3168" t="s">
        <v>9627</v>
      </c>
      <c r="U3168" t="s">
        <v>9627</v>
      </c>
      <c r="V3168">
        <v>0</v>
      </c>
      <c r="W3168">
        <v>0</v>
      </c>
      <c r="X3168">
        <v>0</v>
      </c>
      <c r="Y3168">
        <v>0</v>
      </c>
      <c r="Z3168">
        <v>0</v>
      </c>
      <c r="AA3168">
        <v>1</v>
      </c>
      <c r="AB3168">
        <v>0</v>
      </c>
      <c r="AC3168">
        <v>0</v>
      </c>
      <c r="AD3168">
        <v>0</v>
      </c>
    </row>
    <row r="3169" spans="1:30" hidden="1" x14ac:dyDescent="0.3">
      <c r="A3169" t="s">
        <v>11324</v>
      </c>
      <c r="B3169" t="s">
        <v>11325</v>
      </c>
      <c r="C3169" t="s">
        <v>32</v>
      </c>
      <c r="E3169" t="s">
        <v>11326</v>
      </c>
      <c r="F3169">
        <v>8177025</v>
      </c>
      <c r="G3169" t="s">
        <v>11324</v>
      </c>
      <c r="H3169" t="s">
        <v>11327</v>
      </c>
      <c r="I3169" t="s">
        <v>11328</v>
      </c>
      <c r="J3169" t="s">
        <v>9627</v>
      </c>
      <c r="K3169" t="s">
        <v>37</v>
      </c>
      <c r="L3169" t="s">
        <v>53</v>
      </c>
      <c r="M3169" t="s">
        <v>652</v>
      </c>
      <c r="N3169" t="s">
        <v>653</v>
      </c>
      <c r="O3169" t="s">
        <v>1557</v>
      </c>
      <c r="P3169" s="1">
        <v>38718</v>
      </c>
      <c r="Q3169" t="s">
        <v>53</v>
      </c>
      <c r="R3169" t="s">
        <v>56</v>
      </c>
      <c r="S3169" t="s">
        <v>41</v>
      </c>
      <c r="T3169" t="s">
        <v>9627</v>
      </c>
      <c r="U3169" t="s">
        <v>9627</v>
      </c>
      <c r="V3169">
        <v>0</v>
      </c>
      <c r="W3169">
        <v>0</v>
      </c>
      <c r="X3169">
        <v>0</v>
      </c>
      <c r="Y3169">
        <v>0</v>
      </c>
      <c r="Z3169">
        <v>0</v>
      </c>
      <c r="AA3169">
        <v>1</v>
      </c>
      <c r="AB3169">
        <v>0</v>
      </c>
      <c r="AC3169">
        <v>0</v>
      </c>
      <c r="AD3169">
        <v>0</v>
      </c>
    </row>
    <row r="3170" spans="1:30" hidden="1" x14ac:dyDescent="0.3">
      <c r="A3170" t="s">
        <v>11324</v>
      </c>
      <c r="B3170" t="s">
        <v>11329</v>
      </c>
      <c r="C3170" t="s">
        <v>32</v>
      </c>
      <c r="E3170" t="s">
        <v>2563</v>
      </c>
      <c r="F3170">
        <v>101777</v>
      </c>
      <c r="G3170" t="s">
        <v>11324</v>
      </c>
      <c r="H3170" t="s">
        <v>11327</v>
      </c>
      <c r="I3170" t="s">
        <v>11328</v>
      </c>
      <c r="J3170" t="s">
        <v>9627</v>
      </c>
      <c r="K3170" t="s">
        <v>37</v>
      </c>
      <c r="L3170" t="s">
        <v>53</v>
      </c>
      <c r="M3170" t="s">
        <v>652</v>
      </c>
      <c r="N3170" t="s">
        <v>653</v>
      </c>
      <c r="O3170" t="s">
        <v>1557</v>
      </c>
      <c r="P3170" s="1">
        <v>38718</v>
      </c>
      <c r="Q3170" t="s">
        <v>53</v>
      </c>
      <c r="R3170" t="s">
        <v>56</v>
      </c>
      <c r="S3170" t="s">
        <v>41</v>
      </c>
      <c r="T3170" t="s">
        <v>9627</v>
      </c>
      <c r="U3170" t="s">
        <v>9627</v>
      </c>
      <c r="V3170">
        <v>0</v>
      </c>
      <c r="W3170">
        <v>0</v>
      </c>
      <c r="X3170">
        <v>0</v>
      </c>
      <c r="Y3170">
        <v>0</v>
      </c>
      <c r="Z3170">
        <v>0</v>
      </c>
      <c r="AA3170">
        <v>1</v>
      </c>
      <c r="AB3170">
        <v>0</v>
      </c>
      <c r="AC3170">
        <v>0</v>
      </c>
      <c r="AD3170">
        <v>0</v>
      </c>
    </row>
    <row r="3171" spans="1:30" hidden="1" x14ac:dyDescent="0.3">
      <c r="A3171" t="s">
        <v>11324</v>
      </c>
      <c r="B3171" t="s">
        <v>11330</v>
      </c>
      <c r="C3171" t="s">
        <v>32</v>
      </c>
      <c r="E3171" s="1">
        <v>41582</v>
      </c>
      <c r="F3171">
        <v>2345000</v>
      </c>
      <c r="G3171" t="s">
        <v>11324</v>
      </c>
      <c r="H3171" t="s">
        <v>11327</v>
      </c>
      <c r="I3171" t="s">
        <v>11328</v>
      </c>
      <c r="J3171" t="s">
        <v>9627</v>
      </c>
      <c r="K3171" t="s">
        <v>37</v>
      </c>
      <c r="L3171" t="s">
        <v>53</v>
      </c>
      <c r="M3171" t="s">
        <v>652</v>
      </c>
      <c r="N3171" t="s">
        <v>653</v>
      </c>
      <c r="O3171" t="s">
        <v>1557</v>
      </c>
      <c r="P3171" s="1">
        <v>38718</v>
      </c>
      <c r="Q3171" t="s">
        <v>53</v>
      </c>
      <c r="R3171" t="s">
        <v>56</v>
      </c>
      <c r="S3171" t="s">
        <v>41</v>
      </c>
      <c r="T3171" t="s">
        <v>9627</v>
      </c>
      <c r="U3171" t="s">
        <v>9627</v>
      </c>
      <c r="V3171">
        <v>0</v>
      </c>
      <c r="W3171">
        <v>0</v>
      </c>
      <c r="X3171">
        <v>0</v>
      </c>
      <c r="Y3171">
        <v>0</v>
      </c>
      <c r="Z3171">
        <v>0</v>
      </c>
      <c r="AA3171">
        <v>1</v>
      </c>
      <c r="AB3171">
        <v>0</v>
      </c>
      <c r="AC3171">
        <v>0</v>
      </c>
      <c r="AD3171">
        <v>0</v>
      </c>
    </row>
    <row r="3172" spans="1:30" hidden="1" x14ac:dyDescent="0.3">
      <c r="A3172" t="s">
        <v>11324</v>
      </c>
      <c r="B3172" t="s">
        <v>11331</v>
      </c>
      <c r="C3172" t="s">
        <v>32</v>
      </c>
      <c r="E3172" s="1">
        <v>42186</v>
      </c>
      <c r="F3172">
        <v>8300000</v>
      </c>
      <c r="G3172" t="s">
        <v>11324</v>
      </c>
      <c r="H3172" t="s">
        <v>11327</v>
      </c>
      <c r="I3172" t="s">
        <v>11328</v>
      </c>
      <c r="J3172" t="s">
        <v>9627</v>
      </c>
      <c r="K3172" t="s">
        <v>37</v>
      </c>
      <c r="L3172" t="s">
        <v>53</v>
      </c>
      <c r="M3172" t="s">
        <v>652</v>
      </c>
      <c r="N3172" t="s">
        <v>653</v>
      </c>
      <c r="O3172" t="s">
        <v>1557</v>
      </c>
      <c r="P3172" s="1">
        <v>38718</v>
      </c>
      <c r="Q3172" t="s">
        <v>53</v>
      </c>
      <c r="R3172" t="s">
        <v>56</v>
      </c>
      <c r="S3172" t="s">
        <v>41</v>
      </c>
      <c r="T3172" t="s">
        <v>9627</v>
      </c>
      <c r="U3172" t="s">
        <v>9627</v>
      </c>
      <c r="V3172">
        <v>0</v>
      </c>
      <c r="W3172">
        <v>0</v>
      </c>
      <c r="X3172">
        <v>0</v>
      </c>
      <c r="Y3172">
        <v>0</v>
      </c>
      <c r="Z3172">
        <v>0</v>
      </c>
      <c r="AA3172">
        <v>1</v>
      </c>
      <c r="AB3172">
        <v>0</v>
      </c>
      <c r="AC3172">
        <v>0</v>
      </c>
      <c r="AD3172">
        <v>0</v>
      </c>
    </row>
    <row r="3173" spans="1:30" hidden="1" x14ac:dyDescent="0.3">
      <c r="A3173" t="s">
        <v>11332</v>
      </c>
      <c r="B3173" t="s">
        <v>11333</v>
      </c>
      <c r="C3173" t="s">
        <v>32</v>
      </c>
      <c r="E3173" t="s">
        <v>11334</v>
      </c>
      <c r="F3173">
        <v>5000000</v>
      </c>
      <c r="G3173" t="s">
        <v>11332</v>
      </c>
      <c r="H3173" t="s">
        <v>11335</v>
      </c>
      <c r="I3173" t="s">
        <v>11336</v>
      </c>
      <c r="J3173" t="s">
        <v>9627</v>
      </c>
      <c r="K3173" t="s">
        <v>37</v>
      </c>
      <c r="L3173" t="s">
        <v>53</v>
      </c>
      <c r="M3173" t="s">
        <v>150</v>
      </c>
      <c r="N3173" t="s">
        <v>151</v>
      </c>
      <c r="O3173" t="s">
        <v>1498</v>
      </c>
      <c r="Q3173" t="s">
        <v>53</v>
      </c>
      <c r="R3173" t="s">
        <v>56</v>
      </c>
      <c r="S3173" t="s">
        <v>41</v>
      </c>
      <c r="T3173" t="s">
        <v>9627</v>
      </c>
      <c r="U3173" t="s">
        <v>9627</v>
      </c>
      <c r="V3173">
        <v>0</v>
      </c>
      <c r="W3173">
        <v>0</v>
      </c>
      <c r="X3173">
        <v>0</v>
      </c>
      <c r="Y3173">
        <v>0</v>
      </c>
      <c r="Z3173">
        <v>0</v>
      </c>
      <c r="AA3173">
        <v>1</v>
      </c>
      <c r="AB3173">
        <v>0</v>
      </c>
      <c r="AC3173">
        <v>0</v>
      </c>
      <c r="AD3173">
        <v>0</v>
      </c>
    </row>
    <row r="3174" spans="1:30" hidden="1" x14ac:dyDescent="0.3">
      <c r="A3174" t="s">
        <v>11332</v>
      </c>
      <c r="B3174" t="s">
        <v>11337</v>
      </c>
      <c r="C3174" t="s">
        <v>32</v>
      </c>
      <c r="D3174" t="s">
        <v>139</v>
      </c>
      <c r="E3174" s="1">
        <v>39297</v>
      </c>
      <c r="F3174">
        <v>7500000</v>
      </c>
      <c r="G3174" t="s">
        <v>11332</v>
      </c>
      <c r="H3174" t="s">
        <v>11335</v>
      </c>
      <c r="I3174" t="s">
        <v>11336</v>
      </c>
      <c r="J3174" t="s">
        <v>9627</v>
      </c>
      <c r="K3174" t="s">
        <v>37</v>
      </c>
      <c r="L3174" t="s">
        <v>53</v>
      </c>
      <c r="M3174" t="s">
        <v>150</v>
      </c>
      <c r="N3174" t="s">
        <v>151</v>
      </c>
      <c r="O3174" t="s">
        <v>1498</v>
      </c>
      <c r="Q3174" t="s">
        <v>53</v>
      </c>
      <c r="R3174" t="s">
        <v>56</v>
      </c>
      <c r="S3174" t="s">
        <v>41</v>
      </c>
      <c r="T3174" t="s">
        <v>9627</v>
      </c>
      <c r="U3174" t="s">
        <v>9627</v>
      </c>
      <c r="V3174">
        <v>0</v>
      </c>
      <c r="W3174">
        <v>0</v>
      </c>
      <c r="X3174">
        <v>0</v>
      </c>
      <c r="Y3174">
        <v>0</v>
      </c>
      <c r="Z3174">
        <v>0</v>
      </c>
      <c r="AA3174">
        <v>1</v>
      </c>
      <c r="AB3174">
        <v>0</v>
      </c>
      <c r="AC3174">
        <v>0</v>
      </c>
      <c r="AD3174">
        <v>0</v>
      </c>
    </row>
    <row r="3175" spans="1:30" hidden="1" x14ac:dyDescent="0.3">
      <c r="A3175" t="s">
        <v>11332</v>
      </c>
      <c r="B3175" t="s">
        <v>11338</v>
      </c>
      <c r="C3175" t="s">
        <v>32</v>
      </c>
      <c r="E3175" t="s">
        <v>11339</v>
      </c>
      <c r="F3175">
        <v>2534262</v>
      </c>
      <c r="G3175" t="s">
        <v>11332</v>
      </c>
      <c r="H3175" t="s">
        <v>11335</v>
      </c>
      <c r="I3175" t="s">
        <v>11336</v>
      </c>
      <c r="J3175" t="s">
        <v>9627</v>
      </c>
      <c r="K3175" t="s">
        <v>37</v>
      </c>
      <c r="L3175" t="s">
        <v>53</v>
      </c>
      <c r="M3175" t="s">
        <v>150</v>
      </c>
      <c r="N3175" t="s">
        <v>151</v>
      </c>
      <c r="O3175" t="s">
        <v>1498</v>
      </c>
      <c r="Q3175" t="s">
        <v>53</v>
      </c>
      <c r="R3175" t="s">
        <v>56</v>
      </c>
      <c r="S3175" t="s">
        <v>41</v>
      </c>
      <c r="T3175" t="s">
        <v>9627</v>
      </c>
      <c r="U3175" t="s">
        <v>9627</v>
      </c>
      <c r="V3175">
        <v>0</v>
      </c>
      <c r="W3175">
        <v>0</v>
      </c>
      <c r="X3175">
        <v>0</v>
      </c>
      <c r="Y3175">
        <v>0</v>
      </c>
      <c r="Z3175">
        <v>0</v>
      </c>
      <c r="AA3175">
        <v>1</v>
      </c>
      <c r="AB3175">
        <v>0</v>
      </c>
      <c r="AC3175">
        <v>0</v>
      </c>
      <c r="AD3175">
        <v>0</v>
      </c>
    </row>
    <row r="3176" spans="1:30" hidden="1" x14ac:dyDescent="0.3">
      <c r="A3176" t="s">
        <v>11340</v>
      </c>
      <c r="B3176" t="s">
        <v>11341</v>
      </c>
      <c r="C3176" t="s">
        <v>32</v>
      </c>
      <c r="D3176" t="s">
        <v>399</v>
      </c>
      <c r="E3176" t="s">
        <v>536</v>
      </c>
      <c r="F3176">
        <v>14000000</v>
      </c>
      <c r="G3176" t="s">
        <v>11340</v>
      </c>
      <c r="H3176" t="s">
        <v>11342</v>
      </c>
      <c r="I3176" t="s">
        <v>11343</v>
      </c>
      <c r="J3176" t="s">
        <v>9627</v>
      </c>
      <c r="K3176" t="s">
        <v>37</v>
      </c>
      <c r="L3176" t="s">
        <v>53</v>
      </c>
      <c r="M3176" t="s">
        <v>54</v>
      </c>
      <c r="N3176" t="s">
        <v>95</v>
      </c>
      <c r="O3176" t="s">
        <v>1105</v>
      </c>
      <c r="P3176" s="1">
        <v>38353</v>
      </c>
      <c r="Q3176" t="s">
        <v>53</v>
      </c>
      <c r="R3176" t="s">
        <v>56</v>
      </c>
      <c r="S3176" t="s">
        <v>41</v>
      </c>
      <c r="T3176" t="s">
        <v>9627</v>
      </c>
      <c r="U3176" t="s">
        <v>9627</v>
      </c>
      <c r="V3176">
        <v>0</v>
      </c>
      <c r="W3176">
        <v>0</v>
      </c>
      <c r="X3176">
        <v>0</v>
      </c>
      <c r="Y3176">
        <v>0</v>
      </c>
      <c r="Z3176">
        <v>0</v>
      </c>
      <c r="AA3176">
        <v>1</v>
      </c>
      <c r="AB3176">
        <v>0</v>
      </c>
      <c r="AC3176">
        <v>0</v>
      </c>
      <c r="AD3176">
        <v>0</v>
      </c>
    </row>
    <row r="3177" spans="1:30" hidden="1" x14ac:dyDescent="0.3">
      <c r="A3177" t="s">
        <v>11340</v>
      </c>
      <c r="B3177" t="s">
        <v>11344</v>
      </c>
      <c r="C3177" t="s">
        <v>32</v>
      </c>
      <c r="D3177" t="s">
        <v>139</v>
      </c>
      <c r="E3177" s="1">
        <v>40218</v>
      </c>
      <c r="F3177">
        <v>13941618</v>
      </c>
      <c r="G3177" t="s">
        <v>11340</v>
      </c>
      <c r="H3177" t="s">
        <v>11342</v>
      </c>
      <c r="I3177" t="s">
        <v>11343</v>
      </c>
      <c r="J3177" t="s">
        <v>9627</v>
      </c>
      <c r="K3177" t="s">
        <v>37</v>
      </c>
      <c r="L3177" t="s">
        <v>53</v>
      </c>
      <c r="M3177" t="s">
        <v>54</v>
      </c>
      <c r="N3177" t="s">
        <v>95</v>
      </c>
      <c r="O3177" t="s">
        <v>1105</v>
      </c>
      <c r="P3177" s="1">
        <v>38353</v>
      </c>
      <c r="Q3177" t="s">
        <v>53</v>
      </c>
      <c r="R3177" t="s">
        <v>56</v>
      </c>
      <c r="S3177" t="s">
        <v>41</v>
      </c>
      <c r="T3177" t="s">
        <v>9627</v>
      </c>
      <c r="U3177" t="s">
        <v>9627</v>
      </c>
      <c r="V3177">
        <v>0</v>
      </c>
      <c r="W3177">
        <v>0</v>
      </c>
      <c r="X3177">
        <v>0</v>
      </c>
      <c r="Y3177">
        <v>0</v>
      </c>
      <c r="Z3177">
        <v>0</v>
      </c>
      <c r="AA3177">
        <v>1</v>
      </c>
      <c r="AB3177">
        <v>0</v>
      </c>
      <c r="AC3177">
        <v>0</v>
      </c>
      <c r="AD3177">
        <v>0</v>
      </c>
    </row>
    <row r="3178" spans="1:30" hidden="1" x14ac:dyDescent="0.3">
      <c r="A3178" t="s">
        <v>11340</v>
      </c>
      <c r="B3178" t="s">
        <v>11345</v>
      </c>
      <c r="C3178" t="s">
        <v>32</v>
      </c>
      <c r="D3178" t="s">
        <v>33</v>
      </c>
      <c r="E3178" s="1">
        <v>40220</v>
      </c>
      <c r="F3178">
        <v>3701465</v>
      </c>
      <c r="G3178" t="s">
        <v>11340</v>
      </c>
      <c r="H3178" t="s">
        <v>11342</v>
      </c>
      <c r="I3178" t="s">
        <v>11343</v>
      </c>
      <c r="J3178" t="s">
        <v>9627</v>
      </c>
      <c r="K3178" t="s">
        <v>37</v>
      </c>
      <c r="L3178" t="s">
        <v>53</v>
      </c>
      <c r="M3178" t="s">
        <v>54</v>
      </c>
      <c r="N3178" t="s">
        <v>95</v>
      </c>
      <c r="O3178" t="s">
        <v>1105</v>
      </c>
      <c r="P3178" s="1">
        <v>38353</v>
      </c>
      <c r="Q3178" t="s">
        <v>53</v>
      </c>
      <c r="R3178" t="s">
        <v>56</v>
      </c>
      <c r="S3178" t="s">
        <v>41</v>
      </c>
      <c r="T3178" t="s">
        <v>9627</v>
      </c>
      <c r="U3178" t="s">
        <v>9627</v>
      </c>
      <c r="V3178">
        <v>0</v>
      </c>
      <c r="W3178">
        <v>0</v>
      </c>
      <c r="X3178">
        <v>0</v>
      </c>
      <c r="Y3178">
        <v>0</v>
      </c>
      <c r="Z3178">
        <v>0</v>
      </c>
      <c r="AA3178">
        <v>1</v>
      </c>
      <c r="AB3178">
        <v>0</v>
      </c>
      <c r="AC3178">
        <v>0</v>
      </c>
      <c r="AD3178">
        <v>0</v>
      </c>
    </row>
    <row r="3179" spans="1:30" hidden="1" x14ac:dyDescent="0.3">
      <c r="A3179" t="s">
        <v>11340</v>
      </c>
      <c r="B3179" t="s">
        <v>11346</v>
      </c>
      <c r="C3179" t="s">
        <v>32</v>
      </c>
      <c r="D3179" t="s">
        <v>322</v>
      </c>
      <c r="E3179" t="s">
        <v>2786</v>
      </c>
      <c r="F3179">
        <v>12200000</v>
      </c>
      <c r="G3179" t="s">
        <v>11340</v>
      </c>
      <c r="H3179" t="s">
        <v>11342</v>
      </c>
      <c r="I3179" t="s">
        <v>11343</v>
      </c>
      <c r="J3179" t="s">
        <v>9627</v>
      </c>
      <c r="K3179" t="s">
        <v>37</v>
      </c>
      <c r="L3179" t="s">
        <v>53</v>
      </c>
      <c r="M3179" t="s">
        <v>54</v>
      </c>
      <c r="N3179" t="s">
        <v>95</v>
      </c>
      <c r="O3179" t="s">
        <v>1105</v>
      </c>
      <c r="P3179" s="1">
        <v>38353</v>
      </c>
      <c r="Q3179" t="s">
        <v>53</v>
      </c>
      <c r="R3179" t="s">
        <v>56</v>
      </c>
      <c r="S3179" t="s">
        <v>41</v>
      </c>
      <c r="T3179" t="s">
        <v>9627</v>
      </c>
      <c r="U3179" t="s">
        <v>9627</v>
      </c>
      <c r="V3179">
        <v>0</v>
      </c>
      <c r="W3179">
        <v>0</v>
      </c>
      <c r="X3179">
        <v>0</v>
      </c>
      <c r="Y3179">
        <v>0</v>
      </c>
      <c r="Z3179">
        <v>0</v>
      </c>
      <c r="AA3179">
        <v>1</v>
      </c>
      <c r="AB3179">
        <v>0</v>
      </c>
      <c r="AC3179">
        <v>0</v>
      </c>
      <c r="AD3179">
        <v>0</v>
      </c>
    </row>
    <row r="3180" spans="1:30" hidden="1" x14ac:dyDescent="0.3">
      <c r="A3180" t="s">
        <v>11347</v>
      </c>
      <c r="B3180" t="s">
        <v>11348</v>
      </c>
      <c r="C3180" t="s">
        <v>32</v>
      </c>
      <c r="E3180" t="s">
        <v>3803</v>
      </c>
      <c r="F3180">
        <v>4225311</v>
      </c>
      <c r="G3180" t="s">
        <v>11347</v>
      </c>
      <c r="H3180" t="s">
        <v>11349</v>
      </c>
      <c r="J3180" t="s">
        <v>9627</v>
      </c>
      <c r="K3180" t="s">
        <v>72</v>
      </c>
      <c r="L3180" t="s">
        <v>53</v>
      </c>
      <c r="M3180" t="s">
        <v>54</v>
      </c>
      <c r="N3180" t="s">
        <v>1778</v>
      </c>
      <c r="O3180" t="s">
        <v>1779</v>
      </c>
      <c r="P3180" s="1">
        <v>36161</v>
      </c>
      <c r="Q3180" t="s">
        <v>53</v>
      </c>
      <c r="R3180" t="s">
        <v>56</v>
      </c>
      <c r="S3180" t="s">
        <v>41</v>
      </c>
      <c r="T3180" t="s">
        <v>9627</v>
      </c>
      <c r="U3180" t="s">
        <v>9627</v>
      </c>
      <c r="V3180">
        <v>0</v>
      </c>
      <c r="W3180">
        <v>0</v>
      </c>
      <c r="X3180">
        <v>0</v>
      </c>
      <c r="Y3180">
        <v>0</v>
      </c>
      <c r="Z3180">
        <v>0</v>
      </c>
      <c r="AA3180">
        <v>1</v>
      </c>
      <c r="AB3180">
        <v>0</v>
      </c>
      <c r="AC3180">
        <v>0</v>
      </c>
      <c r="AD3180">
        <v>0</v>
      </c>
    </row>
    <row r="3181" spans="1:30" hidden="1" x14ac:dyDescent="0.3">
      <c r="A3181" t="s">
        <v>11350</v>
      </c>
      <c r="B3181" t="s">
        <v>11351</v>
      </c>
      <c r="C3181" t="s">
        <v>32</v>
      </c>
      <c r="E3181" s="1">
        <v>40002</v>
      </c>
      <c r="F3181">
        <v>1251000</v>
      </c>
      <c r="G3181" t="s">
        <v>11350</v>
      </c>
      <c r="H3181" t="s">
        <v>11352</v>
      </c>
      <c r="I3181" t="s">
        <v>11353</v>
      </c>
      <c r="J3181" t="s">
        <v>11354</v>
      </c>
      <c r="K3181" t="s">
        <v>168</v>
      </c>
      <c r="L3181" t="s">
        <v>53</v>
      </c>
      <c r="M3181" t="s">
        <v>658</v>
      </c>
      <c r="N3181" t="s">
        <v>1105</v>
      </c>
      <c r="O3181" t="s">
        <v>11355</v>
      </c>
      <c r="P3181" s="1">
        <v>35431</v>
      </c>
      <c r="Q3181" t="s">
        <v>53</v>
      </c>
      <c r="R3181" t="s">
        <v>56</v>
      </c>
      <c r="S3181" t="s">
        <v>41</v>
      </c>
      <c r="T3181" t="s">
        <v>9627</v>
      </c>
      <c r="U3181" t="s">
        <v>9627</v>
      </c>
      <c r="V3181">
        <v>0</v>
      </c>
      <c r="W3181">
        <v>0</v>
      </c>
      <c r="X3181">
        <v>0</v>
      </c>
      <c r="Y3181">
        <v>0</v>
      </c>
      <c r="Z3181">
        <v>0</v>
      </c>
      <c r="AA3181">
        <v>1</v>
      </c>
      <c r="AB3181">
        <v>0</v>
      </c>
      <c r="AC3181">
        <v>0</v>
      </c>
      <c r="AD3181">
        <v>0</v>
      </c>
    </row>
    <row r="3182" spans="1:30" hidden="1" x14ac:dyDescent="0.3">
      <c r="A3182" t="s">
        <v>11350</v>
      </c>
      <c r="B3182" t="s">
        <v>11356</v>
      </c>
      <c r="C3182" t="s">
        <v>32</v>
      </c>
      <c r="E3182" s="1">
        <v>42132</v>
      </c>
      <c r="F3182">
        <v>162500</v>
      </c>
      <c r="G3182" t="s">
        <v>11350</v>
      </c>
      <c r="H3182" t="s">
        <v>11352</v>
      </c>
      <c r="I3182" t="s">
        <v>11353</v>
      </c>
      <c r="J3182" t="s">
        <v>11354</v>
      </c>
      <c r="K3182" t="s">
        <v>168</v>
      </c>
      <c r="L3182" t="s">
        <v>53</v>
      </c>
      <c r="M3182" t="s">
        <v>658</v>
      </c>
      <c r="N3182" t="s">
        <v>1105</v>
      </c>
      <c r="O3182" t="s">
        <v>11355</v>
      </c>
      <c r="P3182" s="1">
        <v>35431</v>
      </c>
      <c r="Q3182" t="s">
        <v>53</v>
      </c>
      <c r="R3182" t="s">
        <v>56</v>
      </c>
      <c r="S3182" t="s">
        <v>41</v>
      </c>
      <c r="T3182" t="s">
        <v>9627</v>
      </c>
      <c r="U3182" t="s">
        <v>9627</v>
      </c>
      <c r="V3182">
        <v>0</v>
      </c>
      <c r="W3182">
        <v>0</v>
      </c>
      <c r="X3182">
        <v>0</v>
      </c>
      <c r="Y3182">
        <v>0</v>
      </c>
      <c r="Z3182">
        <v>0</v>
      </c>
      <c r="AA3182">
        <v>1</v>
      </c>
      <c r="AB3182">
        <v>0</v>
      </c>
      <c r="AC3182">
        <v>0</v>
      </c>
      <c r="AD3182">
        <v>0</v>
      </c>
    </row>
    <row r="3183" spans="1:30" hidden="1" x14ac:dyDescent="0.3">
      <c r="A3183" t="s">
        <v>11357</v>
      </c>
      <c r="B3183" t="s">
        <v>11358</v>
      </c>
      <c r="C3183" t="s">
        <v>32</v>
      </c>
      <c r="D3183" t="s">
        <v>322</v>
      </c>
      <c r="E3183" t="s">
        <v>11359</v>
      </c>
      <c r="F3183">
        <v>6480000</v>
      </c>
      <c r="G3183" t="s">
        <v>11357</v>
      </c>
      <c r="H3183" t="s">
        <v>11360</v>
      </c>
      <c r="I3183" t="s">
        <v>11361</v>
      </c>
      <c r="J3183" t="s">
        <v>9627</v>
      </c>
      <c r="K3183" t="s">
        <v>72</v>
      </c>
      <c r="L3183" t="s">
        <v>53</v>
      </c>
      <c r="M3183" t="s">
        <v>54</v>
      </c>
      <c r="N3183" t="s">
        <v>95</v>
      </c>
      <c r="O3183" t="s">
        <v>9139</v>
      </c>
      <c r="P3183" s="1">
        <v>36892</v>
      </c>
      <c r="Q3183" t="s">
        <v>53</v>
      </c>
      <c r="R3183" t="s">
        <v>56</v>
      </c>
      <c r="S3183" t="s">
        <v>41</v>
      </c>
      <c r="T3183" t="s">
        <v>9627</v>
      </c>
      <c r="U3183" t="s">
        <v>9627</v>
      </c>
      <c r="V3183">
        <v>0</v>
      </c>
      <c r="W3183">
        <v>0</v>
      </c>
      <c r="X3183">
        <v>0</v>
      </c>
      <c r="Y3183">
        <v>0</v>
      </c>
      <c r="Z3183">
        <v>0</v>
      </c>
      <c r="AA3183">
        <v>1</v>
      </c>
      <c r="AB3183">
        <v>0</v>
      </c>
      <c r="AC3183">
        <v>0</v>
      </c>
      <c r="AD3183">
        <v>0</v>
      </c>
    </row>
    <row r="3184" spans="1:30" hidden="1" x14ac:dyDescent="0.3">
      <c r="A3184" t="s">
        <v>11357</v>
      </c>
      <c r="B3184" t="s">
        <v>11362</v>
      </c>
      <c r="C3184" t="s">
        <v>32</v>
      </c>
      <c r="D3184" t="s">
        <v>139</v>
      </c>
      <c r="E3184" s="1">
        <v>38174</v>
      </c>
      <c r="F3184">
        <v>15000000</v>
      </c>
      <c r="G3184" t="s">
        <v>11357</v>
      </c>
      <c r="H3184" t="s">
        <v>11360</v>
      </c>
      <c r="I3184" t="s">
        <v>11361</v>
      </c>
      <c r="J3184" t="s">
        <v>9627</v>
      </c>
      <c r="K3184" t="s">
        <v>72</v>
      </c>
      <c r="L3184" t="s">
        <v>53</v>
      </c>
      <c r="M3184" t="s">
        <v>54</v>
      </c>
      <c r="N3184" t="s">
        <v>95</v>
      </c>
      <c r="O3184" t="s">
        <v>9139</v>
      </c>
      <c r="P3184" s="1">
        <v>36892</v>
      </c>
      <c r="Q3184" t="s">
        <v>53</v>
      </c>
      <c r="R3184" t="s">
        <v>56</v>
      </c>
      <c r="S3184" t="s">
        <v>41</v>
      </c>
      <c r="T3184" t="s">
        <v>9627</v>
      </c>
      <c r="U3184" t="s">
        <v>9627</v>
      </c>
      <c r="V3184">
        <v>0</v>
      </c>
      <c r="W3184">
        <v>0</v>
      </c>
      <c r="X3184">
        <v>0</v>
      </c>
      <c r="Y3184">
        <v>0</v>
      </c>
      <c r="Z3184">
        <v>0</v>
      </c>
      <c r="AA3184">
        <v>1</v>
      </c>
      <c r="AB3184">
        <v>0</v>
      </c>
      <c r="AC3184">
        <v>0</v>
      </c>
      <c r="AD3184">
        <v>0</v>
      </c>
    </row>
    <row r="3185" spans="1:30" hidden="1" x14ac:dyDescent="0.3">
      <c r="A3185" t="s">
        <v>11357</v>
      </c>
      <c r="B3185" t="s">
        <v>11363</v>
      </c>
      <c r="C3185" t="s">
        <v>32</v>
      </c>
      <c r="D3185" t="s">
        <v>33</v>
      </c>
      <c r="E3185" s="1">
        <v>37895</v>
      </c>
      <c r="F3185">
        <v>18000000</v>
      </c>
      <c r="G3185" t="s">
        <v>11357</v>
      </c>
      <c r="H3185" t="s">
        <v>11360</v>
      </c>
      <c r="I3185" t="s">
        <v>11361</v>
      </c>
      <c r="J3185" t="s">
        <v>9627</v>
      </c>
      <c r="K3185" t="s">
        <v>72</v>
      </c>
      <c r="L3185" t="s">
        <v>53</v>
      </c>
      <c r="M3185" t="s">
        <v>54</v>
      </c>
      <c r="N3185" t="s">
        <v>95</v>
      </c>
      <c r="O3185" t="s">
        <v>9139</v>
      </c>
      <c r="P3185" s="1">
        <v>36892</v>
      </c>
      <c r="Q3185" t="s">
        <v>53</v>
      </c>
      <c r="R3185" t="s">
        <v>56</v>
      </c>
      <c r="S3185" t="s">
        <v>41</v>
      </c>
      <c r="T3185" t="s">
        <v>9627</v>
      </c>
      <c r="U3185" t="s">
        <v>9627</v>
      </c>
      <c r="V3185">
        <v>0</v>
      </c>
      <c r="W3185">
        <v>0</v>
      </c>
      <c r="X3185">
        <v>0</v>
      </c>
      <c r="Y3185">
        <v>0</v>
      </c>
      <c r="Z3185">
        <v>0</v>
      </c>
      <c r="AA3185">
        <v>1</v>
      </c>
      <c r="AB3185">
        <v>0</v>
      </c>
      <c r="AC3185">
        <v>0</v>
      </c>
      <c r="AD3185">
        <v>0</v>
      </c>
    </row>
    <row r="3186" spans="1:30" hidden="1" x14ac:dyDescent="0.3">
      <c r="A3186" t="s">
        <v>11357</v>
      </c>
      <c r="B3186" t="s">
        <v>11364</v>
      </c>
      <c r="C3186" t="s">
        <v>32</v>
      </c>
      <c r="D3186" t="s">
        <v>399</v>
      </c>
      <c r="E3186" t="s">
        <v>11365</v>
      </c>
      <c r="F3186">
        <v>18200000</v>
      </c>
      <c r="G3186" t="s">
        <v>11357</v>
      </c>
      <c r="H3186" t="s">
        <v>11360</v>
      </c>
      <c r="I3186" t="s">
        <v>11361</v>
      </c>
      <c r="J3186" t="s">
        <v>9627</v>
      </c>
      <c r="K3186" t="s">
        <v>72</v>
      </c>
      <c r="L3186" t="s">
        <v>53</v>
      </c>
      <c r="M3186" t="s">
        <v>54</v>
      </c>
      <c r="N3186" t="s">
        <v>95</v>
      </c>
      <c r="O3186" t="s">
        <v>9139</v>
      </c>
      <c r="P3186" s="1">
        <v>36892</v>
      </c>
      <c r="Q3186" t="s">
        <v>53</v>
      </c>
      <c r="R3186" t="s">
        <v>56</v>
      </c>
      <c r="S3186" t="s">
        <v>41</v>
      </c>
      <c r="T3186" t="s">
        <v>9627</v>
      </c>
      <c r="U3186" t="s">
        <v>9627</v>
      </c>
      <c r="V3186">
        <v>0</v>
      </c>
      <c r="W3186">
        <v>0</v>
      </c>
      <c r="X3186">
        <v>0</v>
      </c>
      <c r="Y3186">
        <v>0</v>
      </c>
      <c r="Z3186">
        <v>0</v>
      </c>
      <c r="AA3186">
        <v>1</v>
      </c>
      <c r="AB3186">
        <v>0</v>
      </c>
      <c r="AC3186">
        <v>0</v>
      </c>
      <c r="AD3186">
        <v>0</v>
      </c>
    </row>
    <row r="3187" spans="1:30" hidden="1" x14ac:dyDescent="0.3">
      <c r="A3187" t="s">
        <v>11366</v>
      </c>
      <c r="B3187" t="s">
        <v>11367</v>
      </c>
      <c r="C3187" t="s">
        <v>32</v>
      </c>
      <c r="E3187" s="1">
        <v>37629</v>
      </c>
      <c r="F3187">
        <v>98000000</v>
      </c>
      <c r="G3187" t="s">
        <v>11366</v>
      </c>
      <c r="H3187" t="s">
        <v>11368</v>
      </c>
      <c r="I3187" t="s">
        <v>11369</v>
      </c>
      <c r="J3187" t="s">
        <v>11370</v>
      </c>
      <c r="K3187" t="s">
        <v>168</v>
      </c>
      <c r="L3187" t="s">
        <v>53</v>
      </c>
      <c r="M3187" t="s">
        <v>54</v>
      </c>
      <c r="N3187" t="s">
        <v>95</v>
      </c>
      <c r="O3187" t="s">
        <v>1489</v>
      </c>
      <c r="P3187" s="1">
        <v>35065</v>
      </c>
      <c r="Q3187" t="s">
        <v>53</v>
      </c>
      <c r="R3187" t="s">
        <v>56</v>
      </c>
      <c r="S3187" t="s">
        <v>41</v>
      </c>
      <c r="T3187" t="s">
        <v>9627</v>
      </c>
      <c r="U3187" t="s">
        <v>9627</v>
      </c>
      <c r="V3187">
        <v>0</v>
      </c>
      <c r="W3187">
        <v>0</v>
      </c>
      <c r="X3187">
        <v>0</v>
      </c>
      <c r="Y3187">
        <v>0</v>
      </c>
      <c r="Z3187">
        <v>0</v>
      </c>
      <c r="AA3187">
        <v>1</v>
      </c>
      <c r="AB3187">
        <v>0</v>
      </c>
      <c r="AC3187">
        <v>0</v>
      </c>
      <c r="AD3187">
        <v>0</v>
      </c>
    </row>
    <row r="3188" spans="1:30" hidden="1" x14ac:dyDescent="0.3">
      <c r="A3188" t="s">
        <v>11371</v>
      </c>
      <c r="B3188" t="s">
        <v>11372</v>
      </c>
      <c r="C3188" t="s">
        <v>32</v>
      </c>
      <c r="E3188" t="s">
        <v>11373</v>
      </c>
      <c r="F3188">
        <v>5000000</v>
      </c>
      <c r="G3188" t="s">
        <v>11371</v>
      </c>
      <c r="H3188" t="s">
        <v>11374</v>
      </c>
      <c r="I3188" t="s">
        <v>11375</v>
      </c>
      <c r="J3188" t="s">
        <v>9627</v>
      </c>
      <c r="K3188" t="s">
        <v>37</v>
      </c>
      <c r="L3188" t="s">
        <v>53</v>
      </c>
      <c r="M3188" t="s">
        <v>679</v>
      </c>
      <c r="N3188" t="s">
        <v>2193</v>
      </c>
      <c r="O3188" t="s">
        <v>2193</v>
      </c>
      <c r="P3188" s="1">
        <v>39669</v>
      </c>
      <c r="Q3188" t="s">
        <v>53</v>
      </c>
      <c r="R3188" t="s">
        <v>56</v>
      </c>
      <c r="S3188" t="s">
        <v>41</v>
      </c>
      <c r="T3188" t="s">
        <v>9627</v>
      </c>
      <c r="U3188" t="s">
        <v>9627</v>
      </c>
      <c r="V3188">
        <v>0</v>
      </c>
      <c r="W3188">
        <v>0</v>
      </c>
      <c r="X3188">
        <v>0</v>
      </c>
      <c r="Y3188">
        <v>0</v>
      </c>
      <c r="Z3188">
        <v>0</v>
      </c>
      <c r="AA3188">
        <v>1</v>
      </c>
      <c r="AB3188">
        <v>0</v>
      </c>
      <c r="AC3188">
        <v>0</v>
      </c>
      <c r="AD3188">
        <v>0</v>
      </c>
    </row>
    <row r="3189" spans="1:30" hidden="1" x14ac:dyDescent="0.3">
      <c r="A3189" t="s">
        <v>11371</v>
      </c>
      <c r="B3189" t="s">
        <v>11376</v>
      </c>
      <c r="C3189" t="s">
        <v>32</v>
      </c>
      <c r="E3189" s="1">
        <v>40728</v>
      </c>
      <c r="F3189">
        <v>2500000</v>
      </c>
      <c r="G3189" t="s">
        <v>11371</v>
      </c>
      <c r="H3189" t="s">
        <v>11374</v>
      </c>
      <c r="I3189" t="s">
        <v>11375</v>
      </c>
      <c r="J3189" t="s">
        <v>9627</v>
      </c>
      <c r="K3189" t="s">
        <v>37</v>
      </c>
      <c r="L3189" t="s">
        <v>53</v>
      </c>
      <c r="M3189" t="s">
        <v>679</v>
      </c>
      <c r="N3189" t="s">
        <v>2193</v>
      </c>
      <c r="O3189" t="s">
        <v>2193</v>
      </c>
      <c r="P3189" s="1">
        <v>39669</v>
      </c>
      <c r="Q3189" t="s">
        <v>53</v>
      </c>
      <c r="R3189" t="s">
        <v>56</v>
      </c>
      <c r="S3189" t="s">
        <v>41</v>
      </c>
      <c r="T3189" t="s">
        <v>9627</v>
      </c>
      <c r="U3189" t="s">
        <v>9627</v>
      </c>
      <c r="V3189">
        <v>0</v>
      </c>
      <c r="W3189">
        <v>0</v>
      </c>
      <c r="X3189">
        <v>0</v>
      </c>
      <c r="Y3189">
        <v>0</v>
      </c>
      <c r="Z3189">
        <v>0</v>
      </c>
      <c r="AA3189">
        <v>1</v>
      </c>
      <c r="AB3189">
        <v>0</v>
      </c>
      <c r="AC3189">
        <v>0</v>
      </c>
      <c r="AD3189">
        <v>0</v>
      </c>
    </row>
    <row r="3190" spans="1:30" hidden="1" x14ac:dyDescent="0.3">
      <c r="A3190" t="s">
        <v>11371</v>
      </c>
      <c r="B3190" t="s">
        <v>11377</v>
      </c>
      <c r="C3190" t="s">
        <v>32</v>
      </c>
      <c r="E3190" s="1">
        <v>39823</v>
      </c>
      <c r="F3190">
        <v>1100000</v>
      </c>
      <c r="G3190" t="s">
        <v>11371</v>
      </c>
      <c r="H3190" t="s">
        <v>11374</v>
      </c>
      <c r="I3190" t="s">
        <v>11375</v>
      </c>
      <c r="J3190" t="s">
        <v>9627</v>
      </c>
      <c r="K3190" t="s">
        <v>37</v>
      </c>
      <c r="L3190" t="s">
        <v>53</v>
      </c>
      <c r="M3190" t="s">
        <v>679</v>
      </c>
      <c r="N3190" t="s">
        <v>2193</v>
      </c>
      <c r="O3190" t="s">
        <v>2193</v>
      </c>
      <c r="P3190" s="1">
        <v>39669</v>
      </c>
      <c r="Q3190" t="s">
        <v>53</v>
      </c>
      <c r="R3190" t="s">
        <v>56</v>
      </c>
      <c r="S3190" t="s">
        <v>41</v>
      </c>
      <c r="T3190" t="s">
        <v>9627</v>
      </c>
      <c r="U3190" t="s">
        <v>9627</v>
      </c>
      <c r="V3190">
        <v>0</v>
      </c>
      <c r="W3190">
        <v>0</v>
      </c>
      <c r="X3190">
        <v>0</v>
      </c>
      <c r="Y3190">
        <v>0</v>
      </c>
      <c r="Z3190">
        <v>0</v>
      </c>
      <c r="AA3190">
        <v>1</v>
      </c>
      <c r="AB3190">
        <v>0</v>
      </c>
      <c r="AC3190">
        <v>0</v>
      </c>
      <c r="AD3190">
        <v>0</v>
      </c>
    </row>
    <row r="3191" spans="1:30" hidden="1" x14ac:dyDescent="0.3">
      <c r="A3191" t="s">
        <v>11378</v>
      </c>
      <c r="B3191" t="s">
        <v>11379</v>
      </c>
      <c r="C3191" t="s">
        <v>32</v>
      </c>
      <c r="E3191" t="s">
        <v>5517</v>
      </c>
      <c r="F3191">
        <v>885434</v>
      </c>
      <c r="G3191" t="s">
        <v>11378</v>
      </c>
      <c r="H3191" t="s">
        <v>11380</v>
      </c>
      <c r="I3191" t="s">
        <v>11381</v>
      </c>
      <c r="J3191" t="s">
        <v>9627</v>
      </c>
      <c r="K3191" t="s">
        <v>37</v>
      </c>
      <c r="L3191" t="s">
        <v>53</v>
      </c>
      <c r="M3191" t="s">
        <v>209</v>
      </c>
      <c r="N3191" t="s">
        <v>801</v>
      </c>
      <c r="O3191" t="s">
        <v>801</v>
      </c>
      <c r="P3191" s="1">
        <v>30682</v>
      </c>
      <c r="Q3191" t="s">
        <v>53</v>
      </c>
      <c r="R3191" t="s">
        <v>56</v>
      </c>
      <c r="S3191" t="s">
        <v>41</v>
      </c>
      <c r="T3191" t="s">
        <v>9627</v>
      </c>
      <c r="U3191" t="s">
        <v>9627</v>
      </c>
      <c r="V3191">
        <v>0</v>
      </c>
      <c r="W3191">
        <v>0</v>
      </c>
      <c r="X3191">
        <v>0</v>
      </c>
      <c r="Y3191">
        <v>0</v>
      </c>
      <c r="Z3191">
        <v>0</v>
      </c>
      <c r="AA3191">
        <v>1</v>
      </c>
      <c r="AB3191">
        <v>0</v>
      </c>
      <c r="AC3191">
        <v>0</v>
      </c>
      <c r="AD3191">
        <v>0</v>
      </c>
    </row>
    <row r="3192" spans="1:30" hidden="1" x14ac:dyDescent="0.3">
      <c r="A3192" t="s">
        <v>11382</v>
      </c>
      <c r="B3192" t="s">
        <v>11383</v>
      </c>
      <c r="C3192" t="s">
        <v>32</v>
      </c>
      <c r="E3192" t="s">
        <v>4131</v>
      </c>
      <c r="F3192">
        <v>12281936</v>
      </c>
      <c r="G3192" t="s">
        <v>11382</v>
      </c>
      <c r="H3192" t="s">
        <v>11384</v>
      </c>
      <c r="I3192" t="s">
        <v>11385</v>
      </c>
      <c r="J3192" t="s">
        <v>9627</v>
      </c>
      <c r="K3192" t="s">
        <v>37</v>
      </c>
      <c r="L3192" t="s">
        <v>53</v>
      </c>
      <c r="M3192" t="s">
        <v>150</v>
      </c>
      <c r="N3192" t="s">
        <v>151</v>
      </c>
      <c r="O3192" t="s">
        <v>911</v>
      </c>
      <c r="Q3192" t="s">
        <v>53</v>
      </c>
      <c r="R3192" t="s">
        <v>56</v>
      </c>
      <c r="S3192" t="s">
        <v>41</v>
      </c>
      <c r="T3192" t="s">
        <v>9627</v>
      </c>
      <c r="U3192" t="s">
        <v>9627</v>
      </c>
      <c r="V3192">
        <v>0</v>
      </c>
      <c r="W3192">
        <v>0</v>
      </c>
      <c r="X3192">
        <v>0</v>
      </c>
      <c r="Y3192">
        <v>0</v>
      </c>
      <c r="Z3192">
        <v>0</v>
      </c>
      <c r="AA3192">
        <v>1</v>
      </c>
      <c r="AB3192">
        <v>0</v>
      </c>
      <c r="AC3192">
        <v>0</v>
      </c>
      <c r="AD3192">
        <v>0</v>
      </c>
    </row>
    <row r="3193" spans="1:30" hidden="1" x14ac:dyDescent="0.3">
      <c r="A3193" t="s">
        <v>11386</v>
      </c>
      <c r="B3193" t="s">
        <v>11387</v>
      </c>
      <c r="C3193" t="s">
        <v>32</v>
      </c>
      <c r="E3193" t="s">
        <v>954</v>
      </c>
      <c r="F3193">
        <v>783800</v>
      </c>
      <c r="G3193" t="s">
        <v>11386</v>
      </c>
      <c r="H3193" t="s">
        <v>11388</v>
      </c>
      <c r="I3193" t="s">
        <v>11389</v>
      </c>
      <c r="J3193" t="s">
        <v>9627</v>
      </c>
      <c r="K3193" t="s">
        <v>37</v>
      </c>
      <c r="L3193" t="s">
        <v>53</v>
      </c>
      <c r="M3193" t="s">
        <v>73</v>
      </c>
      <c r="N3193" t="s">
        <v>8878</v>
      </c>
      <c r="O3193" t="s">
        <v>11390</v>
      </c>
      <c r="Q3193" t="s">
        <v>53</v>
      </c>
      <c r="R3193" t="s">
        <v>56</v>
      </c>
      <c r="S3193" t="s">
        <v>41</v>
      </c>
      <c r="T3193" t="s">
        <v>9627</v>
      </c>
      <c r="U3193" t="s">
        <v>9627</v>
      </c>
      <c r="V3193">
        <v>0</v>
      </c>
      <c r="W3193">
        <v>0</v>
      </c>
      <c r="X3193">
        <v>0</v>
      </c>
      <c r="Y3193">
        <v>0</v>
      </c>
      <c r="Z3193">
        <v>0</v>
      </c>
      <c r="AA3193">
        <v>1</v>
      </c>
      <c r="AB3193">
        <v>0</v>
      </c>
      <c r="AC3193">
        <v>0</v>
      </c>
      <c r="AD3193">
        <v>0</v>
      </c>
    </row>
    <row r="3194" spans="1:30" hidden="1" x14ac:dyDescent="0.3">
      <c r="A3194" t="s">
        <v>11391</v>
      </c>
      <c r="B3194" t="s">
        <v>11392</v>
      </c>
      <c r="C3194" t="s">
        <v>32</v>
      </c>
      <c r="E3194" s="1">
        <v>40794</v>
      </c>
      <c r="F3194">
        <v>501705</v>
      </c>
      <c r="G3194" t="s">
        <v>11391</v>
      </c>
      <c r="H3194" t="s">
        <v>11393</v>
      </c>
      <c r="I3194" t="s">
        <v>11394</v>
      </c>
      <c r="J3194" t="s">
        <v>9627</v>
      </c>
      <c r="K3194" t="s">
        <v>37</v>
      </c>
      <c r="L3194" t="s">
        <v>53</v>
      </c>
      <c r="M3194" t="s">
        <v>54</v>
      </c>
      <c r="N3194" t="s">
        <v>712</v>
      </c>
      <c r="O3194" t="s">
        <v>11313</v>
      </c>
      <c r="P3194" s="1">
        <v>40179</v>
      </c>
      <c r="Q3194" t="s">
        <v>53</v>
      </c>
      <c r="R3194" t="s">
        <v>56</v>
      </c>
      <c r="S3194" t="s">
        <v>41</v>
      </c>
      <c r="T3194" t="s">
        <v>9627</v>
      </c>
      <c r="U3194" t="s">
        <v>9627</v>
      </c>
      <c r="V3194">
        <v>0</v>
      </c>
      <c r="W3194">
        <v>0</v>
      </c>
      <c r="X3194">
        <v>0</v>
      </c>
      <c r="Y3194">
        <v>0</v>
      </c>
      <c r="Z3194">
        <v>0</v>
      </c>
      <c r="AA3194">
        <v>1</v>
      </c>
      <c r="AB3194">
        <v>0</v>
      </c>
      <c r="AC3194">
        <v>0</v>
      </c>
      <c r="AD3194">
        <v>0</v>
      </c>
    </row>
    <row r="3195" spans="1:30" hidden="1" x14ac:dyDescent="0.3">
      <c r="A3195" t="s">
        <v>11395</v>
      </c>
      <c r="B3195" t="s">
        <v>11396</v>
      </c>
      <c r="C3195" t="s">
        <v>32</v>
      </c>
      <c r="E3195" s="1">
        <v>42011</v>
      </c>
      <c r="F3195">
        <v>1500000</v>
      </c>
      <c r="G3195" t="s">
        <v>11395</v>
      </c>
      <c r="H3195" t="s">
        <v>11397</v>
      </c>
      <c r="I3195" t="s">
        <v>11398</v>
      </c>
      <c r="J3195" t="s">
        <v>9627</v>
      </c>
      <c r="K3195" t="s">
        <v>37</v>
      </c>
      <c r="L3195" t="s">
        <v>53</v>
      </c>
      <c r="M3195" t="s">
        <v>652</v>
      </c>
      <c r="N3195" t="s">
        <v>653</v>
      </c>
      <c r="O3195" t="s">
        <v>653</v>
      </c>
      <c r="P3195" s="1">
        <v>40909</v>
      </c>
      <c r="Q3195" t="s">
        <v>53</v>
      </c>
      <c r="R3195" t="s">
        <v>56</v>
      </c>
      <c r="S3195" t="s">
        <v>41</v>
      </c>
      <c r="T3195" t="s">
        <v>9627</v>
      </c>
      <c r="U3195" t="s">
        <v>9627</v>
      </c>
      <c r="V3195">
        <v>0</v>
      </c>
      <c r="W3195">
        <v>0</v>
      </c>
      <c r="X3195">
        <v>0</v>
      </c>
      <c r="Y3195">
        <v>0</v>
      </c>
      <c r="Z3195">
        <v>0</v>
      </c>
      <c r="AA3195">
        <v>1</v>
      </c>
      <c r="AB3195">
        <v>0</v>
      </c>
      <c r="AC3195">
        <v>0</v>
      </c>
      <c r="AD3195">
        <v>0</v>
      </c>
    </row>
    <row r="3196" spans="1:30" hidden="1" x14ac:dyDescent="0.3">
      <c r="A3196" t="s">
        <v>11399</v>
      </c>
      <c r="B3196" t="s">
        <v>11400</v>
      </c>
      <c r="C3196" t="s">
        <v>32</v>
      </c>
      <c r="D3196" t="s">
        <v>394</v>
      </c>
      <c r="E3196" t="s">
        <v>10782</v>
      </c>
      <c r="F3196">
        <v>12300000</v>
      </c>
      <c r="G3196" t="s">
        <v>11399</v>
      </c>
      <c r="H3196" t="s">
        <v>11401</v>
      </c>
      <c r="I3196" t="s">
        <v>11402</v>
      </c>
      <c r="J3196" t="s">
        <v>11403</v>
      </c>
      <c r="K3196" t="s">
        <v>109</v>
      </c>
      <c r="L3196" t="s">
        <v>53</v>
      </c>
      <c r="M3196" t="s">
        <v>123</v>
      </c>
      <c r="N3196" t="s">
        <v>923</v>
      </c>
      <c r="O3196" t="s">
        <v>923</v>
      </c>
      <c r="P3196" s="1">
        <v>37622</v>
      </c>
      <c r="Q3196" t="s">
        <v>53</v>
      </c>
      <c r="R3196" t="s">
        <v>56</v>
      </c>
      <c r="S3196" t="s">
        <v>41</v>
      </c>
      <c r="T3196" t="s">
        <v>9627</v>
      </c>
      <c r="U3196" t="s">
        <v>9627</v>
      </c>
      <c r="V3196">
        <v>0</v>
      </c>
      <c r="W3196">
        <v>0</v>
      </c>
      <c r="X3196">
        <v>0</v>
      </c>
      <c r="Y3196">
        <v>0</v>
      </c>
      <c r="Z3196">
        <v>0</v>
      </c>
      <c r="AA3196">
        <v>1</v>
      </c>
      <c r="AB3196">
        <v>0</v>
      </c>
      <c r="AC3196">
        <v>0</v>
      </c>
      <c r="AD3196">
        <v>0</v>
      </c>
    </row>
    <row r="3197" spans="1:30" hidden="1" x14ac:dyDescent="0.3">
      <c r="A3197" t="s">
        <v>11399</v>
      </c>
      <c r="B3197" t="s">
        <v>11404</v>
      </c>
      <c r="C3197" t="s">
        <v>32</v>
      </c>
      <c r="D3197" t="s">
        <v>399</v>
      </c>
      <c r="E3197" s="1">
        <v>40551</v>
      </c>
      <c r="F3197">
        <v>8500000</v>
      </c>
      <c r="G3197" t="s">
        <v>11399</v>
      </c>
      <c r="H3197" t="s">
        <v>11401</v>
      </c>
      <c r="I3197" t="s">
        <v>11402</v>
      </c>
      <c r="J3197" t="s">
        <v>11403</v>
      </c>
      <c r="K3197" t="s">
        <v>109</v>
      </c>
      <c r="L3197" t="s">
        <v>53</v>
      </c>
      <c r="M3197" t="s">
        <v>123</v>
      </c>
      <c r="N3197" t="s">
        <v>923</v>
      </c>
      <c r="O3197" t="s">
        <v>923</v>
      </c>
      <c r="P3197" s="1">
        <v>37622</v>
      </c>
      <c r="Q3197" t="s">
        <v>53</v>
      </c>
      <c r="R3197" t="s">
        <v>56</v>
      </c>
      <c r="S3197" t="s">
        <v>41</v>
      </c>
      <c r="T3197" t="s">
        <v>9627</v>
      </c>
      <c r="U3197" t="s">
        <v>9627</v>
      </c>
      <c r="V3197">
        <v>0</v>
      </c>
      <c r="W3197">
        <v>0</v>
      </c>
      <c r="X3197">
        <v>0</v>
      </c>
      <c r="Y3197">
        <v>0</v>
      </c>
      <c r="Z3197">
        <v>0</v>
      </c>
      <c r="AA3197">
        <v>1</v>
      </c>
      <c r="AB3197">
        <v>0</v>
      </c>
      <c r="AC3197">
        <v>0</v>
      </c>
      <c r="AD3197">
        <v>0</v>
      </c>
    </row>
    <row r="3198" spans="1:30" hidden="1" x14ac:dyDescent="0.3">
      <c r="A3198" t="s">
        <v>11399</v>
      </c>
      <c r="B3198" t="s">
        <v>11405</v>
      </c>
      <c r="C3198" t="s">
        <v>32</v>
      </c>
      <c r="D3198" t="s">
        <v>322</v>
      </c>
      <c r="E3198" s="1">
        <v>40123</v>
      </c>
      <c r="F3198">
        <v>15000000</v>
      </c>
      <c r="G3198" t="s">
        <v>11399</v>
      </c>
      <c r="H3198" t="s">
        <v>11401</v>
      </c>
      <c r="I3198" t="s">
        <v>11402</v>
      </c>
      <c r="J3198" t="s">
        <v>11403</v>
      </c>
      <c r="K3198" t="s">
        <v>109</v>
      </c>
      <c r="L3198" t="s">
        <v>53</v>
      </c>
      <c r="M3198" t="s">
        <v>123</v>
      </c>
      <c r="N3198" t="s">
        <v>923</v>
      </c>
      <c r="O3198" t="s">
        <v>923</v>
      </c>
      <c r="P3198" s="1">
        <v>37622</v>
      </c>
      <c r="Q3198" t="s">
        <v>53</v>
      </c>
      <c r="R3198" t="s">
        <v>56</v>
      </c>
      <c r="S3198" t="s">
        <v>41</v>
      </c>
      <c r="T3198" t="s">
        <v>9627</v>
      </c>
      <c r="U3198" t="s">
        <v>9627</v>
      </c>
      <c r="V3198">
        <v>0</v>
      </c>
      <c r="W3198">
        <v>0</v>
      </c>
      <c r="X3198">
        <v>0</v>
      </c>
      <c r="Y3198">
        <v>0</v>
      </c>
      <c r="Z3198">
        <v>0</v>
      </c>
      <c r="AA3198">
        <v>1</v>
      </c>
      <c r="AB3198">
        <v>0</v>
      </c>
      <c r="AC3198">
        <v>0</v>
      </c>
      <c r="AD3198">
        <v>0</v>
      </c>
    </row>
    <row r="3199" spans="1:30" hidden="1" x14ac:dyDescent="0.3">
      <c r="A3199" t="s">
        <v>11399</v>
      </c>
      <c r="B3199" t="s">
        <v>11406</v>
      </c>
      <c r="C3199" t="s">
        <v>32</v>
      </c>
      <c r="D3199" t="s">
        <v>139</v>
      </c>
      <c r="E3199" t="s">
        <v>11407</v>
      </c>
      <c r="F3199">
        <v>18800000</v>
      </c>
      <c r="G3199" t="s">
        <v>11399</v>
      </c>
      <c r="H3199" t="s">
        <v>11401</v>
      </c>
      <c r="I3199" t="s">
        <v>11402</v>
      </c>
      <c r="J3199" t="s">
        <v>11403</v>
      </c>
      <c r="K3199" t="s">
        <v>109</v>
      </c>
      <c r="L3199" t="s">
        <v>53</v>
      </c>
      <c r="M3199" t="s">
        <v>123</v>
      </c>
      <c r="N3199" t="s">
        <v>923</v>
      </c>
      <c r="O3199" t="s">
        <v>923</v>
      </c>
      <c r="P3199" s="1">
        <v>37622</v>
      </c>
      <c r="Q3199" t="s">
        <v>53</v>
      </c>
      <c r="R3199" t="s">
        <v>56</v>
      </c>
      <c r="S3199" t="s">
        <v>41</v>
      </c>
      <c r="T3199" t="s">
        <v>9627</v>
      </c>
      <c r="U3199" t="s">
        <v>9627</v>
      </c>
      <c r="V3199">
        <v>0</v>
      </c>
      <c r="W3199">
        <v>0</v>
      </c>
      <c r="X3199">
        <v>0</v>
      </c>
      <c r="Y3199">
        <v>0</v>
      </c>
      <c r="Z3199">
        <v>0</v>
      </c>
      <c r="AA3199">
        <v>1</v>
      </c>
      <c r="AB3199">
        <v>0</v>
      </c>
      <c r="AC3199">
        <v>0</v>
      </c>
      <c r="AD3199">
        <v>0</v>
      </c>
    </row>
    <row r="3200" spans="1:30" hidden="1" x14ac:dyDescent="0.3">
      <c r="A3200" t="s">
        <v>11399</v>
      </c>
      <c r="B3200" t="s">
        <v>11408</v>
      </c>
      <c r="C3200" t="s">
        <v>32</v>
      </c>
      <c r="D3200" t="s">
        <v>33</v>
      </c>
      <c r="E3200" s="1">
        <v>38657</v>
      </c>
      <c r="F3200">
        <v>10000000</v>
      </c>
      <c r="G3200" t="s">
        <v>11399</v>
      </c>
      <c r="H3200" t="s">
        <v>11401</v>
      </c>
      <c r="I3200" t="s">
        <v>11402</v>
      </c>
      <c r="J3200" t="s">
        <v>11403</v>
      </c>
      <c r="K3200" t="s">
        <v>109</v>
      </c>
      <c r="L3200" t="s">
        <v>53</v>
      </c>
      <c r="M3200" t="s">
        <v>123</v>
      </c>
      <c r="N3200" t="s">
        <v>923</v>
      </c>
      <c r="O3200" t="s">
        <v>923</v>
      </c>
      <c r="P3200" s="1">
        <v>37622</v>
      </c>
      <c r="Q3200" t="s">
        <v>53</v>
      </c>
      <c r="R3200" t="s">
        <v>56</v>
      </c>
      <c r="S3200" t="s">
        <v>41</v>
      </c>
      <c r="T3200" t="s">
        <v>9627</v>
      </c>
      <c r="U3200" t="s">
        <v>9627</v>
      </c>
      <c r="V3200">
        <v>0</v>
      </c>
      <c r="W3200">
        <v>0</v>
      </c>
      <c r="X3200">
        <v>0</v>
      </c>
      <c r="Y3200">
        <v>0</v>
      </c>
      <c r="Z3200">
        <v>0</v>
      </c>
      <c r="AA3200">
        <v>1</v>
      </c>
      <c r="AB3200">
        <v>0</v>
      </c>
      <c r="AC3200">
        <v>0</v>
      </c>
      <c r="AD3200">
        <v>0</v>
      </c>
    </row>
    <row r="3201" spans="1:30" hidden="1" x14ac:dyDescent="0.3">
      <c r="A3201" t="s">
        <v>11409</v>
      </c>
      <c r="B3201" t="s">
        <v>11410</v>
      </c>
      <c r="C3201" t="s">
        <v>32</v>
      </c>
      <c r="E3201" s="1">
        <v>41860</v>
      </c>
      <c r="F3201">
        <v>7000000</v>
      </c>
      <c r="G3201" t="s">
        <v>11409</v>
      </c>
      <c r="H3201" t="s">
        <v>11411</v>
      </c>
      <c r="I3201" t="s">
        <v>11412</v>
      </c>
      <c r="J3201" t="s">
        <v>11413</v>
      </c>
      <c r="K3201" t="s">
        <v>37</v>
      </c>
      <c r="L3201" t="s">
        <v>53</v>
      </c>
      <c r="M3201" t="s">
        <v>54</v>
      </c>
      <c r="N3201" t="s">
        <v>939</v>
      </c>
      <c r="O3201" t="s">
        <v>939</v>
      </c>
      <c r="P3201" s="1">
        <v>38723</v>
      </c>
      <c r="Q3201" t="s">
        <v>53</v>
      </c>
      <c r="R3201" t="s">
        <v>56</v>
      </c>
      <c r="S3201" t="s">
        <v>41</v>
      </c>
      <c r="T3201" t="s">
        <v>9627</v>
      </c>
      <c r="U3201" t="s">
        <v>9627</v>
      </c>
      <c r="V3201">
        <v>0</v>
      </c>
      <c r="W3201">
        <v>0</v>
      </c>
      <c r="X3201">
        <v>0</v>
      </c>
      <c r="Y3201">
        <v>0</v>
      </c>
      <c r="Z3201">
        <v>0</v>
      </c>
      <c r="AA3201">
        <v>1</v>
      </c>
      <c r="AB3201">
        <v>0</v>
      </c>
      <c r="AC3201">
        <v>0</v>
      </c>
      <c r="AD3201">
        <v>0</v>
      </c>
    </row>
    <row r="3202" spans="1:30" hidden="1" x14ac:dyDescent="0.3">
      <c r="A3202" t="s">
        <v>11409</v>
      </c>
      <c r="B3202" t="s">
        <v>11414</v>
      </c>
      <c r="C3202" t="s">
        <v>32</v>
      </c>
      <c r="E3202" t="s">
        <v>6731</v>
      </c>
      <c r="F3202">
        <v>9500000</v>
      </c>
      <c r="G3202" t="s">
        <v>11409</v>
      </c>
      <c r="H3202" t="s">
        <v>11411</v>
      </c>
      <c r="I3202" t="s">
        <v>11412</v>
      </c>
      <c r="J3202" t="s">
        <v>11413</v>
      </c>
      <c r="K3202" t="s">
        <v>37</v>
      </c>
      <c r="L3202" t="s">
        <v>53</v>
      </c>
      <c r="M3202" t="s">
        <v>54</v>
      </c>
      <c r="N3202" t="s">
        <v>939</v>
      </c>
      <c r="O3202" t="s">
        <v>939</v>
      </c>
      <c r="P3202" s="1">
        <v>38723</v>
      </c>
      <c r="Q3202" t="s">
        <v>53</v>
      </c>
      <c r="R3202" t="s">
        <v>56</v>
      </c>
      <c r="S3202" t="s">
        <v>41</v>
      </c>
      <c r="T3202" t="s">
        <v>9627</v>
      </c>
      <c r="U3202" t="s">
        <v>9627</v>
      </c>
      <c r="V3202">
        <v>0</v>
      </c>
      <c r="W3202">
        <v>0</v>
      </c>
      <c r="X3202">
        <v>0</v>
      </c>
      <c r="Y3202">
        <v>0</v>
      </c>
      <c r="Z3202">
        <v>0</v>
      </c>
      <c r="AA3202">
        <v>1</v>
      </c>
      <c r="AB3202">
        <v>0</v>
      </c>
      <c r="AC3202">
        <v>0</v>
      </c>
      <c r="AD3202">
        <v>0</v>
      </c>
    </row>
    <row r="3203" spans="1:30" hidden="1" x14ac:dyDescent="0.3">
      <c r="A3203" t="s">
        <v>11415</v>
      </c>
      <c r="B3203" t="s">
        <v>11416</v>
      </c>
      <c r="C3203" t="s">
        <v>32</v>
      </c>
      <c r="D3203" t="s">
        <v>33</v>
      </c>
      <c r="E3203" s="1">
        <v>39607</v>
      </c>
      <c r="F3203">
        <v>13000000</v>
      </c>
      <c r="G3203" t="s">
        <v>11415</v>
      </c>
      <c r="H3203" t="s">
        <v>11417</v>
      </c>
      <c r="I3203" t="s">
        <v>11418</v>
      </c>
      <c r="J3203" t="s">
        <v>9627</v>
      </c>
      <c r="K3203" t="s">
        <v>37</v>
      </c>
      <c r="L3203" t="s">
        <v>53</v>
      </c>
      <c r="M3203" t="s">
        <v>717</v>
      </c>
      <c r="N3203" t="s">
        <v>1531</v>
      </c>
      <c r="O3203" t="s">
        <v>4858</v>
      </c>
      <c r="P3203" s="1">
        <v>37987</v>
      </c>
      <c r="Q3203" t="s">
        <v>53</v>
      </c>
      <c r="R3203" t="s">
        <v>56</v>
      </c>
      <c r="S3203" t="s">
        <v>41</v>
      </c>
      <c r="T3203" t="s">
        <v>9627</v>
      </c>
      <c r="U3203" t="s">
        <v>9627</v>
      </c>
      <c r="V3203">
        <v>0</v>
      </c>
      <c r="W3203">
        <v>0</v>
      </c>
      <c r="X3203">
        <v>0</v>
      </c>
      <c r="Y3203">
        <v>0</v>
      </c>
      <c r="Z3203">
        <v>0</v>
      </c>
      <c r="AA3203">
        <v>1</v>
      </c>
      <c r="AB3203">
        <v>0</v>
      </c>
      <c r="AC3203">
        <v>0</v>
      </c>
      <c r="AD3203">
        <v>0</v>
      </c>
    </row>
    <row r="3204" spans="1:30" hidden="1" x14ac:dyDescent="0.3">
      <c r="A3204" t="s">
        <v>11415</v>
      </c>
      <c r="B3204" t="s">
        <v>11419</v>
      </c>
      <c r="C3204" t="s">
        <v>32</v>
      </c>
      <c r="D3204" t="s">
        <v>33</v>
      </c>
      <c r="E3204" s="1">
        <v>39971</v>
      </c>
      <c r="F3204">
        <v>21350485</v>
      </c>
      <c r="G3204" t="s">
        <v>11415</v>
      </c>
      <c r="H3204" t="s">
        <v>11417</v>
      </c>
      <c r="I3204" t="s">
        <v>11418</v>
      </c>
      <c r="J3204" t="s">
        <v>9627</v>
      </c>
      <c r="K3204" t="s">
        <v>37</v>
      </c>
      <c r="L3204" t="s">
        <v>53</v>
      </c>
      <c r="M3204" t="s">
        <v>717</v>
      </c>
      <c r="N3204" t="s">
        <v>1531</v>
      </c>
      <c r="O3204" t="s">
        <v>4858</v>
      </c>
      <c r="P3204" s="1">
        <v>37987</v>
      </c>
      <c r="Q3204" t="s">
        <v>53</v>
      </c>
      <c r="R3204" t="s">
        <v>56</v>
      </c>
      <c r="S3204" t="s">
        <v>41</v>
      </c>
      <c r="T3204" t="s">
        <v>9627</v>
      </c>
      <c r="U3204" t="s">
        <v>9627</v>
      </c>
      <c r="V3204">
        <v>0</v>
      </c>
      <c r="W3204">
        <v>0</v>
      </c>
      <c r="X3204">
        <v>0</v>
      </c>
      <c r="Y3204">
        <v>0</v>
      </c>
      <c r="Z3204">
        <v>0</v>
      </c>
      <c r="AA3204">
        <v>1</v>
      </c>
      <c r="AB3204">
        <v>0</v>
      </c>
      <c r="AC3204">
        <v>0</v>
      </c>
      <c r="AD3204">
        <v>0</v>
      </c>
    </row>
    <row r="3205" spans="1:30" hidden="1" x14ac:dyDescent="0.3">
      <c r="A3205" t="s">
        <v>11415</v>
      </c>
      <c r="B3205" t="s">
        <v>11420</v>
      </c>
      <c r="C3205" t="s">
        <v>32</v>
      </c>
      <c r="D3205" t="s">
        <v>50</v>
      </c>
      <c r="E3205" s="1">
        <v>38445</v>
      </c>
      <c r="F3205">
        <v>8000000</v>
      </c>
      <c r="G3205" t="s">
        <v>11415</v>
      </c>
      <c r="H3205" t="s">
        <v>11417</v>
      </c>
      <c r="I3205" t="s">
        <v>11418</v>
      </c>
      <c r="J3205" t="s">
        <v>9627</v>
      </c>
      <c r="K3205" t="s">
        <v>37</v>
      </c>
      <c r="L3205" t="s">
        <v>53</v>
      </c>
      <c r="M3205" t="s">
        <v>717</v>
      </c>
      <c r="N3205" t="s">
        <v>1531</v>
      </c>
      <c r="O3205" t="s">
        <v>4858</v>
      </c>
      <c r="P3205" s="1">
        <v>37987</v>
      </c>
      <c r="Q3205" t="s">
        <v>53</v>
      </c>
      <c r="R3205" t="s">
        <v>56</v>
      </c>
      <c r="S3205" t="s">
        <v>41</v>
      </c>
      <c r="T3205" t="s">
        <v>9627</v>
      </c>
      <c r="U3205" t="s">
        <v>9627</v>
      </c>
      <c r="V3205">
        <v>0</v>
      </c>
      <c r="W3205">
        <v>0</v>
      </c>
      <c r="X3205">
        <v>0</v>
      </c>
      <c r="Y3205">
        <v>0</v>
      </c>
      <c r="Z3205">
        <v>0</v>
      </c>
      <c r="AA3205">
        <v>1</v>
      </c>
      <c r="AB3205">
        <v>0</v>
      </c>
      <c r="AC3205">
        <v>0</v>
      </c>
      <c r="AD3205">
        <v>0</v>
      </c>
    </row>
    <row r="3206" spans="1:30" hidden="1" x14ac:dyDescent="0.3">
      <c r="A3206" t="s">
        <v>11421</v>
      </c>
      <c r="B3206" t="s">
        <v>11422</v>
      </c>
      <c r="C3206" t="s">
        <v>32</v>
      </c>
      <c r="E3206" t="s">
        <v>11423</v>
      </c>
      <c r="F3206">
        <v>4996500</v>
      </c>
      <c r="G3206" t="s">
        <v>11421</v>
      </c>
      <c r="H3206" t="s">
        <v>11424</v>
      </c>
      <c r="I3206" t="s">
        <v>11425</v>
      </c>
      <c r="J3206" t="s">
        <v>9627</v>
      </c>
      <c r="K3206" t="s">
        <v>109</v>
      </c>
      <c r="L3206" t="s">
        <v>53</v>
      </c>
      <c r="M3206" t="s">
        <v>54</v>
      </c>
      <c r="N3206" t="s">
        <v>95</v>
      </c>
      <c r="O3206" t="s">
        <v>7380</v>
      </c>
      <c r="Q3206" t="s">
        <v>53</v>
      </c>
      <c r="R3206" t="s">
        <v>56</v>
      </c>
      <c r="S3206" t="s">
        <v>41</v>
      </c>
      <c r="T3206" t="s">
        <v>9627</v>
      </c>
      <c r="U3206" t="s">
        <v>9627</v>
      </c>
      <c r="V3206">
        <v>0</v>
      </c>
      <c r="W3206">
        <v>0</v>
      </c>
      <c r="X3206">
        <v>0</v>
      </c>
      <c r="Y3206">
        <v>0</v>
      </c>
      <c r="Z3206">
        <v>0</v>
      </c>
      <c r="AA3206">
        <v>1</v>
      </c>
      <c r="AB3206">
        <v>0</v>
      </c>
      <c r="AC3206">
        <v>0</v>
      </c>
      <c r="AD3206">
        <v>0</v>
      </c>
    </row>
    <row r="3207" spans="1:30" hidden="1" x14ac:dyDescent="0.3">
      <c r="A3207" t="s">
        <v>11426</v>
      </c>
      <c r="B3207" t="s">
        <v>11427</v>
      </c>
      <c r="C3207" t="s">
        <v>32</v>
      </c>
      <c r="E3207" t="s">
        <v>9897</v>
      </c>
      <c r="F3207">
        <v>2000000</v>
      </c>
      <c r="G3207" t="s">
        <v>11426</v>
      </c>
      <c r="H3207" t="s">
        <v>11428</v>
      </c>
      <c r="I3207" t="s">
        <v>11429</v>
      </c>
      <c r="J3207" t="s">
        <v>9627</v>
      </c>
      <c r="K3207" t="s">
        <v>37</v>
      </c>
      <c r="L3207" t="s">
        <v>53</v>
      </c>
      <c r="M3207" t="s">
        <v>150</v>
      </c>
      <c r="N3207" t="s">
        <v>151</v>
      </c>
      <c r="O3207" t="s">
        <v>8550</v>
      </c>
      <c r="P3207" s="1">
        <v>37257</v>
      </c>
      <c r="Q3207" t="s">
        <v>53</v>
      </c>
      <c r="R3207" t="s">
        <v>56</v>
      </c>
      <c r="S3207" t="s">
        <v>41</v>
      </c>
      <c r="T3207" t="s">
        <v>9627</v>
      </c>
      <c r="U3207" t="s">
        <v>9627</v>
      </c>
      <c r="V3207">
        <v>0</v>
      </c>
      <c r="W3207">
        <v>0</v>
      </c>
      <c r="X3207">
        <v>0</v>
      </c>
      <c r="Y3207">
        <v>0</v>
      </c>
      <c r="Z3207">
        <v>0</v>
      </c>
      <c r="AA3207">
        <v>1</v>
      </c>
      <c r="AB3207">
        <v>0</v>
      </c>
      <c r="AC3207">
        <v>0</v>
      </c>
      <c r="AD3207">
        <v>0</v>
      </c>
    </row>
    <row r="3208" spans="1:30" hidden="1" x14ac:dyDescent="0.3">
      <c r="A3208" t="s">
        <v>11430</v>
      </c>
      <c r="B3208" t="s">
        <v>11431</v>
      </c>
      <c r="C3208" t="s">
        <v>32</v>
      </c>
      <c r="E3208" s="1">
        <v>40517</v>
      </c>
      <c r="F3208">
        <v>310000</v>
      </c>
      <c r="G3208" t="s">
        <v>11430</v>
      </c>
      <c r="H3208" t="s">
        <v>11432</v>
      </c>
      <c r="I3208" t="s">
        <v>11433</v>
      </c>
      <c r="J3208" t="s">
        <v>9627</v>
      </c>
      <c r="K3208" t="s">
        <v>37</v>
      </c>
      <c r="L3208" t="s">
        <v>53</v>
      </c>
      <c r="M3208" t="s">
        <v>3704</v>
      </c>
      <c r="N3208" t="s">
        <v>3705</v>
      </c>
      <c r="O3208" t="s">
        <v>3705</v>
      </c>
      <c r="P3208" s="1">
        <v>39814</v>
      </c>
      <c r="Q3208" t="s">
        <v>53</v>
      </c>
      <c r="R3208" t="s">
        <v>56</v>
      </c>
      <c r="S3208" t="s">
        <v>41</v>
      </c>
      <c r="T3208" t="s">
        <v>9627</v>
      </c>
      <c r="U3208" t="s">
        <v>9627</v>
      </c>
      <c r="V3208">
        <v>0</v>
      </c>
      <c r="W3208">
        <v>0</v>
      </c>
      <c r="X3208">
        <v>0</v>
      </c>
      <c r="Y3208">
        <v>0</v>
      </c>
      <c r="Z3208">
        <v>0</v>
      </c>
      <c r="AA3208">
        <v>1</v>
      </c>
      <c r="AB3208">
        <v>0</v>
      </c>
      <c r="AC3208">
        <v>0</v>
      </c>
      <c r="AD3208">
        <v>0</v>
      </c>
    </row>
    <row r="3209" spans="1:30" hidden="1" x14ac:dyDescent="0.3">
      <c r="A3209" t="s">
        <v>11434</v>
      </c>
      <c r="B3209" t="s">
        <v>11435</v>
      </c>
      <c r="C3209" t="s">
        <v>32</v>
      </c>
      <c r="E3209" t="s">
        <v>1613</v>
      </c>
      <c r="F3209">
        <v>25000</v>
      </c>
      <c r="G3209" t="s">
        <v>11434</v>
      </c>
      <c r="H3209" t="s">
        <v>11436</v>
      </c>
      <c r="I3209" t="s">
        <v>11437</v>
      </c>
      <c r="J3209" t="s">
        <v>9627</v>
      </c>
      <c r="K3209" t="s">
        <v>37</v>
      </c>
      <c r="L3209" t="s">
        <v>53</v>
      </c>
      <c r="M3209" t="s">
        <v>54</v>
      </c>
      <c r="N3209" t="s">
        <v>95</v>
      </c>
      <c r="O3209" t="s">
        <v>96</v>
      </c>
      <c r="P3209" s="1">
        <v>40914</v>
      </c>
      <c r="Q3209" t="s">
        <v>53</v>
      </c>
      <c r="R3209" t="s">
        <v>56</v>
      </c>
      <c r="S3209" t="s">
        <v>41</v>
      </c>
      <c r="T3209" t="s">
        <v>9627</v>
      </c>
      <c r="U3209" t="s">
        <v>9627</v>
      </c>
      <c r="V3209">
        <v>0</v>
      </c>
      <c r="W3209">
        <v>0</v>
      </c>
      <c r="X3209">
        <v>0</v>
      </c>
      <c r="Y3209">
        <v>0</v>
      </c>
      <c r="Z3209">
        <v>0</v>
      </c>
      <c r="AA3209">
        <v>1</v>
      </c>
      <c r="AB3209">
        <v>0</v>
      </c>
      <c r="AC3209">
        <v>0</v>
      </c>
      <c r="AD3209">
        <v>0</v>
      </c>
    </row>
    <row r="3210" spans="1:30" hidden="1" x14ac:dyDescent="0.3">
      <c r="A3210" t="s">
        <v>11438</v>
      </c>
      <c r="B3210" t="s">
        <v>11439</v>
      </c>
      <c r="C3210" t="s">
        <v>32</v>
      </c>
      <c r="D3210" t="s">
        <v>33</v>
      </c>
      <c r="E3210" t="s">
        <v>4068</v>
      </c>
      <c r="F3210">
        <v>10412177</v>
      </c>
      <c r="G3210" t="s">
        <v>11438</v>
      </c>
      <c r="H3210" t="s">
        <v>11440</v>
      </c>
      <c r="I3210" t="s">
        <v>11441</v>
      </c>
      <c r="J3210" t="s">
        <v>10003</v>
      </c>
      <c r="K3210" t="s">
        <v>37</v>
      </c>
      <c r="L3210" t="s">
        <v>53</v>
      </c>
      <c r="M3210" t="s">
        <v>54</v>
      </c>
      <c r="N3210" t="s">
        <v>95</v>
      </c>
      <c r="O3210" t="s">
        <v>2350</v>
      </c>
      <c r="P3210" s="1">
        <v>38718</v>
      </c>
      <c r="Q3210" t="s">
        <v>53</v>
      </c>
      <c r="R3210" t="s">
        <v>56</v>
      </c>
      <c r="S3210" t="s">
        <v>41</v>
      </c>
      <c r="T3210" t="s">
        <v>9627</v>
      </c>
      <c r="U3210" t="s">
        <v>9627</v>
      </c>
      <c r="V3210">
        <v>0</v>
      </c>
      <c r="W3210">
        <v>0</v>
      </c>
      <c r="X3210">
        <v>0</v>
      </c>
      <c r="Y3210">
        <v>0</v>
      </c>
      <c r="Z3210">
        <v>0</v>
      </c>
      <c r="AA3210">
        <v>1</v>
      </c>
      <c r="AB3210">
        <v>0</v>
      </c>
      <c r="AC3210">
        <v>0</v>
      </c>
      <c r="AD3210">
        <v>0</v>
      </c>
    </row>
    <row r="3211" spans="1:30" hidden="1" x14ac:dyDescent="0.3">
      <c r="A3211" t="s">
        <v>11438</v>
      </c>
      <c r="B3211" t="s">
        <v>11442</v>
      </c>
      <c r="C3211" t="s">
        <v>32</v>
      </c>
      <c r="D3211" t="s">
        <v>50</v>
      </c>
      <c r="E3211" s="1">
        <v>39483</v>
      </c>
      <c r="F3211">
        <v>3000000</v>
      </c>
      <c r="G3211" t="s">
        <v>11438</v>
      </c>
      <c r="H3211" t="s">
        <v>11440</v>
      </c>
      <c r="I3211" t="s">
        <v>11441</v>
      </c>
      <c r="J3211" t="s">
        <v>10003</v>
      </c>
      <c r="K3211" t="s">
        <v>37</v>
      </c>
      <c r="L3211" t="s">
        <v>53</v>
      </c>
      <c r="M3211" t="s">
        <v>54</v>
      </c>
      <c r="N3211" t="s">
        <v>95</v>
      </c>
      <c r="O3211" t="s">
        <v>2350</v>
      </c>
      <c r="P3211" s="1">
        <v>38718</v>
      </c>
      <c r="Q3211" t="s">
        <v>53</v>
      </c>
      <c r="R3211" t="s">
        <v>56</v>
      </c>
      <c r="S3211" t="s">
        <v>41</v>
      </c>
      <c r="T3211" t="s">
        <v>9627</v>
      </c>
      <c r="U3211" t="s">
        <v>9627</v>
      </c>
      <c r="V3211">
        <v>0</v>
      </c>
      <c r="W3211">
        <v>0</v>
      </c>
      <c r="X3211">
        <v>0</v>
      </c>
      <c r="Y3211">
        <v>0</v>
      </c>
      <c r="Z3211">
        <v>0</v>
      </c>
      <c r="AA3211">
        <v>1</v>
      </c>
      <c r="AB3211">
        <v>0</v>
      </c>
      <c r="AC3211">
        <v>0</v>
      </c>
      <c r="AD3211">
        <v>0</v>
      </c>
    </row>
    <row r="3212" spans="1:30" hidden="1" x14ac:dyDescent="0.3">
      <c r="A3212" t="s">
        <v>11443</v>
      </c>
      <c r="B3212" t="s">
        <v>11444</v>
      </c>
      <c r="C3212" t="s">
        <v>32</v>
      </c>
      <c r="D3212" t="s">
        <v>50</v>
      </c>
      <c r="E3212" s="1">
        <v>38696</v>
      </c>
      <c r="F3212">
        <v>2000000</v>
      </c>
      <c r="G3212" t="s">
        <v>11443</v>
      </c>
      <c r="H3212" t="s">
        <v>11445</v>
      </c>
      <c r="I3212" t="s">
        <v>11446</v>
      </c>
      <c r="J3212" t="s">
        <v>9627</v>
      </c>
      <c r="K3212" t="s">
        <v>37</v>
      </c>
      <c r="L3212" t="s">
        <v>53</v>
      </c>
      <c r="M3212" t="s">
        <v>116</v>
      </c>
      <c r="N3212" t="s">
        <v>2766</v>
      </c>
      <c r="O3212" t="s">
        <v>2766</v>
      </c>
      <c r="Q3212" t="s">
        <v>53</v>
      </c>
      <c r="R3212" t="s">
        <v>56</v>
      </c>
      <c r="S3212" t="s">
        <v>41</v>
      </c>
      <c r="T3212" t="s">
        <v>9627</v>
      </c>
      <c r="U3212" t="s">
        <v>9627</v>
      </c>
      <c r="V3212">
        <v>0</v>
      </c>
      <c r="W3212">
        <v>0</v>
      </c>
      <c r="X3212">
        <v>0</v>
      </c>
      <c r="Y3212">
        <v>0</v>
      </c>
      <c r="Z3212">
        <v>0</v>
      </c>
      <c r="AA3212">
        <v>1</v>
      </c>
      <c r="AB3212">
        <v>0</v>
      </c>
      <c r="AC3212">
        <v>0</v>
      </c>
      <c r="AD3212">
        <v>0</v>
      </c>
    </row>
    <row r="3213" spans="1:30" hidden="1" x14ac:dyDescent="0.3">
      <c r="A3213" t="s">
        <v>11443</v>
      </c>
      <c r="B3213" t="s">
        <v>11447</v>
      </c>
      <c r="C3213" t="s">
        <v>32</v>
      </c>
      <c r="E3213" t="s">
        <v>3484</v>
      </c>
      <c r="F3213">
        <v>800000</v>
      </c>
      <c r="G3213" t="s">
        <v>11443</v>
      </c>
      <c r="H3213" t="s">
        <v>11445</v>
      </c>
      <c r="I3213" t="s">
        <v>11446</v>
      </c>
      <c r="J3213" t="s">
        <v>9627</v>
      </c>
      <c r="K3213" t="s">
        <v>37</v>
      </c>
      <c r="L3213" t="s">
        <v>53</v>
      </c>
      <c r="M3213" t="s">
        <v>116</v>
      </c>
      <c r="N3213" t="s">
        <v>2766</v>
      </c>
      <c r="O3213" t="s">
        <v>2766</v>
      </c>
      <c r="Q3213" t="s">
        <v>53</v>
      </c>
      <c r="R3213" t="s">
        <v>56</v>
      </c>
      <c r="S3213" t="s">
        <v>41</v>
      </c>
      <c r="T3213" t="s">
        <v>9627</v>
      </c>
      <c r="U3213" t="s">
        <v>9627</v>
      </c>
      <c r="V3213">
        <v>0</v>
      </c>
      <c r="W3213">
        <v>0</v>
      </c>
      <c r="X3213">
        <v>0</v>
      </c>
      <c r="Y3213">
        <v>0</v>
      </c>
      <c r="Z3213">
        <v>0</v>
      </c>
      <c r="AA3213">
        <v>1</v>
      </c>
      <c r="AB3213">
        <v>0</v>
      </c>
      <c r="AC3213">
        <v>0</v>
      </c>
      <c r="AD3213">
        <v>0</v>
      </c>
    </row>
    <row r="3214" spans="1:30" hidden="1" x14ac:dyDescent="0.3">
      <c r="A3214" t="s">
        <v>11443</v>
      </c>
      <c r="B3214" t="s">
        <v>11448</v>
      </c>
      <c r="C3214" t="s">
        <v>32</v>
      </c>
      <c r="D3214" t="s">
        <v>50</v>
      </c>
      <c r="E3214" t="s">
        <v>11449</v>
      </c>
      <c r="F3214">
        <v>5000000</v>
      </c>
      <c r="G3214" t="s">
        <v>11443</v>
      </c>
      <c r="H3214" t="s">
        <v>11445</v>
      </c>
      <c r="I3214" t="s">
        <v>11446</v>
      </c>
      <c r="J3214" t="s">
        <v>9627</v>
      </c>
      <c r="K3214" t="s">
        <v>37</v>
      </c>
      <c r="L3214" t="s">
        <v>53</v>
      </c>
      <c r="M3214" t="s">
        <v>116</v>
      </c>
      <c r="N3214" t="s">
        <v>2766</v>
      </c>
      <c r="O3214" t="s">
        <v>2766</v>
      </c>
      <c r="Q3214" t="s">
        <v>53</v>
      </c>
      <c r="R3214" t="s">
        <v>56</v>
      </c>
      <c r="S3214" t="s">
        <v>41</v>
      </c>
      <c r="T3214" t="s">
        <v>9627</v>
      </c>
      <c r="U3214" t="s">
        <v>9627</v>
      </c>
      <c r="V3214">
        <v>0</v>
      </c>
      <c r="W3214">
        <v>0</v>
      </c>
      <c r="X3214">
        <v>0</v>
      </c>
      <c r="Y3214">
        <v>0</v>
      </c>
      <c r="Z3214">
        <v>0</v>
      </c>
      <c r="AA3214">
        <v>1</v>
      </c>
      <c r="AB3214">
        <v>0</v>
      </c>
      <c r="AC3214">
        <v>0</v>
      </c>
      <c r="AD3214">
        <v>0</v>
      </c>
    </row>
    <row r="3215" spans="1:30" hidden="1" x14ac:dyDescent="0.3">
      <c r="A3215" t="s">
        <v>11450</v>
      </c>
      <c r="B3215" t="s">
        <v>11451</v>
      </c>
      <c r="C3215" t="s">
        <v>32</v>
      </c>
      <c r="E3215" t="s">
        <v>11452</v>
      </c>
      <c r="F3215">
        <v>1542620</v>
      </c>
      <c r="G3215" t="s">
        <v>11450</v>
      </c>
      <c r="H3215" t="s">
        <v>11453</v>
      </c>
      <c r="I3215" t="s">
        <v>11454</v>
      </c>
      <c r="J3215" t="s">
        <v>9627</v>
      </c>
      <c r="K3215" t="s">
        <v>37</v>
      </c>
      <c r="L3215" t="s">
        <v>53</v>
      </c>
      <c r="M3215" t="s">
        <v>54</v>
      </c>
      <c r="N3215" t="s">
        <v>95</v>
      </c>
      <c r="O3215" t="s">
        <v>8517</v>
      </c>
      <c r="P3215" s="1">
        <v>38353</v>
      </c>
      <c r="Q3215" t="s">
        <v>53</v>
      </c>
      <c r="R3215" t="s">
        <v>56</v>
      </c>
      <c r="S3215" t="s">
        <v>41</v>
      </c>
      <c r="T3215" t="s">
        <v>9627</v>
      </c>
      <c r="U3215" t="s">
        <v>9627</v>
      </c>
      <c r="V3215">
        <v>0</v>
      </c>
      <c r="W3215">
        <v>0</v>
      </c>
      <c r="X3215">
        <v>0</v>
      </c>
      <c r="Y3215">
        <v>0</v>
      </c>
      <c r="Z3215">
        <v>0</v>
      </c>
      <c r="AA3215">
        <v>1</v>
      </c>
      <c r="AB3215">
        <v>0</v>
      </c>
      <c r="AC3215">
        <v>0</v>
      </c>
      <c r="AD3215">
        <v>0</v>
      </c>
    </row>
    <row r="3216" spans="1:30" hidden="1" x14ac:dyDescent="0.3">
      <c r="A3216" t="s">
        <v>11450</v>
      </c>
      <c r="B3216" t="s">
        <v>11455</v>
      </c>
      <c r="C3216" t="s">
        <v>32</v>
      </c>
      <c r="E3216" s="1">
        <v>39884</v>
      </c>
      <c r="F3216">
        <v>334000</v>
      </c>
      <c r="G3216" t="s">
        <v>11450</v>
      </c>
      <c r="H3216" t="s">
        <v>11453</v>
      </c>
      <c r="I3216" t="s">
        <v>11454</v>
      </c>
      <c r="J3216" t="s">
        <v>9627</v>
      </c>
      <c r="K3216" t="s">
        <v>37</v>
      </c>
      <c r="L3216" t="s">
        <v>53</v>
      </c>
      <c r="M3216" t="s">
        <v>54</v>
      </c>
      <c r="N3216" t="s">
        <v>95</v>
      </c>
      <c r="O3216" t="s">
        <v>8517</v>
      </c>
      <c r="P3216" s="1">
        <v>38353</v>
      </c>
      <c r="Q3216" t="s">
        <v>53</v>
      </c>
      <c r="R3216" t="s">
        <v>56</v>
      </c>
      <c r="S3216" t="s">
        <v>41</v>
      </c>
      <c r="T3216" t="s">
        <v>9627</v>
      </c>
      <c r="U3216" t="s">
        <v>9627</v>
      </c>
      <c r="V3216">
        <v>0</v>
      </c>
      <c r="W3216">
        <v>0</v>
      </c>
      <c r="X3216">
        <v>0</v>
      </c>
      <c r="Y3216">
        <v>0</v>
      </c>
      <c r="Z3216">
        <v>0</v>
      </c>
      <c r="AA3216">
        <v>1</v>
      </c>
      <c r="AB3216">
        <v>0</v>
      </c>
      <c r="AC3216">
        <v>0</v>
      </c>
      <c r="AD3216">
        <v>0</v>
      </c>
    </row>
    <row r="3217" spans="1:30" hidden="1" x14ac:dyDescent="0.3">
      <c r="A3217" t="s">
        <v>11456</v>
      </c>
      <c r="B3217" t="s">
        <v>11457</v>
      </c>
      <c r="C3217" t="s">
        <v>32</v>
      </c>
      <c r="E3217" t="s">
        <v>6415</v>
      </c>
      <c r="F3217">
        <v>1713814</v>
      </c>
      <c r="G3217" t="s">
        <v>11456</v>
      </c>
      <c r="H3217" t="s">
        <v>11458</v>
      </c>
      <c r="I3217" t="s">
        <v>11459</v>
      </c>
      <c r="J3217" t="s">
        <v>9627</v>
      </c>
      <c r="K3217" t="s">
        <v>37</v>
      </c>
      <c r="L3217" t="s">
        <v>53</v>
      </c>
      <c r="M3217" t="s">
        <v>150</v>
      </c>
      <c r="N3217" t="s">
        <v>11460</v>
      </c>
      <c r="O3217" t="s">
        <v>11461</v>
      </c>
      <c r="Q3217" t="s">
        <v>53</v>
      </c>
      <c r="R3217" t="s">
        <v>56</v>
      </c>
      <c r="S3217" t="s">
        <v>41</v>
      </c>
      <c r="T3217" t="s">
        <v>9627</v>
      </c>
      <c r="U3217" t="s">
        <v>9627</v>
      </c>
      <c r="V3217">
        <v>0</v>
      </c>
      <c r="W3217">
        <v>0</v>
      </c>
      <c r="X3217">
        <v>0</v>
      </c>
      <c r="Y3217">
        <v>0</v>
      </c>
      <c r="Z3217">
        <v>0</v>
      </c>
      <c r="AA3217">
        <v>1</v>
      </c>
      <c r="AB3217">
        <v>0</v>
      </c>
      <c r="AC3217">
        <v>0</v>
      </c>
      <c r="AD3217">
        <v>0</v>
      </c>
    </row>
    <row r="3218" spans="1:30" hidden="1" x14ac:dyDescent="0.3">
      <c r="A3218" t="s">
        <v>11462</v>
      </c>
      <c r="B3218" t="s">
        <v>11463</v>
      </c>
      <c r="C3218" t="s">
        <v>32</v>
      </c>
      <c r="E3218" t="s">
        <v>11464</v>
      </c>
      <c r="F3218">
        <v>200000</v>
      </c>
      <c r="G3218" t="s">
        <v>11462</v>
      </c>
      <c r="H3218" t="s">
        <v>11465</v>
      </c>
      <c r="I3218" t="s">
        <v>11466</v>
      </c>
      <c r="J3218" t="s">
        <v>9627</v>
      </c>
      <c r="K3218" t="s">
        <v>37</v>
      </c>
      <c r="L3218" t="s">
        <v>53</v>
      </c>
      <c r="M3218" t="s">
        <v>732</v>
      </c>
      <c r="N3218" t="s">
        <v>3581</v>
      </c>
      <c r="O3218" t="s">
        <v>11467</v>
      </c>
      <c r="P3218" s="1">
        <v>39448</v>
      </c>
      <c r="Q3218" t="s">
        <v>53</v>
      </c>
      <c r="R3218" t="s">
        <v>56</v>
      </c>
      <c r="S3218" t="s">
        <v>41</v>
      </c>
      <c r="T3218" t="s">
        <v>9627</v>
      </c>
      <c r="U3218" t="s">
        <v>9627</v>
      </c>
      <c r="V3218">
        <v>0</v>
      </c>
      <c r="W3218">
        <v>0</v>
      </c>
      <c r="X3218">
        <v>0</v>
      </c>
      <c r="Y3218">
        <v>0</v>
      </c>
      <c r="Z3218">
        <v>0</v>
      </c>
      <c r="AA3218">
        <v>1</v>
      </c>
      <c r="AB3218">
        <v>0</v>
      </c>
      <c r="AC3218">
        <v>0</v>
      </c>
      <c r="AD3218">
        <v>0</v>
      </c>
    </row>
    <row r="3219" spans="1:30" hidden="1" x14ac:dyDescent="0.3">
      <c r="A3219" t="s">
        <v>11462</v>
      </c>
      <c r="B3219" t="s">
        <v>11468</v>
      </c>
      <c r="C3219" t="s">
        <v>32</v>
      </c>
      <c r="E3219" s="1">
        <v>42284</v>
      </c>
      <c r="F3219">
        <v>15000001</v>
      </c>
      <c r="G3219" t="s">
        <v>11462</v>
      </c>
      <c r="H3219" t="s">
        <v>11465</v>
      </c>
      <c r="I3219" t="s">
        <v>11466</v>
      </c>
      <c r="J3219" t="s">
        <v>9627</v>
      </c>
      <c r="K3219" t="s">
        <v>37</v>
      </c>
      <c r="L3219" t="s">
        <v>53</v>
      </c>
      <c r="M3219" t="s">
        <v>732</v>
      </c>
      <c r="N3219" t="s">
        <v>3581</v>
      </c>
      <c r="O3219" t="s">
        <v>11467</v>
      </c>
      <c r="P3219" s="1">
        <v>39448</v>
      </c>
      <c r="Q3219" t="s">
        <v>53</v>
      </c>
      <c r="R3219" t="s">
        <v>56</v>
      </c>
      <c r="S3219" t="s">
        <v>41</v>
      </c>
      <c r="T3219" t="s">
        <v>9627</v>
      </c>
      <c r="U3219" t="s">
        <v>9627</v>
      </c>
      <c r="V3219">
        <v>0</v>
      </c>
      <c r="W3219">
        <v>0</v>
      </c>
      <c r="X3219">
        <v>0</v>
      </c>
      <c r="Y3219">
        <v>0</v>
      </c>
      <c r="Z3219">
        <v>0</v>
      </c>
      <c r="AA3219">
        <v>1</v>
      </c>
      <c r="AB3219">
        <v>0</v>
      </c>
      <c r="AC3219">
        <v>0</v>
      </c>
      <c r="AD3219">
        <v>0</v>
      </c>
    </row>
    <row r="3220" spans="1:30" hidden="1" x14ac:dyDescent="0.3">
      <c r="A3220" t="s">
        <v>11469</v>
      </c>
      <c r="B3220" t="s">
        <v>11470</v>
      </c>
      <c r="C3220" t="s">
        <v>32</v>
      </c>
      <c r="E3220" s="1">
        <v>41192</v>
      </c>
      <c r="F3220">
        <v>3360409</v>
      </c>
      <c r="G3220" t="s">
        <v>11469</v>
      </c>
      <c r="H3220" t="s">
        <v>11471</v>
      </c>
      <c r="I3220" t="s">
        <v>11472</v>
      </c>
      <c r="J3220" t="s">
        <v>9627</v>
      </c>
      <c r="K3220" t="s">
        <v>37</v>
      </c>
      <c r="L3220" t="s">
        <v>53</v>
      </c>
      <c r="M3220" t="s">
        <v>643</v>
      </c>
      <c r="N3220" t="s">
        <v>644</v>
      </c>
      <c r="O3220" t="s">
        <v>2324</v>
      </c>
      <c r="Q3220" t="s">
        <v>53</v>
      </c>
      <c r="R3220" t="s">
        <v>56</v>
      </c>
      <c r="S3220" t="s">
        <v>41</v>
      </c>
      <c r="T3220" t="s">
        <v>9627</v>
      </c>
      <c r="U3220" t="s">
        <v>9627</v>
      </c>
      <c r="V3220">
        <v>0</v>
      </c>
      <c r="W3220">
        <v>0</v>
      </c>
      <c r="X3220">
        <v>0</v>
      </c>
      <c r="Y3220">
        <v>0</v>
      </c>
      <c r="Z3220">
        <v>0</v>
      </c>
      <c r="AA3220">
        <v>1</v>
      </c>
      <c r="AB3220">
        <v>0</v>
      </c>
      <c r="AC3220">
        <v>0</v>
      </c>
      <c r="AD3220">
        <v>0</v>
      </c>
    </row>
    <row r="3221" spans="1:30" hidden="1" x14ac:dyDescent="0.3">
      <c r="A3221" t="s">
        <v>11469</v>
      </c>
      <c r="B3221" t="s">
        <v>11473</v>
      </c>
      <c r="C3221" t="s">
        <v>32</v>
      </c>
      <c r="E3221" t="s">
        <v>7969</v>
      </c>
      <c r="F3221">
        <v>5040614</v>
      </c>
      <c r="G3221" t="s">
        <v>11469</v>
      </c>
      <c r="H3221" t="s">
        <v>11471</v>
      </c>
      <c r="I3221" t="s">
        <v>11472</v>
      </c>
      <c r="J3221" t="s">
        <v>9627</v>
      </c>
      <c r="K3221" t="s">
        <v>37</v>
      </c>
      <c r="L3221" t="s">
        <v>53</v>
      </c>
      <c r="M3221" t="s">
        <v>643</v>
      </c>
      <c r="N3221" t="s">
        <v>644</v>
      </c>
      <c r="O3221" t="s">
        <v>2324</v>
      </c>
      <c r="Q3221" t="s">
        <v>53</v>
      </c>
      <c r="R3221" t="s">
        <v>56</v>
      </c>
      <c r="S3221" t="s">
        <v>41</v>
      </c>
      <c r="T3221" t="s">
        <v>9627</v>
      </c>
      <c r="U3221" t="s">
        <v>9627</v>
      </c>
      <c r="V3221">
        <v>0</v>
      </c>
      <c r="W3221">
        <v>0</v>
      </c>
      <c r="X3221">
        <v>0</v>
      </c>
      <c r="Y3221">
        <v>0</v>
      </c>
      <c r="Z3221">
        <v>0</v>
      </c>
      <c r="AA3221">
        <v>1</v>
      </c>
      <c r="AB3221">
        <v>0</v>
      </c>
      <c r="AC3221">
        <v>0</v>
      </c>
      <c r="AD3221">
        <v>0</v>
      </c>
    </row>
    <row r="3222" spans="1:30" hidden="1" x14ac:dyDescent="0.3">
      <c r="A3222" t="s">
        <v>11474</v>
      </c>
      <c r="B3222" t="s">
        <v>11475</v>
      </c>
      <c r="C3222" t="s">
        <v>32</v>
      </c>
      <c r="E3222" t="s">
        <v>10189</v>
      </c>
      <c r="F3222">
        <v>90000</v>
      </c>
      <c r="G3222" t="s">
        <v>11474</v>
      </c>
      <c r="H3222" t="s">
        <v>11476</v>
      </c>
      <c r="I3222" t="s">
        <v>11477</v>
      </c>
      <c r="J3222" t="s">
        <v>9627</v>
      </c>
      <c r="K3222" t="s">
        <v>37</v>
      </c>
      <c r="L3222" t="s">
        <v>53</v>
      </c>
      <c r="M3222" t="s">
        <v>774</v>
      </c>
      <c r="N3222" t="s">
        <v>775</v>
      </c>
      <c r="O3222" t="s">
        <v>11478</v>
      </c>
      <c r="P3222" s="1">
        <v>39814</v>
      </c>
      <c r="Q3222" t="s">
        <v>53</v>
      </c>
      <c r="R3222" t="s">
        <v>56</v>
      </c>
      <c r="S3222" t="s">
        <v>41</v>
      </c>
      <c r="T3222" t="s">
        <v>9627</v>
      </c>
      <c r="U3222" t="s">
        <v>9627</v>
      </c>
      <c r="V3222">
        <v>0</v>
      </c>
      <c r="W3222">
        <v>0</v>
      </c>
      <c r="X3222">
        <v>0</v>
      </c>
      <c r="Y3222">
        <v>0</v>
      </c>
      <c r="Z3222">
        <v>0</v>
      </c>
      <c r="AA3222">
        <v>1</v>
      </c>
      <c r="AB3222">
        <v>0</v>
      </c>
      <c r="AC3222">
        <v>0</v>
      </c>
      <c r="AD3222">
        <v>0</v>
      </c>
    </row>
    <row r="3223" spans="1:30" hidden="1" x14ac:dyDescent="0.3">
      <c r="A3223" t="s">
        <v>11479</v>
      </c>
      <c r="B3223" t="s">
        <v>11480</v>
      </c>
      <c r="C3223" t="s">
        <v>32</v>
      </c>
      <c r="E3223" t="s">
        <v>11481</v>
      </c>
      <c r="F3223">
        <v>980400</v>
      </c>
      <c r="G3223" t="s">
        <v>11479</v>
      </c>
      <c r="H3223" t="s">
        <v>11482</v>
      </c>
      <c r="I3223" t="s">
        <v>11483</v>
      </c>
      <c r="J3223" t="s">
        <v>9627</v>
      </c>
      <c r="K3223" t="s">
        <v>37</v>
      </c>
      <c r="L3223" t="s">
        <v>53</v>
      </c>
      <c r="M3223" t="s">
        <v>774</v>
      </c>
      <c r="N3223" t="s">
        <v>775</v>
      </c>
      <c r="O3223" t="s">
        <v>11484</v>
      </c>
      <c r="P3223" s="1">
        <v>37987</v>
      </c>
      <c r="Q3223" t="s">
        <v>53</v>
      </c>
      <c r="R3223" t="s">
        <v>56</v>
      </c>
      <c r="S3223" t="s">
        <v>41</v>
      </c>
      <c r="T3223" t="s">
        <v>9627</v>
      </c>
      <c r="U3223" t="s">
        <v>9627</v>
      </c>
      <c r="V3223">
        <v>0</v>
      </c>
      <c r="W3223">
        <v>0</v>
      </c>
      <c r="X3223">
        <v>0</v>
      </c>
      <c r="Y3223">
        <v>0</v>
      </c>
      <c r="Z3223">
        <v>0</v>
      </c>
      <c r="AA3223">
        <v>1</v>
      </c>
      <c r="AB3223">
        <v>0</v>
      </c>
      <c r="AC3223">
        <v>0</v>
      </c>
      <c r="AD3223">
        <v>0</v>
      </c>
    </row>
    <row r="3224" spans="1:30" hidden="1" x14ac:dyDescent="0.3">
      <c r="A3224" t="s">
        <v>11485</v>
      </c>
      <c r="B3224" t="s">
        <v>11486</v>
      </c>
      <c r="C3224" t="s">
        <v>32</v>
      </c>
      <c r="E3224" t="s">
        <v>2578</v>
      </c>
      <c r="F3224">
        <v>8000000</v>
      </c>
      <c r="G3224" t="s">
        <v>11485</v>
      </c>
      <c r="H3224" t="s">
        <v>11487</v>
      </c>
      <c r="I3224" t="s">
        <v>11488</v>
      </c>
      <c r="J3224" t="s">
        <v>9627</v>
      </c>
      <c r="K3224" t="s">
        <v>37</v>
      </c>
      <c r="L3224" t="s">
        <v>53</v>
      </c>
      <c r="M3224" t="s">
        <v>54</v>
      </c>
      <c r="N3224" t="s">
        <v>95</v>
      </c>
      <c r="O3224" t="s">
        <v>10634</v>
      </c>
      <c r="P3224" s="1">
        <v>39083</v>
      </c>
      <c r="Q3224" t="s">
        <v>53</v>
      </c>
      <c r="R3224" t="s">
        <v>56</v>
      </c>
      <c r="S3224" t="s">
        <v>41</v>
      </c>
      <c r="T3224" t="s">
        <v>9627</v>
      </c>
      <c r="U3224" t="s">
        <v>9627</v>
      </c>
      <c r="V3224">
        <v>0</v>
      </c>
      <c r="W3224">
        <v>0</v>
      </c>
      <c r="X3224">
        <v>0</v>
      </c>
      <c r="Y3224">
        <v>0</v>
      </c>
      <c r="Z3224">
        <v>0</v>
      </c>
      <c r="AA3224">
        <v>1</v>
      </c>
      <c r="AB3224">
        <v>0</v>
      </c>
      <c r="AC3224">
        <v>0</v>
      </c>
      <c r="AD3224">
        <v>0</v>
      </c>
    </row>
    <row r="3225" spans="1:30" hidden="1" x14ac:dyDescent="0.3">
      <c r="A3225" t="s">
        <v>11485</v>
      </c>
      <c r="B3225" t="s">
        <v>11489</v>
      </c>
      <c r="C3225" t="s">
        <v>32</v>
      </c>
      <c r="D3225" t="s">
        <v>139</v>
      </c>
      <c r="E3225" s="1">
        <v>40058</v>
      </c>
      <c r="F3225">
        <v>15000000</v>
      </c>
      <c r="G3225" t="s">
        <v>11485</v>
      </c>
      <c r="H3225" t="s">
        <v>11487</v>
      </c>
      <c r="I3225" t="s">
        <v>11488</v>
      </c>
      <c r="J3225" t="s">
        <v>9627</v>
      </c>
      <c r="K3225" t="s">
        <v>37</v>
      </c>
      <c r="L3225" t="s">
        <v>53</v>
      </c>
      <c r="M3225" t="s">
        <v>54</v>
      </c>
      <c r="N3225" t="s">
        <v>95</v>
      </c>
      <c r="O3225" t="s">
        <v>10634</v>
      </c>
      <c r="P3225" s="1">
        <v>39083</v>
      </c>
      <c r="Q3225" t="s">
        <v>53</v>
      </c>
      <c r="R3225" t="s">
        <v>56</v>
      </c>
      <c r="S3225" t="s">
        <v>41</v>
      </c>
      <c r="T3225" t="s">
        <v>9627</v>
      </c>
      <c r="U3225" t="s">
        <v>9627</v>
      </c>
      <c r="V3225">
        <v>0</v>
      </c>
      <c r="W3225">
        <v>0</v>
      </c>
      <c r="X3225">
        <v>0</v>
      </c>
      <c r="Y3225">
        <v>0</v>
      </c>
      <c r="Z3225">
        <v>0</v>
      </c>
      <c r="AA3225">
        <v>1</v>
      </c>
      <c r="AB3225">
        <v>0</v>
      </c>
      <c r="AC3225">
        <v>0</v>
      </c>
      <c r="AD3225">
        <v>0</v>
      </c>
    </row>
    <row r="3226" spans="1:30" hidden="1" x14ac:dyDescent="0.3">
      <c r="A3226" t="s">
        <v>11490</v>
      </c>
      <c r="B3226" t="s">
        <v>11491</v>
      </c>
      <c r="C3226" t="s">
        <v>32</v>
      </c>
      <c r="E3226" t="s">
        <v>1215</v>
      </c>
      <c r="F3226">
        <v>11000000</v>
      </c>
      <c r="G3226" t="s">
        <v>11490</v>
      </c>
      <c r="H3226" t="s">
        <v>11492</v>
      </c>
      <c r="I3226" t="s">
        <v>11493</v>
      </c>
      <c r="J3226" t="s">
        <v>9627</v>
      </c>
      <c r="K3226" t="s">
        <v>72</v>
      </c>
      <c r="L3226" t="s">
        <v>53</v>
      </c>
      <c r="M3226" t="s">
        <v>652</v>
      </c>
      <c r="N3226" t="s">
        <v>653</v>
      </c>
      <c r="O3226" t="s">
        <v>796</v>
      </c>
      <c r="P3226" s="1">
        <v>37622</v>
      </c>
      <c r="Q3226" t="s">
        <v>53</v>
      </c>
      <c r="R3226" t="s">
        <v>56</v>
      </c>
      <c r="S3226" t="s">
        <v>41</v>
      </c>
      <c r="T3226" t="s">
        <v>9627</v>
      </c>
      <c r="U3226" t="s">
        <v>9627</v>
      </c>
      <c r="V3226">
        <v>0</v>
      </c>
      <c r="W3226">
        <v>0</v>
      </c>
      <c r="X3226">
        <v>0</v>
      </c>
      <c r="Y3226">
        <v>0</v>
      </c>
      <c r="Z3226">
        <v>0</v>
      </c>
      <c r="AA3226">
        <v>1</v>
      </c>
      <c r="AB3226">
        <v>0</v>
      </c>
      <c r="AC3226">
        <v>0</v>
      </c>
      <c r="AD3226">
        <v>0</v>
      </c>
    </row>
    <row r="3227" spans="1:30" hidden="1" x14ac:dyDescent="0.3">
      <c r="A3227" t="s">
        <v>11490</v>
      </c>
      <c r="B3227" t="s">
        <v>11494</v>
      </c>
      <c r="C3227" t="s">
        <v>32</v>
      </c>
      <c r="E3227" s="1">
        <v>40972</v>
      </c>
      <c r="F3227">
        <v>1209831</v>
      </c>
      <c r="G3227" t="s">
        <v>11490</v>
      </c>
      <c r="H3227" t="s">
        <v>11492</v>
      </c>
      <c r="I3227" t="s">
        <v>11493</v>
      </c>
      <c r="J3227" t="s">
        <v>9627</v>
      </c>
      <c r="K3227" t="s">
        <v>72</v>
      </c>
      <c r="L3227" t="s">
        <v>53</v>
      </c>
      <c r="M3227" t="s">
        <v>652</v>
      </c>
      <c r="N3227" t="s">
        <v>653</v>
      </c>
      <c r="O3227" t="s">
        <v>796</v>
      </c>
      <c r="P3227" s="1">
        <v>37622</v>
      </c>
      <c r="Q3227" t="s">
        <v>53</v>
      </c>
      <c r="R3227" t="s">
        <v>56</v>
      </c>
      <c r="S3227" t="s">
        <v>41</v>
      </c>
      <c r="T3227" t="s">
        <v>9627</v>
      </c>
      <c r="U3227" t="s">
        <v>9627</v>
      </c>
      <c r="V3227">
        <v>0</v>
      </c>
      <c r="W3227">
        <v>0</v>
      </c>
      <c r="X3227">
        <v>0</v>
      </c>
      <c r="Y3227">
        <v>0</v>
      </c>
      <c r="Z3227">
        <v>0</v>
      </c>
      <c r="AA3227">
        <v>1</v>
      </c>
      <c r="AB3227">
        <v>0</v>
      </c>
      <c r="AC3227">
        <v>0</v>
      </c>
      <c r="AD3227">
        <v>0</v>
      </c>
    </row>
    <row r="3228" spans="1:30" hidden="1" x14ac:dyDescent="0.3">
      <c r="A3228" t="s">
        <v>11495</v>
      </c>
      <c r="B3228" t="s">
        <v>11496</v>
      </c>
      <c r="C3228" t="s">
        <v>32</v>
      </c>
      <c r="E3228" t="s">
        <v>6346</v>
      </c>
      <c r="F3228">
        <v>2242387</v>
      </c>
      <c r="G3228" t="s">
        <v>11495</v>
      </c>
      <c r="H3228" t="s">
        <v>11497</v>
      </c>
      <c r="I3228" t="s">
        <v>11498</v>
      </c>
      <c r="J3228" t="s">
        <v>9627</v>
      </c>
      <c r="K3228" t="s">
        <v>37</v>
      </c>
      <c r="L3228" t="s">
        <v>53</v>
      </c>
      <c r="M3228" t="s">
        <v>54</v>
      </c>
      <c r="N3228" t="s">
        <v>55</v>
      </c>
      <c r="O3228" t="s">
        <v>11499</v>
      </c>
      <c r="P3228" s="1">
        <v>36526</v>
      </c>
      <c r="Q3228" t="s">
        <v>53</v>
      </c>
      <c r="R3228" t="s">
        <v>56</v>
      </c>
      <c r="S3228" t="s">
        <v>41</v>
      </c>
      <c r="T3228" t="s">
        <v>9627</v>
      </c>
      <c r="U3228" t="s">
        <v>9627</v>
      </c>
      <c r="V3228">
        <v>0</v>
      </c>
      <c r="W3228">
        <v>0</v>
      </c>
      <c r="X3228">
        <v>0</v>
      </c>
      <c r="Y3228">
        <v>0</v>
      </c>
      <c r="Z3228">
        <v>0</v>
      </c>
      <c r="AA3228">
        <v>1</v>
      </c>
      <c r="AB3228">
        <v>0</v>
      </c>
      <c r="AC3228">
        <v>0</v>
      </c>
      <c r="AD3228">
        <v>0</v>
      </c>
    </row>
    <row r="3229" spans="1:30" hidden="1" x14ac:dyDescent="0.3">
      <c r="A3229" t="s">
        <v>11495</v>
      </c>
      <c r="B3229" t="s">
        <v>11500</v>
      </c>
      <c r="C3229" t="s">
        <v>32</v>
      </c>
      <c r="D3229" t="s">
        <v>399</v>
      </c>
      <c r="E3229" t="s">
        <v>6854</v>
      </c>
      <c r="F3229">
        <v>2000000</v>
      </c>
      <c r="G3229" t="s">
        <v>11495</v>
      </c>
      <c r="H3229" t="s">
        <v>11497</v>
      </c>
      <c r="I3229" t="s">
        <v>11498</v>
      </c>
      <c r="J3229" t="s">
        <v>9627</v>
      </c>
      <c r="K3229" t="s">
        <v>37</v>
      </c>
      <c r="L3229" t="s">
        <v>53</v>
      </c>
      <c r="M3229" t="s">
        <v>54</v>
      </c>
      <c r="N3229" t="s">
        <v>55</v>
      </c>
      <c r="O3229" t="s">
        <v>11499</v>
      </c>
      <c r="P3229" s="1">
        <v>36526</v>
      </c>
      <c r="Q3229" t="s">
        <v>53</v>
      </c>
      <c r="R3229" t="s">
        <v>56</v>
      </c>
      <c r="S3229" t="s">
        <v>41</v>
      </c>
      <c r="T3229" t="s">
        <v>9627</v>
      </c>
      <c r="U3229" t="s">
        <v>9627</v>
      </c>
      <c r="V3229">
        <v>0</v>
      </c>
      <c r="W3229">
        <v>0</v>
      </c>
      <c r="X3229">
        <v>0</v>
      </c>
      <c r="Y3229">
        <v>0</v>
      </c>
      <c r="Z3229">
        <v>0</v>
      </c>
      <c r="AA3229">
        <v>1</v>
      </c>
      <c r="AB3229">
        <v>0</v>
      </c>
      <c r="AC3229">
        <v>0</v>
      </c>
      <c r="AD3229">
        <v>0</v>
      </c>
    </row>
    <row r="3230" spans="1:30" hidden="1" x14ac:dyDescent="0.3">
      <c r="A3230" t="s">
        <v>11495</v>
      </c>
      <c r="B3230" t="s">
        <v>11501</v>
      </c>
      <c r="C3230" t="s">
        <v>32</v>
      </c>
      <c r="D3230" t="s">
        <v>322</v>
      </c>
      <c r="E3230" t="s">
        <v>11502</v>
      </c>
      <c r="F3230">
        <v>2500000</v>
      </c>
      <c r="G3230" t="s">
        <v>11495</v>
      </c>
      <c r="H3230" t="s">
        <v>11497</v>
      </c>
      <c r="I3230" t="s">
        <v>11498</v>
      </c>
      <c r="J3230" t="s">
        <v>9627</v>
      </c>
      <c r="K3230" t="s">
        <v>37</v>
      </c>
      <c r="L3230" t="s">
        <v>53</v>
      </c>
      <c r="M3230" t="s">
        <v>54</v>
      </c>
      <c r="N3230" t="s">
        <v>55</v>
      </c>
      <c r="O3230" t="s">
        <v>11499</v>
      </c>
      <c r="P3230" s="1">
        <v>36526</v>
      </c>
      <c r="Q3230" t="s">
        <v>53</v>
      </c>
      <c r="R3230" t="s">
        <v>56</v>
      </c>
      <c r="S3230" t="s">
        <v>41</v>
      </c>
      <c r="T3230" t="s">
        <v>9627</v>
      </c>
      <c r="U3230" t="s">
        <v>9627</v>
      </c>
      <c r="V3230">
        <v>0</v>
      </c>
      <c r="W3230">
        <v>0</v>
      </c>
      <c r="X3230">
        <v>0</v>
      </c>
      <c r="Y3230">
        <v>0</v>
      </c>
      <c r="Z3230">
        <v>0</v>
      </c>
      <c r="AA3230">
        <v>1</v>
      </c>
      <c r="AB3230">
        <v>0</v>
      </c>
      <c r="AC3230">
        <v>0</v>
      </c>
      <c r="AD3230">
        <v>0</v>
      </c>
    </row>
    <row r="3231" spans="1:30" hidden="1" x14ac:dyDescent="0.3">
      <c r="A3231" t="s">
        <v>11495</v>
      </c>
      <c r="B3231" t="s">
        <v>11503</v>
      </c>
      <c r="C3231" t="s">
        <v>32</v>
      </c>
      <c r="D3231" t="s">
        <v>139</v>
      </c>
      <c r="E3231" t="s">
        <v>9992</v>
      </c>
      <c r="F3231">
        <v>2000000</v>
      </c>
      <c r="G3231" t="s">
        <v>11495</v>
      </c>
      <c r="H3231" t="s">
        <v>11497</v>
      </c>
      <c r="I3231" t="s">
        <v>11498</v>
      </c>
      <c r="J3231" t="s">
        <v>9627</v>
      </c>
      <c r="K3231" t="s">
        <v>37</v>
      </c>
      <c r="L3231" t="s">
        <v>53</v>
      </c>
      <c r="M3231" t="s">
        <v>54</v>
      </c>
      <c r="N3231" t="s">
        <v>55</v>
      </c>
      <c r="O3231" t="s">
        <v>11499</v>
      </c>
      <c r="P3231" s="1">
        <v>36526</v>
      </c>
      <c r="Q3231" t="s">
        <v>53</v>
      </c>
      <c r="R3231" t="s">
        <v>56</v>
      </c>
      <c r="S3231" t="s">
        <v>41</v>
      </c>
      <c r="T3231" t="s">
        <v>9627</v>
      </c>
      <c r="U3231" t="s">
        <v>9627</v>
      </c>
      <c r="V3231">
        <v>0</v>
      </c>
      <c r="W3231">
        <v>0</v>
      </c>
      <c r="X3231">
        <v>0</v>
      </c>
      <c r="Y3231">
        <v>0</v>
      </c>
      <c r="Z3231">
        <v>0</v>
      </c>
      <c r="AA3231">
        <v>1</v>
      </c>
      <c r="AB3231">
        <v>0</v>
      </c>
      <c r="AC3231">
        <v>0</v>
      </c>
      <c r="AD3231">
        <v>0</v>
      </c>
    </row>
    <row r="3232" spans="1:30" hidden="1" x14ac:dyDescent="0.3">
      <c r="A3232" t="s">
        <v>11504</v>
      </c>
      <c r="B3232" t="s">
        <v>11505</v>
      </c>
      <c r="C3232" t="s">
        <v>32</v>
      </c>
      <c r="D3232" t="s">
        <v>50</v>
      </c>
      <c r="E3232" t="s">
        <v>11506</v>
      </c>
      <c r="F3232">
        <v>8500000</v>
      </c>
      <c r="G3232" t="s">
        <v>11504</v>
      </c>
      <c r="H3232" t="s">
        <v>11507</v>
      </c>
      <c r="I3232" t="s">
        <v>11508</v>
      </c>
      <c r="J3232" t="s">
        <v>9627</v>
      </c>
      <c r="K3232" t="s">
        <v>72</v>
      </c>
      <c r="L3232" t="s">
        <v>53</v>
      </c>
      <c r="M3232" t="s">
        <v>658</v>
      </c>
      <c r="N3232" t="s">
        <v>659</v>
      </c>
      <c r="O3232" t="s">
        <v>10731</v>
      </c>
      <c r="Q3232" t="s">
        <v>53</v>
      </c>
      <c r="R3232" t="s">
        <v>56</v>
      </c>
      <c r="S3232" t="s">
        <v>41</v>
      </c>
      <c r="T3232" t="s">
        <v>9627</v>
      </c>
      <c r="U3232" t="s">
        <v>9627</v>
      </c>
      <c r="V3232">
        <v>0</v>
      </c>
      <c r="W3232">
        <v>0</v>
      </c>
      <c r="X3232">
        <v>0</v>
      </c>
      <c r="Y3232">
        <v>0</v>
      </c>
      <c r="Z3232">
        <v>0</v>
      </c>
      <c r="AA3232">
        <v>1</v>
      </c>
      <c r="AB3232">
        <v>0</v>
      </c>
      <c r="AC3232">
        <v>0</v>
      </c>
      <c r="AD3232">
        <v>0</v>
      </c>
    </row>
    <row r="3233" spans="1:30" hidden="1" x14ac:dyDescent="0.3">
      <c r="A3233" t="s">
        <v>11504</v>
      </c>
      <c r="B3233" t="s">
        <v>11509</v>
      </c>
      <c r="C3233" t="s">
        <v>32</v>
      </c>
      <c r="E3233" t="s">
        <v>7752</v>
      </c>
      <c r="F3233">
        <v>350000</v>
      </c>
      <c r="G3233" t="s">
        <v>11504</v>
      </c>
      <c r="H3233" t="s">
        <v>11507</v>
      </c>
      <c r="I3233" t="s">
        <v>11508</v>
      </c>
      <c r="J3233" t="s">
        <v>9627</v>
      </c>
      <c r="K3233" t="s">
        <v>72</v>
      </c>
      <c r="L3233" t="s">
        <v>53</v>
      </c>
      <c r="M3233" t="s">
        <v>658</v>
      </c>
      <c r="N3233" t="s">
        <v>659</v>
      </c>
      <c r="O3233" t="s">
        <v>10731</v>
      </c>
      <c r="Q3233" t="s">
        <v>53</v>
      </c>
      <c r="R3233" t="s">
        <v>56</v>
      </c>
      <c r="S3233" t="s">
        <v>41</v>
      </c>
      <c r="T3233" t="s">
        <v>9627</v>
      </c>
      <c r="U3233" t="s">
        <v>9627</v>
      </c>
      <c r="V3233">
        <v>0</v>
      </c>
      <c r="W3233">
        <v>0</v>
      </c>
      <c r="X3233">
        <v>0</v>
      </c>
      <c r="Y3233">
        <v>0</v>
      </c>
      <c r="Z3233">
        <v>0</v>
      </c>
      <c r="AA3233">
        <v>1</v>
      </c>
      <c r="AB3233">
        <v>0</v>
      </c>
      <c r="AC3233">
        <v>0</v>
      </c>
      <c r="AD3233">
        <v>0</v>
      </c>
    </row>
    <row r="3234" spans="1:30" hidden="1" x14ac:dyDescent="0.3">
      <c r="A3234" t="s">
        <v>11504</v>
      </c>
      <c r="B3234" t="s">
        <v>11510</v>
      </c>
      <c r="C3234" t="s">
        <v>32</v>
      </c>
      <c r="E3234" t="s">
        <v>11511</v>
      </c>
      <c r="F3234">
        <v>3000000</v>
      </c>
      <c r="G3234" t="s">
        <v>11504</v>
      </c>
      <c r="H3234" t="s">
        <v>11507</v>
      </c>
      <c r="I3234" t="s">
        <v>11508</v>
      </c>
      <c r="J3234" t="s">
        <v>9627</v>
      </c>
      <c r="K3234" t="s">
        <v>72</v>
      </c>
      <c r="L3234" t="s">
        <v>53</v>
      </c>
      <c r="M3234" t="s">
        <v>658</v>
      </c>
      <c r="N3234" t="s">
        <v>659</v>
      </c>
      <c r="O3234" t="s">
        <v>10731</v>
      </c>
      <c r="Q3234" t="s">
        <v>53</v>
      </c>
      <c r="R3234" t="s">
        <v>56</v>
      </c>
      <c r="S3234" t="s">
        <v>41</v>
      </c>
      <c r="T3234" t="s">
        <v>9627</v>
      </c>
      <c r="U3234" t="s">
        <v>9627</v>
      </c>
      <c r="V3234">
        <v>0</v>
      </c>
      <c r="W3234">
        <v>0</v>
      </c>
      <c r="X3234">
        <v>0</v>
      </c>
      <c r="Y3234">
        <v>0</v>
      </c>
      <c r="Z3234">
        <v>0</v>
      </c>
      <c r="AA3234">
        <v>1</v>
      </c>
      <c r="AB3234">
        <v>0</v>
      </c>
      <c r="AC3234">
        <v>0</v>
      </c>
      <c r="AD3234">
        <v>0</v>
      </c>
    </row>
    <row r="3235" spans="1:30" hidden="1" x14ac:dyDescent="0.3">
      <c r="A3235" t="s">
        <v>11512</v>
      </c>
      <c r="B3235" t="s">
        <v>11513</v>
      </c>
      <c r="C3235" t="s">
        <v>32</v>
      </c>
      <c r="E3235" s="1">
        <v>41153</v>
      </c>
      <c r="F3235">
        <v>17300000</v>
      </c>
      <c r="G3235" t="s">
        <v>11512</v>
      </c>
      <c r="H3235" t="s">
        <v>11514</v>
      </c>
      <c r="I3235" t="s">
        <v>11515</v>
      </c>
      <c r="J3235" t="s">
        <v>11516</v>
      </c>
      <c r="K3235" t="s">
        <v>37</v>
      </c>
      <c r="L3235" t="s">
        <v>53</v>
      </c>
      <c r="M3235" t="s">
        <v>54</v>
      </c>
      <c r="N3235" t="s">
        <v>95</v>
      </c>
      <c r="O3235" t="s">
        <v>1074</v>
      </c>
      <c r="P3235" s="1">
        <v>37987</v>
      </c>
      <c r="Q3235" t="s">
        <v>53</v>
      </c>
      <c r="R3235" t="s">
        <v>56</v>
      </c>
      <c r="S3235" t="s">
        <v>41</v>
      </c>
      <c r="T3235" t="s">
        <v>9627</v>
      </c>
      <c r="U3235" t="s">
        <v>9627</v>
      </c>
      <c r="V3235">
        <v>0</v>
      </c>
      <c r="W3235">
        <v>0</v>
      </c>
      <c r="X3235">
        <v>0</v>
      </c>
      <c r="Y3235">
        <v>0</v>
      </c>
      <c r="Z3235">
        <v>0</v>
      </c>
      <c r="AA3235">
        <v>1</v>
      </c>
      <c r="AB3235">
        <v>0</v>
      </c>
      <c r="AC3235">
        <v>0</v>
      </c>
      <c r="AD3235">
        <v>0</v>
      </c>
    </row>
    <row r="3236" spans="1:30" hidden="1" x14ac:dyDescent="0.3">
      <c r="A3236" t="s">
        <v>11512</v>
      </c>
      <c r="B3236" t="s">
        <v>11517</v>
      </c>
      <c r="C3236" t="s">
        <v>32</v>
      </c>
      <c r="D3236" t="s">
        <v>322</v>
      </c>
      <c r="E3236" s="1">
        <v>40006</v>
      </c>
      <c r="F3236">
        <v>712915</v>
      </c>
      <c r="G3236" t="s">
        <v>11512</v>
      </c>
      <c r="H3236" t="s">
        <v>11514</v>
      </c>
      <c r="I3236" t="s">
        <v>11515</v>
      </c>
      <c r="J3236" t="s">
        <v>11516</v>
      </c>
      <c r="K3236" t="s">
        <v>37</v>
      </c>
      <c r="L3236" t="s">
        <v>53</v>
      </c>
      <c r="M3236" t="s">
        <v>54</v>
      </c>
      <c r="N3236" t="s">
        <v>95</v>
      </c>
      <c r="O3236" t="s">
        <v>1074</v>
      </c>
      <c r="P3236" s="1">
        <v>37987</v>
      </c>
      <c r="Q3236" t="s">
        <v>53</v>
      </c>
      <c r="R3236" t="s">
        <v>56</v>
      </c>
      <c r="S3236" t="s">
        <v>41</v>
      </c>
      <c r="T3236" t="s">
        <v>9627</v>
      </c>
      <c r="U3236" t="s">
        <v>9627</v>
      </c>
      <c r="V3236">
        <v>0</v>
      </c>
      <c r="W3236">
        <v>0</v>
      </c>
      <c r="X3236">
        <v>0</v>
      </c>
      <c r="Y3236">
        <v>0</v>
      </c>
      <c r="Z3236">
        <v>0</v>
      </c>
      <c r="AA3236">
        <v>1</v>
      </c>
      <c r="AB3236">
        <v>0</v>
      </c>
      <c r="AC3236">
        <v>0</v>
      </c>
      <c r="AD3236">
        <v>0</v>
      </c>
    </row>
    <row r="3237" spans="1:30" hidden="1" x14ac:dyDescent="0.3">
      <c r="A3237" t="s">
        <v>11512</v>
      </c>
      <c r="B3237" t="s">
        <v>11518</v>
      </c>
      <c r="C3237" t="s">
        <v>32</v>
      </c>
      <c r="E3237" s="1">
        <v>42221</v>
      </c>
      <c r="F3237">
        <v>5119904</v>
      </c>
      <c r="G3237" t="s">
        <v>11512</v>
      </c>
      <c r="H3237" t="s">
        <v>11514</v>
      </c>
      <c r="I3237" t="s">
        <v>11515</v>
      </c>
      <c r="J3237" t="s">
        <v>11516</v>
      </c>
      <c r="K3237" t="s">
        <v>37</v>
      </c>
      <c r="L3237" t="s">
        <v>53</v>
      </c>
      <c r="M3237" t="s">
        <v>54</v>
      </c>
      <c r="N3237" t="s">
        <v>95</v>
      </c>
      <c r="O3237" t="s">
        <v>1074</v>
      </c>
      <c r="P3237" s="1">
        <v>37987</v>
      </c>
      <c r="Q3237" t="s">
        <v>53</v>
      </c>
      <c r="R3237" t="s">
        <v>56</v>
      </c>
      <c r="S3237" t="s">
        <v>41</v>
      </c>
      <c r="T3237" t="s">
        <v>9627</v>
      </c>
      <c r="U3237" t="s">
        <v>9627</v>
      </c>
      <c r="V3237">
        <v>0</v>
      </c>
      <c r="W3237">
        <v>0</v>
      </c>
      <c r="X3237">
        <v>0</v>
      </c>
      <c r="Y3237">
        <v>0</v>
      </c>
      <c r="Z3237">
        <v>0</v>
      </c>
      <c r="AA3237">
        <v>1</v>
      </c>
      <c r="AB3237">
        <v>0</v>
      </c>
      <c r="AC3237">
        <v>0</v>
      </c>
      <c r="AD3237">
        <v>0</v>
      </c>
    </row>
    <row r="3238" spans="1:30" hidden="1" x14ac:dyDescent="0.3">
      <c r="A3238" t="s">
        <v>11512</v>
      </c>
      <c r="B3238" t="s">
        <v>11519</v>
      </c>
      <c r="C3238" t="s">
        <v>32</v>
      </c>
      <c r="D3238" t="s">
        <v>33</v>
      </c>
      <c r="E3238" t="s">
        <v>11520</v>
      </c>
      <c r="F3238">
        <v>12000000</v>
      </c>
      <c r="G3238" t="s">
        <v>11512</v>
      </c>
      <c r="H3238" t="s">
        <v>11514</v>
      </c>
      <c r="I3238" t="s">
        <v>11515</v>
      </c>
      <c r="J3238" t="s">
        <v>11516</v>
      </c>
      <c r="K3238" t="s">
        <v>37</v>
      </c>
      <c r="L3238" t="s">
        <v>53</v>
      </c>
      <c r="M3238" t="s">
        <v>54</v>
      </c>
      <c r="N3238" t="s">
        <v>95</v>
      </c>
      <c r="O3238" t="s">
        <v>1074</v>
      </c>
      <c r="P3238" s="1">
        <v>37987</v>
      </c>
      <c r="Q3238" t="s">
        <v>53</v>
      </c>
      <c r="R3238" t="s">
        <v>56</v>
      </c>
      <c r="S3238" t="s">
        <v>41</v>
      </c>
      <c r="T3238" t="s">
        <v>9627</v>
      </c>
      <c r="U3238" t="s">
        <v>9627</v>
      </c>
      <c r="V3238">
        <v>0</v>
      </c>
      <c r="W3238">
        <v>0</v>
      </c>
      <c r="X3238">
        <v>0</v>
      </c>
      <c r="Y3238">
        <v>0</v>
      </c>
      <c r="Z3238">
        <v>0</v>
      </c>
      <c r="AA3238">
        <v>1</v>
      </c>
      <c r="AB3238">
        <v>0</v>
      </c>
      <c r="AC3238">
        <v>0</v>
      </c>
      <c r="AD3238">
        <v>0</v>
      </c>
    </row>
    <row r="3239" spans="1:30" hidden="1" x14ac:dyDescent="0.3">
      <c r="A3239" t="s">
        <v>11512</v>
      </c>
      <c r="B3239" t="s">
        <v>11521</v>
      </c>
      <c r="C3239" t="s">
        <v>32</v>
      </c>
      <c r="D3239" t="s">
        <v>50</v>
      </c>
      <c r="E3239" s="1">
        <v>38353</v>
      </c>
      <c r="F3239">
        <v>8000000</v>
      </c>
      <c r="G3239" t="s">
        <v>11512</v>
      </c>
      <c r="H3239" t="s">
        <v>11514</v>
      </c>
      <c r="I3239" t="s">
        <v>11515</v>
      </c>
      <c r="J3239" t="s">
        <v>11516</v>
      </c>
      <c r="K3239" t="s">
        <v>37</v>
      </c>
      <c r="L3239" t="s">
        <v>53</v>
      </c>
      <c r="M3239" t="s">
        <v>54</v>
      </c>
      <c r="N3239" t="s">
        <v>95</v>
      </c>
      <c r="O3239" t="s">
        <v>1074</v>
      </c>
      <c r="P3239" s="1">
        <v>37987</v>
      </c>
      <c r="Q3239" t="s">
        <v>53</v>
      </c>
      <c r="R3239" t="s">
        <v>56</v>
      </c>
      <c r="S3239" t="s">
        <v>41</v>
      </c>
      <c r="T3239" t="s">
        <v>9627</v>
      </c>
      <c r="U3239" t="s">
        <v>9627</v>
      </c>
      <c r="V3239">
        <v>0</v>
      </c>
      <c r="W3239">
        <v>0</v>
      </c>
      <c r="X3239">
        <v>0</v>
      </c>
      <c r="Y3239">
        <v>0</v>
      </c>
      <c r="Z3239">
        <v>0</v>
      </c>
      <c r="AA3239">
        <v>1</v>
      </c>
      <c r="AB3239">
        <v>0</v>
      </c>
      <c r="AC3239">
        <v>0</v>
      </c>
      <c r="AD3239">
        <v>0</v>
      </c>
    </row>
    <row r="3240" spans="1:30" hidden="1" x14ac:dyDescent="0.3">
      <c r="A3240" t="s">
        <v>11512</v>
      </c>
      <c r="B3240" t="s">
        <v>11522</v>
      </c>
      <c r="C3240" t="s">
        <v>32</v>
      </c>
      <c r="D3240" t="s">
        <v>33</v>
      </c>
      <c r="E3240" s="1">
        <v>38729</v>
      </c>
      <c r="F3240">
        <v>18000000</v>
      </c>
      <c r="G3240" t="s">
        <v>11512</v>
      </c>
      <c r="H3240" t="s">
        <v>11514</v>
      </c>
      <c r="I3240" t="s">
        <v>11515</v>
      </c>
      <c r="J3240" t="s">
        <v>11516</v>
      </c>
      <c r="K3240" t="s">
        <v>37</v>
      </c>
      <c r="L3240" t="s">
        <v>53</v>
      </c>
      <c r="M3240" t="s">
        <v>54</v>
      </c>
      <c r="N3240" t="s">
        <v>95</v>
      </c>
      <c r="O3240" t="s">
        <v>1074</v>
      </c>
      <c r="P3240" s="1">
        <v>37987</v>
      </c>
      <c r="Q3240" t="s">
        <v>53</v>
      </c>
      <c r="R3240" t="s">
        <v>56</v>
      </c>
      <c r="S3240" t="s">
        <v>41</v>
      </c>
      <c r="T3240" t="s">
        <v>9627</v>
      </c>
      <c r="U3240" t="s">
        <v>9627</v>
      </c>
      <c r="V3240">
        <v>0</v>
      </c>
      <c r="W3240">
        <v>0</v>
      </c>
      <c r="X3240">
        <v>0</v>
      </c>
      <c r="Y3240">
        <v>0</v>
      </c>
      <c r="Z3240">
        <v>0</v>
      </c>
      <c r="AA3240">
        <v>1</v>
      </c>
      <c r="AB3240">
        <v>0</v>
      </c>
      <c r="AC3240">
        <v>0</v>
      </c>
      <c r="AD3240">
        <v>0</v>
      </c>
    </row>
    <row r="3241" spans="1:30" hidden="1" x14ac:dyDescent="0.3">
      <c r="A3241" t="s">
        <v>11512</v>
      </c>
      <c r="B3241" t="s">
        <v>11523</v>
      </c>
      <c r="C3241" t="s">
        <v>32</v>
      </c>
      <c r="D3241" t="s">
        <v>139</v>
      </c>
      <c r="E3241" t="s">
        <v>11524</v>
      </c>
      <c r="F3241">
        <v>16000000</v>
      </c>
      <c r="G3241" t="s">
        <v>11512</v>
      </c>
      <c r="H3241" t="s">
        <v>11514</v>
      </c>
      <c r="I3241" t="s">
        <v>11515</v>
      </c>
      <c r="J3241" t="s">
        <v>11516</v>
      </c>
      <c r="K3241" t="s">
        <v>37</v>
      </c>
      <c r="L3241" t="s">
        <v>53</v>
      </c>
      <c r="M3241" t="s">
        <v>54</v>
      </c>
      <c r="N3241" t="s">
        <v>95</v>
      </c>
      <c r="O3241" t="s">
        <v>1074</v>
      </c>
      <c r="P3241" s="1">
        <v>37987</v>
      </c>
      <c r="Q3241" t="s">
        <v>53</v>
      </c>
      <c r="R3241" t="s">
        <v>56</v>
      </c>
      <c r="S3241" t="s">
        <v>41</v>
      </c>
      <c r="T3241" t="s">
        <v>9627</v>
      </c>
      <c r="U3241" t="s">
        <v>9627</v>
      </c>
      <c r="V3241">
        <v>0</v>
      </c>
      <c r="W3241">
        <v>0</v>
      </c>
      <c r="X3241">
        <v>0</v>
      </c>
      <c r="Y3241">
        <v>0</v>
      </c>
      <c r="Z3241">
        <v>0</v>
      </c>
      <c r="AA3241">
        <v>1</v>
      </c>
      <c r="AB3241">
        <v>0</v>
      </c>
      <c r="AC3241">
        <v>0</v>
      </c>
      <c r="AD3241">
        <v>0</v>
      </c>
    </row>
    <row r="3242" spans="1:30" hidden="1" x14ac:dyDescent="0.3">
      <c r="A3242" t="s">
        <v>11512</v>
      </c>
      <c r="B3242" t="s">
        <v>11525</v>
      </c>
      <c r="C3242" t="s">
        <v>32</v>
      </c>
      <c r="D3242" t="s">
        <v>322</v>
      </c>
      <c r="E3242" t="s">
        <v>11526</v>
      </c>
      <c r="F3242">
        <v>18300000</v>
      </c>
      <c r="G3242" t="s">
        <v>11512</v>
      </c>
      <c r="H3242" t="s">
        <v>11514</v>
      </c>
      <c r="I3242" t="s">
        <v>11515</v>
      </c>
      <c r="J3242" t="s">
        <v>11516</v>
      </c>
      <c r="K3242" t="s">
        <v>37</v>
      </c>
      <c r="L3242" t="s">
        <v>53</v>
      </c>
      <c r="M3242" t="s">
        <v>54</v>
      </c>
      <c r="N3242" t="s">
        <v>95</v>
      </c>
      <c r="O3242" t="s">
        <v>1074</v>
      </c>
      <c r="P3242" s="1">
        <v>37987</v>
      </c>
      <c r="Q3242" t="s">
        <v>53</v>
      </c>
      <c r="R3242" t="s">
        <v>56</v>
      </c>
      <c r="S3242" t="s">
        <v>41</v>
      </c>
      <c r="T3242" t="s">
        <v>9627</v>
      </c>
      <c r="U3242" t="s">
        <v>9627</v>
      </c>
      <c r="V3242">
        <v>0</v>
      </c>
      <c r="W3242">
        <v>0</v>
      </c>
      <c r="X3242">
        <v>0</v>
      </c>
      <c r="Y3242">
        <v>0</v>
      </c>
      <c r="Z3242">
        <v>0</v>
      </c>
      <c r="AA3242">
        <v>1</v>
      </c>
      <c r="AB3242">
        <v>0</v>
      </c>
      <c r="AC3242">
        <v>0</v>
      </c>
      <c r="AD3242">
        <v>0</v>
      </c>
    </row>
    <row r="3243" spans="1:30" hidden="1" x14ac:dyDescent="0.3">
      <c r="A3243" t="s">
        <v>11527</v>
      </c>
      <c r="B3243" t="s">
        <v>11528</v>
      </c>
      <c r="C3243" t="s">
        <v>32</v>
      </c>
      <c r="D3243" t="s">
        <v>139</v>
      </c>
      <c r="E3243" t="s">
        <v>239</v>
      </c>
      <c r="F3243">
        <v>30000000</v>
      </c>
      <c r="G3243" t="s">
        <v>11527</v>
      </c>
      <c r="H3243" t="s">
        <v>11529</v>
      </c>
      <c r="I3243" t="s">
        <v>11530</v>
      </c>
      <c r="J3243" t="s">
        <v>9627</v>
      </c>
      <c r="K3243" t="s">
        <v>37</v>
      </c>
      <c r="L3243" t="s">
        <v>53</v>
      </c>
      <c r="M3243" t="s">
        <v>679</v>
      </c>
      <c r="N3243" t="s">
        <v>5754</v>
      </c>
      <c r="O3243" t="s">
        <v>5755</v>
      </c>
      <c r="P3243" s="1">
        <v>37257</v>
      </c>
      <c r="Q3243" t="s">
        <v>53</v>
      </c>
      <c r="R3243" t="s">
        <v>56</v>
      </c>
      <c r="S3243" t="s">
        <v>41</v>
      </c>
      <c r="T3243" t="s">
        <v>9627</v>
      </c>
      <c r="U3243" t="s">
        <v>9627</v>
      </c>
      <c r="V3243">
        <v>0</v>
      </c>
      <c r="W3243">
        <v>0</v>
      </c>
      <c r="X3243">
        <v>0</v>
      </c>
      <c r="Y3243">
        <v>0</v>
      </c>
      <c r="Z3243">
        <v>0</v>
      </c>
      <c r="AA3243">
        <v>1</v>
      </c>
      <c r="AB3243">
        <v>0</v>
      </c>
      <c r="AC3243">
        <v>0</v>
      </c>
      <c r="AD3243">
        <v>0</v>
      </c>
    </row>
    <row r="3244" spans="1:30" hidden="1" x14ac:dyDescent="0.3">
      <c r="A3244" t="s">
        <v>11527</v>
      </c>
      <c r="B3244" t="s">
        <v>11531</v>
      </c>
      <c r="C3244" t="s">
        <v>32</v>
      </c>
      <c r="E3244" s="1">
        <v>41529</v>
      </c>
      <c r="F3244">
        <v>93153102</v>
      </c>
      <c r="G3244" t="s">
        <v>11527</v>
      </c>
      <c r="H3244" t="s">
        <v>11529</v>
      </c>
      <c r="I3244" t="s">
        <v>11530</v>
      </c>
      <c r="J3244" t="s">
        <v>9627</v>
      </c>
      <c r="K3244" t="s">
        <v>37</v>
      </c>
      <c r="L3244" t="s">
        <v>53</v>
      </c>
      <c r="M3244" t="s">
        <v>679</v>
      </c>
      <c r="N3244" t="s">
        <v>5754</v>
      </c>
      <c r="O3244" t="s">
        <v>5755</v>
      </c>
      <c r="P3244" s="1">
        <v>37257</v>
      </c>
      <c r="Q3244" t="s">
        <v>53</v>
      </c>
      <c r="R3244" t="s">
        <v>56</v>
      </c>
      <c r="S3244" t="s">
        <v>41</v>
      </c>
      <c r="T3244" t="s">
        <v>9627</v>
      </c>
      <c r="U3244" t="s">
        <v>9627</v>
      </c>
      <c r="V3244">
        <v>0</v>
      </c>
      <c r="W3244">
        <v>0</v>
      </c>
      <c r="X3244">
        <v>0</v>
      </c>
      <c r="Y3244">
        <v>0</v>
      </c>
      <c r="Z3244">
        <v>0</v>
      </c>
      <c r="AA3244">
        <v>1</v>
      </c>
      <c r="AB3244">
        <v>0</v>
      </c>
      <c r="AC3244">
        <v>0</v>
      </c>
      <c r="AD3244">
        <v>0</v>
      </c>
    </row>
    <row r="3245" spans="1:30" hidden="1" x14ac:dyDescent="0.3">
      <c r="A3245" t="s">
        <v>11527</v>
      </c>
      <c r="B3245" t="s">
        <v>11532</v>
      </c>
      <c r="C3245" t="s">
        <v>32</v>
      </c>
      <c r="E3245" s="1">
        <v>40365</v>
      </c>
      <c r="F3245">
        <v>52000000</v>
      </c>
      <c r="G3245" t="s">
        <v>11527</v>
      </c>
      <c r="H3245" t="s">
        <v>11529</v>
      </c>
      <c r="I3245" t="s">
        <v>11530</v>
      </c>
      <c r="J3245" t="s">
        <v>9627</v>
      </c>
      <c r="K3245" t="s">
        <v>37</v>
      </c>
      <c r="L3245" t="s">
        <v>53</v>
      </c>
      <c r="M3245" t="s">
        <v>679</v>
      </c>
      <c r="N3245" t="s">
        <v>5754</v>
      </c>
      <c r="O3245" t="s">
        <v>5755</v>
      </c>
      <c r="P3245" s="1">
        <v>37257</v>
      </c>
      <c r="Q3245" t="s">
        <v>53</v>
      </c>
      <c r="R3245" t="s">
        <v>56</v>
      </c>
      <c r="S3245" t="s">
        <v>41</v>
      </c>
      <c r="T3245" t="s">
        <v>9627</v>
      </c>
      <c r="U3245" t="s">
        <v>9627</v>
      </c>
      <c r="V3245">
        <v>0</v>
      </c>
      <c r="W3245">
        <v>0</v>
      </c>
      <c r="X3245">
        <v>0</v>
      </c>
      <c r="Y3245">
        <v>0</v>
      </c>
      <c r="Z3245">
        <v>0</v>
      </c>
      <c r="AA3245">
        <v>1</v>
      </c>
      <c r="AB3245">
        <v>0</v>
      </c>
      <c r="AC3245">
        <v>0</v>
      </c>
      <c r="AD3245">
        <v>0</v>
      </c>
    </row>
    <row r="3246" spans="1:30" hidden="1" x14ac:dyDescent="0.3">
      <c r="A3246" t="s">
        <v>11533</v>
      </c>
      <c r="B3246" t="s">
        <v>11534</v>
      </c>
      <c r="C3246" t="s">
        <v>32</v>
      </c>
      <c r="D3246" t="s">
        <v>50</v>
      </c>
      <c r="E3246" t="s">
        <v>663</v>
      </c>
      <c r="F3246">
        <v>6250000</v>
      </c>
      <c r="G3246" t="s">
        <v>11533</v>
      </c>
      <c r="H3246" t="s">
        <v>11535</v>
      </c>
      <c r="I3246" t="s">
        <v>11536</v>
      </c>
      <c r="J3246" t="s">
        <v>11537</v>
      </c>
      <c r="K3246" t="s">
        <v>37</v>
      </c>
      <c r="L3246" t="s">
        <v>53</v>
      </c>
      <c r="M3246" t="s">
        <v>54</v>
      </c>
      <c r="N3246" t="s">
        <v>95</v>
      </c>
      <c r="O3246" t="s">
        <v>96</v>
      </c>
      <c r="P3246" s="1">
        <v>41275</v>
      </c>
      <c r="Q3246" t="s">
        <v>53</v>
      </c>
      <c r="R3246" t="s">
        <v>56</v>
      </c>
      <c r="S3246" t="s">
        <v>41</v>
      </c>
      <c r="T3246" t="s">
        <v>9627</v>
      </c>
      <c r="U3246" t="s">
        <v>9627</v>
      </c>
      <c r="V3246">
        <v>0</v>
      </c>
      <c r="W3246">
        <v>0</v>
      </c>
      <c r="X3246">
        <v>0</v>
      </c>
      <c r="Y3246">
        <v>0</v>
      </c>
      <c r="Z3246">
        <v>0</v>
      </c>
      <c r="AA3246">
        <v>1</v>
      </c>
      <c r="AB3246">
        <v>0</v>
      </c>
      <c r="AC3246">
        <v>0</v>
      </c>
      <c r="AD3246">
        <v>0</v>
      </c>
    </row>
    <row r="3247" spans="1:30" hidden="1" x14ac:dyDescent="0.3">
      <c r="A3247" t="s">
        <v>11538</v>
      </c>
      <c r="B3247" t="s">
        <v>11539</v>
      </c>
      <c r="C3247" t="s">
        <v>32</v>
      </c>
      <c r="D3247" t="s">
        <v>50</v>
      </c>
      <c r="E3247" s="1">
        <v>38808</v>
      </c>
      <c r="F3247">
        <v>1770000</v>
      </c>
      <c r="G3247" t="s">
        <v>11538</v>
      </c>
      <c r="H3247" t="s">
        <v>11540</v>
      </c>
      <c r="I3247" t="s">
        <v>11541</v>
      </c>
      <c r="J3247" t="s">
        <v>9627</v>
      </c>
      <c r="K3247" t="s">
        <v>72</v>
      </c>
      <c r="L3247" t="s">
        <v>53</v>
      </c>
      <c r="M3247" t="s">
        <v>202</v>
      </c>
      <c r="N3247" t="s">
        <v>203</v>
      </c>
      <c r="O3247" t="s">
        <v>11542</v>
      </c>
      <c r="P3247" s="1">
        <v>38353</v>
      </c>
      <c r="Q3247" t="s">
        <v>53</v>
      </c>
      <c r="R3247" t="s">
        <v>56</v>
      </c>
      <c r="S3247" t="s">
        <v>41</v>
      </c>
      <c r="T3247" t="s">
        <v>9627</v>
      </c>
      <c r="U3247" t="s">
        <v>9627</v>
      </c>
      <c r="V3247">
        <v>0</v>
      </c>
      <c r="W3247">
        <v>0</v>
      </c>
      <c r="X3247">
        <v>0</v>
      </c>
      <c r="Y3247">
        <v>0</v>
      </c>
      <c r="Z3247">
        <v>0</v>
      </c>
      <c r="AA3247">
        <v>1</v>
      </c>
      <c r="AB3247">
        <v>0</v>
      </c>
      <c r="AC3247">
        <v>0</v>
      </c>
      <c r="AD3247">
        <v>0</v>
      </c>
    </row>
    <row r="3248" spans="1:30" hidden="1" x14ac:dyDescent="0.3">
      <c r="A3248" t="s">
        <v>11538</v>
      </c>
      <c r="B3248" t="s">
        <v>11543</v>
      </c>
      <c r="C3248" t="s">
        <v>32</v>
      </c>
      <c r="D3248" t="s">
        <v>50</v>
      </c>
      <c r="E3248" s="1">
        <v>38808</v>
      </c>
      <c r="F3248">
        <v>1700000</v>
      </c>
      <c r="G3248" t="s">
        <v>11538</v>
      </c>
      <c r="H3248" t="s">
        <v>11540</v>
      </c>
      <c r="I3248" t="s">
        <v>11541</v>
      </c>
      <c r="J3248" t="s">
        <v>9627</v>
      </c>
      <c r="K3248" t="s">
        <v>72</v>
      </c>
      <c r="L3248" t="s">
        <v>53</v>
      </c>
      <c r="M3248" t="s">
        <v>202</v>
      </c>
      <c r="N3248" t="s">
        <v>203</v>
      </c>
      <c r="O3248" t="s">
        <v>11542</v>
      </c>
      <c r="P3248" s="1">
        <v>38353</v>
      </c>
      <c r="Q3248" t="s">
        <v>53</v>
      </c>
      <c r="R3248" t="s">
        <v>56</v>
      </c>
      <c r="S3248" t="s">
        <v>41</v>
      </c>
      <c r="T3248" t="s">
        <v>9627</v>
      </c>
      <c r="U3248" t="s">
        <v>9627</v>
      </c>
      <c r="V3248">
        <v>0</v>
      </c>
      <c r="W3248">
        <v>0</v>
      </c>
      <c r="X3248">
        <v>0</v>
      </c>
      <c r="Y3248">
        <v>0</v>
      </c>
      <c r="Z3248">
        <v>0</v>
      </c>
      <c r="AA3248">
        <v>1</v>
      </c>
      <c r="AB3248">
        <v>0</v>
      </c>
      <c r="AC3248">
        <v>0</v>
      </c>
      <c r="AD3248">
        <v>0</v>
      </c>
    </row>
    <row r="3249" spans="1:30" hidden="1" x14ac:dyDescent="0.3">
      <c r="A3249" t="s">
        <v>11538</v>
      </c>
      <c r="B3249" t="s">
        <v>11544</v>
      </c>
      <c r="C3249" t="s">
        <v>32</v>
      </c>
      <c r="D3249" t="s">
        <v>139</v>
      </c>
      <c r="E3249" s="1">
        <v>40516</v>
      </c>
      <c r="F3249">
        <v>14034692</v>
      </c>
      <c r="G3249" t="s">
        <v>11538</v>
      </c>
      <c r="H3249" t="s">
        <v>11540</v>
      </c>
      <c r="I3249" t="s">
        <v>11541</v>
      </c>
      <c r="J3249" t="s">
        <v>9627</v>
      </c>
      <c r="K3249" t="s">
        <v>72</v>
      </c>
      <c r="L3249" t="s">
        <v>53</v>
      </c>
      <c r="M3249" t="s">
        <v>202</v>
      </c>
      <c r="N3249" t="s">
        <v>203</v>
      </c>
      <c r="O3249" t="s">
        <v>11542</v>
      </c>
      <c r="P3249" s="1">
        <v>38353</v>
      </c>
      <c r="Q3249" t="s">
        <v>53</v>
      </c>
      <c r="R3249" t="s">
        <v>56</v>
      </c>
      <c r="S3249" t="s">
        <v>41</v>
      </c>
      <c r="T3249" t="s">
        <v>9627</v>
      </c>
      <c r="U3249" t="s">
        <v>9627</v>
      </c>
      <c r="V3249">
        <v>0</v>
      </c>
      <c r="W3249">
        <v>0</v>
      </c>
      <c r="X3249">
        <v>0</v>
      </c>
      <c r="Y3249">
        <v>0</v>
      </c>
      <c r="Z3249">
        <v>0</v>
      </c>
      <c r="AA3249">
        <v>1</v>
      </c>
      <c r="AB3249">
        <v>0</v>
      </c>
      <c r="AC3249">
        <v>0</v>
      </c>
      <c r="AD3249">
        <v>0</v>
      </c>
    </row>
    <row r="3250" spans="1:30" hidden="1" x14ac:dyDescent="0.3">
      <c r="A3250" t="s">
        <v>11538</v>
      </c>
      <c r="B3250" t="s">
        <v>11545</v>
      </c>
      <c r="C3250" t="s">
        <v>32</v>
      </c>
      <c r="D3250" t="s">
        <v>33</v>
      </c>
      <c r="E3250" s="1">
        <v>38722</v>
      </c>
      <c r="F3250">
        <v>3250000</v>
      </c>
      <c r="G3250" t="s">
        <v>11538</v>
      </c>
      <c r="H3250" t="s">
        <v>11540</v>
      </c>
      <c r="I3250" t="s">
        <v>11541</v>
      </c>
      <c r="J3250" t="s">
        <v>9627</v>
      </c>
      <c r="K3250" t="s">
        <v>72</v>
      </c>
      <c r="L3250" t="s">
        <v>53</v>
      </c>
      <c r="M3250" t="s">
        <v>202</v>
      </c>
      <c r="N3250" t="s">
        <v>203</v>
      </c>
      <c r="O3250" t="s">
        <v>11542</v>
      </c>
      <c r="P3250" s="1">
        <v>38353</v>
      </c>
      <c r="Q3250" t="s">
        <v>53</v>
      </c>
      <c r="R3250" t="s">
        <v>56</v>
      </c>
      <c r="S3250" t="s">
        <v>41</v>
      </c>
      <c r="T3250" t="s">
        <v>9627</v>
      </c>
      <c r="U3250" t="s">
        <v>9627</v>
      </c>
      <c r="V3250">
        <v>0</v>
      </c>
      <c r="W3250">
        <v>0</v>
      </c>
      <c r="X3250">
        <v>0</v>
      </c>
      <c r="Y3250">
        <v>0</v>
      </c>
      <c r="Z3250">
        <v>0</v>
      </c>
      <c r="AA3250">
        <v>1</v>
      </c>
      <c r="AB3250">
        <v>0</v>
      </c>
      <c r="AC3250">
        <v>0</v>
      </c>
      <c r="AD3250">
        <v>0</v>
      </c>
    </row>
    <row r="3251" spans="1:30" hidden="1" x14ac:dyDescent="0.3">
      <c r="A3251" t="s">
        <v>11538</v>
      </c>
      <c r="B3251" t="s">
        <v>11546</v>
      </c>
      <c r="C3251" t="s">
        <v>32</v>
      </c>
      <c r="D3251" t="s">
        <v>139</v>
      </c>
      <c r="E3251" t="s">
        <v>11547</v>
      </c>
      <c r="F3251">
        <v>10000000</v>
      </c>
      <c r="G3251" t="s">
        <v>11538</v>
      </c>
      <c r="H3251" t="s">
        <v>11540</v>
      </c>
      <c r="I3251" t="s">
        <v>11541</v>
      </c>
      <c r="J3251" t="s">
        <v>9627</v>
      </c>
      <c r="K3251" t="s">
        <v>72</v>
      </c>
      <c r="L3251" t="s">
        <v>53</v>
      </c>
      <c r="M3251" t="s">
        <v>202</v>
      </c>
      <c r="N3251" t="s">
        <v>203</v>
      </c>
      <c r="O3251" t="s">
        <v>11542</v>
      </c>
      <c r="P3251" s="1">
        <v>38353</v>
      </c>
      <c r="Q3251" t="s">
        <v>53</v>
      </c>
      <c r="R3251" t="s">
        <v>56</v>
      </c>
      <c r="S3251" t="s">
        <v>41</v>
      </c>
      <c r="T3251" t="s">
        <v>9627</v>
      </c>
      <c r="U3251" t="s">
        <v>9627</v>
      </c>
      <c r="V3251">
        <v>0</v>
      </c>
      <c r="W3251">
        <v>0</v>
      </c>
      <c r="X3251">
        <v>0</v>
      </c>
      <c r="Y3251">
        <v>0</v>
      </c>
      <c r="Z3251">
        <v>0</v>
      </c>
      <c r="AA3251">
        <v>1</v>
      </c>
      <c r="AB3251">
        <v>0</v>
      </c>
      <c r="AC3251">
        <v>0</v>
      </c>
      <c r="AD3251">
        <v>0</v>
      </c>
    </row>
    <row r="3252" spans="1:30" hidden="1" x14ac:dyDescent="0.3">
      <c r="A3252" t="s">
        <v>11548</v>
      </c>
      <c r="B3252" t="s">
        <v>11549</v>
      </c>
      <c r="C3252" t="s">
        <v>32</v>
      </c>
      <c r="E3252" s="1">
        <v>42186</v>
      </c>
      <c r="F3252">
        <v>5000000</v>
      </c>
      <c r="G3252" t="s">
        <v>11548</v>
      </c>
      <c r="H3252" t="s">
        <v>11550</v>
      </c>
      <c r="I3252" t="s">
        <v>11551</v>
      </c>
      <c r="J3252" t="s">
        <v>11552</v>
      </c>
      <c r="K3252" t="s">
        <v>168</v>
      </c>
      <c r="L3252" t="s">
        <v>53</v>
      </c>
      <c r="M3252" t="s">
        <v>54</v>
      </c>
      <c r="N3252" t="s">
        <v>55</v>
      </c>
      <c r="O3252" t="s">
        <v>9569</v>
      </c>
      <c r="P3252" s="1">
        <v>31778</v>
      </c>
      <c r="Q3252" t="s">
        <v>53</v>
      </c>
      <c r="R3252" t="s">
        <v>56</v>
      </c>
      <c r="S3252" t="s">
        <v>41</v>
      </c>
      <c r="T3252" t="s">
        <v>9627</v>
      </c>
      <c r="U3252" t="s">
        <v>9627</v>
      </c>
      <c r="V3252">
        <v>0</v>
      </c>
      <c r="W3252">
        <v>0</v>
      </c>
      <c r="X3252">
        <v>0</v>
      </c>
      <c r="Y3252">
        <v>0</v>
      </c>
      <c r="Z3252">
        <v>0</v>
      </c>
      <c r="AA3252">
        <v>1</v>
      </c>
      <c r="AB3252">
        <v>0</v>
      </c>
      <c r="AC3252">
        <v>0</v>
      </c>
      <c r="AD3252">
        <v>0</v>
      </c>
    </row>
    <row r="3253" spans="1:30" hidden="1" x14ac:dyDescent="0.3">
      <c r="A3253" t="s">
        <v>11553</v>
      </c>
      <c r="B3253" t="s">
        <v>11554</v>
      </c>
      <c r="C3253" t="s">
        <v>32</v>
      </c>
      <c r="E3253" t="s">
        <v>1911</v>
      </c>
      <c r="F3253">
        <v>3000000</v>
      </c>
      <c r="G3253" t="s">
        <v>11553</v>
      </c>
      <c r="H3253" t="s">
        <v>11555</v>
      </c>
      <c r="I3253" t="s">
        <v>11556</v>
      </c>
      <c r="J3253" t="s">
        <v>9627</v>
      </c>
      <c r="K3253" t="s">
        <v>37</v>
      </c>
      <c r="L3253" t="s">
        <v>53</v>
      </c>
      <c r="M3253" t="s">
        <v>54</v>
      </c>
      <c r="N3253" t="s">
        <v>939</v>
      </c>
      <c r="O3253" t="s">
        <v>1232</v>
      </c>
      <c r="P3253" s="1">
        <v>38353</v>
      </c>
      <c r="Q3253" t="s">
        <v>53</v>
      </c>
      <c r="R3253" t="s">
        <v>56</v>
      </c>
      <c r="S3253" t="s">
        <v>41</v>
      </c>
      <c r="T3253" t="s">
        <v>9627</v>
      </c>
      <c r="U3253" t="s">
        <v>9627</v>
      </c>
      <c r="V3253">
        <v>0</v>
      </c>
      <c r="W3253">
        <v>0</v>
      </c>
      <c r="X3253">
        <v>0</v>
      </c>
      <c r="Y3253">
        <v>0</v>
      </c>
      <c r="Z3253">
        <v>0</v>
      </c>
      <c r="AA3253">
        <v>1</v>
      </c>
      <c r="AB3253">
        <v>0</v>
      </c>
      <c r="AC3253">
        <v>0</v>
      </c>
      <c r="AD3253">
        <v>0</v>
      </c>
    </row>
    <row r="3254" spans="1:30" hidden="1" x14ac:dyDescent="0.3">
      <c r="A3254" t="s">
        <v>11553</v>
      </c>
      <c r="B3254" t="s">
        <v>11557</v>
      </c>
      <c r="C3254" t="s">
        <v>32</v>
      </c>
      <c r="E3254" s="1">
        <v>41888</v>
      </c>
      <c r="F3254">
        <v>48635155</v>
      </c>
      <c r="G3254" t="s">
        <v>11553</v>
      </c>
      <c r="H3254" t="s">
        <v>11555</v>
      </c>
      <c r="I3254" t="s">
        <v>11556</v>
      </c>
      <c r="J3254" t="s">
        <v>9627</v>
      </c>
      <c r="K3254" t="s">
        <v>37</v>
      </c>
      <c r="L3254" t="s">
        <v>53</v>
      </c>
      <c r="M3254" t="s">
        <v>54</v>
      </c>
      <c r="N3254" t="s">
        <v>939</v>
      </c>
      <c r="O3254" t="s">
        <v>1232</v>
      </c>
      <c r="P3254" s="1">
        <v>38353</v>
      </c>
      <c r="Q3254" t="s">
        <v>53</v>
      </c>
      <c r="R3254" t="s">
        <v>56</v>
      </c>
      <c r="S3254" t="s">
        <v>41</v>
      </c>
      <c r="T3254" t="s">
        <v>9627</v>
      </c>
      <c r="U3254" t="s">
        <v>9627</v>
      </c>
      <c r="V3254">
        <v>0</v>
      </c>
      <c r="W3254">
        <v>0</v>
      </c>
      <c r="X3254">
        <v>0</v>
      </c>
      <c r="Y3254">
        <v>0</v>
      </c>
      <c r="Z3254">
        <v>0</v>
      </c>
      <c r="AA3254">
        <v>1</v>
      </c>
      <c r="AB3254">
        <v>0</v>
      </c>
      <c r="AC3254">
        <v>0</v>
      </c>
      <c r="AD3254">
        <v>0</v>
      </c>
    </row>
    <row r="3255" spans="1:30" hidden="1" x14ac:dyDescent="0.3">
      <c r="A3255" t="s">
        <v>11558</v>
      </c>
      <c r="B3255" t="s">
        <v>11559</v>
      </c>
      <c r="C3255" t="s">
        <v>32</v>
      </c>
      <c r="D3255" t="s">
        <v>33</v>
      </c>
      <c r="E3255" s="1">
        <v>41041</v>
      </c>
      <c r="F3255">
        <v>1500000</v>
      </c>
      <c r="G3255" t="s">
        <v>11558</v>
      </c>
      <c r="H3255" t="s">
        <v>11560</v>
      </c>
      <c r="I3255" t="s">
        <v>11561</v>
      </c>
      <c r="J3255" t="s">
        <v>9627</v>
      </c>
      <c r="K3255" t="s">
        <v>37</v>
      </c>
      <c r="L3255" t="s">
        <v>53</v>
      </c>
      <c r="M3255" t="s">
        <v>150</v>
      </c>
      <c r="N3255" t="s">
        <v>151</v>
      </c>
      <c r="O3255" t="s">
        <v>11562</v>
      </c>
      <c r="P3255" s="1">
        <v>39448</v>
      </c>
      <c r="Q3255" t="s">
        <v>53</v>
      </c>
      <c r="R3255" t="s">
        <v>56</v>
      </c>
      <c r="S3255" t="s">
        <v>41</v>
      </c>
      <c r="T3255" t="s">
        <v>9627</v>
      </c>
      <c r="U3255" t="s">
        <v>9627</v>
      </c>
      <c r="V3255">
        <v>0</v>
      </c>
      <c r="W3255">
        <v>0</v>
      </c>
      <c r="X3255">
        <v>0</v>
      </c>
      <c r="Y3255">
        <v>0</v>
      </c>
      <c r="Z3255">
        <v>0</v>
      </c>
      <c r="AA3255">
        <v>1</v>
      </c>
      <c r="AB3255">
        <v>0</v>
      </c>
      <c r="AC3255">
        <v>0</v>
      </c>
      <c r="AD3255">
        <v>0</v>
      </c>
    </row>
    <row r="3256" spans="1:30" hidden="1" x14ac:dyDescent="0.3">
      <c r="A3256" t="s">
        <v>11558</v>
      </c>
      <c r="B3256" t="s">
        <v>11563</v>
      </c>
      <c r="C3256" t="s">
        <v>32</v>
      </c>
      <c r="E3256" s="1">
        <v>40273</v>
      </c>
      <c r="F3256">
        <v>200000</v>
      </c>
      <c r="G3256" t="s">
        <v>11558</v>
      </c>
      <c r="H3256" t="s">
        <v>11560</v>
      </c>
      <c r="I3256" t="s">
        <v>11561</v>
      </c>
      <c r="J3256" t="s">
        <v>9627</v>
      </c>
      <c r="K3256" t="s">
        <v>37</v>
      </c>
      <c r="L3256" t="s">
        <v>53</v>
      </c>
      <c r="M3256" t="s">
        <v>150</v>
      </c>
      <c r="N3256" t="s">
        <v>151</v>
      </c>
      <c r="O3256" t="s">
        <v>11562</v>
      </c>
      <c r="P3256" s="1">
        <v>39448</v>
      </c>
      <c r="Q3256" t="s">
        <v>53</v>
      </c>
      <c r="R3256" t="s">
        <v>56</v>
      </c>
      <c r="S3256" t="s">
        <v>41</v>
      </c>
      <c r="T3256" t="s">
        <v>9627</v>
      </c>
      <c r="U3256" t="s">
        <v>9627</v>
      </c>
      <c r="V3256">
        <v>0</v>
      </c>
      <c r="W3256">
        <v>0</v>
      </c>
      <c r="X3256">
        <v>0</v>
      </c>
      <c r="Y3256">
        <v>0</v>
      </c>
      <c r="Z3256">
        <v>0</v>
      </c>
      <c r="AA3256">
        <v>1</v>
      </c>
      <c r="AB3256">
        <v>0</v>
      </c>
      <c r="AC3256">
        <v>0</v>
      </c>
      <c r="AD3256">
        <v>0</v>
      </c>
    </row>
    <row r="3257" spans="1:30" hidden="1" x14ac:dyDescent="0.3">
      <c r="A3257" t="s">
        <v>11558</v>
      </c>
      <c r="B3257" t="s">
        <v>11564</v>
      </c>
      <c r="C3257" t="s">
        <v>32</v>
      </c>
      <c r="D3257" t="s">
        <v>50</v>
      </c>
      <c r="E3257" s="1">
        <v>41527</v>
      </c>
      <c r="F3257">
        <v>3600000</v>
      </c>
      <c r="G3257" t="s">
        <v>11558</v>
      </c>
      <c r="H3257" t="s">
        <v>11560</v>
      </c>
      <c r="I3257" t="s">
        <v>11561</v>
      </c>
      <c r="J3257" t="s">
        <v>9627</v>
      </c>
      <c r="K3257" t="s">
        <v>37</v>
      </c>
      <c r="L3257" t="s">
        <v>53</v>
      </c>
      <c r="M3257" t="s">
        <v>150</v>
      </c>
      <c r="N3257" t="s">
        <v>151</v>
      </c>
      <c r="O3257" t="s">
        <v>11562</v>
      </c>
      <c r="P3257" s="1">
        <v>39448</v>
      </c>
      <c r="Q3257" t="s">
        <v>53</v>
      </c>
      <c r="R3257" t="s">
        <v>56</v>
      </c>
      <c r="S3257" t="s">
        <v>41</v>
      </c>
      <c r="T3257" t="s">
        <v>9627</v>
      </c>
      <c r="U3257" t="s">
        <v>9627</v>
      </c>
      <c r="V3257">
        <v>0</v>
      </c>
      <c r="W3257">
        <v>0</v>
      </c>
      <c r="X3257">
        <v>0</v>
      </c>
      <c r="Y3257">
        <v>0</v>
      </c>
      <c r="Z3257">
        <v>0</v>
      </c>
      <c r="AA3257">
        <v>1</v>
      </c>
      <c r="AB3257">
        <v>0</v>
      </c>
      <c r="AC3257">
        <v>0</v>
      </c>
      <c r="AD3257">
        <v>0</v>
      </c>
    </row>
    <row r="3258" spans="1:30" hidden="1" x14ac:dyDescent="0.3">
      <c r="A3258" t="s">
        <v>11565</v>
      </c>
      <c r="B3258" t="s">
        <v>11566</v>
      </c>
      <c r="C3258" t="s">
        <v>32</v>
      </c>
      <c r="D3258" t="s">
        <v>50</v>
      </c>
      <c r="E3258" t="s">
        <v>11567</v>
      </c>
      <c r="F3258">
        <v>12550000</v>
      </c>
      <c r="G3258" t="s">
        <v>11565</v>
      </c>
      <c r="H3258" t="s">
        <v>11568</v>
      </c>
      <c r="I3258" t="s">
        <v>11569</v>
      </c>
      <c r="J3258" t="s">
        <v>9627</v>
      </c>
      <c r="K3258" t="s">
        <v>109</v>
      </c>
      <c r="L3258" t="s">
        <v>53</v>
      </c>
      <c r="M3258" t="s">
        <v>54</v>
      </c>
      <c r="N3258" t="s">
        <v>95</v>
      </c>
      <c r="O3258" t="s">
        <v>1074</v>
      </c>
      <c r="P3258" s="1">
        <v>37987</v>
      </c>
      <c r="Q3258" t="s">
        <v>53</v>
      </c>
      <c r="R3258" t="s">
        <v>56</v>
      </c>
      <c r="S3258" t="s">
        <v>41</v>
      </c>
      <c r="T3258" t="s">
        <v>9627</v>
      </c>
      <c r="U3258" t="s">
        <v>9627</v>
      </c>
      <c r="V3258">
        <v>0</v>
      </c>
      <c r="W3258">
        <v>0</v>
      </c>
      <c r="X3258">
        <v>0</v>
      </c>
      <c r="Y3258">
        <v>0</v>
      </c>
      <c r="Z3258">
        <v>0</v>
      </c>
      <c r="AA3258">
        <v>1</v>
      </c>
      <c r="AB3258">
        <v>0</v>
      </c>
      <c r="AC3258">
        <v>0</v>
      </c>
      <c r="AD3258">
        <v>0</v>
      </c>
    </row>
    <row r="3259" spans="1:30" hidden="1" x14ac:dyDescent="0.3">
      <c r="A3259" t="s">
        <v>11565</v>
      </c>
      <c r="B3259" t="s">
        <v>11570</v>
      </c>
      <c r="C3259" t="s">
        <v>32</v>
      </c>
      <c r="D3259" t="s">
        <v>139</v>
      </c>
      <c r="E3259" t="s">
        <v>11571</v>
      </c>
      <c r="F3259">
        <v>7500000</v>
      </c>
      <c r="G3259" t="s">
        <v>11565</v>
      </c>
      <c r="H3259" t="s">
        <v>11568</v>
      </c>
      <c r="I3259" t="s">
        <v>11569</v>
      </c>
      <c r="J3259" t="s">
        <v>9627</v>
      </c>
      <c r="K3259" t="s">
        <v>109</v>
      </c>
      <c r="L3259" t="s">
        <v>53</v>
      </c>
      <c r="M3259" t="s">
        <v>54</v>
      </c>
      <c r="N3259" t="s">
        <v>95</v>
      </c>
      <c r="O3259" t="s">
        <v>1074</v>
      </c>
      <c r="P3259" s="1">
        <v>37987</v>
      </c>
      <c r="Q3259" t="s">
        <v>53</v>
      </c>
      <c r="R3259" t="s">
        <v>56</v>
      </c>
      <c r="S3259" t="s">
        <v>41</v>
      </c>
      <c r="T3259" t="s">
        <v>9627</v>
      </c>
      <c r="U3259" t="s">
        <v>9627</v>
      </c>
      <c r="V3259">
        <v>0</v>
      </c>
      <c r="W3259">
        <v>0</v>
      </c>
      <c r="X3259">
        <v>0</v>
      </c>
      <c r="Y3259">
        <v>0</v>
      </c>
      <c r="Z3259">
        <v>0</v>
      </c>
      <c r="AA3259">
        <v>1</v>
      </c>
      <c r="AB3259">
        <v>0</v>
      </c>
      <c r="AC3259">
        <v>0</v>
      </c>
      <c r="AD3259">
        <v>0</v>
      </c>
    </row>
    <row r="3260" spans="1:30" hidden="1" x14ac:dyDescent="0.3">
      <c r="A3260" t="s">
        <v>11565</v>
      </c>
      <c r="B3260" t="s">
        <v>11572</v>
      </c>
      <c r="C3260" t="s">
        <v>32</v>
      </c>
      <c r="E3260" s="1">
        <v>40912</v>
      </c>
      <c r="F3260">
        <v>5961900</v>
      </c>
      <c r="G3260" t="s">
        <v>11565</v>
      </c>
      <c r="H3260" t="s">
        <v>11568</v>
      </c>
      <c r="I3260" t="s">
        <v>11569</v>
      </c>
      <c r="J3260" t="s">
        <v>9627</v>
      </c>
      <c r="K3260" t="s">
        <v>109</v>
      </c>
      <c r="L3260" t="s">
        <v>53</v>
      </c>
      <c r="M3260" t="s">
        <v>54</v>
      </c>
      <c r="N3260" t="s">
        <v>95</v>
      </c>
      <c r="O3260" t="s">
        <v>1074</v>
      </c>
      <c r="P3260" s="1">
        <v>37987</v>
      </c>
      <c r="Q3260" t="s">
        <v>53</v>
      </c>
      <c r="R3260" t="s">
        <v>56</v>
      </c>
      <c r="S3260" t="s">
        <v>41</v>
      </c>
      <c r="T3260" t="s">
        <v>9627</v>
      </c>
      <c r="U3260" t="s">
        <v>9627</v>
      </c>
      <c r="V3260">
        <v>0</v>
      </c>
      <c r="W3260">
        <v>0</v>
      </c>
      <c r="X3260">
        <v>0</v>
      </c>
      <c r="Y3260">
        <v>0</v>
      </c>
      <c r="Z3260">
        <v>0</v>
      </c>
      <c r="AA3260">
        <v>1</v>
      </c>
      <c r="AB3260">
        <v>0</v>
      </c>
      <c r="AC3260">
        <v>0</v>
      </c>
      <c r="AD3260">
        <v>0</v>
      </c>
    </row>
    <row r="3261" spans="1:30" hidden="1" x14ac:dyDescent="0.3">
      <c r="A3261" t="s">
        <v>11565</v>
      </c>
      <c r="B3261" t="s">
        <v>11573</v>
      </c>
      <c r="C3261" t="s">
        <v>32</v>
      </c>
      <c r="E3261" t="s">
        <v>4932</v>
      </c>
      <c r="F3261">
        <v>3750000</v>
      </c>
      <c r="G3261" t="s">
        <v>11565</v>
      </c>
      <c r="H3261" t="s">
        <v>11568</v>
      </c>
      <c r="I3261" t="s">
        <v>11569</v>
      </c>
      <c r="J3261" t="s">
        <v>9627</v>
      </c>
      <c r="K3261" t="s">
        <v>109</v>
      </c>
      <c r="L3261" t="s">
        <v>53</v>
      </c>
      <c r="M3261" t="s">
        <v>54</v>
      </c>
      <c r="N3261" t="s">
        <v>95</v>
      </c>
      <c r="O3261" t="s">
        <v>1074</v>
      </c>
      <c r="P3261" s="1">
        <v>37987</v>
      </c>
      <c r="Q3261" t="s">
        <v>53</v>
      </c>
      <c r="R3261" t="s">
        <v>56</v>
      </c>
      <c r="S3261" t="s">
        <v>41</v>
      </c>
      <c r="T3261" t="s">
        <v>9627</v>
      </c>
      <c r="U3261" t="s">
        <v>9627</v>
      </c>
      <c r="V3261">
        <v>0</v>
      </c>
      <c r="W3261">
        <v>0</v>
      </c>
      <c r="X3261">
        <v>0</v>
      </c>
      <c r="Y3261">
        <v>0</v>
      </c>
      <c r="Z3261">
        <v>0</v>
      </c>
      <c r="AA3261">
        <v>1</v>
      </c>
      <c r="AB3261">
        <v>0</v>
      </c>
      <c r="AC3261">
        <v>0</v>
      </c>
      <c r="AD3261">
        <v>0</v>
      </c>
    </row>
    <row r="3262" spans="1:30" hidden="1" x14ac:dyDescent="0.3">
      <c r="A3262" t="s">
        <v>11565</v>
      </c>
      <c r="B3262" t="s">
        <v>11574</v>
      </c>
      <c r="C3262" t="s">
        <v>32</v>
      </c>
      <c r="D3262" t="s">
        <v>322</v>
      </c>
      <c r="E3262" t="s">
        <v>11575</v>
      </c>
      <c r="F3262">
        <v>10778000</v>
      </c>
      <c r="G3262" t="s">
        <v>11565</v>
      </c>
      <c r="H3262" t="s">
        <v>11568</v>
      </c>
      <c r="I3262" t="s">
        <v>11569</v>
      </c>
      <c r="J3262" t="s">
        <v>9627</v>
      </c>
      <c r="K3262" t="s">
        <v>109</v>
      </c>
      <c r="L3262" t="s">
        <v>53</v>
      </c>
      <c r="M3262" t="s">
        <v>54</v>
      </c>
      <c r="N3262" t="s">
        <v>95</v>
      </c>
      <c r="O3262" t="s">
        <v>1074</v>
      </c>
      <c r="P3262" s="1">
        <v>37987</v>
      </c>
      <c r="Q3262" t="s">
        <v>53</v>
      </c>
      <c r="R3262" t="s">
        <v>56</v>
      </c>
      <c r="S3262" t="s">
        <v>41</v>
      </c>
      <c r="T3262" t="s">
        <v>9627</v>
      </c>
      <c r="U3262" t="s">
        <v>9627</v>
      </c>
      <c r="V3262">
        <v>0</v>
      </c>
      <c r="W3262">
        <v>0</v>
      </c>
      <c r="X3262">
        <v>0</v>
      </c>
      <c r="Y3262">
        <v>0</v>
      </c>
      <c r="Z3262">
        <v>0</v>
      </c>
      <c r="AA3262">
        <v>1</v>
      </c>
      <c r="AB3262">
        <v>0</v>
      </c>
      <c r="AC3262">
        <v>0</v>
      </c>
      <c r="AD3262">
        <v>0</v>
      </c>
    </row>
    <row r="3263" spans="1:30" hidden="1" x14ac:dyDescent="0.3">
      <c r="A3263" t="s">
        <v>11576</v>
      </c>
      <c r="B3263" t="s">
        <v>11577</v>
      </c>
      <c r="C3263" t="s">
        <v>32</v>
      </c>
      <c r="E3263" t="s">
        <v>580</v>
      </c>
      <c r="F3263">
        <v>325000</v>
      </c>
      <c r="G3263" t="s">
        <v>11576</v>
      </c>
      <c r="H3263" t="s">
        <v>11578</v>
      </c>
      <c r="I3263" t="s">
        <v>11579</v>
      </c>
      <c r="J3263" t="s">
        <v>9627</v>
      </c>
      <c r="K3263" t="s">
        <v>37</v>
      </c>
      <c r="L3263" t="s">
        <v>53</v>
      </c>
      <c r="M3263" t="s">
        <v>222</v>
      </c>
      <c r="N3263" t="s">
        <v>223</v>
      </c>
      <c r="O3263" t="s">
        <v>224</v>
      </c>
      <c r="P3263" s="1">
        <v>40544</v>
      </c>
      <c r="Q3263" t="s">
        <v>53</v>
      </c>
      <c r="R3263" t="s">
        <v>56</v>
      </c>
      <c r="S3263" t="s">
        <v>41</v>
      </c>
      <c r="T3263" t="s">
        <v>9627</v>
      </c>
      <c r="U3263" t="s">
        <v>9627</v>
      </c>
      <c r="V3263">
        <v>0</v>
      </c>
      <c r="W3263">
        <v>0</v>
      </c>
      <c r="X3263">
        <v>0</v>
      </c>
      <c r="Y3263">
        <v>0</v>
      </c>
      <c r="Z3263">
        <v>0</v>
      </c>
      <c r="AA3263">
        <v>1</v>
      </c>
      <c r="AB3263">
        <v>0</v>
      </c>
      <c r="AC3263">
        <v>0</v>
      </c>
      <c r="AD3263">
        <v>0</v>
      </c>
    </row>
    <row r="3264" spans="1:30" hidden="1" x14ac:dyDescent="0.3">
      <c r="A3264" t="s">
        <v>11580</v>
      </c>
      <c r="B3264" t="s">
        <v>11581</v>
      </c>
      <c r="C3264" t="s">
        <v>32</v>
      </c>
      <c r="E3264" s="1">
        <v>39459</v>
      </c>
      <c r="F3264">
        <v>350000</v>
      </c>
      <c r="G3264" t="s">
        <v>11580</v>
      </c>
      <c r="H3264" t="s">
        <v>11582</v>
      </c>
      <c r="I3264" t="s">
        <v>11583</v>
      </c>
      <c r="J3264" t="s">
        <v>9627</v>
      </c>
      <c r="K3264" t="s">
        <v>109</v>
      </c>
      <c r="L3264" t="s">
        <v>53</v>
      </c>
      <c r="M3264" t="s">
        <v>62</v>
      </c>
      <c r="N3264" t="s">
        <v>1438</v>
      </c>
      <c r="O3264" t="s">
        <v>1438</v>
      </c>
      <c r="P3264" s="1">
        <v>39086</v>
      </c>
      <c r="Q3264" t="s">
        <v>53</v>
      </c>
      <c r="R3264" t="s">
        <v>56</v>
      </c>
      <c r="S3264" t="s">
        <v>41</v>
      </c>
      <c r="T3264" t="s">
        <v>9627</v>
      </c>
      <c r="U3264" t="s">
        <v>9627</v>
      </c>
      <c r="V3264">
        <v>0</v>
      </c>
      <c r="W3264">
        <v>0</v>
      </c>
      <c r="X3264">
        <v>0</v>
      </c>
      <c r="Y3264">
        <v>0</v>
      </c>
      <c r="Z3264">
        <v>0</v>
      </c>
      <c r="AA3264">
        <v>1</v>
      </c>
      <c r="AB3264">
        <v>0</v>
      </c>
      <c r="AC3264">
        <v>0</v>
      </c>
      <c r="AD3264">
        <v>0</v>
      </c>
    </row>
    <row r="3265" spans="1:30" hidden="1" x14ac:dyDescent="0.3">
      <c r="A3265" t="s">
        <v>11584</v>
      </c>
      <c r="B3265" t="s">
        <v>11585</v>
      </c>
      <c r="C3265" t="s">
        <v>32</v>
      </c>
      <c r="E3265" s="1">
        <v>40452</v>
      </c>
      <c r="F3265">
        <v>2000800</v>
      </c>
      <c r="G3265" t="s">
        <v>11584</v>
      </c>
      <c r="H3265" t="s">
        <v>11586</v>
      </c>
      <c r="I3265" t="s">
        <v>11587</v>
      </c>
      <c r="J3265" t="s">
        <v>9627</v>
      </c>
      <c r="K3265" t="s">
        <v>37</v>
      </c>
      <c r="L3265" t="s">
        <v>53</v>
      </c>
      <c r="M3265" t="s">
        <v>4529</v>
      </c>
      <c r="N3265" t="s">
        <v>11588</v>
      </c>
      <c r="O3265" t="s">
        <v>11589</v>
      </c>
      <c r="P3265" s="1">
        <v>37622</v>
      </c>
      <c r="Q3265" t="s">
        <v>53</v>
      </c>
      <c r="R3265" t="s">
        <v>56</v>
      </c>
      <c r="S3265" t="s">
        <v>41</v>
      </c>
      <c r="T3265" t="s">
        <v>9627</v>
      </c>
      <c r="U3265" t="s">
        <v>9627</v>
      </c>
      <c r="V3265">
        <v>0</v>
      </c>
      <c r="W3265">
        <v>0</v>
      </c>
      <c r="X3265">
        <v>0</v>
      </c>
      <c r="Y3265">
        <v>0</v>
      </c>
      <c r="Z3265">
        <v>0</v>
      </c>
      <c r="AA3265">
        <v>1</v>
      </c>
      <c r="AB3265">
        <v>0</v>
      </c>
      <c r="AC3265">
        <v>0</v>
      </c>
      <c r="AD3265">
        <v>0</v>
      </c>
    </row>
    <row r="3266" spans="1:30" hidden="1" x14ac:dyDescent="0.3">
      <c r="A3266" t="s">
        <v>11590</v>
      </c>
      <c r="B3266" t="s">
        <v>11591</v>
      </c>
      <c r="C3266" t="s">
        <v>32</v>
      </c>
      <c r="E3266" t="s">
        <v>11592</v>
      </c>
      <c r="F3266">
        <v>475926</v>
      </c>
      <c r="G3266" t="s">
        <v>11590</v>
      </c>
      <c r="H3266" t="s">
        <v>11593</v>
      </c>
      <c r="I3266" t="s">
        <v>11594</v>
      </c>
      <c r="J3266" t="s">
        <v>9627</v>
      </c>
      <c r="K3266" t="s">
        <v>37</v>
      </c>
      <c r="L3266" t="s">
        <v>53</v>
      </c>
      <c r="M3266" t="s">
        <v>150</v>
      </c>
      <c r="N3266" t="s">
        <v>151</v>
      </c>
      <c r="O3266" t="s">
        <v>1498</v>
      </c>
      <c r="P3266" s="1">
        <v>37622</v>
      </c>
      <c r="Q3266" t="s">
        <v>53</v>
      </c>
      <c r="R3266" t="s">
        <v>56</v>
      </c>
      <c r="S3266" t="s">
        <v>41</v>
      </c>
      <c r="T3266" t="s">
        <v>9627</v>
      </c>
      <c r="U3266" t="s">
        <v>9627</v>
      </c>
      <c r="V3266">
        <v>0</v>
      </c>
      <c r="W3266">
        <v>0</v>
      </c>
      <c r="X3266">
        <v>0</v>
      </c>
      <c r="Y3266">
        <v>0</v>
      </c>
      <c r="Z3266">
        <v>0</v>
      </c>
      <c r="AA3266">
        <v>1</v>
      </c>
      <c r="AB3266">
        <v>0</v>
      </c>
      <c r="AC3266">
        <v>0</v>
      </c>
      <c r="AD3266">
        <v>0</v>
      </c>
    </row>
    <row r="3267" spans="1:30" hidden="1" x14ac:dyDescent="0.3">
      <c r="A3267" t="s">
        <v>11595</v>
      </c>
      <c r="B3267" t="s">
        <v>11596</v>
      </c>
      <c r="C3267" t="s">
        <v>32</v>
      </c>
      <c r="D3267" t="s">
        <v>50</v>
      </c>
      <c r="E3267" t="s">
        <v>2235</v>
      </c>
      <c r="F3267">
        <v>15000000</v>
      </c>
      <c r="G3267" t="s">
        <v>11595</v>
      </c>
      <c r="H3267" t="s">
        <v>11597</v>
      </c>
      <c r="I3267" t="s">
        <v>11598</v>
      </c>
      <c r="J3267" t="s">
        <v>10003</v>
      </c>
      <c r="K3267" t="s">
        <v>37</v>
      </c>
      <c r="L3267" t="s">
        <v>53</v>
      </c>
      <c r="M3267" t="s">
        <v>54</v>
      </c>
      <c r="N3267" t="s">
        <v>95</v>
      </c>
      <c r="O3267" t="s">
        <v>1074</v>
      </c>
      <c r="P3267" s="1">
        <v>39814</v>
      </c>
      <c r="Q3267" t="s">
        <v>53</v>
      </c>
      <c r="R3267" t="s">
        <v>56</v>
      </c>
      <c r="S3267" t="s">
        <v>41</v>
      </c>
      <c r="T3267" t="s">
        <v>9627</v>
      </c>
      <c r="U3267" t="s">
        <v>9627</v>
      </c>
      <c r="V3267">
        <v>0</v>
      </c>
      <c r="W3267">
        <v>0</v>
      </c>
      <c r="X3267">
        <v>0</v>
      </c>
      <c r="Y3267">
        <v>0</v>
      </c>
      <c r="Z3267">
        <v>0</v>
      </c>
      <c r="AA3267">
        <v>1</v>
      </c>
      <c r="AB3267">
        <v>0</v>
      </c>
      <c r="AC3267">
        <v>0</v>
      </c>
      <c r="AD3267">
        <v>0</v>
      </c>
    </row>
    <row r="3268" spans="1:30" hidden="1" x14ac:dyDescent="0.3">
      <c r="A3268" t="s">
        <v>11599</v>
      </c>
      <c r="B3268" t="s">
        <v>11600</v>
      </c>
      <c r="C3268" t="s">
        <v>32</v>
      </c>
      <c r="E3268" t="s">
        <v>10186</v>
      </c>
      <c r="F3268">
        <v>8936477</v>
      </c>
      <c r="G3268" t="s">
        <v>11599</v>
      </c>
      <c r="H3268" t="s">
        <v>11601</v>
      </c>
      <c r="I3268" t="s">
        <v>11602</v>
      </c>
      <c r="J3268" t="s">
        <v>9627</v>
      </c>
      <c r="K3268" t="s">
        <v>37</v>
      </c>
      <c r="L3268" t="s">
        <v>53</v>
      </c>
      <c r="M3268" t="s">
        <v>150</v>
      </c>
      <c r="N3268" t="s">
        <v>151</v>
      </c>
      <c r="O3268" t="s">
        <v>8550</v>
      </c>
      <c r="P3268" s="1">
        <v>40179</v>
      </c>
      <c r="Q3268" t="s">
        <v>53</v>
      </c>
      <c r="R3268" t="s">
        <v>56</v>
      </c>
      <c r="S3268" t="s">
        <v>41</v>
      </c>
      <c r="T3268" t="s">
        <v>9627</v>
      </c>
      <c r="U3268" t="s">
        <v>9627</v>
      </c>
      <c r="V3268">
        <v>0</v>
      </c>
      <c r="W3268">
        <v>0</v>
      </c>
      <c r="X3268">
        <v>0</v>
      </c>
      <c r="Y3268">
        <v>0</v>
      </c>
      <c r="Z3268">
        <v>0</v>
      </c>
      <c r="AA3268">
        <v>1</v>
      </c>
      <c r="AB3268">
        <v>0</v>
      </c>
      <c r="AC3268">
        <v>0</v>
      </c>
      <c r="AD3268">
        <v>0</v>
      </c>
    </row>
    <row r="3269" spans="1:30" hidden="1" x14ac:dyDescent="0.3">
      <c r="A3269" t="s">
        <v>11599</v>
      </c>
      <c r="B3269" t="s">
        <v>11603</v>
      </c>
      <c r="C3269" t="s">
        <v>32</v>
      </c>
      <c r="D3269" t="s">
        <v>33</v>
      </c>
      <c r="E3269" s="1">
        <v>41946</v>
      </c>
      <c r="F3269">
        <v>14000000</v>
      </c>
      <c r="G3269" t="s">
        <v>11599</v>
      </c>
      <c r="H3269" t="s">
        <v>11601</v>
      </c>
      <c r="I3269" t="s">
        <v>11602</v>
      </c>
      <c r="J3269" t="s">
        <v>9627</v>
      </c>
      <c r="K3269" t="s">
        <v>37</v>
      </c>
      <c r="L3269" t="s">
        <v>53</v>
      </c>
      <c r="M3269" t="s">
        <v>150</v>
      </c>
      <c r="N3269" t="s">
        <v>151</v>
      </c>
      <c r="O3269" t="s">
        <v>8550</v>
      </c>
      <c r="P3269" s="1">
        <v>40179</v>
      </c>
      <c r="Q3269" t="s">
        <v>53</v>
      </c>
      <c r="R3269" t="s">
        <v>56</v>
      </c>
      <c r="S3269" t="s">
        <v>41</v>
      </c>
      <c r="T3269" t="s">
        <v>9627</v>
      </c>
      <c r="U3269" t="s">
        <v>9627</v>
      </c>
      <c r="V3269">
        <v>0</v>
      </c>
      <c r="W3269">
        <v>0</v>
      </c>
      <c r="X3269">
        <v>0</v>
      </c>
      <c r="Y3269">
        <v>0</v>
      </c>
      <c r="Z3269">
        <v>0</v>
      </c>
      <c r="AA3269">
        <v>1</v>
      </c>
      <c r="AB3269">
        <v>0</v>
      </c>
      <c r="AC3269">
        <v>0</v>
      </c>
      <c r="AD3269">
        <v>0</v>
      </c>
    </row>
    <row r="3270" spans="1:30" hidden="1" x14ac:dyDescent="0.3">
      <c r="A3270" t="s">
        <v>11604</v>
      </c>
      <c r="B3270" t="s">
        <v>11605</v>
      </c>
      <c r="C3270" t="s">
        <v>32</v>
      </c>
      <c r="E3270" t="s">
        <v>11606</v>
      </c>
      <c r="F3270">
        <v>3035000</v>
      </c>
      <c r="G3270" t="s">
        <v>11604</v>
      </c>
      <c r="H3270" t="s">
        <v>11607</v>
      </c>
      <c r="I3270" t="s">
        <v>11608</v>
      </c>
      <c r="J3270" t="s">
        <v>9627</v>
      </c>
      <c r="K3270" t="s">
        <v>37</v>
      </c>
      <c r="L3270" t="s">
        <v>53</v>
      </c>
      <c r="M3270" t="s">
        <v>679</v>
      </c>
      <c r="N3270" t="s">
        <v>5754</v>
      </c>
      <c r="O3270" t="s">
        <v>5755</v>
      </c>
      <c r="P3270" s="1">
        <v>39083</v>
      </c>
      <c r="Q3270" t="s">
        <v>53</v>
      </c>
      <c r="R3270" t="s">
        <v>56</v>
      </c>
      <c r="S3270" t="s">
        <v>41</v>
      </c>
      <c r="T3270" t="s">
        <v>9627</v>
      </c>
      <c r="U3270" t="s">
        <v>9627</v>
      </c>
      <c r="V3270">
        <v>0</v>
      </c>
      <c r="W3270">
        <v>0</v>
      </c>
      <c r="X3270">
        <v>0</v>
      </c>
      <c r="Y3270">
        <v>0</v>
      </c>
      <c r="Z3270">
        <v>0</v>
      </c>
      <c r="AA3270">
        <v>1</v>
      </c>
      <c r="AB3270">
        <v>0</v>
      </c>
      <c r="AC3270">
        <v>0</v>
      </c>
      <c r="AD3270">
        <v>0</v>
      </c>
    </row>
    <row r="3271" spans="1:30" hidden="1" x14ac:dyDescent="0.3">
      <c r="A3271" t="s">
        <v>11604</v>
      </c>
      <c r="B3271" t="s">
        <v>11609</v>
      </c>
      <c r="C3271" t="s">
        <v>32</v>
      </c>
      <c r="E3271" s="1">
        <v>40944</v>
      </c>
      <c r="F3271">
        <v>350181</v>
      </c>
      <c r="G3271" t="s">
        <v>11604</v>
      </c>
      <c r="H3271" t="s">
        <v>11607</v>
      </c>
      <c r="I3271" t="s">
        <v>11608</v>
      </c>
      <c r="J3271" t="s">
        <v>9627</v>
      </c>
      <c r="K3271" t="s">
        <v>37</v>
      </c>
      <c r="L3271" t="s">
        <v>53</v>
      </c>
      <c r="M3271" t="s">
        <v>679</v>
      </c>
      <c r="N3271" t="s">
        <v>5754</v>
      </c>
      <c r="O3271" t="s">
        <v>5755</v>
      </c>
      <c r="P3271" s="1">
        <v>39083</v>
      </c>
      <c r="Q3271" t="s">
        <v>53</v>
      </c>
      <c r="R3271" t="s">
        <v>56</v>
      </c>
      <c r="S3271" t="s">
        <v>41</v>
      </c>
      <c r="T3271" t="s">
        <v>9627</v>
      </c>
      <c r="U3271" t="s">
        <v>9627</v>
      </c>
      <c r="V3271">
        <v>0</v>
      </c>
      <c r="W3271">
        <v>0</v>
      </c>
      <c r="X3271">
        <v>0</v>
      </c>
      <c r="Y3271">
        <v>0</v>
      </c>
      <c r="Z3271">
        <v>0</v>
      </c>
      <c r="AA3271">
        <v>1</v>
      </c>
      <c r="AB3271">
        <v>0</v>
      </c>
      <c r="AC3271">
        <v>0</v>
      </c>
      <c r="AD3271">
        <v>0</v>
      </c>
    </row>
    <row r="3272" spans="1:30" hidden="1" x14ac:dyDescent="0.3">
      <c r="A3272" t="s">
        <v>11610</v>
      </c>
      <c r="B3272" t="s">
        <v>11611</v>
      </c>
      <c r="C3272" t="s">
        <v>32</v>
      </c>
      <c r="D3272" t="s">
        <v>322</v>
      </c>
      <c r="E3272" t="s">
        <v>6043</v>
      </c>
      <c r="F3272">
        <v>44500000</v>
      </c>
      <c r="G3272" t="s">
        <v>11610</v>
      </c>
      <c r="H3272" t="s">
        <v>11612</v>
      </c>
      <c r="I3272" t="s">
        <v>11613</v>
      </c>
      <c r="J3272" t="s">
        <v>9627</v>
      </c>
      <c r="K3272" t="s">
        <v>37</v>
      </c>
      <c r="L3272" t="s">
        <v>53</v>
      </c>
      <c r="M3272" t="s">
        <v>717</v>
      </c>
      <c r="N3272" t="s">
        <v>1531</v>
      </c>
      <c r="O3272" t="s">
        <v>4858</v>
      </c>
      <c r="P3272" s="1">
        <v>39448</v>
      </c>
      <c r="Q3272" t="s">
        <v>53</v>
      </c>
      <c r="R3272" t="s">
        <v>56</v>
      </c>
      <c r="S3272" t="s">
        <v>41</v>
      </c>
      <c r="T3272" t="s">
        <v>9627</v>
      </c>
      <c r="U3272" t="s">
        <v>9627</v>
      </c>
      <c r="V3272">
        <v>0</v>
      </c>
      <c r="W3272">
        <v>0</v>
      </c>
      <c r="X3272">
        <v>0</v>
      </c>
      <c r="Y3272">
        <v>0</v>
      </c>
      <c r="Z3272">
        <v>0</v>
      </c>
      <c r="AA3272">
        <v>1</v>
      </c>
      <c r="AB3272">
        <v>0</v>
      </c>
      <c r="AC3272">
        <v>0</v>
      </c>
      <c r="AD3272">
        <v>0</v>
      </c>
    </row>
    <row r="3273" spans="1:30" hidden="1" x14ac:dyDescent="0.3">
      <c r="A3273" t="s">
        <v>11610</v>
      </c>
      <c r="B3273" t="s">
        <v>11614</v>
      </c>
      <c r="C3273" t="s">
        <v>32</v>
      </c>
      <c r="D3273" t="s">
        <v>139</v>
      </c>
      <c r="E3273" s="1">
        <v>41620</v>
      </c>
      <c r="F3273">
        <v>21000000</v>
      </c>
      <c r="G3273" t="s">
        <v>11610</v>
      </c>
      <c r="H3273" t="s">
        <v>11612</v>
      </c>
      <c r="I3273" t="s">
        <v>11613</v>
      </c>
      <c r="J3273" t="s">
        <v>9627</v>
      </c>
      <c r="K3273" t="s">
        <v>37</v>
      </c>
      <c r="L3273" t="s">
        <v>53</v>
      </c>
      <c r="M3273" t="s">
        <v>717</v>
      </c>
      <c r="N3273" t="s">
        <v>1531</v>
      </c>
      <c r="O3273" t="s">
        <v>4858</v>
      </c>
      <c r="P3273" s="1">
        <v>39448</v>
      </c>
      <c r="Q3273" t="s">
        <v>53</v>
      </c>
      <c r="R3273" t="s">
        <v>56</v>
      </c>
      <c r="S3273" t="s">
        <v>41</v>
      </c>
      <c r="T3273" t="s">
        <v>9627</v>
      </c>
      <c r="U3273" t="s">
        <v>9627</v>
      </c>
      <c r="V3273">
        <v>0</v>
      </c>
      <c r="W3273">
        <v>0</v>
      </c>
      <c r="X3273">
        <v>0</v>
      </c>
      <c r="Y3273">
        <v>0</v>
      </c>
      <c r="Z3273">
        <v>0</v>
      </c>
      <c r="AA3273">
        <v>1</v>
      </c>
      <c r="AB3273">
        <v>0</v>
      </c>
      <c r="AC3273">
        <v>0</v>
      </c>
      <c r="AD3273">
        <v>0</v>
      </c>
    </row>
    <row r="3274" spans="1:30" hidden="1" x14ac:dyDescent="0.3">
      <c r="A3274" t="s">
        <v>11610</v>
      </c>
      <c r="B3274" t="s">
        <v>11615</v>
      </c>
      <c r="C3274" t="s">
        <v>32</v>
      </c>
      <c r="D3274" t="s">
        <v>50</v>
      </c>
      <c r="E3274" s="1">
        <v>39814</v>
      </c>
      <c r="F3274">
        <v>2000000</v>
      </c>
      <c r="G3274" t="s">
        <v>11610</v>
      </c>
      <c r="H3274" t="s">
        <v>11612</v>
      </c>
      <c r="I3274" t="s">
        <v>11613</v>
      </c>
      <c r="J3274" t="s">
        <v>9627</v>
      </c>
      <c r="K3274" t="s">
        <v>37</v>
      </c>
      <c r="L3274" t="s">
        <v>53</v>
      </c>
      <c r="M3274" t="s">
        <v>717</v>
      </c>
      <c r="N3274" t="s">
        <v>1531</v>
      </c>
      <c r="O3274" t="s">
        <v>4858</v>
      </c>
      <c r="P3274" s="1">
        <v>39448</v>
      </c>
      <c r="Q3274" t="s">
        <v>53</v>
      </c>
      <c r="R3274" t="s">
        <v>56</v>
      </c>
      <c r="S3274" t="s">
        <v>41</v>
      </c>
      <c r="T3274" t="s">
        <v>9627</v>
      </c>
      <c r="U3274" t="s">
        <v>9627</v>
      </c>
      <c r="V3274">
        <v>0</v>
      </c>
      <c r="W3274">
        <v>0</v>
      </c>
      <c r="X3274">
        <v>0</v>
      </c>
      <c r="Y3274">
        <v>0</v>
      </c>
      <c r="Z3274">
        <v>0</v>
      </c>
      <c r="AA3274">
        <v>1</v>
      </c>
      <c r="AB3274">
        <v>0</v>
      </c>
      <c r="AC3274">
        <v>0</v>
      </c>
      <c r="AD3274">
        <v>0</v>
      </c>
    </row>
    <row r="3275" spans="1:30" hidden="1" x14ac:dyDescent="0.3">
      <c r="A3275" t="s">
        <v>11610</v>
      </c>
      <c r="B3275" t="s">
        <v>11616</v>
      </c>
      <c r="C3275" t="s">
        <v>32</v>
      </c>
      <c r="D3275" t="s">
        <v>33</v>
      </c>
      <c r="E3275" t="s">
        <v>3473</v>
      </c>
      <c r="F3275">
        <v>10000000</v>
      </c>
      <c r="G3275" t="s">
        <v>11610</v>
      </c>
      <c r="H3275" t="s">
        <v>11612</v>
      </c>
      <c r="I3275" t="s">
        <v>11613</v>
      </c>
      <c r="J3275" t="s">
        <v>9627</v>
      </c>
      <c r="K3275" t="s">
        <v>37</v>
      </c>
      <c r="L3275" t="s">
        <v>53</v>
      </c>
      <c r="M3275" t="s">
        <v>717</v>
      </c>
      <c r="N3275" t="s">
        <v>1531</v>
      </c>
      <c r="O3275" t="s">
        <v>4858</v>
      </c>
      <c r="P3275" s="1">
        <v>39448</v>
      </c>
      <c r="Q3275" t="s">
        <v>53</v>
      </c>
      <c r="R3275" t="s">
        <v>56</v>
      </c>
      <c r="S3275" t="s">
        <v>41</v>
      </c>
      <c r="T3275" t="s">
        <v>9627</v>
      </c>
      <c r="U3275" t="s">
        <v>9627</v>
      </c>
      <c r="V3275">
        <v>0</v>
      </c>
      <c r="W3275">
        <v>0</v>
      </c>
      <c r="X3275">
        <v>0</v>
      </c>
      <c r="Y3275">
        <v>0</v>
      </c>
      <c r="Z3275">
        <v>0</v>
      </c>
      <c r="AA3275">
        <v>1</v>
      </c>
      <c r="AB3275">
        <v>0</v>
      </c>
      <c r="AC3275">
        <v>0</v>
      </c>
      <c r="AD3275">
        <v>0</v>
      </c>
    </row>
    <row r="3276" spans="1:30" hidden="1" x14ac:dyDescent="0.3">
      <c r="A3276" t="s">
        <v>11617</v>
      </c>
      <c r="B3276" t="s">
        <v>11618</v>
      </c>
      <c r="C3276" t="s">
        <v>32</v>
      </c>
      <c r="D3276" t="s">
        <v>322</v>
      </c>
      <c r="E3276" t="s">
        <v>6415</v>
      </c>
      <c r="F3276">
        <v>4000000</v>
      </c>
      <c r="G3276" t="s">
        <v>11617</v>
      </c>
      <c r="H3276" t="s">
        <v>11619</v>
      </c>
      <c r="I3276" t="s">
        <v>11620</v>
      </c>
      <c r="J3276" t="s">
        <v>9627</v>
      </c>
      <c r="K3276" t="s">
        <v>37</v>
      </c>
      <c r="L3276" t="s">
        <v>53</v>
      </c>
      <c r="M3276" t="s">
        <v>123</v>
      </c>
      <c r="N3276" t="s">
        <v>5676</v>
      </c>
      <c r="O3276" t="s">
        <v>11621</v>
      </c>
      <c r="P3276" s="1">
        <v>37622</v>
      </c>
      <c r="Q3276" t="s">
        <v>53</v>
      </c>
      <c r="R3276" t="s">
        <v>56</v>
      </c>
      <c r="S3276" t="s">
        <v>41</v>
      </c>
      <c r="T3276" t="s">
        <v>9627</v>
      </c>
      <c r="U3276" t="s">
        <v>9627</v>
      </c>
      <c r="V3276">
        <v>0</v>
      </c>
      <c r="W3276">
        <v>0</v>
      </c>
      <c r="X3276">
        <v>0</v>
      </c>
      <c r="Y3276">
        <v>0</v>
      </c>
      <c r="Z3276">
        <v>0</v>
      </c>
      <c r="AA3276">
        <v>1</v>
      </c>
      <c r="AB3276">
        <v>0</v>
      </c>
      <c r="AC3276">
        <v>0</v>
      </c>
      <c r="AD3276">
        <v>0</v>
      </c>
    </row>
    <row r="3277" spans="1:30" hidden="1" x14ac:dyDescent="0.3">
      <c r="A3277" t="s">
        <v>11617</v>
      </c>
      <c r="B3277" t="s">
        <v>11622</v>
      </c>
      <c r="C3277" t="s">
        <v>32</v>
      </c>
      <c r="E3277" t="s">
        <v>11623</v>
      </c>
      <c r="F3277">
        <v>1100000</v>
      </c>
      <c r="G3277" t="s">
        <v>11617</v>
      </c>
      <c r="H3277" t="s">
        <v>11619</v>
      </c>
      <c r="I3277" t="s">
        <v>11620</v>
      </c>
      <c r="J3277" t="s">
        <v>9627</v>
      </c>
      <c r="K3277" t="s">
        <v>37</v>
      </c>
      <c r="L3277" t="s">
        <v>53</v>
      </c>
      <c r="M3277" t="s">
        <v>123</v>
      </c>
      <c r="N3277" t="s">
        <v>5676</v>
      </c>
      <c r="O3277" t="s">
        <v>11621</v>
      </c>
      <c r="P3277" s="1">
        <v>37622</v>
      </c>
      <c r="Q3277" t="s">
        <v>53</v>
      </c>
      <c r="R3277" t="s">
        <v>56</v>
      </c>
      <c r="S3277" t="s">
        <v>41</v>
      </c>
      <c r="T3277" t="s">
        <v>9627</v>
      </c>
      <c r="U3277" t="s">
        <v>9627</v>
      </c>
      <c r="V3277">
        <v>0</v>
      </c>
      <c r="W3277">
        <v>0</v>
      </c>
      <c r="X3277">
        <v>0</v>
      </c>
      <c r="Y3277">
        <v>0</v>
      </c>
      <c r="Z3277">
        <v>0</v>
      </c>
      <c r="AA3277">
        <v>1</v>
      </c>
      <c r="AB3277">
        <v>0</v>
      </c>
      <c r="AC3277">
        <v>0</v>
      </c>
      <c r="AD3277">
        <v>0</v>
      </c>
    </row>
    <row r="3278" spans="1:30" hidden="1" x14ac:dyDescent="0.3">
      <c r="A3278" t="s">
        <v>11617</v>
      </c>
      <c r="B3278" t="s">
        <v>11624</v>
      </c>
      <c r="C3278" t="s">
        <v>32</v>
      </c>
      <c r="D3278" t="s">
        <v>33</v>
      </c>
      <c r="E3278" s="1">
        <v>39142</v>
      </c>
      <c r="F3278">
        <v>7337500</v>
      </c>
      <c r="G3278" t="s">
        <v>11617</v>
      </c>
      <c r="H3278" t="s">
        <v>11619</v>
      </c>
      <c r="I3278" t="s">
        <v>11620</v>
      </c>
      <c r="J3278" t="s">
        <v>9627</v>
      </c>
      <c r="K3278" t="s">
        <v>37</v>
      </c>
      <c r="L3278" t="s">
        <v>53</v>
      </c>
      <c r="M3278" t="s">
        <v>123</v>
      </c>
      <c r="N3278" t="s">
        <v>5676</v>
      </c>
      <c r="O3278" t="s">
        <v>11621</v>
      </c>
      <c r="P3278" s="1">
        <v>37622</v>
      </c>
      <c r="Q3278" t="s">
        <v>53</v>
      </c>
      <c r="R3278" t="s">
        <v>56</v>
      </c>
      <c r="S3278" t="s">
        <v>41</v>
      </c>
      <c r="T3278" t="s">
        <v>9627</v>
      </c>
      <c r="U3278" t="s">
        <v>9627</v>
      </c>
      <c r="V3278">
        <v>0</v>
      </c>
      <c r="W3278">
        <v>0</v>
      </c>
      <c r="X3278">
        <v>0</v>
      </c>
      <c r="Y3278">
        <v>0</v>
      </c>
      <c r="Z3278">
        <v>0</v>
      </c>
      <c r="AA3278">
        <v>1</v>
      </c>
      <c r="AB3278">
        <v>0</v>
      </c>
      <c r="AC3278">
        <v>0</v>
      </c>
      <c r="AD3278">
        <v>0</v>
      </c>
    </row>
    <row r="3279" spans="1:30" hidden="1" x14ac:dyDescent="0.3">
      <c r="A3279" t="s">
        <v>11617</v>
      </c>
      <c r="B3279" t="s">
        <v>11625</v>
      </c>
      <c r="C3279" t="s">
        <v>32</v>
      </c>
      <c r="E3279" s="1">
        <v>39395</v>
      </c>
      <c r="F3279">
        <v>24000000</v>
      </c>
      <c r="G3279" t="s">
        <v>11617</v>
      </c>
      <c r="H3279" t="s">
        <v>11619</v>
      </c>
      <c r="I3279" t="s">
        <v>11620</v>
      </c>
      <c r="J3279" t="s">
        <v>9627</v>
      </c>
      <c r="K3279" t="s">
        <v>37</v>
      </c>
      <c r="L3279" t="s">
        <v>53</v>
      </c>
      <c r="M3279" t="s">
        <v>123</v>
      </c>
      <c r="N3279" t="s">
        <v>5676</v>
      </c>
      <c r="O3279" t="s">
        <v>11621</v>
      </c>
      <c r="P3279" s="1">
        <v>37622</v>
      </c>
      <c r="Q3279" t="s">
        <v>53</v>
      </c>
      <c r="R3279" t="s">
        <v>56</v>
      </c>
      <c r="S3279" t="s">
        <v>41</v>
      </c>
      <c r="T3279" t="s">
        <v>9627</v>
      </c>
      <c r="U3279" t="s">
        <v>9627</v>
      </c>
      <c r="V3279">
        <v>0</v>
      </c>
      <c r="W3279">
        <v>0</v>
      </c>
      <c r="X3279">
        <v>0</v>
      </c>
      <c r="Y3279">
        <v>0</v>
      </c>
      <c r="Z3279">
        <v>0</v>
      </c>
      <c r="AA3279">
        <v>1</v>
      </c>
      <c r="AB3279">
        <v>0</v>
      </c>
      <c r="AC3279">
        <v>0</v>
      </c>
      <c r="AD3279">
        <v>0</v>
      </c>
    </row>
    <row r="3280" spans="1:30" hidden="1" x14ac:dyDescent="0.3">
      <c r="A3280" t="s">
        <v>11617</v>
      </c>
      <c r="B3280" t="s">
        <v>11626</v>
      </c>
      <c r="C3280" t="s">
        <v>32</v>
      </c>
      <c r="D3280" t="s">
        <v>33</v>
      </c>
      <c r="E3280" s="1">
        <v>38413</v>
      </c>
      <c r="F3280">
        <v>9000000</v>
      </c>
      <c r="G3280" t="s">
        <v>11617</v>
      </c>
      <c r="H3280" t="s">
        <v>11619</v>
      </c>
      <c r="I3280" t="s">
        <v>11620</v>
      </c>
      <c r="J3280" t="s">
        <v>9627</v>
      </c>
      <c r="K3280" t="s">
        <v>37</v>
      </c>
      <c r="L3280" t="s">
        <v>53</v>
      </c>
      <c r="M3280" t="s">
        <v>123</v>
      </c>
      <c r="N3280" t="s">
        <v>5676</v>
      </c>
      <c r="O3280" t="s">
        <v>11621</v>
      </c>
      <c r="P3280" s="1">
        <v>37622</v>
      </c>
      <c r="Q3280" t="s">
        <v>53</v>
      </c>
      <c r="R3280" t="s">
        <v>56</v>
      </c>
      <c r="S3280" t="s">
        <v>41</v>
      </c>
      <c r="T3280" t="s">
        <v>9627</v>
      </c>
      <c r="U3280" t="s">
        <v>9627</v>
      </c>
      <c r="V3280">
        <v>0</v>
      </c>
      <c r="W3280">
        <v>0</v>
      </c>
      <c r="X3280">
        <v>0</v>
      </c>
      <c r="Y3280">
        <v>0</v>
      </c>
      <c r="Z3280">
        <v>0</v>
      </c>
      <c r="AA3280">
        <v>1</v>
      </c>
      <c r="AB3280">
        <v>0</v>
      </c>
      <c r="AC3280">
        <v>0</v>
      </c>
      <c r="AD3280">
        <v>0</v>
      </c>
    </row>
    <row r="3281" spans="1:30" hidden="1" x14ac:dyDescent="0.3">
      <c r="A3281" t="s">
        <v>11617</v>
      </c>
      <c r="B3281" t="s">
        <v>11627</v>
      </c>
      <c r="C3281" t="s">
        <v>32</v>
      </c>
      <c r="E3281" s="1">
        <v>40097</v>
      </c>
      <c r="F3281">
        <v>2000000</v>
      </c>
      <c r="G3281" t="s">
        <v>11617</v>
      </c>
      <c r="H3281" t="s">
        <v>11619</v>
      </c>
      <c r="I3281" t="s">
        <v>11620</v>
      </c>
      <c r="J3281" t="s">
        <v>9627</v>
      </c>
      <c r="K3281" t="s">
        <v>37</v>
      </c>
      <c r="L3281" t="s">
        <v>53</v>
      </c>
      <c r="M3281" t="s">
        <v>123</v>
      </c>
      <c r="N3281" t="s">
        <v>5676</v>
      </c>
      <c r="O3281" t="s">
        <v>11621</v>
      </c>
      <c r="P3281" s="1">
        <v>37622</v>
      </c>
      <c r="Q3281" t="s">
        <v>53</v>
      </c>
      <c r="R3281" t="s">
        <v>56</v>
      </c>
      <c r="S3281" t="s">
        <v>41</v>
      </c>
      <c r="T3281" t="s">
        <v>9627</v>
      </c>
      <c r="U3281" t="s">
        <v>9627</v>
      </c>
      <c r="V3281">
        <v>0</v>
      </c>
      <c r="W3281">
        <v>0</v>
      </c>
      <c r="X3281">
        <v>0</v>
      </c>
      <c r="Y3281">
        <v>0</v>
      </c>
      <c r="Z3281">
        <v>0</v>
      </c>
      <c r="AA3281">
        <v>1</v>
      </c>
      <c r="AB3281">
        <v>0</v>
      </c>
      <c r="AC3281">
        <v>0</v>
      </c>
      <c r="AD3281">
        <v>0</v>
      </c>
    </row>
    <row r="3282" spans="1:30" hidden="1" x14ac:dyDescent="0.3">
      <c r="A3282" t="s">
        <v>11617</v>
      </c>
      <c r="B3282" t="s">
        <v>11628</v>
      </c>
      <c r="C3282" t="s">
        <v>32</v>
      </c>
      <c r="D3282" t="s">
        <v>399</v>
      </c>
      <c r="E3282" s="1">
        <v>41828</v>
      </c>
      <c r="F3282">
        <v>12000000</v>
      </c>
      <c r="G3282" t="s">
        <v>11617</v>
      </c>
      <c r="H3282" t="s">
        <v>11619</v>
      </c>
      <c r="I3282" t="s">
        <v>11620</v>
      </c>
      <c r="J3282" t="s">
        <v>9627</v>
      </c>
      <c r="K3282" t="s">
        <v>37</v>
      </c>
      <c r="L3282" t="s">
        <v>53</v>
      </c>
      <c r="M3282" t="s">
        <v>123</v>
      </c>
      <c r="N3282" t="s">
        <v>5676</v>
      </c>
      <c r="O3282" t="s">
        <v>11621</v>
      </c>
      <c r="P3282" s="1">
        <v>37622</v>
      </c>
      <c r="Q3282" t="s">
        <v>53</v>
      </c>
      <c r="R3282" t="s">
        <v>56</v>
      </c>
      <c r="S3282" t="s">
        <v>41</v>
      </c>
      <c r="T3282" t="s">
        <v>9627</v>
      </c>
      <c r="U3282" t="s">
        <v>9627</v>
      </c>
      <c r="V3282">
        <v>0</v>
      </c>
      <c r="W3282">
        <v>0</v>
      </c>
      <c r="X3282">
        <v>0</v>
      </c>
      <c r="Y3282">
        <v>0</v>
      </c>
      <c r="Z3282">
        <v>0</v>
      </c>
      <c r="AA3282">
        <v>1</v>
      </c>
      <c r="AB3282">
        <v>0</v>
      </c>
      <c r="AC3282">
        <v>0</v>
      </c>
      <c r="AD3282">
        <v>0</v>
      </c>
    </row>
    <row r="3283" spans="1:30" hidden="1" x14ac:dyDescent="0.3">
      <c r="A3283" t="s">
        <v>11617</v>
      </c>
      <c r="B3283" t="s">
        <v>11629</v>
      </c>
      <c r="C3283" t="s">
        <v>32</v>
      </c>
      <c r="D3283" t="s">
        <v>399</v>
      </c>
      <c r="E3283" t="s">
        <v>11630</v>
      </c>
      <c r="F3283">
        <v>2000000</v>
      </c>
      <c r="G3283" t="s">
        <v>11617</v>
      </c>
      <c r="H3283" t="s">
        <v>11619</v>
      </c>
      <c r="I3283" t="s">
        <v>11620</v>
      </c>
      <c r="J3283" t="s">
        <v>9627</v>
      </c>
      <c r="K3283" t="s">
        <v>37</v>
      </c>
      <c r="L3283" t="s">
        <v>53</v>
      </c>
      <c r="M3283" t="s">
        <v>123</v>
      </c>
      <c r="N3283" t="s">
        <v>5676</v>
      </c>
      <c r="O3283" t="s">
        <v>11621</v>
      </c>
      <c r="P3283" s="1">
        <v>37622</v>
      </c>
      <c r="Q3283" t="s">
        <v>53</v>
      </c>
      <c r="R3283" t="s">
        <v>56</v>
      </c>
      <c r="S3283" t="s">
        <v>41</v>
      </c>
      <c r="T3283" t="s">
        <v>9627</v>
      </c>
      <c r="U3283" t="s">
        <v>9627</v>
      </c>
      <c r="V3283">
        <v>0</v>
      </c>
      <c r="W3283">
        <v>0</v>
      </c>
      <c r="X3283">
        <v>0</v>
      </c>
      <c r="Y3283">
        <v>0</v>
      </c>
      <c r="Z3283">
        <v>0</v>
      </c>
      <c r="AA3283">
        <v>1</v>
      </c>
      <c r="AB3283">
        <v>0</v>
      </c>
      <c r="AC3283">
        <v>0</v>
      </c>
      <c r="AD3283">
        <v>0</v>
      </c>
    </row>
    <row r="3284" spans="1:30" hidden="1" x14ac:dyDescent="0.3">
      <c r="A3284" t="s">
        <v>11617</v>
      </c>
      <c r="B3284" t="s">
        <v>11631</v>
      </c>
      <c r="C3284" t="s">
        <v>32</v>
      </c>
      <c r="D3284" t="s">
        <v>139</v>
      </c>
      <c r="E3284" t="s">
        <v>4726</v>
      </c>
      <c r="F3284">
        <v>24000000</v>
      </c>
      <c r="G3284" t="s">
        <v>11617</v>
      </c>
      <c r="H3284" t="s">
        <v>11619</v>
      </c>
      <c r="I3284" t="s">
        <v>11620</v>
      </c>
      <c r="J3284" t="s">
        <v>9627</v>
      </c>
      <c r="K3284" t="s">
        <v>37</v>
      </c>
      <c r="L3284" t="s">
        <v>53</v>
      </c>
      <c r="M3284" t="s">
        <v>123</v>
      </c>
      <c r="N3284" t="s">
        <v>5676</v>
      </c>
      <c r="O3284" t="s">
        <v>11621</v>
      </c>
      <c r="P3284" s="1">
        <v>37622</v>
      </c>
      <c r="Q3284" t="s">
        <v>53</v>
      </c>
      <c r="R3284" t="s">
        <v>56</v>
      </c>
      <c r="S3284" t="s">
        <v>41</v>
      </c>
      <c r="T3284" t="s">
        <v>9627</v>
      </c>
      <c r="U3284" t="s">
        <v>9627</v>
      </c>
      <c r="V3284">
        <v>0</v>
      </c>
      <c r="W3284">
        <v>0</v>
      </c>
      <c r="X3284">
        <v>0</v>
      </c>
      <c r="Y3284">
        <v>0</v>
      </c>
      <c r="Z3284">
        <v>0</v>
      </c>
      <c r="AA3284">
        <v>1</v>
      </c>
      <c r="AB3284">
        <v>0</v>
      </c>
      <c r="AC3284">
        <v>0</v>
      </c>
      <c r="AD3284">
        <v>0</v>
      </c>
    </row>
    <row r="3285" spans="1:30" hidden="1" x14ac:dyDescent="0.3">
      <c r="A3285" t="s">
        <v>11617</v>
      </c>
      <c r="B3285" t="s">
        <v>11632</v>
      </c>
      <c r="C3285" t="s">
        <v>32</v>
      </c>
      <c r="E3285" s="1">
        <v>41123</v>
      </c>
      <c r="F3285">
        <v>23000000</v>
      </c>
      <c r="G3285" t="s">
        <v>11617</v>
      </c>
      <c r="H3285" t="s">
        <v>11619</v>
      </c>
      <c r="I3285" t="s">
        <v>11620</v>
      </c>
      <c r="J3285" t="s">
        <v>9627</v>
      </c>
      <c r="K3285" t="s">
        <v>37</v>
      </c>
      <c r="L3285" t="s">
        <v>53</v>
      </c>
      <c r="M3285" t="s">
        <v>123</v>
      </c>
      <c r="N3285" t="s">
        <v>5676</v>
      </c>
      <c r="O3285" t="s">
        <v>11621</v>
      </c>
      <c r="P3285" s="1">
        <v>37622</v>
      </c>
      <c r="Q3285" t="s">
        <v>53</v>
      </c>
      <c r="R3285" t="s">
        <v>56</v>
      </c>
      <c r="S3285" t="s">
        <v>41</v>
      </c>
      <c r="T3285" t="s">
        <v>9627</v>
      </c>
      <c r="U3285" t="s">
        <v>9627</v>
      </c>
      <c r="V3285">
        <v>0</v>
      </c>
      <c r="W3285">
        <v>0</v>
      </c>
      <c r="X3285">
        <v>0</v>
      </c>
      <c r="Y3285">
        <v>0</v>
      </c>
      <c r="Z3285">
        <v>0</v>
      </c>
      <c r="AA3285">
        <v>1</v>
      </c>
      <c r="AB3285">
        <v>0</v>
      </c>
      <c r="AC3285">
        <v>0</v>
      </c>
      <c r="AD3285">
        <v>0</v>
      </c>
    </row>
    <row r="3286" spans="1:30" hidden="1" x14ac:dyDescent="0.3">
      <c r="A3286" t="s">
        <v>11617</v>
      </c>
      <c r="B3286" t="s">
        <v>11633</v>
      </c>
      <c r="C3286" t="s">
        <v>32</v>
      </c>
      <c r="D3286" t="s">
        <v>322</v>
      </c>
      <c r="E3286" t="s">
        <v>2854</v>
      </c>
      <c r="F3286">
        <v>25000000</v>
      </c>
      <c r="G3286" t="s">
        <v>11617</v>
      </c>
      <c r="H3286" t="s">
        <v>11619</v>
      </c>
      <c r="I3286" t="s">
        <v>11620</v>
      </c>
      <c r="J3286" t="s">
        <v>9627</v>
      </c>
      <c r="K3286" t="s">
        <v>37</v>
      </c>
      <c r="L3286" t="s">
        <v>53</v>
      </c>
      <c r="M3286" t="s">
        <v>123</v>
      </c>
      <c r="N3286" t="s">
        <v>5676</v>
      </c>
      <c r="O3286" t="s">
        <v>11621</v>
      </c>
      <c r="P3286" s="1">
        <v>37622</v>
      </c>
      <c r="Q3286" t="s">
        <v>53</v>
      </c>
      <c r="R3286" t="s">
        <v>56</v>
      </c>
      <c r="S3286" t="s">
        <v>41</v>
      </c>
      <c r="T3286" t="s">
        <v>9627</v>
      </c>
      <c r="U3286" t="s">
        <v>9627</v>
      </c>
      <c r="V3286">
        <v>0</v>
      </c>
      <c r="W3286">
        <v>0</v>
      </c>
      <c r="X3286">
        <v>0</v>
      </c>
      <c r="Y3286">
        <v>0</v>
      </c>
      <c r="Z3286">
        <v>0</v>
      </c>
      <c r="AA3286">
        <v>1</v>
      </c>
      <c r="AB3286">
        <v>0</v>
      </c>
      <c r="AC3286">
        <v>0</v>
      </c>
      <c r="AD3286">
        <v>0</v>
      </c>
    </row>
    <row r="3287" spans="1:30" hidden="1" x14ac:dyDescent="0.3">
      <c r="A3287" t="s">
        <v>11617</v>
      </c>
      <c r="B3287" t="s">
        <v>11634</v>
      </c>
      <c r="C3287" t="s">
        <v>32</v>
      </c>
      <c r="E3287" t="s">
        <v>1982</v>
      </c>
      <c r="F3287">
        <v>14000000</v>
      </c>
      <c r="G3287" t="s">
        <v>11617</v>
      </c>
      <c r="H3287" t="s">
        <v>11619</v>
      </c>
      <c r="I3287" t="s">
        <v>11620</v>
      </c>
      <c r="J3287" t="s">
        <v>9627</v>
      </c>
      <c r="K3287" t="s">
        <v>37</v>
      </c>
      <c r="L3287" t="s">
        <v>53</v>
      </c>
      <c r="M3287" t="s">
        <v>123</v>
      </c>
      <c r="N3287" t="s">
        <v>5676</v>
      </c>
      <c r="O3287" t="s">
        <v>11621</v>
      </c>
      <c r="P3287" s="1">
        <v>37622</v>
      </c>
      <c r="Q3287" t="s">
        <v>53</v>
      </c>
      <c r="R3287" t="s">
        <v>56</v>
      </c>
      <c r="S3287" t="s">
        <v>41</v>
      </c>
      <c r="T3287" t="s">
        <v>9627</v>
      </c>
      <c r="U3287" t="s">
        <v>9627</v>
      </c>
      <c r="V3287">
        <v>0</v>
      </c>
      <c r="W3287">
        <v>0</v>
      </c>
      <c r="X3287">
        <v>0</v>
      </c>
      <c r="Y3287">
        <v>0</v>
      </c>
      <c r="Z3287">
        <v>0</v>
      </c>
      <c r="AA3287">
        <v>1</v>
      </c>
      <c r="AB3287">
        <v>0</v>
      </c>
      <c r="AC3287">
        <v>0</v>
      </c>
      <c r="AD3287">
        <v>0</v>
      </c>
    </row>
    <row r="3288" spans="1:30" hidden="1" x14ac:dyDescent="0.3">
      <c r="A3288" t="s">
        <v>11635</v>
      </c>
      <c r="B3288" t="s">
        <v>11636</v>
      </c>
      <c r="C3288" t="s">
        <v>32</v>
      </c>
      <c r="E3288" t="s">
        <v>2173</v>
      </c>
      <c r="F3288">
        <v>303000</v>
      </c>
      <c r="G3288" t="s">
        <v>11635</v>
      </c>
      <c r="H3288" t="s">
        <v>11637</v>
      </c>
      <c r="I3288" t="s">
        <v>11638</v>
      </c>
      <c r="J3288" t="s">
        <v>11639</v>
      </c>
      <c r="K3288" t="s">
        <v>37</v>
      </c>
      <c r="L3288" t="s">
        <v>53</v>
      </c>
      <c r="M3288" t="s">
        <v>1025</v>
      </c>
      <c r="N3288" t="s">
        <v>1026</v>
      </c>
      <c r="O3288" t="s">
        <v>1027</v>
      </c>
      <c r="Q3288" t="s">
        <v>53</v>
      </c>
      <c r="R3288" t="s">
        <v>56</v>
      </c>
      <c r="S3288" t="s">
        <v>41</v>
      </c>
      <c r="T3288" t="s">
        <v>9627</v>
      </c>
      <c r="U3288" t="s">
        <v>9627</v>
      </c>
      <c r="V3288">
        <v>0</v>
      </c>
      <c r="W3288">
        <v>0</v>
      </c>
      <c r="X3288">
        <v>0</v>
      </c>
      <c r="Y3288">
        <v>0</v>
      </c>
      <c r="Z3288">
        <v>0</v>
      </c>
      <c r="AA3288">
        <v>1</v>
      </c>
      <c r="AB3288">
        <v>0</v>
      </c>
      <c r="AC3288">
        <v>0</v>
      </c>
      <c r="AD3288">
        <v>0</v>
      </c>
    </row>
    <row r="3289" spans="1:30" hidden="1" x14ac:dyDescent="0.3">
      <c r="A3289" t="s">
        <v>11635</v>
      </c>
      <c r="B3289" t="s">
        <v>11640</v>
      </c>
      <c r="C3289" t="s">
        <v>32</v>
      </c>
      <c r="D3289" t="s">
        <v>33</v>
      </c>
      <c r="E3289" t="s">
        <v>10816</v>
      </c>
      <c r="F3289">
        <v>10000000</v>
      </c>
      <c r="G3289" t="s">
        <v>11635</v>
      </c>
      <c r="H3289" t="s">
        <v>11637</v>
      </c>
      <c r="I3289" t="s">
        <v>11638</v>
      </c>
      <c r="J3289" t="s">
        <v>11639</v>
      </c>
      <c r="K3289" t="s">
        <v>37</v>
      </c>
      <c r="L3289" t="s">
        <v>53</v>
      </c>
      <c r="M3289" t="s">
        <v>1025</v>
      </c>
      <c r="N3289" t="s">
        <v>1026</v>
      </c>
      <c r="O3289" t="s">
        <v>1027</v>
      </c>
      <c r="Q3289" t="s">
        <v>53</v>
      </c>
      <c r="R3289" t="s">
        <v>56</v>
      </c>
      <c r="S3289" t="s">
        <v>41</v>
      </c>
      <c r="T3289" t="s">
        <v>9627</v>
      </c>
      <c r="U3289" t="s">
        <v>9627</v>
      </c>
      <c r="V3289">
        <v>0</v>
      </c>
      <c r="W3289">
        <v>0</v>
      </c>
      <c r="X3289">
        <v>0</v>
      </c>
      <c r="Y3289">
        <v>0</v>
      </c>
      <c r="Z3289">
        <v>0</v>
      </c>
      <c r="AA3289">
        <v>1</v>
      </c>
      <c r="AB3289">
        <v>0</v>
      </c>
      <c r="AC3289">
        <v>0</v>
      </c>
      <c r="AD3289">
        <v>0</v>
      </c>
    </row>
    <row r="3290" spans="1:30" hidden="1" x14ac:dyDescent="0.3">
      <c r="A3290" t="s">
        <v>11641</v>
      </c>
      <c r="B3290" t="s">
        <v>11642</v>
      </c>
      <c r="C3290" t="s">
        <v>32</v>
      </c>
      <c r="D3290" t="s">
        <v>33</v>
      </c>
      <c r="E3290" s="1">
        <v>39422</v>
      </c>
      <c r="F3290">
        <v>5100000</v>
      </c>
      <c r="G3290" t="s">
        <v>11641</v>
      </c>
      <c r="H3290" t="s">
        <v>11643</v>
      </c>
      <c r="I3290" t="s">
        <v>11644</v>
      </c>
      <c r="J3290" t="s">
        <v>10226</v>
      </c>
      <c r="K3290" t="s">
        <v>72</v>
      </c>
      <c r="L3290" t="s">
        <v>53</v>
      </c>
      <c r="M3290" t="s">
        <v>54</v>
      </c>
      <c r="N3290" t="s">
        <v>95</v>
      </c>
      <c r="O3290" t="s">
        <v>1160</v>
      </c>
      <c r="Q3290" t="s">
        <v>53</v>
      </c>
      <c r="R3290" t="s">
        <v>56</v>
      </c>
      <c r="S3290" t="s">
        <v>41</v>
      </c>
      <c r="T3290" t="s">
        <v>9627</v>
      </c>
      <c r="U3290" t="s">
        <v>9627</v>
      </c>
      <c r="V3290">
        <v>0</v>
      </c>
      <c r="W3290">
        <v>0</v>
      </c>
      <c r="X3290">
        <v>0</v>
      </c>
      <c r="Y3290">
        <v>0</v>
      </c>
      <c r="Z3290">
        <v>0</v>
      </c>
      <c r="AA3290">
        <v>1</v>
      </c>
      <c r="AB3290">
        <v>0</v>
      </c>
      <c r="AC3290">
        <v>0</v>
      </c>
      <c r="AD3290">
        <v>0</v>
      </c>
    </row>
    <row r="3291" spans="1:30" hidden="1" x14ac:dyDescent="0.3">
      <c r="A3291" t="s">
        <v>11641</v>
      </c>
      <c r="B3291" t="s">
        <v>11645</v>
      </c>
      <c r="C3291" t="s">
        <v>32</v>
      </c>
      <c r="D3291" t="s">
        <v>139</v>
      </c>
      <c r="E3291" t="s">
        <v>11646</v>
      </c>
      <c r="F3291">
        <v>16500000</v>
      </c>
      <c r="G3291" t="s">
        <v>11641</v>
      </c>
      <c r="H3291" t="s">
        <v>11643</v>
      </c>
      <c r="I3291" t="s">
        <v>11644</v>
      </c>
      <c r="J3291" t="s">
        <v>10226</v>
      </c>
      <c r="K3291" t="s">
        <v>72</v>
      </c>
      <c r="L3291" t="s">
        <v>53</v>
      </c>
      <c r="M3291" t="s">
        <v>54</v>
      </c>
      <c r="N3291" t="s">
        <v>95</v>
      </c>
      <c r="O3291" t="s">
        <v>1160</v>
      </c>
      <c r="Q3291" t="s">
        <v>53</v>
      </c>
      <c r="R3291" t="s">
        <v>56</v>
      </c>
      <c r="S3291" t="s">
        <v>41</v>
      </c>
      <c r="T3291" t="s">
        <v>9627</v>
      </c>
      <c r="U3291" t="s">
        <v>9627</v>
      </c>
      <c r="V3291">
        <v>0</v>
      </c>
      <c r="W3291">
        <v>0</v>
      </c>
      <c r="X3291">
        <v>0</v>
      </c>
      <c r="Y3291">
        <v>0</v>
      </c>
      <c r="Z3291">
        <v>0</v>
      </c>
      <c r="AA3291">
        <v>1</v>
      </c>
      <c r="AB3291">
        <v>0</v>
      </c>
      <c r="AC3291">
        <v>0</v>
      </c>
      <c r="AD3291">
        <v>0</v>
      </c>
    </row>
    <row r="3292" spans="1:30" hidden="1" x14ac:dyDescent="0.3">
      <c r="A3292" t="s">
        <v>11641</v>
      </c>
      <c r="B3292" t="s">
        <v>11647</v>
      </c>
      <c r="C3292" t="s">
        <v>32</v>
      </c>
      <c r="D3292" t="s">
        <v>33</v>
      </c>
      <c r="E3292" s="1">
        <v>39266</v>
      </c>
      <c r="F3292">
        <v>15000000</v>
      </c>
      <c r="G3292" t="s">
        <v>11641</v>
      </c>
      <c r="H3292" t="s">
        <v>11643</v>
      </c>
      <c r="I3292" t="s">
        <v>11644</v>
      </c>
      <c r="J3292" t="s">
        <v>10226</v>
      </c>
      <c r="K3292" t="s">
        <v>72</v>
      </c>
      <c r="L3292" t="s">
        <v>53</v>
      </c>
      <c r="M3292" t="s">
        <v>54</v>
      </c>
      <c r="N3292" t="s">
        <v>95</v>
      </c>
      <c r="O3292" t="s">
        <v>1160</v>
      </c>
      <c r="Q3292" t="s">
        <v>53</v>
      </c>
      <c r="R3292" t="s">
        <v>56</v>
      </c>
      <c r="S3292" t="s">
        <v>41</v>
      </c>
      <c r="T3292" t="s">
        <v>9627</v>
      </c>
      <c r="U3292" t="s">
        <v>9627</v>
      </c>
      <c r="V3292">
        <v>0</v>
      </c>
      <c r="W3292">
        <v>0</v>
      </c>
      <c r="X3292">
        <v>0</v>
      </c>
      <c r="Y3292">
        <v>0</v>
      </c>
      <c r="Z3292">
        <v>0</v>
      </c>
      <c r="AA3292">
        <v>1</v>
      </c>
      <c r="AB3292">
        <v>0</v>
      </c>
      <c r="AC3292">
        <v>0</v>
      </c>
      <c r="AD3292">
        <v>0</v>
      </c>
    </row>
    <row r="3293" spans="1:30" hidden="1" x14ac:dyDescent="0.3">
      <c r="A3293" t="s">
        <v>11641</v>
      </c>
      <c r="B3293" t="s">
        <v>11648</v>
      </c>
      <c r="C3293" t="s">
        <v>32</v>
      </c>
      <c r="D3293" t="s">
        <v>322</v>
      </c>
      <c r="E3293" t="s">
        <v>7570</v>
      </c>
      <c r="F3293">
        <v>22000000</v>
      </c>
      <c r="G3293" t="s">
        <v>11641</v>
      </c>
      <c r="H3293" t="s">
        <v>11643</v>
      </c>
      <c r="I3293" t="s">
        <v>11644</v>
      </c>
      <c r="J3293" t="s">
        <v>10226</v>
      </c>
      <c r="K3293" t="s">
        <v>72</v>
      </c>
      <c r="L3293" t="s">
        <v>53</v>
      </c>
      <c r="M3293" t="s">
        <v>54</v>
      </c>
      <c r="N3293" t="s">
        <v>95</v>
      </c>
      <c r="O3293" t="s">
        <v>1160</v>
      </c>
      <c r="Q3293" t="s">
        <v>53</v>
      </c>
      <c r="R3293" t="s">
        <v>56</v>
      </c>
      <c r="S3293" t="s">
        <v>41</v>
      </c>
      <c r="T3293" t="s">
        <v>9627</v>
      </c>
      <c r="U3293" t="s">
        <v>9627</v>
      </c>
      <c r="V3293">
        <v>0</v>
      </c>
      <c r="W3293">
        <v>0</v>
      </c>
      <c r="X3293">
        <v>0</v>
      </c>
      <c r="Y3293">
        <v>0</v>
      </c>
      <c r="Z3293">
        <v>0</v>
      </c>
      <c r="AA3293">
        <v>1</v>
      </c>
      <c r="AB3293">
        <v>0</v>
      </c>
      <c r="AC3293">
        <v>0</v>
      </c>
      <c r="AD3293">
        <v>0</v>
      </c>
    </row>
    <row r="3294" spans="1:30" hidden="1" x14ac:dyDescent="0.3">
      <c r="A3294" t="s">
        <v>11641</v>
      </c>
      <c r="B3294" t="s">
        <v>11649</v>
      </c>
      <c r="C3294" t="s">
        <v>32</v>
      </c>
      <c r="E3294" t="s">
        <v>11650</v>
      </c>
      <c r="F3294">
        <v>13000000</v>
      </c>
      <c r="G3294" t="s">
        <v>11641</v>
      </c>
      <c r="H3294" t="s">
        <v>11643</v>
      </c>
      <c r="I3294" t="s">
        <v>11644</v>
      </c>
      <c r="J3294" t="s">
        <v>10226</v>
      </c>
      <c r="K3294" t="s">
        <v>72</v>
      </c>
      <c r="L3294" t="s">
        <v>53</v>
      </c>
      <c r="M3294" t="s">
        <v>54</v>
      </c>
      <c r="N3294" t="s">
        <v>95</v>
      </c>
      <c r="O3294" t="s">
        <v>1160</v>
      </c>
      <c r="Q3294" t="s">
        <v>53</v>
      </c>
      <c r="R3294" t="s">
        <v>56</v>
      </c>
      <c r="S3294" t="s">
        <v>41</v>
      </c>
      <c r="T3294" t="s">
        <v>9627</v>
      </c>
      <c r="U3294" t="s">
        <v>9627</v>
      </c>
      <c r="V3294">
        <v>0</v>
      </c>
      <c r="W3294">
        <v>0</v>
      </c>
      <c r="X3294">
        <v>0</v>
      </c>
      <c r="Y3294">
        <v>0</v>
      </c>
      <c r="Z3294">
        <v>0</v>
      </c>
      <c r="AA3294">
        <v>1</v>
      </c>
      <c r="AB3294">
        <v>0</v>
      </c>
      <c r="AC3294">
        <v>0</v>
      </c>
      <c r="AD3294">
        <v>0</v>
      </c>
    </row>
    <row r="3295" spans="1:30" hidden="1" x14ac:dyDescent="0.3">
      <c r="A3295" t="s">
        <v>11641</v>
      </c>
      <c r="B3295" t="s">
        <v>11651</v>
      </c>
      <c r="C3295" t="s">
        <v>32</v>
      </c>
      <c r="D3295" t="s">
        <v>50</v>
      </c>
      <c r="E3295" s="1">
        <v>38601</v>
      </c>
      <c r="F3295">
        <v>12000000</v>
      </c>
      <c r="G3295" t="s">
        <v>11641</v>
      </c>
      <c r="H3295" t="s">
        <v>11643</v>
      </c>
      <c r="I3295" t="s">
        <v>11644</v>
      </c>
      <c r="J3295" t="s">
        <v>10226</v>
      </c>
      <c r="K3295" t="s">
        <v>72</v>
      </c>
      <c r="L3295" t="s">
        <v>53</v>
      </c>
      <c r="M3295" t="s">
        <v>54</v>
      </c>
      <c r="N3295" t="s">
        <v>95</v>
      </c>
      <c r="O3295" t="s">
        <v>1160</v>
      </c>
      <c r="Q3295" t="s">
        <v>53</v>
      </c>
      <c r="R3295" t="s">
        <v>56</v>
      </c>
      <c r="S3295" t="s">
        <v>41</v>
      </c>
      <c r="T3295" t="s">
        <v>9627</v>
      </c>
      <c r="U3295" t="s">
        <v>9627</v>
      </c>
      <c r="V3295">
        <v>0</v>
      </c>
      <c r="W3295">
        <v>0</v>
      </c>
      <c r="X3295">
        <v>0</v>
      </c>
      <c r="Y3295">
        <v>0</v>
      </c>
      <c r="Z3295">
        <v>0</v>
      </c>
      <c r="AA3295">
        <v>1</v>
      </c>
      <c r="AB3295">
        <v>0</v>
      </c>
      <c r="AC3295">
        <v>0</v>
      </c>
      <c r="AD3295">
        <v>0</v>
      </c>
    </row>
    <row r="3296" spans="1:30" hidden="1" x14ac:dyDescent="0.3">
      <c r="A3296" t="s">
        <v>11652</v>
      </c>
      <c r="B3296" t="s">
        <v>11653</v>
      </c>
      <c r="C3296" t="s">
        <v>32</v>
      </c>
      <c r="E3296" s="1">
        <v>40552</v>
      </c>
      <c r="F3296">
        <v>1645080</v>
      </c>
      <c r="G3296" t="s">
        <v>11652</v>
      </c>
      <c r="H3296" t="s">
        <v>11654</v>
      </c>
      <c r="I3296" t="s">
        <v>11655</v>
      </c>
      <c r="J3296" t="s">
        <v>9627</v>
      </c>
      <c r="K3296" t="s">
        <v>37</v>
      </c>
      <c r="L3296" t="s">
        <v>53</v>
      </c>
      <c r="M3296" t="s">
        <v>54</v>
      </c>
      <c r="N3296" t="s">
        <v>95</v>
      </c>
      <c r="O3296" t="s">
        <v>1489</v>
      </c>
      <c r="P3296" s="1">
        <v>40544</v>
      </c>
      <c r="Q3296" t="s">
        <v>53</v>
      </c>
      <c r="R3296" t="s">
        <v>56</v>
      </c>
      <c r="S3296" t="s">
        <v>41</v>
      </c>
      <c r="T3296" t="s">
        <v>9627</v>
      </c>
      <c r="U3296" t="s">
        <v>9627</v>
      </c>
      <c r="V3296">
        <v>0</v>
      </c>
      <c r="W3296">
        <v>0</v>
      </c>
      <c r="X3296">
        <v>0</v>
      </c>
      <c r="Y3296">
        <v>0</v>
      </c>
      <c r="Z3296">
        <v>0</v>
      </c>
      <c r="AA3296">
        <v>1</v>
      </c>
      <c r="AB3296">
        <v>0</v>
      </c>
      <c r="AC3296">
        <v>0</v>
      </c>
      <c r="AD3296">
        <v>0</v>
      </c>
    </row>
    <row r="3297" spans="1:30" hidden="1" x14ac:dyDescent="0.3">
      <c r="A3297" t="s">
        <v>11652</v>
      </c>
      <c r="B3297" t="s">
        <v>11656</v>
      </c>
      <c r="C3297" t="s">
        <v>32</v>
      </c>
      <c r="D3297" t="s">
        <v>50</v>
      </c>
      <c r="E3297" t="s">
        <v>879</v>
      </c>
      <c r="F3297">
        <v>2046026</v>
      </c>
      <c r="G3297" t="s">
        <v>11652</v>
      </c>
      <c r="H3297" t="s">
        <v>11654</v>
      </c>
      <c r="I3297" t="s">
        <v>11655</v>
      </c>
      <c r="J3297" t="s">
        <v>9627</v>
      </c>
      <c r="K3297" t="s">
        <v>37</v>
      </c>
      <c r="L3297" t="s">
        <v>53</v>
      </c>
      <c r="M3297" t="s">
        <v>54</v>
      </c>
      <c r="N3297" t="s">
        <v>95</v>
      </c>
      <c r="O3297" t="s">
        <v>1489</v>
      </c>
      <c r="P3297" s="1">
        <v>40544</v>
      </c>
      <c r="Q3297" t="s">
        <v>53</v>
      </c>
      <c r="R3297" t="s">
        <v>56</v>
      </c>
      <c r="S3297" t="s">
        <v>41</v>
      </c>
      <c r="T3297" t="s">
        <v>9627</v>
      </c>
      <c r="U3297" t="s">
        <v>9627</v>
      </c>
      <c r="V3297">
        <v>0</v>
      </c>
      <c r="W3297">
        <v>0</v>
      </c>
      <c r="X3297">
        <v>0</v>
      </c>
      <c r="Y3297">
        <v>0</v>
      </c>
      <c r="Z3297">
        <v>0</v>
      </c>
      <c r="AA3297">
        <v>1</v>
      </c>
      <c r="AB3297">
        <v>0</v>
      </c>
      <c r="AC3297">
        <v>0</v>
      </c>
      <c r="AD3297">
        <v>0</v>
      </c>
    </row>
    <row r="3298" spans="1:30" hidden="1" x14ac:dyDescent="0.3">
      <c r="A3298" t="s">
        <v>11657</v>
      </c>
      <c r="B3298" t="s">
        <v>11658</v>
      </c>
      <c r="C3298" t="s">
        <v>32</v>
      </c>
      <c r="D3298" t="s">
        <v>139</v>
      </c>
      <c r="E3298" t="s">
        <v>11659</v>
      </c>
      <c r="F3298">
        <v>37000000</v>
      </c>
      <c r="G3298" t="s">
        <v>11657</v>
      </c>
      <c r="H3298" t="s">
        <v>11660</v>
      </c>
      <c r="I3298" t="s">
        <v>11661</v>
      </c>
      <c r="J3298" t="s">
        <v>9627</v>
      </c>
      <c r="K3298" t="s">
        <v>72</v>
      </c>
      <c r="L3298" t="s">
        <v>53</v>
      </c>
      <c r="M3298" t="s">
        <v>54</v>
      </c>
      <c r="N3298" t="s">
        <v>95</v>
      </c>
      <c r="O3298" t="s">
        <v>2083</v>
      </c>
      <c r="P3298" s="1">
        <v>36161</v>
      </c>
      <c r="Q3298" t="s">
        <v>53</v>
      </c>
      <c r="R3298" t="s">
        <v>56</v>
      </c>
      <c r="S3298" t="s">
        <v>41</v>
      </c>
      <c r="T3298" t="s">
        <v>9627</v>
      </c>
      <c r="U3298" t="s">
        <v>9627</v>
      </c>
      <c r="V3298">
        <v>0</v>
      </c>
      <c r="W3298">
        <v>0</v>
      </c>
      <c r="X3298">
        <v>0</v>
      </c>
      <c r="Y3298">
        <v>0</v>
      </c>
      <c r="Z3298">
        <v>0</v>
      </c>
      <c r="AA3298">
        <v>1</v>
      </c>
      <c r="AB3298">
        <v>0</v>
      </c>
      <c r="AC3298">
        <v>0</v>
      </c>
      <c r="AD3298">
        <v>0</v>
      </c>
    </row>
    <row r="3299" spans="1:30" hidden="1" x14ac:dyDescent="0.3">
      <c r="A3299" t="s">
        <v>11662</v>
      </c>
      <c r="B3299" t="s">
        <v>11663</v>
      </c>
      <c r="C3299" t="s">
        <v>32</v>
      </c>
      <c r="D3299" t="s">
        <v>50</v>
      </c>
      <c r="E3299" s="1">
        <v>42129</v>
      </c>
      <c r="F3299">
        <v>6900000</v>
      </c>
      <c r="G3299" t="s">
        <v>11662</v>
      </c>
      <c r="H3299" t="s">
        <v>11664</v>
      </c>
      <c r="I3299" t="s">
        <v>11665</v>
      </c>
      <c r="J3299" t="s">
        <v>11666</v>
      </c>
      <c r="K3299" t="s">
        <v>37</v>
      </c>
      <c r="L3299" t="s">
        <v>53</v>
      </c>
      <c r="M3299" t="s">
        <v>54</v>
      </c>
      <c r="N3299" t="s">
        <v>95</v>
      </c>
      <c r="O3299" t="s">
        <v>1662</v>
      </c>
      <c r="P3299" s="1">
        <v>40919</v>
      </c>
      <c r="Q3299" t="s">
        <v>53</v>
      </c>
      <c r="R3299" t="s">
        <v>56</v>
      </c>
      <c r="S3299" t="s">
        <v>41</v>
      </c>
      <c r="T3299" t="s">
        <v>9627</v>
      </c>
      <c r="U3299" t="s">
        <v>9627</v>
      </c>
      <c r="V3299">
        <v>0</v>
      </c>
      <c r="W3299">
        <v>0</v>
      </c>
      <c r="X3299">
        <v>0</v>
      </c>
      <c r="Y3299">
        <v>0</v>
      </c>
      <c r="Z3299">
        <v>0</v>
      </c>
      <c r="AA3299">
        <v>1</v>
      </c>
      <c r="AB3299">
        <v>0</v>
      </c>
      <c r="AC3299">
        <v>0</v>
      </c>
      <c r="AD3299">
        <v>0</v>
      </c>
    </row>
    <row r="3300" spans="1:30" hidden="1" x14ac:dyDescent="0.3">
      <c r="A3300" t="s">
        <v>11662</v>
      </c>
      <c r="B3300" t="s">
        <v>11667</v>
      </c>
      <c r="C3300" t="s">
        <v>32</v>
      </c>
      <c r="D3300" t="s">
        <v>50</v>
      </c>
      <c r="E3300" s="1">
        <v>41732</v>
      </c>
      <c r="F3300">
        <v>8000000</v>
      </c>
      <c r="G3300" t="s">
        <v>11662</v>
      </c>
      <c r="H3300" t="s">
        <v>11664</v>
      </c>
      <c r="I3300" t="s">
        <v>11665</v>
      </c>
      <c r="J3300" t="s">
        <v>11666</v>
      </c>
      <c r="K3300" t="s">
        <v>37</v>
      </c>
      <c r="L3300" t="s">
        <v>53</v>
      </c>
      <c r="M3300" t="s">
        <v>54</v>
      </c>
      <c r="N3300" t="s">
        <v>95</v>
      </c>
      <c r="O3300" t="s">
        <v>1662</v>
      </c>
      <c r="P3300" s="1">
        <v>40919</v>
      </c>
      <c r="Q3300" t="s">
        <v>53</v>
      </c>
      <c r="R3300" t="s">
        <v>56</v>
      </c>
      <c r="S3300" t="s">
        <v>41</v>
      </c>
      <c r="T3300" t="s">
        <v>9627</v>
      </c>
      <c r="U3300" t="s">
        <v>9627</v>
      </c>
      <c r="V3300">
        <v>0</v>
      </c>
      <c r="W3300">
        <v>0</v>
      </c>
      <c r="X3300">
        <v>0</v>
      </c>
      <c r="Y3300">
        <v>0</v>
      </c>
      <c r="Z3300">
        <v>0</v>
      </c>
      <c r="AA3300">
        <v>1</v>
      </c>
      <c r="AB3300">
        <v>0</v>
      </c>
      <c r="AC3300">
        <v>0</v>
      </c>
      <c r="AD3300">
        <v>0</v>
      </c>
    </row>
    <row r="3301" spans="1:30" hidden="1" x14ac:dyDescent="0.3">
      <c r="A3301" t="s">
        <v>11668</v>
      </c>
      <c r="B3301" t="s">
        <v>11669</v>
      </c>
      <c r="C3301" t="s">
        <v>32</v>
      </c>
      <c r="E3301" s="1">
        <v>42102</v>
      </c>
      <c r="F3301">
        <v>5000000</v>
      </c>
      <c r="G3301" t="s">
        <v>11668</v>
      </c>
      <c r="H3301" t="s">
        <v>11670</v>
      </c>
      <c r="I3301" t="s">
        <v>11671</v>
      </c>
      <c r="J3301" t="s">
        <v>11672</v>
      </c>
      <c r="K3301" t="s">
        <v>37</v>
      </c>
      <c r="L3301" t="s">
        <v>53</v>
      </c>
      <c r="M3301" t="s">
        <v>123</v>
      </c>
      <c r="N3301" t="s">
        <v>923</v>
      </c>
      <c r="O3301" t="s">
        <v>923</v>
      </c>
      <c r="P3301" s="1">
        <v>40909</v>
      </c>
      <c r="Q3301" t="s">
        <v>53</v>
      </c>
      <c r="R3301" t="s">
        <v>56</v>
      </c>
      <c r="S3301" t="s">
        <v>41</v>
      </c>
      <c r="T3301" t="s">
        <v>9627</v>
      </c>
      <c r="U3301" t="s">
        <v>9627</v>
      </c>
      <c r="V3301">
        <v>0</v>
      </c>
      <c r="W3301">
        <v>0</v>
      </c>
      <c r="X3301">
        <v>0</v>
      </c>
      <c r="Y3301">
        <v>0</v>
      </c>
      <c r="Z3301">
        <v>0</v>
      </c>
      <c r="AA3301">
        <v>1</v>
      </c>
      <c r="AB3301">
        <v>0</v>
      </c>
      <c r="AC3301">
        <v>0</v>
      </c>
      <c r="AD3301">
        <v>0</v>
      </c>
    </row>
    <row r="3302" spans="1:30" hidden="1" x14ac:dyDescent="0.3">
      <c r="A3302" t="s">
        <v>11673</v>
      </c>
      <c r="B3302" t="s">
        <v>11674</v>
      </c>
      <c r="C3302" t="s">
        <v>32</v>
      </c>
      <c r="E3302" t="s">
        <v>2173</v>
      </c>
      <c r="F3302">
        <v>1097250</v>
      </c>
      <c r="G3302" t="s">
        <v>11673</v>
      </c>
      <c r="H3302" t="s">
        <v>11675</v>
      </c>
      <c r="I3302" t="s">
        <v>11676</v>
      </c>
      <c r="J3302" t="s">
        <v>9627</v>
      </c>
      <c r="K3302" t="s">
        <v>72</v>
      </c>
      <c r="L3302" t="s">
        <v>53</v>
      </c>
      <c r="M3302" t="s">
        <v>150</v>
      </c>
      <c r="N3302" t="s">
        <v>151</v>
      </c>
      <c r="O3302" t="s">
        <v>2412</v>
      </c>
      <c r="P3302" s="1">
        <v>37622</v>
      </c>
      <c r="Q3302" t="s">
        <v>53</v>
      </c>
      <c r="R3302" t="s">
        <v>56</v>
      </c>
      <c r="S3302" t="s">
        <v>41</v>
      </c>
      <c r="T3302" t="s">
        <v>9627</v>
      </c>
      <c r="U3302" t="s">
        <v>9627</v>
      </c>
      <c r="V3302">
        <v>0</v>
      </c>
      <c r="W3302">
        <v>0</v>
      </c>
      <c r="X3302">
        <v>0</v>
      </c>
      <c r="Y3302">
        <v>0</v>
      </c>
      <c r="Z3302">
        <v>0</v>
      </c>
      <c r="AA3302">
        <v>1</v>
      </c>
      <c r="AB3302">
        <v>0</v>
      </c>
      <c r="AC3302">
        <v>0</v>
      </c>
      <c r="AD3302">
        <v>0</v>
      </c>
    </row>
    <row r="3303" spans="1:30" hidden="1" x14ac:dyDescent="0.3">
      <c r="A3303" t="s">
        <v>11677</v>
      </c>
      <c r="B3303" t="s">
        <v>11678</v>
      </c>
      <c r="C3303" t="s">
        <v>32</v>
      </c>
      <c r="D3303" t="s">
        <v>33</v>
      </c>
      <c r="E3303" s="1">
        <v>39094</v>
      </c>
      <c r="F3303">
        <v>6000000</v>
      </c>
      <c r="G3303" t="s">
        <v>11677</v>
      </c>
      <c r="H3303" t="s">
        <v>11679</v>
      </c>
      <c r="I3303" t="s">
        <v>11680</v>
      </c>
      <c r="J3303" t="s">
        <v>9627</v>
      </c>
      <c r="K3303" t="s">
        <v>109</v>
      </c>
      <c r="L3303" t="s">
        <v>53</v>
      </c>
      <c r="M3303" t="s">
        <v>54</v>
      </c>
      <c r="N3303" t="s">
        <v>95</v>
      </c>
      <c r="O3303" t="s">
        <v>174</v>
      </c>
      <c r="P3303" s="1">
        <v>37987</v>
      </c>
      <c r="Q3303" t="s">
        <v>53</v>
      </c>
      <c r="R3303" t="s">
        <v>56</v>
      </c>
      <c r="S3303" t="s">
        <v>41</v>
      </c>
      <c r="T3303" t="s">
        <v>9627</v>
      </c>
      <c r="U3303" t="s">
        <v>9627</v>
      </c>
      <c r="V3303">
        <v>0</v>
      </c>
      <c r="W3303">
        <v>0</v>
      </c>
      <c r="X3303">
        <v>0</v>
      </c>
      <c r="Y3303">
        <v>0</v>
      </c>
      <c r="Z3303">
        <v>0</v>
      </c>
      <c r="AA3303">
        <v>1</v>
      </c>
      <c r="AB3303">
        <v>0</v>
      </c>
      <c r="AC3303">
        <v>0</v>
      </c>
      <c r="AD3303">
        <v>0</v>
      </c>
    </row>
    <row r="3304" spans="1:30" hidden="1" x14ac:dyDescent="0.3">
      <c r="A3304" t="s">
        <v>11681</v>
      </c>
      <c r="B3304" t="s">
        <v>11682</v>
      </c>
      <c r="C3304" t="s">
        <v>32</v>
      </c>
      <c r="E3304" s="1">
        <v>40638</v>
      </c>
      <c r="F3304">
        <v>1500000</v>
      </c>
      <c r="G3304" t="s">
        <v>11681</v>
      </c>
      <c r="H3304" t="s">
        <v>11683</v>
      </c>
      <c r="I3304" t="s">
        <v>11684</v>
      </c>
      <c r="J3304" t="s">
        <v>9627</v>
      </c>
      <c r="K3304" t="s">
        <v>37</v>
      </c>
      <c r="L3304" t="s">
        <v>53</v>
      </c>
      <c r="M3304" t="s">
        <v>679</v>
      </c>
      <c r="N3304" t="s">
        <v>6117</v>
      </c>
      <c r="O3304" t="s">
        <v>6117</v>
      </c>
      <c r="P3304" s="1">
        <v>39814</v>
      </c>
      <c r="Q3304" t="s">
        <v>53</v>
      </c>
      <c r="R3304" t="s">
        <v>56</v>
      </c>
      <c r="S3304" t="s">
        <v>41</v>
      </c>
      <c r="T3304" t="s">
        <v>9627</v>
      </c>
      <c r="U3304" t="s">
        <v>9627</v>
      </c>
      <c r="V3304">
        <v>0</v>
      </c>
      <c r="W3304">
        <v>0</v>
      </c>
      <c r="X3304">
        <v>0</v>
      </c>
      <c r="Y3304">
        <v>0</v>
      </c>
      <c r="Z3304">
        <v>0</v>
      </c>
      <c r="AA3304">
        <v>1</v>
      </c>
      <c r="AB3304">
        <v>0</v>
      </c>
      <c r="AC3304">
        <v>0</v>
      </c>
      <c r="AD3304">
        <v>0</v>
      </c>
    </row>
    <row r="3305" spans="1:30" hidden="1" x14ac:dyDescent="0.3">
      <c r="A3305" t="s">
        <v>11685</v>
      </c>
      <c r="B3305" t="s">
        <v>11686</v>
      </c>
      <c r="C3305" t="s">
        <v>32</v>
      </c>
      <c r="E3305" t="s">
        <v>5078</v>
      </c>
      <c r="F3305">
        <v>4000000</v>
      </c>
      <c r="G3305" t="s">
        <v>11685</v>
      </c>
      <c r="H3305" t="s">
        <v>11687</v>
      </c>
      <c r="I3305" t="s">
        <v>11688</v>
      </c>
      <c r="J3305" t="s">
        <v>9627</v>
      </c>
      <c r="K3305" t="s">
        <v>72</v>
      </c>
      <c r="L3305" t="s">
        <v>53</v>
      </c>
      <c r="M3305" t="s">
        <v>54</v>
      </c>
      <c r="N3305" t="s">
        <v>95</v>
      </c>
      <c r="O3305" t="s">
        <v>1489</v>
      </c>
      <c r="P3305" s="1">
        <v>38718</v>
      </c>
      <c r="Q3305" t="s">
        <v>53</v>
      </c>
      <c r="R3305" t="s">
        <v>56</v>
      </c>
      <c r="S3305" t="s">
        <v>41</v>
      </c>
      <c r="T3305" t="s">
        <v>9627</v>
      </c>
      <c r="U3305" t="s">
        <v>9627</v>
      </c>
      <c r="V3305">
        <v>0</v>
      </c>
      <c r="W3305">
        <v>0</v>
      </c>
      <c r="X3305">
        <v>0</v>
      </c>
      <c r="Y3305">
        <v>0</v>
      </c>
      <c r="Z3305">
        <v>0</v>
      </c>
      <c r="AA3305">
        <v>1</v>
      </c>
      <c r="AB3305">
        <v>0</v>
      </c>
      <c r="AC3305">
        <v>0</v>
      </c>
      <c r="AD3305">
        <v>0</v>
      </c>
    </row>
    <row r="3306" spans="1:30" hidden="1" x14ac:dyDescent="0.3">
      <c r="A3306" t="s">
        <v>11685</v>
      </c>
      <c r="B3306" t="s">
        <v>11689</v>
      </c>
      <c r="C3306" t="s">
        <v>32</v>
      </c>
      <c r="D3306" t="s">
        <v>33</v>
      </c>
      <c r="E3306" t="s">
        <v>10278</v>
      </c>
      <c r="F3306">
        <v>10000000</v>
      </c>
      <c r="G3306" t="s">
        <v>11685</v>
      </c>
      <c r="H3306" t="s">
        <v>11687</v>
      </c>
      <c r="I3306" t="s">
        <v>11688</v>
      </c>
      <c r="J3306" t="s">
        <v>9627</v>
      </c>
      <c r="K3306" t="s">
        <v>72</v>
      </c>
      <c r="L3306" t="s">
        <v>53</v>
      </c>
      <c r="M3306" t="s">
        <v>54</v>
      </c>
      <c r="N3306" t="s">
        <v>95</v>
      </c>
      <c r="O3306" t="s">
        <v>1489</v>
      </c>
      <c r="P3306" s="1">
        <v>38718</v>
      </c>
      <c r="Q3306" t="s">
        <v>53</v>
      </c>
      <c r="R3306" t="s">
        <v>56</v>
      </c>
      <c r="S3306" t="s">
        <v>41</v>
      </c>
      <c r="T3306" t="s">
        <v>9627</v>
      </c>
      <c r="U3306" t="s">
        <v>9627</v>
      </c>
      <c r="V3306">
        <v>0</v>
      </c>
      <c r="W3306">
        <v>0</v>
      </c>
      <c r="X3306">
        <v>0</v>
      </c>
      <c r="Y3306">
        <v>0</v>
      </c>
      <c r="Z3306">
        <v>0</v>
      </c>
      <c r="AA3306">
        <v>1</v>
      </c>
      <c r="AB3306">
        <v>0</v>
      </c>
      <c r="AC3306">
        <v>0</v>
      </c>
      <c r="AD3306">
        <v>0</v>
      </c>
    </row>
    <row r="3307" spans="1:30" hidden="1" x14ac:dyDescent="0.3">
      <c r="A3307" t="s">
        <v>11685</v>
      </c>
      <c r="B3307" t="s">
        <v>11690</v>
      </c>
      <c r="C3307" t="s">
        <v>32</v>
      </c>
      <c r="D3307" t="s">
        <v>50</v>
      </c>
      <c r="E3307" t="s">
        <v>11691</v>
      </c>
      <c r="F3307">
        <v>9996651</v>
      </c>
      <c r="G3307" t="s">
        <v>11685</v>
      </c>
      <c r="H3307" t="s">
        <v>11687</v>
      </c>
      <c r="I3307" t="s">
        <v>11688</v>
      </c>
      <c r="J3307" t="s">
        <v>9627</v>
      </c>
      <c r="K3307" t="s">
        <v>72</v>
      </c>
      <c r="L3307" t="s">
        <v>53</v>
      </c>
      <c r="M3307" t="s">
        <v>54</v>
      </c>
      <c r="N3307" t="s">
        <v>95</v>
      </c>
      <c r="O3307" t="s">
        <v>1489</v>
      </c>
      <c r="P3307" s="1">
        <v>38718</v>
      </c>
      <c r="Q3307" t="s">
        <v>53</v>
      </c>
      <c r="R3307" t="s">
        <v>56</v>
      </c>
      <c r="S3307" t="s">
        <v>41</v>
      </c>
      <c r="T3307" t="s">
        <v>9627</v>
      </c>
      <c r="U3307" t="s">
        <v>9627</v>
      </c>
      <c r="V3307">
        <v>0</v>
      </c>
      <c r="W3307">
        <v>0</v>
      </c>
      <c r="X3307">
        <v>0</v>
      </c>
      <c r="Y3307">
        <v>0</v>
      </c>
      <c r="Z3307">
        <v>0</v>
      </c>
      <c r="AA3307">
        <v>1</v>
      </c>
      <c r="AB3307">
        <v>0</v>
      </c>
      <c r="AC3307">
        <v>0</v>
      </c>
      <c r="AD3307">
        <v>0</v>
      </c>
    </row>
    <row r="3308" spans="1:30" hidden="1" x14ac:dyDescent="0.3">
      <c r="A3308" t="s">
        <v>11685</v>
      </c>
      <c r="B3308" t="s">
        <v>11692</v>
      </c>
      <c r="C3308" t="s">
        <v>32</v>
      </c>
      <c r="D3308" t="s">
        <v>139</v>
      </c>
      <c r="E3308" s="1">
        <v>41975</v>
      </c>
      <c r="F3308">
        <v>5500000</v>
      </c>
      <c r="G3308" t="s">
        <v>11685</v>
      </c>
      <c r="H3308" t="s">
        <v>11687</v>
      </c>
      <c r="I3308" t="s">
        <v>11688</v>
      </c>
      <c r="J3308" t="s">
        <v>9627</v>
      </c>
      <c r="K3308" t="s">
        <v>72</v>
      </c>
      <c r="L3308" t="s">
        <v>53</v>
      </c>
      <c r="M3308" t="s">
        <v>54</v>
      </c>
      <c r="N3308" t="s">
        <v>95</v>
      </c>
      <c r="O3308" t="s">
        <v>1489</v>
      </c>
      <c r="P3308" s="1">
        <v>38718</v>
      </c>
      <c r="Q3308" t="s">
        <v>53</v>
      </c>
      <c r="R3308" t="s">
        <v>56</v>
      </c>
      <c r="S3308" t="s">
        <v>41</v>
      </c>
      <c r="T3308" t="s">
        <v>9627</v>
      </c>
      <c r="U3308" t="s">
        <v>9627</v>
      </c>
      <c r="V3308">
        <v>0</v>
      </c>
      <c r="W3308">
        <v>0</v>
      </c>
      <c r="X3308">
        <v>0</v>
      </c>
      <c r="Y3308">
        <v>0</v>
      </c>
      <c r="Z3308">
        <v>0</v>
      </c>
      <c r="AA3308">
        <v>1</v>
      </c>
      <c r="AB3308">
        <v>0</v>
      </c>
      <c r="AC3308">
        <v>0</v>
      </c>
      <c r="AD3308">
        <v>0</v>
      </c>
    </row>
    <row r="3309" spans="1:30" hidden="1" x14ac:dyDescent="0.3">
      <c r="A3309" t="s">
        <v>11685</v>
      </c>
      <c r="B3309" t="s">
        <v>11693</v>
      </c>
      <c r="C3309" t="s">
        <v>32</v>
      </c>
      <c r="D3309" t="s">
        <v>139</v>
      </c>
      <c r="E3309" s="1">
        <v>41041</v>
      </c>
      <c r="F3309">
        <v>7000000</v>
      </c>
      <c r="G3309" t="s">
        <v>11685</v>
      </c>
      <c r="H3309" t="s">
        <v>11687</v>
      </c>
      <c r="I3309" t="s">
        <v>11688</v>
      </c>
      <c r="J3309" t="s">
        <v>9627</v>
      </c>
      <c r="K3309" t="s">
        <v>72</v>
      </c>
      <c r="L3309" t="s">
        <v>53</v>
      </c>
      <c r="M3309" t="s">
        <v>54</v>
      </c>
      <c r="N3309" t="s">
        <v>95</v>
      </c>
      <c r="O3309" t="s">
        <v>1489</v>
      </c>
      <c r="P3309" s="1">
        <v>38718</v>
      </c>
      <c r="Q3309" t="s">
        <v>53</v>
      </c>
      <c r="R3309" t="s">
        <v>56</v>
      </c>
      <c r="S3309" t="s">
        <v>41</v>
      </c>
      <c r="T3309" t="s">
        <v>9627</v>
      </c>
      <c r="U3309" t="s">
        <v>9627</v>
      </c>
      <c r="V3309">
        <v>0</v>
      </c>
      <c r="W3309">
        <v>0</v>
      </c>
      <c r="X3309">
        <v>0</v>
      </c>
      <c r="Y3309">
        <v>0</v>
      </c>
      <c r="Z3309">
        <v>0</v>
      </c>
      <c r="AA3309">
        <v>1</v>
      </c>
      <c r="AB3309">
        <v>0</v>
      </c>
      <c r="AC3309">
        <v>0</v>
      </c>
      <c r="AD3309">
        <v>0</v>
      </c>
    </row>
    <row r="3310" spans="1:30" hidden="1" x14ac:dyDescent="0.3">
      <c r="A3310" t="s">
        <v>11694</v>
      </c>
      <c r="B3310" t="s">
        <v>11695</v>
      </c>
      <c r="C3310" t="s">
        <v>32</v>
      </c>
      <c r="E3310" s="1">
        <v>40822</v>
      </c>
      <c r="F3310">
        <v>1181500</v>
      </c>
      <c r="G3310" t="s">
        <v>11694</v>
      </c>
      <c r="H3310" t="s">
        <v>11696</v>
      </c>
      <c r="I3310" t="s">
        <v>11697</v>
      </c>
      <c r="J3310" t="s">
        <v>9627</v>
      </c>
      <c r="K3310" t="s">
        <v>37</v>
      </c>
      <c r="L3310" t="s">
        <v>53</v>
      </c>
      <c r="M3310" t="s">
        <v>679</v>
      </c>
      <c r="N3310" t="s">
        <v>5754</v>
      </c>
      <c r="O3310" t="s">
        <v>5755</v>
      </c>
      <c r="P3310" s="1">
        <v>38718</v>
      </c>
      <c r="Q3310" t="s">
        <v>53</v>
      </c>
      <c r="R3310" t="s">
        <v>56</v>
      </c>
      <c r="S3310" t="s">
        <v>41</v>
      </c>
      <c r="T3310" t="s">
        <v>9627</v>
      </c>
      <c r="U3310" t="s">
        <v>9627</v>
      </c>
      <c r="V3310">
        <v>0</v>
      </c>
      <c r="W3310">
        <v>0</v>
      </c>
      <c r="X3310">
        <v>0</v>
      </c>
      <c r="Y3310">
        <v>0</v>
      </c>
      <c r="Z3310">
        <v>0</v>
      </c>
      <c r="AA3310">
        <v>1</v>
      </c>
      <c r="AB3310">
        <v>0</v>
      </c>
      <c r="AC3310">
        <v>0</v>
      </c>
      <c r="AD3310">
        <v>0</v>
      </c>
    </row>
    <row r="3311" spans="1:30" hidden="1" x14ac:dyDescent="0.3">
      <c r="A3311" t="s">
        <v>11694</v>
      </c>
      <c r="B3311" t="s">
        <v>11698</v>
      </c>
      <c r="C3311" t="s">
        <v>32</v>
      </c>
      <c r="E3311" t="s">
        <v>6065</v>
      </c>
      <c r="F3311">
        <v>536100</v>
      </c>
      <c r="G3311" t="s">
        <v>11694</v>
      </c>
      <c r="H3311" t="s">
        <v>11696</v>
      </c>
      <c r="I3311" t="s">
        <v>11697</v>
      </c>
      <c r="J3311" t="s">
        <v>9627</v>
      </c>
      <c r="K3311" t="s">
        <v>37</v>
      </c>
      <c r="L3311" t="s">
        <v>53</v>
      </c>
      <c r="M3311" t="s">
        <v>679</v>
      </c>
      <c r="N3311" t="s">
        <v>5754</v>
      </c>
      <c r="O3311" t="s">
        <v>5755</v>
      </c>
      <c r="P3311" s="1">
        <v>38718</v>
      </c>
      <c r="Q3311" t="s">
        <v>53</v>
      </c>
      <c r="R3311" t="s">
        <v>56</v>
      </c>
      <c r="S3311" t="s">
        <v>41</v>
      </c>
      <c r="T3311" t="s">
        <v>9627</v>
      </c>
      <c r="U3311" t="s">
        <v>9627</v>
      </c>
      <c r="V3311">
        <v>0</v>
      </c>
      <c r="W3311">
        <v>0</v>
      </c>
      <c r="X3311">
        <v>0</v>
      </c>
      <c r="Y3311">
        <v>0</v>
      </c>
      <c r="Z3311">
        <v>0</v>
      </c>
      <c r="AA3311">
        <v>1</v>
      </c>
      <c r="AB3311">
        <v>0</v>
      </c>
      <c r="AC3311">
        <v>0</v>
      </c>
      <c r="AD3311">
        <v>0</v>
      </c>
    </row>
    <row r="3312" spans="1:30" hidden="1" x14ac:dyDescent="0.3">
      <c r="A3312" t="s">
        <v>11694</v>
      </c>
      <c r="B3312" t="s">
        <v>11699</v>
      </c>
      <c r="C3312" t="s">
        <v>32</v>
      </c>
      <c r="E3312" t="s">
        <v>1623</v>
      </c>
      <c r="F3312">
        <v>1031961</v>
      </c>
      <c r="G3312" t="s">
        <v>11694</v>
      </c>
      <c r="H3312" t="s">
        <v>11696</v>
      </c>
      <c r="I3312" t="s">
        <v>11697</v>
      </c>
      <c r="J3312" t="s">
        <v>9627</v>
      </c>
      <c r="K3312" t="s">
        <v>37</v>
      </c>
      <c r="L3312" t="s">
        <v>53</v>
      </c>
      <c r="M3312" t="s">
        <v>679</v>
      </c>
      <c r="N3312" t="s">
        <v>5754</v>
      </c>
      <c r="O3312" t="s">
        <v>5755</v>
      </c>
      <c r="P3312" s="1">
        <v>38718</v>
      </c>
      <c r="Q3312" t="s">
        <v>53</v>
      </c>
      <c r="R3312" t="s">
        <v>56</v>
      </c>
      <c r="S3312" t="s">
        <v>41</v>
      </c>
      <c r="T3312" t="s">
        <v>9627</v>
      </c>
      <c r="U3312" t="s">
        <v>9627</v>
      </c>
      <c r="V3312">
        <v>0</v>
      </c>
      <c r="W3312">
        <v>0</v>
      </c>
      <c r="X3312">
        <v>0</v>
      </c>
      <c r="Y3312">
        <v>0</v>
      </c>
      <c r="Z3312">
        <v>0</v>
      </c>
      <c r="AA3312">
        <v>1</v>
      </c>
      <c r="AB3312">
        <v>0</v>
      </c>
      <c r="AC3312">
        <v>0</v>
      </c>
      <c r="AD3312">
        <v>0</v>
      </c>
    </row>
    <row r="3313" spans="1:30" hidden="1" x14ac:dyDescent="0.3">
      <c r="A3313" t="s">
        <v>11694</v>
      </c>
      <c r="B3313" t="s">
        <v>11700</v>
      </c>
      <c r="C3313" t="s">
        <v>32</v>
      </c>
      <c r="E3313" t="s">
        <v>7071</v>
      </c>
      <c r="F3313">
        <v>2583000</v>
      </c>
      <c r="G3313" t="s">
        <v>11694</v>
      </c>
      <c r="H3313" t="s">
        <v>11696</v>
      </c>
      <c r="I3313" t="s">
        <v>11697</v>
      </c>
      <c r="J3313" t="s">
        <v>9627</v>
      </c>
      <c r="K3313" t="s">
        <v>37</v>
      </c>
      <c r="L3313" t="s">
        <v>53</v>
      </c>
      <c r="M3313" t="s">
        <v>679</v>
      </c>
      <c r="N3313" t="s">
        <v>5754</v>
      </c>
      <c r="O3313" t="s">
        <v>5755</v>
      </c>
      <c r="P3313" s="1">
        <v>38718</v>
      </c>
      <c r="Q3313" t="s">
        <v>53</v>
      </c>
      <c r="R3313" t="s">
        <v>56</v>
      </c>
      <c r="S3313" t="s">
        <v>41</v>
      </c>
      <c r="T3313" t="s">
        <v>9627</v>
      </c>
      <c r="U3313" t="s">
        <v>9627</v>
      </c>
      <c r="V3313">
        <v>0</v>
      </c>
      <c r="W3313">
        <v>0</v>
      </c>
      <c r="X3313">
        <v>0</v>
      </c>
      <c r="Y3313">
        <v>0</v>
      </c>
      <c r="Z3313">
        <v>0</v>
      </c>
      <c r="AA3313">
        <v>1</v>
      </c>
      <c r="AB3313">
        <v>0</v>
      </c>
      <c r="AC3313">
        <v>0</v>
      </c>
      <c r="AD3313">
        <v>0</v>
      </c>
    </row>
    <row r="3314" spans="1:30" hidden="1" x14ac:dyDescent="0.3">
      <c r="A3314" t="s">
        <v>11701</v>
      </c>
      <c r="B3314" t="s">
        <v>11702</v>
      </c>
      <c r="C3314" t="s">
        <v>32</v>
      </c>
      <c r="E3314" t="s">
        <v>4590</v>
      </c>
      <c r="F3314">
        <v>1220000</v>
      </c>
      <c r="G3314" t="s">
        <v>11701</v>
      </c>
      <c r="H3314" t="s">
        <v>11703</v>
      </c>
      <c r="J3314" t="s">
        <v>9627</v>
      </c>
      <c r="K3314" t="s">
        <v>37</v>
      </c>
      <c r="L3314" t="s">
        <v>53</v>
      </c>
      <c r="M3314" t="s">
        <v>54</v>
      </c>
      <c r="N3314" t="s">
        <v>939</v>
      </c>
      <c r="O3314" t="s">
        <v>5734</v>
      </c>
      <c r="P3314" s="1">
        <v>40544</v>
      </c>
      <c r="Q3314" t="s">
        <v>53</v>
      </c>
      <c r="R3314" t="s">
        <v>56</v>
      </c>
      <c r="S3314" t="s">
        <v>41</v>
      </c>
      <c r="T3314" t="s">
        <v>9627</v>
      </c>
      <c r="U3314" t="s">
        <v>9627</v>
      </c>
      <c r="V3314">
        <v>0</v>
      </c>
      <c r="W3314">
        <v>0</v>
      </c>
      <c r="X3314">
        <v>0</v>
      </c>
      <c r="Y3314">
        <v>0</v>
      </c>
      <c r="Z3314">
        <v>0</v>
      </c>
      <c r="AA3314">
        <v>1</v>
      </c>
      <c r="AB3314">
        <v>0</v>
      </c>
      <c r="AC3314">
        <v>0</v>
      </c>
      <c r="AD3314">
        <v>0</v>
      </c>
    </row>
    <row r="3315" spans="1:30" hidden="1" x14ac:dyDescent="0.3">
      <c r="A3315" t="s">
        <v>11704</v>
      </c>
      <c r="B3315" t="s">
        <v>11705</v>
      </c>
      <c r="C3315" t="s">
        <v>32</v>
      </c>
      <c r="E3315" t="s">
        <v>3843</v>
      </c>
      <c r="F3315">
        <v>33500000</v>
      </c>
      <c r="G3315" t="s">
        <v>11704</v>
      </c>
      <c r="H3315" t="s">
        <v>11706</v>
      </c>
      <c r="I3315" t="s">
        <v>11707</v>
      </c>
      <c r="J3315" t="s">
        <v>10869</v>
      </c>
      <c r="K3315" t="s">
        <v>72</v>
      </c>
      <c r="L3315" t="s">
        <v>53</v>
      </c>
      <c r="M3315" t="s">
        <v>1025</v>
      </c>
      <c r="N3315" t="s">
        <v>1026</v>
      </c>
      <c r="O3315" t="s">
        <v>11708</v>
      </c>
      <c r="P3315" s="1">
        <v>33241</v>
      </c>
      <c r="Q3315" t="s">
        <v>53</v>
      </c>
      <c r="R3315" t="s">
        <v>56</v>
      </c>
      <c r="S3315" t="s">
        <v>41</v>
      </c>
      <c r="T3315" t="s">
        <v>9627</v>
      </c>
      <c r="U3315" t="s">
        <v>9627</v>
      </c>
      <c r="V3315">
        <v>0</v>
      </c>
      <c r="W3315">
        <v>0</v>
      </c>
      <c r="X3315">
        <v>0</v>
      </c>
      <c r="Y3315">
        <v>0</v>
      </c>
      <c r="Z3315">
        <v>0</v>
      </c>
      <c r="AA3315">
        <v>1</v>
      </c>
      <c r="AB3315">
        <v>0</v>
      </c>
      <c r="AC3315">
        <v>0</v>
      </c>
      <c r="AD3315">
        <v>0</v>
      </c>
    </row>
    <row r="3316" spans="1:30" hidden="1" x14ac:dyDescent="0.3">
      <c r="A3316" t="s">
        <v>11709</v>
      </c>
      <c r="B3316" t="s">
        <v>11710</v>
      </c>
      <c r="C3316" t="s">
        <v>32</v>
      </c>
      <c r="D3316" t="s">
        <v>139</v>
      </c>
      <c r="E3316" t="s">
        <v>3803</v>
      </c>
      <c r="F3316">
        <v>5500000</v>
      </c>
      <c r="G3316" t="s">
        <v>11709</v>
      </c>
      <c r="H3316" t="s">
        <v>11711</v>
      </c>
      <c r="I3316" t="s">
        <v>11712</v>
      </c>
      <c r="J3316" t="s">
        <v>9627</v>
      </c>
      <c r="K3316" t="s">
        <v>37</v>
      </c>
      <c r="L3316" t="s">
        <v>53</v>
      </c>
      <c r="M3316" t="s">
        <v>679</v>
      </c>
      <c r="N3316" t="s">
        <v>6538</v>
      </c>
      <c r="O3316" t="s">
        <v>6538</v>
      </c>
      <c r="P3316" s="1">
        <v>37624</v>
      </c>
      <c r="Q3316" t="s">
        <v>53</v>
      </c>
      <c r="R3316" t="s">
        <v>56</v>
      </c>
      <c r="S3316" t="s">
        <v>41</v>
      </c>
      <c r="T3316" t="s">
        <v>9627</v>
      </c>
      <c r="U3316" t="s">
        <v>9627</v>
      </c>
      <c r="V3316">
        <v>0</v>
      </c>
      <c r="W3316">
        <v>0</v>
      </c>
      <c r="X3316">
        <v>0</v>
      </c>
      <c r="Y3316">
        <v>0</v>
      </c>
      <c r="Z3316">
        <v>0</v>
      </c>
      <c r="AA3316">
        <v>1</v>
      </c>
      <c r="AB3316">
        <v>0</v>
      </c>
      <c r="AC3316">
        <v>0</v>
      </c>
      <c r="AD3316">
        <v>0</v>
      </c>
    </row>
    <row r="3317" spans="1:30" hidden="1" x14ac:dyDescent="0.3">
      <c r="A3317" t="s">
        <v>11713</v>
      </c>
      <c r="B3317" t="s">
        <v>11714</v>
      </c>
      <c r="C3317" t="s">
        <v>32</v>
      </c>
      <c r="E3317" s="1">
        <v>42042</v>
      </c>
      <c r="F3317">
        <v>33000</v>
      </c>
      <c r="G3317" t="s">
        <v>11713</v>
      </c>
      <c r="H3317" t="s">
        <v>11715</v>
      </c>
      <c r="I3317" t="s">
        <v>11716</v>
      </c>
      <c r="J3317" t="s">
        <v>9627</v>
      </c>
      <c r="K3317" t="s">
        <v>37</v>
      </c>
      <c r="L3317" t="s">
        <v>53</v>
      </c>
      <c r="M3317" t="s">
        <v>658</v>
      </c>
      <c r="N3317" t="s">
        <v>1105</v>
      </c>
      <c r="O3317" t="s">
        <v>11717</v>
      </c>
      <c r="P3317" s="1">
        <v>40544</v>
      </c>
      <c r="Q3317" t="s">
        <v>53</v>
      </c>
      <c r="R3317" t="s">
        <v>56</v>
      </c>
      <c r="S3317" t="s">
        <v>41</v>
      </c>
      <c r="T3317" t="s">
        <v>9627</v>
      </c>
      <c r="U3317" t="s">
        <v>9627</v>
      </c>
      <c r="V3317">
        <v>0</v>
      </c>
      <c r="W3317">
        <v>0</v>
      </c>
      <c r="X3317">
        <v>0</v>
      </c>
      <c r="Y3317">
        <v>0</v>
      </c>
      <c r="Z3317">
        <v>0</v>
      </c>
      <c r="AA3317">
        <v>1</v>
      </c>
      <c r="AB3317">
        <v>0</v>
      </c>
      <c r="AC3317">
        <v>0</v>
      </c>
      <c r="AD3317">
        <v>0</v>
      </c>
    </row>
    <row r="3318" spans="1:30" hidden="1" x14ac:dyDescent="0.3">
      <c r="A3318" t="s">
        <v>11713</v>
      </c>
      <c r="B3318" t="s">
        <v>11718</v>
      </c>
      <c r="C3318" t="s">
        <v>32</v>
      </c>
      <c r="E3318" s="1">
        <v>41217</v>
      </c>
      <c r="F3318">
        <v>828000</v>
      </c>
      <c r="G3318" t="s">
        <v>11713</v>
      </c>
      <c r="H3318" t="s">
        <v>11715</v>
      </c>
      <c r="I3318" t="s">
        <v>11716</v>
      </c>
      <c r="J3318" t="s">
        <v>9627</v>
      </c>
      <c r="K3318" t="s">
        <v>37</v>
      </c>
      <c r="L3318" t="s">
        <v>53</v>
      </c>
      <c r="M3318" t="s">
        <v>658</v>
      </c>
      <c r="N3318" t="s">
        <v>1105</v>
      </c>
      <c r="O3318" t="s">
        <v>11717</v>
      </c>
      <c r="P3318" s="1">
        <v>40544</v>
      </c>
      <c r="Q3318" t="s">
        <v>53</v>
      </c>
      <c r="R3318" t="s">
        <v>56</v>
      </c>
      <c r="S3318" t="s">
        <v>41</v>
      </c>
      <c r="T3318" t="s">
        <v>9627</v>
      </c>
      <c r="U3318" t="s">
        <v>9627</v>
      </c>
      <c r="V3318">
        <v>0</v>
      </c>
      <c r="W3318">
        <v>0</v>
      </c>
      <c r="X3318">
        <v>0</v>
      </c>
      <c r="Y3318">
        <v>0</v>
      </c>
      <c r="Z3318">
        <v>0</v>
      </c>
      <c r="AA3318">
        <v>1</v>
      </c>
      <c r="AB3318">
        <v>0</v>
      </c>
      <c r="AC3318">
        <v>0</v>
      </c>
      <c r="AD3318">
        <v>0</v>
      </c>
    </row>
    <row r="3319" spans="1:30" hidden="1" x14ac:dyDescent="0.3">
      <c r="A3319" t="s">
        <v>11713</v>
      </c>
      <c r="B3319" t="s">
        <v>11719</v>
      </c>
      <c r="C3319" t="s">
        <v>32</v>
      </c>
      <c r="E3319" t="s">
        <v>6967</v>
      </c>
      <c r="F3319">
        <v>212000</v>
      </c>
      <c r="G3319" t="s">
        <v>11713</v>
      </c>
      <c r="H3319" t="s">
        <v>11715</v>
      </c>
      <c r="I3319" t="s">
        <v>11716</v>
      </c>
      <c r="J3319" t="s">
        <v>9627</v>
      </c>
      <c r="K3319" t="s">
        <v>37</v>
      </c>
      <c r="L3319" t="s">
        <v>53</v>
      </c>
      <c r="M3319" t="s">
        <v>658</v>
      </c>
      <c r="N3319" t="s">
        <v>1105</v>
      </c>
      <c r="O3319" t="s">
        <v>11717</v>
      </c>
      <c r="P3319" s="1">
        <v>40544</v>
      </c>
      <c r="Q3319" t="s">
        <v>53</v>
      </c>
      <c r="R3319" t="s">
        <v>56</v>
      </c>
      <c r="S3319" t="s">
        <v>41</v>
      </c>
      <c r="T3319" t="s">
        <v>9627</v>
      </c>
      <c r="U3319" t="s">
        <v>9627</v>
      </c>
      <c r="V3319">
        <v>0</v>
      </c>
      <c r="W3319">
        <v>0</v>
      </c>
      <c r="X3319">
        <v>0</v>
      </c>
      <c r="Y3319">
        <v>0</v>
      </c>
      <c r="Z3319">
        <v>0</v>
      </c>
      <c r="AA3319">
        <v>1</v>
      </c>
      <c r="AB3319">
        <v>0</v>
      </c>
      <c r="AC3319">
        <v>0</v>
      </c>
      <c r="AD3319">
        <v>0</v>
      </c>
    </row>
    <row r="3320" spans="1:30" hidden="1" x14ac:dyDescent="0.3">
      <c r="A3320" t="s">
        <v>11720</v>
      </c>
      <c r="B3320" t="s">
        <v>11721</v>
      </c>
      <c r="C3320" t="s">
        <v>32</v>
      </c>
      <c r="E3320" s="1">
        <v>40546</v>
      </c>
      <c r="F3320">
        <v>1000000</v>
      </c>
      <c r="G3320" t="s">
        <v>11720</v>
      </c>
      <c r="H3320" t="s">
        <v>11722</v>
      </c>
      <c r="I3320" t="s">
        <v>11723</v>
      </c>
      <c r="J3320" t="s">
        <v>9627</v>
      </c>
      <c r="K3320" t="s">
        <v>109</v>
      </c>
      <c r="L3320" t="s">
        <v>53</v>
      </c>
      <c r="M3320" t="s">
        <v>54</v>
      </c>
      <c r="N3320" t="s">
        <v>1778</v>
      </c>
      <c r="O3320" t="s">
        <v>1779</v>
      </c>
      <c r="Q3320" t="s">
        <v>53</v>
      </c>
      <c r="R3320" t="s">
        <v>56</v>
      </c>
      <c r="S3320" t="s">
        <v>41</v>
      </c>
      <c r="T3320" t="s">
        <v>9627</v>
      </c>
      <c r="U3320" t="s">
        <v>9627</v>
      </c>
      <c r="V3320">
        <v>0</v>
      </c>
      <c r="W3320">
        <v>0</v>
      </c>
      <c r="X3320">
        <v>0</v>
      </c>
      <c r="Y3320">
        <v>0</v>
      </c>
      <c r="Z3320">
        <v>0</v>
      </c>
      <c r="AA3320">
        <v>1</v>
      </c>
      <c r="AB3320">
        <v>0</v>
      </c>
      <c r="AC3320">
        <v>0</v>
      </c>
      <c r="AD3320">
        <v>0</v>
      </c>
    </row>
    <row r="3321" spans="1:30" hidden="1" x14ac:dyDescent="0.3">
      <c r="A3321" t="s">
        <v>11724</v>
      </c>
      <c r="B3321" t="s">
        <v>11725</v>
      </c>
      <c r="C3321" t="s">
        <v>32</v>
      </c>
      <c r="D3321" t="s">
        <v>139</v>
      </c>
      <c r="E3321" t="s">
        <v>11726</v>
      </c>
      <c r="F3321">
        <v>7000000</v>
      </c>
      <c r="G3321" t="s">
        <v>11724</v>
      </c>
      <c r="H3321" t="s">
        <v>11727</v>
      </c>
      <c r="I3321" t="s">
        <v>11728</v>
      </c>
      <c r="J3321" t="s">
        <v>9627</v>
      </c>
      <c r="K3321" t="s">
        <v>72</v>
      </c>
      <c r="L3321" t="s">
        <v>53</v>
      </c>
      <c r="M3321" t="s">
        <v>54</v>
      </c>
      <c r="N3321" t="s">
        <v>939</v>
      </c>
      <c r="O3321" t="s">
        <v>939</v>
      </c>
      <c r="P3321" s="1">
        <v>33604</v>
      </c>
      <c r="Q3321" t="s">
        <v>53</v>
      </c>
      <c r="R3321" t="s">
        <v>56</v>
      </c>
      <c r="S3321" t="s">
        <v>41</v>
      </c>
      <c r="T3321" t="s">
        <v>9627</v>
      </c>
      <c r="U3321" t="s">
        <v>9627</v>
      </c>
      <c r="V3321">
        <v>0</v>
      </c>
      <c r="W3321">
        <v>0</v>
      </c>
      <c r="X3321">
        <v>0</v>
      </c>
      <c r="Y3321">
        <v>0</v>
      </c>
      <c r="Z3321">
        <v>0</v>
      </c>
      <c r="AA3321">
        <v>1</v>
      </c>
      <c r="AB3321">
        <v>0</v>
      </c>
      <c r="AC3321">
        <v>0</v>
      </c>
      <c r="AD3321">
        <v>0</v>
      </c>
    </row>
    <row r="3322" spans="1:30" hidden="1" x14ac:dyDescent="0.3">
      <c r="A3322" t="s">
        <v>11729</v>
      </c>
      <c r="B3322" t="s">
        <v>11730</v>
      </c>
      <c r="C3322" t="s">
        <v>32</v>
      </c>
      <c r="E3322" s="1">
        <v>40037</v>
      </c>
      <c r="F3322">
        <v>875000</v>
      </c>
      <c r="G3322" t="s">
        <v>11729</v>
      </c>
      <c r="H3322" t="s">
        <v>11731</v>
      </c>
      <c r="I3322" t="s">
        <v>11732</v>
      </c>
      <c r="J3322" t="s">
        <v>9627</v>
      </c>
      <c r="K3322" t="s">
        <v>37</v>
      </c>
      <c r="L3322" t="s">
        <v>53</v>
      </c>
      <c r="M3322" t="s">
        <v>150</v>
      </c>
      <c r="N3322" t="s">
        <v>151</v>
      </c>
      <c r="O3322" t="s">
        <v>11733</v>
      </c>
      <c r="P3322" s="1">
        <v>37257</v>
      </c>
      <c r="Q3322" t="s">
        <v>53</v>
      </c>
      <c r="R3322" t="s">
        <v>56</v>
      </c>
      <c r="S3322" t="s">
        <v>41</v>
      </c>
      <c r="T3322" t="s">
        <v>9627</v>
      </c>
      <c r="U3322" t="s">
        <v>9627</v>
      </c>
      <c r="V3322">
        <v>0</v>
      </c>
      <c r="W3322">
        <v>0</v>
      </c>
      <c r="X3322">
        <v>0</v>
      </c>
      <c r="Y3322">
        <v>0</v>
      </c>
      <c r="Z3322">
        <v>0</v>
      </c>
      <c r="AA3322">
        <v>1</v>
      </c>
      <c r="AB3322">
        <v>0</v>
      </c>
      <c r="AC3322">
        <v>0</v>
      </c>
      <c r="AD3322">
        <v>0</v>
      </c>
    </row>
    <row r="3323" spans="1:30" hidden="1" x14ac:dyDescent="0.3">
      <c r="A3323" t="s">
        <v>11734</v>
      </c>
      <c r="B3323" t="s">
        <v>11735</v>
      </c>
      <c r="C3323" t="s">
        <v>32</v>
      </c>
      <c r="E3323" s="1">
        <v>40516</v>
      </c>
      <c r="F3323">
        <v>1424243</v>
      </c>
      <c r="G3323" t="s">
        <v>11734</v>
      </c>
      <c r="H3323" t="s">
        <v>11736</v>
      </c>
      <c r="I3323" t="s">
        <v>11737</v>
      </c>
      <c r="J3323" t="s">
        <v>9627</v>
      </c>
      <c r="K3323" t="s">
        <v>37</v>
      </c>
      <c r="L3323" t="s">
        <v>53</v>
      </c>
      <c r="M3323" t="s">
        <v>54</v>
      </c>
      <c r="N3323" t="s">
        <v>95</v>
      </c>
      <c r="O3323" t="s">
        <v>1489</v>
      </c>
      <c r="P3323" s="1">
        <v>38353</v>
      </c>
      <c r="Q3323" t="s">
        <v>53</v>
      </c>
      <c r="R3323" t="s">
        <v>56</v>
      </c>
      <c r="S3323" t="s">
        <v>41</v>
      </c>
      <c r="T3323" t="s">
        <v>9627</v>
      </c>
      <c r="U3323" t="s">
        <v>9627</v>
      </c>
      <c r="V3323">
        <v>0</v>
      </c>
      <c r="W3323">
        <v>0</v>
      </c>
      <c r="X3323">
        <v>0</v>
      </c>
      <c r="Y3323">
        <v>0</v>
      </c>
      <c r="Z3323">
        <v>0</v>
      </c>
      <c r="AA3323">
        <v>1</v>
      </c>
      <c r="AB3323">
        <v>0</v>
      </c>
      <c r="AC3323">
        <v>0</v>
      </c>
      <c r="AD3323">
        <v>0</v>
      </c>
    </row>
    <row r="3324" spans="1:30" hidden="1" x14ac:dyDescent="0.3">
      <c r="A3324" t="s">
        <v>11738</v>
      </c>
      <c r="B3324" t="s">
        <v>11739</v>
      </c>
      <c r="C3324" t="s">
        <v>32</v>
      </c>
      <c r="D3324" t="s">
        <v>394</v>
      </c>
      <c r="E3324" s="1">
        <v>39087</v>
      </c>
      <c r="F3324">
        <v>40000000</v>
      </c>
      <c r="G3324" t="s">
        <v>11738</v>
      </c>
      <c r="H3324" t="s">
        <v>11740</v>
      </c>
      <c r="I3324" t="s">
        <v>11741</v>
      </c>
      <c r="J3324" t="s">
        <v>11742</v>
      </c>
      <c r="K3324" t="s">
        <v>72</v>
      </c>
      <c r="L3324" t="s">
        <v>53</v>
      </c>
      <c r="M3324" t="s">
        <v>54</v>
      </c>
      <c r="N3324" t="s">
        <v>1778</v>
      </c>
      <c r="O3324" t="s">
        <v>1779</v>
      </c>
      <c r="P3324" s="1">
        <v>36900</v>
      </c>
      <c r="Q3324" t="s">
        <v>53</v>
      </c>
      <c r="R3324" t="s">
        <v>56</v>
      </c>
      <c r="S3324" t="s">
        <v>41</v>
      </c>
      <c r="T3324" t="s">
        <v>9627</v>
      </c>
      <c r="U3324" t="s">
        <v>9627</v>
      </c>
      <c r="V3324">
        <v>0</v>
      </c>
      <c r="W3324">
        <v>0</v>
      </c>
      <c r="X3324">
        <v>0</v>
      </c>
      <c r="Y3324">
        <v>0</v>
      </c>
      <c r="Z3324">
        <v>0</v>
      </c>
      <c r="AA3324">
        <v>1</v>
      </c>
      <c r="AB3324">
        <v>0</v>
      </c>
      <c r="AC3324">
        <v>0</v>
      </c>
      <c r="AD3324">
        <v>0</v>
      </c>
    </row>
    <row r="3325" spans="1:30" hidden="1" x14ac:dyDescent="0.3">
      <c r="A3325" t="s">
        <v>11738</v>
      </c>
      <c r="B3325" t="s">
        <v>11743</v>
      </c>
      <c r="C3325" t="s">
        <v>32</v>
      </c>
      <c r="D3325" t="s">
        <v>139</v>
      </c>
      <c r="E3325" s="1">
        <v>37987</v>
      </c>
      <c r="F3325">
        <v>28000000</v>
      </c>
      <c r="G3325" t="s">
        <v>11738</v>
      </c>
      <c r="H3325" t="s">
        <v>11740</v>
      </c>
      <c r="I3325" t="s">
        <v>11741</v>
      </c>
      <c r="J3325" t="s">
        <v>11742</v>
      </c>
      <c r="K3325" t="s">
        <v>72</v>
      </c>
      <c r="L3325" t="s">
        <v>53</v>
      </c>
      <c r="M3325" t="s">
        <v>54</v>
      </c>
      <c r="N3325" t="s">
        <v>1778</v>
      </c>
      <c r="O3325" t="s">
        <v>1779</v>
      </c>
      <c r="P3325" s="1">
        <v>36900</v>
      </c>
      <c r="Q3325" t="s">
        <v>53</v>
      </c>
      <c r="R3325" t="s">
        <v>56</v>
      </c>
      <c r="S3325" t="s">
        <v>41</v>
      </c>
      <c r="T3325" t="s">
        <v>9627</v>
      </c>
      <c r="U3325" t="s">
        <v>9627</v>
      </c>
      <c r="V3325">
        <v>0</v>
      </c>
      <c r="W3325">
        <v>0</v>
      </c>
      <c r="X3325">
        <v>0</v>
      </c>
      <c r="Y3325">
        <v>0</v>
      </c>
      <c r="Z3325">
        <v>0</v>
      </c>
      <c r="AA3325">
        <v>1</v>
      </c>
      <c r="AB3325">
        <v>0</v>
      </c>
      <c r="AC3325">
        <v>0</v>
      </c>
      <c r="AD3325">
        <v>0</v>
      </c>
    </row>
    <row r="3326" spans="1:30" hidden="1" x14ac:dyDescent="0.3">
      <c r="A3326" t="s">
        <v>11744</v>
      </c>
      <c r="B3326" t="s">
        <v>11745</v>
      </c>
      <c r="C3326" t="s">
        <v>32</v>
      </c>
      <c r="E3326" s="1">
        <v>40303</v>
      </c>
      <c r="F3326">
        <v>7729998</v>
      </c>
      <c r="G3326" t="s">
        <v>11744</v>
      </c>
      <c r="H3326" t="s">
        <v>11746</v>
      </c>
      <c r="I3326" t="s">
        <v>11747</v>
      </c>
      <c r="J3326" t="s">
        <v>9627</v>
      </c>
      <c r="K3326" t="s">
        <v>37</v>
      </c>
      <c r="L3326" t="s">
        <v>53</v>
      </c>
      <c r="M3326" t="s">
        <v>774</v>
      </c>
      <c r="N3326" t="s">
        <v>775</v>
      </c>
      <c r="O3326" t="s">
        <v>2155</v>
      </c>
      <c r="P3326" s="1">
        <v>38353</v>
      </c>
      <c r="Q3326" t="s">
        <v>53</v>
      </c>
      <c r="R3326" t="s">
        <v>56</v>
      </c>
      <c r="S3326" t="s">
        <v>41</v>
      </c>
      <c r="T3326" t="s">
        <v>9627</v>
      </c>
      <c r="U3326" t="s">
        <v>9627</v>
      </c>
      <c r="V3326">
        <v>0</v>
      </c>
      <c r="W3326">
        <v>0</v>
      </c>
      <c r="X3326">
        <v>0</v>
      </c>
      <c r="Y3326">
        <v>0</v>
      </c>
      <c r="Z3326">
        <v>0</v>
      </c>
      <c r="AA3326">
        <v>1</v>
      </c>
      <c r="AB3326">
        <v>0</v>
      </c>
      <c r="AC3326">
        <v>0</v>
      </c>
      <c r="AD3326">
        <v>0</v>
      </c>
    </row>
    <row r="3327" spans="1:30" hidden="1" x14ac:dyDescent="0.3">
      <c r="A3327" t="s">
        <v>11744</v>
      </c>
      <c r="B3327" t="s">
        <v>11748</v>
      </c>
      <c r="C3327" t="s">
        <v>32</v>
      </c>
      <c r="E3327" t="s">
        <v>11749</v>
      </c>
      <c r="F3327">
        <v>7036691</v>
      </c>
      <c r="G3327" t="s">
        <v>11744</v>
      </c>
      <c r="H3327" t="s">
        <v>11746</v>
      </c>
      <c r="I3327" t="s">
        <v>11747</v>
      </c>
      <c r="J3327" t="s">
        <v>9627</v>
      </c>
      <c r="K3327" t="s">
        <v>37</v>
      </c>
      <c r="L3327" t="s">
        <v>53</v>
      </c>
      <c r="M3327" t="s">
        <v>774</v>
      </c>
      <c r="N3327" t="s">
        <v>775</v>
      </c>
      <c r="O3327" t="s">
        <v>2155</v>
      </c>
      <c r="P3327" s="1">
        <v>38353</v>
      </c>
      <c r="Q3327" t="s">
        <v>53</v>
      </c>
      <c r="R3327" t="s">
        <v>56</v>
      </c>
      <c r="S3327" t="s">
        <v>41</v>
      </c>
      <c r="T3327" t="s">
        <v>9627</v>
      </c>
      <c r="U3327" t="s">
        <v>9627</v>
      </c>
      <c r="V3327">
        <v>0</v>
      </c>
      <c r="W3327">
        <v>0</v>
      </c>
      <c r="X3327">
        <v>0</v>
      </c>
      <c r="Y3327">
        <v>0</v>
      </c>
      <c r="Z3327">
        <v>0</v>
      </c>
      <c r="AA3327">
        <v>1</v>
      </c>
      <c r="AB3327">
        <v>0</v>
      </c>
      <c r="AC3327">
        <v>0</v>
      </c>
      <c r="AD3327">
        <v>0</v>
      </c>
    </row>
    <row r="3328" spans="1:30" hidden="1" x14ac:dyDescent="0.3">
      <c r="A3328" t="s">
        <v>11750</v>
      </c>
      <c r="B3328" t="s">
        <v>11751</v>
      </c>
      <c r="C3328" t="s">
        <v>32</v>
      </c>
      <c r="E3328" s="1">
        <v>40067</v>
      </c>
      <c r="F3328">
        <v>7729998</v>
      </c>
      <c r="G3328" t="s">
        <v>11750</v>
      </c>
      <c r="H3328" t="s">
        <v>11752</v>
      </c>
      <c r="I3328" t="s">
        <v>11753</v>
      </c>
      <c r="J3328" t="s">
        <v>9627</v>
      </c>
      <c r="K3328" t="s">
        <v>109</v>
      </c>
      <c r="L3328" t="s">
        <v>53</v>
      </c>
      <c r="M3328" t="s">
        <v>774</v>
      </c>
      <c r="N3328" t="s">
        <v>775</v>
      </c>
      <c r="O3328" t="s">
        <v>2155</v>
      </c>
      <c r="P3328" s="1">
        <v>38353</v>
      </c>
      <c r="Q3328" t="s">
        <v>53</v>
      </c>
      <c r="R3328" t="s">
        <v>56</v>
      </c>
      <c r="S3328" t="s">
        <v>41</v>
      </c>
      <c r="T3328" t="s">
        <v>9627</v>
      </c>
      <c r="U3328" t="s">
        <v>9627</v>
      </c>
      <c r="V3328">
        <v>0</v>
      </c>
      <c r="W3328">
        <v>0</v>
      </c>
      <c r="X3328">
        <v>0</v>
      </c>
      <c r="Y3328">
        <v>0</v>
      </c>
      <c r="Z3328">
        <v>0</v>
      </c>
      <c r="AA3328">
        <v>1</v>
      </c>
      <c r="AB3328">
        <v>0</v>
      </c>
      <c r="AC3328">
        <v>0</v>
      </c>
      <c r="AD3328">
        <v>0</v>
      </c>
    </row>
    <row r="3329" spans="1:30" hidden="1" x14ac:dyDescent="0.3">
      <c r="A3329" t="s">
        <v>11754</v>
      </c>
      <c r="B3329" t="s">
        <v>11755</v>
      </c>
      <c r="C3329" t="s">
        <v>32</v>
      </c>
      <c r="E3329" t="s">
        <v>3219</v>
      </c>
      <c r="F3329">
        <v>2853205</v>
      </c>
      <c r="G3329" t="s">
        <v>11754</v>
      </c>
      <c r="H3329" t="s">
        <v>11756</v>
      </c>
      <c r="I3329" t="s">
        <v>11757</v>
      </c>
      <c r="J3329" t="s">
        <v>9627</v>
      </c>
      <c r="K3329" t="s">
        <v>37</v>
      </c>
      <c r="L3329" t="s">
        <v>53</v>
      </c>
      <c r="M3329" t="s">
        <v>2823</v>
      </c>
      <c r="N3329" t="s">
        <v>2824</v>
      </c>
      <c r="O3329" t="s">
        <v>11758</v>
      </c>
      <c r="P3329" s="1">
        <v>40544</v>
      </c>
      <c r="Q3329" t="s">
        <v>53</v>
      </c>
      <c r="R3329" t="s">
        <v>56</v>
      </c>
      <c r="S3329" t="s">
        <v>41</v>
      </c>
      <c r="T3329" t="s">
        <v>9627</v>
      </c>
      <c r="U3329" t="s">
        <v>9627</v>
      </c>
      <c r="V3329">
        <v>0</v>
      </c>
      <c r="W3329">
        <v>0</v>
      </c>
      <c r="X3329">
        <v>0</v>
      </c>
      <c r="Y3329">
        <v>0</v>
      </c>
      <c r="Z3329">
        <v>0</v>
      </c>
      <c r="AA3329">
        <v>1</v>
      </c>
      <c r="AB3329">
        <v>0</v>
      </c>
      <c r="AC3329">
        <v>0</v>
      </c>
      <c r="AD3329">
        <v>0</v>
      </c>
    </row>
    <row r="3330" spans="1:30" hidden="1" x14ac:dyDescent="0.3">
      <c r="A3330" t="s">
        <v>11759</v>
      </c>
      <c r="B3330" t="s">
        <v>11760</v>
      </c>
      <c r="C3330" t="s">
        <v>32</v>
      </c>
      <c r="E3330" s="1">
        <v>41461</v>
      </c>
      <c r="F3330">
        <v>441613</v>
      </c>
      <c r="G3330" t="s">
        <v>11759</v>
      </c>
      <c r="H3330" t="s">
        <v>11761</v>
      </c>
      <c r="I3330" t="s">
        <v>11762</v>
      </c>
      <c r="J3330" t="s">
        <v>9627</v>
      </c>
      <c r="K3330" t="s">
        <v>37</v>
      </c>
      <c r="L3330" t="s">
        <v>53</v>
      </c>
      <c r="M3330" t="s">
        <v>62</v>
      </c>
      <c r="N3330" t="s">
        <v>63</v>
      </c>
      <c r="O3330" t="s">
        <v>11763</v>
      </c>
      <c r="P3330" s="1">
        <v>37622</v>
      </c>
      <c r="Q3330" t="s">
        <v>53</v>
      </c>
      <c r="R3330" t="s">
        <v>56</v>
      </c>
      <c r="S3330" t="s">
        <v>41</v>
      </c>
      <c r="T3330" t="s">
        <v>9627</v>
      </c>
      <c r="U3330" t="s">
        <v>9627</v>
      </c>
      <c r="V3330">
        <v>0</v>
      </c>
      <c r="W3330">
        <v>0</v>
      </c>
      <c r="X3330">
        <v>0</v>
      </c>
      <c r="Y3330">
        <v>0</v>
      </c>
      <c r="Z3330">
        <v>0</v>
      </c>
      <c r="AA3330">
        <v>1</v>
      </c>
      <c r="AB3330">
        <v>0</v>
      </c>
      <c r="AC3330">
        <v>0</v>
      </c>
      <c r="AD3330">
        <v>0</v>
      </c>
    </row>
    <row r="3331" spans="1:30" hidden="1" x14ac:dyDescent="0.3">
      <c r="A3331" t="s">
        <v>11764</v>
      </c>
      <c r="B3331" t="s">
        <v>11765</v>
      </c>
      <c r="C3331" t="s">
        <v>32</v>
      </c>
      <c r="D3331" t="s">
        <v>50</v>
      </c>
      <c r="E3331" t="s">
        <v>11766</v>
      </c>
      <c r="F3331">
        <v>5000000</v>
      </c>
      <c r="G3331" t="s">
        <v>11764</v>
      </c>
      <c r="H3331" t="s">
        <v>11767</v>
      </c>
      <c r="I3331" t="s">
        <v>11768</v>
      </c>
      <c r="J3331" t="s">
        <v>9627</v>
      </c>
      <c r="K3331" t="s">
        <v>37</v>
      </c>
      <c r="L3331" t="s">
        <v>53</v>
      </c>
      <c r="M3331" t="s">
        <v>150</v>
      </c>
      <c r="N3331" t="s">
        <v>151</v>
      </c>
      <c r="O3331" t="s">
        <v>11769</v>
      </c>
      <c r="P3331" s="1">
        <v>39448</v>
      </c>
      <c r="Q3331" t="s">
        <v>53</v>
      </c>
      <c r="R3331" t="s">
        <v>56</v>
      </c>
      <c r="S3331" t="s">
        <v>41</v>
      </c>
      <c r="T3331" t="s">
        <v>9627</v>
      </c>
      <c r="U3331" t="s">
        <v>9627</v>
      </c>
      <c r="V3331">
        <v>0</v>
      </c>
      <c r="W3331">
        <v>0</v>
      </c>
      <c r="X3331">
        <v>0</v>
      </c>
      <c r="Y3331">
        <v>0</v>
      </c>
      <c r="Z3331">
        <v>0</v>
      </c>
      <c r="AA3331">
        <v>1</v>
      </c>
      <c r="AB3331">
        <v>0</v>
      </c>
      <c r="AC3331">
        <v>0</v>
      </c>
      <c r="AD3331">
        <v>0</v>
      </c>
    </row>
    <row r="3332" spans="1:30" hidden="1" x14ac:dyDescent="0.3">
      <c r="A3332" t="s">
        <v>11764</v>
      </c>
      <c r="B3332" t="s">
        <v>11770</v>
      </c>
      <c r="C3332" t="s">
        <v>32</v>
      </c>
      <c r="E3332" s="1">
        <v>40762</v>
      </c>
      <c r="F3332">
        <v>10000000</v>
      </c>
      <c r="G3332" t="s">
        <v>11764</v>
      </c>
      <c r="H3332" t="s">
        <v>11767</v>
      </c>
      <c r="I3332" t="s">
        <v>11768</v>
      </c>
      <c r="J3332" t="s">
        <v>9627</v>
      </c>
      <c r="K3332" t="s">
        <v>37</v>
      </c>
      <c r="L3332" t="s">
        <v>53</v>
      </c>
      <c r="M3332" t="s">
        <v>150</v>
      </c>
      <c r="N3332" t="s">
        <v>151</v>
      </c>
      <c r="O3332" t="s">
        <v>11769</v>
      </c>
      <c r="P3332" s="1">
        <v>39448</v>
      </c>
      <c r="Q3332" t="s">
        <v>53</v>
      </c>
      <c r="R3332" t="s">
        <v>56</v>
      </c>
      <c r="S3332" t="s">
        <v>41</v>
      </c>
      <c r="T3332" t="s">
        <v>9627</v>
      </c>
      <c r="U3332" t="s">
        <v>9627</v>
      </c>
      <c r="V3332">
        <v>0</v>
      </c>
      <c r="W3332">
        <v>0</v>
      </c>
      <c r="X3332">
        <v>0</v>
      </c>
      <c r="Y3332">
        <v>0</v>
      </c>
      <c r="Z3332">
        <v>0</v>
      </c>
      <c r="AA3332">
        <v>1</v>
      </c>
      <c r="AB3332">
        <v>0</v>
      </c>
      <c r="AC3332">
        <v>0</v>
      </c>
      <c r="AD3332">
        <v>0</v>
      </c>
    </row>
    <row r="3333" spans="1:30" hidden="1" x14ac:dyDescent="0.3">
      <c r="A3333" t="s">
        <v>11764</v>
      </c>
      <c r="B3333" t="s">
        <v>11771</v>
      </c>
      <c r="C3333" t="s">
        <v>32</v>
      </c>
      <c r="D3333" t="s">
        <v>322</v>
      </c>
      <c r="E3333" t="s">
        <v>6043</v>
      </c>
      <c r="F3333">
        <v>9000000</v>
      </c>
      <c r="G3333" t="s">
        <v>11764</v>
      </c>
      <c r="H3333" t="s">
        <v>11767</v>
      </c>
      <c r="I3333" t="s">
        <v>11768</v>
      </c>
      <c r="J3333" t="s">
        <v>9627</v>
      </c>
      <c r="K3333" t="s">
        <v>37</v>
      </c>
      <c r="L3333" t="s">
        <v>53</v>
      </c>
      <c r="M3333" t="s">
        <v>150</v>
      </c>
      <c r="N3333" t="s">
        <v>151</v>
      </c>
      <c r="O3333" t="s">
        <v>11769</v>
      </c>
      <c r="P3333" s="1">
        <v>39448</v>
      </c>
      <c r="Q3333" t="s">
        <v>53</v>
      </c>
      <c r="R3333" t="s">
        <v>56</v>
      </c>
      <c r="S3333" t="s">
        <v>41</v>
      </c>
      <c r="T3333" t="s">
        <v>9627</v>
      </c>
      <c r="U3333" t="s">
        <v>9627</v>
      </c>
      <c r="V3333">
        <v>0</v>
      </c>
      <c r="W3333">
        <v>0</v>
      </c>
      <c r="X3333">
        <v>0</v>
      </c>
      <c r="Y3333">
        <v>0</v>
      </c>
      <c r="Z3333">
        <v>0</v>
      </c>
      <c r="AA3333">
        <v>1</v>
      </c>
      <c r="AB3333">
        <v>0</v>
      </c>
      <c r="AC3333">
        <v>0</v>
      </c>
      <c r="AD3333">
        <v>0</v>
      </c>
    </row>
    <row r="3334" spans="1:30" hidden="1" x14ac:dyDescent="0.3">
      <c r="A3334" t="s">
        <v>11764</v>
      </c>
      <c r="B3334" t="s">
        <v>11772</v>
      </c>
      <c r="C3334" t="s">
        <v>32</v>
      </c>
      <c r="E3334" t="s">
        <v>9433</v>
      </c>
      <c r="F3334">
        <v>3000000</v>
      </c>
      <c r="G3334" t="s">
        <v>11764</v>
      </c>
      <c r="H3334" t="s">
        <v>11767</v>
      </c>
      <c r="I3334" t="s">
        <v>11768</v>
      </c>
      <c r="J3334" t="s">
        <v>9627</v>
      </c>
      <c r="K3334" t="s">
        <v>37</v>
      </c>
      <c r="L3334" t="s">
        <v>53</v>
      </c>
      <c r="M3334" t="s">
        <v>150</v>
      </c>
      <c r="N3334" t="s">
        <v>151</v>
      </c>
      <c r="O3334" t="s">
        <v>11769</v>
      </c>
      <c r="P3334" s="1">
        <v>39448</v>
      </c>
      <c r="Q3334" t="s">
        <v>53</v>
      </c>
      <c r="R3334" t="s">
        <v>56</v>
      </c>
      <c r="S3334" t="s">
        <v>41</v>
      </c>
      <c r="T3334" t="s">
        <v>9627</v>
      </c>
      <c r="U3334" t="s">
        <v>9627</v>
      </c>
      <c r="V3334">
        <v>0</v>
      </c>
      <c r="W3334">
        <v>0</v>
      </c>
      <c r="X3334">
        <v>0</v>
      </c>
      <c r="Y3334">
        <v>0</v>
      </c>
      <c r="Z3334">
        <v>0</v>
      </c>
      <c r="AA3334">
        <v>1</v>
      </c>
      <c r="AB3334">
        <v>0</v>
      </c>
      <c r="AC3334">
        <v>0</v>
      </c>
      <c r="AD3334">
        <v>0</v>
      </c>
    </row>
    <row r="3335" spans="1:30" hidden="1" x14ac:dyDescent="0.3">
      <c r="A3335" t="s">
        <v>11764</v>
      </c>
      <c r="B3335" t="s">
        <v>11773</v>
      </c>
      <c r="C3335" t="s">
        <v>32</v>
      </c>
      <c r="E3335" t="s">
        <v>11326</v>
      </c>
      <c r="F3335">
        <v>4000000</v>
      </c>
      <c r="G3335" t="s">
        <v>11764</v>
      </c>
      <c r="H3335" t="s">
        <v>11767</v>
      </c>
      <c r="I3335" t="s">
        <v>11768</v>
      </c>
      <c r="J3335" t="s">
        <v>9627</v>
      </c>
      <c r="K3335" t="s">
        <v>37</v>
      </c>
      <c r="L3335" t="s">
        <v>53</v>
      </c>
      <c r="M3335" t="s">
        <v>150</v>
      </c>
      <c r="N3335" t="s">
        <v>151</v>
      </c>
      <c r="O3335" t="s">
        <v>11769</v>
      </c>
      <c r="P3335" s="1">
        <v>39448</v>
      </c>
      <c r="Q3335" t="s">
        <v>53</v>
      </c>
      <c r="R3335" t="s">
        <v>56</v>
      </c>
      <c r="S3335" t="s">
        <v>41</v>
      </c>
      <c r="T3335" t="s">
        <v>9627</v>
      </c>
      <c r="U3335" t="s">
        <v>9627</v>
      </c>
      <c r="V3335">
        <v>0</v>
      </c>
      <c r="W3335">
        <v>0</v>
      </c>
      <c r="X3335">
        <v>0</v>
      </c>
      <c r="Y3335">
        <v>0</v>
      </c>
      <c r="Z3335">
        <v>0</v>
      </c>
      <c r="AA3335">
        <v>1</v>
      </c>
      <c r="AB3335">
        <v>0</v>
      </c>
      <c r="AC3335">
        <v>0</v>
      </c>
      <c r="AD3335">
        <v>0</v>
      </c>
    </row>
    <row r="3336" spans="1:30" hidden="1" x14ac:dyDescent="0.3">
      <c r="A3336" t="s">
        <v>11764</v>
      </c>
      <c r="B3336" t="s">
        <v>11774</v>
      </c>
      <c r="C3336" t="s">
        <v>32</v>
      </c>
      <c r="D3336" t="s">
        <v>139</v>
      </c>
      <c r="E3336" t="s">
        <v>4181</v>
      </c>
      <c r="F3336">
        <v>8000000</v>
      </c>
      <c r="G3336" t="s">
        <v>11764</v>
      </c>
      <c r="H3336" t="s">
        <v>11767</v>
      </c>
      <c r="I3336" t="s">
        <v>11768</v>
      </c>
      <c r="J3336" t="s">
        <v>9627</v>
      </c>
      <c r="K3336" t="s">
        <v>37</v>
      </c>
      <c r="L3336" t="s">
        <v>53</v>
      </c>
      <c r="M3336" t="s">
        <v>150</v>
      </c>
      <c r="N3336" t="s">
        <v>151</v>
      </c>
      <c r="O3336" t="s">
        <v>11769</v>
      </c>
      <c r="P3336" s="1">
        <v>39448</v>
      </c>
      <c r="Q3336" t="s">
        <v>53</v>
      </c>
      <c r="R3336" t="s">
        <v>56</v>
      </c>
      <c r="S3336" t="s">
        <v>41</v>
      </c>
      <c r="T3336" t="s">
        <v>9627</v>
      </c>
      <c r="U3336" t="s">
        <v>9627</v>
      </c>
      <c r="V3336">
        <v>0</v>
      </c>
      <c r="W3336">
        <v>0</v>
      </c>
      <c r="X3336">
        <v>0</v>
      </c>
      <c r="Y3336">
        <v>0</v>
      </c>
      <c r="Z3336">
        <v>0</v>
      </c>
      <c r="AA3336">
        <v>1</v>
      </c>
      <c r="AB3336">
        <v>0</v>
      </c>
      <c r="AC3336">
        <v>0</v>
      </c>
      <c r="AD3336">
        <v>0</v>
      </c>
    </row>
    <row r="3337" spans="1:30" hidden="1" x14ac:dyDescent="0.3">
      <c r="A3337" t="s">
        <v>11764</v>
      </c>
      <c r="B3337" t="s">
        <v>11775</v>
      </c>
      <c r="C3337" t="s">
        <v>32</v>
      </c>
      <c r="D3337" t="s">
        <v>33</v>
      </c>
      <c r="E3337" t="s">
        <v>2173</v>
      </c>
      <c r="F3337">
        <v>8000000</v>
      </c>
      <c r="G3337" t="s">
        <v>11764</v>
      </c>
      <c r="H3337" t="s">
        <v>11767</v>
      </c>
      <c r="I3337" t="s">
        <v>11768</v>
      </c>
      <c r="J3337" t="s">
        <v>9627</v>
      </c>
      <c r="K3337" t="s">
        <v>37</v>
      </c>
      <c r="L3337" t="s">
        <v>53</v>
      </c>
      <c r="M3337" t="s">
        <v>150</v>
      </c>
      <c r="N3337" t="s">
        <v>151</v>
      </c>
      <c r="O3337" t="s">
        <v>11769</v>
      </c>
      <c r="P3337" s="1">
        <v>39448</v>
      </c>
      <c r="Q3337" t="s">
        <v>53</v>
      </c>
      <c r="R3337" t="s">
        <v>56</v>
      </c>
      <c r="S3337" t="s">
        <v>41</v>
      </c>
      <c r="T3337" t="s">
        <v>9627</v>
      </c>
      <c r="U3337" t="s">
        <v>9627</v>
      </c>
      <c r="V3337">
        <v>0</v>
      </c>
      <c r="W3337">
        <v>0</v>
      </c>
      <c r="X3337">
        <v>0</v>
      </c>
      <c r="Y3337">
        <v>0</v>
      </c>
      <c r="Z3337">
        <v>0</v>
      </c>
      <c r="AA3337">
        <v>1</v>
      </c>
      <c r="AB3337">
        <v>0</v>
      </c>
      <c r="AC3337">
        <v>0</v>
      </c>
      <c r="AD3337">
        <v>0</v>
      </c>
    </row>
    <row r="3338" spans="1:30" hidden="1" x14ac:dyDescent="0.3">
      <c r="A3338" t="s">
        <v>11776</v>
      </c>
      <c r="B3338" t="s">
        <v>11777</v>
      </c>
      <c r="C3338" t="s">
        <v>32</v>
      </c>
      <c r="E3338" s="1">
        <v>42041</v>
      </c>
      <c r="F3338">
        <v>510000</v>
      </c>
      <c r="G3338" t="s">
        <v>11776</v>
      </c>
      <c r="H3338" t="s">
        <v>11778</v>
      </c>
      <c r="I3338" t="s">
        <v>11779</v>
      </c>
      <c r="J3338" t="s">
        <v>9627</v>
      </c>
      <c r="K3338" t="s">
        <v>37</v>
      </c>
      <c r="L3338" t="s">
        <v>53</v>
      </c>
      <c r="M3338" t="s">
        <v>54</v>
      </c>
      <c r="N3338" t="s">
        <v>712</v>
      </c>
      <c r="O3338" t="s">
        <v>713</v>
      </c>
      <c r="P3338" s="1">
        <v>37257</v>
      </c>
      <c r="Q3338" t="s">
        <v>53</v>
      </c>
      <c r="R3338" t="s">
        <v>56</v>
      </c>
      <c r="S3338" t="s">
        <v>41</v>
      </c>
      <c r="T3338" t="s">
        <v>9627</v>
      </c>
      <c r="U3338" t="s">
        <v>9627</v>
      </c>
      <c r="V3338">
        <v>0</v>
      </c>
      <c r="W3338">
        <v>0</v>
      </c>
      <c r="X3338">
        <v>0</v>
      </c>
      <c r="Y3338">
        <v>0</v>
      </c>
      <c r="Z3338">
        <v>0</v>
      </c>
      <c r="AA3338">
        <v>1</v>
      </c>
      <c r="AB3338">
        <v>0</v>
      </c>
      <c r="AC3338">
        <v>0</v>
      </c>
      <c r="AD3338">
        <v>0</v>
      </c>
    </row>
    <row r="3339" spans="1:30" hidden="1" x14ac:dyDescent="0.3">
      <c r="A3339" t="s">
        <v>11780</v>
      </c>
      <c r="B3339" t="s">
        <v>11781</v>
      </c>
      <c r="C3339" t="s">
        <v>32</v>
      </c>
      <c r="E3339" t="s">
        <v>8872</v>
      </c>
      <c r="F3339">
        <v>7500000</v>
      </c>
      <c r="G3339" t="s">
        <v>11780</v>
      </c>
      <c r="H3339" t="s">
        <v>11782</v>
      </c>
      <c r="I3339" t="s">
        <v>11783</v>
      </c>
      <c r="J3339" t="s">
        <v>9627</v>
      </c>
      <c r="K3339" t="s">
        <v>109</v>
      </c>
      <c r="L3339" t="s">
        <v>53</v>
      </c>
      <c r="M3339" t="s">
        <v>54</v>
      </c>
      <c r="N3339" t="s">
        <v>1778</v>
      </c>
      <c r="O3339" t="s">
        <v>1779</v>
      </c>
      <c r="P3339" s="1">
        <v>37622</v>
      </c>
      <c r="Q3339" t="s">
        <v>53</v>
      </c>
      <c r="R3339" t="s">
        <v>56</v>
      </c>
      <c r="S3339" t="s">
        <v>41</v>
      </c>
      <c r="T3339" t="s">
        <v>9627</v>
      </c>
      <c r="U3339" t="s">
        <v>9627</v>
      </c>
      <c r="V3339">
        <v>0</v>
      </c>
      <c r="W3339">
        <v>0</v>
      </c>
      <c r="X3339">
        <v>0</v>
      </c>
      <c r="Y3339">
        <v>0</v>
      </c>
      <c r="Z3339">
        <v>0</v>
      </c>
      <c r="AA3339">
        <v>1</v>
      </c>
      <c r="AB3339">
        <v>0</v>
      </c>
      <c r="AC3339">
        <v>0</v>
      </c>
      <c r="AD3339">
        <v>0</v>
      </c>
    </row>
    <row r="3340" spans="1:30" hidden="1" x14ac:dyDescent="0.3">
      <c r="A3340" t="s">
        <v>11780</v>
      </c>
      <c r="B3340" t="s">
        <v>11784</v>
      </c>
      <c r="C3340" t="s">
        <v>32</v>
      </c>
      <c r="E3340" s="1">
        <v>40423</v>
      </c>
      <c r="F3340">
        <v>12000000</v>
      </c>
      <c r="G3340" t="s">
        <v>11780</v>
      </c>
      <c r="H3340" t="s">
        <v>11782</v>
      </c>
      <c r="I3340" t="s">
        <v>11783</v>
      </c>
      <c r="J3340" t="s">
        <v>9627</v>
      </c>
      <c r="K3340" t="s">
        <v>109</v>
      </c>
      <c r="L3340" t="s">
        <v>53</v>
      </c>
      <c r="M3340" t="s">
        <v>54</v>
      </c>
      <c r="N3340" t="s">
        <v>1778</v>
      </c>
      <c r="O3340" t="s">
        <v>1779</v>
      </c>
      <c r="P3340" s="1">
        <v>37622</v>
      </c>
      <c r="Q3340" t="s">
        <v>53</v>
      </c>
      <c r="R3340" t="s">
        <v>56</v>
      </c>
      <c r="S3340" t="s">
        <v>41</v>
      </c>
      <c r="T3340" t="s">
        <v>9627</v>
      </c>
      <c r="U3340" t="s">
        <v>9627</v>
      </c>
      <c r="V3340">
        <v>0</v>
      </c>
      <c r="W3340">
        <v>0</v>
      </c>
      <c r="X3340">
        <v>0</v>
      </c>
      <c r="Y3340">
        <v>0</v>
      </c>
      <c r="Z3340">
        <v>0</v>
      </c>
      <c r="AA3340">
        <v>1</v>
      </c>
      <c r="AB3340">
        <v>0</v>
      </c>
      <c r="AC3340">
        <v>0</v>
      </c>
      <c r="AD3340">
        <v>0</v>
      </c>
    </row>
    <row r="3341" spans="1:30" hidden="1" x14ac:dyDescent="0.3">
      <c r="A3341" t="s">
        <v>11780</v>
      </c>
      <c r="B3341" t="s">
        <v>11785</v>
      </c>
      <c r="C3341" t="s">
        <v>32</v>
      </c>
      <c r="E3341" t="s">
        <v>11786</v>
      </c>
      <c r="F3341">
        <v>13338334</v>
      </c>
      <c r="G3341" t="s">
        <v>11780</v>
      </c>
      <c r="H3341" t="s">
        <v>11782</v>
      </c>
      <c r="I3341" t="s">
        <v>11783</v>
      </c>
      <c r="J3341" t="s">
        <v>9627</v>
      </c>
      <c r="K3341" t="s">
        <v>109</v>
      </c>
      <c r="L3341" t="s">
        <v>53</v>
      </c>
      <c r="M3341" t="s">
        <v>54</v>
      </c>
      <c r="N3341" t="s">
        <v>1778</v>
      </c>
      <c r="O3341" t="s">
        <v>1779</v>
      </c>
      <c r="P3341" s="1">
        <v>37622</v>
      </c>
      <c r="Q3341" t="s">
        <v>53</v>
      </c>
      <c r="R3341" t="s">
        <v>56</v>
      </c>
      <c r="S3341" t="s">
        <v>41</v>
      </c>
      <c r="T3341" t="s">
        <v>9627</v>
      </c>
      <c r="U3341" t="s">
        <v>9627</v>
      </c>
      <c r="V3341">
        <v>0</v>
      </c>
      <c r="W3341">
        <v>0</v>
      </c>
      <c r="X3341">
        <v>0</v>
      </c>
      <c r="Y3341">
        <v>0</v>
      </c>
      <c r="Z3341">
        <v>0</v>
      </c>
      <c r="AA3341">
        <v>1</v>
      </c>
      <c r="AB3341">
        <v>0</v>
      </c>
      <c r="AC3341">
        <v>0</v>
      </c>
      <c r="AD3341">
        <v>0</v>
      </c>
    </row>
    <row r="3342" spans="1:30" hidden="1" x14ac:dyDescent="0.3">
      <c r="A3342" t="s">
        <v>11787</v>
      </c>
      <c r="B3342" t="s">
        <v>11788</v>
      </c>
      <c r="C3342" t="s">
        <v>32</v>
      </c>
      <c r="E3342" t="s">
        <v>11789</v>
      </c>
      <c r="F3342">
        <v>264000</v>
      </c>
      <c r="G3342" t="s">
        <v>11787</v>
      </c>
      <c r="H3342" t="s">
        <v>11790</v>
      </c>
      <c r="I3342" t="s">
        <v>11791</v>
      </c>
      <c r="J3342" t="s">
        <v>9627</v>
      </c>
      <c r="K3342" t="s">
        <v>37</v>
      </c>
      <c r="L3342" t="s">
        <v>53</v>
      </c>
      <c r="M3342" t="s">
        <v>747</v>
      </c>
      <c r="N3342" t="s">
        <v>748</v>
      </c>
      <c r="O3342" t="s">
        <v>8199</v>
      </c>
      <c r="P3342" s="1">
        <v>39814</v>
      </c>
      <c r="Q3342" t="s">
        <v>53</v>
      </c>
      <c r="R3342" t="s">
        <v>56</v>
      </c>
      <c r="S3342" t="s">
        <v>41</v>
      </c>
      <c r="T3342" t="s">
        <v>9627</v>
      </c>
      <c r="U3342" t="s">
        <v>9627</v>
      </c>
      <c r="V3342">
        <v>0</v>
      </c>
      <c r="W3342">
        <v>0</v>
      </c>
      <c r="X3342">
        <v>0</v>
      </c>
      <c r="Y3342">
        <v>0</v>
      </c>
      <c r="Z3342">
        <v>0</v>
      </c>
      <c r="AA3342">
        <v>1</v>
      </c>
      <c r="AB3342">
        <v>0</v>
      </c>
      <c r="AC3342">
        <v>0</v>
      </c>
      <c r="AD3342">
        <v>0</v>
      </c>
    </row>
    <row r="3343" spans="1:30" hidden="1" x14ac:dyDescent="0.3">
      <c r="A3343" t="s">
        <v>11792</v>
      </c>
      <c r="B3343" t="s">
        <v>11793</v>
      </c>
      <c r="C3343" t="s">
        <v>32</v>
      </c>
      <c r="E3343" s="1">
        <v>38419</v>
      </c>
      <c r="F3343">
        <v>5500000</v>
      </c>
      <c r="G3343" t="s">
        <v>11792</v>
      </c>
      <c r="H3343" t="s">
        <v>11794</v>
      </c>
      <c r="I3343" t="s">
        <v>11795</v>
      </c>
      <c r="J3343" t="s">
        <v>9627</v>
      </c>
      <c r="K3343" t="s">
        <v>37</v>
      </c>
      <c r="L3343" t="s">
        <v>53</v>
      </c>
      <c r="M3343" t="s">
        <v>1924</v>
      </c>
      <c r="N3343" t="s">
        <v>11796</v>
      </c>
      <c r="O3343" t="s">
        <v>11796</v>
      </c>
      <c r="P3343" s="1">
        <v>34335</v>
      </c>
      <c r="Q3343" t="s">
        <v>53</v>
      </c>
      <c r="R3343" t="s">
        <v>56</v>
      </c>
      <c r="S3343" t="s">
        <v>41</v>
      </c>
      <c r="T3343" t="s">
        <v>9627</v>
      </c>
      <c r="U3343" t="s">
        <v>9627</v>
      </c>
      <c r="V3343">
        <v>0</v>
      </c>
      <c r="W3343">
        <v>0</v>
      </c>
      <c r="X3343">
        <v>0</v>
      </c>
      <c r="Y3343">
        <v>0</v>
      </c>
      <c r="Z3343">
        <v>0</v>
      </c>
      <c r="AA3343">
        <v>1</v>
      </c>
      <c r="AB3343">
        <v>0</v>
      </c>
      <c r="AC3343">
        <v>0</v>
      </c>
      <c r="AD3343">
        <v>0</v>
      </c>
    </row>
    <row r="3344" spans="1:30" hidden="1" x14ac:dyDescent="0.3">
      <c r="A3344" t="s">
        <v>11797</v>
      </c>
      <c r="B3344" t="s">
        <v>11798</v>
      </c>
      <c r="C3344" t="s">
        <v>32</v>
      </c>
      <c r="E3344" s="1">
        <v>40029</v>
      </c>
      <c r="F3344">
        <v>3221156</v>
      </c>
      <c r="G3344" t="s">
        <v>11797</v>
      </c>
      <c r="H3344" t="s">
        <v>11799</v>
      </c>
      <c r="I3344" t="s">
        <v>11800</v>
      </c>
      <c r="J3344" t="s">
        <v>9627</v>
      </c>
      <c r="K3344" t="s">
        <v>37</v>
      </c>
      <c r="L3344" t="s">
        <v>53</v>
      </c>
      <c r="M3344" t="s">
        <v>54</v>
      </c>
      <c r="N3344" t="s">
        <v>95</v>
      </c>
      <c r="O3344" t="s">
        <v>1074</v>
      </c>
      <c r="P3344" s="1">
        <v>38353</v>
      </c>
      <c r="Q3344" t="s">
        <v>53</v>
      </c>
      <c r="R3344" t="s">
        <v>56</v>
      </c>
      <c r="S3344" t="s">
        <v>41</v>
      </c>
      <c r="T3344" t="s">
        <v>9627</v>
      </c>
      <c r="U3344" t="s">
        <v>9627</v>
      </c>
      <c r="V3344">
        <v>0</v>
      </c>
      <c r="W3344">
        <v>0</v>
      </c>
      <c r="X3344">
        <v>0</v>
      </c>
      <c r="Y3344">
        <v>0</v>
      </c>
      <c r="Z3344">
        <v>0</v>
      </c>
      <c r="AA3344">
        <v>1</v>
      </c>
      <c r="AB3344">
        <v>0</v>
      </c>
      <c r="AC3344">
        <v>0</v>
      </c>
      <c r="AD3344">
        <v>0</v>
      </c>
    </row>
    <row r="3345" spans="1:30" hidden="1" x14ac:dyDescent="0.3">
      <c r="A3345" t="s">
        <v>11801</v>
      </c>
      <c r="B3345" t="s">
        <v>11802</v>
      </c>
      <c r="C3345" t="s">
        <v>32</v>
      </c>
      <c r="E3345" t="s">
        <v>11803</v>
      </c>
      <c r="F3345">
        <v>99000</v>
      </c>
      <c r="G3345" t="s">
        <v>11801</v>
      </c>
      <c r="H3345" t="s">
        <v>11804</v>
      </c>
      <c r="I3345" t="s">
        <v>11805</v>
      </c>
      <c r="J3345" t="s">
        <v>9627</v>
      </c>
      <c r="K3345" t="s">
        <v>37</v>
      </c>
      <c r="L3345" t="s">
        <v>53</v>
      </c>
      <c r="M3345" t="s">
        <v>150</v>
      </c>
      <c r="N3345" t="s">
        <v>151</v>
      </c>
      <c r="O3345" t="s">
        <v>11806</v>
      </c>
      <c r="P3345" s="1">
        <v>30317</v>
      </c>
      <c r="Q3345" t="s">
        <v>53</v>
      </c>
      <c r="R3345" t="s">
        <v>56</v>
      </c>
      <c r="S3345" t="s">
        <v>41</v>
      </c>
      <c r="T3345" t="s">
        <v>9627</v>
      </c>
      <c r="U3345" t="s">
        <v>9627</v>
      </c>
      <c r="V3345">
        <v>0</v>
      </c>
      <c r="W3345">
        <v>0</v>
      </c>
      <c r="X3345">
        <v>0</v>
      </c>
      <c r="Y3345">
        <v>0</v>
      </c>
      <c r="Z3345">
        <v>0</v>
      </c>
      <c r="AA3345">
        <v>1</v>
      </c>
      <c r="AB3345">
        <v>0</v>
      </c>
      <c r="AC3345">
        <v>0</v>
      </c>
      <c r="AD3345">
        <v>0</v>
      </c>
    </row>
    <row r="3346" spans="1:30" hidden="1" x14ac:dyDescent="0.3">
      <c r="A3346" t="s">
        <v>11807</v>
      </c>
      <c r="B3346" t="s">
        <v>11808</v>
      </c>
      <c r="C3346" t="s">
        <v>32</v>
      </c>
      <c r="E3346" s="1">
        <v>38966</v>
      </c>
      <c r="F3346">
        <v>9000000</v>
      </c>
      <c r="G3346" t="s">
        <v>11807</v>
      </c>
      <c r="H3346" t="s">
        <v>11809</v>
      </c>
      <c r="J3346" t="s">
        <v>9627</v>
      </c>
      <c r="K3346" t="s">
        <v>37</v>
      </c>
      <c r="L3346" t="s">
        <v>53</v>
      </c>
      <c r="M3346" t="s">
        <v>150</v>
      </c>
      <c r="N3346" t="s">
        <v>3362</v>
      </c>
      <c r="O3346" t="s">
        <v>11810</v>
      </c>
      <c r="P3346" s="1">
        <v>38353</v>
      </c>
      <c r="Q3346" t="s">
        <v>53</v>
      </c>
      <c r="R3346" t="s">
        <v>56</v>
      </c>
      <c r="S3346" t="s">
        <v>41</v>
      </c>
      <c r="T3346" t="s">
        <v>9627</v>
      </c>
      <c r="U3346" t="s">
        <v>9627</v>
      </c>
      <c r="V3346">
        <v>0</v>
      </c>
      <c r="W3346">
        <v>0</v>
      </c>
      <c r="X3346">
        <v>0</v>
      </c>
      <c r="Y3346">
        <v>0</v>
      </c>
      <c r="Z3346">
        <v>0</v>
      </c>
      <c r="AA3346">
        <v>1</v>
      </c>
      <c r="AB3346">
        <v>0</v>
      </c>
      <c r="AC3346">
        <v>0</v>
      </c>
      <c r="AD3346">
        <v>0</v>
      </c>
    </row>
    <row r="3347" spans="1:30" hidden="1" x14ac:dyDescent="0.3">
      <c r="A3347" t="s">
        <v>11811</v>
      </c>
      <c r="B3347" t="s">
        <v>11812</v>
      </c>
      <c r="C3347" t="s">
        <v>32</v>
      </c>
      <c r="D3347" t="s">
        <v>50</v>
      </c>
      <c r="E3347" t="s">
        <v>11813</v>
      </c>
      <c r="F3347">
        <v>7000000</v>
      </c>
      <c r="G3347" t="s">
        <v>11811</v>
      </c>
      <c r="H3347" t="s">
        <v>11814</v>
      </c>
      <c r="I3347" t="s">
        <v>11815</v>
      </c>
      <c r="J3347" t="s">
        <v>9627</v>
      </c>
      <c r="K3347" t="s">
        <v>109</v>
      </c>
      <c r="L3347" t="s">
        <v>53</v>
      </c>
      <c r="M3347" t="s">
        <v>732</v>
      </c>
      <c r="N3347" t="s">
        <v>102</v>
      </c>
      <c r="O3347" t="s">
        <v>9465</v>
      </c>
      <c r="P3347" s="1">
        <v>36892</v>
      </c>
      <c r="Q3347" t="s">
        <v>53</v>
      </c>
      <c r="R3347" t="s">
        <v>56</v>
      </c>
      <c r="S3347" t="s">
        <v>41</v>
      </c>
      <c r="T3347" t="s">
        <v>9627</v>
      </c>
      <c r="U3347" t="s">
        <v>9627</v>
      </c>
      <c r="V3347">
        <v>0</v>
      </c>
      <c r="W3347">
        <v>0</v>
      </c>
      <c r="X3347">
        <v>0</v>
      </c>
      <c r="Y3347">
        <v>0</v>
      </c>
      <c r="Z3347">
        <v>0</v>
      </c>
      <c r="AA3347">
        <v>1</v>
      </c>
      <c r="AB3347">
        <v>0</v>
      </c>
      <c r="AC3347">
        <v>0</v>
      </c>
      <c r="AD3347">
        <v>0</v>
      </c>
    </row>
    <row r="3348" spans="1:30" hidden="1" x14ac:dyDescent="0.3">
      <c r="A3348" t="s">
        <v>11811</v>
      </c>
      <c r="B3348" t="s">
        <v>11816</v>
      </c>
      <c r="C3348" t="s">
        <v>32</v>
      </c>
      <c r="D3348" t="s">
        <v>139</v>
      </c>
      <c r="E3348" t="s">
        <v>11817</v>
      </c>
      <c r="F3348">
        <v>18500000</v>
      </c>
      <c r="G3348" t="s">
        <v>11811</v>
      </c>
      <c r="H3348" t="s">
        <v>11814</v>
      </c>
      <c r="I3348" t="s">
        <v>11815</v>
      </c>
      <c r="J3348" t="s">
        <v>9627</v>
      </c>
      <c r="K3348" t="s">
        <v>109</v>
      </c>
      <c r="L3348" t="s">
        <v>53</v>
      </c>
      <c r="M3348" t="s">
        <v>732</v>
      </c>
      <c r="N3348" t="s">
        <v>102</v>
      </c>
      <c r="O3348" t="s">
        <v>9465</v>
      </c>
      <c r="P3348" s="1">
        <v>36892</v>
      </c>
      <c r="Q3348" t="s">
        <v>53</v>
      </c>
      <c r="R3348" t="s">
        <v>56</v>
      </c>
      <c r="S3348" t="s">
        <v>41</v>
      </c>
      <c r="T3348" t="s">
        <v>9627</v>
      </c>
      <c r="U3348" t="s">
        <v>9627</v>
      </c>
      <c r="V3348">
        <v>0</v>
      </c>
      <c r="W3348">
        <v>0</v>
      </c>
      <c r="X3348">
        <v>0</v>
      </c>
      <c r="Y3348">
        <v>0</v>
      </c>
      <c r="Z3348">
        <v>0</v>
      </c>
      <c r="AA3348">
        <v>1</v>
      </c>
      <c r="AB3348">
        <v>0</v>
      </c>
      <c r="AC3348">
        <v>0</v>
      </c>
      <c r="AD3348">
        <v>0</v>
      </c>
    </row>
    <row r="3349" spans="1:30" hidden="1" x14ac:dyDescent="0.3">
      <c r="A3349" t="s">
        <v>11818</v>
      </c>
      <c r="B3349" t="s">
        <v>11819</v>
      </c>
      <c r="C3349" t="s">
        <v>32</v>
      </c>
      <c r="E3349" t="s">
        <v>6065</v>
      </c>
      <c r="F3349">
        <v>300000</v>
      </c>
      <c r="G3349" t="s">
        <v>11818</v>
      </c>
      <c r="H3349" t="s">
        <v>11820</v>
      </c>
      <c r="I3349" t="s">
        <v>11821</v>
      </c>
      <c r="J3349" t="s">
        <v>9627</v>
      </c>
      <c r="K3349" t="s">
        <v>37</v>
      </c>
      <c r="L3349" t="s">
        <v>53</v>
      </c>
      <c r="M3349" t="s">
        <v>2823</v>
      </c>
      <c r="N3349" t="s">
        <v>2824</v>
      </c>
      <c r="O3349" t="s">
        <v>11822</v>
      </c>
      <c r="P3349" s="1">
        <v>40909</v>
      </c>
      <c r="Q3349" t="s">
        <v>53</v>
      </c>
      <c r="R3349" t="s">
        <v>56</v>
      </c>
      <c r="S3349" t="s">
        <v>41</v>
      </c>
      <c r="T3349" t="s">
        <v>9627</v>
      </c>
      <c r="U3349" t="s">
        <v>9627</v>
      </c>
      <c r="V3349">
        <v>0</v>
      </c>
      <c r="W3349">
        <v>0</v>
      </c>
      <c r="X3349">
        <v>0</v>
      </c>
      <c r="Y3349">
        <v>0</v>
      </c>
      <c r="Z3349">
        <v>0</v>
      </c>
      <c r="AA3349">
        <v>1</v>
      </c>
      <c r="AB3349">
        <v>0</v>
      </c>
      <c r="AC3349">
        <v>0</v>
      </c>
      <c r="AD3349">
        <v>0</v>
      </c>
    </row>
    <row r="3350" spans="1:30" hidden="1" x14ac:dyDescent="0.3">
      <c r="A3350" t="s">
        <v>11818</v>
      </c>
      <c r="B3350" t="s">
        <v>11823</v>
      </c>
      <c r="C3350" t="s">
        <v>32</v>
      </c>
      <c r="E3350" s="1">
        <v>41464</v>
      </c>
      <c r="F3350">
        <v>200000</v>
      </c>
      <c r="G3350" t="s">
        <v>11818</v>
      </c>
      <c r="H3350" t="s">
        <v>11820</v>
      </c>
      <c r="I3350" t="s">
        <v>11821</v>
      </c>
      <c r="J3350" t="s">
        <v>9627</v>
      </c>
      <c r="K3350" t="s">
        <v>37</v>
      </c>
      <c r="L3350" t="s">
        <v>53</v>
      </c>
      <c r="M3350" t="s">
        <v>2823</v>
      </c>
      <c r="N3350" t="s">
        <v>2824</v>
      </c>
      <c r="O3350" t="s">
        <v>11822</v>
      </c>
      <c r="P3350" s="1">
        <v>40909</v>
      </c>
      <c r="Q3350" t="s">
        <v>53</v>
      </c>
      <c r="R3350" t="s">
        <v>56</v>
      </c>
      <c r="S3350" t="s">
        <v>41</v>
      </c>
      <c r="T3350" t="s">
        <v>9627</v>
      </c>
      <c r="U3350" t="s">
        <v>9627</v>
      </c>
      <c r="V3350">
        <v>0</v>
      </c>
      <c r="W3350">
        <v>0</v>
      </c>
      <c r="X3350">
        <v>0</v>
      </c>
      <c r="Y3350">
        <v>0</v>
      </c>
      <c r="Z3350">
        <v>0</v>
      </c>
      <c r="AA3350">
        <v>1</v>
      </c>
      <c r="AB3350">
        <v>0</v>
      </c>
      <c r="AC3350">
        <v>0</v>
      </c>
      <c r="AD3350">
        <v>0</v>
      </c>
    </row>
    <row r="3351" spans="1:30" hidden="1" x14ac:dyDescent="0.3">
      <c r="A3351" t="s">
        <v>11824</v>
      </c>
      <c r="B3351" t="s">
        <v>11825</v>
      </c>
      <c r="C3351" t="s">
        <v>32</v>
      </c>
      <c r="E3351" s="1">
        <v>38139</v>
      </c>
      <c r="F3351">
        <v>30000000</v>
      </c>
      <c r="G3351" t="s">
        <v>11824</v>
      </c>
      <c r="H3351" t="s">
        <v>11826</v>
      </c>
      <c r="J3351" t="s">
        <v>11827</v>
      </c>
      <c r="K3351" t="s">
        <v>37</v>
      </c>
      <c r="L3351" t="s">
        <v>53</v>
      </c>
      <c r="M3351" t="s">
        <v>54</v>
      </c>
      <c r="N3351" t="s">
        <v>95</v>
      </c>
      <c r="O3351" t="s">
        <v>1489</v>
      </c>
      <c r="Q3351" t="s">
        <v>53</v>
      </c>
      <c r="R3351" t="s">
        <v>56</v>
      </c>
      <c r="S3351" t="s">
        <v>41</v>
      </c>
      <c r="T3351" t="s">
        <v>9627</v>
      </c>
      <c r="U3351" t="s">
        <v>9627</v>
      </c>
      <c r="V3351">
        <v>0</v>
      </c>
      <c r="W3351">
        <v>0</v>
      </c>
      <c r="X3351">
        <v>0</v>
      </c>
      <c r="Y3351">
        <v>0</v>
      </c>
      <c r="Z3351">
        <v>0</v>
      </c>
      <c r="AA3351">
        <v>1</v>
      </c>
      <c r="AB3351">
        <v>0</v>
      </c>
      <c r="AC3351">
        <v>0</v>
      </c>
      <c r="AD3351">
        <v>0</v>
      </c>
    </row>
    <row r="3352" spans="1:30" hidden="1" x14ac:dyDescent="0.3">
      <c r="A3352" t="s">
        <v>11828</v>
      </c>
      <c r="B3352" t="s">
        <v>11829</v>
      </c>
      <c r="C3352" t="s">
        <v>32</v>
      </c>
      <c r="D3352" t="s">
        <v>33</v>
      </c>
      <c r="E3352" s="1">
        <v>41582</v>
      </c>
      <c r="F3352">
        <v>3000000</v>
      </c>
      <c r="G3352" t="s">
        <v>11828</v>
      </c>
      <c r="H3352" t="s">
        <v>11830</v>
      </c>
      <c r="I3352" t="s">
        <v>11831</v>
      </c>
      <c r="J3352" t="s">
        <v>9627</v>
      </c>
      <c r="K3352" t="s">
        <v>37</v>
      </c>
      <c r="L3352" t="s">
        <v>53</v>
      </c>
      <c r="M3352" t="s">
        <v>150</v>
      </c>
      <c r="N3352" t="s">
        <v>151</v>
      </c>
      <c r="O3352" t="s">
        <v>5665</v>
      </c>
      <c r="P3352" s="1">
        <v>38353</v>
      </c>
      <c r="Q3352" t="s">
        <v>53</v>
      </c>
      <c r="R3352" t="s">
        <v>56</v>
      </c>
      <c r="S3352" t="s">
        <v>41</v>
      </c>
      <c r="T3352" t="s">
        <v>9627</v>
      </c>
      <c r="U3352" t="s">
        <v>9627</v>
      </c>
      <c r="V3352">
        <v>0</v>
      </c>
      <c r="W3352">
        <v>0</v>
      </c>
      <c r="X3352">
        <v>0</v>
      </c>
      <c r="Y3352">
        <v>0</v>
      </c>
      <c r="Z3352">
        <v>0</v>
      </c>
      <c r="AA3352">
        <v>1</v>
      </c>
      <c r="AB3352">
        <v>0</v>
      </c>
      <c r="AC3352">
        <v>0</v>
      </c>
      <c r="AD3352">
        <v>0</v>
      </c>
    </row>
    <row r="3353" spans="1:30" hidden="1" x14ac:dyDescent="0.3">
      <c r="A3353" t="s">
        <v>11828</v>
      </c>
      <c r="B3353" t="s">
        <v>11832</v>
      </c>
      <c r="C3353" t="s">
        <v>32</v>
      </c>
      <c r="E3353" s="1">
        <v>42045</v>
      </c>
      <c r="F3353">
        <v>998139</v>
      </c>
      <c r="G3353" t="s">
        <v>11828</v>
      </c>
      <c r="H3353" t="s">
        <v>11830</v>
      </c>
      <c r="I3353" t="s">
        <v>11831</v>
      </c>
      <c r="J3353" t="s">
        <v>9627</v>
      </c>
      <c r="K3353" t="s">
        <v>37</v>
      </c>
      <c r="L3353" t="s">
        <v>53</v>
      </c>
      <c r="M3353" t="s">
        <v>150</v>
      </c>
      <c r="N3353" t="s">
        <v>151</v>
      </c>
      <c r="O3353" t="s">
        <v>5665</v>
      </c>
      <c r="P3353" s="1">
        <v>38353</v>
      </c>
      <c r="Q3353" t="s">
        <v>53</v>
      </c>
      <c r="R3353" t="s">
        <v>56</v>
      </c>
      <c r="S3353" t="s">
        <v>41</v>
      </c>
      <c r="T3353" t="s">
        <v>9627</v>
      </c>
      <c r="U3353" t="s">
        <v>9627</v>
      </c>
      <c r="V3353">
        <v>0</v>
      </c>
      <c r="W3353">
        <v>0</v>
      </c>
      <c r="X3353">
        <v>0</v>
      </c>
      <c r="Y3353">
        <v>0</v>
      </c>
      <c r="Z3353">
        <v>0</v>
      </c>
      <c r="AA3353">
        <v>1</v>
      </c>
      <c r="AB3353">
        <v>0</v>
      </c>
      <c r="AC3353">
        <v>0</v>
      </c>
      <c r="AD3353">
        <v>0</v>
      </c>
    </row>
    <row r="3354" spans="1:30" hidden="1" x14ac:dyDescent="0.3">
      <c r="A3354" t="s">
        <v>11828</v>
      </c>
      <c r="B3354" t="s">
        <v>11833</v>
      </c>
      <c r="C3354" t="s">
        <v>32</v>
      </c>
      <c r="E3354" s="1">
        <v>41702</v>
      </c>
      <c r="F3354">
        <v>751549</v>
      </c>
      <c r="G3354" t="s">
        <v>11828</v>
      </c>
      <c r="H3354" t="s">
        <v>11830</v>
      </c>
      <c r="I3354" t="s">
        <v>11831</v>
      </c>
      <c r="J3354" t="s">
        <v>9627</v>
      </c>
      <c r="K3354" t="s">
        <v>37</v>
      </c>
      <c r="L3354" t="s">
        <v>53</v>
      </c>
      <c r="M3354" t="s">
        <v>150</v>
      </c>
      <c r="N3354" t="s">
        <v>151</v>
      </c>
      <c r="O3354" t="s">
        <v>5665</v>
      </c>
      <c r="P3354" s="1">
        <v>38353</v>
      </c>
      <c r="Q3354" t="s">
        <v>53</v>
      </c>
      <c r="R3354" t="s">
        <v>56</v>
      </c>
      <c r="S3354" t="s">
        <v>41</v>
      </c>
      <c r="T3354" t="s">
        <v>9627</v>
      </c>
      <c r="U3354" t="s">
        <v>9627</v>
      </c>
      <c r="V3354">
        <v>0</v>
      </c>
      <c r="W3354">
        <v>0</v>
      </c>
      <c r="X3354">
        <v>0</v>
      </c>
      <c r="Y3354">
        <v>0</v>
      </c>
      <c r="Z3354">
        <v>0</v>
      </c>
      <c r="AA3354">
        <v>1</v>
      </c>
      <c r="AB3354">
        <v>0</v>
      </c>
      <c r="AC3354">
        <v>0</v>
      </c>
      <c r="AD3354">
        <v>0</v>
      </c>
    </row>
    <row r="3355" spans="1:30" hidden="1" x14ac:dyDescent="0.3">
      <c r="A3355" t="s">
        <v>11828</v>
      </c>
      <c r="B3355" t="s">
        <v>11834</v>
      </c>
      <c r="C3355" t="s">
        <v>32</v>
      </c>
      <c r="D3355" t="s">
        <v>50</v>
      </c>
      <c r="E3355" s="1">
        <v>39052</v>
      </c>
      <c r="F3355">
        <v>12000000</v>
      </c>
      <c r="G3355" t="s">
        <v>11828</v>
      </c>
      <c r="H3355" t="s">
        <v>11830</v>
      </c>
      <c r="I3355" t="s">
        <v>11831</v>
      </c>
      <c r="J3355" t="s">
        <v>9627</v>
      </c>
      <c r="K3355" t="s">
        <v>37</v>
      </c>
      <c r="L3355" t="s">
        <v>53</v>
      </c>
      <c r="M3355" t="s">
        <v>150</v>
      </c>
      <c r="N3355" t="s">
        <v>151</v>
      </c>
      <c r="O3355" t="s">
        <v>5665</v>
      </c>
      <c r="P3355" s="1">
        <v>38353</v>
      </c>
      <c r="Q3355" t="s">
        <v>53</v>
      </c>
      <c r="R3355" t="s">
        <v>56</v>
      </c>
      <c r="S3355" t="s">
        <v>41</v>
      </c>
      <c r="T3355" t="s">
        <v>9627</v>
      </c>
      <c r="U3355" t="s">
        <v>9627</v>
      </c>
      <c r="V3355">
        <v>0</v>
      </c>
      <c r="W3355">
        <v>0</v>
      </c>
      <c r="X3355">
        <v>0</v>
      </c>
      <c r="Y3355">
        <v>0</v>
      </c>
      <c r="Z3355">
        <v>0</v>
      </c>
      <c r="AA3355">
        <v>1</v>
      </c>
      <c r="AB3355">
        <v>0</v>
      </c>
      <c r="AC3355">
        <v>0</v>
      </c>
      <c r="AD3355">
        <v>0</v>
      </c>
    </row>
    <row r="3356" spans="1:30" hidden="1" x14ac:dyDescent="0.3">
      <c r="A3356" t="s">
        <v>11835</v>
      </c>
      <c r="B3356" t="s">
        <v>11836</v>
      </c>
      <c r="C3356" t="s">
        <v>32</v>
      </c>
      <c r="D3356" t="s">
        <v>50</v>
      </c>
      <c r="E3356" s="1">
        <v>41702</v>
      </c>
      <c r="F3356">
        <v>11600000</v>
      </c>
      <c r="G3356" t="s">
        <v>11835</v>
      </c>
      <c r="H3356" t="s">
        <v>11837</v>
      </c>
      <c r="I3356" t="s">
        <v>11838</v>
      </c>
      <c r="J3356" t="s">
        <v>9627</v>
      </c>
      <c r="K3356" t="s">
        <v>37</v>
      </c>
      <c r="L3356" t="s">
        <v>53</v>
      </c>
      <c r="M3356" t="s">
        <v>54</v>
      </c>
      <c r="N3356" t="s">
        <v>95</v>
      </c>
      <c r="O3356" t="s">
        <v>11839</v>
      </c>
      <c r="Q3356" t="s">
        <v>53</v>
      </c>
      <c r="R3356" t="s">
        <v>56</v>
      </c>
      <c r="S3356" t="s">
        <v>41</v>
      </c>
      <c r="T3356" t="s">
        <v>9627</v>
      </c>
      <c r="U3356" t="s">
        <v>9627</v>
      </c>
      <c r="V3356">
        <v>0</v>
      </c>
      <c r="W3356">
        <v>0</v>
      </c>
      <c r="X3356">
        <v>0</v>
      </c>
      <c r="Y3356">
        <v>0</v>
      </c>
      <c r="Z3356">
        <v>0</v>
      </c>
      <c r="AA3356">
        <v>1</v>
      </c>
      <c r="AB3356">
        <v>0</v>
      </c>
      <c r="AC3356">
        <v>0</v>
      </c>
      <c r="AD3356">
        <v>0</v>
      </c>
    </row>
    <row r="3357" spans="1:30" hidden="1" x14ac:dyDescent="0.3">
      <c r="A3357" t="s">
        <v>11840</v>
      </c>
      <c r="B3357" t="s">
        <v>11841</v>
      </c>
      <c r="C3357" t="s">
        <v>32</v>
      </c>
      <c r="E3357" s="1">
        <v>40330</v>
      </c>
      <c r="F3357">
        <v>600000</v>
      </c>
      <c r="G3357" t="s">
        <v>11840</v>
      </c>
      <c r="H3357" t="s">
        <v>11842</v>
      </c>
      <c r="I3357" t="s">
        <v>11843</v>
      </c>
      <c r="J3357" t="s">
        <v>9627</v>
      </c>
      <c r="K3357" t="s">
        <v>37</v>
      </c>
      <c r="L3357" t="s">
        <v>53</v>
      </c>
      <c r="M3357" t="s">
        <v>209</v>
      </c>
      <c r="N3357" t="s">
        <v>801</v>
      </c>
      <c r="O3357" t="s">
        <v>801</v>
      </c>
      <c r="P3357" s="1">
        <v>38718</v>
      </c>
      <c r="Q3357" t="s">
        <v>53</v>
      </c>
      <c r="R3357" t="s">
        <v>56</v>
      </c>
      <c r="S3357" t="s">
        <v>41</v>
      </c>
      <c r="T3357" t="s">
        <v>9627</v>
      </c>
      <c r="U3357" t="s">
        <v>9627</v>
      </c>
      <c r="V3357">
        <v>0</v>
      </c>
      <c r="W3357">
        <v>0</v>
      </c>
      <c r="X3357">
        <v>0</v>
      </c>
      <c r="Y3357">
        <v>0</v>
      </c>
      <c r="Z3357">
        <v>0</v>
      </c>
      <c r="AA3357">
        <v>1</v>
      </c>
      <c r="AB3357">
        <v>0</v>
      </c>
      <c r="AC3357">
        <v>0</v>
      </c>
      <c r="AD3357">
        <v>0</v>
      </c>
    </row>
    <row r="3358" spans="1:30" hidden="1" x14ac:dyDescent="0.3">
      <c r="A3358" t="s">
        <v>11840</v>
      </c>
      <c r="B3358" t="s">
        <v>11844</v>
      </c>
      <c r="C3358" t="s">
        <v>32</v>
      </c>
      <c r="E3358" t="s">
        <v>3290</v>
      </c>
      <c r="F3358">
        <v>850000</v>
      </c>
      <c r="G3358" t="s">
        <v>11840</v>
      </c>
      <c r="H3358" t="s">
        <v>11842</v>
      </c>
      <c r="I3358" t="s">
        <v>11843</v>
      </c>
      <c r="J3358" t="s">
        <v>9627</v>
      </c>
      <c r="K3358" t="s">
        <v>37</v>
      </c>
      <c r="L3358" t="s">
        <v>53</v>
      </c>
      <c r="M3358" t="s">
        <v>209</v>
      </c>
      <c r="N3358" t="s">
        <v>801</v>
      </c>
      <c r="O3358" t="s">
        <v>801</v>
      </c>
      <c r="P3358" s="1">
        <v>38718</v>
      </c>
      <c r="Q3358" t="s">
        <v>53</v>
      </c>
      <c r="R3358" t="s">
        <v>56</v>
      </c>
      <c r="S3358" t="s">
        <v>41</v>
      </c>
      <c r="T3358" t="s">
        <v>9627</v>
      </c>
      <c r="U3358" t="s">
        <v>9627</v>
      </c>
      <c r="V3358">
        <v>0</v>
      </c>
      <c r="W3358">
        <v>0</v>
      </c>
      <c r="X3358">
        <v>0</v>
      </c>
      <c r="Y3358">
        <v>0</v>
      </c>
      <c r="Z3358">
        <v>0</v>
      </c>
      <c r="AA3358">
        <v>1</v>
      </c>
      <c r="AB3358">
        <v>0</v>
      </c>
      <c r="AC3358">
        <v>0</v>
      </c>
      <c r="AD3358">
        <v>0</v>
      </c>
    </row>
    <row r="3359" spans="1:30" hidden="1" x14ac:dyDescent="0.3">
      <c r="A3359" t="s">
        <v>11840</v>
      </c>
      <c r="B3359" t="s">
        <v>11845</v>
      </c>
      <c r="C3359" t="s">
        <v>32</v>
      </c>
      <c r="E3359" s="1">
        <v>41894</v>
      </c>
      <c r="F3359">
        <v>1250000</v>
      </c>
      <c r="G3359" t="s">
        <v>11840</v>
      </c>
      <c r="H3359" t="s">
        <v>11842</v>
      </c>
      <c r="I3359" t="s">
        <v>11843</v>
      </c>
      <c r="J3359" t="s">
        <v>9627</v>
      </c>
      <c r="K3359" t="s">
        <v>37</v>
      </c>
      <c r="L3359" t="s">
        <v>53</v>
      </c>
      <c r="M3359" t="s">
        <v>209</v>
      </c>
      <c r="N3359" t="s">
        <v>801</v>
      </c>
      <c r="O3359" t="s">
        <v>801</v>
      </c>
      <c r="P3359" s="1">
        <v>38718</v>
      </c>
      <c r="Q3359" t="s">
        <v>53</v>
      </c>
      <c r="R3359" t="s">
        <v>56</v>
      </c>
      <c r="S3359" t="s">
        <v>41</v>
      </c>
      <c r="T3359" t="s">
        <v>9627</v>
      </c>
      <c r="U3359" t="s">
        <v>9627</v>
      </c>
      <c r="V3359">
        <v>0</v>
      </c>
      <c r="W3359">
        <v>0</v>
      </c>
      <c r="X3359">
        <v>0</v>
      </c>
      <c r="Y3359">
        <v>0</v>
      </c>
      <c r="Z3359">
        <v>0</v>
      </c>
      <c r="AA3359">
        <v>1</v>
      </c>
      <c r="AB3359">
        <v>0</v>
      </c>
      <c r="AC3359">
        <v>0</v>
      </c>
      <c r="AD3359">
        <v>0</v>
      </c>
    </row>
    <row r="3360" spans="1:30" hidden="1" x14ac:dyDescent="0.3">
      <c r="A3360" t="s">
        <v>11846</v>
      </c>
      <c r="B3360" t="s">
        <v>11847</v>
      </c>
      <c r="C3360" t="s">
        <v>32</v>
      </c>
      <c r="E3360" s="1">
        <v>41886</v>
      </c>
      <c r="F3360">
        <v>160000</v>
      </c>
      <c r="G3360" t="s">
        <v>11846</v>
      </c>
      <c r="H3360" t="s">
        <v>11848</v>
      </c>
      <c r="I3360" t="s">
        <v>11849</v>
      </c>
      <c r="J3360" t="s">
        <v>9627</v>
      </c>
      <c r="K3360" t="s">
        <v>37</v>
      </c>
      <c r="L3360" t="s">
        <v>53</v>
      </c>
      <c r="M3360" t="s">
        <v>123</v>
      </c>
      <c r="N3360" t="s">
        <v>5676</v>
      </c>
      <c r="O3360" t="s">
        <v>11850</v>
      </c>
      <c r="Q3360" t="s">
        <v>53</v>
      </c>
      <c r="R3360" t="s">
        <v>56</v>
      </c>
      <c r="S3360" t="s">
        <v>41</v>
      </c>
      <c r="T3360" t="s">
        <v>9627</v>
      </c>
      <c r="U3360" t="s">
        <v>9627</v>
      </c>
      <c r="V3360">
        <v>0</v>
      </c>
      <c r="W3360">
        <v>0</v>
      </c>
      <c r="X3360">
        <v>0</v>
      </c>
      <c r="Y3360">
        <v>0</v>
      </c>
      <c r="Z3360">
        <v>0</v>
      </c>
      <c r="AA3360">
        <v>1</v>
      </c>
      <c r="AB3360">
        <v>0</v>
      </c>
      <c r="AC3360">
        <v>0</v>
      </c>
      <c r="AD3360">
        <v>0</v>
      </c>
    </row>
    <row r="3361" spans="1:30" hidden="1" x14ac:dyDescent="0.3">
      <c r="A3361" t="s">
        <v>11851</v>
      </c>
      <c r="B3361" t="s">
        <v>11852</v>
      </c>
      <c r="C3361" t="s">
        <v>32</v>
      </c>
      <c r="D3361" t="s">
        <v>50</v>
      </c>
      <c r="E3361" t="s">
        <v>2183</v>
      </c>
      <c r="F3361">
        <v>7000000</v>
      </c>
      <c r="G3361" t="s">
        <v>11851</v>
      </c>
      <c r="H3361" t="s">
        <v>11853</v>
      </c>
      <c r="I3361" t="s">
        <v>11854</v>
      </c>
      <c r="J3361" t="s">
        <v>9627</v>
      </c>
      <c r="K3361" t="s">
        <v>37</v>
      </c>
      <c r="L3361" t="s">
        <v>53</v>
      </c>
      <c r="M3361" t="s">
        <v>1025</v>
      </c>
      <c r="N3361" t="s">
        <v>5555</v>
      </c>
      <c r="O3361" t="s">
        <v>10016</v>
      </c>
      <c r="Q3361" t="s">
        <v>53</v>
      </c>
      <c r="R3361" t="s">
        <v>56</v>
      </c>
      <c r="S3361" t="s">
        <v>41</v>
      </c>
      <c r="T3361" t="s">
        <v>9627</v>
      </c>
      <c r="U3361" t="s">
        <v>9627</v>
      </c>
      <c r="V3361">
        <v>0</v>
      </c>
      <c r="W3361">
        <v>0</v>
      </c>
      <c r="X3361">
        <v>0</v>
      </c>
      <c r="Y3361">
        <v>0</v>
      </c>
      <c r="Z3361">
        <v>0</v>
      </c>
      <c r="AA3361">
        <v>1</v>
      </c>
      <c r="AB3361">
        <v>0</v>
      </c>
      <c r="AC3361">
        <v>0</v>
      </c>
      <c r="AD3361">
        <v>0</v>
      </c>
    </row>
    <row r="3362" spans="1:30" hidden="1" x14ac:dyDescent="0.3">
      <c r="A3362" t="s">
        <v>11855</v>
      </c>
      <c r="B3362" t="s">
        <v>11856</v>
      </c>
      <c r="C3362" t="s">
        <v>32</v>
      </c>
      <c r="E3362" s="1">
        <v>39428</v>
      </c>
      <c r="F3362">
        <v>42000000</v>
      </c>
      <c r="G3362" t="s">
        <v>11855</v>
      </c>
      <c r="H3362" t="s">
        <v>11857</v>
      </c>
      <c r="I3362" t="s">
        <v>11858</v>
      </c>
      <c r="J3362" t="s">
        <v>9627</v>
      </c>
      <c r="K3362" t="s">
        <v>37</v>
      </c>
      <c r="L3362" t="s">
        <v>53</v>
      </c>
      <c r="M3362" t="s">
        <v>54</v>
      </c>
      <c r="N3362" t="s">
        <v>939</v>
      </c>
      <c r="O3362" t="s">
        <v>939</v>
      </c>
      <c r="Q3362" t="s">
        <v>53</v>
      </c>
      <c r="R3362" t="s">
        <v>56</v>
      </c>
      <c r="S3362" t="s">
        <v>41</v>
      </c>
      <c r="T3362" t="s">
        <v>9627</v>
      </c>
      <c r="U3362" t="s">
        <v>9627</v>
      </c>
      <c r="V3362">
        <v>0</v>
      </c>
      <c r="W3362">
        <v>0</v>
      </c>
      <c r="X3362">
        <v>0</v>
      </c>
      <c r="Y3362">
        <v>0</v>
      </c>
      <c r="Z3362">
        <v>0</v>
      </c>
      <c r="AA3362">
        <v>1</v>
      </c>
      <c r="AB3362">
        <v>0</v>
      </c>
      <c r="AC3362">
        <v>0</v>
      </c>
      <c r="AD3362">
        <v>0</v>
      </c>
    </row>
    <row r="3363" spans="1:30" hidden="1" x14ac:dyDescent="0.3">
      <c r="A3363" t="s">
        <v>11859</v>
      </c>
      <c r="B3363" t="s">
        <v>11860</v>
      </c>
      <c r="C3363" t="s">
        <v>32</v>
      </c>
      <c r="E3363" t="s">
        <v>5981</v>
      </c>
      <c r="F3363">
        <v>5000000</v>
      </c>
      <c r="G3363" t="s">
        <v>11859</v>
      </c>
      <c r="H3363" t="s">
        <v>11861</v>
      </c>
      <c r="I3363" t="s">
        <v>11862</v>
      </c>
      <c r="J3363" t="s">
        <v>9627</v>
      </c>
      <c r="K3363" t="s">
        <v>72</v>
      </c>
      <c r="L3363" t="s">
        <v>53</v>
      </c>
      <c r="M3363" t="s">
        <v>150</v>
      </c>
      <c r="N3363" t="s">
        <v>151</v>
      </c>
      <c r="O3363" t="s">
        <v>10982</v>
      </c>
      <c r="P3363" s="1">
        <v>37622</v>
      </c>
      <c r="Q3363" t="s">
        <v>53</v>
      </c>
      <c r="R3363" t="s">
        <v>56</v>
      </c>
      <c r="S3363" t="s">
        <v>41</v>
      </c>
      <c r="T3363" t="s">
        <v>9627</v>
      </c>
      <c r="U3363" t="s">
        <v>9627</v>
      </c>
      <c r="V3363">
        <v>0</v>
      </c>
      <c r="W3363">
        <v>0</v>
      </c>
      <c r="X3363">
        <v>0</v>
      </c>
      <c r="Y3363">
        <v>0</v>
      </c>
      <c r="Z3363">
        <v>0</v>
      </c>
      <c r="AA3363">
        <v>1</v>
      </c>
      <c r="AB3363">
        <v>0</v>
      </c>
      <c r="AC3363">
        <v>0</v>
      </c>
      <c r="AD3363">
        <v>0</v>
      </c>
    </row>
    <row r="3364" spans="1:30" hidden="1" x14ac:dyDescent="0.3">
      <c r="A3364" t="s">
        <v>11859</v>
      </c>
      <c r="B3364" t="s">
        <v>11863</v>
      </c>
      <c r="C3364" t="s">
        <v>32</v>
      </c>
      <c r="D3364" t="s">
        <v>33</v>
      </c>
      <c r="E3364" t="s">
        <v>10675</v>
      </c>
      <c r="F3364">
        <v>10500000</v>
      </c>
      <c r="G3364" t="s">
        <v>11859</v>
      </c>
      <c r="H3364" t="s">
        <v>11861</v>
      </c>
      <c r="I3364" t="s">
        <v>11862</v>
      </c>
      <c r="J3364" t="s">
        <v>9627</v>
      </c>
      <c r="K3364" t="s">
        <v>72</v>
      </c>
      <c r="L3364" t="s">
        <v>53</v>
      </c>
      <c r="M3364" t="s">
        <v>150</v>
      </c>
      <c r="N3364" t="s">
        <v>151</v>
      </c>
      <c r="O3364" t="s">
        <v>10982</v>
      </c>
      <c r="P3364" s="1">
        <v>37622</v>
      </c>
      <c r="Q3364" t="s">
        <v>53</v>
      </c>
      <c r="R3364" t="s">
        <v>56</v>
      </c>
      <c r="S3364" t="s">
        <v>41</v>
      </c>
      <c r="T3364" t="s">
        <v>9627</v>
      </c>
      <c r="U3364" t="s">
        <v>9627</v>
      </c>
      <c r="V3364">
        <v>0</v>
      </c>
      <c r="W3364">
        <v>0</v>
      </c>
      <c r="X3364">
        <v>0</v>
      </c>
      <c r="Y3364">
        <v>0</v>
      </c>
      <c r="Z3364">
        <v>0</v>
      </c>
      <c r="AA3364">
        <v>1</v>
      </c>
      <c r="AB3364">
        <v>0</v>
      </c>
      <c r="AC3364">
        <v>0</v>
      </c>
      <c r="AD3364">
        <v>0</v>
      </c>
    </row>
    <row r="3365" spans="1:30" hidden="1" x14ac:dyDescent="0.3">
      <c r="A3365" t="s">
        <v>11859</v>
      </c>
      <c r="B3365" t="s">
        <v>11864</v>
      </c>
      <c r="C3365" t="s">
        <v>32</v>
      </c>
      <c r="D3365" t="s">
        <v>33</v>
      </c>
      <c r="E3365" s="1">
        <v>38758</v>
      </c>
      <c r="F3365">
        <v>23500000</v>
      </c>
      <c r="G3365" t="s">
        <v>11859</v>
      </c>
      <c r="H3365" t="s">
        <v>11861</v>
      </c>
      <c r="I3365" t="s">
        <v>11862</v>
      </c>
      <c r="J3365" t="s">
        <v>9627</v>
      </c>
      <c r="K3365" t="s">
        <v>72</v>
      </c>
      <c r="L3365" t="s">
        <v>53</v>
      </c>
      <c r="M3365" t="s">
        <v>150</v>
      </c>
      <c r="N3365" t="s">
        <v>151</v>
      </c>
      <c r="O3365" t="s">
        <v>10982</v>
      </c>
      <c r="P3365" s="1">
        <v>37622</v>
      </c>
      <c r="Q3365" t="s">
        <v>53</v>
      </c>
      <c r="R3365" t="s">
        <v>56</v>
      </c>
      <c r="S3365" t="s">
        <v>41</v>
      </c>
      <c r="T3365" t="s">
        <v>9627</v>
      </c>
      <c r="U3365" t="s">
        <v>9627</v>
      </c>
      <c r="V3365">
        <v>0</v>
      </c>
      <c r="W3365">
        <v>0</v>
      </c>
      <c r="X3365">
        <v>0</v>
      </c>
      <c r="Y3365">
        <v>0</v>
      </c>
      <c r="Z3365">
        <v>0</v>
      </c>
      <c r="AA3365">
        <v>1</v>
      </c>
      <c r="AB3365">
        <v>0</v>
      </c>
      <c r="AC3365">
        <v>0</v>
      </c>
      <c r="AD3365">
        <v>0</v>
      </c>
    </row>
    <row r="3366" spans="1:30" hidden="1" x14ac:dyDescent="0.3">
      <c r="A3366" t="s">
        <v>11865</v>
      </c>
      <c r="B3366" t="s">
        <v>11866</v>
      </c>
      <c r="C3366" t="s">
        <v>32</v>
      </c>
      <c r="E3366" s="1">
        <v>41030</v>
      </c>
      <c r="F3366">
        <v>3462948</v>
      </c>
      <c r="G3366" t="s">
        <v>11865</v>
      </c>
      <c r="H3366" t="s">
        <v>11867</v>
      </c>
      <c r="I3366" t="s">
        <v>11868</v>
      </c>
      <c r="J3366" t="s">
        <v>9627</v>
      </c>
      <c r="K3366" t="s">
        <v>37</v>
      </c>
      <c r="L3366" t="s">
        <v>53</v>
      </c>
      <c r="M3366" t="s">
        <v>54</v>
      </c>
      <c r="N3366" t="s">
        <v>95</v>
      </c>
      <c r="O3366" t="s">
        <v>9139</v>
      </c>
      <c r="P3366" s="1">
        <v>39448</v>
      </c>
      <c r="Q3366" t="s">
        <v>53</v>
      </c>
      <c r="R3366" t="s">
        <v>56</v>
      </c>
      <c r="S3366" t="s">
        <v>41</v>
      </c>
      <c r="T3366" t="s">
        <v>9627</v>
      </c>
      <c r="U3366" t="s">
        <v>9627</v>
      </c>
      <c r="V3366">
        <v>0</v>
      </c>
      <c r="W3366">
        <v>0</v>
      </c>
      <c r="X3366">
        <v>0</v>
      </c>
      <c r="Y3366">
        <v>0</v>
      </c>
      <c r="Z3366">
        <v>0</v>
      </c>
      <c r="AA3366">
        <v>1</v>
      </c>
      <c r="AB3366">
        <v>0</v>
      </c>
      <c r="AC3366">
        <v>0</v>
      </c>
      <c r="AD3366">
        <v>0</v>
      </c>
    </row>
    <row r="3367" spans="1:30" hidden="1" x14ac:dyDescent="0.3">
      <c r="A3367" t="s">
        <v>11865</v>
      </c>
      <c r="B3367" t="s">
        <v>11869</v>
      </c>
      <c r="C3367" t="s">
        <v>32</v>
      </c>
      <c r="E3367" t="s">
        <v>2734</v>
      </c>
      <c r="F3367">
        <v>250000</v>
      </c>
      <c r="G3367" t="s">
        <v>11865</v>
      </c>
      <c r="H3367" t="s">
        <v>11867</v>
      </c>
      <c r="I3367" t="s">
        <v>11868</v>
      </c>
      <c r="J3367" t="s">
        <v>9627</v>
      </c>
      <c r="K3367" t="s">
        <v>37</v>
      </c>
      <c r="L3367" t="s">
        <v>53</v>
      </c>
      <c r="M3367" t="s">
        <v>54</v>
      </c>
      <c r="N3367" t="s">
        <v>95</v>
      </c>
      <c r="O3367" t="s">
        <v>9139</v>
      </c>
      <c r="P3367" s="1">
        <v>39448</v>
      </c>
      <c r="Q3367" t="s">
        <v>53</v>
      </c>
      <c r="R3367" t="s">
        <v>56</v>
      </c>
      <c r="S3367" t="s">
        <v>41</v>
      </c>
      <c r="T3367" t="s">
        <v>9627</v>
      </c>
      <c r="U3367" t="s">
        <v>9627</v>
      </c>
      <c r="V3367">
        <v>0</v>
      </c>
      <c r="W3367">
        <v>0</v>
      </c>
      <c r="X3367">
        <v>0</v>
      </c>
      <c r="Y3367">
        <v>0</v>
      </c>
      <c r="Z3367">
        <v>0</v>
      </c>
      <c r="AA3367">
        <v>1</v>
      </c>
      <c r="AB3367">
        <v>0</v>
      </c>
      <c r="AC3367">
        <v>0</v>
      </c>
      <c r="AD3367">
        <v>0</v>
      </c>
    </row>
    <row r="3368" spans="1:30" hidden="1" x14ac:dyDescent="0.3">
      <c r="A3368" t="s">
        <v>11865</v>
      </c>
      <c r="B3368" t="s">
        <v>11870</v>
      </c>
      <c r="C3368" t="s">
        <v>32</v>
      </c>
      <c r="E3368" s="1">
        <v>40882</v>
      </c>
      <c r="F3368">
        <v>378637</v>
      </c>
      <c r="G3368" t="s">
        <v>11865</v>
      </c>
      <c r="H3368" t="s">
        <v>11867</v>
      </c>
      <c r="I3368" t="s">
        <v>11868</v>
      </c>
      <c r="J3368" t="s">
        <v>9627</v>
      </c>
      <c r="K3368" t="s">
        <v>37</v>
      </c>
      <c r="L3368" t="s">
        <v>53</v>
      </c>
      <c r="M3368" t="s">
        <v>54</v>
      </c>
      <c r="N3368" t="s">
        <v>95</v>
      </c>
      <c r="O3368" t="s">
        <v>9139</v>
      </c>
      <c r="P3368" s="1">
        <v>39448</v>
      </c>
      <c r="Q3368" t="s">
        <v>53</v>
      </c>
      <c r="R3368" t="s">
        <v>56</v>
      </c>
      <c r="S3368" t="s">
        <v>41</v>
      </c>
      <c r="T3368" t="s">
        <v>9627</v>
      </c>
      <c r="U3368" t="s">
        <v>9627</v>
      </c>
      <c r="V3368">
        <v>0</v>
      </c>
      <c r="W3368">
        <v>0</v>
      </c>
      <c r="X3368">
        <v>0</v>
      </c>
      <c r="Y3368">
        <v>0</v>
      </c>
      <c r="Z3368">
        <v>0</v>
      </c>
      <c r="AA3368">
        <v>1</v>
      </c>
      <c r="AB3368">
        <v>0</v>
      </c>
      <c r="AC3368">
        <v>0</v>
      </c>
      <c r="AD3368">
        <v>0</v>
      </c>
    </row>
    <row r="3369" spans="1:30" hidden="1" x14ac:dyDescent="0.3">
      <c r="A3369" t="s">
        <v>11871</v>
      </c>
      <c r="B3369" t="s">
        <v>11872</v>
      </c>
      <c r="C3369" t="s">
        <v>32</v>
      </c>
      <c r="D3369" t="s">
        <v>50</v>
      </c>
      <c r="E3369" s="1">
        <v>41887</v>
      </c>
      <c r="F3369">
        <v>1000000</v>
      </c>
      <c r="G3369" t="s">
        <v>11871</v>
      </c>
      <c r="H3369" t="s">
        <v>11873</v>
      </c>
      <c r="I3369" t="s">
        <v>11874</v>
      </c>
      <c r="J3369" t="s">
        <v>9627</v>
      </c>
      <c r="K3369" t="s">
        <v>37</v>
      </c>
      <c r="L3369" t="s">
        <v>53</v>
      </c>
      <c r="M3369" t="s">
        <v>54</v>
      </c>
      <c r="N3369" t="s">
        <v>95</v>
      </c>
      <c r="O3369" t="s">
        <v>3668</v>
      </c>
      <c r="P3369" s="1">
        <v>40552</v>
      </c>
      <c r="Q3369" t="s">
        <v>53</v>
      </c>
      <c r="R3369" t="s">
        <v>56</v>
      </c>
      <c r="S3369" t="s">
        <v>41</v>
      </c>
      <c r="T3369" t="s">
        <v>9627</v>
      </c>
      <c r="U3369" t="s">
        <v>9627</v>
      </c>
      <c r="V3369">
        <v>0</v>
      </c>
      <c r="W3369">
        <v>0</v>
      </c>
      <c r="X3369">
        <v>0</v>
      </c>
      <c r="Y3369">
        <v>0</v>
      </c>
      <c r="Z3369">
        <v>0</v>
      </c>
      <c r="AA3369">
        <v>1</v>
      </c>
      <c r="AB3369">
        <v>0</v>
      </c>
      <c r="AC3369">
        <v>0</v>
      </c>
      <c r="AD3369">
        <v>0</v>
      </c>
    </row>
    <row r="3370" spans="1:30" hidden="1" x14ac:dyDescent="0.3">
      <c r="A3370" t="s">
        <v>11875</v>
      </c>
      <c r="B3370" t="s">
        <v>11876</v>
      </c>
      <c r="C3370" t="s">
        <v>32</v>
      </c>
      <c r="D3370" t="s">
        <v>33</v>
      </c>
      <c r="E3370" t="s">
        <v>11877</v>
      </c>
      <c r="F3370">
        <v>13162282</v>
      </c>
      <c r="G3370" t="s">
        <v>11875</v>
      </c>
      <c r="H3370" t="s">
        <v>11878</v>
      </c>
      <c r="I3370" t="s">
        <v>11879</v>
      </c>
      <c r="J3370" t="s">
        <v>9627</v>
      </c>
      <c r="K3370" t="s">
        <v>109</v>
      </c>
      <c r="L3370" t="s">
        <v>53</v>
      </c>
      <c r="M3370" t="s">
        <v>222</v>
      </c>
      <c r="N3370" t="s">
        <v>223</v>
      </c>
      <c r="O3370" t="s">
        <v>224</v>
      </c>
      <c r="Q3370" t="s">
        <v>53</v>
      </c>
      <c r="R3370" t="s">
        <v>56</v>
      </c>
      <c r="S3370" t="s">
        <v>41</v>
      </c>
      <c r="T3370" t="s">
        <v>9627</v>
      </c>
      <c r="U3370" t="s">
        <v>9627</v>
      </c>
      <c r="V3370">
        <v>0</v>
      </c>
      <c r="W3370">
        <v>0</v>
      </c>
      <c r="X3370">
        <v>0</v>
      </c>
      <c r="Y3370">
        <v>0</v>
      </c>
      <c r="Z3370">
        <v>0</v>
      </c>
      <c r="AA3370">
        <v>1</v>
      </c>
      <c r="AB3370">
        <v>0</v>
      </c>
      <c r="AC3370">
        <v>0</v>
      </c>
      <c r="AD3370">
        <v>0</v>
      </c>
    </row>
    <row r="3371" spans="1:30" hidden="1" x14ac:dyDescent="0.3">
      <c r="A3371" t="s">
        <v>11875</v>
      </c>
      <c r="B3371" t="s">
        <v>11880</v>
      </c>
      <c r="C3371" t="s">
        <v>32</v>
      </c>
      <c r="D3371" t="s">
        <v>33</v>
      </c>
      <c r="E3371" s="1">
        <v>40821</v>
      </c>
      <c r="F3371">
        <v>2871600</v>
      </c>
      <c r="G3371" t="s">
        <v>11875</v>
      </c>
      <c r="H3371" t="s">
        <v>11878</v>
      </c>
      <c r="I3371" t="s">
        <v>11879</v>
      </c>
      <c r="J3371" t="s">
        <v>9627</v>
      </c>
      <c r="K3371" t="s">
        <v>109</v>
      </c>
      <c r="L3371" t="s">
        <v>53</v>
      </c>
      <c r="M3371" t="s">
        <v>222</v>
      </c>
      <c r="N3371" t="s">
        <v>223</v>
      </c>
      <c r="O3371" t="s">
        <v>224</v>
      </c>
      <c r="Q3371" t="s">
        <v>53</v>
      </c>
      <c r="R3371" t="s">
        <v>56</v>
      </c>
      <c r="S3371" t="s">
        <v>41</v>
      </c>
      <c r="T3371" t="s">
        <v>9627</v>
      </c>
      <c r="U3371" t="s">
        <v>9627</v>
      </c>
      <c r="V3371">
        <v>0</v>
      </c>
      <c r="W3371">
        <v>0</v>
      </c>
      <c r="X3371">
        <v>0</v>
      </c>
      <c r="Y3371">
        <v>0</v>
      </c>
      <c r="Z3371">
        <v>0</v>
      </c>
      <c r="AA3371">
        <v>1</v>
      </c>
      <c r="AB3371">
        <v>0</v>
      </c>
      <c r="AC3371">
        <v>0</v>
      </c>
      <c r="AD3371">
        <v>0</v>
      </c>
    </row>
    <row r="3372" spans="1:30" hidden="1" x14ac:dyDescent="0.3">
      <c r="A3372" t="s">
        <v>11881</v>
      </c>
      <c r="B3372" t="s">
        <v>11882</v>
      </c>
      <c r="C3372" t="s">
        <v>32</v>
      </c>
      <c r="D3372" t="s">
        <v>139</v>
      </c>
      <c r="E3372" t="s">
        <v>7185</v>
      </c>
      <c r="F3372">
        <v>6000000</v>
      </c>
      <c r="G3372" t="s">
        <v>11881</v>
      </c>
      <c r="H3372" t="s">
        <v>11883</v>
      </c>
      <c r="I3372" t="s">
        <v>11884</v>
      </c>
      <c r="J3372" t="s">
        <v>9627</v>
      </c>
      <c r="K3372" t="s">
        <v>37</v>
      </c>
      <c r="L3372" t="s">
        <v>53</v>
      </c>
      <c r="M3372" t="s">
        <v>209</v>
      </c>
      <c r="N3372" t="s">
        <v>801</v>
      </c>
      <c r="O3372" t="s">
        <v>11885</v>
      </c>
      <c r="P3372" s="1">
        <v>39814</v>
      </c>
      <c r="Q3372" t="s">
        <v>53</v>
      </c>
      <c r="R3372" t="s">
        <v>56</v>
      </c>
      <c r="S3372" t="s">
        <v>41</v>
      </c>
      <c r="T3372" t="s">
        <v>9627</v>
      </c>
      <c r="U3372" t="s">
        <v>9627</v>
      </c>
      <c r="V3372">
        <v>0</v>
      </c>
      <c r="W3372">
        <v>0</v>
      </c>
      <c r="X3372">
        <v>0</v>
      </c>
      <c r="Y3372">
        <v>0</v>
      </c>
      <c r="Z3372">
        <v>0</v>
      </c>
      <c r="AA3372">
        <v>1</v>
      </c>
      <c r="AB3372">
        <v>0</v>
      </c>
      <c r="AC3372">
        <v>0</v>
      </c>
      <c r="AD3372">
        <v>0</v>
      </c>
    </row>
    <row r="3373" spans="1:30" hidden="1" x14ac:dyDescent="0.3">
      <c r="A3373" t="s">
        <v>11881</v>
      </c>
      <c r="B3373" t="s">
        <v>11886</v>
      </c>
      <c r="C3373" t="s">
        <v>32</v>
      </c>
      <c r="D3373" t="s">
        <v>139</v>
      </c>
      <c r="E3373" t="s">
        <v>2852</v>
      </c>
      <c r="F3373">
        <v>3000000</v>
      </c>
      <c r="G3373" t="s">
        <v>11881</v>
      </c>
      <c r="H3373" t="s">
        <v>11883</v>
      </c>
      <c r="I3373" t="s">
        <v>11884</v>
      </c>
      <c r="J3373" t="s">
        <v>9627</v>
      </c>
      <c r="K3373" t="s">
        <v>37</v>
      </c>
      <c r="L3373" t="s">
        <v>53</v>
      </c>
      <c r="M3373" t="s">
        <v>209</v>
      </c>
      <c r="N3373" t="s">
        <v>801</v>
      </c>
      <c r="O3373" t="s">
        <v>11885</v>
      </c>
      <c r="P3373" s="1">
        <v>39814</v>
      </c>
      <c r="Q3373" t="s">
        <v>53</v>
      </c>
      <c r="R3373" t="s">
        <v>56</v>
      </c>
      <c r="S3373" t="s">
        <v>41</v>
      </c>
      <c r="T3373" t="s">
        <v>9627</v>
      </c>
      <c r="U3373" t="s">
        <v>9627</v>
      </c>
      <c r="V3373">
        <v>0</v>
      </c>
      <c r="W3373">
        <v>0</v>
      </c>
      <c r="X3373">
        <v>0</v>
      </c>
      <c r="Y3373">
        <v>0</v>
      </c>
      <c r="Z3373">
        <v>0</v>
      </c>
      <c r="AA3373">
        <v>1</v>
      </c>
      <c r="AB3373">
        <v>0</v>
      </c>
      <c r="AC3373">
        <v>0</v>
      </c>
      <c r="AD3373">
        <v>0</v>
      </c>
    </row>
    <row r="3374" spans="1:30" hidden="1" x14ac:dyDescent="0.3">
      <c r="A3374" t="s">
        <v>11881</v>
      </c>
      <c r="B3374" t="s">
        <v>11887</v>
      </c>
      <c r="C3374" t="s">
        <v>32</v>
      </c>
      <c r="D3374" t="s">
        <v>33</v>
      </c>
      <c r="E3374" s="1">
        <v>41496</v>
      </c>
      <c r="F3374">
        <v>5000000</v>
      </c>
      <c r="G3374" t="s">
        <v>11881</v>
      </c>
      <c r="H3374" t="s">
        <v>11883</v>
      </c>
      <c r="I3374" t="s">
        <v>11884</v>
      </c>
      <c r="J3374" t="s">
        <v>9627</v>
      </c>
      <c r="K3374" t="s">
        <v>37</v>
      </c>
      <c r="L3374" t="s">
        <v>53</v>
      </c>
      <c r="M3374" t="s">
        <v>209</v>
      </c>
      <c r="N3374" t="s">
        <v>801</v>
      </c>
      <c r="O3374" t="s">
        <v>11885</v>
      </c>
      <c r="P3374" s="1">
        <v>39814</v>
      </c>
      <c r="Q3374" t="s">
        <v>53</v>
      </c>
      <c r="R3374" t="s">
        <v>56</v>
      </c>
      <c r="S3374" t="s">
        <v>41</v>
      </c>
      <c r="T3374" t="s">
        <v>9627</v>
      </c>
      <c r="U3374" t="s">
        <v>9627</v>
      </c>
      <c r="V3374">
        <v>0</v>
      </c>
      <c r="W3374">
        <v>0</v>
      </c>
      <c r="X3374">
        <v>0</v>
      </c>
      <c r="Y3374">
        <v>0</v>
      </c>
      <c r="Z3374">
        <v>0</v>
      </c>
      <c r="AA3374">
        <v>1</v>
      </c>
      <c r="AB3374">
        <v>0</v>
      </c>
      <c r="AC3374">
        <v>0</v>
      </c>
      <c r="AD3374">
        <v>0</v>
      </c>
    </row>
    <row r="3375" spans="1:30" hidden="1" x14ac:dyDescent="0.3">
      <c r="A3375" t="s">
        <v>11888</v>
      </c>
      <c r="B3375" t="s">
        <v>11889</v>
      </c>
      <c r="C3375" t="s">
        <v>32</v>
      </c>
      <c r="D3375" t="s">
        <v>322</v>
      </c>
      <c r="E3375" t="s">
        <v>11890</v>
      </c>
      <c r="F3375">
        <v>12000000</v>
      </c>
      <c r="G3375" t="s">
        <v>11888</v>
      </c>
      <c r="H3375" t="s">
        <v>11891</v>
      </c>
      <c r="J3375" t="s">
        <v>9627</v>
      </c>
      <c r="K3375" t="s">
        <v>72</v>
      </c>
      <c r="L3375" t="s">
        <v>53</v>
      </c>
      <c r="M3375" t="s">
        <v>123</v>
      </c>
      <c r="N3375" t="s">
        <v>5676</v>
      </c>
      <c r="O3375" t="s">
        <v>5676</v>
      </c>
      <c r="P3375" s="1">
        <v>36161</v>
      </c>
      <c r="Q3375" t="s">
        <v>53</v>
      </c>
      <c r="R3375" t="s">
        <v>56</v>
      </c>
      <c r="S3375" t="s">
        <v>41</v>
      </c>
      <c r="T3375" t="s">
        <v>9627</v>
      </c>
      <c r="U3375" t="s">
        <v>9627</v>
      </c>
      <c r="V3375">
        <v>0</v>
      </c>
      <c r="W3375">
        <v>0</v>
      </c>
      <c r="X3375">
        <v>0</v>
      </c>
      <c r="Y3375">
        <v>0</v>
      </c>
      <c r="Z3375">
        <v>0</v>
      </c>
      <c r="AA3375">
        <v>1</v>
      </c>
      <c r="AB3375">
        <v>0</v>
      </c>
      <c r="AC3375">
        <v>0</v>
      </c>
      <c r="AD3375">
        <v>0</v>
      </c>
    </row>
    <row r="3376" spans="1:30" hidden="1" x14ac:dyDescent="0.3">
      <c r="A3376" t="s">
        <v>11888</v>
      </c>
      <c r="B3376" t="s">
        <v>11892</v>
      </c>
      <c r="C3376" t="s">
        <v>32</v>
      </c>
      <c r="D3376" t="s">
        <v>50</v>
      </c>
      <c r="E3376" t="s">
        <v>10708</v>
      </c>
      <c r="F3376">
        <v>9100000</v>
      </c>
      <c r="G3376" t="s">
        <v>11888</v>
      </c>
      <c r="H3376" t="s">
        <v>11891</v>
      </c>
      <c r="J3376" t="s">
        <v>9627</v>
      </c>
      <c r="K3376" t="s">
        <v>72</v>
      </c>
      <c r="L3376" t="s">
        <v>53</v>
      </c>
      <c r="M3376" t="s">
        <v>123</v>
      </c>
      <c r="N3376" t="s">
        <v>5676</v>
      </c>
      <c r="O3376" t="s">
        <v>5676</v>
      </c>
      <c r="P3376" s="1">
        <v>36161</v>
      </c>
      <c r="Q3376" t="s">
        <v>53</v>
      </c>
      <c r="R3376" t="s">
        <v>56</v>
      </c>
      <c r="S3376" t="s">
        <v>41</v>
      </c>
      <c r="T3376" t="s">
        <v>9627</v>
      </c>
      <c r="U3376" t="s">
        <v>9627</v>
      </c>
      <c r="V3376">
        <v>0</v>
      </c>
      <c r="W3376">
        <v>0</v>
      </c>
      <c r="X3376">
        <v>0</v>
      </c>
      <c r="Y3376">
        <v>0</v>
      </c>
      <c r="Z3376">
        <v>0</v>
      </c>
      <c r="AA3376">
        <v>1</v>
      </c>
      <c r="AB3376">
        <v>0</v>
      </c>
      <c r="AC3376">
        <v>0</v>
      </c>
      <c r="AD3376">
        <v>0</v>
      </c>
    </row>
    <row r="3377" spans="1:30" hidden="1" x14ac:dyDescent="0.3">
      <c r="A3377" t="s">
        <v>11893</v>
      </c>
      <c r="B3377" t="s">
        <v>11894</v>
      </c>
      <c r="C3377" t="s">
        <v>32</v>
      </c>
      <c r="D3377" t="s">
        <v>33</v>
      </c>
      <c r="E3377" t="s">
        <v>8485</v>
      </c>
      <c r="F3377">
        <v>13789239</v>
      </c>
      <c r="G3377" t="s">
        <v>11893</v>
      </c>
      <c r="H3377" t="s">
        <v>11895</v>
      </c>
      <c r="I3377" t="s">
        <v>11896</v>
      </c>
      <c r="J3377" t="s">
        <v>11666</v>
      </c>
      <c r="K3377" t="s">
        <v>37</v>
      </c>
      <c r="L3377" t="s">
        <v>53</v>
      </c>
      <c r="M3377" t="s">
        <v>54</v>
      </c>
      <c r="N3377" t="s">
        <v>95</v>
      </c>
      <c r="O3377" t="s">
        <v>2083</v>
      </c>
      <c r="P3377" s="1">
        <v>39083</v>
      </c>
      <c r="Q3377" t="s">
        <v>53</v>
      </c>
      <c r="R3377" t="s">
        <v>56</v>
      </c>
      <c r="S3377" t="s">
        <v>41</v>
      </c>
      <c r="T3377" t="s">
        <v>9627</v>
      </c>
      <c r="U3377" t="s">
        <v>9627</v>
      </c>
      <c r="V3377">
        <v>0</v>
      </c>
      <c r="W3377">
        <v>0</v>
      </c>
      <c r="X3377">
        <v>0</v>
      </c>
      <c r="Y3377">
        <v>0</v>
      </c>
      <c r="Z3377">
        <v>0</v>
      </c>
      <c r="AA3377">
        <v>1</v>
      </c>
      <c r="AB3377">
        <v>0</v>
      </c>
      <c r="AC3377">
        <v>0</v>
      </c>
      <c r="AD3377">
        <v>0</v>
      </c>
    </row>
    <row r="3378" spans="1:30" hidden="1" x14ac:dyDescent="0.3">
      <c r="A3378" t="s">
        <v>11893</v>
      </c>
      <c r="B3378" t="s">
        <v>11897</v>
      </c>
      <c r="C3378" t="s">
        <v>32</v>
      </c>
      <c r="D3378" t="s">
        <v>50</v>
      </c>
      <c r="E3378" t="s">
        <v>11898</v>
      </c>
      <c r="F3378">
        <v>6775002</v>
      </c>
      <c r="G3378" t="s">
        <v>11893</v>
      </c>
      <c r="H3378" t="s">
        <v>11895</v>
      </c>
      <c r="I3378" t="s">
        <v>11896</v>
      </c>
      <c r="J3378" t="s">
        <v>11666</v>
      </c>
      <c r="K3378" t="s">
        <v>37</v>
      </c>
      <c r="L3378" t="s">
        <v>53</v>
      </c>
      <c r="M3378" t="s">
        <v>54</v>
      </c>
      <c r="N3378" t="s">
        <v>95</v>
      </c>
      <c r="O3378" t="s">
        <v>2083</v>
      </c>
      <c r="P3378" s="1">
        <v>39083</v>
      </c>
      <c r="Q3378" t="s">
        <v>53</v>
      </c>
      <c r="R3378" t="s">
        <v>56</v>
      </c>
      <c r="S3378" t="s">
        <v>41</v>
      </c>
      <c r="T3378" t="s">
        <v>9627</v>
      </c>
      <c r="U3378" t="s">
        <v>9627</v>
      </c>
      <c r="V3378">
        <v>0</v>
      </c>
      <c r="W3378">
        <v>0</v>
      </c>
      <c r="X3378">
        <v>0</v>
      </c>
      <c r="Y3378">
        <v>0</v>
      </c>
      <c r="Z3378">
        <v>0</v>
      </c>
      <c r="AA3378">
        <v>1</v>
      </c>
      <c r="AB3378">
        <v>0</v>
      </c>
      <c r="AC3378">
        <v>0</v>
      </c>
      <c r="AD3378">
        <v>0</v>
      </c>
    </row>
    <row r="3379" spans="1:30" hidden="1" x14ac:dyDescent="0.3">
      <c r="A3379" t="s">
        <v>11899</v>
      </c>
      <c r="B3379" t="s">
        <v>11900</v>
      </c>
      <c r="C3379" t="s">
        <v>32</v>
      </c>
      <c r="E3379" s="1">
        <v>39975</v>
      </c>
      <c r="F3379">
        <v>60000</v>
      </c>
      <c r="G3379" t="s">
        <v>11899</v>
      </c>
      <c r="H3379" t="s">
        <v>11901</v>
      </c>
      <c r="I3379" t="s">
        <v>11902</v>
      </c>
      <c r="J3379" t="s">
        <v>9627</v>
      </c>
      <c r="K3379" t="s">
        <v>109</v>
      </c>
      <c r="L3379" t="s">
        <v>53</v>
      </c>
      <c r="M3379" t="s">
        <v>774</v>
      </c>
      <c r="N3379" t="s">
        <v>7318</v>
      </c>
      <c r="O3379" t="s">
        <v>7318</v>
      </c>
      <c r="P3379" s="1">
        <v>39814</v>
      </c>
      <c r="Q3379" t="s">
        <v>53</v>
      </c>
      <c r="R3379" t="s">
        <v>56</v>
      </c>
      <c r="S3379" t="s">
        <v>41</v>
      </c>
      <c r="T3379" t="s">
        <v>9627</v>
      </c>
      <c r="U3379" t="s">
        <v>9627</v>
      </c>
      <c r="V3379">
        <v>0</v>
      </c>
      <c r="W3379">
        <v>0</v>
      </c>
      <c r="X3379">
        <v>0</v>
      </c>
      <c r="Y3379">
        <v>0</v>
      </c>
      <c r="Z3379">
        <v>0</v>
      </c>
      <c r="AA3379">
        <v>1</v>
      </c>
      <c r="AB3379">
        <v>0</v>
      </c>
      <c r="AC3379">
        <v>0</v>
      </c>
      <c r="AD3379">
        <v>0</v>
      </c>
    </row>
    <row r="3380" spans="1:30" hidden="1" x14ac:dyDescent="0.3">
      <c r="A3380" t="s">
        <v>11903</v>
      </c>
      <c r="B3380" t="s">
        <v>11904</v>
      </c>
      <c r="C3380" t="s">
        <v>32</v>
      </c>
      <c r="E3380" t="s">
        <v>2745</v>
      </c>
      <c r="F3380">
        <v>3880000</v>
      </c>
      <c r="G3380" t="s">
        <v>11903</v>
      </c>
      <c r="H3380" t="s">
        <v>11905</v>
      </c>
      <c r="I3380" t="s">
        <v>11906</v>
      </c>
      <c r="J3380" t="s">
        <v>9627</v>
      </c>
      <c r="K3380" t="s">
        <v>37</v>
      </c>
      <c r="L3380" t="s">
        <v>53</v>
      </c>
      <c r="M3380" t="s">
        <v>747</v>
      </c>
      <c r="N3380" t="s">
        <v>748</v>
      </c>
      <c r="O3380" t="s">
        <v>8402</v>
      </c>
      <c r="P3380" s="1">
        <v>39814</v>
      </c>
      <c r="Q3380" t="s">
        <v>53</v>
      </c>
      <c r="R3380" t="s">
        <v>56</v>
      </c>
      <c r="S3380" t="s">
        <v>41</v>
      </c>
      <c r="T3380" t="s">
        <v>9627</v>
      </c>
      <c r="U3380" t="s">
        <v>9627</v>
      </c>
      <c r="V3380">
        <v>0</v>
      </c>
      <c r="W3380">
        <v>0</v>
      </c>
      <c r="X3380">
        <v>0</v>
      </c>
      <c r="Y3380">
        <v>0</v>
      </c>
      <c r="Z3380">
        <v>0</v>
      </c>
      <c r="AA3380">
        <v>1</v>
      </c>
      <c r="AB3380">
        <v>0</v>
      </c>
      <c r="AC3380">
        <v>0</v>
      </c>
      <c r="AD3380">
        <v>0</v>
      </c>
    </row>
    <row r="3381" spans="1:30" hidden="1" x14ac:dyDescent="0.3">
      <c r="A3381" t="s">
        <v>11903</v>
      </c>
      <c r="B3381" t="s">
        <v>11907</v>
      </c>
      <c r="C3381" t="s">
        <v>32</v>
      </c>
      <c r="D3381" t="s">
        <v>33</v>
      </c>
      <c r="E3381" s="1">
        <v>41677</v>
      </c>
      <c r="F3381">
        <v>27200000</v>
      </c>
      <c r="G3381" t="s">
        <v>11903</v>
      </c>
      <c r="H3381" t="s">
        <v>11905</v>
      </c>
      <c r="I3381" t="s">
        <v>11906</v>
      </c>
      <c r="J3381" t="s">
        <v>9627</v>
      </c>
      <c r="K3381" t="s">
        <v>37</v>
      </c>
      <c r="L3381" t="s">
        <v>53</v>
      </c>
      <c r="M3381" t="s">
        <v>747</v>
      </c>
      <c r="N3381" t="s">
        <v>748</v>
      </c>
      <c r="O3381" t="s">
        <v>8402</v>
      </c>
      <c r="P3381" s="1">
        <v>39814</v>
      </c>
      <c r="Q3381" t="s">
        <v>53</v>
      </c>
      <c r="R3381" t="s">
        <v>56</v>
      </c>
      <c r="S3381" t="s">
        <v>41</v>
      </c>
      <c r="T3381" t="s">
        <v>9627</v>
      </c>
      <c r="U3381" t="s">
        <v>9627</v>
      </c>
      <c r="V3381">
        <v>0</v>
      </c>
      <c r="W3381">
        <v>0</v>
      </c>
      <c r="X3381">
        <v>0</v>
      </c>
      <c r="Y3381">
        <v>0</v>
      </c>
      <c r="Z3381">
        <v>0</v>
      </c>
      <c r="AA3381">
        <v>1</v>
      </c>
      <c r="AB3381">
        <v>0</v>
      </c>
      <c r="AC3381">
        <v>0</v>
      </c>
      <c r="AD3381">
        <v>0</v>
      </c>
    </row>
    <row r="3382" spans="1:30" hidden="1" x14ac:dyDescent="0.3">
      <c r="A3382" t="s">
        <v>11903</v>
      </c>
      <c r="B3382" t="s">
        <v>11908</v>
      </c>
      <c r="C3382" t="s">
        <v>32</v>
      </c>
      <c r="E3382" t="s">
        <v>1127</v>
      </c>
      <c r="F3382">
        <v>10000000</v>
      </c>
      <c r="G3382" t="s">
        <v>11903</v>
      </c>
      <c r="H3382" t="s">
        <v>11905</v>
      </c>
      <c r="I3382" t="s">
        <v>11906</v>
      </c>
      <c r="J3382" t="s">
        <v>9627</v>
      </c>
      <c r="K3382" t="s">
        <v>37</v>
      </c>
      <c r="L3382" t="s">
        <v>53</v>
      </c>
      <c r="M3382" t="s">
        <v>747</v>
      </c>
      <c r="N3382" t="s">
        <v>748</v>
      </c>
      <c r="O3382" t="s">
        <v>8402</v>
      </c>
      <c r="P3382" s="1">
        <v>39814</v>
      </c>
      <c r="Q3382" t="s">
        <v>53</v>
      </c>
      <c r="R3382" t="s">
        <v>56</v>
      </c>
      <c r="S3382" t="s">
        <v>41</v>
      </c>
      <c r="T3382" t="s">
        <v>9627</v>
      </c>
      <c r="U3382" t="s">
        <v>9627</v>
      </c>
      <c r="V3382">
        <v>0</v>
      </c>
      <c r="W3382">
        <v>0</v>
      </c>
      <c r="X3382">
        <v>0</v>
      </c>
      <c r="Y3382">
        <v>0</v>
      </c>
      <c r="Z3382">
        <v>0</v>
      </c>
      <c r="AA3382">
        <v>1</v>
      </c>
      <c r="AB3382">
        <v>0</v>
      </c>
      <c r="AC3382">
        <v>0</v>
      </c>
      <c r="AD3382">
        <v>0</v>
      </c>
    </row>
    <row r="3383" spans="1:30" hidden="1" x14ac:dyDescent="0.3">
      <c r="A3383" t="s">
        <v>11909</v>
      </c>
      <c r="B3383" t="s">
        <v>11910</v>
      </c>
      <c r="C3383" t="s">
        <v>32</v>
      </c>
      <c r="D3383" t="s">
        <v>33</v>
      </c>
      <c r="E3383" t="s">
        <v>11911</v>
      </c>
      <c r="F3383">
        <v>9700000</v>
      </c>
      <c r="G3383" t="s">
        <v>11909</v>
      </c>
      <c r="H3383" t="s">
        <v>11912</v>
      </c>
      <c r="I3383" t="s">
        <v>11913</v>
      </c>
      <c r="J3383" t="s">
        <v>9627</v>
      </c>
      <c r="K3383" t="s">
        <v>109</v>
      </c>
      <c r="L3383" t="s">
        <v>53</v>
      </c>
      <c r="M3383" t="s">
        <v>54</v>
      </c>
      <c r="N3383" t="s">
        <v>95</v>
      </c>
      <c r="O3383" t="s">
        <v>1489</v>
      </c>
      <c r="P3383" s="1">
        <v>38353</v>
      </c>
      <c r="Q3383" t="s">
        <v>53</v>
      </c>
      <c r="R3383" t="s">
        <v>56</v>
      </c>
      <c r="S3383" t="s">
        <v>41</v>
      </c>
      <c r="T3383" t="s">
        <v>9627</v>
      </c>
      <c r="U3383" t="s">
        <v>9627</v>
      </c>
      <c r="V3383">
        <v>0</v>
      </c>
      <c r="W3383">
        <v>0</v>
      </c>
      <c r="X3383">
        <v>0</v>
      </c>
      <c r="Y3383">
        <v>0</v>
      </c>
      <c r="Z3383">
        <v>0</v>
      </c>
      <c r="AA3383">
        <v>1</v>
      </c>
      <c r="AB3383">
        <v>0</v>
      </c>
      <c r="AC3383">
        <v>0</v>
      </c>
      <c r="AD3383">
        <v>0</v>
      </c>
    </row>
    <row r="3384" spans="1:30" hidden="1" x14ac:dyDescent="0.3">
      <c r="A3384" t="s">
        <v>11909</v>
      </c>
      <c r="B3384" t="s">
        <v>11914</v>
      </c>
      <c r="C3384" t="s">
        <v>32</v>
      </c>
      <c r="D3384" t="s">
        <v>139</v>
      </c>
      <c r="E3384" s="1">
        <v>40067</v>
      </c>
      <c r="F3384">
        <v>19300000</v>
      </c>
      <c r="G3384" t="s">
        <v>11909</v>
      </c>
      <c r="H3384" t="s">
        <v>11912</v>
      </c>
      <c r="I3384" t="s">
        <v>11913</v>
      </c>
      <c r="J3384" t="s">
        <v>9627</v>
      </c>
      <c r="K3384" t="s">
        <v>109</v>
      </c>
      <c r="L3384" t="s">
        <v>53</v>
      </c>
      <c r="M3384" t="s">
        <v>54</v>
      </c>
      <c r="N3384" t="s">
        <v>95</v>
      </c>
      <c r="O3384" t="s">
        <v>1489</v>
      </c>
      <c r="P3384" s="1">
        <v>38353</v>
      </c>
      <c r="Q3384" t="s">
        <v>53</v>
      </c>
      <c r="R3384" t="s">
        <v>56</v>
      </c>
      <c r="S3384" t="s">
        <v>41</v>
      </c>
      <c r="T3384" t="s">
        <v>9627</v>
      </c>
      <c r="U3384" t="s">
        <v>9627</v>
      </c>
      <c r="V3384">
        <v>0</v>
      </c>
      <c r="W3384">
        <v>0</v>
      </c>
      <c r="X3384">
        <v>0</v>
      </c>
      <c r="Y3384">
        <v>0</v>
      </c>
      <c r="Z3384">
        <v>0</v>
      </c>
      <c r="AA3384">
        <v>1</v>
      </c>
      <c r="AB3384">
        <v>0</v>
      </c>
      <c r="AC3384">
        <v>0</v>
      </c>
      <c r="AD3384">
        <v>0</v>
      </c>
    </row>
    <row r="3385" spans="1:30" hidden="1" x14ac:dyDescent="0.3">
      <c r="A3385" t="s">
        <v>11915</v>
      </c>
      <c r="B3385" t="s">
        <v>11916</v>
      </c>
      <c r="C3385" t="s">
        <v>32</v>
      </c>
      <c r="E3385" t="s">
        <v>1204</v>
      </c>
      <c r="F3385">
        <v>525000</v>
      </c>
      <c r="G3385" t="s">
        <v>11915</v>
      </c>
      <c r="H3385" t="s">
        <v>11917</v>
      </c>
      <c r="I3385" t="s">
        <v>11918</v>
      </c>
      <c r="J3385" t="s">
        <v>9627</v>
      </c>
      <c r="K3385" t="s">
        <v>37</v>
      </c>
      <c r="L3385" t="s">
        <v>53</v>
      </c>
      <c r="M3385" t="s">
        <v>637</v>
      </c>
      <c r="N3385" t="s">
        <v>1506</v>
      </c>
      <c r="O3385" t="s">
        <v>2993</v>
      </c>
      <c r="P3385" s="1">
        <v>39448</v>
      </c>
      <c r="Q3385" t="s">
        <v>53</v>
      </c>
      <c r="R3385" t="s">
        <v>56</v>
      </c>
      <c r="S3385" t="s">
        <v>41</v>
      </c>
      <c r="T3385" t="s">
        <v>9627</v>
      </c>
      <c r="U3385" t="s">
        <v>9627</v>
      </c>
      <c r="V3385">
        <v>0</v>
      </c>
      <c r="W3385">
        <v>0</v>
      </c>
      <c r="X3385">
        <v>0</v>
      </c>
      <c r="Y3385">
        <v>0</v>
      </c>
      <c r="Z3385">
        <v>0</v>
      </c>
      <c r="AA3385">
        <v>1</v>
      </c>
      <c r="AB3385">
        <v>0</v>
      </c>
      <c r="AC3385">
        <v>0</v>
      </c>
      <c r="AD3385">
        <v>0</v>
      </c>
    </row>
    <row r="3386" spans="1:30" hidden="1" x14ac:dyDescent="0.3">
      <c r="A3386" t="s">
        <v>11919</v>
      </c>
      <c r="B3386" t="s">
        <v>11920</v>
      </c>
      <c r="C3386" t="s">
        <v>32</v>
      </c>
      <c r="D3386" t="s">
        <v>33</v>
      </c>
      <c r="E3386" s="1">
        <v>40909</v>
      </c>
      <c r="F3386">
        <v>14000000</v>
      </c>
      <c r="G3386" t="s">
        <v>11919</v>
      </c>
      <c r="H3386" t="s">
        <v>11921</v>
      </c>
      <c r="I3386" t="s">
        <v>11922</v>
      </c>
      <c r="J3386" t="s">
        <v>9627</v>
      </c>
      <c r="K3386" t="s">
        <v>72</v>
      </c>
      <c r="L3386" t="s">
        <v>53</v>
      </c>
      <c r="M3386" t="s">
        <v>1025</v>
      </c>
      <c r="N3386" t="s">
        <v>1026</v>
      </c>
      <c r="O3386" t="s">
        <v>1027</v>
      </c>
      <c r="P3386" s="1">
        <v>39083</v>
      </c>
      <c r="Q3386" t="s">
        <v>53</v>
      </c>
      <c r="R3386" t="s">
        <v>56</v>
      </c>
      <c r="S3386" t="s">
        <v>41</v>
      </c>
      <c r="T3386" t="s">
        <v>9627</v>
      </c>
      <c r="U3386" t="s">
        <v>9627</v>
      </c>
      <c r="V3386">
        <v>0</v>
      </c>
      <c r="W3386">
        <v>0</v>
      </c>
      <c r="X3386">
        <v>0</v>
      </c>
      <c r="Y3386">
        <v>0</v>
      </c>
      <c r="Z3386">
        <v>0</v>
      </c>
      <c r="AA3386">
        <v>1</v>
      </c>
      <c r="AB3386">
        <v>0</v>
      </c>
      <c r="AC3386">
        <v>0</v>
      </c>
      <c r="AD3386">
        <v>0</v>
      </c>
    </row>
    <row r="3387" spans="1:30" hidden="1" x14ac:dyDescent="0.3">
      <c r="A3387" t="s">
        <v>11919</v>
      </c>
      <c r="B3387" t="s">
        <v>11923</v>
      </c>
      <c r="C3387" t="s">
        <v>32</v>
      </c>
      <c r="D3387" t="s">
        <v>33</v>
      </c>
      <c r="E3387" s="1">
        <v>40460</v>
      </c>
      <c r="F3387">
        <v>4200000</v>
      </c>
      <c r="G3387" t="s">
        <v>11919</v>
      </c>
      <c r="H3387" t="s">
        <v>11921</v>
      </c>
      <c r="I3387" t="s">
        <v>11922</v>
      </c>
      <c r="J3387" t="s">
        <v>9627</v>
      </c>
      <c r="K3387" t="s">
        <v>72</v>
      </c>
      <c r="L3387" t="s">
        <v>53</v>
      </c>
      <c r="M3387" t="s">
        <v>1025</v>
      </c>
      <c r="N3387" t="s">
        <v>1026</v>
      </c>
      <c r="O3387" t="s">
        <v>1027</v>
      </c>
      <c r="P3387" s="1">
        <v>39083</v>
      </c>
      <c r="Q3387" t="s">
        <v>53</v>
      </c>
      <c r="R3387" t="s">
        <v>56</v>
      </c>
      <c r="S3387" t="s">
        <v>41</v>
      </c>
      <c r="T3387" t="s">
        <v>9627</v>
      </c>
      <c r="U3387" t="s">
        <v>9627</v>
      </c>
      <c r="V3387">
        <v>0</v>
      </c>
      <c r="W3387">
        <v>0</v>
      </c>
      <c r="X3387">
        <v>0</v>
      </c>
      <c r="Y3387">
        <v>0</v>
      </c>
      <c r="Z3387">
        <v>0</v>
      </c>
      <c r="AA3387">
        <v>1</v>
      </c>
      <c r="AB3387">
        <v>0</v>
      </c>
      <c r="AC3387">
        <v>0</v>
      </c>
      <c r="AD3387">
        <v>0</v>
      </c>
    </row>
    <row r="3388" spans="1:30" hidden="1" x14ac:dyDescent="0.3">
      <c r="A3388" t="s">
        <v>11919</v>
      </c>
      <c r="B3388" t="s">
        <v>11924</v>
      </c>
      <c r="C3388" t="s">
        <v>32</v>
      </c>
      <c r="D3388" t="s">
        <v>33</v>
      </c>
      <c r="E3388" s="1">
        <v>40213</v>
      </c>
      <c r="F3388">
        <v>7000000</v>
      </c>
      <c r="G3388" t="s">
        <v>11919</v>
      </c>
      <c r="H3388" t="s">
        <v>11921</v>
      </c>
      <c r="I3388" t="s">
        <v>11922</v>
      </c>
      <c r="J3388" t="s">
        <v>9627</v>
      </c>
      <c r="K3388" t="s">
        <v>72</v>
      </c>
      <c r="L3388" t="s">
        <v>53</v>
      </c>
      <c r="M3388" t="s">
        <v>1025</v>
      </c>
      <c r="N3388" t="s">
        <v>1026</v>
      </c>
      <c r="O3388" t="s">
        <v>1027</v>
      </c>
      <c r="P3388" s="1">
        <v>39083</v>
      </c>
      <c r="Q3388" t="s">
        <v>53</v>
      </c>
      <c r="R3388" t="s">
        <v>56</v>
      </c>
      <c r="S3388" t="s">
        <v>41</v>
      </c>
      <c r="T3388" t="s">
        <v>9627</v>
      </c>
      <c r="U3388" t="s">
        <v>9627</v>
      </c>
      <c r="V3388">
        <v>0</v>
      </c>
      <c r="W3388">
        <v>0</v>
      </c>
      <c r="X3388">
        <v>0</v>
      </c>
      <c r="Y3388">
        <v>0</v>
      </c>
      <c r="Z3388">
        <v>0</v>
      </c>
      <c r="AA3388">
        <v>1</v>
      </c>
      <c r="AB3388">
        <v>0</v>
      </c>
      <c r="AC3388">
        <v>0</v>
      </c>
      <c r="AD3388">
        <v>0</v>
      </c>
    </row>
    <row r="3389" spans="1:30" hidden="1" x14ac:dyDescent="0.3">
      <c r="A3389" t="s">
        <v>11919</v>
      </c>
      <c r="B3389" t="s">
        <v>11925</v>
      </c>
      <c r="C3389" t="s">
        <v>32</v>
      </c>
      <c r="D3389" t="s">
        <v>50</v>
      </c>
      <c r="E3389" s="1">
        <v>39814</v>
      </c>
      <c r="F3389">
        <v>2000000</v>
      </c>
      <c r="G3389" t="s">
        <v>11919</v>
      </c>
      <c r="H3389" t="s">
        <v>11921</v>
      </c>
      <c r="I3389" t="s">
        <v>11922</v>
      </c>
      <c r="J3389" t="s">
        <v>9627</v>
      </c>
      <c r="K3389" t="s">
        <v>72</v>
      </c>
      <c r="L3389" t="s">
        <v>53</v>
      </c>
      <c r="M3389" t="s">
        <v>1025</v>
      </c>
      <c r="N3389" t="s">
        <v>1026</v>
      </c>
      <c r="O3389" t="s">
        <v>1027</v>
      </c>
      <c r="P3389" s="1">
        <v>39083</v>
      </c>
      <c r="Q3389" t="s">
        <v>53</v>
      </c>
      <c r="R3389" t="s">
        <v>56</v>
      </c>
      <c r="S3389" t="s">
        <v>41</v>
      </c>
      <c r="T3389" t="s">
        <v>9627</v>
      </c>
      <c r="U3389" t="s">
        <v>9627</v>
      </c>
      <c r="V3389">
        <v>0</v>
      </c>
      <c r="W3389">
        <v>0</v>
      </c>
      <c r="X3389">
        <v>0</v>
      </c>
      <c r="Y3389">
        <v>0</v>
      </c>
      <c r="Z3389">
        <v>0</v>
      </c>
      <c r="AA3389">
        <v>1</v>
      </c>
      <c r="AB3389">
        <v>0</v>
      </c>
      <c r="AC3389">
        <v>0</v>
      </c>
      <c r="AD3389">
        <v>0</v>
      </c>
    </row>
    <row r="3390" spans="1:30" hidden="1" x14ac:dyDescent="0.3">
      <c r="A3390" t="s">
        <v>11919</v>
      </c>
      <c r="B3390" t="s">
        <v>11926</v>
      </c>
      <c r="C3390" t="s">
        <v>32</v>
      </c>
      <c r="D3390" t="s">
        <v>139</v>
      </c>
      <c r="E3390" t="s">
        <v>11927</v>
      </c>
      <c r="F3390">
        <v>20000000</v>
      </c>
      <c r="G3390" t="s">
        <v>11919</v>
      </c>
      <c r="H3390" t="s">
        <v>11921</v>
      </c>
      <c r="I3390" t="s">
        <v>11922</v>
      </c>
      <c r="J3390" t="s">
        <v>9627</v>
      </c>
      <c r="K3390" t="s">
        <v>72</v>
      </c>
      <c r="L3390" t="s">
        <v>53</v>
      </c>
      <c r="M3390" t="s">
        <v>1025</v>
      </c>
      <c r="N3390" t="s">
        <v>1026</v>
      </c>
      <c r="O3390" t="s">
        <v>1027</v>
      </c>
      <c r="P3390" s="1">
        <v>39083</v>
      </c>
      <c r="Q3390" t="s">
        <v>53</v>
      </c>
      <c r="R3390" t="s">
        <v>56</v>
      </c>
      <c r="S3390" t="s">
        <v>41</v>
      </c>
      <c r="T3390" t="s">
        <v>9627</v>
      </c>
      <c r="U3390" t="s">
        <v>9627</v>
      </c>
      <c r="V3390">
        <v>0</v>
      </c>
      <c r="W3390">
        <v>0</v>
      </c>
      <c r="X3390">
        <v>0</v>
      </c>
      <c r="Y3390">
        <v>0</v>
      </c>
      <c r="Z3390">
        <v>0</v>
      </c>
      <c r="AA3390">
        <v>1</v>
      </c>
      <c r="AB3390">
        <v>0</v>
      </c>
      <c r="AC3390">
        <v>0</v>
      </c>
      <c r="AD3390">
        <v>0</v>
      </c>
    </row>
    <row r="3391" spans="1:30" hidden="1" x14ac:dyDescent="0.3">
      <c r="A3391" t="s">
        <v>11928</v>
      </c>
      <c r="B3391" t="s">
        <v>11929</v>
      </c>
      <c r="C3391" t="s">
        <v>32</v>
      </c>
      <c r="E3391" t="s">
        <v>11930</v>
      </c>
      <c r="F3391">
        <v>654600</v>
      </c>
      <c r="G3391" t="s">
        <v>11928</v>
      </c>
      <c r="H3391" t="s">
        <v>11931</v>
      </c>
      <c r="I3391" t="s">
        <v>11932</v>
      </c>
      <c r="J3391" t="s">
        <v>9627</v>
      </c>
      <c r="K3391" t="s">
        <v>37</v>
      </c>
      <c r="L3391" t="s">
        <v>53</v>
      </c>
      <c r="M3391" t="s">
        <v>1039</v>
      </c>
      <c r="N3391" t="s">
        <v>11933</v>
      </c>
      <c r="O3391" t="s">
        <v>11934</v>
      </c>
      <c r="P3391" s="1">
        <v>27760</v>
      </c>
      <c r="Q3391" t="s">
        <v>53</v>
      </c>
      <c r="R3391" t="s">
        <v>56</v>
      </c>
      <c r="S3391" t="s">
        <v>41</v>
      </c>
      <c r="T3391" t="s">
        <v>9627</v>
      </c>
      <c r="U3391" t="s">
        <v>9627</v>
      </c>
      <c r="V3391">
        <v>0</v>
      </c>
      <c r="W3391">
        <v>0</v>
      </c>
      <c r="X3391">
        <v>0</v>
      </c>
      <c r="Y3391">
        <v>0</v>
      </c>
      <c r="Z3391">
        <v>0</v>
      </c>
      <c r="AA3391">
        <v>1</v>
      </c>
      <c r="AB3391">
        <v>0</v>
      </c>
      <c r="AC3391">
        <v>0</v>
      </c>
      <c r="AD3391">
        <v>0</v>
      </c>
    </row>
    <row r="3392" spans="1:30" hidden="1" x14ac:dyDescent="0.3">
      <c r="A3392" t="s">
        <v>11935</v>
      </c>
      <c r="B3392" t="s">
        <v>11936</v>
      </c>
      <c r="C3392" t="s">
        <v>32</v>
      </c>
      <c r="E3392" s="1">
        <v>40576</v>
      </c>
      <c r="F3392">
        <v>425000</v>
      </c>
      <c r="G3392" t="s">
        <v>11935</v>
      </c>
      <c r="H3392" t="s">
        <v>11937</v>
      </c>
      <c r="I3392" t="s">
        <v>11938</v>
      </c>
      <c r="J3392" t="s">
        <v>9627</v>
      </c>
      <c r="K3392" t="s">
        <v>168</v>
      </c>
      <c r="L3392" t="s">
        <v>53</v>
      </c>
      <c r="M3392" t="s">
        <v>679</v>
      </c>
      <c r="N3392" t="s">
        <v>680</v>
      </c>
      <c r="O3392" t="s">
        <v>681</v>
      </c>
      <c r="P3392" s="1">
        <v>37257</v>
      </c>
      <c r="Q3392" t="s">
        <v>53</v>
      </c>
      <c r="R3392" t="s">
        <v>56</v>
      </c>
      <c r="S3392" t="s">
        <v>41</v>
      </c>
      <c r="T3392" t="s">
        <v>9627</v>
      </c>
      <c r="U3392" t="s">
        <v>9627</v>
      </c>
      <c r="V3392">
        <v>0</v>
      </c>
      <c r="W3392">
        <v>0</v>
      </c>
      <c r="X3392">
        <v>0</v>
      </c>
      <c r="Y3392">
        <v>0</v>
      </c>
      <c r="Z3392">
        <v>0</v>
      </c>
      <c r="AA3392">
        <v>1</v>
      </c>
      <c r="AB3392">
        <v>0</v>
      </c>
      <c r="AC3392">
        <v>0</v>
      </c>
      <c r="AD3392">
        <v>0</v>
      </c>
    </row>
    <row r="3393" spans="1:30" hidden="1" x14ac:dyDescent="0.3">
      <c r="A3393" t="s">
        <v>11939</v>
      </c>
      <c r="B3393" t="s">
        <v>11940</v>
      </c>
      <c r="C3393" t="s">
        <v>32</v>
      </c>
      <c r="D3393" t="s">
        <v>399</v>
      </c>
      <c r="E3393" t="s">
        <v>2607</v>
      </c>
      <c r="F3393">
        <v>13000000</v>
      </c>
      <c r="G3393" t="s">
        <v>11939</v>
      </c>
      <c r="H3393" t="s">
        <v>11941</v>
      </c>
      <c r="I3393" t="s">
        <v>11942</v>
      </c>
      <c r="J3393" t="s">
        <v>9627</v>
      </c>
      <c r="K3393" t="s">
        <v>72</v>
      </c>
      <c r="L3393" t="s">
        <v>53</v>
      </c>
      <c r="M3393" t="s">
        <v>54</v>
      </c>
      <c r="N3393" t="s">
        <v>95</v>
      </c>
      <c r="O3393" t="s">
        <v>7380</v>
      </c>
      <c r="P3393" s="1">
        <v>36536</v>
      </c>
      <c r="Q3393" t="s">
        <v>53</v>
      </c>
      <c r="R3393" t="s">
        <v>56</v>
      </c>
      <c r="S3393" t="s">
        <v>41</v>
      </c>
      <c r="T3393" t="s">
        <v>9627</v>
      </c>
      <c r="U3393" t="s">
        <v>9627</v>
      </c>
      <c r="V3393">
        <v>0</v>
      </c>
      <c r="W3393">
        <v>0</v>
      </c>
      <c r="X3393">
        <v>0</v>
      </c>
      <c r="Y3393">
        <v>0</v>
      </c>
      <c r="Z3393">
        <v>0</v>
      </c>
      <c r="AA3393">
        <v>1</v>
      </c>
      <c r="AB3393">
        <v>0</v>
      </c>
      <c r="AC3393">
        <v>0</v>
      </c>
      <c r="AD3393">
        <v>0</v>
      </c>
    </row>
    <row r="3394" spans="1:30" hidden="1" x14ac:dyDescent="0.3">
      <c r="A3394" t="s">
        <v>11939</v>
      </c>
      <c r="B3394" t="s">
        <v>11943</v>
      </c>
      <c r="C3394" t="s">
        <v>32</v>
      </c>
      <c r="D3394" t="s">
        <v>322</v>
      </c>
      <c r="E3394" t="s">
        <v>10282</v>
      </c>
      <c r="F3394">
        <v>26500000</v>
      </c>
      <c r="G3394" t="s">
        <v>11939</v>
      </c>
      <c r="H3394" t="s">
        <v>11941</v>
      </c>
      <c r="I3394" t="s">
        <v>11942</v>
      </c>
      <c r="J3394" t="s">
        <v>9627</v>
      </c>
      <c r="K3394" t="s">
        <v>72</v>
      </c>
      <c r="L3394" t="s">
        <v>53</v>
      </c>
      <c r="M3394" t="s">
        <v>54</v>
      </c>
      <c r="N3394" t="s">
        <v>95</v>
      </c>
      <c r="O3394" t="s">
        <v>7380</v>
      </c>
      <c r="P3394" s="1">
        <v>36536</v>
      </c>
      <c r="Q3394" t="s">
        <v>53</v>
      </c>
      <c r="R3394" t="s">
        <v>56</v>
      </c>
      <c r="S3394" t="s">
        <v>41</v>
      </c>
      <c r="T3394" t="s">
        <v>9627</v>
      </c>
      <c r="U3394" t="s">
        <v>9627</v>
      </c>
      <c r="V3394">
        <v>0</v>
      </c>
      <c r="W3394">
        <v>0</v>
      </c>
      <c r="X3394">
        <v>0</v>
      </c>
      <c r="Y3394">
        <v>0</v>
      </c>
      <c r="Z3394">
        <v>0</v>
      </c>
      <c r="AA3394">
        <v>1</v>
      </c>
      <c r="AB3394">
        <v>0</v>
      </c>
      <c r="AC3394">
        <v>0</v>
      </c>
      <c r="AD3394">
        <v>0</v>
      </c>
    </row>
    <row r="3395" spans="1:30" hidden="1" x14ac:dyDescent="0.3">
      <c r="A3395" t="s">
        <v>11939</v>
      </c>
      <c r="B3395" t="s">
        <v>11944</v>
      </c>
      <c r="C3395" t="s">
        <v>32</v>
      </c>
      <c r="D3395" t="s">
        <v>139</v>
      </c>
      <c r="E3395" s="1">
        <v>38417</v>
      </c>
      <c r="F3395">
        <v>16600000</v>
      </c>
      <c r="G3395" t="s">
        <v>11939</v>
      </c>
      <c r="H3395" t="s">
        <v>11941</v>
      </c>
      <c r="I3395" t="s">
        <v>11942</v>
      </c>
      <c r="J3395" t="s">
        <v>9627</v>
      </c>
      <c r="K3395" t="s">
        <v>72</v>
      </c>
      <c r="L3395" t="s">
        <v>53</v>
      </c>
      <c r="M3395" t="s">
        <v>54</v>
      </c>
      <c r="N3395" t="s">
        <v>95</v>
      </c>
      <c r="O3395" t="s">
        <v>7380</v>
      </c>
      <c r="P3395" s="1">
        <v>36536</v>
      </c>
      <c r="Q3395" t="s">
        <v>53</v>
      </c>
      <c r="R3395" t="s">
        <v>56</v>
      </c>
      <c r="S3395" t="s">
        <v>41</v>
      </c>
      <c r="T3395" t="s">
        <v>9627</v>
      </c>
      <c r="U3395" t="s">
        <v>9627</v>
      </c>
      <c r="V3395">
        <v>0</v>
      </c>
      <c r="W3395">
        <v>0</v>
      </c>
      <c r="X3395">
        <v>0</v>
      </c>
      <c r="Y3395">
        <v>0</v>
      </c>
      <c r="Z3395">
        <v>0</v>
      </c>
      <c r="AA3395">
        <v>1</v>
      </c>
      <c r="AB3395">
        <v>0</v>
      </c>
      <c r="AC3395">
        <v>0</v>
      </c>
      <c r="AD3395">
        <v>0</v>
      </c>
    </row>
    <row r="3396" spans="1:30" hidden="1" x14ac:dyDescent="0.3">
      <c r="A3396" t="s">
        <v>11945</v>
      </c>
      <c r="B3396" t="s">
        <v>11946</v>
      </c>
      <c r="C3396" t="s">
        <v>32</v>
      </c>
      <c r="E3396" t="s">
        <v>11947</v>
      </c>
      <c r="F3396">
        <v>487500</v>
      </c>
      <c r="G3396" t="s">
        <v>11945</v>
      </c>
      <c r="H3396" t="s">
        <v>11948</v>
      </c>
      <c r="I3396" t="s">
        <v>11949</v>
      </c>
      <c r="J3396" t="s">
        <v>9627</v>
      </c>
      <c r="K3396" t="s">
        <v>37</v>
      </c>
      <c r="L3396" t="s">
        <v>53</v>
      </c>
      <c r="M3396" t="s">
        <v>73</v>
      </c>
      <c r="N3396" t="s">
        <v>2717</v>
      </c>
      <c r="O3396" t="s">
        <v>8615</v>
      </c>
      <c r="P3396" s="1">
        <v>40179</v>
      </c>
      <c r="Q3396" t="s">
        <v>53</v>
      </c>
      <c r="R3396" t="s">
        <v>56</v>
      </c>
      <c r="S3396" t="s">
        <v>41</v>
      </c>
      <c r="T3396" t="s">
        <v>9627</v>
      </c>
      <c r="U3396" t="s">
        <v>9627</v>
      </c>
      <c r="V3396">
        <v>0</v>
      </c>
      <c r="W3396">
        <v>0</v>
      </c>
      <c r="X3396">
        <v>0</v>
      </c>
      <c r="Y3396">
        <v>0</v>
      </c>
      <c r="Z3396">
        <v>0</v>
      </c>
      <c r="AA3396">
        <v>1</v>
      </c>
      <c r="AB3396">
        <v>0</v>
      </c>
      <c r="AC3396">
        <v>0</v>
      </c>
      <c r="AD3396">
        <v>0</v>
      </c>
    </row>
    <row r="3397" spans="1:30" hidden="1" x14ac:dyDescent="0.3">
      <c r="A3397" t="s">
        <v>11945</v>
      </c>
      <c r="B3397" t="s">
        <v>11950</v>
      </c>
      <c r="C3397" t="s">
        <v>32</v>
      </c>
      <c r="E3397" s="1">
        <v>41282</v>
      </c>
      <c r="F3397">
        <v>100000</v>
      </c>
      <c r="G3397" t="s">
        <v>11945</v>
      </c>
      <c r="H3397" t="s">
        <v>11948</v>
      </c>
      <c r="I3397" t="s">
        <v>11949</v>
      </c>
      <c r="J3397" t="s">
        <v>9627</v>
      </c>
      <c r="K3397" t="s">
        <v>37</v>
      </c>
      <c r="L3397" t="s">
        <v>53</v>
      </c>
      <c r="M3397" t="s">
        <v>73</v>
      </c>
      <c r="N3397" t="s">
        <v>2717</v>
      </c>
      <c r="O3397" t="s">
        <v>8615</v>
      </c>
      <c r="P3397" s="1">
        <v>40179</v>
      </c>
      <c r="Q3397" t="s">
        <v>53</v>
      </c>
      <c r="R3397" t="s">
        <v>56</v>
      </c>
      <c r="S3397" t="s">
        <v>41</v>
      </c>
      <c r="T3397" t="s">
        <v>9627</v>
      </c>
      <c r="U3397" t="s">
        <v>9627</v>
      </c>
      <c r="V3397">
        <v>0</v>
      </c>
      <c r="W3397">
        <v>0</v>
      </c>
      <c r="X3397">
        <v>0</v>
      </c>
      <c r="Y3397">
        <v>0</v>
      </c>
      <c r="Z3397">
        <v>0</v>
      </c>
      <c r="AA3397">
        <v>1</v>
      </c>
      <c r="AB3397">
        <v>0</v>
      </c>
      <c r="AC3397">
        <v>0</v>
      </c>
      <c r="AD3397">
        <v>0</v>
      </c>
    </row>
    <row r="3398" spans="1:30" hidden="1" x14ac:dyDescent="0.3">
      <c r="A3398" t="s">
        <v>11951</v>
      </c>
      <c r="B3398" t="s">
        <v>11952</v>
      </c>
      <c r="C3398" t="s">
        <v>32</v>
      </c>
      <c r="E3398" t="s">
        <v>5495</v>
      </c>
      <c r="F3398">
        <v>1312000</v>
      </c>
      <c r="G3398" t="s">
        <v>11951</v>
      </c>
      <c r="H3398" t="s">
        <v>11953</v>
      </c>
      <c r="I3398" t="s">
        <v>11954</v>
      </c>
      <c r="J3398" t="s">
        <v>9627</v>
      </c>
      <c r="K3398" t="s">
        <v>37</v>
      </c>
      <c r="L3398" t="s">
        <v>53</v>
      </c>
      <c r="M3398" t="s">
        <v>129</v>
      </c>
      <c r="N3398" t="s">
        <v>130</v>
      </c>
      <c r="O3398" t="s">
        <v>6328</v>
      </c>
      <c r="P3398" s="1">
        <v>39814</v>
      </c>
      <c r="Q3398" t="s">
        <v>53</v>
      </c>
      <c r="R3398" t="s">
        <v>56</v>
      </c>
      <c r="S3398" t="s">
        <v>41</v>
      </c>
      <c r="T3398" t="s">
        <v>9627</v>
      </c>
      <c r="U3398" t="s">
        <v>9627</v>
      </c>
      <c r="V3398">
        <v>0</v>
      </c>
      <c r="W3398">
        <v>0</v>
      </c>
      <c r="X3398">
        <v>0</v>
      </c>
      <c r="Y3398">
        <v>0</v>
      </c>
      <c r="Z3398">
        <v>0</v>
      </c>
      <c r="AA3398">
        <v>1</v>
      </c>
      <c r="AB3398">
        <v>0</v>
      </c>
      <c r="AC3398">
        <v>0</v>
      </c>
      <c r="AD3398">
        <v>0</v>
      </c>
    </row>
    <row r="3399" spans="1:30" hidden="1" x14ac:dyDescent="0.3">
      <c r="A3399" t="s">
        <v>11955</v>
      </c>
      <c r="B3399" t="s">
        <v>11956</v>
      </c>
      <c r="C3399" t="s">
        <v>32</v>
      </c>
      <c r="E3399" s="1">
        <v>42286</v>
      </c>
      <c r="F3399">
        <v>4300000</v>
      </c>
      <c r="G3399" t="s">
        <v>11955</v>
      </c>
      <c r="H3399" t="s">
        <v>11957</v>
      </c>
      <c r="I3399" t="s">
        <v>11958</v>
      </c>
      <c r="J3399" t="s">
        <v>9627</v>
      </c>
      <c r="K3399" t="s">
        <v>37</v>
      </c>
      <c r="L3399" t="s">
        <v>53</v>
      </c>
      <c r="M3399" t="s">
        <v>150</v>
      </c>
      <c r="N3399" t="s">
        <v>151</v>
      </c>
      <c r="O3399" t="s">
        <v>2412</v>
      </c>
      <c r="P3399" s="1">
        <v>40909</v>
      </c>
      <c r="Q3399" t="s">
        <v>53</v>
      </c>
      <c r="R3399" t="s">
        <v>56</v>
      </c>
      <c r="S3399" t="s">
        <v>41</v>
      </c>
      <c r="T3399" t="s">
        <v>9627</v>
      </c>
      <c r="U3399" t="s">
        <v>9627</v>
      </c>
      <c r="V3399">
        <v>0</v>
      </c>
      <c r="W3399">
        <v>0</v>
      </c>
      <c r="X3399">
        <v>0</v>
      </c>
      <c r="Y3399">
        <v>0</v>
      </c>
      <c r="Z3399">
        <v>0</v>
      </c>
      <c r="AA3399">
        <v>1</v>
      </c>
      <c r="AB3399">
        <v>0</v>
      </c>
      <c r="AC3399">
        <v>0</v>
      </c>
      <c r="AD3399">
        <v>0</v>
      </c>
    </row>
    <row r="3400" spans="1:30" hidden="1" x14ac:dyDescent="0.3">
      <c r="A3400" t="s">
        <v>11955</v>
      </c>
      <c r="B3400" t="s">
        <v>11959</v>
      </c>
      <c r="C3400" t="s">
        <v>32</v>
      </c>
      <c r="E3400" t="s">
        <v>753</v>
      </c>
      <c r="F3400">
        <v>2500000</v>
      </c>
      <c r="G3400" t="s">
        <v>11955</v>
      </c>
      <c r="H3400" t="s">
        <v>11957</v>
      </c>
      <c r="I3400" t="s">
        <v>11958</v>
      </c>
      <c r="J3400" t="s">
        <v>9627</v>
      </c>
      <c r="K3400" t="s">
        <v>37</v>
      </c>
      <c r="L3400" t="s">
        <v>53</v>
      </c>
      <c r="M3400" t="s">
        <v>150</v>
      </c>
      <c r="N3400" t="s">
        <v>151</v>
      </c>
      <c r="O3400" t="s">
        <v>2412</v>
      </c>
      <c r="P3400" s="1">
        <v>40909</v>
      </c>
      <c r="Q3400" t="s">
        <v>53</v>
      </c>
      <c r="R3400" t="s">
        <v>56</v>
      </c>
      <c r="S3400" t="s">
        <v>41</v>
      </c>
      <c r="T3400" t="s">
        <v>9627</v>
      </c>
      <c r="U3400" t="s">
        <v>9627</v>
      </c>
      <c r="V3400">
        <v>0</v>
      </c>
      <c r="W3400">
        <v>0</v>
      </c>
      <c r="X3400">
        <v>0</v>
      </c>
      <c r="Y3400">
        <v>0</v>
      </c>
      <c r="Z3400">
        <v>0</v>
      </c>
      <c r="AA3400">
        <v>1</v>
      </c>
      <c r="AB3400">
        <v>0</v>
      </c>
      <c r="AC3400">
        <v>0</v>
      </c>
      <c r="AD3400">
        <v>0</v>
      </c>
    </row>
    <row r="3401" spans="1:30" hidden="1" x14ac:dyDescent="0.3">
      <c r="A3401" t="s">
        <v>11960</v>
      </c>
      <c r="B3401" t="s">
        <v>11961</v>
      </c>
      <c r="C3401" t="s">
        <v>32</v>
      </c>
      <c r="D3401" t="s">
        <v>33</v>
      </c>
      <c r="E3401" t="s">
        <v>7336</v>
      </c>
      <c r="F3401">
        <v>2000000</v>
      </c>
      <c r="G3401" t="s">
        <v>11960</v>
      </c>
      <c r="H3401" t="s">
        <v>11962</v>
      </c>
      <c r="I3401" t="s">
        <v>11963</v>
      </c>
      <c r="J3401" t="s">
        <v>9627</v>
      </c>
      <c r="K3401" t="s">
        <v>37</v>
      </c>
      <c r="L3401" t="s">
        <v>53</v>
      </c>
      <c r="M3401" t="s">
        <v>717</v>
      </c>
      <c r="N3401" t="s">
        <v>1531</v>
      </c>
      <c r="O3401" t="s">
        <v>1531</v>
      </c>
      <c r="P3401" s="1">
        <v>40179</v>
      </c>
      <c r="Q3401" t="s">
        <v>53</v>
      </c>
      <c r="R3401" t="s">
        <v>56</v>
      </c>
      <c r="S3401" t="s">
        <v>41</v>
      </c>
      <c r="T3401" t="s">
        <v>9627</v>
      </c>
      <c r="U3401" t="s">
        <v>9627</v>
      </c>
      <c r="V3401">
        <v>0</v>
      </c>
      <c r="W3401">
        <v>0</v>
      </c>
      <c r="X3401">
        <v>0</v>
      </c>
      <c r="Y3401">
        <v>0</v>
      </c>
      <c r="Z3401">
        <v>0</v>
      </c>
      <c r="AA3401">
        <v>1</v>
      </c>
      <c r="AB3401">
        <v>0</v>
      </c>
      <c r="AC3401">
        <v>0</v>
      </c>
      <c r="AD3401">
        <v>0</v>
      </c>
    </row>
    <row r="3402" spans="1:30" hidden="1" x14ac:dyDescent="0.3">
      <c r="A3402" t="s">
        <v>11964</v>
      </c>
      <c r="B3402" t="s">
        <v>11965</v>
      </c>
      <c r="C3402" t="s">
        <v>32</v>
      </c>
      <c r="D3402" t="s">
        <v>139</v>
      </c>
      <c r="E3402" t="s">
        <v>11966</v>
      </c>
      <c r="F3402">
        <v>15000000</v>
      </c>
      <c r="G3402" t="s">
        <v>11964</v>
      </c>
      <c r="H3402" t="s">
        <v>11967</v>
      </c>
      <c r="I3402" t="s">
        <v>11968</v>
      </c>
      <c r="J3402" t="s">
        <v>9627</v>
      </c>
      <c r="K3402" t="s">
        <v>72</v>
      </c>
      <c r="L3402" t="s">
        <v>53</v>
      </c>
      <c r="M3402" t="s">
        <v>54</v>
      </c>
      <c r="N3402" t="s">
        <v>95</v>
      </c>
      <c r="O3402" t="s">
        <v>174</v>
      </c>
      <c r="P3402" s="1">
        <v>35796</v>
      </c>
      <c r="Q3402" t="s">
        <v>53</v>
      </c>
      <c r="R3402" t="s">
        <v>56</v>
      </c>
      <c r="S3402" t="s">
        <v>41</v>
      </c>
      <c r="T3402" t="s">
        <v>9627</v>
      </c>
      <c r="U3402" t="s">
        <v>9627</v>
      </c>
      <c r="V3402">
        <v>0</v>
      </c>
      <c r="W3402">
        <v>0</v>
      </c>
      <c r="X3402">
        <v>0</v>
      </c>
      <c r="Y3402">
        <v>0</v>
      </c>
      <c r="Z3402">
        <v>0</v>
      </c>
      <c r="AA3402">
        <v>1</v>
      </c>
      <c r="AB3402">
        <v>0</v>
      </c>
      <c r="AC3402">
        <v>0</v>
      </c>
      <c r="AD3402">
        <v>0</v>
      </c>
    </row>
    <row r="3403" spans="1:30" hidden="1" x14ac:dyDescent="0.3">
      <c r="A3403" t="s">
        <v>11969</v>
      </c>
      <c r="B3403" t="s">
        <v>11970</v>
      </c>
      <c r="C3403" t="s">
        <v>32</v>
      </c>
      <c r="D3403" t="s">
        <v>50</v>
      </c>
      <c r="E3403" t="s">
        <v>11971</v>
      </c>
      <c r="F3403">
        <v>17590000</v>
      </c>
      <c r="G3403" t="s">
        <v>11969</v>
      </c>
      <c r="H3403" t="s">
        <v>11972</v>
      </c>
      <c r="I3403" t="s">
        <v>11973</v>
      </c>
      <c r="J3403" t="s">
        <v>9627</v>
      </c>
      <c r="K3403" t="s">
        <v>72</v>
      </c>
      <c r="L3403" t="s">
        <v>53</v>
      </c>
      <c r="M3403" t="s">
        <v>54</v>
      </c>
      <c r="N3403" t="s">
        <v>939</v>
      </c>
      <c r="O3403" t="s">
        <v>939</v>
      </c>
      <c r="P3403" s="1">
        <v>36161</v>
      </c>
      <c r="Q3403" t="s">
        <v>53</v>
      </c>
      <c r="R3403" t="s">
        <v>56</v>
      </c>
      <c r="S3403" t="s">
        <v>41</v>
      </c>
      <c r="T3403" t="s">
        <v>9627</v>
      </c>
      <c r="U3403" t="s">
        <v>9627</v>
      </c>
      <c r="V3403">
        <v>0</v>
      </c>
      <c r="W3403">
        <v>0</v>
      </c>
      <c r="X3403">
        <v>0</v>
      </c>
      <c r="Y3403">
        <v>0</v>
      </c>
      <c r="Z3403">
        <v>0</v>
      </c>
      <c r="AA3403">
        <v>1</v>
      </c>
      <c r="AB3403">
        <v>0</v>
      </c>
      <c r="AC3403">
        <v>0</v>
      </c>
      <c r="AD3403">
        <v>0</v>
      </c>
    </row>
    <row r="3404" spans="1:30" hidden="1" x14ac:dyDescent="0.3">
      <c r="A3404" t="s">
        <v>11974</v>
      </c>
      <c r="B3404" t="s">
        <v>11975</v>
      </c>
      <c r="C3404" t="s">
        <v>32</v>
      </c>
      <c r="E3404" t="s">
        <v>1367</v>
      </c>
      <c r="F3404">
        <v>500000</v>
      </c>
      <c r="G3404" t="s">
        <v>11974</v>
      </c>
      <c r="H3404" t="s">
        <v>11976</v>
      </c>
      <c r="I3404" t="s">
        <v>11977</v>
      </c>
      <c r="J3404" t="s">
        <v>9627</v>
      </c>
      <c r="K3404" t="s">
        <v>37</v>
      </c>
      <c r="L3404" t="s">
        <v>53</v>
      </c>
      <c r="M3404" t="s">
        <v>54</v>
      </c>
      <c r="N3404" t="s">
        <v>95</v>
      </c>
      <c r="O3404" t="s">
        <v>96</v>
      </c>
      <c r="P3404" t="s">
        <v>3875</v>
      </c>
      <c r="Q3404" t="s">
        <v>53</v>
      </c>
      <c r="R3404" t="s">
        <v>56</v>
      </c>
      <c r="S3404" t="s">
        <v>41</v>
      </c>
      <c r="T3404" t="s">
        <v>9627</v>
      </c>
      <c r="U3404" t="s">
        <v>9627</v>
      </c>
      <c r="V3404">
        <v>0</v>
      </c>
      <c r="W3404">
        <v>0</v>
      </c>
      <c r="X3404">
        <v>0</v>
      </c>
      <c r="Y3404">
        <v>0</v>
      </c>
      <c r="Z3404">
        <v>0</v>
      </c>
      <c r="AA3404">
        <v>1</v>
      </c>
      <c r="AB3404">
        <v>0</v>
      </c>
      <c r="AC3404">
        <v>0</v>
      </c>
      <c r="AD3404">
        <v>0</v>
      </c>
    </row>
    <row r="3405" spans="1:30" hidden="1" x14ac:dyDescent="0.3">
      <c r="A3405" t="s">
        <v>11978</v>
      </c>
      <c r="B3405" t="s">
        <v>11979</v>
      </c>
      <c r="C3405" t="s">
        <v>32</v>
      </c>
      <c r="E3405" t="s">
        <v>11980</v>
      </c>
      <c r="F3405">
        <v>891800</v>
      </c>
      <c r="G3405" t="s">
        <v>11978</v>
      </c>
      <c r="H3405" t="s">
        <v>11981</v>
      </c>
      <c r="I3405" t="s">
        <v>11982</v>
      </c>
      <c r="J3405" t="s">
        <v>11983</v>
      </c>
      <c r="K3405" t="s">
        <v>37</v>
      </c>
      <c r="L3405" t="s">
        <v>53</v>
      </c>
      <c r="M3405" t="s">
        <v>54</v>
      </c>
      <c r="N3405" t="s">
        <v>95</v>
      </c>
      <c r="O3405" t="s">
        <v>96</v>
      </c>
      <c r="P3405" s="1">
        <v>39814</v>
      </c>
      <c r="Q3405" t="s">
        <v>53</v>
      </c>
      <c r="R3405" t="s">
        <v>56</v>
      </c>
      <c r="S3405" t="s">
        <v>41</v>
      </c>
      <c r="T3405" t="s">
        <v>9627</v>
      </c>
      <c r="U3405" t="s">
        <v>9627</v>
      </c>
      <c r="V3405">
        <v>0</v>
      </c>
      <c r="W3405">
        <v>0</v>
      </c>
      <c r="X3405">
        <v>0</v>
      </c>
      <c r="Y3405">
        <v>0</v>
      </c>
      <c r="Z3405">
        <v>0</v>
      </c>
      <c r="AA3405">
        <v>1</v>
      </c>
      <c r="AB3405">
        <v>0</v>
      </c>
      <c r="AC3405">
        <v>0</v>
      </c>
      <c r="AD3405">
        <v>0</v>
      </c>
    </row>
    <row r="3406" spans="1:30" hidden="1" x14ac:dyDescent="0.3">
      <c r="A3406" t="s">
        <v>11978</v>
      </c>
      <c r="B3406" t="s">
        <v>11984</v>
      </c>
      <c r="C3406" t="s">
        <v>32</v>
      </c>
      <c r="E3406" s="1">
        <v>41915</v>
      </c>
      <c r="F3406">
        <v>4000000</v>
      </c>
      <c r="G3406" t="s">
        <v>11978</v>
      </c>
      <c r="H3406" t="s">
        <v>11981</v>
      </c>
      <c r="I3406" t="s">
        <v>11982</v>
      </c>
      <c r="J3406" t="s">
        <v>11983</v>
      </c>
      <c r="K3406" t="s">
        <v>37</v>
      </c>
      <c r="L3406" t="s">
        <v>53</v>
      </c>
      <c r="M3406" t="s">
        <v>54</v>
      </c>
      <c r="N3406" t="s">
        <v>95</v>
      </c>
      <c r="O3406" t="s">
        <v>96</v>
      </c>
      <c r="P3406" s="1">
        <v>39814</v>
      </c>
      <c r="Q3406" t="s">
        <v>53</v>
      </c>
      <c r="R3406" t="s">
        <v>56</v>
      </c>
      <c r="S3406" t="s">
        <v>41</v>
      </c>
      <c r="T3406" t="s">
        <v>9627</v>
      </c>
      <c r="U3406" t="s">
        <v>9627</v>
      </c>
      <c r="V3406">
        <v>0</v>
      </c>
      <c r="W3406">
        <v>0</v>
      </c>
      <c r="X3406">
        <v>0</v>
      </c>
      <c r="Y3406">
        <v>0</v>
      </c>
      <c r="Z3406">
        <v>0</v>
      </c>
      <c r="AA3406">
        <v>1</v>
      </c>
      <c r="AB3406">
        <v>0</v>
      </c>
      <c r="AC3406">
        <v>0</v>
      </c>
      <c r="AD3406">
        <v>0</v>
      </c>
    </row>
    <row r="3407" spans="1:30" hidden="1" x14ac:dyDescent="0.3">
      <c r="A3407" t="s">
        <v>11985</v>
      </c>
      <c r="B3407" t="s">
        <v>11986</v>
      </c>
      <c r="C3407" t="s">
        <v>32</v>
      </c>
      <c r="D3407" t="s">
        <v>139</v>
      </c>
      <c r="E3407" s="1">
        <v>40183</v>
      </c>
      <c r="F3407">
        <v>10000000</v>
      </c>
      <c r="G3407" t="s">
        <v>11985</v>
      </c>
      <c r="H3407" t="s">
        <v>11987</v>
      </c>
      <c r="I3407" t="s">
        <v>11988</v>
      </c>
      <c r="J3407" t="s">
        <v>9627</v>
      </c>
      <c r="K3407" t="s">
        <v>37</v>
      </c>
      <c r="L3407" t="s">
        <v>53</v>
      </c>
      <c r="M3407" t="s">
        <v>637</v>
      </c>
      <c r="N3407" t="s">
        <v>102</v>
      </c>
      <c r="O3407" t="s">
        <v>10236</v>
      </c>
      <c r="Q3407" t="s">
        <v>53</v>
      </c>
      <c r="R3407" t="s">
        <v>56</v>
      </c>
      <c r="S3407" t="s">
        <v>41</v>
      </c>
      <c r="T3407" t="s">
        <v>9627</v>
      </c>
      <c r="U3407" t="s">
        <v>9627</v>
      </c>
      <c r="V3407">
        <v>0</v>
      </c>
      <c r="W3407">
        <v>0</v>
      </c>
      <c r="X3407">
        <v>0</v>
      </c>
      <c r="Y3407">
        <v>0</v>
      </c>
      <c r="Z3407">
        <v>0</v>
      </c>
      <c r="AA3407">
        <v>1</v>
      </c>
      <c r="AB3407">
        <v>0</v>
      </c>
      <c r="AC3407">
        <v>0</v>
      </c>
      <c r="AD3407">
        <v>0</v>
      </c>
    </row>
    <row r="3408" spans="1:30" hidden="1" x14ac:dyDescent="0.3">
      <c r="A3408" t="s">
        <v>11985</v>
      </c>
      <c r="B3408" t="s">
        <v>11989</v>
      </c>
      <c r="C3408" t="s">
        <v>32</v>
      </c>
      <c r="D3408" t="s">
        <v>139</v>
      </c>
      <c r="E3408" s="1">
        <v>37260</v>
      </c>
      <c r="F3408">
        <v>15000000</v>
      </c>
      <c r="G3408" t="s">
        <v>11985</v>
      </c>
      <c r="H3408" t="s">
        <v>11987</v>
      </c>
      <c r="I3408" t="s">
        <v>11988</v>
      </c>
      <c r="J3408" t="s">
        <v>9627</v>
      </c>
      <c r="K3408" t="s">
        <v>37</v>
      </c>
      <c r="L3408" t="s">
        <v>53</v>
      </c>
      <c r="M3408" t="s">
        <v>637</v>
      </c>
      <c r="N3408" t="s">
        <v>102</v>
      </c>
      <c r="O3408" t="s">
        <v>10236</v>
      </c>
      <c r="Q3408" t="s">
        <v>53</v>
      </c>
      <c r="R3408" t="s">
        <v>56</v>
      </c>
      <c r="S3408" t="s">
        <v>41</v>
      </c>
      <c r="T3408" t="s">
        <v>9627</v>
      </c>
      <c r="U3408" t="s">
        <v>9627</v>
      </c>
      <c r="V3408">
        <v>0</v>
      </c>
      <c r="W3408">
        <v>0</v>
      </c>
      <c r="X3408">
        <v>0</v>
      </c>
      <c r="Y3408">
        <v>0</v>
      </c>
      <c r="Z3408">
        <v>0</v>
      </c>
      <c r="AA3408">
        <v>1</v>
      </c>
      <c r="AB3408">
        <v>0</v>
      </c>
      <c r="AC3408">
        <v>0</v>
      </c>
      <c r="AD3408">
        <v>0</v>
      </c>
    </row>
    <row r="3409" spans="1:30" hidden="1" x14ac:dyDescent="0.3">
      <c r="A3409" t="s">
        <v>11985</v>
      </c>
      <c r="B3409" t="s">
        <v>11990</v>
      </c>
      <c r="C3409" t="s">
        <v>32</v>
      </c>
      <c r="D3409" t="s">
        <v>322</v>
      </c>
      <c r="E3409" s="1">
        <v>40554</v>
      </c>
      <c r="F3409">
        <v>54100000</v>
      </c>
      <c r="G3409" t="s">
        <v>11985</v>
      </c>
      <c r="H3409" t="s">
        <v>11987</v>
      </c>
      <c r="I3409" t="s">
        <v>11988</v>
      </c>
      <c r="J3409" t="s">
        <v>9627</v>
      </c>
      <c r="K3409" t="s">
        <v>37</v>
      </c>
      <c r="L3409" t="s">
        <v>53</v>
      </c>
      <c r="M3409" t="s">
        <v>637</v>
      </c>
      <c r="N3409" t="s">
        <v>102</v>
      </c>
      <c r="O3409" t="s">
        <v>10236</v>
      </c>
      <c r="Q3409" t="s">
        <v>53</v>
      </c>
      <c r="R3409" t="s">
        <v>56</v>
      </c>
      <c r="S3409" t="s">
        <v>41</v>
      </c>
      <c r="T3409" t="s">
        <v>9627</v>
      </c>
      <c r="U3409" t="s">
        <v>9627</v>
      </c>
      <c r="V3409">
        <v>0</v>
      </c>
      <c r="W3409">
        <v>0</v>
      </c>
      <c r="X3409">
        <v>0</v>
      </c>
      <c r="Y3409">
        <v>0</v>
      </c>
      <c r="Z3409">
        <v>0</v>
      </c>
      <c r="AA3409">
        <v>1</v>
      </c>
      <c r="AB3409">
        <v>0</v>
      </c>
      <c r="AC3409">
        <v>0</v>
      </c>
      <c r="AD3409">
        <v>0</v>
      </c>
    </row>
    <row r="3410" spans="1:30" hidden="1" x14ac:dyDescent="0.3">
      <c r="A3410" t="s">
        <v>11985</v>
      </c>
      <c r="B3410" t="s">
        <v>11991</v>
      </c>
      <c r="C3410" t="s">
        <v>32</v>
      </c>
      <c r="D3410" t="s">
        <v>139</v>
      </c>
      <c r="E3410" s="1">
        <v>38422</v>
      </c>
      <c r="F3410">
        <v>15000000</v>
      </c>
      <c r="G3410" t="s">
        <v>11985</v>
      </c>
      <c r="H3410" t="s">
        <v>11987</v>
      </c>
      <c r="I3410" t="s">
        <v>11988</v>
      </c>
      <c r="J3410" t="s">
        <v>9627</v>
      </c>
      <c r="K3410" t="s">
        <v>37</v>
      </c>
      <c r="L3410" t="s">
        <v>53</v>
      </c>
      <c r="M3410" t="s">
        <v>637</v>
      </c>
      <c r="N3410" t="s">
        <v>102</v>
      </c>
      <c r="O3410" t="s">
        <v>10236</v>
      </c>
      <c r="Q3410" t="s">
        <v>53</v>
      </c>
      <c r="R3410" t="s">
        <v>56</v>
      </c>
      <c r="S3410" t="s">
        <v>41</v>
      </c>
      <c r="T3410" t="s">
        <v>9627</v>
      </c>
      <c r="U3410" t="s">
        <v>9627</v>
      </c>
      <c r="V3410">
        <v>0</v>
      </c>
      <c r="W3410">
        <v>0</v>
      </c>
      <c r="X3410">
        <v>0</v>
      </c>
      <c r="Y3410">
        <v>0</v>
      </c>
      <c r="Z3410">
        <v>0</v>
      </c>
      <c r="AA3410">
        <v>1</v>
      </c>
      <c r="AB3410">
        <v>0</v>
      </c>
      <c r="AC3410">
        <v>0</v>
      </c>
      <c r="AD3410">
        <v>0</v>
      </c>
    </row>
    <row r="3411" spans="1:30" hidden="1" x14ac:dyDescent="0.3">
      <c r="A3411" t="s">
        <v>11992</v>
      </c>
      <c r="B3411" t="s">
        <v>11993</v>
      </c>
      <c r="C3411" t="s">
        <v>32</v>
      </c>
      <c r="E3411" t="s">
        <v>2196</v>
      </c>
      <c r="F3411">
        <v>500018</v>
      </c>
      <c r="G3411" t="s">
        <v>11992</v>
      </c>
      <c r="H3411" t="s">
        <v>11994</v>
      </c>
      <c r="I3411" t="s">
        <v>11995</v>
      </c>
      <c r="J3411" t="s">
        <v>9627</v>
      </c>
      <c r="K3411" t="s">
        <v>37</v>
      </c>
      <c r="L3411" t="s">
        <v>53</v>
      </c>
      <c r="M3411" t="s">
        <v>652</v>
      </c>
      <c r="N3411" t="s">
        <v>653</v>
      </c>
      <c r="O3411" t="s">
        <v>653</v>
      </c>
      <c r="P3411" s="1">
        <v>38718</v>
      </c>
      <c r="Q3411" t="s">
        <v>53</v>
      </c>
      <c r="R3411" t="s">
        <v>56</v>
      </c>
      <c r="S3411" t="s">
        <v>41</v>
      </c>
      <c r="T3411" t="s">
        <v>9627</v>
      </c>
      <c r="U3411" t="s">
        <v>9627</v>
      </c>
      <c r="V3411">
        <v>0</v>
      </c>
      <c r="W3411">
        <v>0</v>
      </c>
      <c r="X3411">
        <v>0</v>
      </c>
      <c r="Y3411">
        <v>0</v>
      </c>
      <c r="Z3411">
        <v>0</v>
      </c>
      <c r="AA3411">
        <v>1</v>
      </c>
      <c r="AB3411">
        <v>0</v>
      </c>
      <c r="AC3411">
        <v>0</v>
      </c>
      <c r="AD3411">
        <v>0</v>
      </c>
    </row>
    <row r="3412" spans="1:30" hidden="1" x14ac:dyDescent="0.3">
      <c r="A3412" t="s">
        <v>11992</v>
      </c>
      <c r="B3412" t="s">
        <v>11996</v>
      </c>
      <c r="C3412" t="s">
        <v>32</v>
      </c>
      <c r="E3412" s="1">
        <v>39817</v>
      </c>
      <c r="F3412">
        <v>365000</v>
      </c>
      <c r="G3412" t="s">
        <v>11992</v>
      </c>
      <c r="H3412" t="s">
        <v>11994</v>
      </c>
      <c r="I3412" t="s">
        <v>11995</v>
      </c>
      <c r="J3412" t="s">
        <v>9627</v>
      </c>
      <c r="K3412" t="s">
        <v>37</v>
      </c>
      <c r="L3412" t="s">
        <v>53</v>
      </c>
      <c r="M3412" t="s">
        <v>652</v>
      </c>
      <c r="N3412" t="s">
        <v>653</v>
      </c>
      <c r="O3412" t="s">
        <v>653</v>
      </c>
      <c r="P3412" s="1">
        <v>38718</v>
      </c>
      <c r="Q3412" t="s">
        <v>53</v>
      </c>
      <c r="R3412" t="s">
        <v>56</v>
      </c>
      <c r="S3412" t="s">
        <v>41</v>
      </c>
      <c r="T3412" t="s">
        <v>9627</v>
      </c>
      <c r="U3412" t="s">
        <v>9627</v>
      </c>
      <c r="V3412">
        <v>0</v>
      </c>
      <c r="W3412">
        <v>0</v>
      </c>
      <c r="X3412">
        <v>0</v>
      </c>
      <c r="Y3412">
        <v>0</v>
      </c>
      <c r="Z3412">
        <v>0</v>
      </c>
      <c r="AA3412">
        <v>1</v>
      </c>
      <c r="AB3412">
        <v>0</v>
      </c>
      <c r="AC3412">
        <v>0</v>
      </c>
      <c r="AD3412">
        <v>0</v>
      </c>
    </row>
    <row r="3413" spans="1:30" hidden="1" x14ac:dyDescent="0.3">
      <c r="A3413" t="s">
        <v>11997</v>
      </c>
      <c r="B3413" t="s">
        <v>11998</v>
      </c>
      <c r="C3413" t="s">
        <v>32</v>
      </c>
      <c r="E3413" t="s">
        <v>1738</v>
      </c>
      <c r="F3413">
        <v>16500000</v>
      </c>
      <c r="G3413" t="s">
        <v>11997</v>
      </c>
      <c r="H3413" t="s">
        <v>11999</v>
      </c>
      <c r="I3413" t="s">
        <v>12000</v>
      </c>
      <c r="J3413" t="s">
        <v>9627</v>
      </c>
      <c r="K3413" t="s">
        <v>37</v>
      </c>
      <c r="L3413" t="s">
        <v>53</v>
      </c>
      <c r="M3413" t="s">
        <v>222</v>
      </c>
      <c r="N3413" t="s">
        <v>223</v>
      </c>
      <c r="O3413" t="s">
        <v>12001</v>
      </c>
      <c r="P3413" s="1">
        <v>36892</v>
      </c>
      <c r="Q3413" t="s">
        <v>53</v>
      </c>
      <c r="R3413" t="s">
        <v>56</v>
      </c>
      <c r="S3413" t="s">
        <v>41</v>
      </c>
      <c r="T3413" t="s">
        <v>9627</v>
      </c>
      <c r="U3413" t="s">
        <v>9627</v>
      </c>
      <c r="V3413">
        <v>0</v>
      </c>
      <c r="W3413">
        <v>0</v>
      </c>
      <c r="X3413">
        <v>0</v>
      </c>
      <c r="Y3413">
        <v>0</v>
      </c>
      <c r="Z3413">
        <v>0</v>
      </c>
      <c r="AA3413">
        <v>1</v>
      </c>
      <c r="AB3413">
        <v>0</v>
      </c>
      <c r="AC3413">
        <v>0</v>
      </c>
      <c r="AD3413">
        <v>0</v>
      </c>
    </row>
    <row r="3414" spans="1:30" hidden="1" x14ac:dyDescent="0.3">
      <c r="A3414" t="s">
        <v>11997</v>
      </c>
      <c r="B3414" t="s">
        <v>12002</v>
      </c>
      <c r="C3414" t="s">
        <v>32</v>
      </c>
      <c r="E3414" t="s">
        <v>5206</v>
      </c>
      <c r="F3414">
        <v>5000000</v>
      </c>
      <c r="G3414" t="s">
        <v>11997</v>
      </c>
      <c r="H3414" t="s">
        <v>11999</v>
      </c>
      <c r="I3414" t="s">
        <v>12000</v>
      </c>
      <c r="J3414" t="s">
        <v>9627</v>
      </c>
      <c r="K3414" t="s">
        <v>37</v>
      </c>
      <c r="L3414" t="s">
        <v>53</v>
      </c>
      <c r="M3414" t="s">
        <v>222</v>
      </c>
      <c r="N3414" t="s">
        <v>223</v>
      </c>
      <c r="O3414" t="s">
        <v>12001</v>
      </c>
      <c r="P3414" s="1">
        <v>36892</v>
      </c>
      <c r="Q3414" t="s">
        <v>53</v>
      </c>
      <c r="R3414" t="s">
        <v>56</v>
      </c>
      <c r="S3414" t="s">
        <v>41</v>
      </c>
      <c r="T3414" t="s">
        <v>9627</v>
      </c>
      <c r="U3414" t="s">
        <v>9627</v>
      </c>
      <c r="V3414">
        <v>0</v>
      </c>
      <c r="W3414">
        <v>0</v>
      </c>
      <c r="X3414">
        <v>0</v>
      </c>
      <c r="Y3414">
        <v>0</v>
      </c>
      <c r="Z3414">
        <v>0</v>
      </c>
      <c r="AA3414">
        <v>1</v>
      </c>
      <c r="AB3414">
        <v>0</v>
      </c>
      <c r="AC3414">
        <v>0</v>
      </c>
      <c r="AD3414">
        <v>0</v>
      </c>
    </row>
    <row r="3415" spans="1:30" hidden="1" x14ac:dyDescent="0.3">
      <c r="A3415" t="s">
        <v>11997</v>
      </c>
      <c r="B3415" t="s">
        <v>12003</v>
      </c>
      <c r="C3415" t="s">
        <v>32</v>
      </c>
      <c r="D3415" t="s">
        <v>394</v>
      </c>
      <c r="E3415" t="s">
        <v>12004</v>
      </c>
      <c r="F3415">
        <v>3000000</v>
      </c>
      <c r="G3415" t="s">
        <v>11997</v>
      </c>
      <c r="H3415" t="s">
        <v>11999</v>
      </c>
      <c r="I3415" t="s">
        <v>12000</v>
      </c>
      <c r="J3415" t="s">
        <v>9627</v>
      </c>
      <c r="K3415" t="s">
        <v>37</v>
      </c>
      <c r="L3415" t="s">
        <v>53</v>
      </c>
      <c r="M3415" t="s">
        <v>222</v>
      </c>
      <c r="N3415" t="s">
        <v>223</v>
      </c>
      <c r="O3415" t="s">
        <v>12001</v>
      </c>
      <c r="P3415" s="1">
        <v>36892</v>
      </c>
      <c r="Q3415" t="s">
        <v>53</v>
      </c>
      <c r="R3415" t="s">
        <v>56</v>
      </c>
      <c r="S3415" t="s">
        <v>41</v>
      </c>
      <c r="T3415" t="s">
        <v>9627</v>
      </c>
      <c r="U3415" t="s">
        <v>9627</v>
      </c>
      <c r="V3415">
        <v>0</v>
      </c>
      <c r="W3415">
        <v>0</v>
      </c>
      <c r="X3415">
        <v>0</v>
      </c>
      <c r="Y3415">
        <v>0</v>
      </c>
      <c r="Z3415">
        <v>0</v>
      </c>
      <c r="AA3415">
        <v>1</v>
      </c>
      <c r="AB3415">
        <v>0</v>
      </c>
      <c r="AC3415">
        <v>0</v>
      </c>
      <c r="AD3415">
        <v>0</v>
      </c>
    </row>
    <row r="3416" spans="1:30" hidden="1" x14ac:dyDescent="0.3">
      <c r="A3416" t="s">
        <v>12005</v>
      </c>
      <c r="B3416" t="s">
        <v>12006</v>
      </c>
      <c r="C3416" t="s">
        <v>32</v>
      </c>
      <c r="E3416" t="s">
        <v>12007</v>
      </c>
      <c r="F3416">
        <v>1500000</v>
      </c>
      <c r="G3416" t="s">
        <v>12005</v>
      </c>
      <c r="H3416" t="s">
        <v>12008</v>
      </c>
      <c r="I3416" t="s">
        <v>12009</v>
      </c>
      <c r="J3416" t="s">
        <v>9627</v>
      </c>
      <c r="K3416" t="s">
        <v>37</v>
      </c>
      <c r="L3416" t="s">
        <v>53</v>
      </c>
      <c r="M3416" t="s">
        <v>54</v>
      </c>
      <c r="N3416" t="s">
        <v>95</v>
      </c>
      <c r="O3416" t="s">
        <v>96</v>
      </c>
      <c r="P3416" t="s">
        <v>2088</v>
      </c>
      <c r="Q3416" t="s">
        <v>53</v>
      </c>
      <c r="R3416" t="s">
        <v>56</v>
      </c>
      <c r="S3416" t="s">
        <v>41</v>
      </c>
      <c r="T3416" t="s">
        <v>9627</v>
      </c>
      <c r="U3416" t="s">
        <v>9627</v>
      </c>
      <c r="V3416">
        <v>0</v>
      </c>
      <c r="W3416">
        <v>0</v>
      </c>
      <c r="X3416">
        <v>0</v>
      </c>
      <c r="Y3416">
        <v>0</v>
      </c>
      <c r="Z3416">
        <v>0</v>
      </c>
      <c r="AA3416">
        <v>1</v>
      </c>
      <c r="AB3416">
        <v>0</v>
      </c>
      <c r="AC3416">
        <v>0</v>
      </c>
      <c r="AD3416">
        <v>0</v>
      </c>
    </row>
    <row r="3417" spans="1:30" hidden="1" x14ac:dyDescent="0.3">
      <c r="A3417" t="s">
        <v>12010</v>
      </c>
      <c r="B3417" t="s">
        <v>12011</v>
      </c>
      <c r="C3417" t="s">
        <v>32</v>
      </c>
      <c r="E3417" s="1">
        <v>41707</v>
      </c>
      <c r="F3417">
        <v>2400000</v>
      </c>
      <c r="G3417" t="s">
        <v>12010</v>
      </c>
      <c r="H3417" t="s">
        <v>12012</v>
      </c>
      <c r="I3417" t="s">
        <v>12013</v>
      </c>
      <c r="J3417" t="s">
        <v>9627</v>
      </c>
      <c r="K3417" t="s">
        <v>37</v>
      </c>
      <c r="L3417" t="s">
        <v>53</v>
      </c>
      <c r="M3417" t="s">
        <v>704</v>
      </c>
      <c r="N3417" t="s">
        <v>705</v>
      </c>
      <c r="O3417" t="s">
        <v>705</v>
      </c>
      <c r="P3417" s="1">
        <v>40179</v>
      </c>
      <c r="Q3417" t="s">
        <v>53</v>
      </c>
      <c r="R3417" t="s">
        <v>56</v>
      </c>
      <c r="S3417" t="s">
        <v>41</v>
      </c>
      <c r="T3417" t="s">
        <v>9627</v>
      </c>
      <c r="U3417" t="s">
        <v>9627</v>
      </c>
      <c r="V3417">
        <v>0</v>
      </c>
      <c r="W3417">
        <v>0</v>
      </c>
      <c r="X3417">
        <v>0</v>
      </c>
      <c r="Y3417">
        <v>0</v>
      </c>
      <c r="Z3417">
        <v>0</v>
      </c>
      <c r="AA3417">
        <v>1</v>
      </c>
      <c r="AB3417">
        <v>0</v>
      </c>
      <c r="AC3417">
        <v>0</v>
      </c>
      <c r="AD3417">
        <v>0</v>
      </c>
    </row>
    <row r="3418" spans="1:30" hidden="1" x14ac:dyDescent="0.3">
      <c r="A3418" t="s">
        <v>12010</v>
      </c>
      <c r="B3418" t="s">
        <v>12014</v>
      </c>
      <c r="C3418" t="s">
        <v>32</v>
      </c>
      <c r="E3418" t="s">
        <v>3595</v>
      </c>
      <c r="F3418">
        <v>5436083</v>
      </c>
      <c r="G3418" t="s">
        <v>12010</v>
      </c>
      <c r="H3418" t="s">
        <v>12012</v>
      </c>
      <c r="I3418" t="s">
        <v>12013</v>
      </c>
      <c r="J3418" t="s">
        <v>9627</v>
      </c>
      <c r="K3418" t="s">
        <v>37</v>
      </c>
      <c r="L3418" t="s">
        <v>53</v>
      </c>
      <c r="M3418" t="s">
        <v>704</v>
      </c>
      <c r="N3418" t="s">
        <v>705</v>
      </c>
      <c r="O3418" t="s">
        <v>705</v>
      </c>
      <c r="P3418" s="1">
        <v>40179</v>
      </c>
      <c r="Q3418" t="s">
        <v>53</v>
      </c>
      <c r="R3418" t="s">
        <v>56</v>
      </c>
      <c r="S3418" t="s">
        <v>41</v>
      </c>
      <c r="T3418" t="s">
        <v>9627</v>
      </c>
      <c r="U3418" t="s">
        <v>9627</v>
      </c>
      <c r="V3418">
        <v>0</v>
      </c>
      <c r="W3418">
        <v>0</v>
      </c>
      <c r="X3418">
        <v>0</v>
      </c>
      <c r="Y3418">
        <v>0</v>
      </c>
      <c r="Z3418">
        <v>0</v>
      </c>
      <c r="AA3418">
        <v>1</v>
      </c>
      <c r="AB3418">
        <v>0</v>
      </c>
      <c r="AC3418">
        <v>0</v>
      </c>
      <c r="AD3418">
        <v>0</v>
      </c>
    </row>
    <row r="3419" spans="1:30" hidden="1" x14ac:dyDescent="0.3">
      <c r="A3419" t="s">
        <v>12010</v>
      </c>
      <c r="B3419" t="s">
        <v>12015</v>
      </c>
      <c r="C3419" t="s">
        <v>32</v>
      </c>
      <c r="E3419" t="s">
        <v>7406</v>
      </c>
      <c r="F3419">
        <v>2436083</v>
      </c>
      <c r="G3419" t="s">
        <v>12010</v>
      </c>
      <c r="H3419" t="s">
        <v>12012</v>
      </c>
      <c r="I3419" t="s">
        <v>12013</v>
      </c>
      <c r="J3419" t="s">
        <v>9627</v>
      </c>
      <c r="K3419" t="s">
        <v>37</v>
      </c>
      <c r="L3419" t="s">
        <v>53</v>
      </c>
      <c r="M3419" t="s">
        <v>704</v>
      </c>
      <c r="N3419" t="s">
        <v>705</v>
      </c>
      <c r="O3419" t="s">
        <v>705</v>
      </c>
      <c r="P3419" s="1">
        <v>40179</v>
      </c>
      <c r="Q3419" t="s">
        <v>53</v>
      </c>
      <c r="R3419" t="s">
        <v>56</v>
      </c>
      <c r="S3419" t="s">
        <v>41</v>
      </c>
      <c r="T3419" t="s">
        <v>9627</v>
      </c>
      <c r="U3419" t="s">
        <v>9627</v>
      </c>
      <c r="V3419">
        <v>0</v>
      </c>
      <c r="W3419">
        <v>0</v>
      </c>
      <c r="X3419">
        <v>0</v>
      </c>
      <c r="Y3419">
        <v>0</v>
      </c>
      <c r="Z3419">
        <v>0</v>
      </c>
      <c r="AA3419">
        <v>1</v>
      </c>
      <c r="AB3419">
        <v>0</v>
      </c>
      <c r="AC3419">
        <v>0</v>
      </c>
      <c r="AD3419">
        <v>0</v>
      </c>
    </row>
    <row r="3420" spans="1:30" hidden="1" x14ac:dyDescent="0.3">
      <c r="A3420" t="s">
        <v>12016</v>
      </c>
      <c r="B3420" t="s">
        <v>12017</v>
      </c>
      <c r="C3420" t="s">
        <v>32</v>
      </c>
      <c r="D3420" t="s">
        <v>33</v>
      </c>
      <c r="E3420" s="1">
        <v>40155</v>
      </c>
      <c r="F3420">
        <v>10000000</v>
      </c>
      <c r="G3420" t="s">
        <v>12016</v>
      </c>
      <c r="H3420" t="s">
        <v>12018</v>
      </c>
      <c r="I3420" t="s">
        <v>12019</v>
      </c>
      <c r="J3420" t="s">
        <v>9627</v>
      </c>
      <c r="K3420" t="s">
        <v>109</v>
      </c>
      <c r="L3420" t="s">
        <v>53</v>
      </c>
      <c r="M3420" t="s">
        <v>54</v>
      </c>
      <c r="N3420" t="s">
        <v>95</v>
      </c>
      <c r="O3420" t="s">
        <v>1489</v>
      </c>
      <c r="P3420" s="1">
        <v>38718</v>
      </c>
      <c r="Q3420" t="s">
        <v>53</v>
      </c>
      <c r="R3420" t="s">
        <v>56</v>
      </c>
      <c r="S3420" t="s">
        <v>41</v>
      </c>
      <c r="T3420" t="s">
        <v>9627</v>
      </c>
      <c r="U3420" t="s">
        <v>9627</v>
      </c>
      <c r="V3420">
        <v>0</v>
      </c>
      <c r="W3420">
        <v>0</v>
      </c>
      <c r="X3420">
        <v>0</v>
      </c>
      <c r="Y3420">
        <v>0</v>
      </c>
      <c r="Z3420">
        <v>0</v>
      </c>
      <c r="AA3420">
        <v>1</v>
      </c>
      <c r="AB3420">
        <v>0</v>
      </c>
      <c r="AC3420">
        <v>0</v>
      </c>
      <c r="AD3420">
        <v>0</v>
      </c>
    </row>
    <row r="3421" spans="1:30" hidden="1" x14ac:dyDescent="0.3">
      <c r="A3421" t="s">
        <v>12016</v>
      </c>
      <c r="B3421" t="s">
        <v>12020</v>
      </c>
      <c r="C3421" t="s">
        <v>32</v>
      </c>
      <c r="D3421" t="s">
        <v>50</v>
      </c>
      <c r="E3421" t="s">
        <v>8540</v>
      </c>
      <c r="F3421">
        <v>7000000</v>
      </c>
      <c r="G3421" t="s">
        <v>12016</v>
      </c>
      <c r="H3421" t="s">
        <v>12018</v>
      </c>
      <c r="I3421" t="s">
        <v>12019</v>
      </c>
      <c r="J3421" t="s">
        <v>9627</v>
      </c>
      <c r="K3421" t="s">
        <v>109</v>
      </c>
      <c r="L3421" t="s">
        <v>53</v>
      </c>
      <c r="M3421" t="s">
        <v>54</v>
      </c>
      <c r="N3421" t="s">
        <v>95</v>
      </c>
      <c r="O3421" t="s">
        <v>1489</v>
      </c>
      <c r="P3421" s="1">
        <v>38718</v>
      </c>
      <c r="Q3421" t="s">
        <v>53</v>
      </c>
      <c r="R3421" t="s">
        <v>56</v>
      </c>
      <c r="S3421" t="s">
        <v>41</v>
      </c>
      <c r="T3421" t="s">
        <v>9627</v>
      </c>
      <c r="U3421" t="s">
        <v>9627</v>
      </c>
      <c r="V3421">
        <v>0</v>
      </c>
      <c r="W3421">
        <v>0</v>
      </c>
      <c r="X3421">
        <v>0</v>
      </c>
      <c r="Y3421">
        <v>0</v>
      </c>
      <c r="Z3421">
        <v>0</v>
      </c>
      <c r="AA3421">
        <v>1</v>
      </c>
      <c r="AB3421">
        <v>0</v>
      </c>
      <c r="AC3421">
        <v>0</v>
      </c>
      <c r="AD3421">
        <v>0</v>
      </c>
    </row>
    <row r="3422" spans="1:30" hidden="1" x14ac:dyDescent="0.3">
      <c r="A3422" t="s">
        <v>12016</v>
      </c>
      <c r="B3422" t="s">
        <v>12021</v>
      </c>
      <c r="C3422" t="s">
        <v>32</v>
      </c>
      <c r="D3422" t="s">
        <v>33</v>
      </c>
      <c r="E3422" t="s">
        <v>12022</v>
      </c>
      <c r="F3422">
        <v>8000000</v>
      </c>
      <c r="G3422" t="s">
        <v>12016</v>
      </c>
      <c r="H3422" t="s">
        <v>12018</v>
      </c>
      <c r="I3422" t="s">
        <v>12019</v>
      </c>
      <c r="J3422" t="s">
        <v>9627</v>
      </c>
      <c r="K3422" t="s">
        <v>109</v>
      </c>
      <c r="L3422" t="s">
        <v>53</v>
      </c>
      <c r="M3422" t="s">
        <v>54</v>
      </c>
      <c r="N3422" t="s">
        <v>95</v>
      </c>
      <c r="O3422" t="s">
        <v>1489</v>
      </c>
      <c r="P3422" s="1">
        <v>38718</v>
      </c>
      <c r="Q3422" t="s">
        <v>53</v>
      </c>
      <c r="R3422" t="s">
        <v>56</v>
      </c>
      <c r="S3422" t="s">
        <v>41</v>
      </c>
      <c r="T3422" t="s">
        <v>9627</v>
      </c>
      <c r="U3422" t="s">
        <v>9627</v>
      </c>
      <c r="V3422">
        <v>0</v>
      </c>
      <c r="W3422">
        <v>0</v>
      </c>
      <c r="X3422">
        <v>0</v>
      </c>
      <c r="Y3422">
        <v>0</v>
      </c>
      <c r="Z3422">
        <v>0</v>
      </c>
      <c r="AA3422">
        <v>1</v>
      </c>
      <c r="AB3422">
        <v>0</v>
      </c>
      <c r="AC3422">
        <v>0</v>
      </c>
      <c r="AD3422">
        <v>0</v>
      </c>
    </row>
    <row r="3423" spans="1:30" hidden="1" x14ac:dyDescent="0.3">
      <c r="A3423" t="s">
        <v>12016</v>
      </c>
      <c r="B3423" t="s">
        <v>12023</v>
      </c>
      <c r="C3423" t="s">
        <v>32</v>
      </c>
      <c r="E3423" t="s">
        <v>4141</v>
      </c>
      <c r="F3423">
        <v>10500000</v>
      </c>
      <c r="G3423" t="s">
        <v>12016</v>
      </c>
      <c r="H3423" t="s">
        <v>12018</v>
      </c>
      <c r="I3423" t="s">
        <v>12019</v>
      </c>
      <c r="J3423" t="s">
        <v>9627</v>
      </c>
      <c r="K3423" t="s">
        <v>109</v>
      </c>
      <c r="L3423" t="s">
        <v>53</v>
      </c>
      <c r="M3423" t="s">
        <v>54</v>
      </c>
      <c r="N3423" t="s">
        <v>95</v>
      </c>
      <c r="O3423" t="s">
        <v>1489</v>
      </c>
      <c r="P3423" s="1">
        <v>38718</v>
      </c>
      <c r="Q3423" t="s">
        <v>53</v>
      </c>
      <c r="R3423" t="s">
        <v>56</v>
      </c>
      <c r="S3423" t="s">
        <v>41</v>
      </c>
      <c r="T3423" t="s">
        <v>9627</v>
      </c>
      <c r="U3423" t="s">
        <v>9627</v>
      </c>
      <c r="V3423">
        <v>0</v>
      </c>
      <c r="W3423">
        <v>0</v>
      </c>
      <c r="X3423">
        <v>0</v>
      </c>
      <c r="Y3423">
        <v>0</v>
      </c>
      <c r="Z3423">
        <v>0</v>
      </c>
      <c r="AA3423">
        <v>1</v>
      </c>
      <c r="AB3423">
        <v>0</v>
      </c>
      <c r="AC3423">
        <v>0</v>
      </c>
      <c r="AD3423">
        <v>0</v>
      </c>
    </row>
    <row r="3424" spans="1:30" hidden="1" x14ac:dyDescent="0.3">
      <c r="A3424" t="s">
        <v>12016</v>
      </c>
      <c r="B3424" t="s">
        <v>12024</v>
      </c>
      <c r="C3424" t="s">
        <v>32</v>
      </c>
      <c r="D3424" t="s">
        <v>139</v>
      </c>
      <c r="E3424" t="s">
        <v>4344</v>
      </c>
      <c r="F3424">
        <v>15200000</v>
      </c>
      <c r="G3424" t="s">
        <v>12016</v>
      </c>
      <c r="H3424" t="s">
        <v>12018</v>
      </c>
      <c r="I3424" t="s">
        <v>12019</v>
      </c>
      <c r="J3424" t="s">
        <v>9627</v>
      </c>
      <c r="K3424" t="s">
        <v>109</v>
      </c>
      <c r="L3424" t="s">
        <v>53</v>
      </c>
      <c r="M3424" t="s">
        <v>54</v>
      </c>
      <c r="N3424" t="s">
        <v>95</v>
      </c>
      <c r="O3424" t="s">
        <v>1489</v>
      </c>
      <c r="P3424" s="1">
        <v>38718</v>
      </c>
      <c r="Q3424" t="s">
        <v>53</v>
      </c>
      <c r="R3424" t="s">
        <v>56</v>
      </c>
      <c r="S3424" t="s">
        <v>41</v>
      </c>
      <c r="T3424" t="s">
        <v>9627</v>
      </c>
      <c r="U3424" t="s">
        <v>9627</v>
      </c>
      <c r="V3424">
        <v>0</v>
      </c>
      <c r="W3424">
        <v>0</v>
      </c>
      <c r="X3424">
        <v>0</v>
      </c>
      <c r="Y3424">
        <v>0</v>
      </c>
      <c r="Z3424">
        <v>0</v>
      </c>
      <c r="AA3424">
        <v>1</v>
      </c>
      <c r="AB3424">
        <v>0</v>
      </c>
      <c r="AC3424">
        <v>0</v>
      </c>
      <c r="AD3424">
        <v>0</v>
      </c>
    </row>
    <row r="3425" spans="1:30" hidden="1" x14ac:dyDescent="0.3">
      <c r="A3425" t="s">
        <v>12016</v>
      </c>
      <c r="B3425" t="s">
        <v>12025</v>
      </c>
      <c r="C3425" t="s">
        <v>32</v>
      </c>
      <c r="D3425" t="s">
        <v>33</v>
      </c>
      <c r="E3425" s="1">
        <v>40302</v>
      </c>
      <c r="F3425">
        <v>5200000</v>
      </c>
      <c r="G3425" t="s">
        <v>12016</v>
      </c>
      <c r="H3425" t="s">
        <v>12018</v>
      </c>
      <c r="I3425" t="s">
        <v>12019</v>
      </c>
      <c r="J3425" t="s">
        <v>9627</v>
      </c>
      <c r="K3425" t="s">
        <v>109</v>
      </c>
      <c r="L3425" t="s">
        <v>53</v>
      </c>
      <c r="M3425" t="s">
        <v>54</v>
      </c>
      <c r="N3425" t="s">
        <v>95</v>
      </c>
      <c r="O3425" t="s">
        <v>1489</v>
      </c>
      <c r="P3425" s="1">
        <v>38718</v>
      </c>
      <c r="Q3425" t="s">
        <v>53</v>
      </c>
      <c r="R3425" t="s">
        <v>56</v>
      </c>
      <c r="S3425" t="s">
        <v>41</v>
      </c>
      <c r="T3425" t="s">
        <v>9627</v>
      </c>
      <c r="U3425" t="s">
        <v>9627</v>
      </c>
      <c r="V3425">
        <v>0</v>
      </c>
      <c r="W3425">
        <v>0</v>
      </c>
      <c r="X3425">
        <v>0</v>
      </c>
      <c r="Y3425">
        <v>0</v>
      </c>
      <c r="Z3425">
        <v>0</v>
      </c>
      <c r="AA3425">
        <v>1</v>
      </c>
      <c r="AB3425">
        <v>0</v>
      </c>
      <c r="AC3425">
        <v>0</v>
      </c>
      <c r="AD3425">
        <v>0</v>
      </c>
    </row>
    <row r="3426" spans="1:30" hidden="1" x14ac:dyDescent="0.3">
      <c r="A3426" t="s">
        <v>12026</v>
      </c>
      <c r="B3426" t="s">
        <v>12027</v>
      </c>
      <c r="C3426" t="s">
        <v>32</v>
      </c>
      <c r="E3426" t="s">
        <v>3858</v>
      </c>
      <c r="F3426">
        <v>500000</v>
      </c>
      <c r="G3426" t="s">
        <v>12026</v>
      </c>
      <c r="H3426" t="s">
        <v>12028</v>
      </c>
      <c r="I3426" t="s">
        <v>12029</v>
      </c>
      <c r="J3426" t="s">
        <v>9627</v>
      </c>
      <c r="K3426" t="s">
        <v>37</v>
      </c>
      <c r="L3426" t="s">
        <v>53</v>
      </c>
      <c r="M3426" t="s">
        <v>717</v>
      </c>
      <c r="N3426" t="s">
        <v>12030</v>
      </c>
      <c r="O3426" t="s">
        <v>12031</v>
      </c>
      <c r="P3426" s="1">
        <v>39083</v>
      </c>
      <c r="Q3426" t="s">
        <v>53</v>
      </c>
      <c r="R3426" t="s">
        <v>56</v>
      </c>
      <c r="S3426" t="s">
        <v>41</v>
      </c>
      <c r="T3426" t="s">
        <v>9627</v>
      </c>
      <c r="U3426" t="s">
        <v>9627</v>
      </c>
      <c r="V3426">
        <v>0</v>
      </c>
      <c r="W3426">
        <v>0</v>
      </c>
      <c r="X3426">
        <v>0</v>
      </c>
      <c r="Y3426">
        <v>0</v>
      </c>
      <c r="Z3426">
        <v>0</v>
      </c>
      <c r="AA3426">
        <v>1</v>
      </c>
      <c r="AB3426">
        <v>0</v>
      </c>
      <c r="AC3426">
        <v>0</v>
      </c>
      <c r="AD3426">
        <v>0</v>
      </c>
    </row>
    <row r="3427" spans="1:30" hidden="1" x14ac:dyDescent="0.3">
      <c r="A3427" t="s">
        <v>12032</v>
      </c>
      <c r="B3427" t="s">
        <v>12033</v>
      </c>
      <c r="C3427" t="s">
        <v>32</v>
      </c>
      <c r="E3427" s="1">
        <v>40551</v>
      </c>
      <c r="F3427">
        <v>7202995</v>
      </c>
      <c r="G3427" t="s">
        <v>12032</v>
      </c>
      <c r="H3427" t="s">
        <v>12034</v>
      </c>
      <c r="I3427" t="s">
        <v>12035</v>
      </c>
      <c r="J3427" t="s">
        <v>9627</v>
      </c>
      <c r="K3427" t="s">
        <v>37</v>
      </c>
      <c r="L3427" t="s">
        <v>53</v>
      </c>
      <c r="M3427" t="s">
        <v>54</v>
      </c>
      <c r="N3427" t="s">
        <v>95</v>
      </c>
      <c r="O3427" t="s">
        <v>12036</v>
      </c>
      <c r="P3427" s="1">
        <v>39448</v>
      </c>
      <c r="Q3427" t="s">
        <v>53</v>
      </c>
      <c r="R3427" t="s">
        <v>56</v>
      </c>
      <c r="S3427" t="s">
        <v>41</v>
      </c>
      <c r="T3427" t="s">
        <v>9627</v>
      </c>
      <c r="U3427" t="s">
        <v>9627</v>
      </c>
      <c r="V3427">
        <v>0</v>
      </c>
      <c r="W3427">
        <v>0</v>
      </c>
      <c r="X3427">
        <v>0</v>
      </c>
      <c r="Y3427">
        <v>0</v>
      </c>
      <c r="Z3427">
        <v>0</v>
      </c>
      <c r="AA3427">
        <v>1</v>
      </c>
      <c r="AB3427">
        <v>0</v>
      </c>
      <c r="AC3427">
        <v>0</v>
      </c>
      <c r="AD3427">
        <v>0</v>
      </c>
    </row>
    <row r="3428" spans="1:30" hidden="1" x14ac:dyDescent="0.3">
      <c r="A3428" t="s">
        <v>12037</v>
      </c>
      <c r="B3428" t="s">
        <v>12038</v>
      </c>
      <c r="C3428" t="s">
        <v>32</v>
      </c>
      <c r="D3428" t="s">
        <v>50</v>
      </c>
      <c r="E3428" t="s">
        <v>6618</v>
      </c>
      <c r="F3428">
        <v>934059</v>
      </c>
      <c r="G3428" t="s">
        <v>12037</v>
      </c>
      <c r="H3428" t="s">
        <v>12039</v>
      </c>
      <c r="I3428" t="s">
        <v>12040</v>
      </c>
      <c r="J3428" t="s">
        <v>9627</v>
      </c>
      <c r="K3428" t="s">
        <v>37</v>
      </c>
      <c r="L3428" t="s">
        <v>53</v>
      </c>
      <c r="M3428" t="s">
        <v>54</v>
      </c>
      <c r="N3428" t="s">
        <v>95</v>
      </c>
      <c r="O3428" t="s">
        <v>12041</v>
      </c>
      <c r="P3428" s="1">
        <v>39814</v>
      </c>
      <c r="Q3428" t="s">
        <v>53</v>
      </c>
      <c r="R3428" t="s">
        <v>56</v>
      </c>
      <c r="S3428" t="s">
        <v>41</v>
      </c>
      <c r="T3428" t="s">
        <v>9627</v>
      </c>
      <c r="U3428" t="s">
        <v>9627</v>
      </c>
      <c r="V3428">
        <v>0</v>
      </c>
      <c r="W3428">
        <v>0</v>
      </c>
      <c r="X3428">
        <v>0</v>
      </c>
      <c r="Y3428">
        <v>0</v>
      </c>
      <c r="Z3428">
        <v>0</v>
      </c>
      <c r="AA3428">
        <v>1</v>
      </c>
      <c r="AB3428">
        <v>0</v>
      </c>
      <c r="AC3428">
        <v>0</v>
      </c>
      <c r="AD3428">
        <v>0</v>
      </c>
    </row>
    <row r="3429" spans="1:30" hidden="1" x14ac:dyDescent="0.3">
      <c r="A3429" t="s">
        <v>12037</v>
      </c>
      <c r="B3429" t="s">
        <v>12042</v>
      </c>
      <c r="C3429" t="s">
        <v>32</v>
      </c>
      <c r="D3429" t="s">
        <v>33</v>
      </c>
      <c r="E3429" t="s">
        <v>3290</v>
      </c>
      <c r="F3429">
        <v>999999</v>
      </c>
      <c r="G3429" t="s">
        <v>12037</v>
      </c>
      <c r="H3429" t="s">
        <v>12039</v>
      </c>
      <c r="I3429" t="s">
        <v>12040</v>
      </c>
      <c r="J3429" t="s">
        <v>9627</v>
      </c>
      <c r="K3429" t="s">
        <v>37</v>
      </c>
      <c r="L3429" t="s">
        <v>53</v>
      </c>
      <c r="M3429" t="s">
        <v>54</v>
      </c>
      <c r="N3429" t="s">
        <v>95</v>
      </c>
      <c r="O3429" t="s">
        <v>12041</v>
      </c>
      <c r="P3429" s="1">
        <v>39814</v>
      </c>
      <c r="Q3429" t="s">
        <v>53</v>
      </c>
      <c r="R3429" t="s">
        <v>56</v>
      </c>
      <c r="S3429" t="s">
        <v>41</v>
      </c>
      <c r="T3429" t="s">
        <v>9627</v>
      </c>
      <c r="U3429" t="s">
        <v>9627</v>
      </c>
      <c r="V3429">
        <v>0</v>
      </c>
      <c r="W3429">
        <v>0</v>
      </c>
      <c r="X3429">
        <v>0</v>
      </c>
      <c r="Y3429">
        <v>0</v>
      </c>
      <c r="Z3429">
        <v>0</v>
      </c>
      <c r="AA3429">
        <v>1</v>
      </c>
      <c r="AB3429">
        <v>0</v>
      </c>
      <c r="AC3429">
        <v>0</v>
      </c>
      <c r="AD3429">
        <v>0</v>
      </c>
    </row>
    <row r="3430" spans="1:30" hidden="1" x14ac:dyDescent="0.3">
      <c r="A3430" t="s">
        <v>12043</v>
      </c>
      <c r="B3430" t="s">
        <v>12044</v>
      </c>
      <c r="C3430" t="s">
        <v>32</v>
      </c>
      <c r="D3430" t="s">
        <v>50</v>
      </c>
      <c r="E3430" t="s">
        <v>596</v>
      </c>
      <c r="F3430">
        <v>1440000</v>
      </c>
      <c r="G3430" t="s">
        <v>12043</v>
      </c>
      <c r="H3430" t="s">
        <v>12045</v>
      </c>
      <c r="I3430" t="s">
        <v>12046</v>
      </c>
      <c r="J3430" t="s">
        <v>9627</v>
      </c>
      <c r="K3430" t="s">
        <v>37</v>
      </c>
      <c r="L3430" t="s">
        <v>53</v>
      </c>
      <c r="M3430" t="s">
        <v>3704</v>
      </c>
      <c r="N3430" t="s">
        <v>12047</v>
      </c>
      <c r="O3430" t="s">
        <v>12047</v>
      </c>
      <c r="P3430" s="1">
        <v>37257</v>
      </c>
      <c r="Q3430" t="s">
        <v>53</v>
      </c>
      <c r="R3430" t="s">
        <v>56</v>
      </c>
      <c r="S3430" t="s">
        <v>41</v>
      </c>
      <c r="T3430" t="s">
        <v>9627</v>
      </c>
      <c r="U3430" t="s">
        <v>9627</v>
      </c>
      <c r="V3430">
        <v>0</v>
      </c>
      <c r="W3430">
        <v>0</v>
      </c>
      <c r="X3430">
        <v>0</v>
      </c>
      <c r="Y3430">
        <v>0</v>
      </c>
      <c r="Z3430">
        <v>0</v>
      </c>
      <c r="AA3430">
        <v>1</v>
      </c>
      <c r="AB3430">
        <v>0</v>
      </c>
      <c r="AC3430">
        <v>0</v>
      </c>
      <c r="AD3430">
        <v>0</v>
      </c>
    </row>
    <row r="3431" spans="1:30" hidden="1" x14ac:dyDescent="0.3">
      <c r="A3431" t="s">
        <v>12048</v>
      </c>
      <c r="B3431" t="s">
        <v>12049</v>
      </c>
      <c r="C3431" t="s">
        <v>32</v>
      </c>
      <c r="E3431" t="s">
        <v>11817</v>
      </c>
      <c r="F3431">
        <v>21500000</v>
      </c>
      <c r="G3431" t="s">
        <v>12048</v>
      </c>
      <c r="H3431" t="s">
        <v>12050</v>
      </c>
      <c r="I3431" t="s">
        <v>12051</v>
      </c>
      <c r="J3431" t="s">
        <v>9627</v>
      </c>
      <c r="K3431" t="s">
        <v>72</v>
      </c>
      <c r="L3431" t="s">
        <v>53</v>
      </c>
      <c r="M3431" t="s">
        <v>54</v>
      </c>
      <c r="N3431" t="s">
        <v>55</v>
      </c>
      <c r="O3431" t="s">
        <v>12052</v>
      </c>
      <c r="P3431" s="1">
        <v>36526</v>
      </c>
      <c r="Q3431" t="s">
        <v>53</v>
      </c>
      <c r="R3431" t="s">
        <v>56</v>
      </c>
      <c r="S3431" t="s">
        <v>41</v>
      </c>
      <c r="T3431" t="s">
        <v>9627</v>
      </c>
      <c r="U3431" t="s">
        <v>9627</v>
      </c>
      <c r="V3431">
        <v>0</v>
      </c>
      <c r="W3431">
        <v>0</v>
      </c>
      <c r="X3431">
        <v>0</v>
      </c>
      <c r="Y3431">
        <v>0</v>
      </c>
      <c r="Z3431">
        <v>0</v>
      </c>
      <c r="AA3431">
        <v>1</v>
      </c>
      <c r="AB3431">
        <v>0</v>
      </c>
      <c r="AC3431">
        <v>0</v>
      </c>
      <c r="AD3431">
        <v>0</v>
      </c>
    </row>
    <row r="3432" spans="1:30" hidden="1" x14ac:dyDescent="0.3">
      <c r="A3432" t="s">
        <v>12048</v>
      </c>
      <c r="B3432" t="s">
        <v>12053</v>
      </c>
      <c r="C3432" t="s">
        <v>32</v>
      </c>
      <c r="E3432" t="s">
        <v>12054</v>
      </c>
      <c r="F3432">
        <v>2675736</v>
      </c>
      <c r="G3432" t="s">
        <v>12048</v>
      </c>
      <c r="H3432" t="s">
        <v>12050</v>
      </c>
      <c r="I3432" t="s">
        <v>12051</v>
      </c>
      <c r="J3432" t="s">
        <v>9627</v>
      </c>
      <c r="K3432" t="s">
        <v>72</v>
      </c>
      <c r="L3432" t="s">
        <v>53</v>
      </c>
      <c r="M3432" t="s">
        <v>54</v>
      </c>
      <c r="N3432" t="s">
        <v>55</v>
      </c>
      <c r="O3432" t="s">
        <v>12052</v>
      </c>
      <c r="P3432" s="1">
        <v>36526</v>
      </c>
      <c r="Q3432" t="s">
        <v>53</v>
      </c>
      <c r="R3432" t="s">
        <v>56</v>
      </c>
      <c r="S3432" t="s">
        <v>41</v>
      </c>
      <c r="T3432" t="s">
        <v>9627</v>
      </c>
      <c r="U3432" t="s">
        <v>9627</v>
      </c>
      <c r="V3432">
        <v>0</v>
      </c>
      <c r="W3432">
        <v>0</v>
      </c>
      <c r="X3432">
        <v>0</v>
      </c>
      <c r="Y3432">
        <v>0</v>
      </c>
      <c r="Z3432">
        <v>0</v>
      </c>
      <c r="AA3432">
        <v>1</v>
      </c>
      <c r="AB3432">
        <v>0</v>
      </c>
      <c r="AC3432">
        <v>0</v>
      </c>
      <c r="AD3432">
        <v>0</v>
      </c>
    </row>
    <row r="3433" spans="1:30" hidden="1" x14ac:dyDescent="0.3">
      <c r="A3433" t="s">
        <v>12048</v>
      </c>
      <c r="B3433" t="s">
        <v>12055</v>
      </c>
      <c r="C3433" t="s">
        <v>32</v>
      </c>
      <c r="E3433" t="s">
        <v>12056</v>
      </c>
      <c r="F3433">
        <v>8700000</v>
      </c>
      <c r="G3433" t="s">
        <v>12048</v>
      </c>
      <c r="H3433" t="s">
        <v>12050</v>
      </c>
      <c r="I3433" t="s">
        <v>12051</v>
      </c>
      <c r="J3433" t="s">
        <v>9627</v>
      </c>
      <c r="K3433" t="s">
        <v>72</v>
      </c>
      <c r="L3433" t="s">
        <v>53</v>
      </c>
      <c r="M3433" t="s">
        <v>54</v>
      </c>
      <c r="N3433" t="s">
        <v>55</v>
      </c>
      <c r="O3433" t="s">
        <v>12052</v>
      </c>
      <c r="P3433" s="1">
        <v>36526</v>
      </c>
      <c r="Q3433" t="s">
        <v>53</v>
      </c>
      <c r="R3433" t="s">
        <v>56</v>
      </c>
      <c r="S3433" t="s">
        <v>41</v>
      </c>
      <c r="T3433" t="s">
        <v>9627</v>
      </c>
      <c r="U3433" t="s">
        <v>9627</v>
      </c>
      <c r="V3433">
        <v>0</v>
      </c>
      <c r="W3433">
        <v>0</v>
      </c>
      <c r="X3433">
        <v>0</v>
      </c>
      <c r="Y3433">
        <v>0</v>
      </c>
      <c r="Z3433">
        <v>0</v>
      </c>
      <c r="AA3433">
        <v>1</v>
      </c>
      <c r="AB3433">
        <v>0</v>
      </c>
      <c r="AC3433">
        <v>0</v>
      </c>
      <c r="AD3433">
        <v>0</v>
      </c>
    </row>
    <row r="3434" spans="1:30" hidden="1" x14ac:dyDescent="0.3">
      <c r="A3434" t="s">
        <v>12048</v>
      </c>
      <c r="B3434" t="s">
        <v>12057</v>
      </c>
      <c r="C3434" t="s">
        <v>32</v>
      </c>
      <c r="D3434" t="s">
        <v>139</v>
      </c>
      <c r="E3434" s="1">
        <v>38667</v>
      </c>
      <c r="F3434">
        <v>20130000</v>
      </c>
      <c r="G3434" t="s">
        <v>12048</v>
      </c>
      <c r="H3434" t="s">
        <v>12050</v>
      </c>
      <c r="I3434" t="s">
        <v>12051</v>
      </c>
      <c r="J3434" t="s">
        <v>9627</v>
      </c>
      <c r="K3434" t="s">
        <v>72</v>
      </c>
      <c r="L3434" t="s">
        <v>53</v>
      </c>
      <c r="M3434" t="s">
        <v>54</v>
      </c>
      <c r="N3434" t="s">
        <v>55</v>
      </c>
      <c r="O3434" t="s">
        <v>12052</v>
      </c>
      <c r="P3434" s="1">
        <v>36526</v>
      </c>
      <c r="Q3434" t="s">
        <v>53</v>
      </c>
      <c r="R3434" t="s">
        <v>56</v>
      </c>
      <c r="S3434" t="s">
        <v>41</v>
      </c>
      <c r="T3434" t="s">
        <v>9627</v>
      </c>
      <c r="U3434" t="s">
        <v>9627</v>
      </c>
      <c r="V3434">
        <v>0</v>
      </c>
      <c r="W3434">
        <v>0</v>
      </c>
      <c r="X3434">
        <v>0</v>
      </c>
      <c r="Y3434">
        <v>0</v>
      </c>
      <c r="Z3434">
        <v>0</v>
      </c>
      <c r="AA3434">
        <v>1</v>
      </c>
      <c r="AB3434">
        <v>0</v>
      </c>
      <c r="AC3434">
        <v>0</v>
      </c>
      <c r="AD3434">
        <v>0</v>
      </c>
    </row>
    <row r="3435" spans="1:30" hidden="1" x14ac:dyDescent="0.3">
      <c r="A3435" t="s">
        <v>12048</v>
      </c>
      <c r="B3435" t="s">
        <v>12058</v>
      </c>
      <c r="C3435" t="s">
        <v>32</v>
      </c>
      <c r="E3435" s="1">
        <v>40158</v>
      </c>
      <c r="F3435">
        <v>3488873</v>
      </c>
      <c r="G3435" t="s">
        <v>12048</v>
      </c>
      <c r="H3435" t="s">
        <v>12050</v>
      </c>
      <c r="I3435" t="s">
        <v>12051</v>
      </c>
      <c r="J3435" t="s">
        <v>9627</v>
      </c>
      <c r="K3435" t="s">
        <v>72</v>
      </c>
      <c r="L3435" t="s">
        <v>53</v>
      </c>
      <c r="M3435" t="s">
        <v>54</v>
      </c>
      <c r="N3435" t="s">
        <v>55</v>
      </c>
      <c r="O3435" t="s">
        <v>12052</v>
      </c>
      <c r="P3435" s="1">
        <v>36526</v>
      </c>
      <c r="Q3435" t="s">
        <v>53</v>
      </c>
      <c r="R3435" t="s">
        <v>56</v>
      </c>
      <c r="S3435" t="s">
        <v>41</v>
      </c>
      <c r="T3435" t="s">
        <v>9627</v>
      </c>
      <c r="U3435" t="s">
        <v>9627</v>
      </c>
      <c r="V3435">
        <v>0</v>
      </c>
      <c r="W3435">
        <v>0</v>
      </c>
      <c r="X3435">
        <v>0</v>
      </c>
      <c r="Y3435">
        <v>0</v>
      </c>
      <c r="Z3435">
        <v>0</v>
      </c>
      <c r="AA3435">
        <v>1</v>
      </c>
      <c r="AB3435">
        <v>0</v>
      </c>
      <c r="AC3435">
        <v>0</v>
      </c>
      <c r="AD3435">
        <v>0</v>
      </c>
    </row>
    <row r="3436" spans="1:30" hidden="1" x14ac:dyDescent="0.3">
      <c r="A3436" t="s">
        <v>12059</v>
      </c>
      <c r="B3436" t="s">
        <v>12060</v>
      </c>
      <c r="C3436" t="s">
        <v>32</v>
      </c>
      <c r="E3436" s="1">
        <v>41824</v>
      </c>
      <c r="F3436">
        <v>500000</v>
      </c>
      <c r="G3436" t="s">
        <v>12059</v>
      </c>
      <c r="H3436" t="s">
        <v>12061</v>
      </c>
      <c r="I3436" t="s">
        <v>12062</v>
      </c>
      <c r="J3436" t="s">
        <v>9627</v>
      </c>
      <c r="K3436" t="s">
        <v>37</v>
      </c>
      <c r="L3436" t="s">
        <v>53</v>
      </c>
      <c r="M3436" t="s">
        <v>54</v>
      </c>
      <c r="N3436" t="s">
        <v>95</v>
      </c>
      <c r="O3436" t="s">
        <v>2083</v>
      </c>
      <c r="P3436" s="1">
        <v>40544</v>
      </c>
      <c r="Q3436" t="s">
        <v>53</v>
      </c>
      <c r="R3436" t="s">
        <v>56</v>
      </c>
      <c r="S3436" t="s">
        <v>41</v>
      </c>
      <c r="T3436" t="s">
        <v>9627</v>
      </c>
      <c r="U3436" t="s">
        <v>9627</v>
      </c>
      <c r="V3436">
        <v>0</v>
      </c>
      <c r="W3436">
        <v>0</v>
      </c>
      <c r="X3436">
        <v>0</v>
      </c>
      <c r="Y3436">
        <v>0</v>
      </c>
      <c r="Z3436">
        <v>0</v>
      </c>
      <c r="AA3436">
        <v>1</v>
      </c>
      <c r="AB3436">
        <v>0</v>
      </c>
      <c r="AC3436">
        <v>0</v>
      </c>
      <c r="AD3436">
        <v>0</v>
      </c>
    </row>
    <row r="3437" spans="1:30" hidden="1" x14ac:dyDescent="0.3">
      <c r="A3437" t="s">
        <v>12063</v>
      </c>
      <c r="B3437" t="s">
        <v>12064</v>
      </c>
      <c r="C3437" t="s">
        <v>32</v>
      </c>
      <c r="D3437" t="s">
        <v>50</v>
      </c>
      <c r="E3437" s="1">
        <v>39302</v>
      </c>
      <c r="F3437">
        <v>23000000</v>
      </c>
      <c r="G3437" t="s">
        <v>12063</v>
      </c>
      <c r="H3437" t="s">
        <v>12065</v>
      </c>
      <c r="I3437" t="s">
        <v>12066</v>
      </c>
      <c r="J3437" t="s">
        <v>9627</v>
      </c>
      <c r="K3437" t="s">
        <v>37</v>
      </c>
      <c r="L3437" t="s">
        <v>53</v>
      </c>
      <c r="M3437" t="s">
        <v>54</v>
      </c>
      <c r="N3437" t="s">
        <v>95</v>
      </c>
      <c r="O3437" t="s">
        <v>1489</v>
      </c>
      <c r="P3437" s="1">
        <v>35431</v>
      </c>
      <c r="Q3437" t="s">
        <v>53</v>
      </c>
      <c r="R3437" t="s">
        <v>56</v>
      </c>
      <c r="S3437" t="s">
        <v>41</v>
      </c>
      <c r="T3437" t="s">
        <v>9627</v>
      </c>
      <c r="U3437" t="s">
        <v>9627</v>
      </c>
      <c r="V3437">
        <v>0</v>
      </c>
      <c r="W3437">
        <v>0</v>
      </c>
      <c r="X3437">
        <v>0</v>
      </c>
      <c r="Y3437">
        <v>0</v>
      </c>
      <c r="Z3437">
        <v>0</v>
      </c>
      <c r="AA3437">
        <v>1</v>
      </c>
      <c r="AB3437">
        <v>0</v>
      </c>
      <c r="AC3437">
        <v>0</v>
      </c>
      <c r="AD3437">
        <v>0</v>
      </c>
    </row>
    <row r="3438" spans="1:30" hidden="1" x14ac:dyDescent="0.3">
      <c r="A3438" t="s">
        <v>12067</v>
      </c>
      <c r="B3438" t="s">
        <v>12068</v>
      </c>
      <c r="C3438" t="s">
        <v>32</v>
      </c>
      <c r="E3438" s="1">
        <v>41887</v>
      </c>
      <c r="F3438">
        <v>500000</v>
      </c>
      <c r="G3438" t="s">
        <v>12067</v>
      </c>
      <c r="H3438" t="s">
        <v>12069</v>
      </c>
      <c r="I3438" t="s">
        <v>12070</v>
      </c>
      <c r="J3438" t="s">
        <v>9627</v>
      </c>
      <c r="K3438" t="s">
        <v>109</v>
      </c>
      <c r="L3438" t="s">
        <v>53</v>
      </c>
      <c r="M3438" t="s">
        <v>652</v>
      </c>
      <c r="N3438" t="s">
        <v>653</v>
      </c>
      <c r="O3438" t="s">
        <v>796</v>
      </c>
      <c r="P3438" s="1">
        <v>38718</v>
      </c>
      <c r="Q3438" t="s">
        <v>53</v>
      </c>
      <c r="R3438" t="s">
        <v>56</v>
      </c>
      <c r="S3438" t="s">
        <v>41</v>
      </c>
      <c r="T3438" t="s">
        <v>9627</v>
      </c>
      <c r="U3438" t="s">
        <v>9627</v>
      </c>
      <c r="V3438">
        <v>0</v>
      </c>
      <c r="W3438">
        <v>0</v>
      </c>
      <c r="X3438">
        <v>0</v>
      </c>
      <c r="Y3438">
        <v>0</v>
      </c>
      <c r="Z3438">
        <v>0</v>
      </c>
      <c r="AA3438">
        <v>1</v>
      </c>
      <c r="AB3438">
        <v>0</v>
      </c>
      <c r="AC3438">
        <v>0</v>
      </c>
      <c r="AD3438">
        <v>0</v>
      </c>
    </row>
    <row r="3439" spans="1:30" hidden="1" x14ac:dyDescent="0.3">
      <c r="A3439" t="s">
        <v>12067</v>
      </c>
      <c r="B3439" t="s">
        <v>12071</v>
      </c>
      <c r="C3439" t="s">
        <v>32</v>
      </c>
      <c r="D3439" t="s">
        <v>50</v>
      </c>
      <c r="E3439" t="s">
        <v>376</v>
      </c>
      <c r="F3439">
        <v>4500000</v>
      </c>
      <c r="G3439" t="s">
        <v>12067</v>
      </c>
      <c r="H3439" t="s">
        <v>12069</v>
      </c>
      <c r="I3439" t="s">
        <v>12070</v>
      </c>
      <c r="J3439" t="s">
        <v>9627</v>
      </c>
      <c r="K3439" t="s">
        <v>109</v>
      </c>
      <c r="L3439" t="s">
        <v>53</v>
      </c>
      <c r="M3439" t="s">
        <v>652</v>
      </c>
      <c r="N3439" t="s">
        <v>653</v>
      </c>
      <c r="O3439" t="s">
        <v>796</v>
      </c>
      <c r="P3439" s="1">
        <v>38718</v>
      </c>
      <c r="Q3439" t="s">
        <v>53</v>
      </c>
      <c r="R3439" t="s">
        <v>56</v>
      </c>
      <c r="S3439" t="s">
        <v>41</v>
      </c>
      <c r="T3439" t="s">
        <v>9627</v>
      </c>
      <c r="U3439" t="s">
        <v>9627</v>
      </c>
      <c r="V3439">
        <v>0</v>
      </c>
      <c r="W3439">
        <v>0</v>
      </c>
      <c r="X3439">
        <v>0</v>
      </c>
      <c r="Y3439">
        <v>0</v>
      </c>
      <c r="Z3439">
        <v>0</v>
      </c>
      <c r="AA3439">
        <v>1</v>
      </c>
      <c r="AB3439">
        <v>0</v>
      </c>
      <c r="AC3439">
        <v>0</v>
      </c>
      <c r="AD3439">
        <v>0</v>
      </c>
    </row>
    <row r="3440" spans="1:30" hidden="1" x14ac:dyDescent="0.3">
      <c r="A3440" t="s">
        <v>12067</v>
      </c>
      <c r="B3440" t="s">
        <v>12072</v>
      </c>
      <c r="C3440" t="s">
        <v>32</v>
      </c>
      <c r="E3440" s="1">
        <v>40337</v>
      </c>
      <c r="F3440">
        <v>683000</v>
      </c>
      <c r="G3440" t="s">
        <v>12067</v>
      </c>
      <c r="H3440" t="s">
        <v>12069</v>
      </c>
      <c r="I3440" t="s">
        <v>12070</v>
      </c>
      <c r="J3440" t="s">
        <v>9627</v>
      </c>
      <c r="K3440" t="s">
        <v>109</v>
      </c>
      <c r="L3440" t="s">
        <v>53</v>
      </c>
      <c r="M3440" t="s">
        <v>652</v>
      </c>
      <c r="N3440" t="s">
        <v>653</v>
      </c>
      <c r="O3440" t="s">
        <v>796</v>
      </c>
      <c r="P3440" s="1">
        <v>38718</v>
      </c>
      <c r="Q3440" t="s">
        <v>53</v>
      </c>
      <c r="R3440" t="s">
        <v>56</v>
      </c>
      <c r="S3440" t="s">
        <v>41</v>
      </c>
      <c r="T3440" t="s">
        <v>9627</v>
      </c>
      <c r="U3440" t="s">
        <v>9627</v>
      </c>
      <c r="V3440">
        <v>0</v>
      </c>
      <c r="W3440">
        <v>0</v>
      </c>
      <c r="X3440">
        <v>0</v>
      </c>
      <c r="Y3440">
        <v>0</v>
      </c>
      <c r="Z3440">
        <v>0</v>
      </c>
      <c r="AA3440">
        <v>1</v>
      </c>
      <c r="AB3440">
        <v>0</v>
      </c>
      <c r="AC3440">
        <v>0</v>
      </c>
      <c r="AD3440">
        <v>0</v>
      </c>
    </row>
    <row r="3441" spans="1:30" hidden="1" x14ac:dyDescent="0.3">
      <c r="A3441" t="s">
        <v>12067</v>
      </c>
      <c r="B3441" t="s">
        <v>12073</v>
      </c>
      <c r="C3441" t="s">
        <v>32</v>
      </c>
      <c r="E3441" t="s">
        <v>462</v>
      </c>
      <c r="F3441">
        <v>1300000</v>
      </c>
      <c r="G3441" t="s">
        <v>12067</v>
      </c>
      <c r="H3441" t="s">
        <v>12069</v>
      </c>
      <c r="I3441" t="s">
        <v>12070</v>
      </c>
      <c r="J3441" t="s">
        <v>9627</v>
      </c>
      <c r="K3441" t="s">
        <v>109</v>
      </c>
      <c r="L3441" t="s">
        <v>53</v>
      </c>
      <c r="M3441" t="s">
        <v>652</v>
      </c>
      <c r="N3441" t="s">
        <v>653</v>
      </c>
      <c r="O3441" t="s">
        <v>796</v>
      </c>
      <c r="P3441" s="1">
        <v>38718</v>
      </c>
      <c r="Q3441" t="s">
        <v>53</v>
      </c>
      <c r="R3441" t="s">
        <v>56</v>
      </c>
      <c r="S3441" t="s">
        <v>41</v>
      </c>
      <c r="T3441" t="s">
        <v>9627</v>
      </c>
      <c r="U3441" t="s">
        <v>9627</v>
      </c>
      <c r="V3441">
        <v>0</v>
      </c>
      <c r="W3441">
        <v>0</v>
      </c>
      <c r="X3441">
        <v>0</v>
      </c>
      <c r="Y3441">
        <v>0</v>
      </c>
      <c r="Z3441">
        <v>0</v>
      </c>
      <c r="AA3441">
        <v>1</v>
      </c>
      <c r="AB3441">
        <v>0</v>
      </c>
      <c r="AC3441">
        <v>0</v>
      </c>
      <c r="AD3441">
        <v>0</v>
      </c>
    </row>
    <row r="3442" spans="1:30" hidden="1" x14ac:dyDescent="0.3">
      <c r="A3442" t="s">
        <v>12074</v>
      </c>
      <c r="B3442" t="s">
        <v>12075</v>
      </c>
      <c r="C3442" t="s">
        <v>32</v>
      </c>
      <c r="D3442" t="s">
        <v>50</v>
      </c>
      <c r="E3442" t="s">
        <v>12076</v>
      </c>
      <c r="F3442">
        <v>3600000</v>
      </c>
      <c r="G3442" t="s">
        <v>12074</v>
      </c>
      <c r="H3442" t="s">
        <v>12077</v>
      </c>
      <c r="I3442" t="s">
        <v>12078</v>
      </c>
      <c r="J3442" t="s">
        <v>9627</v>
      </c>
      <c r="K3442" t="s">
        <v>109</v>
      </c>
      <c r="L3442" t="s">
        <v>53</v>
      </c>
      <c r="M3442" t="s">
        <v>150</v>
      </c>
      <c r="N3442" t="s">
        <v>151</v>
      </c>
      <c r="O3442" t="s">
        <v>243</v>
      </c>
      <c r="P3442" s="1">
        <v>36892</v>
      </c>
      <c r="Q3442" t="s">
        <v>53</v>
      </c>
      <c r="R3442" t="s">
        <v>56</v>
      </c>
      <c r="S3442" t="s">
        <v>41</v>
      </c>
      <c r="T3442" t="s">
        <v>9627</v>
      </c>
      <c r="U3442" t="s">
        <v>9627</v>
      </c>
      <c r="V3442">
        <v>0</v>
      </c>
      <c r="W3442">
        <v>0</v>
      </c>
      <c r="X3442">
        <v>0</v>
      </c>
      <c r="Y3442">
        <v>0</v>
      </c>
      <c r="Z3442">
        <v>0</v>
      </c>
      <c r="AA3442">
        <v>1</v>
      </c>
      <c r="AB3442">
        <v>0</v>
      </c>
      <c r="AC3442">
        <v>0</v>
      </c>
      <c r="AD3442">
        <v>0</v>
      </c>
    </row>
    <row r="3443" spans="1:30" hidden="1" x14ac:dyDescent="0.3">
      <c r="A3443" t="s">
        <v>12074</v>
      </c>
      <c r="B3443" t="s">
        <v>12079</v>
      </c>
      <c r="C3443" t="s">
        <v>32</v>
      </c>
      <c r="D3443" t="s">
        <v>33</v>
      </c>
      <c r="E3443" t="s">
        <v>12080</v>
      </c>
      <c r="F3443">
        <v>12800000</v>
      </c>
      <c r="G3443" t="s">
        <v>12074</v>
      </c>
      <c r="H3443" t="s">
        <v>12077</v>
      </c>
      <c r="I3443" t="s">
        <v>12078</v>
      </c>
      <c r="J3443" t="s">
        <v>9627</v>
      </c>
      <c r="K3443" t="s">
        <v>109</v>
      </c>
      <c r="L3443" t="s">
        <v>53</v>
      </c>
      <c r="M3443" t="s">
        <v>150</v>
      </c>
      <c r="N3443" t="s">
        <v>151</v>
      </c>
      <c r="O3443" t="s">
        <v>243</v>
      </c>
      <c r="P3443" s="1">
        <v>36892</v>
      </c>
      <c r="Q3443" t="s">
        <v>53</v>
      </c>
      <c r="R3443" t="s">
        <v>56</v>
      </c>
      <c r="S3443" t="s">
        <v>41</v>
      </c>
      <c r="T3443" t="s">
        <v>9627</v>
      </c>
      <c r="U3443" t="s">
        <v>9627</v>
      </c>
      <c r="V3443">
        <v>0</v>
      </c>
      <c r="W3443">
        <v>0</v>
      </c>
      <c r="X3443">
        <v>0</v>
      </c>
      <c r="Y3443">
        <v>0</v>
      </c>
      <c r="Z3443">
        <v>0</v>
      </c>
      <c r="AA3443">
        <v>1</v>
      </c>
      <c r="AB3443">
        <v>0</v>
      </c>
      <c r="AC3443">
        <v>0</v>
      </c>
      <c r="AD3443">
        <v>0</v>
      </c>
    </row>
    <row r="3444" spans="1:30" hidden="1" x14ac:dyDescent="0.3">
      <c r="A3444" t="s">
        <v>12074</v>
      </c>
      <c r="B3444" t="s">
        <v>12081</v>
      </c>
      <c r="C3444" t="s">
        <v>32</v>
      </c>
      <c r="D3444" t="s">
        <v>139</v>
      </c>
      <c r="E3444" s="1">
        <v>38545</v>
      </c>
      <c r="F3444">
        <v>12000000</v>
      </c>
      <c r="G3444" t="s">
        <v>12074</v>
      </c>
      <c r="H3444" t="s">
        <v>12077</v>
      </c>
      <c r="I3444" t="s">
        <v>12078</v>
      </c>
      <c r="J3444" t="s">
        <v>9627</v>
      </c>
      <c r="K3444" t="s">
        <v>109</v>
      </c>
      <c r="L3444" t="s">
        <v>53</v>
      </c>
      <c r="M3444" t="s">
        <v>150</v>
      </c>
      <c r="N3444" t="s">
        <v>151</v>
      </c>
      <c r="O3444" t="s">
        <v>243</v>
      </c>
      <c r="P3444" s="1">
        <v>36892</v>
      </c>
      <c r="Q3444" t="s">
        <v>53</v>
      </c>
      <c r="R3444" t="s">
        <v>56</v>
      </c>
      <c r="S3444" t="s">
        <v>41</v>
      </c>
      <c r="T3444" t="s">
        <v>9627</v>
      </c>
      <c r="U3444" t="s">
        <v>9627</v>
      </c>
      <c r="V3444">
        <v>0</v>
      </c>
      <c r="W3444">
        <v>0</v>
      </c>
      <c r="X3444">
        <v>0</v>
      </c>
      <c r="Y3444">
        <v>0</v>
      </c>
      <c r="Z3444">
        <v>0</v>
      </c>
      <c r="AA3444">
        <v>1</v>
      </c>
      <c r="AB3444">
        <v>0</v>
      </c>
      <c r="AC3444">
        <v>0</v>
      </c>
      <c r="AD3444">
        <v>0</v>
      </c>
    </row>
    <row r="3445" spans="1:30" hidden="1" x14ac:dyDescent="0.3">
      <c r="A3445" t="s">
        <v>12082</v>
      </c>
      <c r="B3445" t="s">
        <v>12083</v>
      </c>
      <c r="C3445" t="s">
        <v>32</v>
      </c>
      <c r="E3445" t="s">
        <v>12084</v>
      </c>
      <c r="F3445">
        <v>1475000</v>
      </c>
      <c r="G3445" t="s">
        <v>12082</v>
      </c>
      <c r="H3445" t="s">
        <v>12085</v>
      </c>
      <c r="I3445" t="s">
        <v>12086</v>
      </c>
      <c r="J3445" t="s">
        <v>9627</v>
      </c>
      <c r="K3445" t="s">
        <v>37</v>
      </c>
      <c r="L3445" t="s">
        <v>53</v>
      </c>
      <c r="M3445" t="s">
        <v>54</v>
      </c>
      <c r="N3445" t="s">
        <v>1301</v>
      </c>
      <c r="O3445" t="s">
        <v>9049</v>
      </c>
      <c r="P3445" s="1">
        <v>39083</v>
      </c>
      <c r="Q3445" t="s">
        <v>53</v>
      </c>
      <c r="R3445" t="s">
        <v>56</v>
      </c>
      <c r="S3445" t="s">
        <v>41</v>
      </c>
      <c r="T3445" t="s">
        <v>9627</v>
      </c>
      <c r="U3445" t="s">
        <v>9627</v>
      </c>
      <c r="V3445">
        <v>0</v>
      </c>
      <c r="W3445">
        <v>0</v>
      </c>
      <c r="X3445">
        <v>0</v>
      </c>
      <c r="Y3445">
        <v>0</v>
      </c>
      <c r="Z3445">
        <v>0</v>
      </c>
      <c r="AA3445">
        <v>1</v>
      </c>
      <c r="AB3445">
        <v>0</v>
      </c>
      <c r="AC3445">
        <v>0</v>
      </c>
      <c r="AD3445">
        <v>0</v>
      </c>
    </row>
    <row r="3446" spans="1:30" hidden="1" x14ac:dyDescent="0.3">
      <c r="A3446" t="s">
        <v>12087</v>
      </c>
      <c r="B3446" t="s">
        <v>12088</v>
      </c>
      <c r="C3446" t="s">
        <v>32</v>
      </c>
      <c r="D3446" t="s">
        <v>139</v>
      </c>
      <c r="E3446" t="s">
        <v>12089</v>
      </c>
      <c r="F3446">
        <v>10000000</v>
      </c>
      <c r="G3446" t="s">
        <v>12087</v>
      </c>
      <c r="H3446" t="s">
        <v>12090</v>
      </c>
      <c r="I3446" t="s">
        <v>12091</v>
      </c>
      <c r="J3446" t="s">
        <v>9627</v>
      </c>
      <c r="K3446" t="s">
        <v>37</v>
      </c>
      <c r="L3446" t="s">
        <v>53</v>
      </c>
      <c r="M3446" t="s">
        <v>774</v>
      </c>
      <c r="N3446" t="s">
        <v>775</v>
      </c>
      <c r="O3446" t="s">
        <v>775</v>
      </c>
      <c r="Q3446" t="s">
        <v>53</v>
      </c>
      <c r="R3446" t="s">
        <v>56</v>
      </c>
      <c r="S3446" t="s">
        <v>41</v>
      </c>
      <c r="T3446" t="s">
        <v>9627</v>
      </c>
      <c r="U3446" t="s">
        <v>9627</v>
      </c>
      <c r="V3446">
        <v>0</v>
      </c>
      <c r="W3446">
        <v>0</v>
      </c>
      <c r="X3446">
        <v>0</v>
      </c>
      <c r="Y3446">
        <v>0</v>
      </c>
      <c r="Z3446">
        <v>0</v>
      </c>
      <c r="AA3446">
        <v>1</v>
      </c>
      <c r="AB3446">
        <v>0</v>
      </c>
      <c r="AC3446">
        <v>0</v>
      </c>
      <c r="AD3446">
        <v>0</v>
      </c>
    </row>
    <row r="3447" spans="1:30" hidden="1" x14ac:dyDescent="0.3">
      <c r="A3447" t="s">
        <v>12087</v>
      </c>
      <c r="B3447" t="s">
        <v>12092</v>
      </c>
      <c r="C3447" t="s">
        <v>32</v>
      </c>
      <c r="D3447" t="s">
        <v>33</v>
      </c>
      <c r="E3447" t="s">
        <v>8602</v>
      </c>
      <c r="F3447">
        <v>8000000</v>
      </c>
      <c r="G3447" t="s">
        <v>12087</v>
      </c>
      <c r="H3447" t="s">
        <v>12090</v>
      </c>
      <c r="I3447" t="s">
        <v>12091</v>
      </c>
      <c r="J3447" t="s">
        <v>9627</v>
      </c>
      <c r="K3447" t="s">
        <v>37</v>
      </c>
      <c r="L3447" t="s">
        <v>53</v>
      </c>
      <c r="M3447" t="s">
        <v>774</v>
      </c>
      <c r="N3447" t="s">
        <v>775</v>
      </c>
      <c r="O3447" t="s">
        <v>775</v>
      </c>
      <c r="Q3447" t="s">
        <v>53</v>
      </c>
      <c r="R3447" t="s">
        <v>56</v>
      </c>
      <c r="S3447" t="s">
        <v>41</v>
      </c>
      <c r="T3447" t="s">
        <v>9627</v>
      </c>
      <c r="U3447" t="s">
        <v>9627</v>
      </c>
      <c r="V3447">
        <v>0</v>
      </c>
      <c r="W3447">
        <v>0</v>
      </c>
      <c r="X3447">
        <v>0</v>
      </c>
      <c r="Y3447">
        <v>0</v>
      </c>
      <c r="Z3447">
        <v>0</v>
      </c>
      <c r="AA3447">
        <v>1</v>
      </c>
      <c r="AB3447">
        <v>0</v>
      </c>
      <c r="AC3447">
        <v>0</v>
      </c>
      <c r="AD3447">
        <v>0</v>
      </c>
    </row>
    <row r="3448" spans="1:30" hidden="1" x14ac:dyDescent="0.3">
      <c r="A3448" t="s">
        <v>12093</v>
      </c>
      <c r="B3448" t="s">
        <v>12094</v>
      </c>
      <c r="C3448" t="s">
        <v>32</v>
      </c>
      <c r="E3448" s="1">
        <v>40190</v>
      </c>
      <c r="F3448">
        <v>500000</v>
      </c>
      <c r="G3448" t="s">
        <v>12093</v>
      </c>
      <c r="H3448" t="s">
        <v>12095</v>
      </c>
      <c r="I3448" t="s">
        <v>12096</v>
      </c>
      <c r="J3448" t="s">
        <v>9627</v>
      </c>
      <c r="K3448" t="s">
        <v>37</v>
      </c>
      <c r="L3448" t="s">
        <v>53</v>
      </c>
      <c r="M3448" t="s">
        <v>679</v>
      </c>
      <c r="N3448" t="s">
        <v>12097</v>
      </c>
      <c r="O3448" t="s">
        <v>12098</v>
      </c>
      <c r="Q3448" t="s">
        <v>53</v>
      </c>
      <c r="R3448" t="s">
        <v>56</v>
      </c>
      <c r="S3448" t="s">
        <v>41</v>
      </c>
      <c r="T3448" t="s">
        <v>9627</v>
      </c>
      <c r="U3448" t="s">
        <v>9627</v>
      </c>
      <c r="V3448">
        <v>0</v>
      </c>
      <c r="W3448">
        <v>0</v>
      </c>
      <c r="X3448">
        <v>0</v>
      </c>
      <c r="Y3448">
        <v>0</v>
      </c>
      <c r="Z3448">
        <v>0</v>
      </c>
      <c r="AA3448">
        <v>1</v>
      </c>
      <c r="AB3448">
        <v>0</v>
      </c>
      <c r="AC3448">
        <v>0</v>
      </c>
      <c r="AD3448">
        <v>0</v>
      </c>
    </row>
    <row r="3449" spans="1:30" hidden="1" x14ac:dyDescent="0.3">
      <c r="A3449" t="s">
        <v>12099</v>
      </c>
      <c r="B3449" t="s">
        <v>12100</v>
      </c>
      <c r="C3449" t="s">
        <v>32</v>
      </c>
      <c r="D3449" t="s">
        <v>50</v>
      </c>
      <c r="E3449" s="1">
        <v>38359</v>
      </c>
      <c r="F3449">
        <v>4000000</v>
      </c>
      <c r="G3449" t="s">
        <v>12099</v>
      </c>
      <c r="H3449" t="s">
        <v>12101</v>
      </c>
      <c r="I3449" t="s">
        <v>12102</v>
      </c>
      <c r="J3449" t="s">
        <v>10549</v>
      </c>
      <c r="K3449" t="s">
        <v>72</v>
      </c>
      <c r="L3449" t="s">
        <v>53</v>
      </c>
      <c r="M3449" t="s">
        <v>54</v>
      </c>
      <c r="N3449" t="s">
        <v>95</v>
      </c>
      <c r="O3449" t="s">
        <v>10634</v>
      </c>
      <c r="P3449" s="1">
        <v>37987</v>
      </c>
      <c r="Q3449" t="s">
        <v>53</v>
      </c>
      <c r="R3449" t="s">
        <v>56</v>
      </c>
      <c r="S3449" t="s">
        <v>41</v>
      </c>
      <c r="T3449" t="s">
        <v>9627</v>
      </c>
      <c r="U3449" t="s">
        <v>9627</v>
      </c>
      <c r="V3449">
        <v>0</v>
      </c>
      <c r="W3449">
        <v>0</v>
      </c>
      <c r="X3449">
        <v>0</v>
      </c>
      <c r="Y3449">
        <v>0</v>
      </c>
      <c r="Z3449">
        <v>0</v>
      </c>
      <c r="AA3449">
        <v>1</v>
      </c>
      <c r="AB3449">
        <v>0</v>
      </c>
      <c r="AC3449">
        <v>0</v>
      </c>
      <c r="AD3449">
        <v>0</v>
      </c>
    </row>
    <row r="3450" spans="1:30" hidden="1" x14ac:dyDescent="0.3">
      <c r="A3450" t="s">
        <v>12099</v>
      </c>
      <c r="B3450" t="s">
        <v>12103</v>
      </c>
      <c r="C3450" t="s">
        <v>32</v>
      </c>
      <c r="D3450" t="s">
        <v>50</v>
      </c>
      <c r="E3450" s="1">
        <v>37997</v>
      </c>
      <c r="F3450">
        <v>10500000</v>
      </c>
      <c r="G3450" t="s">
        <v>12099</v>
      </c>
      <c r="H3450" t="s">
        <v>12101</v>
      </c>
      <c r="I3450" t="s">
        <v>12102</v>
      </c>
      <c r="J3450" t="s">
        <v>10549</v>
      </c>
      <c r="K3450" t="s">
        <v>72</v>
      </c>
      <c r="L3450" t="s">
        <v>53</v>
      </c>
      <c r="M3450" t="s">
        <v>54</v>
      </c>
      <c r="N3450" t="s">
        <v>95</v>
      </c>
      <c r="O3450" t="s">
        <v>10634</v>
      </c>
      <c r="P3450" s="1">
        <v>37987</v>
      </c>
      <c r="Q3450" t="s">
        <v>53</v>
      </c>
      <c r="R3450" t="s">
        <v>56</v>
      </c>
      <c r="S3450" t="s">
        <v>41</v>
      </c>
      <c r="T3450" t="s">
        <v>9627</v>
      </c>
      <c r="U3450" t="s">
        <v>9627</v>
      </c>
      <c r="V3450">
        <v>0</v>
      </c>
      <c r="W3450">
        <v>0</v>
      </c>
      <c r="X3450">
        <v>0</v>
      </c>
      <c r="Y3450">
        <v>0</v>
      </c>
      <c r="Z3450">
        <v>0</v>
      </c>
      <c r="AA3450">
        <v>1</v>
      </c>
      <c r="AB3450">
        <v>0</v>
      </c>
      <c r="AC3450">
        <v>0</v>
      </c>
      <c r="AD3450">
        <v>0</v>
      </c>
    </row>
    <row r="3451" spans="1:30" hidden="1" x14ac:dyDescent="0.3">
      <c r="A3451" t="s">
        <v>12104</v>
      </c>
      <c r="B3451" t="s">
        <v>12105</v>
      </c>
      <c r="C3451" t="s">
        <v>32</v>
      </c>
      <c r="D3451" t="s">
        <v>50</v>
      </c>
      <c r="E3451" s="1">
        <v>41821</v>
      </c>
      <c r="F3451">
        <v>59672</v>
      </c>
      <c r="G3451" t="s">
        <v>12104</v>
      </c>
      <c r="H3451" t="s">
        <v>12106</v>
      </c>
      <c r="I3451" t="s">
        <v>12107</v>
      </c>
      <c r="J3451" t="s">
        <v>9627</v>
      </c>
      <c r="K3451" t="s">
        <v>37</v>
      </c>
      <c r="L3451" t="s">
        <v>53</v>
      </c>
      <c r="M3451" t="s">
        <v>658</v>
      </c>
      <c r="N3451" t="s">
        <v>1105</v>
      </c>
      <c r="O3451" t="s">
        <v>12108</v>
      </c>
      <c r="P3451" s="1">
        <v>39814</v>
      </c>
      <c r="Q3451" t="s">
        <v>53</v>
      </c>
      <c r="R3451" t="s">
        <v>56</v>
      </c>
      <c r="S3451" t="s">
        <v>41</v>
      </c>
      <c r="T3451" t="s">
        <v>9627</v>
      </c>
      <c r="U3451" t="s">
        <v>9627</v>
      </c>
      <c r="V3451">
        <v>0</v>
      </c>
      <c r="W3451">
        <v>0</v>
      </c>
      <c r="X3451">
        <v>0</v>
      </c>
      <c r="Y3451">
        <v>0</v>
      </c>
      <c r="Z3451">
        <v>0</v>
      </c>
      <c r="AA3451">
        <v>1</v>
      </c>
      <c r="AB3451">
        <v>0</v>
      </c>
      <c r="AC3451">
        <v>0</v>
      </c>
      <c r="AD3451">
        <v>0</v>
      </c>
    </row>
    <row r="3452" spans="1:30" hidden="1" x14ac:dyDescent="0.3">
      <c r="A3452" t="s">
        <v>12109</v>
      </c>
      <c r="B3452" t="s">
        <v>12110</v>
      </c>
      <c r="C3452" t="s">
        <v>32</v>
      </c>
      <c r="D3452" t="s">
        <v>50</v>
      </c>
      <c r="E3452" t="s">
        <v>1153</v>
      </c>
      <c r="F3452">
        <v>6100000</v>
      </c>
      <c r="G3452" t="s">
        <v>12109</v>
      </c>
      <c r="H3452" t="s">
        <v>12111</v>
      </c>
      <c r="I3452" t="s">
        <v>12112</v>
      </c>
      <c r="J3452" t="s">
        <v>12113</v>
      </c>
      <c r="K3452" t="s">
        <v>37</v>
      </c>
      <c r="L3452" t="s">
        <v>53</v>
      </c>
      <c r="M3452" t="s">
        <v>73</v>
      </c>
      <c r="N3452" t="s">
        <v>74</v>
      </c>
      <c r="O3452" t="s">
        <v>75</v>
      </c>
      <c r="P3452" s="1">
        <v>41275</v>
      </c>
      <c r="Q3452" t="s">
        <v>53</v>
      </c>
      <c r="R3452" t="s">
        <v>56</v>
      </c>
      <c r="S3452" t="s">
        <v>41</v>
      </c>
      <c r="T3452" t="s">
        <v>9627</v>
      </c>
      <c r="U3452" t="s">
        <v>9627</v>
      </c>
      <c r="V3452">
        <v>0</v>
      </c>
      <c r="W3452">
        <v>0</v>
      </c>
      <c r="X3452">
        <v>0</v>
      </c>
      <c r="Y3452">
        <v>0</v>
      </c>
      <c r="Z3452">
        <v>0</v>
      </c>
      <c r="AA3452">
        <v>1</v>
      </c>
      <c r="AB3452">
        <v>0</v>
      </c>
      <c r="AC3452">
        <v>0</v>
      </c>
      <c r="AD3452">
        <v>0</v>
      </c>
    </row>
    <row r="3453" spans="1:30" hidden="1" x14ac:dyDescent="0.3">
      <c r="A3453" t="s">
        <v>12114</v>
      </c>
      <c r="B3453" t="s">
        <v>12115</v>
      </c>
      <c r="C3453" t="s">
        <v>32</v>
      </c>
      <c r="E3453" t="s">
        <v>12116</v>
      </c>
      <c r="F3453">
        <v>11300000</v>
      </c>
      <c r="G3453" t="s">
        <v>12114</v>
      </c>
      <c r="H3453" t="s">
        <v>12117</v>
      </c>
      <c r="I3453" t="s">
        <v>12118</v>
      </c>
      <c r="J3453" t="s">
        <v>9627</v>
      </c>
      <c r="K3453" t="s">
        <v>37</v>
      </c>
      <c r="L3453" t="s">
        <v>53</v>
      </c>
      <c r="M3453" t="s">
        <v>54</v>
      </c>
      <c r="N3453" t="s">
        <v>95</v>
      </c>
      <c r="O3453" t="s">
        <v>1489</v>
      </c>
      <c r="Q3453" t="s">
        <v>53</v>
      </c>
      <c r="R3453" t="s">
        <v>56</v>
      </c>
      <c r="S3453" t="s">
        <v>41</v>
      </c>
      <c r="T3453" t="s">
        <v>9627</v>
      </c>
      <c r="U3453" t="s">
        <v>9627</v>
      </c>
      <c r="V3453">
        <v>0</v>
      </c>
      <c r="W3453">
        <v>0</v>
      </c>
      <c r="X3453">
        <v>0</v>
      </c>
      <c r="Y3453">
        <v>0</v>
      </c>
      <c r="Z3453">
        <v>0</v>
      </c>
      <c r="AA3453">
        <v>1</v>
      </c>
      <c r="AB3453">
        <v>0</v>
      </c>
      <c r="AC3453">
        <v>0</v>
      </c>
      <c r="AD3453">
        <v>0</v>
      </c>
    </row>
    <row r="3454" spans="1:30" hidden="1" x14ac:dyDescent="0.3">
      <c r="A3454" t="s">
        <v>12119</v>
      </c>
      <c r="B3454" t="s">
        <v>12120</v>
      </c>
      <c r="C3454" t="s">
        <v>32</v>
      </c>
      <c r="E3454" s="1">
        <v>41620</v>
      </c>
      <c r="F3454">
        <v>1285000</v>
      </c>
      <c r="G3454" t="s">
        <v>12119</v>
      </c>
      <c r="H3454" t="s">
        <v>12121</v>
      </c>
      <c r="I3454" t="s">
        <v>12122</v>
      </c>
      <c r="J3454" t="s">
        <v>9627</v>
      </c>
      <c r="K3454" t="s">
        <v>37</v>
      </c>
      <c r="L3454" t="s">
        <v>53</v>
      </c>
      <c r="M3454" t="s">
        <v>123</v>
      </c>
      <c r="N3454" t="s">
        <v>124</v>
      </c>
      <c r="O3454" t="s">
        <v>124</v>
      </c>
      <c r="P3454" s="1">
        <v>41275</v>
      </c>
      <c r="Q3454" t="s">
        <v>53</v>
      </c>
      <c r="R3454" t="s">
        <v>56</v>
      </c>
      <c r="S3454" t="s">
        <v>41</v>
      </c>
      <c r="T3454" t="s">
        <v>9627</v>
      </c>
      <c r="U3454" t="s">
        <v>9627</v>
      </c>
      <c r="V3454">
        <v>0</v>
      </c>
      <c r="W3454">
        <v>0</v>
      </c>
      <c r="X3454">
        <v>0</v>
      </c>
      <c r="Y3454">
        <v>0</v>
      </c>
      <c r="Z3454">
        <v>0</v>
      </c>
      <c r="AA3454">
        <v>1</v>
      </c>
      <c r="AB3454">
        <v>0</v>
      </c>
      <c r="AC3454">
        <v>0</v>
      </c>
      <c r="AD3454">
        <v>0</v>
      </c>
    </row>
    <row r="3455" spans="1:30" hidden="1" x14ac:dyDescent="0.3">
      <c r="A3455" t="s">
        <v>12119</v>
      </c>
      <c r="B3455" t="s">
        <v>12123</v>
      </c>
      <c r="C3455" t="s">
        <v>32</v>
      </c>
      <c r="E3455" t="s">
        <v>7656</v>
      </c>
      <c r="F3455">
        <v>450000</v>
      </c>
      <c r="G3455" t="s">
        <v>12119</v>
      </c>
      <c r="H3455" t="s">
        <v>12121</v>
      </c>
      <c r="I3455" t="s">
        <v>12122</v>
      </c>
      <c r="J3455" t="s">
        <v>9627</v>
      </c>
      <c r="K3455" t="s">
        <v>37</v>
      </c>
      <c r="L3455" t="s">
        <v>53</v>
      </c>
      <c r="M3455" t="s">
        <v>123</v>
      </c>
      <c r="N3455" t="s">
        <v>124</v>
      </c>
      <c r="O3455" t="s">
        <v>124</v>
      </c>
      <c r="P3455" s="1">
        <v>41275</v>
      </c>
      <c r="Q3455" t="s">
        <v>53</v>
      </c>
      <c r="R3455" t="s">
        <v>56</v>
      </c>
      <c r="S3455" t="s">
        <v>41</v>
      </c>
      <c r="T3455" t="s">
        <v>9627</v>
      </c>
      <c r="U3455" t="s">
        <v>9627</v>
      </c>
      <c r="V3455">
        <v>0</v>
      </c>
      <c r="W3455">
        <v>0</v>
      </c>
      <c r="X3455">
        <v>0</v>
      </c>
      <c r="Y3455">
        <v>0</v>
      </c>
      <c r="Z3455">
        <v>0</v>
      </c>
      <c r="AA3455">
        <v>1</v>
      </c>
      <c r="AB3455">
        <v>0</v>
      </c>
      <c r="AC3455">
        <v>0</v>
      </c>
      <c r="AD3455">
        <v>0</v>
      </c>
    </row>
    <row r="3456" spans="1:30" hidden="1" x14ac:dyDescent="0.3">
      <c r="A3456" t="s">
        <v>12124</v>
      </c>
      <c r="B3456" t="s">
        <v>12125</v>
      </c>
      <c r="C3456" t="s">
        <v>32</v>
      </c>
      <c r="D3456" t="s">
        <v>399</v>
      </c>
      <c r="E3456" s="1">
        <v>39730</v>
      </c>
      <c r="F3456">
        <v>2000000</v>
      </c>
      <c r="G3456" t="s">
        <v>12124</v>
      </c>
      <c r="H3456" t="s">
        <v>12126</v>
      </c>
      <c r="I3456" t="s">
        <v>12127</v>
      </c>
      <c r="J3456" t="s">
        <v>9627</v>
      </c>
      <c r="K3456" t="s">
        <v>72</v>
      </c>
      <c r="L3456" t="s">
        <v>53</v>
      </c>
      <c r="M3456" t="s">
        <v>704</v>
      </c>
      <c r="N3456" t="s">
        <v>705</v>
      </c>
      <c r="O3456" t="s">
        <v>706</v>
      </c>
      <c r="Q3456" t="s">
        <v>53</v>
      </c>
      <c r="R3456" t="s">
        <v>56</v>
      </c>
      <c r="S3456" t="s">
        <v>41</v>
      </c>
      <c r="T3456" t="s">
        <v>9627</v>
      </c>
      <c r="U3456" t="s">
        <v>9627</v>
      </c>
      <c r="V3456">
        <v>0</v>
      </c>
      <c r="W3456">
        <v>0</v>
      </c>
      <c r="X3456">
        <v>0</v>
      </c>
      <c r="Y3456">
        <v>0</v>
      </c>
      <c r="Z3456">
        <v>0</v>
      </c>
      <c r="AA3456">
        <v>1</v>
      </c>
      <c r="AB3456">
        <v>0</v>
      </c>
      <c r="AC3456">
        <v>0</v>
      </c>
      <c r="AD3456">
        <v>0</v>
      </c>
    </row>
    <row r="3457" spans="1:30" hidden="1" x14ac:dyDescent="0.3">
      <c r="A3457" t="s">
        <v>12124</v>
      </c>
      <c r="B3457" t="s">
        <v>12128</v>
      </c>
      <c r="C3457" t="s">
        <v>32</v>
      </c>
      <c r="D3457" t="s">
        <v>139</v>
      </c>
      <c r="E3457" t="s">
        <v>12129</v>
      </c>
      <c r="F3457">
        <v>17000000</v>
      </c>
      <c r="G3457" t="s">
        <v>12124</v>
      </c>
      <c r="H3457" t="s">
        <v>12126</v>
      </c>
      <c r="I3457" t="s">
        <v>12127</v>
      </c>
      <c r="J3457" t="s">
        <v>9627</v>
      </c>
      <c r="K3457" t="s">
        <v>72</v>
      </c>
      <c r="L3457" t="s">
        <v>53</v>
      </c>
      <c r="M3457" t="s">
        <v>704</v>
      </c>
      <c r="N3457" t="s">
        <v>705</v>
      </c>
      <c r="O3457" t="s">
        <v>706</v>
      </c>
      <c r="Q3457" t="s">
        <v>53</v>
      </c>
      <c r="R3457" t="s">
        <v>56</v>
      </c>
      <c r="S3457" t="s">
        <v>41</v>
      </c>
      <c r="T3457" t="s">
        <v>9627</v>
      </c>
      <c r="U3457" t="s">
        <v>9627</v>
      </c>
      <c r="V3457">
        <v>0</v>
      </c>
      <c r="W3457">
        <v>0</v>
      </c>
      <c r="X3457">
        <v>0</v>
      </c>
      <c r="Y3457">
        <v>0</v>
      </c>
      <c r="Z3457">
        <v>0</v>
      </c>
      <c r="AA3457">
        <v>1</v>
      </c>
      <c r="AB3457">
        <v>0</v>
      </c>
      <c r="AC3457">
        <v>0</v>
      </c>
      <c r="AD3457">
        <v>0</v>
      </c>
    </row>
    <row r="3458" spans="1:30" hidden="1" x14ac:dyDescent="0.3">
      <c r="A3458" t="s">
        <v>12130</v>
      </c>
      <c r="B3458" t="s">
        <v>12131</v>
      </c>
      <c r="C3458" t="s">
        <v>32</v>
      </c>
      <c r="E3458" t="s">
        <v>12132</v>
      </c>
      <c r="F3458">
        <v>6020008</v>
      </c>
      <c r="G3458" t="s">
        <v>12130</v>
      </c>
      <c r="H3458" t="s">
        <v>12133</v>
      </c>
      <c r="I3458" t="s">
        <v>12134</v>
      </c>
      <c r="J3458" t="s">
        <v>9627</v>
      </c>
      <c r="K3458" t="s">
        <v>37</v>
      </c>
      <c r="L3458" t="s">
        <v>53</v>
      </c>
      <c r="M3458" t="s">
        <v>679</v>
      </c>
      <c r="N3458" t="s">
        <v>5754</v>
      </c>
      <c r="O3458" t="s">
        <v>12135</v>
      </c>
      <c r="P3458" s="1">
        <v>37987</v>
      </c>
      <c r="Q3458" t="s">
        <v>53</v>
      </c>
      <c r="R3458" t="s">
        <v>56</v>
      </c>
      <c r="S3458" t="s">
        <v>41</v>
      </c>
      <c r="T3458" t="s">
        <v>9627</v>
      </c>
      <c r="U3458" t="s">
        <v>9627</v>
      </c>
      <c r="V3458">
        <v>0</v>
      </c>
      <c r="W3458">
        <v>0</v>
      </c>
      <c r="X3458">
        <v>0</v>
      </c>
      <c r="Y3458">
        <v>0</v>
      </c>
      <c r="Z3458">
        <v>0</v>
      </c>
      <c r="AA3458">
        <v>1</v>
      </c>
      <c r="AB3458">
        <v>0</v>
      </c>
      <c r="AC3458">
        <v>0</v>
      </c>
      <c r="AD3458">
        <v>0</v>
      </c>
    </row>
    <row r="3459" spans="1:30" hidden="1" x14ac:dyDescent="0.3">
      <c r="A3459" t="s">
        <v>12130</v>
      </c>
      <c r="B3459" t="s">
        <v>12136</v>
      </c>
      <c r="C3459" t="s">
        <v>32</v>
      </c>
      <c r="E3459" t="s">
        <v>6092</v>
      </c>
      <c r="F3459">
        <v>20411778</v>
      </c>
      <c r="G3459" t="s">
        <v>12130</v>
      </c>
      <c r="H3459" t="s">
        <v>12133</v>
      </c>
      <c r="I3459" t="s">
        <v>12134</v>
      </c>
      <c r="J3459" t="s">
        <v>9627</v>
      </c>
      <c r="K3459" t="s">
        <v>37</v>
      </c>
      <c r="L3459" t="s">
        <v>53</v>
      </c>
      <c r="M3459" t="s">
        <v>679</v>
      </c>
      <c r="N3459" t="s">
        <v>5754</v>
      </c>
      <c r="O3459" t="s">
        <v>12135</v>
      </c>
      <c r="P3459" s="1">
        <v>37987</v>
      </c>
      <c r="Q3459" t="s">
        <v>53</v>
      </c>
      <c r="R3459" t="s">
        <v>56</v>
      </c>
      <c r="S3459" t="s">
        <v>41</v>
      </c>
      <c r="T3459" t="s">
        <v>9627</v>
      </c>
      <c r="U3459" t="s">
        <v>9627</v>
      </c>
      <c r="V3459">
        <v>0</v>
      </c>
      <c r="W3459">
        <v>0</v>
      </c>
      <c r="X3459">
        <v>0</v>
      </c>
      <c r="Y3459">
        <v>0</v>
      </c>
      <c r="Z3459">
        <v>0</v>
      </c>
      <c r="AA3459">
        <v>1</v>
      </c>
      <c r="AB3459">
        <v>0</v>
      </c>
      <c r="AC3459">
        <v>0</v>
      </c>
      <c r="AD3459">
        <v>0</v>
      </c>
    </row>
    <row r="3460" spans="1:30" hidden="1" x14ac:dyDescent="0.3">
      <c r="A3460" t="s">
        <v>12137</v>
      </c>
      <c r="B3460" t="s">
        <v>12138</v>
      </c>
      <c r="C3460" t="s">
        <v>32</v>
      </c>
      <c r="E3460" s="1">
        <v>40094</v>
      </c>
      <c r="F3460">
        <v>424452</v>
      </c>
      <c r="G3460" t="s">
        <v>12137</v>
      </c>
      <c r="H3460" t="s">
        <v>12139</v>
      </c>
      <c r="I3460" t="s">
        <v>12140</v>
      </c>
      <c r="J3460" t="s">
        <v>9627</v>
      </c>
      <c r="K3460" t="s">
        <v>37</v>
      </c>
      <c r="L3460" t="s">
        <v>53</v>
      </c>
      <c r="M3460" t="s">
        <v>704</v>
      </c>
      <c r="N3460" t="s">
        <v>705</v>
      </c>
      <c r="O3460" t="s">
        <v>706</v>
      </c>
      <c r="Q3460" t="s">
        <v>53</v>
      </c>
      <c r="R3460" t="s">
        <v>56</v>
      </c>
      <c r="S3460" t="s">
        <v>41</v>
      </c>
      <c r="T3460" t="s">
        <v>9627</v>
      </c>
      <c r="U3460" t="s">
        <v>9627</v>
      </c>
      <c r="V3460">
        <v>0</v>
      </c>
      <c r="W3460">
        <v>0</v>
      </c>
      <c r="X3460">
        <v>0</v>
      </c>
      <c r="Y3460">
        <v>0</v>
      </c>
      <c r="Z3460">
        <v>0</v>
      </c>
      <c r="AA3460">
        <v>1</v>
      </c>
      <c r="AB3460">
        <v>0</v>
      </c>
      <c r="AC3460">
        <v>0</v>
      </c>
      <c r="AD3460">
        <v>0</v>
      </c>
    </row>
    <row r="3461" spans="1:30" hidden="1" x14ac:dyDescent="0.3">
      <c r="A3461" t="s">
        <v>12141</v>
      </c>
      <c r="B3461" t="s">
        <v>12142</v>
      </c>
      <c r="C3461" t="s">
        <v>32</v>
      </c>
      <c r="D3461" t="s">
        <v>33</v>
      </c>
      <c r="E3461" t="s">
        <v>513</v>
      </c>
      <c r="F3461">
        <v>5500000</v>
      </c>
      <c r="G3461" t="s">
        <v>12141</v>
      </c>
      <c r="H3461" t="s">
        <v>12143</v>
      </c>
      <c r="I3461" t="s">
        <v>12144</v>
      </c>
      <c r="J3461" t="s">
        <v>10003</v>
      </c>
      <c r="K3461" t="s">
        <v>37</v>
      </c>
      <c r="L3461" t="s">
        <v>53</v>
      </c>
      <c r="M3461" t="s">
        <v>54</v>
      </c>
      <c r="N3461" t="s">
        <v>95</v>
      </c>
      <c r="O3461" t="s">
        <v>9139</v>
      </c>
      <c r="P3461" s="1">
        <v>40555</v>
      </c>
      <c r="Q3461" t="s">
        <v>53</v>
      </c>
      <c r="R3461" t="s">
        <v>56</v>
      </c>
      <c r="S3461" t="s">
        <v>41</v>
      </c>
      <c r="T3461" t="s">
        <v>9627</v>
      </c>
      <c r="U3461" t="s">
        <v>9627</v>
      </c>
      <c r="V3461">
        <v>0</v>
      </c>
      <c r="W3461">
        <v>0</v>
      </c>
      <c r="X3461">
        <v>0</v>
      </c>
      <c r="Y3461">
        <v>0</v>
      </c>
      <c r="Z3461">
        <v>0</v>
      </c>
      <c r="AA3461">
        <v>1</v>
      </c>
      <c r="AB3461">
        <v>0</v>
      </c>
      <c r="AC3461">
        <v>0</v>
      </c>
      <c r="AD3461">
        <v>0</v>
      </c>
    </row>
    <row r="3462" spans="1:30" hidden="1" x14ac:dyDescent="0.3">
      <c r="A3462" t="s">
        <v>12141</v>
      </c>
      <c r="B3462" t="s">
        <v>12145</v>
      </c>
      <c r="C3462" t="s">
        <v>32</v>
      </c>
      <c r="D3462" t="s">
        <v>50</v>
      </c>
      <c r="E3462" s="1">
        <v>41620</v>
      </c>
      <c r="F3462">
        <v>5700000</v>
      </c>
      <c r="G3462" t="s">
        <v>12141</v>
      </c>
      <c r="H3462" t="s">
        <v>12143</v>
      </c>
      <c r="I3462" t="s">
        <v>12144</v>
      </c>
      <c r="J3462" t="s">
        <v>10003</v>
      </c>
      <c r="K3462" t="s">
        <v>37</v>
      </c>
      <c r="L3462" t="s">
        <v>53</v>
      </c>
      <c r="M3462" t="s">
        <v>54</v>
      </c>
      <c r="N3462" t="s">
        <v>95</v>
      </c>
      <c r="O3462" t="s">
        <v>9139</v>
      </c>
      <c r="P3462" s="1">
        <v>40555</v>
      </c>
      <c r="Q3462" t="s">
        <v>53</v>
      </c>
      <c r="R3462" t="s">
        <v>56</v>
      </c>
      <c r="S3462" t="s">
        <v>41</v>
      </c>
      <c r="T3462" t="s">
        <v>9627</v>
      </c>
      <c r="U3462" t="s">
        <v>9627</v>
      </c>
      <c r="V3462">
        <v>0</v>
      </c>
      <c r="W3462">
        <v>0</v>
      </c>
      <c r="X3462">
        <v>0</v>
      </c>
      <c r="Y3462">
        <v>0</v>
      </c>
      <c r="Z3462">
        <v>0</v>
      </c>
      <c r="AA3462">
        <v>1</v>
      </c>
      <c r="AB3462">
        <v>0</v>
      </c>
      <c r="AC3462">
        <v>0</v>
      </c>
      <c r="AD3462">
        <v>0</v>
      </c>
    </row>
    <row r="3463" spans="1:30" hidden="1" x14ac:dyDescent="0.3">
      <c r="A3463" t="s">
        <v>12146</v>
      </c>
      <c r="B3463" t="s">
        <v>12147</v>
      </c>
      <c r="C3463" t="s">
        <v>32</v>
      </c>
      <c r="E3463" s="1">
        <v>40065</v>
      </c>
      <c r="F3463">
        <v>575000</v>
      </c>
      <c r="G3463" t="s">
        <v>12146</v>
      </c>
      <c r="H3463" t="s">
        <v>12148</v>
      </c>
      <c r="J3463" t="s">
        <v>9627</v>
      </c>
      <c r="K3463" t="s">
        <v>37</v>
      </c>
      <c r="L3463" t="s">
        <v>53</v>
      </c>
      <c r="M3463" t="s">
        <v>150</v>
      </c>
      <c r="N3463" t="s">
        <v>151</v>
      </c>
      <c r="O3463" t="s">
        <v>12149</v>
      </c>
      <c r="P3463" s="1">
        <v>39083</v>
      </c>
      <c r="Q3463" t="s">
        <v>53</v>
      </c>
      <c r="R3463" t="s">
        <v>56</v>
      </c>
      <c r="S3463" t="s">
        <v>41</v>
      </c>
      <c r="T3463" t="s">
        <v>9627</v>
      </c>
      <c r="U3463" t="s">
        <v>9627</v>
      </c>
      <c r="V3463">
        <v>0</v>
      </c>
      <c r="W3463">
        <v>0</v>
      </c>
      <c r="X3463">
        <v>0</v>
      </c>
      <c r="Y3463">
        <v>0</v>
      </c>
      <c r="Z3463">
        <v>0</v>
      </c>
      <c r="AA3463">
        <v>1</v>
      </c>
      <c r="AB3463">
        <v>0</v>
      </c>
      <c r="AC3463">
        <v>0</v>
      </c>
      <c r="AD3463">
        <v>0</v>
      </c>
    </row>
    <row r="3464" spans="1:30" hidden="1" x14ac:dyDescent="0.3">
      <c r="A3464" t="s">
        <v>12150</v>
      </c>
      <c r="B3464" t="s">
        <v>12151</v>
      </c>
      <c r="C3464" t="s">
        <v>32</v>
      </c>
      <c r="E3464" s="1">
        <v>40153</v>
      </c>
      <c r="F3464">
        <v>20000000</v>
      </c>
      <c r="G3464" t="s">
        <v>12150</v>
      </c>
      <c r="H3464" t="s">
        <v>12152</v>
      </c>
      <c r="I3464" t="s">
        <v>12153</v>
      </c>
      <c r="J3464" t="s">
        <v>9627</v>
      </c>
      <c r="K3464" t="s">
        <v>37</v>
      </c>
      <c r="L3464" t="s">
        <v>53</v>
      </c>
      <c r="M3464" t="s">
        <v>717</v>
      </c>
      <c r="N3464" t="s">
        <v>1430</v>
      </c>
      <c r="O3464" t="s">
        <v>1430</v>
      </c>
      <c r="P3464" s="1">
        <v>31413</v>
      </c>
      <c r="Q3464" t="s">
        <v>53</v>
      </c>
      <c r="R3464" t="s">
        <v>56</v>
      </c>
      <c r="S3464" t="s">
        <v>41</v>
      </c>
      <c r="T3464" t="s">
        <v>9627</v>
      </c>
      <c r="U3464" t="s">
        <v>9627</v>
      </c>
      <c r="V3464">
        <v>0</v>
      </c>
      <c r="W3464">
        <v>0</v>
      </c>
      <c r="X3464">
        <v>0</v>
      </c>
      <c r="Y3464">
        <v>0</v>
      </c>
      <c r="Z3464">
        <v>0</v>
      </c>
      <c r="AA3464">
        <v>1</v>
      </c>
      <c r="AB3464">
        <v>0</v>
      </c>
      <c r="AC3464">
        <v>0</v>
      </c>
      <c r="AD3464">
        <v>0</v>
      </c>
    </row>
    <row r="3465" spans="1:30" hidden="1" x14ac:dyDescent="0.3">
      <c r="A3465" t="s">
        <v>12154</v>
      </c>
      <c r="B3465" t="s">
        <v>12155</v>
      </c>
      <c r="C3465" t="s">
        <v>32</v>
      </c>
      <c r="E3465" s="1">
        <v>40065</v>
      </c>
      <c r="F3465">
        <v>15289278</v>
      </c>
      <c r="G3465" t="s">
        <v>12154</v>
      </c>
      <c r="H3465" t="s">
        <v>12156</v>
      </c>
      <c r="I3465" t="s">
        <v>12157</v>
      </c>
      <c r="J3465" t="s">
        <v>9627</v>
      </c>
      <c r="K3465" t="s">
        <v>72</v>
      </c>
      <c r="L3465" t="s">
        <v>53</v>
      </c>
      <c r="M3465" t="s">
        <v>54</v>
      </c>
      <c r="N3465" t="s">
        <v>95</v>
      </c>
      <c r="O3465" t="s">
        <v>2083</v>
      </c>
      <c r="P3465" s="1">
        <v>37987</v>
      </c>
      <c r="Q3465" t="s">
        <v>53</v>
      </c>
      <c r="R3465" t="s">
        <v>56</v>
      </c>
      <c r="S3465" t="s">
        <v>41</v>
      </c>
      <c r="T3465" t="s">
        <v>9627</v>
      </c>
      <c r="U3465" t="s">
        <v>9627</v>
      </c>
      <c r="V3465">
        <v>0</v>
      </c>
      <c r="W3465">
        <v>0</v>
      </c>
      <c r="X3465">
        <v>0</v>
      </c>
      <c r="Y3465">
        <v>0</v>
      </c>
      <c r="Z3465">
        <v>0</v>
      </c>
      <c r="AA3465">
        <v>1</v>
      </c>
      <c r="AB3465">
        <v>0</v>
      </c>
      <c r="AC3465">
        <v>0</v>
      </c>
      <c r="AD3465">
        <v>0</v>
      </c>
    </row>
    <row r="3466" spans="1:30" hidden="1" x14ac:dyDescent="0.3">
      <c r="A3466" t="s">
        <v>12154</v>
      </c>
      <c r="B3466" t="s">
        <v>12158</v>
      </c>
      <c r="C3466" t="s">
        <v>32</v>
      </c>
      <c r="D3466" t="s">
        <v>33</v>
      </c>
      <c r="E3466" t="s">
        <v>12159</v>
      </c>
      <c r="F3466">
        <v>26000000</v>
      </c>
      <c r="G3466" t="s">
        <v>12154</v>
      </c>
      <c r="H3466" t="s">
        <v>12156</v>
      </c>
      <c r="I3466" t="s">
        <v>12157</v>
      </c>
      <c r="J3466" t="s">
        <v>9627</v>
      </c>
      <c r="K3466" t="s">
        <v>72</v>
      </c>
      <c r="L3466" t="s">
        <v>53</v>
      </c>
      <c r="M3466" t="s">
        <v>54</v>
      </c>
      <c r="N3466" t="s">
        <v>95</v>
      </c>
      <c r="O3466" t="s">
        <v>2083</v>
      </c>
      <c r="P3466" s="1">
        <v>37987</v>
      </c>
      <c r="Q3466" t="s">
        <v>53</v>
      </c>
      <c r="R3466" t="s">
        <v>56</v>
      </c>
      <c r="S3466" t="s">
        <v>41</v>
      </c>
      <c r="T3466" t="s">
        <v>9627</v>
      </c>
      <c r="U3466" t="s">
        <v>9627</v>
      </c>
      <c r="V3466">
        <v>0</v>
      </c>
      <c r="W3466">
        <v>0</v>
      </c>
      <c r="X3466">
        <v>0</v>
      </c>
      <c r="Y3466">
        <v>0</v>
      </c>
      <c r="Z3466">
        <v>0</v>
      </c>
      <c r="AA3466">
        <v>1</v>
      </c>
      <c r="AB3466">
        <v>0</v>
      </c>
      <c r="AC3466">
        <v>0</v>
      </c>
      <c r="AD3466">
        <v>0</v>
      </c>
    </row>
    <row r="3467" spans="1:30" hidden="1" x14ac:dyDescent="0.3">
      <c r="A3467" t="s">
        <v>12160</v>
      </c>
      <c r="B3467" t="s">
        <v>12161</v>
      </c>
      <c r="C3467" t="s">
        <v>32</v>
      </c>
      <c r="E3467" s="1">
        <v>40605</v>
      </c>
      <c r="F3467">
        <v>195000</v>
      </c>
      <c r="G3467" t="s">
        <v>12160</v>
      </c>
      <c r="H3467" t="s">
        <v>12162</v>
      </c>
      <c r="I3467" t="s">
        <v>12163</v>
      </c>
      <c r="J3467" t="s">
        <v>9627</v>
      </c>
      <c r="K3467" t="s">
        <v>37</v>
      </c>
      <c r="L3467" t="s">
        <v>53</v>
      </c>
      <c r="M3467" t="s">
        <v>73</v>
      </c>
      <c r="N3467" t="s">
        <v>1248</v>
      </c>
      <c r="O3467" t="s">
        <v>12164</v>
      </c>
      <c r="P3467" s="1">
        <v>38353</v>
      </c>
      <c r="Q3467" t="s">
        <v>53</v>
      </c>
      <c r="R3467" t="s">
        <v>56</v>
      </c>
      <c r="S3467" t="s">
        <v>41</v>
      </c>
      <c r="T3467" t="s">
        <v>9627</v>
      </c>
      <c r="U3467" t="s">
        <v>9627</v>
      </c>
      <c r="V3467">
        <v>0</v>
      </c>
      <c r="W3467">
        <v>0</v>
      </c>
      <c r="X3467">
        <v>0</v>
      </c>
      <c r="Y3467">
        <v>0</v>
      </c>
      <c r="Z3467">
        <v>0</v>
      </c>
      <c r="AA3467">
        <v>1</v>
      </c>
      <c r="AB3467">
        <v>0</v>
      </c>
      <c r="AC3467">
        <v>0</v>
      </c>
      <c r="AD3467">
        <v>0</v>
      </c>
    </row>
    <row r="3468" spans="1:30" hidden="1" x14ac:dyDescent="0.3">
      <c r="A3468" t="s">
        <v>12165</v>
      </c>
      <c r="B3468" t="s">
        <v>12166</v>
      </c>
      <c r="C3468" t="s">
        <v>32</v>
      </c>
      <c r="E3468" t="s">
        <v>2196</v>
      </c>
      <c r="F3468">
        <v>552820</v>
      </c>
      <c r="G3468" t="s">
        <v>12165</v>
      </c>
      <c r="H3468" t="s">
        <v>12167</v>
      </c>
      <c r="I3468" t="s">
        <v>12168</v>
      </c>
      <c r="J3468" t="s">
        <v>9627</v>
      </c>
      <c r="K3468" t="s">
        <v>109</v>
      </c>
      <c r="L3468" t="s">
        <v>53</v>
      </c>
      <c r="M3468" t="s">
        <v>54</v>
      </c>
      <c r="N3468" t="s">
        <v>4801</v>
      </c>
      <c r="O3468" t="s">
        <v>10136</v>
      </c>
      <c r="Q3468" t="s">
        <v>53</v>
      </c>
      <c r="R3468" t="s">
        <v>56</v>
      </c>
      <c r="S3468" t="s">
        <v>41</v>
      </c>
      <c r="T3468" t="s">
        <v>9627</v>
      </c>
      <c r="U3468" t="s">
        <v>9627</v>
      </c>
      <c r="V3468">
        <v>0</v>
      </c>
      <c r="W3468">
        <v>0</v>
      </c>
      <c r="X3468">
        <v>0</v>
      </c>
      <c r="Y3468">
        <v>0</v>
      </c>
      <c r="Z3468">
        <v>0</v>
      </c>
      <c r="AA3468">
        <v>1</v>
      </c>
      <c r="AB3468">
        <v>0</v>
      </c>
      <c r="AC3468">
        <v>0</v>
      </c>
      <c r="AD3468">
        <v>0</v>
      </c>
    </row>
    <row r="3469" spans="1:30" hidden="1" x14ac:dyDescent="0.3">
      <c r="A3469" t="s">
        <v>12169</v>
      </c>
      <c r="B3469" t="s">
        <v>12170</v>
      </c>
      <c r="C3469" t="s">
        <v>32</v>
      </c>
      <c r="D3469" t="s">
        <v>50</v>
      </c>
      <c r="E3469" s="1">
        <v>41674</v>
      </c>
      <c r="F3469">
        <v>700000</v>
      </c>
      <c r="G3469" t="s">
        <v>12169</v>
      </c>
      <c r="H3469" t="s">
        <v>12171</v>
      </c>
      <c r="I3469" t="s">
        <v>12172</v>
      </c>
      <c r="J3469" t="s">
        <v>9627</v>
      </c>
      <c r="K3469" t="s">
        <v>37</v>
      </c>
      <c r="L3469" t="s">
        <v>53</v>
      </c>
      <c r="M3469" t="s">
        <v>1039</v>
      </c>
      <c r="N3469" t="s">
        <v>11933</v>
      </c>
      <c r="O3469" t="s">
        <v>12173</v>
      </c>
      <c r="Q3469" t="s">
        <v>53</v>
      </c>
      <c r="R3469" t="s">
        <v>56</v>
      </c>
      <c r="S3469" t="s">
        <v>41</v>
      </c>
      <c r="T3469" t="s">
        <v>9627</v>
      </c>
      <c r="U3469" t="s">
        <v>9627</v>
      </c>
      <c r="V3469">
        <v>0</v>
      </c>
      <c r="W3469">
        <v>0</v>
      </c>
      <c r="X3469">
        <v>0</v>
      </c>
      <c r="Y3469">
        <v>0</v>
      </c>
      <c r="Z3469">
        <v>0</v>
      </c>
      <c r="AA3469">
        <v>1</v>
      </c>
      <c r="AB3469">
        <v>0</v>
      </c>
      <c r="AC3469">
        <v>0</v>
      </c>
      <c r="AD3469">
        <v>0</v>
      </c>
    </row>
    <row r="3470" spans="1:30" hidden="1" x14ac:dyDescent="0.3">
      <c r="A3470" t="s">
        <v>12174</v>
      </c>
      <c r="B3470" t="s">
        <v>12175</v>
      </c>
      <c r="C3470" t="s">
        <v>32</v>
      </c>
      <c r="D3470" t="s">
        <v>50</v>
      </c>
      <c r="E3470" t="s">
        <v>390</v>
      </c>
      <c r="F3470">
        <v>36000000</v>
      </c>
      <c r="G3470" t="s">
        <v>12174</v>
      </c>
      <c r="H3470" t="s">
        <v>12176</v>
      </c>
      <c r="I3470" t="s">
        <v>12177</v>
      </c>
      <c r="J3470" t="s">
        <v>9627</v>
      </c>
      <c r="K3470" t="s">
        <v>37</v>
      </c>
      <c r="L3470" t="s">
        <v>53</v>
      </c>
      <c r="M3470" t="s">
        <v>150</v>
      </c>
      <c r="N3470" t="s">
        <v>151</v>
      </c>
      <c r="O3470" t="s">
        <v>151</v>
      </c>
      <c r="P3470" s="1">
        <v>39083</v>
      </c>
      <c r="Q3470" t="s">
        <v>53</v>
      </c>
      <c r="R3470" t="s">
        <v>56</v>
      </c>
      <c r="S3470" t="s">
        <v>41</v>
      </c>
      <c r="T3470" t="s">
        <v>9627</v>
      </c>
      <c r="U3470" t="s">
        <v>9627</v>
      </c>
      <c r="V3470">
        <v>0</v>
      </c>
      <c r="W3470">
        <v>0</v>
      </c>
      <c r="X3470">
        <v>0</v>
      </c>
      <c r="Y3470">
        <v>0</v>
      </c>
      <c r="Z3470">
        <v>0</v>
      </c>
      <c r="AA3470">
        <v>1</v>
      </c>
      <c r="AB3470">
        <v>0</v>
      </c>
      <c r="AC3470">
        <v>0</v>
      </c>
      <c r="AD3470">
        <v>0</v>
      </c>
    </row>
    <row r="3471" spans="1:30" hidden="1" x14ac:dyDescent="0.3">
      <c r="A3471" t="s">
        <v>12178</v>
      </c>
      <c r="B3471" t="s">
        <v>12179</v>
      </c>
      <c r="C3471" t="s">
        <v>32</v>
      </c>
      <c r="E3471" s="1">
        <v>41030</v>
      </c>
      <c r="F3471">
        <v>258427</v>
      </c>
      <c r="G3471" t="s">
        <v>12178</v>
      </c>
      <c r="H3471" t="s">
        <v>12180</v>
      </c>
      <c r="I3471" t="s">
        <v>12181</v>
      </c>
      <c r="J3471" t="s">
        <v>9627</v>
      </c>
      <c r="K3471" t="s">
        <v>37</v>
      </c>
      <c r="L3471" t="s">
        <v>53</v>
      </c>
      <c r="M3471" t="s">
        <v>658</v>
      </c>
      <c r="N3471" t="s">
        <v>1105</v>
      </c>
      <c r="O3471" t="s">
        <v>1207</v>
      </c>
      <c r="P3471" s="1">
        <v>38353</v>
      </c>
      <c r="Q3471" t="s">
        <v>53</v>
      </c>
      <c r="R3471" t="s">
        <v>56</v>
      </c>
      <c r="S3471" t="s">
        <v>41</v>
      </c>
      <c r="T3471" t="s">
        <v>9627</v>
      </c>
      <c r="U3471" t="s">
        <v>9627</v>
      </c>
      <c r="V3471">
        <v>0</v>
      </c>
      <c r="W3471">
        <v>0</v>
      </c>
      <c r="X3471">
        <v>0</v>
      </c>
      <c r="Y3471">
        <v>0</v>
      </c>
      <c r="Z3471">
        <v>0</v>
      </c>
      <c r="AA3471">
        <v>1</v>
      </c>
      <c r="AB3471">
        <v>0</v>
      </c>
      <c r="AC3471">
        <v>0</v>
      </c>
      <c r="AD3471">
        <v>0</v>
      </c>
    </row>
    <row r="3472" spans="1:30" hidden="1" x14ac:dyDescent="0.3">
      <c r="A3472" t="s">
        <v>12182</v>
      </c>
      <c r="B3472" t="s">
        <v>12183</v>
      </c>
      <c r="C3472" t="s">
        <v>32</v>
      </c>
      <c r="E3472" s="1">
        <v>40246</v>
      </c>
      <c r="F3472">
        <v>130000</v>
      </c>
      <c r="G3472" t="s">
        <v>12182</v>
      </c>
      <c r="H3472" t="s">
        <v>12184</v>
      </c>
      <c r="I3472" t="s">
        <v>12185</v>
      </c>
      <c r="J3472" t="s">
        <v>9627</v>
      </c>
      <c r="K3472" t="s">
        <v>37</v>
      </c>
      <c r="L3472" t="s">
        <v>53</v>
      </c>
      <c r="M3472" t="s">
        <v>1025</v>
      </c>
      <c r="N3472" t="s">
        <v>1026</v>
      </c>
      <c r="O3472" t="s">
        <v>12186</v>
      </c>
      <c r="P3472" s="1">
        <v>38353</v>
      </c>
      <c r="Q3472" t="s">
        <v>53</v>
      </c>
      <c r="R3472" t="s">
        <v>56</v>
      </c>
      <c r="S3472" t="s">
        <v>41</v>
      </c>
      <c r="T3472" t="s">
        <v>9627</v>
      </c>
      <c r="U3472" t="s">
        <v>9627</v>
      </c>
      <c r="V3472">
        <v>0</v>
      </c>
      <c r="W3472">
        <v>0</v>
      </c>
      <c r="X3472">
        <v>0</v>
      </c>
      <c r="Y3472">
        <v>0</v>
      </c>
      <c r="Z3472">
        <v>0</v>
      </c>
      <c r="AA3472">
        <v>1</v>
      </c>
      <c r="AB3472">
        <v>0</v>
      </c>
      <c r="AC3472">
        <v>0</v>
      </c>
      <c r="AD3472">
        <v>0</v>
      </c>
    </row>
    <row r="3473" spans="1:30" hidden="1" x14ac:dyDescent="0.3">
      <c r="A3473" t="s">
        <v>12187</v>
      </c>
      <c r="B3473" t="s">
        <v>12188</v>
      </c>
      <c r="C3473" t="s">
        <v>32</v>
      </c>
      <c r="D3473" t="s">
        <v>399</v>
      </c>
      <c r="E3473" s="1">
        <v>38139</v>
      </c>
      <c r="F3473">
        <v>26900000</v>
      </c>
      <c r="G3473" t="s">
        <v>12187</v>
      </c>
      <c r="H3473" t="s">
        <v>12189</v>
      </c>
      <c r="I3473" t="s">
        <v>12190</v>
      </c>
      <c r="J3473" t="s">
        <v>9627</v>
      </c>
      <c r="K3473" t="s">
        <v>37</v>
      </c>
      <c r="L3473" t="s">
        <v>53</v>
      </c>
      <c r="M3473" t="s">
        <v>62</v>
      </c>
      <c r="N3473" t="s">
        <v>63</v>
      </c>
      <c r="O3473" t="s">
        <v>740</v>
      </c>
      <c r="P3473" s="1">
        <v>36161</v>
      </c>
      <c r="Q3473" t="s">
        <v>53</v>
      </c>
      <c r="R3473" t="s">
        <v>56</v>
      </c>
      <c r="S3473" t="s">
        <v>41</v>
      </c>
      <c r="T3473" t="s">
        <v>9627</v>
      </c>
      <c r="U3473" t="s">
        <v>9627</v>
      </c>
      <c r="V3473">
        <v>0</v>
      </c>
      <c r="W3473">
        <v>0</v>
      </c>
      <c r="X3473">
        <v>0</v>
      </c>
      <c r="Y3473">
        <v>0</v>
      </c>
      <c r="Z3473">
        <v>0</v>
      </c>
      <c r="AA3473">
        <v>1</v>
      </c>
      <c r="AB3473">
        <v>0</v>
      </c>
      <c r="AC3473">
        <v>0</v>
      </c>
      <c r="AD3473">
        <v>0</v>
      </c>
    </row>
    <row r="3474" spans="1:30" hidden="1" x14ac:dyDescent="0.3">
      <c r="A3474" t="s">
        <v>12187</v>
      </c>
      <c r="B3474" t="s">
        <v>12191</v>
      </c>
      <c r="C3474" t="s">
        <v>32</v>
      </c>
      <c r="D3474" t="s">
        <v>404</v>
      </c>
      <c r="E3474" t="s">
        <v>10172</v>
      </c>
      <c r="F3474">
        <v>18500000</v>
      </c>
      <c r="G3474" t="s">
        <v>12187</v>
      </c>
      <c r="H3474" t="s">
        <v>12189</v>
      </c>
      <c r="I3474" t="s">
        <v>12190</v>
      </c>
      <c r="J3474" t="s">
        <v>9627</v>
      </c>
      <c r="K3474" t="s">
        <v>37</v>
      </c>
      <c r="L3474" t="s">
        <v>53</v>
      </c>
      <c r="M3474" t="s">
        <v>62</v>
      </c>
      <c r="N3474" t="s">
        <v>63</v>
      </c>
      <c r="O3474" t="s">
        <v>740</v>
      </c>
      <c r="P3474" s="1">
        <v>36161</v>
      </c>
      <c r="Q3474" t="s">
        <v>53</v>
      </c>
      <c r="R3474" t="s">
        <v>56</v>
      </c>
      <c r="S3474" t="s">
        <v>41</v>
      </c>
      <c r="T3474" t="s">
        <v>9627</v>
      </c>
      <c r="U3474" t="s">
        <v>9627</v>
      </c>
      <c r="V3474">
        <v>0</v>
      </c>
      <c r="W3474">
        <v>0</v>
      </c>
      <c r="X3474">
        <v>0</v>
      </c>
      <c r="Y3474">
        <v>0</v>
      </c>
      <c r="Z3474">
        <v>0</v>
      </c>
      <c r="AA3474">
        <v>1</v>
      </c>
      <c r="AB3474">
        <v>0</v>
      </c>
      <c r="AC3474">
        <v>0</v>
      </c>
      <c r="AD3474">
        <v>0</v>
      </c>
    </row>
    <row r="3475" spans="1:30" hidden="1" x14ac:dyDescent="0.3">
      <c r="A3475" t="s">
        <v>12187</v>
      </c>
      <c r="B3475" t="s">
        <v>12192</v>
      </c>
      <c r="C3475" t="s">
        <v>32</v>
      </c>
      <c r="D3475" t="s">
        <v>322</v>
      </c>
      <c r="E3475" t="s">
        <v>12193</v>
      </c>
      <c r="F3475">
        <v>22000000</v>
      </c>
      <c r="G3475" t="s">
        <v>12187</v>
      </c>
      <c r="H3475" t="s">
        <v>12189</v>
      </c>
      <c r="I3475" t="s">
        <v>12190</v>
      </c>
      <c r="J3475" t="s">
        <v>9627</v>
      </c>
      <c r="K3475" t="s">
        <v>37</v>
      </c>
      <c r="L3475" t="s">
        <v>53</v>
      </c>
      <c r="M3475" t="s">
        <v>62</v>
      </c>
      <c r="N3475" t="s">
        <v>63</v>
      </c>
      <c r="O3475" t="s">
        <v>740</v>
      </c>
      <c r="P3475" s="1">
        <v>36161</v>
      </c>
      <c r="Q3475" t="s">
        <v>53</v>
      </c>
      <c r="R3475" t="s">
        <v>56</v>
      </c>
      <c r="S3475" t="s">
        <v>41</v>
      </c>
      <c r="T3475" t="s">
        <v>9627</v>
      </c>
      <c r="U3475" t="s">
        <v>9627</v>
      </c>
      <c r="V3475">
        <v>0</v>
      </c>
      <c r="W3475">
        <v>0</v>
      </c>
      <c r="X3475">
        <v>0</v>
      </c>
      <c r="Y3475">
        <v>0</v>
      </c>
      <c r="Z3475">
        <v>0</v>
      </c>
      <c r="AA3475">
        <v>1</v>
      </c>
      <c r="AB3475">
        <v>0</v>
      </c>
      <c r="AC3475">
        <v>0</v>
      </c>
      <c r="AD3475">
        <v>0</v>
      </c>
    </row>
    <row r="3476" spans="1:30" hidden="1" x14ac:dyDescent="0.3">
      <c r="A3476" t="s">
        <v>12194</v>
      </c>
      <c r="B3476" t="s">
        <v>12195</v>
      </c>
      <c r="C3476" t="s">
        <v>32</v>
      </c>
      <c r="E3476" t="s">
        <v>3309</v>
      </c>
      <c r="F3476">
        <v>7714643</v>
      </c>
      <c r="G3476" t="s">
        <v>12194</v>
      </c>
      <c r="H3476" t="s">
        <v>12196</v>
      </c>
      <c r="I3476" t="s">
        <v>12197</v>
      </c>
      <c r="J3476" t="s">
        <v>12198</v>
      </c>
      <c r="K3476" t="s">
        <v>37</v>
      </c>
      <c r="L3476" t="s">
        <v>53</v>
      </c>
      <c r="M3476" t="s">
        <v>3704</v>
      </c>
      <c r="N3476" t="s">
        <v>12199</v>
      </c>
      <c r="O3476" t="s">
        <v>12199</v>
      </c>
      <c r="P3476" s="1">
        <v>37622</v>
      </c>
      <c r="Q3476" t="s">
        <v>53</v>
      </c>
      <c r="R3476" t="s">
        <v>56</v>
      </c>
      <c r="S3476" t="s">
        <v>41</v>
      </c>
      <c r="T3476" t="s">
        <v>9627</v>
      </c>
      <c r="U3476" t="s">
        <v>9627</v>
      </c>
      <c r="V3476">
        <v>0</v>
      </c>
      <c r="W3476">
        <v>0</v>
      </c>
      <c r="X3476">
        <v>0</v>
      </c>
      <c r="Y3476">
        <v>0</v>
      </c>
      <c r="Z3476">
        <v>0</v>
      </c>
      <c r="AA3476">
        <v>1</v>
      </c>
      <c r="AB3476">
        <v>0</v>
      </c>
      <c r="AC3476">
        <v>0</v>
      </c>
      <c r="AD3476">
        <v>0</v>
      </c>
    </row>
    <row r="3477" spans="1:30" hidden="1" x14ac:dyDescent="0.3">
      <c r="A3477" t="s">
        <v>12200</v>
      </c>
      <c r="B3477" t="s">
        <v>12201</v>
      </c>
      <c r="C3477" t="s">
        <v>32</v>
      </c>
      <c r="E3477" s="1">
        <v>39266</v>
      </c>
      <c r="F3477">
        <v>10000000</v>
      </c>
      <c r="G3477" t="s">
        <v>12200</v>
      </c>
      <c r="H3477" t="s">
        <v>12202</v>
      </c>
      <c r="I3477" t="s">
        <v>12203</v>
      </c>
      <c r="J3477" t="s">
        <v>11135</v>
      </c>
      <c r="K3477" t="s">
        <v>72</v>
      </c>
      <c r="L3477" t="s">
        <v>53</v>
      </c>
      <c r="M3477" t="s">
        <v>62</v>
      </c>
      <c r="N3477" t="s">
        <v>622</v>
      </c>
      <c r="O3477" t="s">
        <v>12204</v>
      </c>
      <c r="P3477" s="1">
        <v>32143</v>
      </c>
      <c r="Q3477" t="s">
        <v>53</v>
      </c>
      <c r="R3477" t="s">
        <v>56</v>
      </c>
      <c r="S3477" t="s">
        <v>41</v>
      </c>
      <c r="T3477" t="s">
        <v>9627</v>
      </c>
      <c r="U3477" t="s">
        <v>9627</v>
      </c>
      <c r="V3477">
        <v>0</v>
      </c>
      <c r="W3477">
        <v>0</v>
      </c>
      <c r="X3477">
        <v>0</v>
      </c>
      <c r="Y3477">
        <v>0</v>
      </c>
      <c r="Z3477">
        <v>0</v>
      </c>
      <c r="AA3477">
        <v>1</v>
      </c>
      <c r="AB3477">
        <v>0</v>
      </c>
      <c r="AC3477">
        <v>0</v>
      </c>
      <c r="AD3477">
        <v>0</v>
      </c>
    </row>
    <row r="3478" spans="1:30" hidden="1" x14ac:dyDescent="0.3">
      <c r="A3478" t="s">
        <v>12205</v>
      </c>
      <c r="B3478" t="s">
        <v>12206</v>
      </c>
      <c r="C3478" t="s">
        <v>32</v>
      </c>
      <c r="E3478" t="s">
        <v>6253</v>
      </c>
      <c r="F3478">
        <v>6550924</v>
      </c>
      <c r="G3478" t="s">
        <v>12205</v>
      </c>
      <c r="H3478" t="s">
        <v>12207</v>
      </c>
      <c r="I3478" t="s">
        <v>12208</v>
      </c>
      <c r="J3478" t="s">
        <v>10945</v>
      </c>
      <c r="K3478" t="s">
        <v>37</v>
      </c>
      <c r="L3478" t="s">
        <v>53</v>
      </c>
      <c r="M3478" t="s">
        <v>54</v>
      </c>
      <c r="N3478" t="s">
        <v>95</v>
      </c>
      <c r="O3478" t="s">
        <v>96</v>
      </c>
      <c r="P3478" t="s">
        <v>2504</v>
      </c>
      <c r="Q3478" t="s">
        <v>53</v>
      </c>
      <c r="R3478" t="s">
        <v>56</v>
      </c>
      <c r="S3478" t="s">
        <v>41</v>
      </c>
      <c r="T3478" t="s">
        <v>9627</v>
      </c>
      <c r="U3478" t="s">
        <v>9627</v>
      </c>
      <c r="V3478">
        <v>0</v>
      </c>
      <c r="W3478">
        <v>0</v>
      </c>
      <c r="X3478">
        <v>0</v>
      </c>
      <c r="Y3478">
        <v>0</v>
      </c>
      <c r="Z3478">
        <v>0</v>
      </c>
      <c r="AA3478">
        <v>1</v>
      </c>
      <c r="AB3478">
        <v>0</v>
      </c>
      <c r="AC3478">
        <v>0</v>
      </c>
      <c r="AD3478">
        <v>0</v>
      </c>
    </row>
    <row r="3479" spans="1:30" hidden="1" x14ac:dyDescent="0.3">
      <c r="A3479" t="s">
        <v>12209</v>
      </c>
      <c r="B3479" t="s">
        <v>12210</v>
      </c>
      <c r="C3479" t="s">
        <v>32</v>
      </c>
      <c r="E3479" s="1">
        <v>42156</v>
      </c>
      <c r="F3479">
        <v>2000000</v>
      </c>
      <c r="G3479" t="s">
        <v>12209</v>
      </c>
      <c r="H3479" t="s">
        <v>12211</v>
      </c>
      <c r="I3479" t="s">
        <v>12212</v>
      </c>
      <c r="J3479" t="s">
        <v>9988</v>
      </c>
      <c r="K3479" t="s">
        <v>37</v>
      </c>
      <c r="L3479" t="s">
        <v>53</v>
      </c>
      <c r="M3479" t="s">
        <v>62</v>
      </c>
      <c r="N3479" t="s">
        <v>63</v>
      </c>
      <c r="O3479" t="s">
        <v>63</v>
      </c>
      <c r="P3479" t="s">
        <v>3862</v>
      </c>
      <c r="Q3479" t="s">
        <v>53</v>
      </c>
      <c r="R3479" t="s">
        <v>56</v>
      </c>
      <c r="S3479" t="s">
        <v>41</v>
      </c>
      <c r="T3479" t="s">
        <v>9627</v>
      </c>
      <c r="U3479" t="s">
        <v>9627</v>
      </c>
      <c r="V3479">
        <v>0</v>
      </c>
      <c r="W3479">
        <v>0</v>
      </c>
      <c r="X3479">
        <v>0</v>
      </c>
      <c r="Y3479">
        <v>0</v>
      </c>
      <c r="Z3479">
        <v>0</v>
      </c>
      <c r="AA3479">
        <v>1</v>
      </c>
      <c r="AB3479">
        <v>0</v>
      </c>
      <c r="AC3479">
        <v>0</v>
      </c>
      <c r="AD3479">
        <v>0</v>
      </c>
    </row>
    <row r="3480" spans="1:30" hidden="1" x14ac:dyDescent="0.3">
      <c r="A3480" t="s">
        <v>12213</v>
      </c>
      <c r="B3480" t="s">
        <v>12214</v>
      </c>
      <c r="C3480" t="s">
        <v>32</v>
      </c>
      <c r="D3480" t="s">
        <v>33</v>
      </c>
      <c r="E3480" s="1">
        <v>36803</v>
      </c>
      <c r="F3480">
        <v>9000000</v>
      </c>
      <c r="G3480" t="s">
        <v>12213</v>
      </c>
      <c r="H3480" t="s">
        <v>12215</v>
      </c>
      <c r="I3480" t="s">
        <v>12216</v>
      </c>
      <c r="J3480" t="s">
        <v>12217</v>
      </c>
      <c r="K3480" t="s">
        <v>37</v>
      </c>
      <c r="L3480" t="s">
        <v>53</v>
      </c>
      <c r="M3480" t="s">
        <v>54</v>
      </c>
      <c r="N3480" t="s">
        <v>95</v>
      </c>
      <c r="O3480" t="s">
        <v>96</v>
      </c>
      <c r="P3480" s="1">
        <v>36161</v>
      </c>
      <c r="Q3480" t="s">
        <v>53</v>
      </c>
      <c r="R3480" t="s">
        <v>56</v>
      </c>
      <c r="S3480" t="s">
        <v>41</v>
      </c>
      <c r="T3480" t="s">
        <v>9627</v>
      </c>
      <c r="U3480" t="s">
        <v>9627</v>
      </c>
      <c r="V3480">
        <v>0</v>
      </c>
      <c r="W3480">
        <v>0</v>
      </c>
      <c r="X3480">
        <v>0</v>
      </c>
      <c r="Y3480">
        <v>0</v>
      </c>
      <c r="Z3480">
        <v>0</v>
      </c>
      <c r="AA3480">
        <v>1</v>
      </c>
      <c r="AB3480">
        <v>0</v>
      </c>
      <c r="AC3480">
        <v>0</v>
      </c>
      <c r="AD3480">
        <v>0</v>
      </c>
    </row>
    <row r="3481" spans="1:30" hidden="1" x14ac:dyDescent="0.3">
      <c r="A3481" t="s">
        <v>12218</v>
      </c>
      <c r="B3481" t="s">
        <v>12219</v>
      </c>
      <c r="C3481" t="s">
        <v>32</v>
      </c>
      <c r="E3481" s="1">
        <v>41436</v>
      </c>
      <c r="F3481">
        <v>2715000</v>
      </c>
      <c r="G3481" t="s">
        <v>12218</v>
      </c>
      <c r="H3481" t="s">
        <v>12220</v>
      </c>
      <c r="I3481" t="s">
        <v>12221</v>
      </c>
      <c r="J3481" t="s">
        <v>9627</v>
      </c>
      <c r="K3481" t="s">
        <v>37</v>
      </c>
      <c r="L3481" t="s">
        <v>53</v>
      </c>
      <c r="M3481" t="s">
        <v>116</v>
      </c>
      <c r="N3481" t="s">
        <v>117</v>
      </c>
      <c r="O3481" t="s">
        <v>4929</v>
      </c>
      <c r="P3481" s="1">
        <v>40179</v>
      </c>
      <c r="Q3481" t="s">
        <v>53</v>
      </c>
      <c r="R3481" t="s">
        <v>56</v>
      </c>
      <c r="S3481" t="s">
        <v>41</v>
      </c>
      <c r="T3481" t="s">
        <v>9627</v>
      </c>
      <c r="U3481" t="s">
        <v>9627</v>
      </c>
      <c r="V3481">
        <v>0</v>
      </c>
      <c r="W3481">
        <v>0</v>
      </c>
      <c r="X3481">
        <v>0</v>
      </c>
      <c r="Y3481">
        <v>0</v>
      </c>
      <c r="Z3481">
        <v>0</v>
      </c>
      <c r="AA3481">
        <v>1</v>
      </c>
      <c r="AB3481">
        <v>0</v>
      </c>
      <c r="AC3481">
        <v>0</v>
      </c>
      <c r="AD3481">
        <v>0</v>
      </c>
    </row>
    <row r="3482" spans="1:30" hidden="1" x14ac:dyDescent="0.3">
      <c r="A3482" t="s">
        <v>12222</v>
      </c>
      <c r="B3482" t="s">
        <v>12223</v>
      </c>
      <c r="C3482" t="s">
        <v>32</v>
      </c>
      <c r="D3482" t="s">
        <v>50</v>
      </c>
      <c r="E3482" s="1">
        <v>42037</v>
      </c>
      <c r="F3482">
        <v>2000000</v>
      </c>
      <c r="G3482" t="s">
        <v>12222</v>
      </c>
      <c r="H3482" t="s">
        <v>12224</v>
      </c>
      <c r="I3482" t="s">
        <v>12225</v>
      </c>
      <c r="J3482" t="s">
        <v>12226</v>
      </c>
      <c r="K3482" t="s">
        <v>37</v>
      </c>
      <c r="L3482" t="s">
        <v>53</v>
      </c>
      <c r="M3482" t="s">
        <v>54</v>
      </c>
      <c r="N3482" t="s">
        <v>95</v>
      </c>
      <c r="O3482" t="s">
        <v>1489</v>
      </c>
      <c r="P3482" s="1">
        <v>41518</v>
      </c>
      <c r="Q3482" t="s">
        <v>53</v>
      </c>
      <c r="R3482" t="s">
        <v>56</v>
      </c>
      <c r="S3482" t="s">
        <v>41</v>
      </c>
      <c r="T3482" t="s">
        <v>9627</v>
      </c>
      <c r="U3482" t="s">
        <v>9627</v>
      </c>
      <c r="V3482">
        <v>0</v>
      </c>
      <c r="W3482">
        <v>0</v>
      </c>
      <c r="X3482">
        <v>0</v>
      </c>
      <c r="Y3482">
        <v>0</v>
      </c>
      <c r="Z3482">
        <v>0</v>
      </c>
      <c r="AA3482">
        <v>1</v>
      </c>
      <c r="AB3482">
        <v>0</v>
      </c>
      <c r="AC3482">
        <v>0</v>
      </c>
      <c r="AD3482">
        <v>0</v>
      </c>
    </row>
    <row r="3483" spans="1:30" hidden="1" x14ac:dyDescent="0.3">
      <c r="A3483" t="s">
        <v>12227</v>
      </c>
      <c r="B3483" t="s">
        <v>12228</v>
      </c>
      <c r="C3483" t="s">
        <v>32</v>
      </c>
      <c r="D3483" t="s">
        <v>33</v>
      </c>
      <c r="E3483" t="s">
        <v>7406</v>
      </c>
      <c r="F3483">
        <v>15000000</v>
      </c>
      <c r="G3483" t="s">
        <v>12227</v>
      </c>
      <c r="H3483" t="s">
        <v>12229</v>
      </c>
      <c r="I3483" t="s">
        <v>12230</v>
      </c>
      <c r="J3483" t="s">
        <v>12231</v>
      </c>
      <c r="K3483" t="s">
        <v>37</v>
      </c>
      <c r="L3483" t="s">
        <v>53</v>
      </c>
      <c r="M3483" t="s">
        <v>54</v>
      </c>
      <c r="N3483" t="s">
        <v>95</v>
      </c>
      <c r="O3483" t="s">
        <v>96</v>
      </c>
      <c r="P3483" s="1">
        <v>38353</v>
      </c>
      <c r="Q3483" t="s">
        <v>53</v>
      </c>
      <c r="R3483" t="s">
        <v>56</v>
      </c>
      <c r="S3483" t="s">
        <v>41</v>
      </c>
      <c r="T3483" t="s">
        <v>9627</v>
      </c>
      <c r="U3483" t="s">
        <v>9627</v>
      </c>
      <c r="V3483">
        <v>0</v>
      </c>
      <c r="W3483">
        <v>0</v>
      </c>
      <c r="X3483">
        <v>0</v>
      </c>
      <c r="Y3483">
        <v>0</v>
      </c>
      <c r="Z3483">
        <v>0</v>
      </c>
      <c r="AA3483">
        <v>1</v>
      </c>
      <c r="AB3483">
        <v>0</v>
      </c>
      <c r="AC3483">
        <v>0</v>
      </c>
      <c r="AD3483">
        <v>0</v>
      </c>
    </row>
    <row r="3484" spans="1:30" hidden="1" x14ac:dyDescent="0.3">
      <c r="A3484" t="s">
        <v>12227</v>
      </c>
      <c r="B3484" t="s">
        <v>12232</v>
      </c>
      <c r="C3484" t="s">
        <v>32</v>
      </c>
      <c r="D3484" t="s">
        <v>139</v>
      </c>
      <c r="E3484" s="1">
        <v>41548</v>
      </c>
      <c r="F3484">
        <v>25000000</v>
      </c>
      <c r="G3484" t="s">
        <v>12227</v>
      </c>
      <c r="H3484" t="s">
        <v>12229</v>
      </c>
      <c r="I3484" t="s">
        <v>12230</v>
      </c>
      <c r="J3484" t="s">
        <v>12231</v>
      </c>
      <c r="K3484" t="s">
        <v>37</v>
      </c>
      <c r="L3484" t="s">
        <v>53</v>
      </c>
      <c r="M3484" t="s">
        <v>54</v>
      </c>
      <c r="N3484" t="s">
        <v>95</v>
      </c>
      <c r="O3484" t="s">
        <v>96</v>
      </c>
      <c r="P3484" s="1">
        <v>38353</v>
      </c>
      <c r="Q3484" t="s">
        <v>53</v>
      </c>
      <c r="R3484" t="s">
        <v>56</v>
      </c>
      <c r="S3484" t="s">
        <v>41</v>
      </c>
      <c r="T3484" t="s">
        <v>9627</v>
      </c>
      <c r="U3484" t="s">
        <v>9627</v>
      </c>
      <c r="V3484">
        <v>0</v>
      </c>
      <c r="W3484">
        <v>0</v>
      </c>
      <c r="X3484">
        <v>0</v>
      </c>
      <c r="Y3484">
        <v>0</v>
      </c>
      <c r="Z3484">
        <v>0</v>
      </c>
      <c r="AA3484">
        <v>1</v>
      </c>
      <c r="AB3484">
        <v>0</v>
      </c>
      <c r="AC3484">
        <v>0</v>
      </c>
      <c r="AD3484">
        <v>0</v>
      </c>
    </row>
    <row r="3485" spans="1:30" hidden="1" x14ac:dyDescent="0.3">
      <c r="A3485" t="s">
        <v>12227</v>
      </c>
      <c r="B3485" t="s">
        <v>12233</v>
      </c>
      <c r="C3485" t="s">
        <v>32</v>
      </c>
      <c r="D3485" t="s">
        <v>322</v>
      </c>
      <c r="E3485" s="1">
        <v>41646</v>
      </c>
      <c r="F3485">
        <v>10000000</v>
      </c>
      <c r="G3485" t="s">
        <v>12227</v>
      </c>
      <c r="H3485" t="s">
        <v>12229</v>
      </c>
      <c r="I3485" t="s">
        <v>12230</v>
      </c>
      <c r="J3485" t="s">
        <v>12231</v>
      </c>
      <c r="K3485" t="s">
        <v>37</v>
      </c>
      <c r="L3485" t="s">
        <v>53</v>
      </c>
      <c r="M3485" t="s">
        <v>54</v>
      </c>
      <c r="N3485" t="s">
        <v>95</v>
      </c>
      <c r="O3485" t="s">
        <v>96</v>
      </c>
      <c r="P3485" s="1">
        <v>38353</v>
      </c>
      <c r="Q3485" t="s">
        <v>53</v>
      </c>
      <c r="R3485" t="s">
        <v>56</v>
      </c>
      <c r="S3485" t="s">
        <v>41</v>
      </c>
      <c r="T3485" t="s">
        <v>9627</v>
      </c>
      <c r="U3485" t="s">
        <v>9627</v>
      </c>
      <c r="V3485">
        <v>0</v>
      </c>
      <c r="W3485">
        <v>0</v>
      </c>
      <c r="X3485">
        <v>0</v>
      </c>
      <c r="Y3485">
        <v>0</v>
      </c>
      <c r="Z3485">
        <v>0</v>
      </c>
      <c r="AA3485">
        <v>1</v>
      </c>
      <c r="AB3485">
        <v>0</v>
      </c>
      <c r="AC3485">
        <v>0</v>
      </c>
      <c r="AD3485">
        <v>0</v>
      </c>
    </row>
    <row r="3486" spans="1:30" hidden="1" x14ac:dyDescent="0.3">
      <c r="A3486" t="s">
        <v>12234</v>
      </c>
      <c r="B3486" t="s">
        <v>12235</v>
      </c>
      <c r="C3486" t="s">
        <v>32</v>
      </c>
      <c r="D3486" t="s">
        <v>50</v>
      </c>
      <c r="E3486" s="1">
        <v>40733</v>
      </c>
      <c r="F3486">
        <v>6000000</v>
      </c>
      <c r="G3486" t="s">
        <v>12234</v>
      </c>
      <c r="H3486" t="s">
        <v>12236</v>
      </c>
      <c r="I3486" t="s">
        <v>12237</v>
      </c>
      <c r="J3486" t="s">
        <v>9627</v>
      </c>
      <c r="K3486" t="s">
        <v>37</v>
      </c>
      <c r="L3486" t="s">
        <v>53</v>
      </c>
      <c r="M3486" t="s">
        <v>54</v>
      </c>
      <c r="N3486" t="s">
        <v>95</v>
      </c>
      <c r="O3486" t="s">
        <v>616</v>
      </c>
      <c r="P3486" s="1">
        <v>40179</v>
      </c>
      <c r="Q3486" t="s">
        <v>53</v>
      </c>
      <c r="R3486" t="s">
        <v>56</v>
      </c>
      <c r="S3486" t="s">
        <v>41</v>
      </c>
      <c r="T3486" t="s">
        <v>9627</v>
      </c>
      <c r="U3486" t="s">
        <v>9627</v>
      </c>
      <c r="V3486">
        <v>0</v>
      </c>
      <c r="W3486">
        <v>0</v>
      </c>
      <c r="X3486">
        <v>0</v>
      </c>
      <c r="Y3486">
        <v>0</v>
      </c>
      <c r="Z3486">
        <v>0</v>
      </c>
      <c r="AA3486">
        <v>1</v>
      </c>
      <c r="AB3486">
        <v>0</v>
      </c>
      <c r="AC3486">
        <v>0</v>
      </c>
      <c r="AD3486">
        <v>0</v>
      </c>
    </row>
    <row r="3487" spans="1:30" hidden="1" x14ac:dyDescent="0.3">
      <c r="A3487" t="s">
        <v>12238</v>
      </c>
      <c r="B3487" t="s">
        <v>12239</v>
      </c>
      <c r="C3487" t="s">
        <v>32</v>
      </c>
      <c r="D3487" t="s">
        <v>50</v>
      </c>
      <c r="E3487" t="s">
        <v>12240</v>
      </c>
      <c r="F3487">
        <v>210000</v>
      </c>
      <c r="G3487" t="s">
        <v>12238</v>
      </c>
      <c r="H3487" t="s">
        <v>12241</v>
      </c>
      <c r="I3487" t="s">
        <v>12242</v>
      </c>
      <c r="J3487" t="s">
        <v>9627</v>
      </c>
      <c r="K3487" t="s">
        <v>109</v>
      </c>
      <c r="L3487" t="s">
        <v>53</v>
      </c>
      <c r="M3487" t="s">
        <v>643</v>
      </c>
      <c r="N3487" t="s">
        <v>10946</v>
      </c>
      <c r="O3487" t="s">
        <v>10947</v>
      </c>
      <c r="P3487" s="1">
        <v>40180</v>
      </c>
      <c r="Q3487" t="s">
        <v>53</v>
      </c>
      <c r="R3487" t="s">
        <v>56</v>
      </c>
      <c r="S3487" t="s">
        <v>41</v>
      </c>
      <c r="T3487" t="s">
        <v>9627</v>
      </c>
      <c r="U3487" t="s">
        <v>9627</v>
      </c>
      <c r="V3487">
        <v>0</v>
      </c>
      <c r="W3487">
        <v>0</v>
      </c>
      <c r="X3487">
        <v>0</v>
      </c>
      <c r="Y3487">
        <v>0</v>
      </c>
      <c r="Z3487">
        <v>0</v>
      </c>
      <c r="AA3487">
        <v>1</v>
      </c>
      <c r="AB3487">
        <v>0</v>
      </c>
      <c r="AC3487">
        <v>0</v>
      </c>
      <c r="AD3487">
        <v>0</v>
      </c>
    </row>
    <row r="3488" spans="1:30" hidden="1" x14ac:dyDescent="0.3">
      <c r="A3488" t="s">
        <v>12243</v>
      </c>
      <c r="B3488" t="s">
        <v>12244</v>
      </c>
      <c r="C3488" t="s">
        <v>32</v>
      </c>
      <c r="D3488" t="s">
        <v>322</v>
      </c>
      <c r="E3488" s="1">
        <v>40428</v>
      </c>
      <c r="F3488">
        <v>6325814</v>
      </c>
      <c r="G3488" t="s">
        <v>12243</v>
      </c>
      <c r="H3488" t="s">
        <v>12245</v>
      </c>
      <c r="I3488" t="s">
        <v>12246</v>
      </c>
      <c r="J3488" t="s">
        <v>9627</v>
      </c>
      <c r="K3488" t="s">
        <v>37</v>
      </c>
      <c r="L3488" t="s">
        <v>53</v>
      </c>
      <c r="M3488" t="s">
        <v>54</v>
      </c>
      <c r="N3488" t="s">
        <v>95</v>
      </c>
      <c r="O3488" t="s">
        <v>1238</v>
      </c>
      <c r="P3488" s="1">
        <v>37987</v>
      </c>
      <c r="Q3488" t="s">
        <v>53</v>
      </c>
      <c r="R3488" t="s">
        <v>56</v>
      </c>
      <c r="S3488" t="s">
        <v>41</v>
      </c>
      <c r="T3488" t="s">
        <v>9627</v>
      </c>
      <c r="U3488" t="s">
        <v>9627</v>
      </c>
      <c r="V3488">
        <v>0</v>
      </c>
      <c r="W3488">
        <v>0</v>
      </c>
      <c r="X3488">
        <v>0</v>
      </c>
      <c r="Y3488">
        <v>0</v>
      </c>
      <c r="Z3488">
        <v>0</v>
      </c>
      <c r="AA3488">
        <v>1</v>
      </c>
      <c r="AB3488">
        <v>0</v>
      </c>
      <c r="AC3488">
        <v>0</v>
      </c>
      <c r="AD3488">
        <v>0</v>
      </c>
    </row>
    <row r="3489" spans="1:30" hidden="1" x14ac:dyDescent="0.3">
      <c r="A3489" t="s">
        <v>12243</v>
      </c>
      <c r="B3489" t="s">
        <v>12247</v>
      </c>
      <c r="C3489" t="s">
        <v>32</v>
      </c>
      <c r="D3489" t="s">
        <v>33</v>
      </c>
      <c r="E3489" s="1">
        <v>38729</v>
      </c>
      <c r="F3489">
        <v>7000000</v>
      </c>
      <c r="G3489" t="s">
        <v>12243</v>
      </c>
      <c r="H3489" t="s">
        <v>12245</v>
      </c>
      <c r="I3489" t="s">
        <v>12246</v>
      </c>
      <c r="J3489" t="s">
        <v>9627</v>
      </c>
      <c r="K3489" t="s">
        <v>37</v>
      </c>
      <c r="L3489" t="s">
        <v>53</v>
      </c>
      <c r="M3489" t="s">
        <v>54</v>
      </c>
      <c r="N3489" t="s">
        <v>95</v>
      </c>
      <c r="O3489" t="s">
        <v>1238</v>
      </c>
      <c r="P3489" s="1">
        <v>37987</v>
      </c>
      <c r="Q3489" t="s">
        <v>53</v>
      </c>
      <c r="R3489" t="s">
        <v>56</v>
      </c>
      <c r="S3489" t="s">
        <v>41</v>
      </c>
      <c r="T3489" t="s">
        <v>9627</v>
      </c>
      <c r="U3489" t="s">
        <v>9627</v>
      </c>
      <c r="V3489">
        <v>0</v>
      </c>
      <c r="W3489">
        <v>0</v>
      </c>
      <c r="X3489">
        <v>0</v>
      </c>
      <c r="Y3489">
        <v>0</v>
      </c>
      <c r="Z3489">
        <v>0</v>
      </c>
      <c r="AA3489">
        <v>1</v>
      </c>
      <c r="AB3489">
        <v>0</v>
      </c>
      <c r="AC3489">
        <v>0</v>
      </c>
      <c r="AD3489">
        <v>0</v>
      </c>
    </row>
    <row r="3490" spans="1:30" hidden="1" x14ac:dyDescent="0.3">
      <c r="A3490" t="s">
        <v>12243</v>
      </c>
      <c r="B3490" t="s">
        <v>12248</v>
      </c>
      <c r="C3490" t="s">
        <v>32</v>
      </c>
      <c r="D3490" t="s">
        <v>322</v>
      </c>
      <c r="E3490" s="1">
        <v>41614</v>
      </c>
      <c r="F3490">
        <v>3000000</v>
      </c>
      <c r="G3490" t="s">
        <v>12243</v>
      </c>
      <c r="H3490" t="s">
        <v>12245</v>
      </c>
      <c r="I3490" t="s">
        <v>12246</v>
      </c>
      <c r="J3490" t="s">
        <v>9627</v>
      </c>
      <c r="K3490" t="s">
        <v>37</v>
      </c>
      <c r="L3490" t="s">
        <v>53</v>
      </c>
      <c r="M3490" t="s">
        <v>54</v>
      </c>
      <c r="N3490" t="s">
        <v>95</v>
      </c>
      <c r="O3490" t="s">
        <v>1238</v>
      </c>
      <c r="P3490" s="1">
        <v>37987</v>
      </c>
      <c r="Q3490" t="s">
        <v>53</v>
      </c>
      <c r="R3490" t="s">
        <v>56</v>
      </c>
      <c r="S3490" t="s">
        <v>41</v>
      </c>
      <c r="T3490" t="s">
        <v>9627</v>
      </c>
      <c r="U3490" t="s">
        <v>9627</v>
      </c>
      <c r="V3490">
        <v>0</v>
      </c>
      <c r="W3490">
        <v>0</v>
      </c>
      <c r="X3490">
        <v>0</v>
      </c>
      <c r="Y3490">
        <v>0</v>
      </c>
      <c r="Z3490">
        <v>0</v>
      </c>
      <c r="AA3490">
        <v>1</v>
      </c>
      <c r="AB3490">
        <v>0</v>
      </c>
      <c r="AC3490">
        <v>0</v>
      </c>
      <c r="AD3490">
        <v>0</v>
      </c>
    </row>
    <row r="3491" spans="1:30" hidden="1" x14ac:dyDescent="0.3">
      <c r="A3491" t="s">
        <v>12249</v>
      </c>
      <c r="B3491" t="s">
        <v>12250</v>
      </c>
      <c r="C3491" t="s">
        <v>32</v>
      </c>
      <c r="E3491" t="s">
        <v>8510</v>
      </c>
      <c r="F3491">
        <v>10000000</v>
      </c>
      <c r="G3491" t="s">
        <v>12249</v>
      </c>
      <c r="H3491" t="s">
        <v>12251</v>
      </c>
      <c r="I3491" t="s">
        <v>12252</v>
      </c>
      <c r="J3491" t="s">
        <v>12253</v>
      </c>
      <c r="K3491" t="s">
        <v>37</v>
      </c>
      <c r="L3491" t="s">
        <v>53</v>
      </c>
      <c r="M3491" t="s">
        <v>123</v>
      </c>
      <c r="N3491" t="s">
        <v>923</v>
      </c>
      <c r="O3491" t="s">
        <v>923</v>
      </c>
      <c r="P3491" s="1">
        <v>32509</v>
      </c>
      <c r="Q3491" t="s">
        <v>53</v>
      </c>
      <c r="R3491" t="s">
        <v>56</v>
      </c>
      <c r="S3491" t="s">
        <v>41</v>
      </c>
      <c r="T3491" t="s">
        <v>9627</v>
      </c>
      <c r="U3491" t="s">
        <v>9627</v>
      </c>
      <c r="V3491">
        <v>0</v>
      </c>
      <c r="W3491">
        <v>0</v>
      </c>
      <c r="X3491">
        <v>0</v>
      </c>
      <c r="Y3491">
        <v>0</v>
      </c>
      <c r="Z3491">
        <v>0</v>
      </c>
      <c r="AA3491">
        <v>1</v>
      </c>
      <c r="AB3491">
        <v>0</v>
      </c>
      <c r="AC3491">
        <v>0</v>
      </c>
      <c r="AD3491">
        <v>0</v>
      </c>
    </row>
    <row r="3492" spans="1:30" hidden="1" x14ac:dyDescent="0.3">
      <c r="A3492" t="s">
        <v>12254</v>
      </c>
      <c r="B3492" t="s">
        <v>12255</v>
      </c>
      <c r="C3492" t="s">
        <v>32</v>
      </c>
      <c r="D3492" t="s">
        <v>139</v>
      </c>
      <c r="E3492" s="1">
        <v>42135</v>
      </c>
      <c r="F3492">
        <v>15047357</v>
      </c>
      <c r="G3492" t="s">
        <v>12254</v>
      </c>
      <c r="H3492" t="s">
        <v>12256</v>
      </c>
      <c r="I3492" t="s">
        <v>12257</v>
      </c>
      <c r="J3492" t="s">
        <v>9627</v>
      </c>
      <c r="K3492" t="s">
        <v>37</v>
      </c>
      <c r="L3492" t="s">
        <v>53</v>
      </c>
      <c r="M3492" t="s">
        <v>774</v>
      </c>
      <c r="N3492" t="s">
        <v>775</v>
      </c>
      <c r="O3492" t="s">
        <v>12258</v>
      </c>
      <c r="P3492" s="1">
        <v>39814</v>
      </c>
      <c r="Q3492" t="s">
        <v>53</v>
      </c>
      <c r="R3492" t="s">
        <v>56</v>
      </c>
      <c r="S3492" t="s">
        <v>41</v>
      </c>
      <c r="T3492" t="s">
        <v>9627</v>
      </c>
      <c r="U3492" t="s">
        <v>9627</v>
      </c>
      <c r="V3492">
        <v>0</v>
      </c>
      <c r="W3492">
        <v>0</v>
      </c>
      <c r="X3492">
        <v>0</v>
      </c>
      <c r="Y3492">
        <v>0</v>
      </c>
      <c r="Z3492">
        <v>0</v>
      </c>
      <c r="AA3492">
        <v>1</v>
      </c>
      <c r="AB3492">
        <v>0</v>
      </c>
      <c r="AC3492">
        <v>0</v>
      </c>
      <c r="AD3492">
        <v>0</v>
      </c>
    </row>
    <row r="3493" spans="1:30" hidden="1" x14ac:dyDescent="0.3">
      <c r="A3493" t="s">
        <v>12254</v>
      </c>
      <c r="B3493" t="s">
        <v>12259</v>
      </c>
      <c r="C3493" t="s">
        <v>32</v>
      </c>
      <c r="D3493" t="s">
        <v>50</v>
      </c>
      <c r="E3493" s="1">
        <v>40766</v>
      </c>
      <c r="F3493">
        <v>6100000</v>
      </c>
      <c r="G3493" t="s">
        <v>12254</v>
      </c>
      <c r="H3493" t="s">
        <v>12256</v>
      </c>
      <c r="I3493" t="s">
        <v>12257</v>
      </c>
      <c r="J3493" t="s">
        <v>9627</v>
      </c>
      <c r="K3493" t="s">
        <v>37</v>
      </c>
      <c r="L3493" t="s">
        <v>53</v>
      </c>
      <c r="M3493" t="s">
        <v>774</v>
      </c>
      <c r="N3493" t="s">
        <v>775</v>
      </c>
      <c r="O3493" t="s">
        <v>12258</v>
      </c>
      <c r="P3493" s="1">
        <v>39814</v>
      </c>
      <c r="Q3493" t="s">
        <v>53</v>
      </c>
      <c r="R3493" t="s">
        <v>56</v>
      </c>
      <c r="S3493" t="s">
        <v>41</v>
      </c>
      <c r="T3493" t="s">
        <v>9627</v>
      </c>
      <c r="U3493" t="s">
        <v>9627</v>
      </c>
      <c r="V3493">
        <v>0</v>
      </c>
      <c r="W3493">
        <v>0</v>
      </c>
      <c r="X3493">
        <v>0</v>
      </c>
      <c r="Y3493">
        <v>0</v>
      </c>
      <c r="Z3493">
        <v>0</v>
      </c>
      <c r="AA3493">
        <v>1</v>
      </c>
      <c r="AB3493">
        <v>0</v>
      </c>
      <c r="AC3493">
        <v>0</v>
      </c>
      <c r="AD3493">
        <v>0</v>
      </c>
    </row>
    <row r="3494" spans="1:30" hidden="1" x14ac:dyDescent="0.3">
      <c r="A3494" t="s">
        <v>12254</v>
      </c>
      <c r="B3494" t="s">
        <v>12260</v>
      </c>
      <c r="C3494" t="s">
        <v>32</v>
      </c>
      <c r="D3494" t="s">
        <v>33</v>
      </c>
      <c r="E3494" s="1">
        <v>41466</v>
      </c>
      <c r="F3494">
        <v>18200000</v>
      </c>
      <c r="G3494" t="s">
        <v>12254</v>
      </c>
      <c r="H3494" t="s">
        <v>12256</v>
      </c>
      <c r="I3494" t="s">
        <v>12257</v>
      </c>
      <c r="J3494" t="s">
        <v>9627</v>
      </c>
      <c r="K3494" t="s">
        <v>37</v>
      </c>
      <c r="L3494" t="s">
        <v>53</v>
      </c>
      <c r="M3494" t="s">
        <v>774</v>
      </c>
      <c r="N3494" t="s">
        <v>775</v>
      </c>
      <c r="O3494" t="s">
        <v>12258</v>
      </c>
      <c r="P3494" s="1">
        <v>39814</v>
      </c>
      <c r="Q3494" t="s">
        <v>53</v>
      </c>
      <c r="R3494" t="s">
        <v>56</v>
      </c>
      <c r="S3494" t="s">
        <v>41</v>
      </c>
      <c r="T3494" t="s">
        <v>9627</v>
      </c>
      <c r="U3494" t="s">
        <v>9627</v>
      </c>
      <c r="V3494">
        <v>0</v>
      </c>
      <c r="W3494">
        <v>0</v>
      </c>
      <c r="X3494">
        <v>0</v>
      </c>
      <c r="Y3494">
        <v>0</v>
      </c>
      <c r="Z3494">
        <v>0</v>
      </c>
      <c r="AA3494">
        <v>1</v>
      </c>
      <c r="AB3494">
        <v>0</v>
      </c>
      <c r="AC3494">
        <v>0</v>
      </c>
      <c r="AD3494">
        <v>0</v>
      </c>
    </row>
    <row r="3495" spans="1:30" hidden="1" x14ac:dyDescent="0.3">
      <c r="A3495" t="s">
        <v>12261</v>
      </c>
      <c r="B3495" t="s">
        <v>12262</v>
      </c>
      <c r="C3495" t="s">
        <v>32</v>
      </c>
      <c r="E3495" s="1">
        <v>40881</v>
      </c>
      <c r="F3495">
        <v>7112500</v>
      </c>
      <c r="G3495" t="s">
        <v>12261</v>
      </c>
      <c r="H3495" t="s">
        <v>12263</v>
      </c>
      <c r="I3495" t="s">
        <v>12264</v>
      </c>
      <c r="J3495" t="s">
        <v>9627</v>
      </c>
      <c r="K3495" t="s">
        <v>37</v>
      </c>
      <c r="L3495" t="s">
        <v>53</v>
      </c>
      <c r="M3495" t="s">
        <v>54</v>
      </c>
      <c r="N3495" t="s">
        <v>1778</v>
      </c>
      <c r="O3495" t="s">
        <v>1779</v>
      </c>
      <c r="P3495" s="1">
        <v>21551</v>
      </c>
      <c r="Q3495" t="s">
        <v>53</v>
      </c>
      <c r="R3495" t="s">
        <v>56</v>
      </c>
      <c r="S3495" t="s">
        <v>41</v>
      </c>
      <c r="T3495" t="s">
        <v>9627</v>
      </c>
      <c r="U3495" t="s">
        <v>9627</v>
      </c>
      <c r="V3495">
        <v>0</v>
      </c>
      <c r="W3495">
        <v>0</v>
      </c>
      <c r="X3495">
        <v>0</v>
      </c>
      <c r="Y3495">
        <v>0</v>
      </c>
      <c r="Z3495">
        <v>0</v>
      </c>
      <c r="AA3495">
        <v>1</v>
      </c>
      <c r="AB3495">
        <v>0</v>
      </c>
      <c r="AC3495">
        <v>0</v>
      </c>
      <c r="AD3495">
        <v>0</v>
      </c>
    </row>
    <row r="3496" spans="1:30" hidden="1" x14ac:dyDescent="0.3">
      <c r="A3496" t="s">
        <v>12265</v>
      </c>
      <c r="B3496" t="s">
        <v>12266</v>
      </c>
      <c r="C3496" t="s">
        <v>32</v>
      </c>
      <c r="E3496" s="1">
        <v>39274</v>
      </c>
      <c r="F3496">
        <v>2830000</v>
      </c>
      <c r="G3496" t="s">
        <v>12265</v>
      </c>
      <c r="H3496" t="s">
        <v>12267</v>
      </c>
      <c r="I3496" t="s">
        <v>12268</v>
      </c>
      <c r="J3496" t="s">
        <v>9627</v>
      </c>
      <c r="K3496" t="s">
        <v>37</v>
      </c>
      <c r="L3496" t="s">
        <v>53</v>
      </c>
      <c r="M3496" t="s">
        <v>62</v>
      </c>
      <c r="N3496" t="s">
        <v>63</v>
      </c>
      <c r="O3496" t="s">
        <v>11087</v>
      </c>
      <c r="P3496" s="1">
        <v>35431</v>
      </c>
      <c r="Q3496" t="s">
        <v>53</v>
      </c>
      <c r="R3496" t="s">
        <v>56</v>
      </c>
      <c r="S3496" t="s">
        <v>41</v>
      </c>
      <c r="T3496" t="s">
        <v>9627</v>
      </c>
      <c r="U3496" t="s">
        <v>9627</v>
      </c>
      <c r="V3496">
        <v>0</v>
      </c>
      <c r="W3496">
        <v>0</v>
      </c>
      <c r="X3496">
        <v>0</v>
      </c>
      <c r="Y3496">
        <v>0</v>
      </c>
      <c r="Z3496">
        <v>0</v>
      </c>
      <c r="AA3496">
        <v>1</v>
      </c>
      <c r="AB3496">
        <v>0</v>
      </c>
      <c r="AC3496">
        <v>0</v>
      </c>
      <c r="AD3496">
        <v>0</v>
      </c>
    </row>
    <row r="3497" spans="1:30" hidden="1" x14ac:dyDescent="0.3">
      <c r="A3497" t="s">
        <v>12269</v>
      </c>
      <c r="B3497" t="s">
        <v>12270</v>
      </c>
      <c r="C3497" t="s">
        <v>32</v>
      </c>
      <c r="E3497" t="s">
        <v>3453</v>
      </c>
      <c r="F3497">
        <v>199999</v>
      </c>
      <c r="G3497" t="s">
        <v>12269</v>
      </c>
      <c r="H3497" t="s">
        <v>12271</v>
      </c>
      <c r="I3497" t="s">
        <v>12272</v>
      </c>
      <c r="J3497" t="s">
        <v>9988</v>
      </c>
      <c r="K3497" t="s">
        <v>168</v>
      </c>
      <c r="L3497" t="s">
        <v>53</v>
      </c>
      <c r="M3497" t="s">
        <v>54</v>
      </c>
      <c r="N3497" t="s">
        <v>939</v>
      </c>
      <c r="O3497" t="s">
        <v>939</v>
      </c>
      <c r="P3497" s="1">
        <v>37622</v>
      </c>
      <c r="Q3497" t="s">
        <v>53</v>
      </c>
      <c r="R3497" t="s">
        <v>56</v>
      </c>
      <c r="S3497" t="s">
        <v>41</v>
      </c>
      <c r="T3497" t="s">
        <v>9627</v>
      </c>
      <c r="U3497" t="s">
        <v>9627</v>
      </c>
      <c r="V3497">
        <v>0</v>
      </c>
      <c r="W3497">
        <v>0</v>
      </c>
      <c r="X3497">
        <v>0</v>
      </c>
      <c r="Y3497">
        <v>0</v>
      </c>
      <c r="Z3497">
        <v>0</v>
      </c>
      <c r="AA3497">
        <v>1</v>
      </c>
      <c r="AB3497">
        <v>0</v>
      </c>
      <c r="AC3497">
        <v>0</v>
      </c>
      <c r="AD3497">
        <v>0</v>
      </c>
    </row>
    <row r="3498" spans="1:30" hidden="1" x14ac:dyDescent="0.3">
      <c r="A3498" t="s">
        <v>12269</v>
      </c>
      <c r="B3498" t="s">
        <v>12273</v>
      </c>
      <c r="C3498" t="s">
        <v>32</v>
      </c>
      <c r="E3498" t="s">
        <v>9652</v>
      </c>
      <c r="F3498">
        <v>1743989</v>
      </c>
      <c r="G3498" t="s">
        <v>12269</v>
      </c>
      <c r="H3498" t="s">
        <v>12271</v>
      </c>
      <c r="I3498" t="s">
        <v>12272</v>
      </c>
      <c r="J3498" t="s">
        <v>9988</v>
      </c>
      <c r="K3498" t="s">
        <v>168</v>
      </c>
      <c r="L3498" t="s">
        <v>53</v>
      </c>
      <c r="M3498" t="s">
        <v>54</v>
      </c>
      <c r="N3498" t="s">
        <v>939</v>
      </c>
      <c r="O3498" t="s">
        <v>939</v>
      </c>
      <c r="P3498" s="1">
        <v>37622</v>
      </c>
      <c r="Q3498" t="s">
        <v>53</v>
      </c>
      <c r="R3498" t="s">
        <v>56</v>
      </c>
      <c r="S3498" t="s">
        <v>41</v>
      </c>
      <c r="T3498" t="s">
        <v>9627</v>
      </c>
      <c r="U3498" t="s">
        <v>9627</v>
      </c>
      <c r="V3498">
        <v>0</v>
      </c>
      <c r="W3498">
        <v>0</v>
      </c>
      <c r="X3498">
        <v>0</v>
      </c>
      <c r="Y3498">
        <v>0</v>
      </c>
      <c r="Z3498">
        <v>0</v>
      </c>
      <c r="AA3498">
        <v>1</v>
      </c>
      <c r="AB3498">
        <v>0</v>
      </c>
      <c r="AC3498">
        <v>0</v>
      </c>
      <c r="AD3498">
        <v>0</v>
      </c>
    </row>
    <row r="3499" spans="1:30" hidden="1" x14ac:dyDescent="0.3">
      <c r="A3499" t="s">
        <v>12274</v>
      </c>
      <c r="B3499" t="s">
        <v>12275</v>
      </c>
      <c r="C3499" t="s">
        <v>32</v>
      </c>
      <c r="D3499" t="s">
        <v>33</v>
      </c>
      <c r="E3499" s="1">
        <v>39941</v>
      </c>
      <c r="F3499">
        <v>4300000</v>
      </c>
      <c r="G3499" t="s">
        <v>12274</v>
      </c>
      <c r="H3499" t="s">
        <v>12276</v>
      </c>
      <c r="I3499" t="s">
        <v>12277</v>
      </c>
      <c r="J3499" t="s">
        <v>9627</v>
      </c>
      <c r="K3499" t="s">
        <v>72</v>
      </c>
      <c r="L3499" t="s">
        <v>53</v>
      </c>
      <c r="M3499" t="s">
        <v>54</v>
      </c>
      <c r="N3499" t="s">
        <v>55</v>
      </c>
      <c r="O3499" t="s">
        <v>55</v>
      </c>
      <c r="P3499" t="s">
        <v>12278</v>
      </c>
      <c r="Q3499" t="s">
        <v>53</v>
      </c>
      <c r="R3499" t="s">
        <v>56</v>
      </c>
      <c r="S3499" t="s">
        <v>41</v>
      </c>
      <c r="T3499" t="s">
        <v>9627</v>
      </c>
      <c r="U3499" t="s">
        <v>9627</v>
      </c>
      <c r="V3499">
        <v>0</v>
      </c>
      <c r="W3499">
        <v>0</v>
      </c>
      <c r="X3499">
        <v>0</v>
      </c>
      <c r="Y3499">
        <v>0</v>
      </c>
      <c r="Z3499">
        <v>0</v>
      </c>
      <c r="AA3499">
        <v>1</v>
      </c>
      <c r="AB3499">
        <v>0</v>
      </c>
      <c r="AC3499">
        <v>0</v>
      </c>
      <c r="AD3499">
        <v>0</v>
      </c>
    </row>
    <row r="3500" spans="1:30" hidden="1" x14ac:dyDescent="0.3">
      <c r="A3500" t="s">
        <v>12274</v>
      </c>
      <c r="B3500" t="s">
        <v>12279</v>
      </c>
      <c r="C3500" t="s">
        <v>32</v>
      </c>
      <c r="D3500" t="s">
        <v>50</v>
      </c>
      <c r="E3500" s="1">
        <v>39367</v>
      </c>
      <c r="F3500">
        <v>1360000</v>
      </c>
      <c r="G3500" t="s">
        <v>12274</v>
      </c>
      <c r="H3500" t="s">
        <v>12276</v>
      </c>
      <c r="I3500" t="s">
        <v>12277</v>
      </c>
      <c r="J3500" t="s">
        <v>9627</v>
      </c>
      <c r="K3500" t="s">
        <v>72</v>
      </c>
      <c r="L3500" t="s">
        <v>53</v>
      </c>
      <c r="M3500" t="s">
        <v>54</v>
      </c>
      <c r="N3500" t="s">
        <v>55</v>
      </c>
      <c r="O3500" t="s">
        <v>55</v>
      </c>
      <c r="P3500" t="s">
        <v>12278</v>
      </c>
      <c r="Q3500" t="s">
        <v>53</v>
      </c>
      <c r="R3500" t="s">
        <v>56</v>
      </c>
      <c r="S3500" t="s">
        <v>41</v>
      </c>
      <c r="T3500" t="s">
        <v>9627</v>
      </c>
      <c r="U3500" t="s">
        <v>9627</v>
      </c>
      <c r="V3500">
        <v>0</v>
      </c>
      <c r="W3500">
        <v>0</v>
      </c>
      <c r="X3500">
        <v>0</v>
      </c>
      <c r="Y3500">
        <v>0</v>
      </c>
      <c r="Z3500">
        <v>0</v>
      </c>
      <c r="AA3500">
        <v>1</v>
      </c>
      <c r="AB3500">
        <v>0</v>
      </c>
      <c r="AC3500">
        <v>0</v>
      </c>
      <c r="AD3500">
        <v>0</v>
      </c>
    </row>
    <row r="3501" spans="1:30" hidden="1" x14ac:dyDescent="0.3">
      <c r="A3501" t="s">
        <v>12280</v>
      </c>
      <c r="B3501" t="s">
        <v>12281</v>
      </c>
      <c r="C3501" t="s">
        <v>32</v>
      </c>
      <c r="E3501" s="1">
        <v>40246</v>
      </c>
      <c r="F3501">
        <v>42352200</v>
      </c>
      <c r="G3501" t="s">
        <v>12280</v>
      </c>
      <c r="H3501" t="s">
        <v>12282</v>
      </c>
      <c r="I3501" t="s">
        <v>12283</v>
      </c>
      <c r="J3501" t="s">
        <v>9627</v>
      </c>
      <c r="K3501" t="s">
        <v>109</v>
      </c>
      <c r="L3501" t="s">
        <v>53</v>
      </c>
      <c r="M3501" t="s">
        <v>209</v>
      </c>
      <c r="N3501" t="s">
        <v>210</v>
      </c>
      <c r="O3501" t="s">
        <v>12284</v>
      </c>
      <c r="Q3501" t="s">
        <v>53</v>
      </c>
      <c r="R3501" t="s">
        <v>56</v>
      </c>
      <c r="S3501" t="s">
        <v>41</v>
      </c>
      <c r="T3501" t="s">
        <v>9627</v>
      </c>
      <c r="U3501" t="s">
        <v>9627</v>
      </c>
      <c r="V3501">
        <v>0</v>
      </c>
      <c r="W3501">
        <v>0</v>
      </c>
      <c r="X3501">
        <v>0</v>
      </c>
      <c r="Y3501">
        <v>0</v>
      </c>
      <c r="Z3501">
        <v>0</v>
      </c>
      <c r="AA3501">
        <v>1</v>
      </c>
      <c r="AB3501">
        <v>0</v>
      </c>
      <c r="AC3501">
        <v>0</v>
      </c>
      <c r="AD3501">
        <v>0</v>
      </c>
    </row>
    <row r="3502" spans="1:30" hidden="1" x14ac:dyDescent="0.3">
      <c r="A3502" t="s">
        <v>12285</v>
      </c>
      <c r="B3502" t="s">
        <v>12286</v>
      </c>
      <c r="C3502" t="s">
        <v>32</v>
      </c>
      <c r="D3502" t="s">
        <v>50</v>
      </c>
      <c r="E3502" s="1">
        <v>41342</v>
      </c>
      <c r="F3502">
        <v>5000000</v>
      </c>
      <c r="G3502" t="s">
        <v>12285</v>
      </c>
      <c r="H3502" t="s">
        <v>12287</v>
      </c>
      <c r="I3502" t="s">
        <v>12288</v>
      </c>
      <c r="J3502" t="s">
        <v>9627</v>
      </c>
      <c r="K3502" t="s">
        <v>37</v>
      </c>
      <c r="L3502" t="s">
        <v>53</v>
      </c>
      <c r="M3502" t="s">
        <v>54</v>
      </c>
      <c r="N3502" t="s">
        <v>95</v>
      </c>
      <c r="O3502" t="s">
        <v>2083</v>
      </c>
      <c r="P3502" s="1">
        <v>41275</v>
      </c>
      <c r="Q3502" t="s">
        <v>53</v>
      </c>
      <c r="R3502" t="s">
        <v>56</v>
      </c>
      <c r="S3502" t="s">
        <v>41</v>
      </c>
      <c r="T3502" t="s">
        <v>9627</v>
      </c>
      <c r="U3502" t="s">
        <v>9627</v>
      </c>
      <c r="V3502">
        <v>0</v>
      </c>
      <c r="W3502">
        <v>0</v>
      </c>
      <c r="X3502">
        <v>0</v>
      </c>
      <c r="Y3502">
        <v>0</v>
      </c>
      <c r="Z3502">
        <v>0</v>
      </c>
      <c r="AA3502">
        <v>1</v>
      </c>
      <c r="AB3502">
        <v>0</v>
      </c>
      <c r="AC3502">
        <v>0</v>
      </c>
      <c r="AD3502">
        <v>0</v>
      </c>
    </row>
    <row r="3503" spans="1:30" hidden="1" x14ac:dyDescent="0.3">
      <c r="A3503" t="s">
        <v>12289</v>
      </c>
      <c r="B3503" t="s">
        <v>12290</v>
      </c>
      <c r="C3503" t="s">
        <v>32</v>
      </c>
      <c r="D3503" t="s">
        <v>50</v>
      </c>
      <c r="E3503" s="1">
        <v>40181</v>
      </c>
      <c r="F3503">
        <v>2700000</v>
      </c>
      <c r="G3503" t="s">
        <v>12289</v>
      </c>
      <c r="H3503" t="s">
        <v>12291</v>
      </c>
      <c r="I3503" t="s">
        <v>12292</v>
      </c>
      <c r="J3503" t="s">
        <v>9627</v>
      </c>
      <c r="K3503" t="s">
        <v>37</v>
      </c>
      <c r="L3503" t="s">
        <v>53</v>
      </c>
      <c r="M3503" t="s">
        <v>116</v>
      </c>
      <c r="N3503" t="s">
        <v>2766</v>
      </c>
      <c r="O3503" t="s">
        <v>2766</v>
      </c>
      <c r="Q3503" t="s">
        <v>53</v>
      </c>
      <c r="R3503" t="s">
        <v>56</v>
      </c>
      <c r="S3503" t="s">
        <v>41</v>
      </c>
      <c r="T3503" t="s">
        <v>9627</v>
      </c>
      <c r="U3503" t="s">
        <v>9627</v>
      </c>
      <c r="V3503">
        <v>0</v>
      </c>
      <c r="W3503">
        <v>0</v>
      </c>
      <c r="X3503">
        <v>0</v>
      </c>
      <c r="Y3503">
        <v>0</v>
      </c>
      <c r="Z3503">
        <v>0</v>
      </c>
      <c r="AA3503">
        <v>1</v>
      </c>
      <c r="AB3503">
        <v>0</v>
      </c>
      <c r="AC3503">
        <v>0</v>
      </c>
      <c r="AD3503">
        <v>0</v>
      </c>
    </row>
    <row r="3504" spans="1:30" hidden="1" x14ac:dyDescent="0.3">
      <c r="A3504" t="s">
        <v>12293</v>
      </c>
      <c r="B3504" t="s">
        <v>12294</v>
      </c>
      <c r="C3504" t="s">
        <v>32</v>
      </c>
      <c r="D3504" t="s">
        <v>50</v>
      </c>
      <c r="E3504" s="1">
        <v>41375</v>
      </c>
      <c r="F3504">
        <v>11500000</v>
      </c>
      <c r="G3504" t="s">
        <v>12293</v>
      </c>
      <c r="H3504" t="s">
        <v>12295</v>
      </c>
      <c r="I3504" t="s">
        <v>12296</v>
      </c>
      <c r="J3504" t="s">
        <v>9627</v>
      </c>
      <c r="K3504" t="s">
        <v>37</v>
      </c>
      <c r="L3504" t="s">
        <v>53</v>
      </c>
      <c r="M3504" t="s">
        <v>54</v>
      </c>
      <c r="N3504" t="s">
        <v>95</v>
      </c>
      <c r="O3504" t="s">
        <v>616</v>
      </c>
      <c r="P3504" s="1">
        <v>39814</v>
      </c>
      <c r="Q3504" t="s">
        <v>53</v>
      </c>
      <c r="R3504" t="s">
        <v>56</v>
      </c>
      <c r="S3504" t="s">
        <v>41</v>
      </c>
      <c r="T3504" t="s">
        <v>9627</v>
      </c>
      <c r="U3504" t="s">
        <v>9627</v>
      </c>
      <c r="V3504">
        <v>0</v>
      </c>
      <c r="W3504">
        <v>0</v>
      </c>
      <c r="X3504">
        <v>0</v>
      </c>
      <c r="Y3504">
        <v>0</v>
      </c>
      <c r="Z3504">
        <v>0</v>
      </c>
      <c r="AA3504">
        <v>1</v>
      </c>
      <c r="AB3504">
        <v>0</v>
      </c>
      <c r="AC3504">
        <v>0</v>
      </c>
      <c r="AD3504">
        <v>0</v>
      </c>
    </row>
    <row r="3505" spans="1:30" hidden="1" x14ac:dyDescent="0.3">
      <c r="A3505" t="s">
        <v>12297</v>
      </c>
      <c r="B3505" t="s">
        <v>12298</v>
      </c>
      <c r="C3505" t="s">
        <v>32</v>
      </c>
      <c r="D3505" t="s">
        <v>50</v>
      </c>
      <c r="E3505" t="s">
        <v>12299</v>
      </c>
      <c r="F3505">
        <v>5000000</v>
      </c>
      <c r="G3505" t="s">
        <v>12297</v>
      </c>
      <c r="H3505" t="s">
        <v>12300</v>
      </c>
      <c r="I3505" t="s">
        <v>12301</v>
      </c>
      <c r="J3505" t="s">
        <v>9627</v>
      </c>
      <c r="K3505" t="s">
        <v>37</v>
      </c>
      <c r="L3505" t="s">
        <v>53</v>
      </c>
      <c r="M3505" t="s">
        <v>2802</v>
      </c>
      <c r="N3505" t="s">
        <v>8467</v>
      </c>
      <c r="O3505" t="s">
        <v>7467</v>
      </c>
      <c r="Q3505" t="s">
        <v>53</v>
      </c>
      <c r="R3505" t="s">
        <v>56</v>
      </c>
      <c r="S3505" t="s">
        <v>41</v>
      </c>
      <c r="T3505" t="s">
        <v>9627</v>
      </c>
      <c r="U3505" t="s">
        <v>9627</v>
      </c>
      <c r="V3505">
        <v>0</v>
      </c>
      <c r="W3505">
        <v>0</v>
      </c>
      <c r="X3505">
        <v>0</v>
      </c>
      <c r="Y3505">
        <v>0</v>
      </c>
      <c r="Z3505">
        <v>0</v>
      </c>
      <c r="AA3505">
        <v>1</v>
      </c>
      <c r="AB3505">
        <v>0</v>
      </c>
      <c r="AC3505">
        <v>0</v>
      </c>
      <c r="AD3505">
        <v>0</v>
      </c>
    </row>
    <row r="3506" spans="1:30" hidden="1" x14ac:dyDescent="0.3">
      <c r="A3506" t="s">
        <v>12302</v>
      </c>
      <c r="B3506" t="s">
        <v>12303</v>
      </c>
      <c r="C3506" t="s">
        <v>32</v>
      </c>
      <c r="E3506" s="1">
        <v>40240</v>
      </c>
      <c r="F3506">
        <v>100000</v>
      </c>
      <c r="G3506" t="s">
        <v>12302</v>
      </c>
      <c r="H3506" t="s">
        <v>12304</v>
      </c>
      <c r="I3506" t="s">
        <v>12305</v>
      </c>
      <c r="J3506" t="s">
        <v>9627</v>
      </c>
      <c r="K3506" t="s">
        <v>37</v>
      </c>
      <c r="L3506" t="s">
        <v>53</v>
      </c>
      <c r="M3506" t="s">
        <v>1039</v>
      </c>
      <c r="N3506" t="s">
        <v>1040</v>
      </c>
      <c r="O3506" t="s">
        <v>1040</v>
      </c>
      <c r="P3506" s="1">
        <v>38718</v>
      </c>
      <c r="Q3506" t="s">
        <v>53</v>
      </c>
      <c r="R3506" t="s">
        <v>56</v>
      </c>
      <c r="S3506" t="s">
        <v>41</v>
      </c>
      <c r="T3506" t="s">
        <v>9627</v>
      </c>
      <c r="U3506" t="s">
        <v>9627</v>
      </c>
      <c r="V3506">
        <v>0</v>
      </c>
      <c r="W3506">
        <v>0</v>
      </c>
      <c r="X3506">
        <v>0</v>
      </c>
      <c r="Y3506">
        <v>0</v>
      </c>
      <c r="Z3506">
        <v>0</v>
      </c>
      <c r="AA3506">
        <v>1</v>
      </c>
      <c r="AB3506">
        <v>0</v>
      </c>
      <c r="AC3506">
        <v>0</v>
      </c>
      <c r="AD3506">
        <v>0</v>
      </c>
    </row>
    <row r="3507" spans="1:30" hidden="1" x14ac:dyDescent="0.3">
      <c r="A3507" t="s">
        <v>12306</v>
      </c>
      <c r="B3507" t="s">
        <v>12307</v>
      </c>
      <c r="C3507" t="s">
        <v>32</v>
      </c>
      <c r="E3507" t="s">
        <v>12308</v>
      </c>
      <c r="F3507">
        <v>200000</v>
      </c>
      <c r="G3507" t="s">
        <v>12306</v>
      </c>
      <c r="H3507" t="s">
        <v>12309</v>
      </c>
      <c r="I3507" t="s">
        <v>12310</v>
      </c>
      <c r="J3507" t="s">
        <v>9627</v>
      </c>
      <c r="K3507" t="s">
        <v>37</v>
      </c>
      <c r="L3507" t="s">
        <v>53</v>
      </c>
      <c r="M3507" t="s">
        <v>747</v>
      </c>
      <c r="N3507" t="s">
        <v>748</v>
      </c>
      <c r="O3507" t="s">
        <v>12311</v>
      </c>
      <c r="P3507" s="1">
        <v>39448</v>
      </c>
      <c r="Q3507" t="s">
        <v>53</v>
      </c>
      <c r="R3507" t="s">
        <v>56</v>
      </c>
      <c r="S3507" t="s">
        <v>41</v>
      </c>
      <c r="T3507" t="s">
        <v>9627</v>
      </c>
      <c r="U3507" t="s">
        <v>9627</v>
      </c>
      <c r="V3507">
        <v>0</v>
      </c>
      <c r="W3507">
        <v>0</v>
      </c>
      <c r="X3507">
        <v>0</v>
      </c>
      <c r="Y3507">
        <v>0</v>
      </c>
      <c r="Z3507">
        <v>0</v>
      </c>
      <c r="AA3507">
        <v>1</v>
      </c>
      <c r="AB3507">
        <v>0</v>
      </c>
      <c r="AC3507">
        <v>0</v>
      </c>
      <c r="AD3507">
        <v>0</v>
      </c>
    </row>
    <row r="3508" spans="1:30" hidden="1" x14ac:dyDescent="0.3">
      <c r="A3508" t="s">
        <v>12306</v>
      </c>
      <c r="B3508" t="s">
        <v>12312</v>
      </c>
      <c r="C3508" t="s">
        <v>32</v>
      </c>
      <c r="E3508" t="s">
        <v>1763</v>
      </c>
      <c r="F3508">
        <v>50000</v>
      </c>
      <c r="G3508" t="s">
        <v>12306</v>
      </c>
      <c r="H3508" t="s">
        <v>12309</v>
      </c>
      <c r="I3508" t="s">
        <v>12310</v>
      </c>
      <c r="J3508" t="s">
        <v>9627</v>
      </c>
      <c r="K3508" t="s">
        <v>37</v>
      </c>
      <c r="L3508" t="s">
        <v>53</v>
      </c>
      <c r="M3508" t="s">
        <v>747</v>
      </c>
      <c r="N3508" t="s">
        <v>748</v>
      </c>
      <c r="O3508" t="s">
        <v>12311</v>
      </c>
      <c r="P3508" s="1">
        <v>39448</v>
      </c>
      <c r="Q3508" t="s">
        <v>53</v>
      </c>
      <c r="R3508" t="s">
        <v>56</v>
      </c>
      <c r="S3508" t="s">
        <v>41</v>
      </c>
      <c r="T3508" t="s">
        <v>9627</v>
      </c>
      <c r="U3508" t="s">
        <v>9627</v>
      </c>
      <c r="V3508">
        <v>0</v>
      </c>
      <c r="W3508">
        <v>0</v>
      </c>
      <c r="X3508">
        <v>0</v>
      </c>
      <c r="Y3508">
        <v>0</v>
      </c>
      <c r="Z3508">
        <v>0</v>
      </c>
      <c r="AA3508">
        <v>1</v>
      </c>
      <c r="AB3508">
        <v>0</v>
      </c>
      <c r="AC3508">
        <v>0</v>
      </c>
      <c r="AD3508">
        <v>0</v>
      </c>
    </row>
    <row r="3509" spans="1:30" hidden="1" x14ac:dyDescent="0.3">
      <c r="A3509" t="s">
        <v>12313</v>
      </c>
      <c r="B3509" t="s">
        <v>12314</v>
      </c>
      <c r="C3509" t="s">
        <v>32</v>
      </c>
      <c r="E3509" t="s">
        <v>12315</v>
      </c>
      <c r="F3509">
        <v>9500000</v>
      </c>
      <c r="G3509" t="s">
        <v>12313</v>
      </c>
      <c r="H3509" t="s">
        <v>12316</v>
      </c>
      <c r="I3509" t="s">
        <v>12317</v>
      </c>
      <c r="J3509" t="s">
        <v>9914</v>
      </c>
      <c r="K3509" t="s">
        <v>72</v>
      </c>
      <c r="L3509" t="s">
        <v>53</v>
      </c>
      <c r="M3509" t="s">
        <v>150</v>
      </c>
      <c r="N3509" t="s">
        <v>151</v>
      </c>
      <c r="O3509" t="s">
        <v>911</v>
      </c>
      <c r="Q3509" t="s">
        <v>53</v>
      </c>
      <c r="R3509" t="s">
        <v>56</v>
      </c>
      <c r="S3509" t="s">
        <v>41</v>
      </c>
      <c r="T3509" t="s">
        <v>9627</v>
      </c>
      <c r="U3509" t="s">
        <v>9627</v>
      </c>
      <c r="V3509">
        <v>0</v>
      </c>
      <c r="W3509">
        <v>0</v>
      </c>
      <c r="X3509">
        <v>0</v>
      </c>
      <c r="Y3509">
        <v>0</v>
      </c>
      <c r="Z3509">
        <v>0</v>
      </c>
      <c r="AA3509">
        <v>1</v>
      </c>
      <c r="AB3509">
        <v>0</v>
      </c>
      <c r="AC3509">
        <v>0</v>
      </c>
      <c r="AD3509">
        <v>0</v>
      </c>
    </row>
    <row r="3510" spans="1:30" hidden="1" x14ac:dyDescent="0.3">
      <c r="A3510" t="s">
        <v>12313</v>
      </c>
      <c r="B3510" t="s">
        <v>12318</v>
      </c>
      <c r="C3510" t="s">
        <v>32</v>
      </c>
      <c r="D3510" t="s">
        <v>50</v>
      </c>
      <c r="E3510" s="1">
        <v>38361</v>
      </c>
      <c r="F3510">
        <v>10000000</v>
      </c>
      <c r="G3510" t="s">
        <v>12313</v>
      </c>
      <c r="H3510" t="s">
        <v>12316</v>
      </c>
      <c r="I3510" t="s">
        <v>12317</v>
      </c>
      <c r="J3510" t="s">
        <v>9914</v>
      </c>
      <c r="K3510" t="s">
        <v>72</v>
      </c>
      <c r="L3510" t="s">
        <v>53</v>
      </c>
      <c r="M3510" t="s">
        <v>150</v>
      </c>
      <c r="N3510" t="s">
        <v>151</v>
      </c>
      <c r="O3510" t="s">
        <v>911</v>
      </c>
      <c r="Q3510" t="s">
        <v>53</v>
      </c>
      <c r="R3510" t="s">
        <v>56</v>
      </c>
      <c r="S3510" t="s">
        <v>41</v>
      </c>
      <c r="T3510" t="s">
        <v>9627</v>
      </c>
      <c r="U3510" t="s">
        <v>9627</v>
      </c>
      <c r="V3510">
        <v>0</v>
      </c>
      <c r="W3510">
        <v>0</v>
      </c>
      <c r="X3510">
        <v>0</v>
      </c>
      <c r="Y3510">
        <v>0</v>
      </c>
      <c r="Z3510">
        <v>0</v>
      </c>
      <c r="AA3510">
        <v>1</v>
      </c>
      <c r="AB3510">
        <v>0</v>
      </c>
      <c r="AC3510">
        <v>0</v>
      </c>
      <c r="AD3510">
        <v>0</v>
      </c>
    </row>
    <row r="3511" spans="1:30" hidden="1" x14ac:dyDescent="0.3">
      <c r="A3511" t="s">
        <v>12313</v>
      </c>
      <c r="B3511" t="s">
        <v>12319</v>
      </c>
      <c r="C3511" t="s">
        <v>32</v>
      </c>
      <c r="E3511" s="1">
        <v>38719</v>
      </c>
      <c r="F3511">
        <v>21000000</v>
      </c>
      <c r="G3511" t="s">
        <v>12313</v>
      </c>
      <c r="H3511" t="s">
        <v>12316</v>
      </c>
      <c r="I3511" t="s">
        <v>12317</v>
      </c>
      <c r="J3511" t="s">
        <v>9914</v>
      </c>
      <c r="K3511" t="s">
        <v>72</v>
      </c>
      <c r="L3511" t="s">
        <v>53</v>
      </c>
      <c r="M3511" t="s">
        <v>150</v>
      </c>
      <c r="N3511" t="s">
        <v>151</v>
      </c>
      <c r="O3511" t="s">
        <v>911</v>
      </c>
      <c r="Q3511" t="s">
        <v>53</v>
      </c>
      <c r="R3511" t="s">
        <v>56</v>
      </c>
      <c r="S3511" t="s">
        <v>41</v>
      </c>
      <c r="T3511" t="s">
        <v>9627</v>
      </c>
      <c r="U3511" t="s">
        <v>9627</v>
      </c>
      <c r="V3511">
        <v>0</v>
      </c>
      <c r="W3511">
        <v>0</v>
      </c>
      <c r="X3511">
        <v>0</v>
      </c>
      <c r="Y3511">
        <v>0</v>
      </c>
      <c r="Z3511">
        <v>0</v>
      </c>
      <c r="AA3511">
        <v>1</v>
      </c>
      <c r="AB3511">
        <v>0</v>
      </c>
      <c r="AC3511">
        <v>0</v>
      </c>
      <c r="AD3511">
        <v>0</v>
      </c>
    </row>
    <row r="3512" spans="1:30" hidden="1" x14ac:dyDescent="0.3">
      <c r="A3512" t="s">
        <v>12320</v>
      </c>
      <c r="B3512" t="s">
        <v>12321</v>
      </c>
      <c r="C3512" t="s">
        <v>32</v>
      </c>
      <c r="E3512" t="s">
        <v>2563</v>
      </c>
      <c r="F3512">
        <v>1500000</v>
      </c>
      <c r="G3512" t="s">
        <v>12320</v>
      </c>
      <c r="H3512" t="s">
        <v>12322</v>
      </c>
      <c r="I3512" t="s">
        <v>12323</v>
      </c>
      <c r="J3512" t="s">
        <v>9627</v>
      </c>
      <c r="K3512" t="s">
        <v>37</v>
      </c>
      <c r="L3512" t="s">
        <v>53</v>
      </c>
      <c r="M3512" t="s">
        <v>54</v>
      </c>
      <c r="N3512" t="s">
        <v>1778</v>
      </c>
      <c r="O3512" t="s">
        <v>1779</v>
      </c>
      <c r="Q3512" t="s">
        <v>53</v>
      </c>
      <c r="R3512" t="s">
        <v>56</v>
      </c>
      <c r="S3512" t="s">
        <v>41</v>
      </c>
      <c r="T3512" t="s">
        <v>9627</v>
      </c>
      <c r="U3512" t="s">
        <v>9627</v>
      </c>
      <c r="V3512">
        <v>0</v>
      </c>
      <c r="W3512">
        <v>0</v>
      </c>
      <c r="X3512">
        <v>0</v>
      </c>
      <c r="Y3512">
        <v>0</v>
      </c>
      <c r="Z3512">
        <v>0</v>
      </c>
      <c r="AA3512">
        <v>1</v>
      </c>
      <c r="AB3512">
        <v>0</v>
      </c>
      <c r="AC3512">
        <v>0</v>
      </c>
      <c r="AD3512">
        <v>0</v>
      </c>
    </row>
    <row r="3513" spans="1:30" hidden="1" x14ac:dyDescent="0.3">
      <c r="A3513" t="s">
        <v>12324</v>
      </c>
      <c r="B3513" t="s">
        <v>12325</v>
      </c>
      <c r="C3513" t="s">
        <v>32</v>
      </c>
      <c r="E3513" s="1">
        <v>40947</v>
      </c>
      <c r="F3513">
        <v>9040091</v>
      </c>
      <c r="G3513" t="s">
        <v>12324</v>
      </c>
      <c r="H3513" t="s">
        <v>12326</v>
      </c>
      <c r="I3513" t="s">
        <v>12327</v>
      </c>
      <c r="J3513" t="s">
        <v>9627</v>
      </c>
      <c r="K3513" t="s">
        <v>37</v>
      </c>
      <c r="L3513" t="s">
        <v>53</v>
      </c>
      <c r="M3513" t="s">
        <v>123</v>
      </c>
      <c r="N3513" t="s">
        <v>124</v>
      </c>
      <c r="O3513" t="s">
        <v>6283</v>
      </c>
      <c r="P3513" s="1">
        <v>39814</v>
      </c>
      <c r="Q3513" t="s">
        <v>53</v>
      </c>
      <c r="R3513" t="s">
        <v>56</v>
      </c>
      <c r="S3513" t="s">
        <v>41</v>
      </c>
      <c r="T3513" t="s">
        <v>9627</v>
      </c>
      <c r="U3513" t="s">
        <v>9627</v>
      </c>
      <c r="V3513">
        <v>0</v>
      </c>
      <c r="W3513">
        <v>0</v>
      </c>
      <c r="X3513">
        <v>0</v>
      </c>
      <c r="Y3513">
        <v>0</v>
      </c>
      <c r="Z3513">
        <v>0</v>
      </c>
      <c r="AA3513">
        <v>1</v>
      </c>
      <c r="AB3513">
        <v>0</v>
      </c>
      <c r="AC3513">
        <v>0</v>
      </c>
      <c r="AD3513">
        <v>0</v>
      </c>
    </row>
    <row r="3514" spans="1:30" hidden="1" x14ac:dyDescent="0.3">
      <c r="A3514" t="s">
        <v>12324</v>
      </c>
      <c r="B3514" t="s">
        <v>12328</v>
      </c>
      <c r="C3514" t="s">
        <v>32</v>
      </c>
      <c r="E3514" t="s">
        <v>12329</v>
      </c>
      <c r="F3514">
        <v>7800000</v>
      </c>
      <c r="G3514" t="s">
        <v>12324</v>
      </c>
      <c r="H3514" t="s">
        <v>12326</v>
      </c>
      <c r="I3514" t="s">
        <v>12327</v>
      </c>
      <c r="J3514" t="s">
        <v>9627</v>
      </c>
      <c r="K3514" t="s">
        <v>37</v>
      </c>
      <c r="L3514" t="s">
        <v>53</v>
      </c>
      <c r="M3514" t="s">
        <v>123</v>
      </c>
      <c r="N3514" t="s">
        <v>124</v>
      </c>
      <c r="O3514" t="s">
        <v>6283</v>
      </c>
      <c r="P3514" s="1">
        <v>39814</v>
      </c>
      <c r="Q3514" t="s">
        <v>53</v>
      </c>
      <c r="R3514" t="s">
        <v>56</v>
      </c>
      <c r="S3514" t="s">
        <v>41</v>
      </c>
      <c r="T3514" t="s">
        <v>9627</v>
      </c>
      <c r="U3514" t="s">
        <v>9627</v>
      </c>
      <c r="V3514">
        <v>0</v>
      </c>
      <c r="W3514">
        <v>0</v>
      </c>
      <c r="X3514">
        <v>0</v>
      </c>
      <c r="Y3514">
        <v>0</v>
      </c>
      <c r="Z3514">
        <v>0</v>
      </c>
      <c r="AA3514">
        <v>1</v>
      </c>
      <c r="AB3514">
        <v>0</v>
      </c>
      <c r="AC3514">
        <v>0</v>
      </c>
      <c r="AD3514">
        <v>0</v>
      </c>
    </row>
    <row r="3515" spans="1:30" hidden="1" x14ac:dyDescent="0.3">
      <c r="A3515" t="s">
        <v>12330</v>
      </c>
      <c r="B3515" t="s">
        <v>12331</v>
      </c>
      <c r="C3515" t="s">
        <v>32</v>
      </c>
      <c r="D3515" t="s">
        <v>33</v>
      </c>
      <c r="E3515" t="s">
        <v>5020</v>
      </c>
      <c r="F3515">
        <v>7000000</v>
      </c>
      <c r="G3515" t="s">
        <v>12330</v>
      </c>
      <c r="H3515" t="s">
        <v>12332</v>
      </c>
      <c r="I3515" t="s">
        <v>12333</v>
      </c>
      <c r="J3515" t="s">
        <v>12334</v>
      </c>
      <c r="K3515" t="s">
        <v>37</v>
      </c>
      <c r="L3515" t="s">
        <v>53</v>
      </c>
      <c r="M3515" t="s">
        <v>54</v>
      </c>
      <c r="N3515" t="s">
        <v>55</v>
      </c>
      <c r="O3515" t="s">
        <v>1760</v>
      </c>
      <c r="P3515" s="1">
        <v>41640</v>
      </c>
      <c r="Q3515" t="s">
        <v>53</v>
      </c>
      <c r="R3515" t="s">
        <v>56</v>
      </c>
      <c r="S3515" t="s">
        <v>41</v>
      </c>
      <c r="T3515" t="s">
        <v>9627</v>
      </c>
      <c r="U3515" t="s">
        <v>9627</v>
      </c>
      <c r="V3515">
        <v>0</v>
      </c>
      <c r="W3515">
        <v>0</v>
      </c>
      <c r="X3515">
        <v>0</v>
      </c>
      <c r="Y3515">
        <v>0</v>
      </c>
      <c r="Z3515">
        <v>0</v>
      </c>
      <c r="AA3515">
        <v>1</v>
      </c>
      <c r="AB3515">
        <v>0</v>
      </c>
      <c r="AC3515">
        <v>0</v>
      </c>
      <c r="AD3515">
        <v>0</v>
      </c>
    </row>
    <row r="3516" spans="1:30" hidden="1" x14ac:dyDescent="0.3">
      <c r="A3516" t="s">
        <v>12335</v>
      </c>
      <c r="B3516" t="s">
        <v>12336</v>
      </c>
      <c r="C3516" t="s">
        <v>32</v>
      </c>
      <c r="E3516" t="s">
        <v>4794</v>
      </c>
      <c r="F3516">
        <v>29100492</v>
      </c>
      <c r="G3516" t="s">
        <v>12335</v>
      </c>
      <c r="H3516" t="s">
        <v>12337</v>
      </c>
      <c r="I3516" t="s">
        <v>12338</v>
      </c>
      <c r="J3516" t="s">
        <v>9627</v>
      </c>
      <c r="K3516" t="s">
        <v>37</v>
      </c>
      <c r="L3516" t="s">
        <v>53</v>
      </c>
      <c r="M3516" t="s">
        <v>123</v>
      </c>
      <c r="N3516" t="s">
        <v>923</v>
      </c>
      <c r="O3516" t="s">
        <v>12339</v>
      </c>
      <c r="P3516" s="1">
        <v>40544</v>
      </c>
      <c r="Q3516" t="s">
        <v>53</v>
      </c>
      <c r="R3516" t="s">
        <v>56</v>
      </c>
      <c r="S3516" t="s">
        <v>41</v>
      </c>
      <c r="T3516" t="s">
        <v>9627</v>
      </c>
      <c r="U3516" t="s">
        <v>9627</v>
      </c>
      <c r="V3516">
        <v>0</v>
      </c>
      <c r="W3516">
        <v>0</v>
      </c>
      <c r="X3516">
        <v>0</v>
      </c>
      <c r="Y3516">
        <v>0</v>
      </c>
      <c r="Z3516">
        <v>0</v>
      </c>
      <c r="AA3516">
        <v>1</v>
      </c>
      <c r="AB3516">
        <v>0</v>
      </c>
      <c r="AC3516">
        <v>0</v>
      </c>
      <c r="AD3516">
        <v>0</v>
      </c>
    </row>
    <row r="3517" spans="1:30" hidden="1" x14ac:dyDescent="0.3">
      <c r="A3517" t="s">
        <v>12340</v>
      </c>
      <c r="B3517" t="s">
        <v>12341</v>
      </c>
      <c r="C3517" t="s">
        <v>32</v>
      </c>
      <c r="E3517" t="s">
        <v>8902</v>
      </c>
      <c r="F3517">
        <v>1228533</v>
      </c>
      <c r="G3517" t="s">
        <v>12340</v>
      </c>
      <c r="H3517" t="s">
        <v>12342</v>
      </c>
      <c r="I3517" t="s">
        <v>12343</v>
      </c>
      <c r="J3517" t="s">
        <v>9627</v>
      </c>
      <c r="K3517" t="s">
        <v>37</v>
      </c>
      <c r="L3517" t="s">
        <v>53</v>
      </c>
      <c r="M3517" t="s">
        <v>3704</v>
      </c>
      <c r="N3517" t="s">
        <v>12199</v>
      </c>
      <c r="O3517" t="s">
        <v>12199</v>
      </c>
      <c r="Q3517" t="s">
        <v>53</v>
      </c>
      <c r="R3517" t="s">
        <v>56</v>
      </c>
      <c r="S3517" t="s">
        <v>41</v>
      </c>
      <c r="T3517" t="s">
        <v>9627</v>
      </c>
      <c r="U3517" t="s">
        <v>9627</v>
      </c>
      <c r="V3517">
        <v>0</v>
      </c>
      <c r="W3517">
        <v>0</v>
      </c>
      <c r="X3517">
        <v>0</v>
      </c>
      <c r="Y3517">
        <v>0</v>
      </c>
      <c r="Z3517">
        <v>0</v>
      </c>
      <c r="AA3517">
        <v>1</v>
      </c>
      <c r="AB3517">
        <v>0</v>
      </c>
      <c r="AC3517">
        <v>0</v>
      </c>
      <c r="AD3517">
        <v>0</v>
      </c>
    </row>
    <row r="3518" spans="1:30" hidden="1" x14ac:dyDescent="0.3">
      <c r="A3518" t="s">
        <v>12340</v>
      </c>
      <c r="B3518" t="s">
        <v>12344</v>
      </c>
      <c r="C3518" t="s">
        <v>32</v>
      </c>
      <c r="E3518" t="s">
        <v>12345</v>
      </c>
      <c r="F3518">
        <v>300000</v>
      </c>
      <c r="G3518" t="s">
        <v>12340</v>
      </c>
      <c r="H3518" t="s">
        <v>12342</v>
      </c>
      <c r="I3518" t="s">
        <v>12343</v>
      </c>
      <c r="J3518" t="s">
        <v>9627</v>
      </c>
      <c r="K3518" t="s">
        <v>37</v>
      </c>
      <c r="L3518" t="s">
        <v>53</v>
      </c>
      <c r="M3518" t="s">
        <v>3704</v>
      </c>
      <c r="N3518" t="s">
        <v>12199</v>
      </c>
      <c r="O3518" t="s">
        <v>12199</v>
      </c>
      <c r="Q3518" t="s">
        <v>53</v>
      </c>
      <c r="R3518" t="s">
        <v>56</v>
      </c>
      <c r="S3518" t="s">
        <v>41</v>
      </c>
      <c r="T3518" t="s">
        <v>9627</v>
      </c>
      <c r="U3518" t="s">
        <v>9627</v>
      </c>
      <c r="V3518">
        <v>0</v>
      </c>
      <c r="W3518">
        <v>0</v>
      </c>
      <c r="X3518">
        <v>0</v>
      </c>
      <c r="Y3518">
        <v>0</v>
      </c>
      <c r="Z3518">
        <v>0</v>
      </c>
      <c r="AA3518">
        <v>1</v>
      </c>
      <c r="AB3518">
        <v>0</v>
      </c>
      <c r="AC3518">
        <v>0</v>
      </c>
      <c r="AD3518">
        <v>0</v>
      </c>
    </row>
    <row r="3519" spans="1:30" hidden="1" x14ac:dyDescent="0.3">
      <c r="A3519" t="s">
        <v>12346</v>
      </c>
      <c r="B3519" t="s">
        <v>12347</v>
      </c>
      <c r="C3519" t="s">
        <v>32</v>
      </c>
      <c r="E3519" s="1">
        <v>39820</v>
      </c>
      <c r="F3519">
        <v>440000</v>
      </c>
      <c r="G3519" t="s">
        <v>12346</v>
      </c>
      <c r="H3519" t="s">
        <v>12348</v>
      </c>
      <c r="I3519" t="s">
        <v>12349</v>
      </c>
      <c r="J3519" t="s">
        <v>9627</v>
      </c>
      <c r="K3519" t="s">
        <v>37</v>
      </c>
      <c r="L3519" t="s">
        <v>53</v>
      </c>
      <c r="M3519" t="s">
        <v>637</v>
      </c>
      <c r="N3519" t="s">
        <v>102</v>
      </c>
      <c r="O3519" t="s">
        <v>2407</v>
      </c>
      <c r="P3519" s="1">
        <v>39814</v>
      </c>
      <c r="Q3519" t="s">
        <v>53</v>
      </c>
      <c r="R3519" t="s">
        <v>56</v>
      </c>
      <c r="S3519" t="s">
        <v>41</v>
      </c>
      <c r="T3519" t="s">
        <v>9627</v>
      </c>
      <c r="U3519" t="s">
        <v>9627</v>
      </c>
      <c r="V3519">
        <v>0</v>
      </c>
      <c r="W3519">
        <v>0</v>
      </c>
      <c r="X3519">
        <v>0</v>
      </c>
      <c r="Y3519">
        <v>0</v>
      </c>
      <c r="Z3519">
        <v>0</v>
      </c>
      <c r="AA3519">
        <v>1</v>
      </c>
      <c r="AB3519">
        <v>0</v>
      </c>
      <c r="AC3519">
        <v>0</v>
      </c>
      <c r="AD3519">
        <v>0</v>
      </c>
    </row>
    <row r="3520" spans="1:30" hidden="1" x14ac:dyDescent="0.3">
      <c r="A3520" t="s">
        <v>12350</v>
      </c>
      <c r="B3520" t="s">
        <v>12351</v>
      </c>
      <c r="C3520" t="s">
        <v>32</v>
      </c>
      <c r="E3520" t="s">
        <v>6238</v>
      </c>
      <c r="F3520">
        <v>500000</v>
      </c>
      <c r="G3520" t="s">
        <v>12350</v>
      </c>
      <c r="H3520" t="s">
        <v>12352</v>
      </c>
      <c r="I3520" t="s">
        <v>12353</v>
      </c>
      <c r="J3520" t="s">
        <v>9627</v>
      </c>
      <c r="K3520" t="s">
        <v>37</v>
      </c>
      <c r="L3520" t="s">
        <v>53</v>
      </c>
      <c r="M3520" t="s">
        <v>54</v>
      </c>
      <c r="N3520" t="s">
        <v>939</v>
      </c>
      <c r="O3520" t="s">
        <v>12354</v>
      </c>
      <c r="P3520" s="1">
        <v>39448</v>
      </c>
      <c r="Q3520" t="s">
        <v>53</v>
      </c>
      <c r="R3520" t="s">
        <v>56</v>
      </c>
      <c r="S3520" t="s">
        <v>41</v>
      </c>
      <c r="T3520" t="s">
        <v>9627</v>
      </c>
      <c r="U3520" t="s">
        <v>9627</v>
      </c>
      <c r="V3520">
        <v>0</v>
      </c>
      <c r="W3520">
        <v>0</v>
      </c>
      <c r="X3520">
        <v>0</v>
      </c>
      <c r="Y3520">
        <v>0</v>
      </c>
      <c r="Z3520">
        <v>0</v>
      </c>
      <c r="AA3520">
        <v>1</v>
      </c>
      <c r="AB3520">
        <v>0</v>
      </c>
      <c r="AC3520">
        <v>0</v>
      </c>
      <c r="AD3520">
        <v>0</v>
      </c>
    </row>
    <row r="3521" spans="1:30" hidden="1" x14ac:dyDescent="0.3">
      <c r="A3521" t="s">
        <v>12355</v>
      </c>
      <c r="B3521" t="s">
        <v>12356</v>
      </c>
      <c r="C3521" t="s">
        <v>32</v>
      </c>
      <c r="D3521" t="s">
        <v>33</v>
      </c>
      <c r="E3521" t="s">
        <v>12357</v>
      </c>
      <c r="F3521">
        <v>106000000</v>
      </c>
      <c r="G3521" t="s">
        <v>12355</v>
      </c>
      <c r="H3521" t="s">
        <v>12358</v>
      </c>
      <c r="I3521" t="s">
        <v>12359</v>
      </c>
      <c r="J3521" t="s">
        <v>12360</v>
      </c>
      <c r="K3521" t="s">
        <v>37</v>
      </c>
      <c r="L3521" t="s">
        <v>53</v>
      </c>
      <c r="M3521" t="s">
        <v>54</v>
      </c>
      <c r="N3521" t="s">
        <v>95</v>
      </c>
      <c r="O3521" t="s">
        <v>616</v>
      </c>
      <c r="P3521" s="1">
        <v>34700</v>
      </c>
      <c r="Q3521" t="s">
        <v>53</v>
      </c>
      <c r="R3521" t="s">
        <v>56</v>
      </c>
      <c r="S3521" t="s">
        <v>41</v>
      </c>
      <c r="T3521" t="s">
        <v>9627</v>
      </c>
      <c r="U3521" t="s">
        <v>9627</v>
      </c>
      <c r="V3521">
        <v>0</v>
      </c>
      <c r="W3521">
        <v>0</v>
      </c>
      <c r="X3521">
        <v>0</v>
      </c>
      <c r="Y3521">
        <v>0</v>
      </c>
      <c r="Z3521">
        <v>0</v>
      </c>
      <c r="AA3521">
        <v>1</v>
      </c>
      <c r="AB3521">
        <v>0</v>
      </c>
      <c r="AC3521">
        <v>0</v>
      </c>
      <c r="AD3521">
        <v>0</v>
      </c>
    </row>
    <row r="3522" spans="1:30" hidden="1" x14ac:dyDescent="0.3">
      <c r="A3522" t="s">
        <v>12355</v>
      </c>
      <c r="B3522" t="s">
        <v>12361</v>
      </c>
      <c r="C3522" t="s">
        <v>32</v>
      </c>
      <c r="E3522" t="s">
        <v>2438</v>
      </c>
      <c r="F3522">
        <v>40000000</v>
      </c>
      <c r="G3522" t="s">
        <v>12355</v>
      </c>
      <c r="H3522" t="s">
        <v>12358</v>
      </c>
      <c r="I3522" t="s">
        <v>12359</v>
      </c>
      <c r="J3522" t="s">
        <v>12360</v>
      </c>
      <c r="K3522" t="s">
        <v>37</v>
      </c>
      <c r="L3522" t="s">
        <v>53</v>
      </c>
      <c r="M3522" t="s">
        <v>54</v>
      </c>
      <c r="N3522" t="s">
        <v>95</v>
      </c>
      <c r="O3522" t="s">
        <v>616</v>
      </c>
      <c r="P3522" s="1">
        <v>34700</v>
      </c>
      <c r="Q3522" t="s">
        <v>53</v>
      </c>
      <c r="R3522" t="s">
        <v>56</v>
      </c>
      <c r="S3522" t="s">
        <v>41</v>
      </c>
      <c r="T3522" t="s">
        <v>9627</v>
      </c>
      <c r="U3522" t="s">
        <v>9627</v>
      </c>
      <c r="V3522">
        <v>0</v>
      </c>
      <c r="W3522">
        <v>0</v>
      </c>
      <c r="X3522">
        <v>0</v>
      </c>
      <c r="Y3522">
        <v>0</v>
      </c>
      <c r="Z3522">
        <v>0</v>
      </c>
      <c r="AA3522">
        <v>1</v>
      </c>
      <c r="AB3522">
        <v>0</v>
      </c>
      <c r="AC3522">
        <v>0</v>
      </c>
      <c r="AD3522">
        <v>0</v>
      </c>
    </row>
    <row r="3523" spans="1:30" hidden="1" x14ac:dyDescent="0.3">
      <c r="A3523" t="s">
        <v>12362</v>
      </c>
      <c r="B3523" t="s">
        <v>12363</v>
      </c>
      <c r="C3523" t="s">
        <v>32</v>
      </c>
      <c r="E3523" s="1">
        <v>40910</v>
      </c>
      <c r="F3523">
        <v>122500</v>
      </c>
      <c r="G3523" t="s">
        <v>12362</v>
      </c>
      <c r="H3523" t="s">
        <v>12364</v>
      </c>
      <c r="I3523" t="s">
        <v>12365</v>
      </c>
      <c r="J3523" t="s">
        <v>9627</v>
      </c>
      <c r="K3523" t="s">
        <v>37</v>
      </c>
      <c r="L3523" t="s">
        <v>53</v>
      </c>
      <c r="M3523" t="s">
        <v>679</v>
      </c>
      <c r="N3523" t="s">
        <v>6538</v>
      </c>
      <c r="O3523" t="s">
        <v>6538</v>
      </c>
      <c r="P3523" s="1">
        <v>40544</v>
      </c>
      <c r="Q3523" t="s">
        <v>53</v>
      </c>
      <c r="R3523" t="s">
        <v>56</v>
      </c>
      <c r="S3523" t="s">
        <v>41</v>
      </c>
      <c r="T3523" t="s">
        <v>9627</v>
      </c>
      <c r="U3523" t="s">
        <v>9627</v>
      </c>
      <c r="V3523">
        <v>0</v>
      </c>
      <c r="W3523">
        <v>0</v>
      </c>
      <c r="X3523">
        <v>0</v>
      </c>
      <c r="Y3523">
        <v>0</v>
      </c>
      <c r="Z3523">
        <v>0</v>
      </c>
      <c r="AA3523">
        <v>1</v>
      </c>
      <c r="AB3523">
        <v>0</v>
      </c>
      <c r="AC3523">
        <v>0</v>
      </c>
      <c r="AD3523">
        <v>0</v>
      </c>
    </row>
    <row r="3524" spans="1:30" hidden="1" x14ac:dyDescent="0.3">
      <c r="A3524" t="s">
        <v>12366</v>
      </c>
      <c r="B3524" t="s">
        <v>12367</v>
      </c>
      <c r="C3524" t="s">
        <v>32</v>
      </c>
      <c r="D3524" t="s">
        <v>50</v>
      </c>
      <c r="E3524" t="s">
        <v>12368</v>
      </c>
      <c r="F3524">
        <v>200000</v>
      </c>
      <c r="G3524" t="s">
        <v>12366</v>
      </c>
      <c r="H3524" t="s">
        <v>12369</v>
      </c>
      <c r="I3524" t="s">
        <v>12370</v>
      </c>
      <c r="J3524" t="s">
        <v>9627</v>
      </c>
      <c r="K3524" t="s">
        <v>37</v>
      </c>
      <c r="L3524" t="s">
        <v>53</v>
      </c>
      <c r="M3524" t="s">
        <v>123</v>
      </c>
      <c r="N3524" t="s">
        <v>124</v>
      </c>
      <c r="O3524" t="s">
        <v>12371</v>
      </c>
      <c r="P3524" s="1">
        <v>36892</v>
      </c>
      <c r="Q3524" t="s">
        <v>53</v>
      </c>
      <c r="R3524" t="s">
        <v>56</v>
      </c>
      <c r="S3524" t="s">
        <v>41</v>
      </c>
      <c r="T3524" t="s">
        <v>9627</v>
      </c>
      <c r="U3524" t="s">
        <v>9627</v>
      </c>
      <c r="V3524">
        <v>0</v>
      </c>
      <c r="W3524">
        <v>0</v>
      </c>
      <c r="X3524">
        <v>0</v>
      </c>
      <c r="Y3524">
        <v>0</v>
      </c>
      <c r="Z3524">
        <v>0</v>
      </c>
      <c r="AA3524">
        <v>1</v>
      </c>
      <c r="AB3524">
        <v>0</v>
      </c>
      <c r="AC3524">
        <v>0</v>
      </c>
      <c r="AD3524">
        <v>0</v>
      </c>
    </row>
    <row r="3525" spans="1:30" hidden="1" x14ac:dyDescent="0.3">
      <c r="A3525" t="s">
        <v>12372</v>
      </c>
      <c r="B3525" t="s">
        <v>12373</v>
      </c>
      <c r="C3525" t="s">
        <v>32</v>
      </c>
      <c r="D3525" t="s">
        <v>139</v>
      </c>
      <c r="E3525" s="1">
        <v>39332</v>
      </c>
      <c r="F3525">
        <v>16000000</v>
      </c>
      <c r="G3525" t="s">
        <v>12372</v>
      </c>
      <c r="H3525" t="s">
        <v>12374</v>
      </c>
      <c r="I3525" t="s">
        <v>12375</v>
      </c>
      <c r="J3525" t="s">
        <v>12376</v>
      </c>
      <c r="K3525" t="s">
        <v>37</v>
      </c>
      <c r="L3525" t="s">
        <v>53</v>
      </c>
      <c r="M3525" t="s">
        <v>54</v>
      </c>
      <c r="N3525" t="s">
        <v>95</v>
      </c>
      <c r="O3525" t="s">
        <v>7380</v>
      </c>
      <c r="P3525" s="1">
        <v>36161</v>
      </c>
      <c r="Q3525" t="s">
        <v>53</v>
      </c>
      <c r="R3525" t="s">
        <v>56</v>
      </c>
      <c r="S3525" t="s">
        <v>41</v>
      </c>
      <c r="T3525" t="s">
        <v>9627</v>
      </c>
      <c r="U3525" t="s">
        <v>9627</v>
      </c>
      <c r="V3525">
        <v>0</v>
      </c>
      <c r="W3525">
        <v>0</v>
      </c>
      <c r="X3525">
        <v>0</v>
      </c>
      <c r="Y3525">
        <v>0</v>
      </c>
      <c r="Z3525">
        <v>0</v>
      </c>
      <c r="AA3525">
        <v>1</v>
      </c>
      <c r="AB3525">
        <v>0</v>
      </c>
      <c r="AC3525">
        <v>0</v>
      </c>
      <c r="AD3525">
        <v>0</v>
      </c>
    </row>
    <row r="3526" spans="1:30" hidden="1" x14ac:dyDescent="0.3">
      <c r="A3526" t="s">
        <v>12377</v>
      </c>
      <c r="B3526" t="s">
        <v>12378</v>
      </c>
      <c r="C3526" t="s">
        <v>32</v>
      </c>
      <c r="D3526" t="s">
        <v>50</v>
      </c>
      <c r="E3526" s="1">
        <v>38361</v>
      </c>
      <c r="F3526">
        <v>15500000</v>
      </c>
      <c r="G3526" t="s">
        <v>12377</v>
      </c>
      <c r="H3526" t="s">
        <v>12379</v>
      </c>
      <c r="I3526" t="s">
        <v>12380</v>
      </c>
      <c r="J3526" t="s">
        <v>9627</v>
      </c>
      <c r="K3526" t="s">
        <v>109</v>
      </c>
      <c r="L3526" t="s">
        <v>53</v>
      </c>
      <c r="M3526" t="s">
        <v>116</v>
      </c>
      <c r="N3526" t="s">
        <v>117</v>
      </c>
      <c r="O3526" t="s">
        <v>4929</v>
      </c>
      <c r="P3526" s="1">
        <v>38353</v>
      </c>
      <c r="Q3526" t="s">
        <v>53</v>
      </c>
      <c r="R3526" t="s">
        <v>56</v>
      </c>
      <c r="S3526" t="s">
        <v>41</v>
      </c>
      <c r="T3526" t="s">
        <v>9627</v>
      </c>
      <c r="U3526" t="s">
        <v>9627</v>
      </c>
      <c r="V3526">
        <v>0</v>
      </c>
      <c r="W3526">
        <v>0</v>
      </c>
      <c r="X3526">
        <v>0</v>
      </c>
      <c r="Y3526">
        <v>0</v>
      </c>
      <c r="Z3526">
        <v>0</v>
      </c>
      <c r="AA3526">
        <v>1</v>
      </c>
      <c r="AB3526">
        <v>0</v>
      </c>
      <c r="AC3526">
        <v>0</v>
      </c>
      <c r="AD3526">
        <v>0</v>
      </c>
    </row>
    <row r="3527" spans="1:30" hidden="1" x14ac:dyDescent="0.3">
      <c r="A3527" t="s">
        <v>12377</v>
      </c>
      <c r="B3527" t="s">
        <v>12381</v>
      </c>
      <c r="C3527" t="s">
        <v>32</v>
      </c>
      <c r="D3527" t="s">
        <v>33</v>
      </c>
      <c r="E3527" t="s">
        <v>12382</v>
      </c>
      <c r="F3527">
        <v>43000000</v>
      </c>
      <c r="G3527" t="s">
        <v>12377</v>
      </c>
      <c r="H3527" t="s">
        <v>12379</v>
      </c>
      <c r="I3527" t="s">
        <v>12380</v>
      </c>
      <c r="J3527" t="s">
        <v>9627</v>
      </c>
      <c r="K3527" t="s">
        <v>109</v>
      </c>
      <c r="L3527" t="s">
        <v>53</v>
      </c>
      <c r="M3527" t="s">
        <v>116</v>
      </c>
      <c r="N3527" t="s">
        <v>117</v>
      </c>
      <c r="O3527" t="s">
        <v>4929</v>
      </c>
      <c r="P3527" s="1">
        <v>38353</v>
      </c>
      <c r="Q3527" t="s">
        <v>53</v>
      </c>
      <c r="R3527" t="s">
        <v>56</v>
      </c>
      <c r="S3527" t="s">
        <v>41</v>
      </c>
      <c r="T3527" t="s">
        <v>9627</v>
      </c>
      <c r="U3527" t="s">
        <v>9627</v>
      </c>
      <c r="V3527">
        <v>0</v>
      </c>
      <c r="W3527">
        <v>0</v>
      </c>
      <c r="X3527">
        <v>0</v>
      </c>
      <c r="Y3527">
        <v>0</v>
      </c>
      <c r="Z3527">
        <v>0</v>
      </c>
      <c r="AA3527">
        <v>1</v>
      </c>
      <c r="AB3527">
        <v>0</v>
      </c>
      <c r="AC3527">
        <v>0</v>
      </c>
      <c r="AD3527">
        <v>0</v>
      </c>
    </row>
    <row r="3528" spans="1:30" hidden="1" x14ac:dyDescent="0.3">
      <c r="A3528" t="s">
        <v>12383</v>
      </c>
      <c r="B3528" t="s">
        <v>12384</v>
      </c>
      <c r="C3528" t="s">
        <v>32</v>
      </c>
      <c r="D3528" t="s">
        <v>139</v>
      </c>
      <c r="E3528" s="1">
        <v>39727</v>
      </c>
      <c r="F3528">
        <v>12500000</v>
      </c>
      <c r="G3528" t="s">
        <v>12383</v>
      </c>
      <c r="H3528" t="s">
        <v>12385</v>
      </c>
      <c r="I3528" t="s">
        <v>12386</v>
      </c>
      <c r="J3528" t="s">
        <v>12387</v>
      </c>
      <c r="K3528" t="s">
        <v>109</v>
      </c>
      <c r="L3528" t="s">
        <v>53</v>
      </c>
      <c r="M3528" t="s">
        <v>2952</v>
      </c>
      <c r="N3528" t="s">
        <v>12388</v>
      </c>
      <c r="O3528" t="s">
        <v>12389</v>
      </c>
      <c r="Q3528" t="s">
        <v>53</v>
      </c>
      <c r="R3528" t="s">
        <v>56</v>
      </c>
      <c r="S3528" t="s">
        <v>41</v>
      </c>
      <c r="T3528" t="s">
        <v>9627</v>
      </c>
      <c r="U3528" t="s">
        <v>9627</v>
      </c>
      <c r="V3528">
        <v>0</v>
      </c>
      <c r="W3528">
        <v>0</v>
      </c>
      <c r="X3528">
        <v>0</v>
      </c>
      <c r="Y3528">
        <v>0</v>
      </c>
      <c r="Z3528">
        <v>0</v>
      </c>
      <c r="AA3528">
        <v>1</v>
      </c>
      <c r="AB3528">
        <v>0</v>
      </c>
      <c r="AC3528">
        <v>0</v>
      </c>
      <c r="AD3528">
        <v>0</v>
      </c>
    </row>
    <row r="3529" spans="1:30" hidden="1" x14ac:dyDescent="0.3">
      <c r="A3529" t="s">
        <v>12383</v>
      </c>
      <c r="B3529" t="s">
        <v>12390</v>
      </c>
      <c r="C3529" t="s">
        <v>32</v>
      </c>
      <c r="D3529" t="s">
        <v>50</v>
      </c>
      <c r="E3529" s="1">
        <v>38722</v>
      </c>
      <c r="F3529">
        <v>2750000</v>
      </c>
      <c r="G3529" t="s">
        <v>12383</v>
      </c>
      <c r="H3529" t="s">
        <v>12385</v>
      </c>
      <c r="I3529" t="s">
        <v>12386</v>
      </c>
      <c r="J3529" t="s">
        <v>12387</v>
      </c>
      <c r="K3529" t="s">
        <v>109</v>
      </c>
      <c r="L3529" t="s">
        <v>53</v>
      </c>
      <c r="M3529" t="s">
        <v>2952</v>
      </c>
      <c r="N3529" t="s">
        <v>12388</v>
      </c>
      <c r="O3529" t="s">
        <v>12389</v>
      </c>
      <c r="Q3529" t="s">
        <v>53</v>
      </c>
      <c r="R3529" t="s">
        <v>56</v>
      </c>
      <c r="S3529" t="s">
        <v>41</v>
      </c>
      <c r="T3529" t="s">
        <v>9627</v>
      </c>
      <c r="U3529" t="s">
        <v>9627</v>
      </c>
      <c r="V3529">
        <v>0</v>
      </c>
      <c r="W3529">
        <v>0</v>
      </c>
      <c r="X3529">
        <v>0</v>
      </c>
      <c r="Y3529">
        <v>0</v>
      </c>
      <c r="Z3529">
        <v>0</v>
      </c>
      <c r="AA3529">
        <v>1</v>
      </c>
      <c r="AB3529">
        <v>0</v>
      </c>
      <c r="AC3529">
        <v>0</v>
      </c>
      <c r="AD3529">
        <v>0</v>
      </c>
    </row>
    <row r="3530" spans="1:30" hidden="1" x14ac:dyDescent="0.3">
      <c r="A3530" t="s">
        <v>12383</v>
      </c>
      <c r="B3530" t="s">
        <v>12391</v>
      </c>
      <c r="C3530" t="s">
        <v>32</v>
      </c>
      <c r="D3530" t="s">
        <v>33</v>
      </c>
      <c r="E3530" s="1">
        <v>38727</v>
      </c>
      <c r="F3530">
        <v>8000000</v>
      </c>
      <c r="G3530" t="s">
        <v>12383</v>
      </c>
      <c r="H3530" t="s">
        <v>12385</v>
      </c>
      <c r="I3530" t="s">
        <v>12386</v>
      </c>
      <c r="J3530" t="s">
        <v>12387</v>
      </c>
      <c r="K3530" t="s">
        <v>109</v>
      </c>
      <c r="L3530" t="s">
        <v>53</v>
      </c>
      <c r="M3530" t="s">
        <v>2952</v>
      </c>
      <c r="N3530" t="s">
        <v>12388</v>
      </c>
      <c r="O3530" t="s">
        <v>12389</v>
      </c>
      <c r="Q3530" t="s">
        <v>53</v>
      </c>
      <c r="R3530" t="s">
        <v>56</v>
      </c>
      <c r="S3530" t="s">
        <v>41</v>
      </c>
      <c r="T3530" t="s">
        <v>9627</v>
      </c>
      <c r="U3530" t="s">
        <v>9627</v>
      </c>
      <c r="V3530">
        <v>0</v>
      </c>
      <c r="W3530">
        <v>0</v>
      </c>
      <c r="X3530">
        <v>0</v>
      </c>
      <c r="Y3530">
        <v>0</v>
      </c>
      <c r="Z3530">
        <v>0</v>
      </c>
      <c r="AA3530">
        <v>1</v>
      </c>
      <c r="AB3530">
        <v>0</v>
      </c>
      <c r="AC3530">
        <v>0</v>
      </c>
      <c r="AD3530">
        <v>0</v>
      </c>
    </row>
    <row r="3531" spans="1:30" hidden="1" x14ac:dyDescent="0.3">
      <c r="A3531" t="s">
        <v>12392</v>
      </c>
      <c r="B3531" t="s">
        <v>12393</v>
      </c>
      <c r="C3531" t="s">
        <v>32</v>
      </c>
      <c r="E3531" t="s">
        <v>12394</v>
      </c>
      <c r="F3531">
        <v>553700</v>
      </c>
      <c r="G3531" t="s">
        <v>12392</v>
      </c>
      <c r="H3531" t="s">
        <v>12395</v>
      </c>
      <c r="I3531" t="s">
        <v>12396</v>
      </c>
      <c r="J3531" t="s">
        <v>9627</v>
      </c>
      <c r="K3531" t="s">
        <v>37</v>
      </c>
      <c r="L3531" t="s">
        <v>53</v>
      </c>
      <c r="M3531" t="s">
        <v>679</v>
      </c>
      <c r="N3531" t="s">
        <v>789</v>
      </c>
      <c r="O3531" t="s">
        <v>12397</v>
      </c>
      <c r="P3531" s="1">
        <v>39814</v>
      </c>
      <c r="Q3531" t="s">
        <v>53</v>
      </c>
      <c r="R3531" t="s">
        <v>56</v>
      </c>
      <c r="S3531" t="s">
        <v>41</v>
      </c>
      <c r="T3531" t="s">
        <v>9627</v>
      </c>
      <c r="U3531" t="s">
        <v>9627</v>
      </c>
      <c r="V3531">
        <v>0</v>
      </c>
      <c r="W3531">
        <v>0</v>
      </c>
      <c r="X3531">
        <v>0</v>
      </c>
      <c r="Y3531">
        <v>0</v>
      </c>
      <c r="Z3531">
        <v>0</v>
      </c>
      <c r="AA3531">
        <v>1</v>
      </c>
      <c r="AB3531">
        <v>0</v>
      </c>
      <c r="AC3531">
        <v>0</v>
      </c>
      <c r="AD3531">
        <v>0</v>
      </c>
    </row>
    <row r="3532" spans="1:30" hidden="1" x14ac:dyDescent="0.3">
      <c r="A3532" t="s">
        <v>12398</v>
      </c>
      <c r="B3532" t="s">
        <v>12399</v>
      </c>
      <c r="C3532" t="s">
        <v>32</v>
      </c>
      <c r="D3532" t="s">
        <v>139</v>
      </c>
      <c r="E3532" t="s">
        <v>3568</v>
      </c>
      <c r="F3532">
        <v>22000000</v>
      </c>
      <c r="G3532" t="s">
        <v>12398</v>
      </c>
      <c r="H3532" t="s">
        <v>12400</v>
      </c>
      <c r="I3532" t="s">
        <v>12401</v>
      </c>
      <c r="J3532" t="s">
        <v>11135</v>
      </c>
      <c r="K3532" t="s">
        <v>37</v>
      </c>
      <c r="L3532" t="s">
        <v>53</v>
      </c>
      <c r="M3532" t="s">
        <v>652</v>
      </c>
      <c r="N3532" t="s">
        <v>653</v>
      </c>
      <c r="O3532" t="s">
        <v>12402</v>
      </c>
      <c r="P3532" s="1">
        <v>38718</v>
      </c>
      <c r="Q3532" t="s">
        <v>53</v>
      </c>
      <c r="R3532" t="s">
        <v>56</v>
      </c>
      <c r="S3532" t="s">
        <v>41</v>
      </c>
      <c r="T3532" t="s">
        <v>9627</v>
      </c>
      <c r="U3532" t="s">
        <v>9627</v>
      </c>
      <c r="V3532">
        <v>0</v>
      </c>
      <c r="W3532">
        <v>0</v>
      </c>
      <c r="X3532">
        <v>0</v>
      </c>
      <c r="Y3532">
        <v>0</v>
      </c>
      <c r="Z3532">
        <v>0</v>
      </c>
      <c r="AA3532">
        <v>1</v>
      </c>
      <c r="AB3532">
        <v>0</v>
      </c>
      <c r="AC3532">
        <v>0</v>
      </c>
      <c r="AD3532">
        <v>0</v>
      </c>
    </row>
    <row r="3533" spans="1:30" hidden="1" x14ac:dyDescent="0.3">
      <c r="A3533" t="s">
        <v>12398</v>
      </c>
      <c r="B3533" t="s">
        <v>12403</v>
      </c>
      <c r="C3533" t="s">
        <v>32</v>
      </c>
      <c r="D3533" t="s">
        <v>50</v>
      </c>
      <c r="E3533" t="s">
        <v>7389</v>
      </c>
      <c r="F3533">
        <v>1500000</v>
      </c>
      <c r="G3533" t="s">
        <v>12398</v>
      </c>
      <c r="H3533" t="s">
        <v>12400</v>
      </c>
      <c r="I3533" t="s">
        <v>12401</v>
      </c>
      <c r="J3533" t="s">
        <v>11135</v>
      </c>
      <c r="K3533" t="s">
        <v>37</v>
      </c>
      <c r="L3533" t="s">
        <v>53</v>
      </c>
      <c r="M3533" t="s">
        <v>652</v>
      </c>
      <c r="N3533" t="s">
        <v>653</v>
      </c>
      <c r="O3533" t="s">
        <v>12402</v>
      </c>
      <c r="P3533" s="1">
        <v>38718</v>
      </c>
      <c r="Q3533" t="s">
        <v>53</v>
      </c>
      <c r="R3533" t="s">
        <v>56</v>
      </c>
      <c r="S3533" t="s">
        <v>41</v>
      </c>
      <c r="T3533" t="s">
        <v>9627</v>
      </c>
      <c r="U3533" t="s">
        <v>9627</v>
      </c>
      <c r="V3533">
        <v>0</v>
      </c>
      <c r="W3533">
        <v>0</v>
      </c>
      <c r="X3533">
        <v>0</v>
      </c>
      <c r="Y3533">
        <v>0</v>
      </c>
      <c r="Z3533">
        <v>0</v>
      </c>
      <c r="AA3533">
        <v>1</v>
      </c>
      <c r="AB3533">
        <v>0</v>
      </c>
      <c r="AC3533">
        <v>0</v>
      </c>
      <c r="AD3533">
        <v>0</v>
      </c>
    </row>
    <row r="3534" spans="1:30" hidden="1" x14ac:dyDescent="0.3">
      <c r="A3534" t="s">
        <v>12404</v>
      </c>
      <c r="B3534" t="s">
        <v>12405</v>
      </c>
      <c r="C3534" t="s">
        <v>32</v>
      </c>
      <c r="E3534" t="s">
        <v>9871</v>
      </c>
      <c r="F3534">
        <v>1000000</v>
      </c>
      <c r="G3534" t="s">
        <v>12404</v>
      </c>
      <c r="H3534" t="s">
        <v>12406</v>
      </c>
      <c r="I3534" t="s">
        <v>12407</v>
      </c>
      <c r="J3534" t="s">
        <v>10003</v>
      </c>
      <c r="K3534" t="s">
        <v>37</v>
      </c>
      <c r="L3534" t="s">
        <v>53</v>
      </c>
      <c r="M3534" t="s">
        <v>717</v>
      </c>
      <c r="N3534" t="s">
        <v>1531</v>
      </c>
      <c r="O3534" t="s">
        <v>1531</v>
      </c>
      <c r="P3534" s="1">
        <v>38718</v>
      </c>
      <c r="Q3534" t="s">
        <v>53</v>
      </c>
      <c r="R3534" t="s">
        <v>56</v>
      </c>
      <c r="S3534" t="s">
        <v>41</v>
      </c>
      <c r="T3534" t="s">
        <v>9627</v>
      </c>
      <c r="U3534" t="s">
        <v>9627</v>
      </c>
      <c r="V3534">
        <v>0</v>
      </c>
      <c r="W3534">
        <v>0</v>
      </c>
      <c r="X3534">
        <v>0</v>
      </c>
      <c r="Y3534">
        <v>0</v>
      </c>
      <c r="Z3534">
        <v>0</v>
      </c>
      <c r="AA3534">
        <v>1</v>
      </c>
      <c r="AB3534">
        <v>0</v>
      </c>
      <c r="AC3534">
        <v>0</v>
      </c>
      <c r="AD3534">
        <v>0</v>
      </c>
    </row>
    <row r="3535" spans="1:30" hidden="1" x14ac:dyDescent="0.3">
      <c r="A3535" t="s">
        <v>12404</v>
      </c>
      <c r="B3535" t="s">
        <v>12408</v>
      </c>
      <c r="C3535" t="s">
        <v>32</v>
      </c>
      <c r="D3535" t="s">
        <v>33</v>
      </c>
      <c r="E3535" t="s">
        <v>12409</v>
      </c>
      <c r="F3535">
        <v>5500000</v>
      </c>
      <c r="G3535" t="s">
        <v>12404</v>
      </c>
      <c r="H3535" t="s">
        <v>12406</v>
      </c>
      <c r="I3535" t="s">
        <v>12407</v>
      </c>
      <c r="J3535" t="s">
        <v>10003</v>
      </c>
      <c r="K3535" t="s">
        <v>37</v>
      </c>
      <c r="L3535" t="s">
        <v>53</v>
      </c>
      <c r="M3535" t="s">
        <v>717</v>
      </c>
      <c r="N3535" t="s">
        <v>1531</v>
      </c>
      <c r="O3535" t="s">
        <v>1531</v>
      </c>
      <c r="P3535" s="1">
        <v>38718</v>
      </c>
      <c r="Q3535" t="s">
        <v>53</v>
      </c>
      <c r="R3535" t="s">
        <v>56</v>
      </c>
      <c r="S3535" t="s">
        <v>41</v>
      </c>
      <c r="T3535" t="s">
        <v>9627</v>
      </c>
      <c r="U3535" t="s">
        <v>9627</v>
      </c>
      <c r="V3535">
        <v>0</v>
      </c>
      <c r="W3535">
        <v>0</v>
      </c>
      <c r="X3535">
        <v>0</v>
      </c>
      <c r="Y3535">
        <v>0</v>
      </c>
      <c r="Z3535">
        <v>0</v>
      </c>
      <c r="AA3535">
        <v>1</v>
      </c>
      <c r="AB3535">
        <v>0</v>
      </c>
      <c r="AC3535">
        <v>0</v>
      </c>
      <c r="AD3535">
        <v>0</v>
      </c>
    </row>
    <row r="3536" spans="1:30" hidden="1" x14ac:dyDescent="0.3">
      <c r="A3536" t="s">
        <v>12404</v>
      </c>
      <c r="B3536" t="s">
        <v>12410</v>
      </c>
      <c r="C3536" t="s">
        <v>32</v>
      </c>
      <c r="E3536" s="1">
        <v>42317</v>
      </c>
      <c r="F3536">
        <v>2600000</v>
      </c>
      <c r="G3536" t="s">
        <v>12404</v>
      </c>
      <c r="H3536" t="s">
        <v>12406</v>
      </c>
      <c r="I3536" t="s">
        <v>12407</v>
      </c>
      <c r="J3536" t="s">
        <v>10003</v>
      </c>
      <c r="K3536" t="s">
        <v>37</v>
      </c>
      <c r="L3536" t="s">
        <v>53</v>
      </c>
      <c r="M3536" t="s">
        <v>717</v>
      </c>
      <c r="N3536" t="s">
        <v>1531</v>
      </c>
      <c r="O3536" t="s">
        <v>1531</v>
      </c>
      <c r="P3536" s="1">
        <v>38718</v>
      </c>
      <c r="Q3536" t="s">
        <v>53</v>
      </c>
      <c r="R3536" t="s">
        <v>56</v>
      </c>
      <c r="S3536" t="s">
        <v>41</v>
      </c>
      <c r="T3536" t="s">
        <v>9627</v>
      </c>
      <c r="U3536" t="s">
        <v>9627</v>
      </c>
      <c r="V3536">
        <v>0</v>
      </c>
      <c r="W3536">
        <v>0</v>
      </c>
      <c r="X3536">
        <v>0</v>
      </c>
      <c r="Y3536">
        <v>0</v>
      </c>
      <c r="Z3536">
        <v>0</v>
      </c>
      <c r="AA3536">
        <v>1</v>
      </c>
      <c r="AB3536">
        <v>0</v>
      </c>
      <c r="AC3536">
        <v>0</v>
      </c>
      <c r="AD3536">
        <v>0</v>
      </c>
    </row>
    <row r="3537" spans="1:30" hidden="1" x14ac:dyDescent="0.3">
      <c r="A3537" t="s">
        <v>12404</v>
      </c>
      <c r="B3537" t="s">
        <v>12411</v>
      </c>
      <c r="C3537" t="s">
        <v>32</v>
      </c>
      <c r="D3537" t="s">
        <v>139</v>
      </c>
      <c r="E3537" t="s">
        <v>1906</v>
      </c>
      <c r="F3537">
        <v>7000000</v>
      </c>
      <c r="G3537" t="s">
        <v>12404</v>
      </c>
      <c r="H3537" t="s">
        <v>12406</v>
      </c>
      <c r="I3537" t="s">
        <v>12407</v>
      </c>
      <c r="J3537" t="s">
        <v>10003</v>
      </c>
      <c r="K3537" t="s">
        <v>37</v>
      </c>
      <c r="L3537" t="s">
        <v>53</v>
      </c>
      <c r="M3537" t="s">
        <v>717</v>
      </c>
      <c r="N3537" t="s">
        <v>1531</v>
      </c>
      <c r="O3537" t="s">
        <v>1531</v>
      </c>
      <c r="P3537" s="1">
        <v>38718</v>
      </c>
      <c r="Q3537" t="s">
        <v>53</v>
      </c>
      <c r="R3537" t="s">
        <v>56</v>
      </c>
      <c r="S3537" t="s">
        <v>41</v>
      </c>
      <c r="T3537" t="s">
        <v>9627</v>
      </c>
      <c r="U3537" t="s">
        <v>9627</v>
      </c>
      <c r="V3537">
        <v>0</v>
      </c>
      <c r="W3537">
        <v>0</v>
      </c>
      <c r="X3537">
        <v>0</v>
      </c>
      <c r="Y3537">
        <v>0</v>
      </c>
      <c r="Z3537">
        <v>0</v>
      </c>
      <c r="AA3537">
        <v>1</v>
      </c>
      <c r="AB3537">
        <v>0</v>
      </c>
      <c r="AC3537">
        <v>0</v>
      </c>
      <c r="AD3537">
        <v>0</v>
      </c>
    </row>
    <row r="3538" spans="1:30" hidden="1" x14ac:dyDescent="0.3">
      <c r="A3538" t="s">
        <v>12412</v>
      </c>
      <c r="B3538" t="s">
        <v>12413</v>
      </c>
      <c r="C3538" t="s">
        <v>32</v>
      </c>
      <c r="E3538" s="1">
        <v>39883</v>
      </c>
      <c r="F3538">
        <v>400000</v>
      </c>
      <c r="G3538" t="s">
        <v>12412</v>
      </c>
      <c r="H3538" t="s">
        <v>12414</v>
      </c>
      <c r="I3538" t="s">
        <v>12415</v>
      </c>
      <c r="J3538" t="s">
        <v>9627</v>
      </c>
      <c r="K3538" t="s">
        <v>37</v>
      </c>
      <c r="L3538" t="s">
        <v>53</v>
      </c>
      <c r="M3538" t="s">
        <v>150</v>
      </c>
      <c r="N3538" t="s">
        <v>151</v>
      </c>
      <c r="O3538" t="s">
        <v>6471</v>
      </c>
      <c r="P3538" s="1">
        <v>39448</v>
      </c>
      <c r="Q3538" t="s">
        <v>53</v>
      </c>
      <c r="R3538" t="s">
        <v>56</v>
      </c>
      <c r="S3538" t="s">
        <v>41</v>
      </c>
      <c r="T3538" t="s">
        <v>9627</v>
      </c>
      <c r="U3538" t="s">
        <v>9627</v>
      </c>
      <c r="V3538">
        <v>0</v>
      </c>
      <c r="W3538">
        <v>0</v>
      </c>
      <c r="X3538">
        <v>0</v>
      </c>
      <c r="Y3538">
        <v>0</v>
      </c>
      <c r="Z3538">
        <v>0</v>
      </c>
      <c r="AA3538">
        <v>1</v>
      </c>
      <c r="AB3538">
        <v>0</v>
      </c>
      <c r="AC3538">
        <v>0</v>
      </c>
      <c r="AD3538">
        <v>0</v>
      </c>
    </row>
    <row r="3539" spans="1:30" hidden="1" x14ac:dyDescent="0.3">
      <c r="A3539" t="s">
        <v>12416</v>
      </c>
      <c r="B3539" t="s">
        <v>12417</v>
      </c>
      <c r="C3539" t="s">
        <v>32</v>
      </c>
      <c r="E3539" s="1">
        <v>40731</v>
      </c>
      <c r="F3539">
        <v>3500000</v>
      </c>
      <c r="G3539" t="s">
        <v>12416</v>
      </c>
      <c r="H3539" t="s">
        <v>12418</v>
      </c>
      <c r="I3539" t="s">
        <v>12419</v>
      </c>
      <c r="J3539" t="s">
        <v>9627</v>
      </c>
      <c r="K3539" t="s">
        <v>37</v>
      </c>
      <c r="L3539" t="s">
        <v>53</v>
      </c>
      <c r="M3539" t="s">
        <v>774</v>
      </c>
      <c r="N3539" t="s">
        <v>775</v>
      </c>
      <c r="O3539" t="s">
        <v>12420</v>
      </c>
      <c r="Q3539" t="s">
        <v>53</v>
      </c>
      <c r="R3539" t="s">
        <v>56</v>
      </c>
      <c r="S3539" t="s">
        <v>41</v>
      </c>
      <c r="T3539" t="s">
        <v>9627</v>
      </c>
      <c r="U3539" t="s">
        <v>9627</v>
      </c>
      <c r="V3539">
        <v>0</v>
      </c>
      <c r="W3539">
        <v>0</v>
      </c>
      <c r="X3539">
        <v>0</v>
      </c>
      <c r="Y3539">
        <v>0</v>
      </c>
      <c r="Z3539">
        <v>0</v>
      </c>
      <c r="AA3539">
        <v>1</v>
      </c>
      <c r="AB3539">
        <v>0</v>
      </c>
      <c r="AC3539">
        <v>0</v>
      </c>
      <c r="AD3539">
        <v>0</v>
      </c>
    </row>
    <row r="3540" spans="1:30" hidden="1" x14ac:dyDescent="0.3">
      <c r="A3540" t="s">
        <v>12421</v>
      </c>
      <c r="B3540" t="s">
        <v>12422</v>
      </c>
      <c r="C3540" t="s">
        <v>32</v>
      </c>
      <c r="E3540" s="1">
        <v>41945</v>
      </c>
      <c r="F3540">
        <v>4947000</v>
      </c>
      <c r="G3540" t="s">
        <v>12421</v>
      </c>
      <c r="H3540" t="s">
        <v>12423</v>
      </c>
      <c r="I3540" t="s">
        <v>12424</v>
      </c>
      <c r="J3540" t="s">
        <v>11135</v>
      </c>
      <c r="K3540" t="s">
        <v>37</v>
      </c>
      <c r="L3540" t="s">
        <v>53</v>
      </c>
      <c r="M3540" t="s">
        <v>10568</v>
      </c>
      <c r="N3540" t="s">
        <v>10569</v>
      </c>
      <c r="O3540" t="s">
        <v>12425</v>
      </c>
      <c r="P3540" s="1">
        <v>40179</v>
      </c>
      <c r="Q3540" t="s">
        <v>53</v>
      </c>
      <c r="R3540" t="s">
        <v>56</v>
      </c>
      <c r="S3540" t="s">
        <v>41</v>
      </c>
      <c r="T3540" t="s">
        <v>9627</v>
      </c>
      <c r="U3540" t="s">
        <v>9627</v>
      </c>
      <c r="V3540">
        <v>0</v>
      </c>
      <c r="W3540">
        <v>0</v>
      </c>
      <c r="X3540">
        <v>0</v>
      </c>
      <c r="Y3540">
        <v>0</v>
      </c>
      <c r="Z3540">
        <v>0</v>
      </c>
      <c r="AA3540">
        <v>1</v>
      </c>
      <c r="AB3540">
        <v>0</v>
      </c>
      <c r="AC3540">
        <v>0</v>
      </c>
      <c r="AD3540">
        <v>0</v>
      </c>
    </row>
    <row r="3541" spans="1:30" hidden="1" x14ac:dyDescent="0.3">
      <c r="A3541" t="s">
        <v>12426</v>
      </c>
      <c r="B3541" t="s">
        <v>12427</v>
      </c>
      <c r="C3541" t="s">
        <v>32</v>
      </c>
      <c r="D3541" t="s">
        <v>50</v>
      </c>
      <c r="E3541" t="s">
        <v>12428</v>
      </c>
      <c r="F3541">
        <v>2500000</v>
      </c>
      <c r="G3541" t="s">
        <v>12426</v>
      </c>
      <c r="H3541" t="s">
        <v>12429</v>
      </c>
      <c r="I3541" t="s">
        <v>12430</v>
      </c>
      <c r="J3541" t="s">
        <v>9627</v>
      </c>
      <c r="K3541" t="s">
        <v>37</v>
      </c>
      <c r="L3541" t="s">
        <v>53</v>
      </c>
      <c r="M3541" t="s">
        <v>54</v>
      </c>
      <c r="N3541" t="s">
        <v>95</v>
      </c>
      <c r="O3541" t="s">
        <v>6599</v>
      </c>
      <c r="Q3541" t="s">
        <v>53</v>
      </c>
      <c r="R3541" t="s">
        <v>56</v>
      </c>
      <c r="S3541" t="s">
        <v>41</v>
      </c>
      <c r="T3541" t="s">
        <v>9627</v>
      </c>
      <c r="U3541" t="s">
        <v>9627</v>
      </c>
      <c r="V3541">
        <v>0</v>
      </c>
      <c r="W3541">
        <v>0</v>
      </c>
      <c r="X3541">
        <v>0</v>
      </c>
      <c r="Y3541">
        <v>0</v>
      </c>
      <c r="Z3541">
        <v>0</v>
      </c>
      <c r="AA3541">
        <v>1</v>
      </c>
      <c r="AB3541">
        <v>0</v>
      </c>
      <c r="AC3541">
        <v>0</v>
      </c>
      <c r="AD3541">
        <v>0</v>
      </c>
    </row>
    <row r="3542" spans="1:30" hidden="1" x14ac:dyDescent="0.3">
      <c r="A3542" t="s">
        <v>12426</v>
      </c>
      <c r="B3542" t="s">
        <v>12431</v>
      </c>
      <c r="C3542" t="s">
        <v>32</v>
      </c>
      <c r="E3542" s="1">
        <v>41791</v>
      </c>
      <c r="F3542">
        <v>1119894</v>
      </c>
      <c r="G3542" t="s">
        <v>12426</v>
      </c>
      <c r="H3542" t="s">
        <v>12429</v>
      </c>
      <c r="I3542" t="s">
        <v>12430</v>
      </c>
      <c r="J3542" t="s">
        <v>9627</v>
      </c>
      <c r="K3542" t="s">
        <v>37</v>
      </c>
      <c r="L3542" t="s">
        <v>53</v>
      </c>
      <c r="M3542" t="s">
        <v>54</v>
      </c>
      <c r="N3542" t="s">
        <v>95</v>
      </c>
      <c r="O3542" t="s">
        <v>6599</v>
      </c>
      <c r="Q3542" t="s">
        <v>53</v>
      </c>
      <c r="R3542" t="s">
        <v>56</v>
      </c>
      <c r="S3542" t="s">
        <v>41</v>
      </c>
      <c r="T3542" t="s">
        <v>9627</v>
      </c>
      <c r="U3542" t="s">
        <v>9627</v>
      </c>
      <c r="V3542">
        <v>0</v>
      </c>
      <c r="W3542">
        <v>0</v>
      </c>
      <c r="X3542">
        <v>0</v>
      </c>
      <c r="Y3542">
        <v>0</v>
      </c>
      <c r="Z3542">
        <v>0</v>
      </c>
      <c r="AA3542">
        <v>1</v>
      </c>
      <c r="AB3542">
        <v>0</v>
      </c>
      <c r="AC3542">
        <v>0</v>
      </c>
      <c r="AD3542">
        <v>0</v>
      </c>
    </row>
    <row r="3543" spans="1:30" hidden="1" x14ac:dyDescent="0.3">
      <c r="A3543" t="s">
        <v>12432</v>
      </c>
      <c r="B3543" t="s">
        <v>12433</v>
      </c>
      <c r="C3543" t="s">
        <v>32</v>
      </c>
      <c r="E3543" t="s">
        <v>3159</v>
      </c>
      <c r="F3543">
        <v>250000</v>
      </c>
      <c r="G3543" t="s">
        <v>12432</v>
      </c>
      <c r="H3543" t="s">
        <v>12434</v>
      </c>
      <c r="I3543" t="s">
        <v>12435</v>
      </c>
      <c r="J3543" t="s">
        <v>9627</v>
      </c>
      <c r="K3543" t="s">
        <v>37</v>
      </c>
      <c r="L3543" t="s">
        <v>53</v>
      </c>
      <c r="M3543" t="s">
        <v>3704</v>
      </c>
      <c r="N3543" t="s">
        <v>12047</v>
      </c>
      <c r="O3543" t="s">
        <v>12047</v>
      </c>
      <c r="P3543" s="1">
        <v>40006</v>
      </c>
      <c r="Q3543" t="s">
        <v>53</v>
      </c>
      <c r="R3543" t="s">
        <v>56</v>
      </c>
      <c r="S3543" t="s">
        <v>41</v>
      </c>
      <c r="T3543" t="s">
        <v>9627</v>
      </c>
      <c r="U3543" t="s">
        <v>9627</v>
      </c>
      <c r="V3543">
        <v>0</v>
      </c>
      <c r="W3543">
        <v>0</v>
      </c>
      <c r="X3543">
        <v>0</v>
      </c>
      <c r="Y3543">
        <v>0</v>
      </c>
      <c r="Z3543">
        <v>0</v>
      </c>
      <c r="AA3543">
        <v>1</v>
      </c>
      <c r="AB3543">
        <v>0</v>
      </c>
      <c r="AC3543">
        <v>0</v>
      </c>
      <c r="AD3543">
        <v>0</v>
      </c>
    </row>
    <row r="3544" spans="1:30" hidden="1" x14ac:dyDescent="0.3">
      <c r="A3544" t="s">
        <v>12432</v>
      </c>
      <c r="B3544" t="s">
        <v>12436</v>
      </c>
      <c r="C3544" t="s">
        <v>32</v>
      </c>
      <c r="D3544" t="s">
        <v>50</v>
      </c>
      <c r="E3544" s="1">
        <v>41339</v>
      </c>
      <c r="F3544">
        <v>1250000</v>
      </c>
      <c r="G3544" t="s">
        <v>12432</v>
      </c>
      <c r="H3544" t="s">
        <v>12434</v>
      </c>
      <c r="I3544" t="s">
        <v>12435</v>
      </c>
      <c r="J3544" t="s">
        <v>9627</v>
      </c>
      <c r="K3544" t="s">
        <v>37</v>
      </c>
      <c r="L3544" t="s">
        <v>53</v>
      </c>
      <c r="M3544" t="s">
        <v>3704</v>
      </c>
      <c r="N3544" t="s">
        <v>12047</v>
      </c>
      <c r="O3544" t="s">
        <v>12047</v>
      </c>
      <c r="P3544" s="1">
        <v>40006</v>
      </c>
      <c r="Q3544" t="s">
        <v>53</v>
      </c>
      <c r="R3544" t="s">
        <v>56</v>
      </c>
      <c r="S3544" t="s">
        <v>41</v>
      </c>
      <c r="T3544" t="s">
        <v>9627</v>
      </c>
      <c r="U3544" t="s">
        <v>9627</v>
      </c>
      <c r="V3544">
        <v>0</v>
      </c>
      <c r="W3544">
        <v>0</v>
      </c>
      <c r="X3544">
        <v>0</v>
      </c>
      <c r="Y3544">
        <v>0</v>
      </c>
      <c r="Z3544">
        <v>0</v>
      </c>
      <c r="AA3544">
        <v>1</v>
      </c>
      <c r="AB3544">
        <v>0</v>
      </c>
      <c r="AC3544">
        <v>0</v>
      </c>
      <c r="AD3544">
        <v>0</v>
      </c>
    </row>
    <row r="3545" spans="1:30" hidden="1" x14ac:dyDescent="0.3">
      <c r="A3545" t="s">
        <v>12437</v>
      </c>
      <c r="B3545" t="s">
        <v>12438</v>
      </c>
      <c r="C3545" t="s">
        <v>32</v>
      </c>
      <c r="D3545" t="s">
        <v>50</v>
      </c>
      <c r="E3545" s="1">
        <v>41770</v>
      </c>
      <c r="F3545">
        <v>9714967</v>
      </c>
      <c r="G3545" t="s">
        <v>12437</v>
      </c>
      <c r="H3545" t="s">
        <v>12439</v>
      </c>
      <c r="I3545" t="s">
        <v>12440</v>
      </c>
      <c r="J3545" t="s">
        <v>9627</v>
      </c>
      <c r="K3545" t="s">
        <v>37</v>
      </c>
      <c r="L3545" t="s">
        <v>53</v>
      </c>
      <c r="M3545" t="s">
        <v>54</v>
      </c>
      <c r="N3545" t="s">
        <v>95</v>
      </c>
      <c r="O3545" t="s">
        <v>1160</v>
      </c>
      <c r="P3545" s="1">
        <v>39448</v>
      </c>
      <c r="Q3545" t="s">
        <v>53</v>
      </c>
      <c r="R3545" t="s">
        <v>56</v>
      </c>
      <c r="S3545" t="s">
        <v>41</v>
      </c>
      <c r="T3545" t="s">
        <v>9627</v>
      </c>
      <c r="U3545" t="s">
        <v>9627</v>
      </c>
      <c r="V3545">
        <v>0</v>
      </c>
      <c r="W3545">
        <v>0</v>
      </c>
      <c r="X3545">
        <v>0</v>
      </c>
      <c r="Y3545">
        <v>0</v>
      </c>
      <c r="Z3545">
        <v>0</v>
      </c>
      <c r="AA3545">
        <v>1</v>
      </c>
      <c r="AB3545">
        <v>0</v>
      </c>
      <c r="AC3545">
        <v>0</v>
      </c>
      <c r="AD3545">
        <v>0</v>
      </c>
    </row>
    <row r="3546" spans="1:30" hidden="1" x14ac:dyDescent="0.3">
      <c r="A3546" t="s">
        <v>12437</v>
      </c>
      <c r="B3546" t="s">
        <v>12441</v>
      </c>
      <c r="C3546" t="s">
        <v>32</v>
      </c>
      <c r="D3546" t="s">
        <v>33</v>
      </c>
      <c r="E3546" s="1">
        <v>42217</v>
      </c>
      <c r="F3546">
        <v>16850000</v>
      </c>
      <c r="G3546" t="s">
        <v>12437</v>
      </c>
      <c r="H3546" t="s">
        <v>12439</v>
      </c>
      <c r="I3546" t="s">
        <v>12440</v>
      </c>
      <c r="J3546" t="s">
        <v>9627</v>
      </c>
      <c r="K3546" t="s">
        <v>37</v>
      </c>
      <c r="L3546" t="s">
        <v>53</v>
      </c>
      <c r="M3546" t="s">
        <v>54</v>
      </c>
      <c r="N3546" t="s">
        <v>95</v>
      </c>
      <c r="O3546" t="s">
        <v>1160</v>
      </c>
      <c r="P3546" s="1">
        <v>39448</v>
      </c>
      <c r="Q3546" t="s">
        <v>53</v>
      </c>
      <c r="R3546" t="s">
        <v>56</v>
      </c>
      <c r="S3546" t="s">
        <v>41</v>
      </c>
      <c r="T3546" t="s">
        <v>9627</v>
      </c>
      <c r="U3546" t="s">
        <v>9627</v>
      </c>
      <c r="V3546">
        <v>0</v>
      </c>
      <c r="W3546">
        <v>0</v>
      </c>
      <c r="X3546">
        <v>0</v>
      </c>
      <c r="Y3546">
        <v>0</v>
      </c>
      <c r="Z3546">
        <v>0</v>
      </c>
      <c r="AA3546">
        <v>1</v>
      </c>
      <c r="AB3546">
        <v>0</v>
      </c>
      <c r="AC3546">
        <v>0</v>
      </c>
      <c r="AD3546">
        <v>0</v>
      </c>
    </row>
    <row r="3547" spans="1:30" hidden="1" x14ac:dyDescent="0.3">
      <c r="A3547" t="s">
        <v>12437</v>
      </c>
      <c r="B3547" t="s">
        <v>12442</v>
      </c>
      <c r="C3547" t="s">
        <v>32</v>
      </c>
      <c r="E3547" s="1">
        <v>41032</v>
      </c>
      <c r="F3547">
        <v>8612125</v>
      </c>
      <c r="G3547" t="s">
        <v>12437</v>
      </c>
      <c r="H3547" t="s">
        <v>12439</v>
      </c>
      <c r="I3547" t="s">
        <v>12440</v>
      </c>
      <c r="J3547" t="s">
        <v>9627</v>
      </c>
      <c r="K3547" t="s">
        <v>37</v>
      </c>
      <c r="L3547" t="s">
        <v>53</v>
      </c>
      <c r="M3547" t="s">
        <v>54</v>
      </c>
      <c r="N3547" t="s">
        <v>95</v>
      </c>
      <c r="O3547" t="s">
        <v>1160</v>
      </c>
      <c r="P3547" s="1">
        <v>39448</v>
      </c>
      <c r="Q3547" t="s">
        <v>53</v>
      </c>
      <c r="R3547" t="s">
        <v>56</v>
      </c>
      <c r="S3547" t="s">
        <v>41</v>
      </c>
      <c r="T3547" t="s">
        <v>9627</v>
      </c>
      <c r="U3547" t="s">
        <v>9627</v>
      </c>
      <c r="V3547">
        <v>0</v>
      </c>
      <c r="W3547">
        <v>0</v>
      </c>
      <c r="X3547">
        <v>0</v>
      </c>
      <c r="Y3547">
        <v>0</v>
      </c>
      <c r="Z3547">
        <v>0</v>
      </c>
      <c r="AA3547">
        <v>1</v>
      </c>
      <c r="AB3547">
        <v>0</v>
      </c>
      <c r="AC3547">
        <v>0</v>
      </c>
      <c r="AD3547">
        <v>0</v>
      </c>
    </row>
    <row r="3548" spans="1:30" hidden="1" x14ac:dyDescent="0.3">
      <c r="A3548" t="s">
        <v>12443</v>
      </c>
      <c r="B3548" t="s">
        <v>12444</v>
      </c>
      <c r="C3548" t="s">
        <v>32</v>
      </c>
      <c r="D3548" t="s">
        <v>50</v>
      </c>
      <c r="E3548" s="1">
        <v>40909</v>
      </c>
      <c r="F3548">
        <v>6300000</v>
      </c>
      <c r="G3548" t="s">
        <v>12443</v>
      </c>
      <c r="H3548" t="s">
        <v>12445</v>
      </c>
      <c r="I3548" t="s">
        <v>12446</v>
      </c>
      <c r="J3548" t="s">
        <v>9627</v>
      </c>
      <c r="K3548" t="s">
        <v>37</v>
      </c>
      <c r="L3548" t="s">
        <v>53</v>
      </c>
      <c r="M3548" t="s">
        <v>222</v>
      </c>
      <c r="N3548" t="s">
        <v>223</v>
      </c>
      <c r="O3548" t="s">
        <v>224</v>
      </c>
      <c r="P3548" s="1">
        <v>40182</v>
      </c>
      <c r="Q3548" t="s">
        <v>53</v>
      </c>
      <c r="R3548" t="s">
        <v>56</v>
      </c>
      <c r="S3548" t="s">
        <v>41</v>
      </c>
      <c r="T3548" t="s">
        <v>9627</v>
      </c>
      <c r="U3548" t="s">
        <v>9627</v>
      </c>
      <c r="V3548">
        <v>0</v>
      </c>
      <c r="W3548">
        <v>0</v>
      </c>
      <c r="X3548">
        <v>0</v>
      </c>
      <c r="Y3548">
        <v>0</v>
      </c>
      <c r="Z3548">
        <v>0</v>
      </c>
      <c r="AA3548">
        <v>1</v>
      </c>
      <c r="AB3548">
        <v>0</v>
      </c>
      <c r="AC3548">
        <v>0</v>
      </c>
      <c r="AD3548">
        <v>0</v>
      </c>
    </row>
    <row r="3549" spans="1:30" hidden="1" x14ac:dyDescent="0.3">
      <c r="A3549" t="s">
        <v>12443</v>
      </c>
      <c r="B3549" t="s">
        <v>12447</v>
      </c>
      <c r="C3549" t="s">
        <v>32</v>
      </c>
      <c r="E3549" t="s">
        <v>12448</v>
      </c>
      <c r="F3549">
        <v>17800000</v>
      </c>
      <c r="G3549" t="s">
        <v>12443</v>
      </c>
      <c r="H3549" t="s">
        <v>12445</v>
      </c>
      <c r="I3549" t="s">
        <v>12446</v>
      </c>
      <c r="J3549" t="s">
        <v>9627</v>
      </c>
      <c r="K3549" t="s">
        <v>37</v>
      </c>
      <c r="L3549" t="s">
        <v>53</v>
      </c>
      <c r="M3549" t="s">
        <v>222</v>
      </c>
      <c r="N3549" t="s">
        <v>223</v>
      </c>
      <c r="O3549" t="s">
        <v>224</v>
      </c>
      <c r="P3549" s="1">
        <v>40182</v>
      </c>
      <c r="Q3549" t="s">
        <v>53</v>
      </c>
      <c r="R3549" t="s">
        <v>56</v>
      </c>
      <c r="S3549" t="s">
        <v>41</v>
      </c>
      <c r="T3549" t="s">
        <v>9627</v>
      </c>
      <c r="U3549" t="s">
        <v>9627</v>
      </c>
      <c r="V3549">
        <v>0</v>
      </c>
      <c r="W3549">
        <v>0</v>
      </c>
      <c r="X3549">
        <v>0</v>
      </c>
      <c r="Y3549">
        <v>0</v>
      </c>
      <c r="Z3549">
        <v>0</v>
      </c>
      <c r="AA3549">
        <v>1</v>
      </c>
      <c r="AB3549">
        <v>0</v>
      </c>
      <c r="AC3549">
        <v>0</v>
      </c>
      <c r="AD3549">
        <v>0</v>
      </c>
    </row>
    <row r="3550" spans="1:30" hidden="1" x14ac:dyDescent="0.3">
      <c r="A3550" t="s">
        <v>12443</v>
      </c>
      <c r="B3550" t="s">
        <v>12449</v>
      </c>
      <c r="C3550" t="s">
        <v>32</v>
      </c>
      <c r="E3550" s="1">
        <v>41164</v>
      </c>
      <c r="F3550">
        <v>8400000</v>
      </c>
      <c r="G3550" t="s">
        <v>12443</v>
      </c>
      <c r="H3550" t="s">
        <v>12445</v>
      </c>
      <c r="I3550" t="s">
        <v>12446</v>
      </c>
      <c r="J3550" t="s">
        <v>9627</v>
      </c>
      <c r="K3550" t="s">
        <v>37</v>
      </c>
      <c r="L3550" t="s">
        <v>53</v>
      </c>
      <c r="M3550" t="s">
        <v>222</v>
      </c>
      <c r="N3550" t="s">
        <v>223</v>
      </c>
      <c r="O3550" t="s">
        <v>224</v>
      </c>
      <c r="P3550" s="1">
        <v>40182</v>
      </c>
      <c r="Q3550" t="s">
        <v>53</v>
      </c>
      <c r="R3550" t="s">
        <v>56</v>
      </c>
      <c r="S3550" t="s">
        <v>41</v>
      </c>
      <c r="T3550" t="s">
        <v>9627</v>
      </c>
      <c r="U3550" t="s">
        <v>9627</v>
      </c>
      <c r="V3550">
        <v>0</v>
      </c>
      <c r="W3550">
        <v>0</v>
      </c>
      <c r="X3550">
        <v>0</v>
      </c>
      <c r="Y3550">
        <v>0</v>
      </c>
      <c r="Z3550">
        <v>0</v>
      </c>
      <c r="AA3550">
        <v>1</v>
      </c>
      <c r="AB3550">
        <v>0</v>
      </c>
      <c r="AC3550">
        <v>0</v>
      </c>
      <c r="AD3550">
        <v>0</v>
      </c>
    </row>
    <row r="3551" spans="1:30" hidden="1" x14ac:dyDescent="0.3">
      <c r="A3551" t="s">
        <v>12450</v>
      </c>
      <c r="B3551" t="s">
        <v>12451</v>
      </c>
      <c r="C3551" t="s">
        <v>32</v>
      </c>
      <c r="E3551" s="1">
        <v>41979</v>
      </c>
      <c r="F3551">
        <v>415000</v>
      </c>
      <c r="G3551" t="s">
        <v>12450</v>
      </c>
      <c r="H3551" t="s">
        <v>12452</v>
      </c>
      <c r="I3551" t="s">
        <v>12453</v>
      </c>
      <c r="J3551" t="s">
        <v>9627</v>
      </c>
      <c r="K3551" t="s">
        <v>37</v>
      </c>
      <c r="L3551" t="s">
        <v>53</v>
      </c>
      <c r="M3551" t="s">
        <v>3704</v>
      </c>
      <c r="N3551" t="s">
        <v>3705</v>
      </c>
      <c r="O3551" t="s">
        <v>3705</v>
      </c>
      <c r="P3551" s="1">
        <v>39814</v>
      </c>
      <c r="Q3551" t="s">
        <v>53</v>
      </c>
      <c r="R3551" t="s">
        <v>56</v>
      </c>
      <c r="S3551" t="s">
        <v>41</v>
      </c>
      <c r="T3551" t="s">
        <v>9627</v>
      </c>
      <c r="U3551" t="s">
        <v>9627</v>
      </c>
      <c r="V3551">
        <v>0</v>
      </c>
      <c r="W3551">
        <v>0</v>
      </c>
      <c r="X3551">
        <v>0</v>
      </c>
      <c r="Y3551">
        <v>0</v>
      </c>
      <c r="Z3551">
        <v>0</v>
      </c>
      <c r="AA3551">
        <v>1</v>
      </c>
      <c r="AB3551">
        <v>0</v>
      </c>
      <c r="AC3551">
        <v>0</v>
      </c>
      <c r="AD3551">
        <v>0</v>
      </c>
    </row>
    <row r="3552" spans="1:30" hidden="1" x14ac:dyDescent="0.3">
      <c r="A3552" t="s">
        <v>12450</v>
      </c>
      <c r="B3552" t="s">
        <v>12454</v>
      </c>
      <c r="C3552" t="s">
        <v>32</v>
      </c>
      <c r="E3552" s="1">
        <v>40552</v>
      </c>
      <c r="F3552">
        <v>1725103</v>
      </c>
      <c r="G3552" t="s">
        <v>12450</v>
      </c>
      <c r="H3552" t="s">
        <v>12452</v>
      </c>
      <c r="I3552" t="s">
        <v>12453</v>
      </c>
      <c r="J3552" t="s">
        <v>9627</v>
      </c>
      <c r="K3552" t="s">
        <v>37</v>
      </c>
      <c r="L3552" t="s">
        <v>53</v>
      </c>
      <c r="M3552" t="s">
        <v>3704</v>
      </c>
      <c r="N3552" t="s">
        <v>3705</v>
      </c>
      <c r="O3552" t="s">
        <v>3705</v>
      </c>
      <c r="P3552" s="1">
        <v>39814</v>
      </c>
      <c r="Q3552" t="s">
        <v>53</v>
      </c>
      <c r="R3552" t="s">
        <v>56</v>
      </c>
      <c r="S3552" t="s">
        <v>41</v>
      </c>
      <c r="T3552" t="s">
        <v>9627</v>
      </c>
      <c r="U3552" t="s">
        <v>9627</v>
      </c>
      <c r="V3552">
        <v>0</v>
      </c>
      <c r="W3552">
        <v>0</v>
      </c>
      <c r="X3552">
        <v>0</v>
      </c>
      <c r="Y3552">
        <v>0</v>
      </c>
      <c r="Z3552">
        <v>0</v>
      </c>
      <c r="AA3552">
        <v>1</v>
      </c>
      <c r="AB3552">
        <v>0</v>
      </c>
      <c r="AC3552">
        <v>0</v>
      </c>
      <c r="AD3552">
        <v>0</v>
      </c>
    </row>
    <row r="3553" spans="1:30" hidden="1" x14ac:dyDescent="0.3">
      <c r="A3553" t="s">
        <v>12450</v>
      </c>
      <c r="B3553" t="s">
        <v>12455</v>
      </c>
      <c r="C3553" t="s">
        <v>32</v>
      </c>
      <c r="E3553" t="s">
        <v>10425</v>
      </c>
      <c r="F3553">
        <v>280000</v>
      </c>
      <c r="G3553" t="s">
        <v>12450</v>
      </c>
      <c r="H3553" t="s">
        <v>12452</v>
      </c>
      <c r="I3553" t="s">
        <v>12453</v>
      </c>
      <c r="J3553" t="s">
        <v>9627</v>
      </c>
      <c r="K3553" t="s">
        <v>37</v>
      </c>
      <c r="L3553" t="s">
        <v>53</v>
      </c>
      <c r="M3553" t="s">
        <v>3704</v>
      </c>
      <c r="N3553" t="s">
        <v>3705</v>
      </c>
      <c r="O3553" t="s">
        <v>3705</v>
      </c>
      <c r="P3553" s="1">
        <v>39814</v>
      </c>
      <c r="Q3553" t="s">
        <v>53</v>
      </c>
      <c r="R3553" t="s">
        <v>56</v>
      </c>
      <c r="S3553" t="s">
        <v>41</v>
      </c>
      <c r="T3553" t="s">
        <v>9627</v>
      </c>
      <c r="U3553" t="s">
        <v>9627</v>
      </c>
      <c r="V3553">
        <v>0</v>
      </c>
      <c r="W3553">
        <v>0</v>
      </c>
      <c r="X3553">
        <v>0</v>
      </c>
      <c r="Y3553">
        <v>0</v>
      </c>
      <c r="Z3553">
        <v>0</v>
      </c>
      <c r="AA3553">
        <v>1</v>
      </c>
      <c r="AB3553">
        <v>0</v>
      </c>
      <c r="AC3553">
        <v>0</v>
      </c>
      <c r="AD3553">
        <v>0</v>
      </c>
    </row>
    <row r="3554" spans="1:30" hidden="1" x14ac:dyDescent="0.3">
      <c r="A3554" t="s">
        <v>12456</v>
      </c>
      <c r="B3554" t="s">
        <v>12457</v>
      </c>
      <c r="C3554" t="s">
        <v>32</v>
      </c>
      <c r="E3554" t="s">
        <v>2864</v>
      </c>
      <c r="F3554">
        <v>17584713</v>
      </c>
      <c r="G3554" t="s">
        <v>12456</v>
      </c>
      <c r="H3554" t="s">
        <v>12458</v>
      </c>
      <c r="I3554" t="s">
        <v>12459</v>
      </c>
      <c r="J3554" t="s">
        <v>12460</v>
      </c>
      <c r="K3554" t="s">
        <v>72</v>
      </c>
      <c r="L3554" t="s">
        <v>53</v>
      </c>
      <c r="M3554" t="s">
        <v>54</v>
      </c>
      <c r="N3554" t="s">
        <v>95</v>
      </c>
      <c r="O3554" t="s">
        <v>1489</v>
      </c>
      <c r="P3554" s="1">
        <v>29587</v>
      </c>
      <c r="Q3554" t="s">
        <v>53</v>
      </c>
      <c r="R3554" t="s">
        <v>56</v>
      </c>
      <c r="S3554" t="s">
        <v>41</v>
      </c>
      <c r="T3554" t="s">
        <v>9627</v>
      </c>
      <c r="U3554" t="s">
        <v>9627</v>
      </c>
      <c r="V3554">
        <v>0</v>
      </c>
      <c r="W3554">
        <v>0</v>
      </c>
      <c r="X3554">
        <v>0</v>
      </c>
      <c r="Y3554">
        <v>0</v>
      </c>
      <c r="Z3554">
        <v>0</v>
      </c>
      <c r="AA3554">
        <v>1</v>
      </c>
      <c r="AB3554">
        <v>0</v>
      </c>
      <c r="AC3554">
        <v>0</v>
      </c>
      <c r="AD3554">
        <v>0</v>
      </c>
    </row>
    <row r="3555" spans="1:30" hidden="1" x14ac:dyDescent="0.3">
      <c r="A3555" t="s">
        <v>12461</v>
      </c>
      <c r="B3555" t="s">
        <v>12462</v>
      </c>
      <c r="C3555" t="s">
        <v>32</v>
      </c>
      <c r="D3555" t="s">
        <v>50</v>
      </c>
      <c r="E3555" s="1">
        <v>40851</v>
      </c>
      <c r="F3555">
        <v>819500</v>
      </c>
      <c r="G3555" t="s">
        <v>12461</v>
      </c>
      <c r="H3555" t="s">
        <v>12463</v>
      </c>
      <c r="I3555" t="s">
        <v>12464</v>
      </c>
      <c r="J3555" t="s">
        <v>9627</v>
      </c>
      <c r="K3555" t="s">
        <v>37</v>
      </c>
      <c r="L3555" t="s">
        <v>53</v>
      </c>
      <c r="M3555" t="s">
        <v>129</v>
      </c>
      <c r="N3555" t="s">
        <v>130</v>
      </c>
      <c r="O3555" t="s">
        <v>130</v>
      </c>
      <c r="Q3555" t="s">
        <v>53</v>
      </c>
      <c r="R3555" t="s">
        <v>56</v>
      </c>
      <c r="S3555" t="s">
        <v>41</v>
      </c>
      <c r="T3555" t="s">
        <v>9627</v>
      </c>
      <c r="U3555" t="s">
        <v>9627</v>
      </c>
      <c r="V3555">
        <v>0</v>
      </c>
      <c r="W3555">
        <v>0</v>
      </c>
      <c r="X3555">
        <v>0</v>
      </c>
      <c r="Y3555">
        <v>0</v>
      </c>
      <c r="Z3555">
        <v>0</v>
      </c>
      <c r="AA3555">
        <v>1</v>
      </c>
      <c r="AB3555">
        <v>0</v>
      </c>
      <c r="AC3555">
        <v>0</v>
      </c>
      <c r="AD3555">
        <v>0</v>
      </c>
    </row>
    <row r="3556" spans="1:30" hidden="1" x14ac:dyDescent="0.3">
      <c r="A3556" t="s">
        <v>12465</v>
      </c>
      <c r="B3556" t="s">
        <v>12466</v>
      </c>
      <c r="C3556" t="s">
        <v>32</v>
      </c>
      <c r="D3556" t="s">
        <v>33</v>
      </c>
      <c r="E3556" t="s">
        <v>2274</v>
      </c>
      <c r="F3556">
        <v>6500000</v>
      </c>
      <c r="G3556" t="s">
        <v>12465</v>
      </c>
      <c r="H3556" t="s">
        <v>12467</v>
      </c>
      <c r="I3556" t="s">
        <v>12468</v>
      </c>
      <c r="J3556" t="s">
        <v>12469</v>
      </c>
      <c r="K3556" t="s">
        <v>37</v>
      </c>
      <c r="L3556" t="s">
        <v>53</v>
      </c>
      <c r="M3556" t="s">
        <v>62</v>
      </c>
      <c r="N3556" t="s">
        <v>63</v>
      </c>
      <c r="O3556" t="s">
        <v>6241</v>
      </c>
      <c r="P3556" s="1">
        <v>40179</v>
      </c>
      <c r="Q3556" t="s">
        <v>53</v>
      </c>
      <c r="R3556" t="s">
        <v>56</v>
      </c>
      <c r="S3556" t="s">
        <v>41</v>
      </c>
      <c r="T3556" t="s">
        <v>9627</v>
      </c>
      <c r="U3556" t="s">
        <v>9627</v>
      </c>
      <c r="V3556">
        <v>0</v>
      </c>
      <c r="W3556">
        <v>0</v>
      </c>
      <c r="X3556">
        <v>0</v>
      </c>
      <c r="Y3556">
        <v>0</v>
      </c>
      <c r="Z3556">
        <v>0</v>
      </c>
      <c r="AA3556">
        <v>1</v>
      </c>
      <c r="AB3556">
        <v>0</v>
      </c>
      <c r="AC3556">
        <v>0</v>
      </c>
      <c r="AD3556">
        <v>0</v>
      </c>
    </row>
    <row r="3557" spans="1:30" hidden="1" x14ac:dyDescent="0.3">
      <c r="A3557" t="s">
        <v>12465</v>
      </c>
      <c r="B3557" t="s">
        <v>12470</v>
      </c>
      <c r="C3557" t="s">
        <v>32</v>
      </c>
      <c r="E3557" t="s">
        <v>12471</v>
      </c>
      <c r="F3557">
        <v>2000000</v>
      </c>
      <c r="G3557" t="s">
        <v>12465</v>
      </c>
      <c r="H3557" t="s">
        <v>12467</v>
      </c>
      <c r="I3557" t="s">
        <v>12468</v>
      </c>
      <c r="J3557" t="s">
        <v>12469</v>
      </c>
      <c r="K3557" t="s">
        <v>37</v>
      </c>
      <c r="L3557" t="s">
        <v>53</v>
      </c>
      <c r="M3557" t="s">
        <v>62</v>
      </c>
      <c r="N3557" t="s">
        <v>63</v>
      </c>
      <c r="O3557" t="s">
        <v>6241</v>
      </c>
      <c r="P3557" s="1">
        <v>40179</v>
      </c>
      <c r="Q3557" t="s">
        <v>53</v>
      </c>
      <c r="R3557" t="s">
        <v>56</v>
      </c>
      <c r="S3557" t="s">
        <v>41</v>
      </c>
      <c r="T3557" t="s">
        <v>9627</v>
      </c>
      <c r="U3557" t="s">
        <v>9627</v>
      </c>
      <c r="V3557">
        <v>0</v>
      </c>
      <c r="W3557">
        <v>0</v>
      </c>
      <c r="X3557">
        <v>0</v>
      </c>
      <c r="Y3557">
        <v>0</v>
      </c>
      <c r="Z3557">
        <v>0</v>
      </c>
      <c r="AA3557">
        <v>1</v>
      </c>
      <c r="AB3557">
        <v>0</v>
      </c>
      <c r="AC3557">
        <v>0</v>
      </c>
      <c r="AD3557">
        <v>0</v>
      </c>
    </row>
    <row r="3558" spans="1:30" hidden="1" x14ac:dyDescent="0.3">
      <c r="A3558" t="s">
        <v>12465</v>
      </c>
      <c r="B3558" t="s">
        <v>12472</v>
      </c>
      <c r="C3558" t="s">
        <v>32</v>
      </c>
      <c r="D3558" t="s">
        <v>139</v>
      </c>
      <c r="E3558" t="s">
        <v>2680</v>
      </c>
      <c r="F3558">
        <v>4500000</v>
      </c>
      <c r="G3558" t="s">
        <v>12465</v>
      </c>
      <c r="H3558" t="s">
        <v>12467</v>
      </c>
      <c r="I3558" t="s">
        <v>12468</v>
      </c>
      <c r="J3558" t="s">
        <v>12469</v>
      </c>
      <c r="K3558" t="s">
        <v>37</v>
      </c>
      <c r="L3558" t="s">
        <v>53</v>
      </c>
      <c r="M3558" t="s">
        <v>62</v>
      </c>
      <c r="N3558" t="s">
        <v>63</v>
      </c>
      <c r="O3558" t="s">
        <v>6241</v>
      </c>
      <c r="P3558" s="1">
        <v>40179</v>
      </c>
      <c r="Q3558" t="s">
        <v>53</v>
      </c>
      <c r="R3558" t="s">
        <v>56</v>
      </c>
      <c r="S3558" t="s">
        <v>41</v>
      </c>
      <c r="T3558" t="s">
        <v>9627</v>
      </c>
      <c r="U3558" t="s">
        <v>9627</v>
      </c>
      <c r="V3558">
        <v>0</v>
      </c>
      <c r="W3558">
        <v>0</v>
      </c>
      <c r="X3558">
        <v>0</v>
      </c>
      <c r="Y3558">
        <v>0</v>
      </c>
      <c r="Z3558">
        <v>0</v>
      </c>
      <c r="AA3558">
        <v>1</v>
      </c>
      <c r="AB3558">
        <v>0</v>
      </c>
      <c r="AC3558">
        <v>0</v>
      </c>
      <c r="AD3558">
        <v>0</v>
      </c>
    </row>
    <row r="3559" spans="1:30" hidden="1" x14ac:dyDescent="0.3">
      <c r="A3559" t="s">
        <v>12473</v>
      </c>
      <c r="B3559" t="s">
        <v>12474</v>
      </c>
      <c r="C3559" t="s">
        <v>32</v>
      </c>
      <c r="E3559" t="s">
        <v>8496</v>
      </c>
      <c r="F3559">
        <v>3100000</v>
      </c>
      <c r="G3559" t="s">
        <v>12473</v>
      </c>
      <c r="H3559" t="s">
        <v>12475</v>
      </c>
      <c r="I3559" t="s">
        <v>12476</v>
      </c>
      <c r="J3559" t="s">
        <v>9627</v>
      </c>
      <c r="K3559" t="s">
        <v>37</v>
      </c>
      <c r="L3559" t="s">
        <v>53</v>
      </c>
      <c r="M3559" t="s">
        <v>54</v>
      </c>
      <c r="N3559" t="s">
        <v>95</v>
      </c>
      <c r="O3559" t="s">
        <v>12041</v>
      </c>
      <c r="P3559" s="1">
        <v>39448</v>
      </c>
      <c r="Q3559" t="s">
        <v>53</v>
      </c>
      <c r="R3559" t="s">
        <v>56</v>
      </c>
      <c r="S3559" t="s">
        <v>41</v>
      </c>
      <c r="T3559" t="s">
        <v>9627</v>
      </c>
      <c r="U3559" t="s">
        <v>9627</v>
      </c>
      <c r="V3559">
        <v>0</v>
      </c>
      <c r="W3559">
        <v>0</v>
      </c>
      <c r="X3559">
        <v>0</v>
      </c>
      <c r="Y3559">
        <v>0</v>
      </c>
      <c r="Z3559">
        <v>0</v>
      </c>
      <c r="AA3559">
        <v>1</v>
      </c>
      <c r="AB3559">
        <v>0</v>
      </c>
      <c r="AC3559">
        <v>0</v>
      </c>
      <c r="AD3559">
        <v>0</v>
      </c>
    </row>
    <row r="3560" spans="1:30" hidden="1" x14ac:dyDescent="0.3">
      <c r="A3560" t="s">
        <v>12477</v>
      </c>
      <c r="B3560" t="s">
        <v>12478</v>
      </c>
      <c r="C3560" t="s">
        <v>32</v>
      </c>
      <c r="E3560" t="s">
        <v>10034</v>
      </c>
      <c r="F3560">
        <v>2717000</v>
      </c>
      <c r="G3560" t="s">
        <v>12477</v>
      </c>
      <c r="H3560" t="s">
        <v>12479</v>
      </c>
      <c r="J3560" t="s">
        <v>11135</v>
      </c>
      <c r="K3560" t="s">
        <v>37</v>
      </c>
      <c r="L3560" t="s">
        <v>53</v>
      </c>
      <c r="M3560" t="s">
        <v>679</v>
      </c>
      <c r="N3560" t="s">
        <v>5754</v>
      </c>
      <c r="O3560" t="s">
        <v>5755</v>
      </c>
      <c r="P3560" s="1">
        <v>36526</v>
      </c>
      <c r="Q3560" t="s">
        <v>53</v>
      </c>
      <c r="R3560" t="s">
        <v>56</v>
      </c>
      <c r="S3560" t="s">
        <v>41</v>
      </c>
      <c r="T3560" t="s">
        <v>9627</v>
      </c>
      <c r="U3560" t="s">
        <v>9627</v>
      </c>
      <c r="V3560">
        <v>0</v>
      </c>
      <c r="W3560">
        <v>0</v>
      </c>
      <c r="X3560">
        <v>0</v>
      </c>
      <c r="Y3560">
        <v>0</v>
      </c>
      <c r="Z3560">
        <v>0</v>
      </c>
      <c r="AA3560">
        <v>1</v>
      </c>
      <c r="AB3560">
        <v>0</v>
      </c>
      <c r="AC3560">
        <v>0</v>
      </c>
      <c r="AD3560">
        <v>0</v>
      </c>
    </row>
    <row r="3561" spans="1:30" hidden="1" x14ac:dyDescent="0.3">
      <c r="A3561" t="s">
        <v>12480</v>
      </c>
      <c r="B3561" t="s">
        <v>12481</v>
      </c>
      <c r="C3561" t="s">
        <v>32</v>
      </c>
      <c r="E3561" t="s">
        <v>9652</v>
      </c>
      <c r="F3561">
        <v>274999</v>
      </c>
      <c r="G3561" t="s">
        <v>12480</v>
      </c>
      <c r="H3561" t="s">
        <v>12482</v>
      </c>
      <c r="I3561" t="s">
        <v>12483</v>
      </c>
      <c r="J3561" t="s">
        <v>9627</v>
      </c>
      <c r="K3561" t="s">
        <v>72</v>
      </c>
      <c r="L3561" t="s">
        <v>53</v>
      </c>
      <c r="M3561" t="s">
        <v>123</v>
      </c>
      <c r="N3561" t="s">
        <v>9162</v>
      </c>
      <c r="O3561" t="s">
        <v>9162</v>
      </c>
      <c r="Q3561" t="s">
        <v>53</v>
      </c>
      <c r="R3561" t="s">
        <v>56</v>
      </c>
      <c r="S3561" t="s">
        <v>41</v>
      </c>
      <c r="T3561" t="s">
        <v>9627</v>
      </c>
      <c r="U3561" t="s">
        <v>9627</v>
      </c>
      <c r="V3561">
        <v>0</v>
      </c>
      <c r="W3561">
        <v>0</v>
      </c>
      <c r="X3561">
        <v>0</v>
      </c>
      <c r="Y3561">
        <v>0</v>
      </c>
      <c r="Z3561">
        <v>0</v>
      </c>
      <c r="AA3561">
        <v>1</v>
      </c>
      <c r="AB3561">
        <v>0</v>
      </c>
      <c r="AC3561">
        <v>0</v>
      </c>
      <c r="AD3561">
        <v>0</v>
      </c>
    </row>
    <row r="3562" spans="1:30" hidden="1" x14ac:dyDescent="0.3">
      <c r="A3562" t="s">
        <v>12480</v>
      </c>
      <c r="B3562" t="s">
        <v>12484</v>
      </c>
      <c r="C3562" t="s">
        <v>32</v>
      </c>
      <c r="E3562" s="1">
        <v>40152</v>
      </c>
      <c r="F3562">
        <v>7600000</v>
      </c>
      <c r="G3562" t="s">
        <v>12480</v>
      </c>
      <c r="H3562" t="s">
        <v>12482</v>
      </c>
      <c r="I3562" t="s">
        <v>12483</v>
      </c>
      <c r="J3562" t="s">
        <v>9627</v>
      </c>
      <c r="K3562" t="s">
        <v>72</v>
      </c>
      <c r="L3562" t="s">
        <v>53</v>
      </c>
      <c r="M3562" t="s">
        <v>123</v>
      </c>
      <c r="N3562" t="s">
        <v>9162</v>
      </c>
      <c r="O3562" t="s">
        <v>9162</v>
      </c>
      <c r="Q3562" t="s">
        <v>53</v>
      </c>
      <c r="R3562" t="s">
        <v>56</v>
      </c>
      <c r="S3562" t="s">
        <v>41</v>
      </c>
      <c r="T3562" t="s">
        <v>9627</v>
      </c>
      <c r="U3562" t="s">
        <v>9627</v>
      </c>
      <c r="V3562">
        <v>0</v>
      </c>
      <c r="W3562">
        <v>0</v>
      </c>
      <c r="X3562">
        <v>0</v>
      </c>
      <c r="Y3562">
        <v>0</v>
      </c>
      <c r="Z3562">
        <v>0</v>
      </c>
      <c r="AA3562">
        <v>1</v>
      </c>
      <c r="AB3562">
        <v>0</v>
      </c>
      <c r="AC3562">
        <v>0</v>
      </c>
      <c r="AD3562">
        <v>0</v>
      </c>
    </row>
    <row r="3563" spans="1:30" hidden="1" x14ac:dyDescent="0.3">
      <c r="A3563" t="s">
        <v>12485</v>
      </c>
      <c r="B3563" t="s">
        <v>12486</v>
      </c>
      <c r="C3563" t="s">
        <v>32</v>
      </c>
      <c r="E3563" s="1">
        <v>40544</v>
      </c>
      <c r="F3563">
        <v>28000000</v>
      </c>
      <c r="G3563" t="s">
        <v>12485</v>
      </c>
      <c r="H3563" t="s">
        <v>12487</v>
      </c>
      <c r="I3563" t="s">
        <v>12488</v>
      </c>
      <c r="J3563" t="s">
        <v>9627</v>
      </c>
      <c r="K3563" t="s">
        <v>72</v>
      </c>
      <c r="L3563" t="s">
        <v>53</v>
      </c>
      <c r="M3563" t="s">
        <v>54</v>
      </c>
      <c r="N3563" t="s">
        <v>95</v>
      </c>
      <c r="O3563" t="s">
        <v>1662</v>
      </c>
      <c r="P3563" t="s">
        <v>12489</v>
      </c>
      <c r="Q3563" t="s">
        <v>53</v>
      </c>
      <c r="R3563" t="s">
        <v>56</v>
      </c>
      <c r="S3563" t="s">
        <v>41</v>
      </c>
      <c r="T3563" t="s">
        <v>9627</v>
      </c>
      <c r="U3563" t="s">
        <v>9627</v>
      </c>
      <c r="V3563">
        <v>0</v>
      </c>
      <c r="W3563">
        <v>0</v>
      </c>
      <c r="X3563">
        <v>0</v>
      </c>
      <c r="Y3563">
        <v>0</v>
      </c>
      <c r="Z3563">
        <v>0</v>
      </c>
      <c r="AA3563">
        <v>1</v>
      </c>
      <c r="AB3563">
        <v>0</v>
      </c>
      <c r="AC3563">
        <v>0</v>
      </c>
      <c r="AD3563">
        <v>0</v>
      </c>
    </row>
    <row r="3564" spans="1:30" hidden="1" x14ac:dyDescent="0.3">
      <c r="A3564" t="s">
        <v>12490</v>
      </c>
      <c r="B3564" t="s">
        <v>12491</v>
      </c>
      <c r="C3564" t="s">
        <v>32</v>
      </c>
      <c r="E3564" t="s">
        <v>10369</v>
      </c>
      <c r="F3564">
        <v>25000000</v>
      </c>
      <c r="G3564" t="s">
        <v>12490</v>
      </c>
      <c r="H3564" t="s">
        <v>12492</v>
      </c>
      <c r="I3564" t="s">
        <v>12493</v>
      </c>
      <c r="J3564" t="s">
        <v>9627</v>
      </c>
      <c r="K3564" t="s">
        <v>168</v>
      </c>
      <c r="L3564" t="s">
        <v>53</v>
      </c>
      <c r="M3564" t="s">
        <v>209</v>
      </c>
      <c r="N3564" t="s">
        <v>210</v>
      </c>
      <c r="O3564" t="s">
        <v>9797</v>
      </c>
      <c r="P3564" s="1">
        <v>40179</v>
      </c>
      <c r="Q3564" t="s">
        <v>53</v>
      </c>
      <c r="R3564" t="s">
        <v>56</v>
      </c>
      <c r="S3564" t="s">
        <v>41</v>
      </c>
      <c r="T3564" t="s">
        <v>9627</v>
      </c>
      <c r="U3564" t="s">
        <v>9627</v>
      </c>
      <c r="V3564">
        <v>0</v>
      </c>
      <c r="W3564">
        <v>0</v>
      </c>
      <c r="X3564">
        <v>0</v>
      </c>
      <c r="Y3564">
        <v>0</v>
      </c>
      <c r="Z3564">
        <v>0</v>
      </c>
      <c r="AA3564">
        <v>1</v>
      </c>
      <c r="AB3564">
        <v>0</v>
      </c>
      <c r="AC3564">
        <v>0</v>
      </c>
      <c r="AD3564">
        <v>0</v>
      </c>
    </row>
    <row r="3565" spans="1:30" hidden="1" x14ac:dyDescent="0.3">
      <c r="A3565" t="s">
        <v>12494</v>
      </c>
      <c r="B3565" t="s">
        <v>12495</v>
      </c>
      <c r="C3565" t="s">
        <v>32</v>
      </c>
      <c r="E3565" t="s">
        <v>10425</v>
      </c>
      <c r="F3565">
        <v>2550000</v>
      </c>
      <c r="G3565" t="s">
        <v>12494</v>
      </c>
      <c r="H3565" t="s">
        <v>12496</v>
      </c>
      <c r="I3565" t="s">
        <v>12497</v>
      </c>
      <c r="J3565" t="s">
        <v>9627</v>
      </c>
      <c r="K3565" t="s">
        <v>37</v>
      </c>
      <c r="L3565" t="s">
        <v>53</v>
      </c>
      <c r="M3565" t="s">
        <v>2549</v>
      </c>
      <c r="N3565" t="s">
        <v>2550</v>
      </c>
      <c r="O3565" t="s">
        <v>2550</v>
      </c>
      <c r="P3565" s="1">
        <v>39448</v>
      </c>
      <c r="Q3565" t="s">
        <v>53</v>
      </c>
      <c r="R3565" t="s">
        <v>56</v>
      </c>
      <c r="S3565" t="s">
        <v>41</v>
      </c>
      <c r="T3565" t="s">
        <v>9627</v>
      </c>
      <c r="U3565" t="s">
        <v>9627</v>
      </c>
      <c r="V3565">
        <v>0</v>
      </c>
      <c r="W3565">
        <v>0</v>
      </c>
      <c r="X3565">
        <v>0</v>
      </c>
      <c r="Y3565">
        <v>0</v>
      </c>
      <c r="Z3565">
        <v>0</v>
      </c>
      <c r="AA3565">
        <v>1</v>
      </c>
      <c r="AB3565">
        <v>0</v>
      </c>
      <c r="AC3565">
        <v>0</v>
      </c>
      <c r="AD3565">
        <v>0</v>
      </c>
    </row>
    <row r="3566" spans="1:30" hidden="1" x14ac:dyDescent="0.3">
      <c r="A3566" t="s">
        <v>12498</v>
      </c>
      <c r="B3566" t="s">
        <v>12499</v>
      </c>
      <c r="C3566" t="s">
        <v>32</v>
      </c>
      <c r="D3566" t="s">
        <v>50</v>
      </c>
      <c r="E3566" t="s">
        <v>6915</v>
      </c>
      <c r="F3566">
        <v>550000</v>
      </c>
      <c r="G3566" t="s">
        <v>12498</v>
      </c>
      <c r="H3566" t="s">
        <v>12500</v>
      </c>
      <c r="I3566" t="s">
        <v>12501</v>
      </c>
      <c r="J3566" t="s">
        <v>9627</v>
      </c>
      <c r="K3566" t="s">
        <v>37</v>
      </c>
      <c r="L3566" t="s">
        <v>53</v>
      </c>
      <c r="M3566" t="s">
        <v>123</v>
      </c>
      <c r="N3566" t="s">
        <v>124</v>
      </c>
      <c r="O3566" t="s">
        <v>7496</v>
      </c>
      <c r="P3566" s="1">
        <v>38718</v>
      </c>
      <c r="Q3566" t="s">
        <v>53</v>
      </c>
      <c r="R3566" t="s">
        <v>56</v>
      </c>
      <c r="S3566" t="s">
        <v>41</v>
      </c>
      <c r="T3566" t="s">
        <v>9627</v>
      </c>
      <c r="U3566" t="s">
        <v>9627</v>
      </c>
      <c r="V3566">
        <v>0</v>
      </c>
      <c r="W3566">
        <v>0</v>
      </c>
      <c r="X3566">
        <v>0</v>
      </c>
      <c r="Y3566">
        <v>0</v>
      </c>
      <c r="Z3566">
        <v>0</v>
      </c>
      <c r="AA3566">
        <v>1</v>
      </c>
      <c r="AB3566">
        <v>0</v>
      </c>
      <c r="AC3566">
        <v>0</v>
      </c>
      <c r="AD3566">
        <v>0</v>
      </c>
    </row>
    <row r="3567" spans="1:30" hidden="1" x14ac:dyDescent="0.3">
      <c r="A3567" t="s">
        <v>12502</v>
      </c>
      <c r="B3567" t="s">
        <v>12503</v>
      </c>
      <c r="C3567" t="s">
        <v>32</v>
      </c>
      <c r="E3567" s="1">
        <v>40912</v>
      </c>
      <c r="F3567">
        <v>7210000</v>
      </c>
      <c r="G3567" t="s">
        <v>12502</v>
      </c>
      <c r="H3567" t="s">
        <v>12504</v>
      </c>
      <c r="I3567" t="s">
        <v>12505</v>
      </c>
      <c r="J3567" t="s">
        <v>9627</v>
      </c>
      <c r="K3567" t="s">
        <v>37</v>
      </c>
      <c r="L3567" t="s">
        <v>53</v>
      </c>
      <c r="M3567" t="s">
        <v>54</v>
      </c>
      <c r="N3567" t="s">
        <v>95</v>
      </c>
      <c r="O3567" t="s">
        <v>2083</v>
      </c>
      <c r="P3567" s="1">
        <v>38353</v>
      </c>
      <c r="Q3567" t="s">
        <v>53</v>
      </c>
      <c r="R3567" t="s">
        <v>56</v>
      </c>
      <c r="S3567" t="s">
        <v>41</v>
      </c>
      <c r="T3567" t="s">
        <v>9627</v>
      </c>
      <c r="U3567" t="s">
        <v>9627</v>
      </c>
      <c r="V3567">
        <v>0</v>
      </c>
      <c r="W3567">
        <v>0</v>
      </c>
      <c r="X3567">
        <v>0</v>
      </c>
      <c r="Y3567">
        <v>0</v>
      </c>
      <c r="Z3567">
        <v>0</v>
      </c>
      <c r="AA3567">
        <v>1</v>
      </c>
      <c r="AB3567">
        <v>0</v>
      </c>
      <c r="AC3567">
        <v>0</v>
      </c>
      <c r="AD3567">
        <v>0</v>
      </c>
    </row>
    <row r="3568" spans="1:30" hidden="1" x14ac:dyDescent="0.3">
      <c r="A3568" t="s">
        <v>12502</v>
      </c>
      <c r="B3568" t="s">
        <v>12506</v>
      </c>
      <c r="C3568" t="s">
        <v>32</v>
      </c>
      <c r="E3568" t="s">
        <v>1462</v>
      </c>
      <c r="F3568">
        <v>12000000</v>
      </c>
      <c r="G3568" t="s">
        <v>12502</v>
      </c>
      <c r="H3568" t="s">
        <v>12504</v>
      </c>
      <c r="I3568" t="s">
        <v>12505</v>
      </c>
      <c r="J3568" t="s">
        <v>9627</v>
      </c>
      <c r="K3568" t="s">
        <v>37</v>
      </c>
      <c r="L3568" t="s">
        <v>53</v>
      </c>
      <c r="M3568" t="s">
        <v>54</v>
      </c>
      <c r="N3568" t="s">
        <v>95</v>
      </c>
      <c r="O3568" t="s">
        <v>2083</v>
      </c>
      <c r="P3568" s="1">
        <v>38353</v>
      </c>
      <c r="Q3568" t="s">
        <v>53</v>
      </c>
      <c r="R3568" t="s">
        <v>56</v>
      </c>
      <c r="S3568" t="s">
        <v>41</v>
      </c>
      <c r="T3568" t="s">
        <v>9627</v>
      </c>
      <c r="U3568" t="s">
        <v>9627</v>
      </c>
      <c r="V3568">
        <v>0</v>
      </c>
      <c r="W3568">
        <v>0</v>
      </c>
      <c r="X3568">
        <v>0</v>
      </c>
      <c r="Y3568">
        <v>0</v>
      </c>
      <c r="Z3568">
        <v>0</v>
      </c>
      <c r="AA3568">
        <v>1</v>
      </c>
      <c r="AB3568">
        <v>0</v>
      </c>
      <c r="AC3568">
        <v>0</v>
      </c>
      <c r="AD3568">
        <v>0</v>
      </c>
    </row>
    <row r="3569" spans="1:30" hidden="1" x14ac:dyDescent="0.3">
      <c r="A3569" t="s">
        <v>12507</v>
      </c>
      <c r="B3569" t="s">
        <v>12508</v>
      </c>
      <c r="C3569" t="s">
        <v>32</v>
      </c>
      <c r="E3569" s="1">
        <v>41950</v>
      </c>
      <c r="F3569">
        <v>482596</v>
      </c>
      <c r="G3569" t="s">
        <v>12507</v>
      </c>
      <c r="H3569" t="s">
        <v>12509</v>
      </c>
      <c r="I3569" t="s">
        <v>12510</v>
      </c>
      <c r="J3569" t="s">
        <v>9627</v>
      </c>
      <c r="K3569" t="s">
        <v>37</v>
      </c>
      <c r="L3569" t="s">
        <v>53</v>
      </c>
      <c r="M3569" t="s">
        <v>637</v>
      </c>
      <c r="N3569" t="s">
        <v>1506</v>
      </c>
      <c r="O3569" t="s">
        <v>10314</v>
      </c>
      <c r="P3569" s="1">
        <v>38718</v>
      </c>
      <c r="Q3569" t="s">
        <v>53</v>
      </c>
      <c r="R3569" t="s">
        <v>56</v>
      </c>
      <c r="S3569" t="s">
        <v>41</v>
      </c>
      <c r="T3569" t="s">
        <v>9627</v>
      </c>
      <c r="U3569" t="s">
        <v>9627</v>
      </c>
      <c r="V3569">
        <v>0</v>
      </c>
      <c r="W3569">
        <v>0</v>
      </c>
      <c r="X3569">
        <v>0</v>
      </c>
      <c r="Y3569">
        <v>0</v>
      </c>
      <c r="Z3569">
        <v>0</v>
      </c>
      <c r="AA3569">
        <v>1</v>
      </c>
      <c r="AB3569">
        <v>0</v>
      </c>
      <c r="AC3569">
        <v>0</v>
      </c>
      <c r="AD3569">
        <v>0</v>
      </c>
    </row>
    <row r="3570" spans="1:30" hidden="1" x14ac:dyDescent="0.3">
      <c r="A3570" t="s">
        <v>12507</v>
      </c>
      <c r="B3570" t="s">
        <v>12511</v>
      </c>
      <c r="C3570" t="s">
        <v>32</v>
      </c>
      <c r="D3570" t="s">
        <v>139</v>
      </c>
      <c r="E3570" t="s">
        <v>6275</v>
      </c>
      <c r="F3570">
        <v>10000000</v>
      </c>
      <c r="G3570" t="s">
        <v>12507</v>
      </c>
      <c r="H3570" t="s">
        <v>12509</v>
      </c>
      <c r="I3570" t="s">
        <v>12510</v>
      </c>
      <c r="J3570" t="s">
        <v>9627</v>
      </c>
      <c r="K3570" t="s">
        <v>37</v>
      </c>
      <c r="L3570" t="s">
        <v>53</v>
      </c>
      <c r="M3570" t="s">
        <v>637</v>
      </c>
      <c r="N3570" t="s">
        <v>1506</v>
      </c>
      <c r="O3570" t="s">
        <v>10314</v>
      </c>
      <c r="P3570" s="1">
        <v>38718</v>
      </c>
      <c r="Q3570" t="s">
        <v>53</v>
      </c>
      <c r="R3570" t="s">
        <v>56</v>
      </c>
      <c r="S3570" t="s">
        <v>41</v>
      </c>
      <c r="T3570" t="s">
        <v>9627</v>
      </c>
      <c r="U3570" t="s">
        <v>9627</v>
      </c>
      <c r="V3570">
        <v>0</v>
      </c>
      <c r="W3570">
        <v>0</v>
      </c>
      <c r="X3570">
        <v>0</v>
      </c>
      <c r="Y3570">
        <v>0</v>
      </c>
      <c r="Z3570">
        <v>0</v>
      </c>
      <c r="AA3570">
        <v>1</v>
      </c>
      <c r="AB3570">
        <v>0</v>
      </c>
      <c r="AC3570">
        <v>0</v>
      </c>
      <c r="AD3570">
        <v>0</v>
      </c>
    </row>
    <row r="3571" spans="1:30" hidden="1" x14ac:dyDescent="0.3">
      <c r="A3571" t="s">
        <v>12507</v>
      </c>
      <c r="B3571" t="s">
        <v>12512</v>
      </c>
      <c r="C3571" t="s">
        <v>32</v>
      </c>
      <c r="E3571" t="s">
        <v>2763</v>
      </c>
      <c r="F3571">
        <v>500214</v>
      </c>
      <c r="G3571" t="s">
        <v>12507</v>
      </c>
      <c r="H3571" t="s">
        <v>12509</v>
      </c>
      <c r="I3571" t="s">
        <v>12510</v>
      </c>
      <c r="J3571" t="s">
        <v>9627</v>
      </c>
      <c r="K3571" t="s">
        <v>37</v>
      </c>
      <c r="L3571" t="s">
        <v>53</v>
      </c>
      <c r="M3571" t="s">
        <v>637</v>
      </c>
      <c r="N3571" t="s">
        <v>1506</v>
      </c>
      <c r="O3571" t="s">
        <v>10314</v>
      </c>
      <c r="P3571" s="1">
        <v>38718</v>
      </c>
      <c r="Q3571" t="s">
        <v>53</v>
      </c>
      <c r="R3571" t="s">
        <v>56</v>
      </c>
      <c r="S3571" t="s">
        <v>41</v>
      </c>
      <c r="T3571" t="s">
        <v>9627</v>
      </c>
      <c r="U3571" t="s">
        <v>9627</v>
      </c>
      <c r="V3571">
        <v>0</v>
      </c>
      <c r="W3571">
        <v>0</v>
      </c>
      <c r="X3571">
        <v>0</v>
      </c>
      <c r="Y3571">
        <v>0</v>
      </c>
      <c r="Z3571">
        <v>0</v>
      </c>
      <c r="AA3571">
        <v>1</v>
      </c>
      <c r="AB3571">
        <v>0</v>
      </c>
      <c r="AC3571">
        <v>0</v>
      </c>
      <c r="AD3571">
        <v>0</v>
      </c>
    </row>
    <row r="3572" spans="1:30" hidden="1" x14ac:dyDescent="0.3">
      <c r="A3572" t="s">
        <v>12507</v>
      </c>
      <c r="B3572" t="s">
        <v>12513</v>
      </c>
      <c r="C3572" t="s">
        <v>32</v>
      </c>
      <c r="E3572" t="s">
        <v>2105</v>
      </c>
      <c r="F3572">
        <v>723093</v>
      </c>
      <c r="G3572" t="s">
        <v>12507</v>
      </c>
      <c r="H3572" t="s">
        <v>12509</v>
      </c>
      <c r="I3572" t="s">
        <v>12510</v>
      </c>
      <c r="J3572" t="s">
        <v>9627</v>
      </c>
      <c r="K3572" t="s">
        <v>37</v>
      </c>
      <c r="L3572" t="s">
        <v>53</v>
      </c>
      <c r="M3572" t="s">
        <v>637</v>
      </c>
      <c r="N3572" t="s">
        <v>1506</v>
      </c>
      <c r="O3572" t="s">
        <v>10314</v>
      </c>
      <c r="P3572" s="1">
        <v>38718</v>
      </c>
      <c r="Q3572" t="s">
        <v>53</v>
      </c>
      <c r="R3572" t="s">
        <v>56</v>
      </c>
      <c r="S3572" t="s">
        <v>41</v>
      </c>
      <c r="T3572" t="s">
        <v>9627</v>
      </c>
      <c r="U3572" t="s">
        <v>9627</v>
      </c>
      <c r="V3572">
        <v>0</v>
      </c>
      <c r="W3572">
        <v>0</v>
      </c>
      <c r="X3572">
        <v>0</v>
      </c>
      <c r="Y3572">
        <v>0</v>
      </c>
      <c r="Z3572">
        <v>0</v>
      </c>
      <c r="AA3572">
        <v>1</v>
      </c>
      <c r="AB3572">
        <v>0</v>
      </c>
      <c r="AC3572">
        <v>0</v>
      </c>
      <c r="AD3572">
        <v>0</v>
      </c>
    </row>
    <row r="3573" spans="1:30" hidden="1" x14ac:dyDescent="0.3">
      <c r="A3573" t="s">
        <v>12507</v>
      </c>
      <c r="B3573" t="s">
        <v>12514</v>
      </c>
      <c r="C3573" t="s">
        <v>32</v>
      </c>
      <c r="E3573" t="s">
        <v>9779</v>
      </c>
      <c r="F3573">
        <v>4700627</v>
      </c>
      <c r="G3573" t="s">
        <v>12507</v>
      </c>
      <c r="H3573" t="s">
        <v>12509</v>
      </c>
      <c r="I3573" t="s">
        <v>12510</v>
      </c>
      <c r="J3573" t="s">
        <v>9627</v>
      </c>
      <c r="K3573" t="s">
        <v>37</v>
      </c>
      <c r="L3573" t="s">
        <v>53</v>
      </c>
      <c r="M3573" t="s">
        <v>637</v>
      </c>
      <c r="N3573" t="s">
        <v>1506</v>
      </c>
      <c r="O3573" t="s">
        <v>10314</v>
      </c>
      <c r="P3573" s="1">
        <v>38718</v>
      </c>
      <c r="Q3573" t="s">
        <v>53</v>
      </c>
      <c r="R3573" t="s">
        <v>56</v>
      </c>
      <c r="S3573" t="s">
        <v>41</v>
      </c>
      <c r="T3573" t="s">
        <v>9627</v>
      </c>
      <c r="U3573" t="s">
        <v>9627</v>
      </c>
      <c r="V3573">
        <v>0</v>
      </c>
      <c r="W3573">
        <v>0</v>
      </c>
      <c r="X3573">
        <v>0</v>
      </c>
      <c r="Y3573">
        <v>0</v>
      </c>
      <c r="Z3573">
        <v>0</v>
      </c>
      <c r="AA3573">
        <v>1</v>
      </c>
      <c r="AB3573">
        <v>0</v>
      </c>
      <c r="AC3573">
        <v>0</v>
      </c>
      <c r="AD3573">
        <v>0</v>
      </c>
    </row>
    <row r="3574" spans="1:30" hidden="1" x14ac:dyDescent="0.3">
      <c r="A3574" t="s">
        <v>12507</v>
      </c>
      <c r="B3574" t="s">
        <v>12515</v>
      </c>
      <c r="C3574" t="s">
        <v>32</v>
      </c>
      <c r="D3574" t="s">
        <v>33</v>
      </c>
      <c r="E3574" s="1">
        <v>40695</v>
      </c>
      <c r="F3574">
        <v>2780000</v>
      </c>
      <c r="G3574" t="s">
        <v>12507</v>
      </c>
      <c r="H3574" t="s">
        <v>12509</v>
      </c>
      <c r="I3574" t="s">
        <v>12510</v>
      </c>
      <c r="J3574" t="s">
        <v>9627</v>
      </c>
      <c r="K3574" t="s">
        <v>37</v>
      </c>
      <c r="L3574" t="s">
        <v>53</v>
      </c>
      <c r="M3574" t="s">
        <v>637</v>
      </c>
      <c r="N3574" t="s">
        <v>1506</v>
      </c>
      <c r="O3574" t="s">
        <v>10314</v>
      </c>
      <c r="P3574" s="1">
        <v>38718</v>
      </c>
      <c r="Q3574" t="s">
        <v>53</v>
      </c>
      <c r="R3574" t="s">
        <v>56</v>
      </c>
      <c r="S3574" t="s">
        <v>41</v>
      </c>
      <c r="T3574" t="s">
        <v>9627</v>
      </c>
      <c r="U3574" t="s">
        <v>9627</v>
      </c>
      <c r="V3574">
        <v>0</v>
      </c>
      <c r="W3574">
        <v>0</v>
      </c>
      <c r="X3574">
        <v>0</v>
      </c>
      <c r="Y3574">
        <v>0</v>
      </c>
      <c r="Z3574">
        <v>0</v>
      </c>
      <c r="AA3574">
        <v>1</v>
      </c>
      <c r="AB3574">
        <v>0</v>
      </c>
      <c r="AC3574">
        <v>0</v>
      </c>
      <c r="AD3574">
        <v>0</v>
      </c>
    </row>
    <row r="3575" spans="1:30" hidden="1" x14ac:dyDescent="0.3">
      <c r="A3575" t="s">
        <v>12516</v>
      </c>
      <c r="B3575" t="s">
        <v>12517</v>
      </c>
      <c r="C3575" t="s">
        <v>32</v>
      </c>
      <c r="E3575" s="1">
        <v>41852</v>
      </c>
      <c r="F3575">
        <v>1276900</v>
      </c>
      <c r="G3575" t="s">
        <v>12516</v>
      </c>
      <c r="H3575" t="s">
        <v>12518</v>
      </c>
      <c r="I3575" t="s">
        <v>12519</v>
      </c>
      <c r="J3575" t="s">
        <v>9627</v>
      </c>
      <c r="K3575" t="s">
        <v>37</v>
      </c>
      <c r="L3575" t="s">
        <v>53</v>
      </c>
      <c r="M3575" t="s">
        <v>679</v>
      </c>
      <c r="N3575" t="s">
        <v>5754</v>
      </c>
      <c r="O3575" t="s">
        <v>5755</v>
      </c>
      <c r="P3575" s="1">
        <v>38353</v>
      </c>
      <c r="Q3575" t="s">
        <v>53</v>
      </c>
      <c r="R3575" t="s">
        <v>56</v>
      </c>
      <c r="S3575" t="s">
        <v>41</v>
      </c>
      <c r="T3575" t="s">
        <v>9627</v>
      </c>
      <c r="U3575" t="s">
        <v>9627</v>
      </c>
      <c r="V3575">
        <v>0</v>
      </c>
      <c r="W3575">
        <v>0</v>
      </c>
      <c r="X3575">
        <v>0</v>
      </c>
      <c r="Y3575">
        <v>0</v>
      </c>
      <c r="Z3575">
        <v>0</v>
      </c>
      <c r="AA3575">
        <v>1</v>
      </c>
      <c r="AB3575">
        <v>0</v>
      </c>
      <c r="AC3575">
        <v>0</v>
      </c>
      <c r="AD3575">
        <v>0</v>
      </c>
    </row>
    <row r="3576" spans="1:30" hidden="1" x14ac:dyDescent="0.3">
      <c r="A3576" t="s">
        <v>12520</v>
      </c>
      <c r="B3576" t="s">
        <v>12521</v>
      </c>
      <c r="C3576" t="s">
        <v>32</v>
      </c>
      <c r="E3576" s="1">
        <v>38698</v>
      </c>
      <c r="F3576">
        <v>1200000</v>
      </c>
      <c r="G3576" t="s">
        <v>12520</v>
      </c>
      <c r="H3576" t="s">
        <v>12522</v>
      </c>
      <c r="I3576" t="s">
        <v>12523</v>
      </c>
      <c r="J3576" t="s">
        <v>9627</v>
      </c>
      <c r="K3576" t="s">
        <v>72</v>
      </c>
      <c r="L3576" t="s">
        <v>53</v>
      </c>
      <c r="M3576" t="s">
        <v>54</v>
      </c>
      <c r="N3576" t="s">
        <v>95</v>
      </c>
      <c r="O3576" t="s">
        <v>174</v>
      </c>
      <c r="P3576" s="1">
        <v>36892</v>
      </c>
      <c r="Q3576" t="s">
        <v>53</v>
      </c>
      <c r="R3576" t="s">
        <v>56</v>
      </c>
      <c r="S3576" t="s">
        <v>41</v>
      </c>
      <c r="T3576" t="s">
        <v>9627</v>
      </c>
      <c r="U3576" t="s">
        <v>9627</v>
      </c>
      <c r="V3576">
        <v>0</v>
      </c>
      <c r="W3576">
        <v>0</v>
      </c>
      <c r="X3576">
        <v>0</v>
      </c>
      <c r="Y3576">
        <v>0</v>
      </c>
      <c r="Z3576">
        <v>0</v>
      </c>
      <c r="AA3576">
        <v>1</v>
      </c>
      <c r="AB3576">
        <v>0</v>
      </c>
      <c r="AC3576">
        <v>0</v>
      </c>
      <c r="AD3576">
        <v>0</v>
      </c>
    </row>
    <row r="3577" spans="1:30" hidden="1" x14ac:dyDescent="0.3">
      <c r="A3577" t="s">
        <v>12524</v>
      </c>
      <c r="B3577" t="s">
        <v>12525</v>
      </c>
      <c r="C3577" t="s">
        <v>32</v>
      </c>
      <c r="E3577" s="1">
        <v>37563</v>
      </c>
      <c r="F3577">
        <v>15000000</v>
      </c>
      <c r="G3577" t="s">
        <v>12524</v>
      </c>
      <c r="H3577" t="s">
        <v>12526</v>
      </c>
      <c r="I3577" t="s">
        <v>12527</v>
      </c>
      <c r="J3577" t="s">
        <v>9627</v>
      </c>
      <c r="K3577" t="s">
        <v>72</v>
      </c>
      <c r="L3577" t="s">
        <v>53</v>
      </c>
      <c r="M3577" t="s">
        <v>123</v>
      </c>
      <c r="N3577" t="s">
        <v>124</v>
      </c>
      <c r="O3577" t="s">
        <v>8407</v>
      </c>
      <c r="Q3577" t="s">
        <v>53</v>
      </c>
      <c r="R3577" t="s">
        <v>56</v>
      </c>
      <c r="S3577" t="s">
        <v>41</v>
      </c>
      <c r="T3577" t="s">
        <v>9627</v>
      </c>
      <c r="U3577" t="s">
        <v>9627</v>
      </c>
      <c r="V3577">
        <v>0</v>
      </c>
      <c r="W3577">
        <v>0</v>
      </c>
      <c r="X3577">
        <v>0</v>
      </c>
      <c r="Y3577">
        <v>0</v>
      </c>
      <c r="Z3577">
        <v>0</v>
      </c>
      <c r="AA3577">
        <v>1</v>
      </c>
      <c r="AB3577">
        <v>0</v>
      </c>
      <c r="AC3577">
        <v>0</v>
      </c>
      <c r="AD3577">
        <v>0</v>
      </c>
    </row>
    <row r="3578" spans="1:30" hidden="1" x14ac:dyDescent="0.3">
      <c r="A3578" t="s">
        <v>12524</v>
      </c>
      <c r="B3578" t="s">
        <v>12528</v>
      </c>
      <c r="C3578" t="s">
        <v>32</v>
      </c>
      <c r="E3578" s="1">
        <v>38085</v>
      </c>
      <c r="F3578">
        <v>20000000</v>
      </c>
      <c r="G3578" t="s">
        <v>12524</v>
      </c>
      <c r="H3578" t="s">
        <v>12526</v>
      </c>
      <c r="I3578" t="s">
        <v>12527</v>
      </c>
      <c r="J3578" t="s">
        <v>9627</v>
      </c>
      <c r="K3578" t="s">
        <v>72</v>
      </c>
      <c r="L3578" t="s">
        <v>53</v>
      </c>
      <c r="M3578" t="s">
        <v>123</v>
      </c>
      <c r="N3578" t="s">
        <v>124</v>
      </c>
      <c r="O3578" t="s">
        <v>8407</v>
      </c>
      <c r="Q3578" t="s">
        <v>53</v>
      </c>
      <c r="R3578" t="s">
        <v>56</v>
      </c>
      <c r="S3578" t="s">
        <v>41</v>
      </c>
      <c r="T3578" t="s">
        <v>9627</v>
      </c>
      <c r="U3578" t="s">
        <v>9627</v>
      </c>
      <c r="V3578">
        <v>0</v>
      </c>
      <c r="W3578">
        <v>0</v>
      </c>
      <c r="X3578">
        <v>0</v>
      </c>
      <c r="Y3578">
        <v>0</v>
      </c>
      <c r="Z3578">
        <v>0</v>
      </c>
      <c r="AA3578">
        <v>1</v>
      </c>
      <c r="AB3578">
        <v>0</v>
      </c>
      <c r="AC3578">
        <v>0</v>
      </c>
      <c r="AD3578">
        <v>0</v>
      </c>
    </row>
    <row r="3579" spans="1:30" hidden="1" x14ac:dyDescent="0.3">
      <c r="A3579" t="s">
        <v>12529</v>
      </c>
      <c r="B3579" t="s">
        <v>12530</v>
      </c>
      <c r="C3579" t="s">
        <v>32</v>
      </c>
      <c r="E3579" s="1">
        <v>42047</v>
      </c>
      <c r="F3579">
        <v>4100000</v>
      </c>
      <c r="G3579" t="s">
        <v>12529</v>
      </c>
      <c r="H3579" t="s">
        <v>12531</v>
      </c>
      <c r="I3579" t="s">
        <v>12532</v>
      </c>
      <c r="J3579" t="s">
        <v>10549</v>
      </c>
      <c r="K3579" t="s">
        <v>37</v>
      </c>
      <c r="L3579" t="s">
        <v>53</v>
      </c>
      <c r="M3579" t="s">
        <v>62</v>
      </c>
      <c r="N3579" t="s">
        <v>63</v>
      </c>
      <c r="O3579" t="s">
        <v>740</v>
      </c>
      <c r="P3579" s="1">
        <v>40179</v>
      </c>
      <c r="Q3579" t="s">
        <v>53</v>
      </c>
      <c r="R3579" t="s">
        <v>56</v>
      </c>
      <c r="S3579" t="s">
        <v>41</v>
      </c>
      <c r="T3579" t="s">
        <v>9627</v>
      </c>
      <c r="U3579" t="s">
        <v>9627</v>
      </c>
      <c r="V3579">
        <v>0</v>
      </c>
      <c r="W3579">
        <v>0</v>
      </c>
      <c r="X3579">
        <v>0</v>
      </c>
      <c r="Y3579">
        <v>0</v>
      </c>
      <c r="Z3579">
        <v>0</v>
      </c>
      <c r="AA3579">
        <v>1</v>
      </c>
      <c r="AB3579">
        <v>0</v>
      </c>
      <c r="AC3579">
        <v>0</v>
      </c>
      <c r="AD3579">
        <v>0</v>
      </c>
    </row>
    <row r="3580" spans="1:30" hidden="1" x14ac:dyDescent="0.3">
      <c r="A3580" t="s">
        <v>12529</v>
      </c>
      <c r="B3580" t="s">
        <v>12533</v>
      </c>
      <c r="C3580" t="s">
        <v>32</v>
      </c>
      <c r="E3580" s="1">
        <v>41490</v>
      </c>
      <c r="F3580">
        <v>8699199</v>
      </c>
      <c r="G3580" t="s">
        <v>12529</v>
      </c>
      <c r="H3580" t="s">
        <v>12531</v>
      </c>
      <c r="I3580" t="s">
        <v>12532</v>
      </c>
      <c r="J3580" t="s">
        <v>10549</v>
      </c>
      <c r="K3580" t="s">
        <v>37</v>
      </c>
      <c r="L3580" t="s">
        <v>53</v>
      </c>
      <c r="M3580" t="s">
        <v>62</v>
      </c>
      <c r="N3580" t="s">
        <v>63</v>
      </c>
      <c r="O3580" t="s">
        <v>740</v>
      </c>
      <c r="P3580" s="1">
        <v>40179</v>
      </c>
      <c r="Q3580" t="s">
        <v>53</v>
      </c>
      <c r="R3580" t="s">
        <v>56</v>
      </c>
      <c r="S3580" t="s">
        <v>41</v>
      </c>
      <c r="T3580" t="s">
        <v>9627</v>
      </c>
      <c r="U3580" t="s">
        <v>9627</v>
      </c>
      <c r="V3580">
        <v>0</v>
      </c>
      <c r="W3580">
        <v>0</v>
      </c>
      <c r="X3580">
        <v>0</v>
      </c>
      <c r="Y3580">
        <v>0</v>
      </c>
      <c r="Z3580">
        <v>0</v>
      </c>
      <c r="AA3580">
        <v>1</v>
      </c>
      <c r="AB3580">
        <v>0</v>
      </c>
      <c r="AC3580">
        <v>0</v>
      </c>
      <c r="AD3580">
        <v>0</v>
      </c>
    </row>
    <row r="3581" spans="1:30" hidden="1" x14ac:dyDescent="0.3">
      <c r="A3581" t="s">
        <v>12534</v>
      </c>
      <c r="B3581" t="s">
        <v>12535</v>
      </c>
      <c r="C3581" t="s">
        <v>32</v>
      </c>
      <c r="E3581" t="s">
        <v>6082</v>
      </c>
      <c r="F3581">
        <v>145000</v>
      </c>
      <c r="G3581" t="s">
        <v>12534</v>
      </c>
      <c r="H3581" t="s">
        <v>12536</v>
      </c>
      <c r="I3581" t="s">
        <v>12537</v>
      </c>
      <c r="J3581" t="s">
        <v>9627</v>
      </c>
      <c r="K3581" t="s">
        <v>72</v>
      </c>
      <c r="L3581" t="s">
        <v>53</v>
      </c>
      <c r="M3581" t="s">
        <v>658</v>
      </c>
      <c r="N3581" t="s">
        <v>1105</v>
      </c>
      <c r="O3581" t="s">
        <v>12538</v>
      </c>
      <c r="P3581" s="1">
        <v>39814</v>
      </c>
      <c r="Q3581" t="s">
        <v>53</v>
      </c>
      <c r="R3581" t="s">
        <v>56</v>
      </c>
      <c r="S3581" t="s">
        <v>41</v>
      </c>
      <c r="T3581" t="s">
        <v>9627</v>
      </c>
      <c r="U3581" t="s">
        <v>9627</v>
      </c>
      <c r="V3581">
        <v>0</v>
      </c>
      <c r="W3581">
        <v>0</v>
      </c>
      <c r="X3581">
        <v>0</v>
      </c>
      <c r="Y3581">
        <v>0</v>
      </c>
      <c r="Z3581">
        <v>0</v>
      </c>
      <c r="AA3581">
        <v>1</v>
      </c>
      <c r="AB3581">
        <v>0</v>
      </c>
      <c r="AC3581">
        <v>0</v>
      </c>
      <c r="AD3581">
        <v>0</v>
      </c>
    </row>
    <row r="3582" spans="1:30" hidden="1" x14ac:dyDescent="0.3">
      <c r="A3582" t="s">
        <v>12539</v>
      </c>
      <c r="B3582" t="s">
        <v>12540</v>
      </c>
      <c r="C3582" t="s">
        <v>32</v>
      </c>
      <c r="E3582" s="1">
        <v>39908</v>
      </c>
      <c r="F3582">
        <v>392971</v>
      </c>
      <c r="G3582" t="s">
        <v>12539</v>
      </c>
      <c r="H3582" t="s">
        <v>12541</v>
      </c>
      <c r="I3582" t="s">
        <v>12542</v>
      </c>
      <c r="J3582" t="s">
        <v>9627</v>
      </c>
      <c r="K3582" t="s">
        <v>37</v>
      </c>
      <c r="L3582" t="s">
        <v>53</v>
      </c>
      <c r="M3582" t="s">
        <v>2549</v>
      </c>
      <c r="N3582" t="s">
        <v>2550</v>
      </c>
      <c r="O3582" t="s">
        <v>2550</v>
      </c>
      <c r="P3582" s="1">
        <v>36892</v>
      </c>
      <c r="Q3582" t="s">
        <v>53</v>
      </c>
      <c r="R3582" t="s">
        <v>56</v>
      </c>
      <c r="S3582" t="s">
        <v>41</v>
      </c>
      <c r="T3582" t="s">
        <v>9627</v>
      </c>
      <c r="U3582" t="s">
        <v>9627</v>
      </c>
      <c r="V3582">
        <v>0</v>
      </c>
      <c r="W3582">
        <v>0</v>
      </c>
      <c r="X3582">
        <v>0</v>
      </c>
      <c r="Y3582">
        <v>0</v>
      </c>
      <c r="Z3582">
        <v>0</v>
      </c>
      <c r="AA3582">
        <v>1</v>
      </c>
      <c r="AB3582">
        <v>0</v>
      </c>
      <c r="AC3582">
        <v>0</v>
      </c>
      <c r="AD3582">
        <v>0</v>
      </c>
    </row>
    <row r="3583" spans="1:30" hidden="1" x14ac:dyDescent="0.3">
      <c r="A3583" t="s">
        <v>12543</v>
      </c>
      <c r="B3583" t="s">
        <v>12544</v>
      </c>
      <c r="C3583" t="s">
        <v>32</v>
      </c>
      <c r="D3583" t="s">
        <v>50</v>
      </c>
      <c r="E3583" s="1">
        <v>41400</v>
      </c>
      <c r="F3583">
        <v>5300000</v>
      </c>
      <c r="G3583" t="s">
        <v>12543</v>
      </c>
      <c r="H3583" t="s">
        <v>12545</v>
      </c>
      <c r="I3583" t="s">
        <v>12546</v>
      </c>
      <c r="J3583" t="s">
        <v>9627</v>
      </c>
      <c r="K3583" t="s">
        <v>37</v>
      </c>
      <c r="L3583" t="s">
        <v>53</v>
      </c>
      <c r="M3583" t="s">
        <v>54</v>
      </c>
      <c r="N3583" t="s">
        <v>939</v>
      </c>
      <c r="O3583" t="s">
        <v>939</v>
      </c>
      <c r="P3583" s="1">
        <v>41275</v>
      </c>
      <c r="Q3583" t="s">
        <v>53</v>
      </c>
      <c r="R3583" t="s">
        <v>56</v>
      </c>
      <c r="S3583" t="s">
        <v>41</v>
      </c>
      <c r="T3583" t="s">
        <v>9627</v>
      </c>
      <c r="U3583" t="s">
        <v>9627</v>
      </c>
      <c r="V3583">
        <v>0</v>
      </c>
      <c r="W3583">
        <v>0</v>
      </c>
      <c r="X3583">
        <v>0</v>
      </c>
      <c r="Y3583">
        <v>0</v>
      </c>
      <c r="Z3583">
        <v>0</v>
      </c>
      <c r="AA3583">
        <v>1</v>
      </c>
      <c r="AB3583">
        <v>0</v>
      </c>
      <c r="AC3583">
        <v>0</v>
      </c>
      <c r="AD3583">
        <v>0</v>
      </c>
    </row>
    <row r="3584" spans="1:30" hidden="1" x14ac:dyDescent="0.3">
      <c r="A3584" t="s">
        <v>12547</v>
      </c>
      <c r="B3584" t="s">
        <v>12548</v>
      </c>
      <c r="C3584" t="s">
        <v>32</v>
      </c>
      <c r="E3584" t="s">
        <v>12549</v>
      </c>
      <c r="F3584">
        <v>5000000</v>
      </c>
      <c r="G3584" t="s">
        <v>12547</v>
      </c>
      <c r="H3584" t="s">
        <v>12550</v>
      </c>
      <c r="I3584" t="s">
        <v>12551</v>
      </c>
      <c r="J3584" t="s">
        <v>9627</v>
      </c>
      <c r="K3584" t="s">
        <v>72</v>
      </c>
      <c r="L3584" t="s">
        <v>53</v>
      </c>
      <c r="M3584" t="s">
        <v>54</v>
      </c>
      <c r="N3584" t="s">
        <v>95</v>
      </c>
      <c r="O3584" t="s">
        <v>174</v>
      </c>
      <c r="P3584" s="1">
        <v>35431</v>
      </c>
      <c r="Q3584" t="s">
        <v>53</v>
      </c>
      <c r="R3584" t="s">
        <v>56</v>
      </c>
      <c r="S3584" t="s">
        <v>41</v>
      </c>
      <c r="T3584" t="s">
        <v>9627</v>
      </c>
      <c r="U3584" t="s">
        <v>9627</v>
      </c>
      <c r="V3584">
        <v>0</v>
      </c>
      <c r="W3584">
        <v>0</v>
      </c>
      <c r="X3584">
        <v>0</v>
      </c>
      <c r="Y3584">
        <v>0</v>
      </c>
      <c r="Z3584">
        <v>0</v>
      </c>
      <c r="AA3584">
        <v>1</v>
      </c>
      <c r="AB3584">
        <v>0</v>
      </c>
      <c r="AC3584">
        <v>0</v>
      </c>
      <c r="AD3584">
        <v>0</v>
      </c>
    </row>
    <row r="3585" spans="1:30" hidden="1" x14ac:dyDescent="0.3">
      <c r="A3585" t="s">
        <v>12552</v>
      </c>
      <c r="B3585" t="s">
        <v>12553</v>
      </c>
      <c r="C3585" t="s">
        <v>32</v>
      </c>
      <c r="E3585" s="1">
        <v>41189</v>
      </c>
      <c r="F3585">
        <v>1104800</v>
      </c>
      <c r="G3585" t="s">
        <v>12552</v>
      </c>
      <c r="H3585" t="s">
        <v>12554</v>
      </c>
      <c r="I3585" t="s">
        <v>12555</v>
      </c>
      <c r="J3585" t="s">
        <v>9627</v>
      </c>
      <c r="K3585" t="s">
        <v>37</v>
      </c>
      <c r="L3585" t="s">
        <v>53</v>
      </c>
      <c r="M3585" t="s">
        <v>679</v>
      </c>
      <c r="N3585" t="s">
        <v>5754</v>
      </c>
      <c r="O3585" t="s">
        <v>12556</v>
      </c>
      <c r="P3585" s="1">
        <v>40179</v>
      </c>
      <c r="Q3585" t="s">
        <v>53</v>
      </c>
      <c r="R3585" t="s">
        <v>56</v>
      </c>
      <c r="S3585" t="s">
        <v>41</v>
      </c>
      <c r="T3585" t="s">
        <v>9627</v>
      </c>
      <c r="U3585" t="s">
        <v>9627</v>
      </c>
      <c r="V3585">
        <v>0</v>
      </c>
      <c r="W3585">
        <v>0</v>
      </c>
      <c r="X3585">
        <v>0</v>
      </c>
      <c r="Y3585">
        <v>0</v>
      </c>
      <c r="Z3585">
        <v>0</v>
      </c>
      <c r="AA3585">
        <v>1</v>
      </c>
      <c r="AB3585">
        <v>0</v>
      </c>
      <c r="AC3585">
        <v>0</v>
      </c>
      <c r="AD3585">
        <v>0</v>
      </c>
    </row>
    <row r="3586" spans="1:30" hidden="1" x14ac:dyDescent="0.3">
      <c r="A3586" t="s">
        <v>12557</v>
      </c>
      <c r="B3586" t="s">
        <v>12558</v>
      </c>
      <c r="C3586" t="s">
        <v>32</v>
      </c>
      <c r="E3586" s="1">
        <v>41190</v>
      </c>
      <c r="F3586">
        <v>1000</v>
      </c>
      <c r="G3586" t="s">
        <v>12557</v>
      </c>
      <c r="H3586" t="s">
        <v>12559</v>
      </c>
      <c r="I3586" t="s">
        <v>12560</v>
      </c>
      <c r="J3586" t="s">
        <v>9627</v>
      </c>
      <c r="K3586" t="s">
        <v>109</v>
      </c>
      <c r="L3586" t="s">
        <v>53</v>
      </c>
      <c r="M3586" t="s">
        <v>774</v>
      </c>
      <c r="N3586" t="s">
        <v>775</v>
      </c>
      <c r="O3586" t="s">
        <v>9593</v>
      </c>
      <c r="P3586" s="1">
        <v>40179</v>
      </c>
      <c r="Q3586" t="s">
        <v>53</v>
      </c>
      <c r="R3586" t="s">
        <v>56</v>
      </c>
      <c r="S3586" t="s">
        <v>41</v>
      </c>
      <c r="T3586" t="s">
        <v>9627</v>
      </c>
      <c r="U3586" t="s">
        <v>9627</v>
      </c>
      <c r="V3586">
        <v>0</v>
      </c>
      <c r="W3586">
        <v>0</v>
      </c>
      <c r="X3586">
        <v>0</v>
      </c>
      <c r="Y3586">
        <v>0</v>
      </c>
      <c r="Z3586">
        <v>0</v>
      </c>
      <c r="AA3586">
        <v>1</v>
      </c>
      <c r="AB3586">
        <v>0</v>
      </c>
      <c r="AC3586">
        <v>0</v>
      </c>
      <c r="AD3586">
        <v>0</v>
      </c>
    </row>
    <row r="3587" spans="1:30" hidden="1" x14ac:dyDescent="0.3">
      <c r="A3587" t="s">
        <v>12557</v>
      </c>
      <c r="B3587" t="s">
        <v>12561</v>
      </c>
      <c r="C3587" t="s">
        <v>32</v>
      </c>
      <c r="E3587" s="1">
        <v>41675</v>
      </c>
      <c r="F3587">
        <v>50000</v>
      </c>
      <c r="G3587" t="s">
        <v>12557</v>
      </c>
      <c r="H3587" t="s">
        <v>12559</v>
      </c>
      <c r="I3587" t="s">
        <v>12560</v>
      </c>
      <c r="J3587" t="s">
        <v>9627</v>
      </c>
      <c r="K3587" t="s">
        <v>109</v>
      </c>
      <c r="L3587" t="s">
        <v>53</v>
      </c>
      <c r="M3587" t="s">
        <v>774</v>
      </c>
      <c r="N3587" t="s">
        <v>775</v>
      </c>
      <c r="O3587" t="s">
        <v>9593</v>
      </c>
      <c r="P3587" s="1">
        <v>40179</v>
      </c>
      <c r="Q3587" t="s">
        <v>53</v>
      </c>
      <c r="R3587" t="s">
        <v>56</v>
      </c>
      <c r="S3587" t="s">
        <v>41</v>
      </c>
      <c r="T3587" t="s">
        <v>9627</v>
      </c>
      <c r="U3587" t="s">
        <v>9627</v>
      </c>
      <c r="V3587">
        <v>0</v>
      </c>
      <c r="W3587">
        <v>0</v>
      </c>
      <c r="X3587">
        <v>0</v>
      </c>
      <c r="Y3587">
        <v>0</v>
      </c>
      <c r="Z3587">
        <v>0</v>
      </c>
      <c r="AA3587">
        <v>1</v>
      </c>
      <c r="AB3587">
        <v>0</v>
      </c>
      <c r="AC3587">
        <v>0</v>
      </c>
      <c r="AD3587">
        <v>0</v>
      </c>
    </row>
    <row r="3588" spans="1:30" hidden="1" x14ac:dyDescent="0.3">
      <c r="A3588" t="s">
        <v>12562</v>
      </c>
      <c r="B3588" t="s">
        <v>12563</v>
      </c>
      <c r="C3588" t="s">
        <v>32</v>
      </c>
      <c r="E3588" s="1">
        <v>39817</v>
      </c>
      <c r="F3588">
        <v>700000</v>
      </c>
      <c r="G3588" t="s">
        <v>12562</v>
      </c>
      <c r="H3588" t="s">
        <v>12564</v>
      </c>
      <c r="J3588" t="s">
        <v>9627</v>
      </c>
      <c r="K3588" t="s">
        <v>37</v>
      </c>
      <c r="L3588" t="s">
        <v>53</v>
      </c>
      <c r="M3588" t="s">
        <v>1025</v>
      </c>
      <c r="N3588" t="s">
        <v>5440</v>
      </c>
      <c r="O3588" t="s">
        <v>12565</v>
      </c>
      <c r="P3588" s="1">
        <v>39448</v>
      </c>
      <c r="Q3588" t="s">
        <v>53</v>
      </c>
      <c r="R3588" t="s">
        <v>56</v>
      </c>
      <c r="S3588" t="s">
        <v>41</v>
      </c>
      <c r="T3588" t="s">
        <v>9627</v>
      </c>
      <c r="U3588" t="s">
        <v>9627</v>
      </c>
      <c r="V3588">
        <v>0</v>
      </c>
      <c r="W3588">
        <v>0</v>
      </c>
      <c r="X3588">
        <v>0</v>
      </c>
      <c r="Y3588">
        <v>0</v>
      </c>
      <c r="Z3588">
        <v>0</v>
      </c>
      <c r="AA3588">
        <v>1</v>
      </c>
      <c r="AB3588">
        <v>0</v>
      </c>
      <c r="AC3588">
        <v>0</v>
      </c>
      <c r="AD3588">
        <v>0</v>
      </c>
    </row>
    <row r="3589" spans="1:30" hidden="1" x14ac:dyDescent="0.3">
      <c r="A3589" t="s">
        <v>12562</v>
      </c>
      <c r="B3589" t="s">
        <v>12566</v>
      </c>
      <c r="C3589" t="s">
        <v>32</v>
      </c>
      <c r="E3589" s="1">
        <v>40513</v>
      </c>
      <c r="F3589">
        <v>3300000</v>
      </c>
      <c r="G3589" t="s">
        <v>12562</v>
      </c>
      <c r="H3589" t="s">
        <v>12564</v>
      </c>
      <c r="J3589" t="s">
        <v>9627</v>
      </c>
      <c r="K3589" t="s">
        <v>37</v>
      </c>
      <c r="L3589" t="s">
        <v>53</v>
      </c>
      <c r="M3589" t="s">
        <v>1025</v>
      </c>
      <c r="N3589" t="s">
        <v>5440</v>
      </c>
      <c r="O3589" t="s">
        <v>12565</v>
      </c>
      <c r="P3589" s="1">
        <v>39448</v>
      </c>
      <c r="Q3589" t="s">
        <v>53</v>
      </c>
      <c r="R3589" t="s">
        <v>56</v>
      </c>
      <c r="S3589" t="s">
        <v>41</v>
      </c>
      <c r="T3589" t="s">
        <v>9627</v>
      </c>
      <c r="U3589" t="s">
        <v>9627</v>
      </c>
      <c r="V3589">
        <v>0</v>
      </c>
      <c r="W3589">
        <v>0</v>
      </c>
      <c r="X3589">
        <v>0</v>
      </c>
      <c r="Y3589">
        <v>0</v>
      </c>
      <c r="Z3589">
        <v>0</v>
      </c>
      <c r="AA3589">
        <v>1</v>
      </c>
      <c r="AB3589">
        <v>0</v>
      </c>
      <c r="AC3589">
        <v>0</v>
      </c>
      <c r="AD3589">
        <v>0</v>
      </c>
    </row>
    <row r="3590" spans="1:30" hidden="1" x14ac:dyDescent="0.3">
      <c r="A3590" t="s">
        <v>12567</v>
      </c>
      <c r="B3590" t="s">
        <v>12568</v>
      </c>
      <c r="C3590" t="s">
        <v>32</v>
      </c>
      <c r="D3590" t="s">
        <v>33</v>
      </c>
      <c r="E3590" t="s">
        <v>12569</v>
      </c>
      <c r="F3590">
        <v>18000000</v>
      </c>
      <c r="G3590" t="s">
        <v>12567</v>
      </c>
      <c r="H3590" t="s">
        <v>12570</v>
      </c>
      <c r="I3590" t="s">
        <v>12571</v>
      </c>
      <c r="J3590" t="s">
        <v>9627</v>
      </c>
      <c r="K3590" t="s">
        <v>37</v>
      </c>
      <c r="L3590" t="s">
        <v>53</v>
      </c>
      <c r="M3590" t="s">
        <v>123</v>
      </c>
      <c r="N3590" t="s">
        <v>124</v>
      </c>
      <c r="O3590" t="s">
        <v>12572</v>
      </c>
      <c r="P3590" s="1">
        <v>37622</v>
      </c>
      <c r="Q3590" t="s">
        <v>53</v>
      </c>
      <c r="R3590" t="s">
        <v>56</v>
      </c>
      <c r="S3590" t="s">
        <v>41</v>
      </c>
      <c r="T3590" t="s">
        <v>9627</v>
      </c>
      <c r="U3590" t="s">
        <v>9627</v>
      </c>
      <c r="V3590">
        <v>0</v>
      </c>
      <c r="W3590">
        <v>0</v>
      </c>
      <c r="X3590">
        <v>0</v>
      </c>
      <c r="Y3590">
        <v>0</v>
      </c>
      <c r="Z3590">
        <v>0</v>
      </c>
      <c r="AA3590">
        <v>1</v>
      </c>
      <c r="AB3590">
        <v>0</v>
      </c>
      <c r="AC3590">
        <v>0</v>
      </c>
      <c r="AD3590">
        <v>0</v>
      </c>
    </row>
    <row r="3591" spans="1:30" hidden="1" x14ac:dyDescent="0.3">
      <c r="A3591" t="s">
        <v>12567</v>
      </c>
      <c r="B3591" t="s">
        <v>12573</v>
      </c>
      <c r="C3591" t="s">
        <v>32</v>
      </c>
      <c r="D3591" t="s">
        <v>50</v>
      </c>
      <c r="E3591" t="s">
        <v>12574</v>
      </c>
      <c r="F3591">
        <v>13000000</v>
      </c>
      <c r="G3591" t="s">
        <v>12567</v>
      </c>
      <c r="H3591" t="s">
        <v>12570</v>
      </c>
      <c r="I3591" t="s">
        <v>12571</v>
      </c>
      <c r="J3591" t="s">
        <v>9627</v>
      </c>
      <c r="K3591" t="s">
        <v>37</v>
      </c>
      <c r="L3591" t="s">
        <v>53</v>
      </c>
      <c r="M3591" t="s">
        <v>123</v>
      </c>
      <c r="N3591" t="s">
        <v>124</v>
      </c>
      <c r="O3591" t="s">
        <v>12572</v>
      </c>
      <c r="P3591" s="1">
        <v>37622</v>
      </c>
      <c r="Q3591" t="s">
        <v>53</v>
      </c>
      <c r="R3591" t="s">
        <v>56</v>
      </c>
      <c r="S3591" t="s">
        <v>41</v>
      </c>
      <c r="T3591" t="s">
        <v>9627</v>
      </c>
      <c r="U3591" t="s">
        <v>9627</v>
      </c>
      <c r="V3591">
        <v>0</v>
      </c>
      <c r="W3591">
        <v>0</v>
      </c>
      <c r="X3591">
        <v>0</v>
      </c>
      <c r="Y3591">
        <v>0</v>
      </c>
      <c r="Z3591">
        <v>0</v>
      </c>
      <c r="AA3591">
        <v>1</v>
      </c>
      <c r="AB3591">
        <v>0</v>
      </c>
      <c r="AC3591">
        <v>0</v>
      </c>
      <c r="AD3591">
        <v>0</v>
      </c>
    </row>
    <row r="3592" spans="1:30" hidden="1" x14ac:dyDescent="0.3">
      <c r="A3592" t="s">
        <v>12567</v>
      </c>
      <c r="B3592" t="s">
        <v>12575</v>
      </c>
      <c r="C3592" t="s">
        <v>32</v>
      </c>
      <c r="D3592" t="s">
        <v>139</v>
      </c>
      <c r="E3592" s="1">
        <v>39392</v>
      </c>
      <c r="F3592">
        <v>28000000</v>
      </c>
      <c r="G3592" t="s">
        <v>12567</v>
      </c>
      <c r="H3592" t="s">
        <v>12570</v>
      </c>
      <c r="I3592" t="s">
        <v>12571</v>
      </c>
      <c r="J3592" t="s">
        <v>9627</v>
      </c>
      <c r="K3592" t="s">
        <v>37</v>
      </c>
      <c r="L3592" t="s">
        <v>53</v>
      </c>
      <c r="M3592" t="s">
        <v>123</v>
      </c>
      <c r="N3592" t="s">
        <v>124</v>
      </c>
      <c r="O3592" t="s">
        <v>12572</v>
      </c>
      <c r="P3592" s="1">
        <v>37622</v>
      </c>
      <c r="Q3592" t="s">
        <v>53</v>
      </c>
      <c r="R3592" t="s">
        <v>56</v>
      </c>
      <c r="S3592" t="s">
        <v>41</v>
      </c>
      <c r="T3592" t="s">
        <v>9627</v>
      </c>
      <c r="U3592" t="s">
        <v>9627</v>
      </c>
      <c r="V3592">
        <v>0</v>
      </c>
      <c r="W3592">
        <v>0</v>
      </c>
      <c r="X3592">
        <v>0</v>
      </c>
      <c r="Y3592">
        <v>0</v>
      </c>
      <c r="Z3592">
        <v>0</v>
      </c>
      <c r="AA3592">
        <v>1</v>
      </c>
      <c r="AB3592">
        <v>0</v>
      </c>
      <c r="AC3592">
        <v>0</v>
      </c>
      <c r="AD3592">
        <v>0</v>
      </c>
    </row>
    <row r="3593" spans="1:30" hidden="1" x14ac:dyDescent="0.3">
      <c r="A3593" t="s">
        <v>12576</v>
      </c>
      <c r="B3593" t="s">
        <v>12577</v>
      </c>
      <c r="C3593" t="s">
        <v>32</v>
      </c>
      <c r="D3593" t="s">
        <v>50</v>
      </c>
      <c r="E3593" t="s">
        <v>11520</v>
      </c>
      <c r="F3593">
        <v>1000000</v>
      </c>
      <c r="G3593" t="s">
        <v>12576</v>
      </c>
      <c r="H3593" t="s">
        <v>12578</v>
      </c>
      <c r="I3593" t="s">
        <v>12579</v>
      </c>
      <c r="J3593" t="s">
        <v>9627</v>
      </c>
      <c r="K3593" t="s">
        <v>109</v>
      </c>
      <c r="L3593" t="s">
        <v>53</v>
      </c>
      <c r="M3593" t="s">
        <v>54</v>
      </c>
      <c r="N3593" t="s">
        <v>95</v>
      </c>
      <c r="O3593" t="s">
        <v>2083</v>
      </c>
      <c r="P3593" s="1">
        <v>38718</v>
      </c>
      <c r="Q3593" t="s">
        <v>53</v>
      </c>
      <c r="R3593" t="s">
        <v>56</v>
      </c>
      <c r="S3593" t="s">
        <v>41</v>
      </c>
      <c r="T3593" t="s">
        <v>9627</v>
      </c>
      <c r="U3593" t="s">
        <v>9627</v>
      </c>
      <c r="V3593">
        <v>0</v>
      </c>
      <c r="W3593">
        <v>0</v>
      </c>
      <c r="X3593">
        <v>0</v>
      </c>
      <c r="Y3593">
        <v>0</v>
      </c>
      <c r="Z3593">
        <v>0</v>
      </c>
      <c r="AA3593">
        <v>1</v>
      </c>
      <c r="AB3593">
        <v>0</v>
      </c>
      <c r="AC3593">
        <v>0</v>
      </c>
      <c r="AD3593">
        <v>0</v>
      </c>
    </row>
    <row r="3594" spans="1:30" hidden="1" x14ac:dyDescent="0.3">
      <c r="A3594" t="s">
        <v>12580</v>
      </c>
      <c r="B3594" t="s">
        <v>12581</v>
      </c>
      <c r="C3594" t="s">
        <v>32</v>
      </c>
      <c r="E3594" t="s">
        <v>9923</v>
      </c>
      <c r="F3594">
        <v>205000</v>
      </c>
      <c r="G3594" t="s">
        <v>12580</v>
      </c>
      <c r="H3594" t="s">
        <v>12582</v>
      </c>
      <c r="I3594" t="s">
        <v>12583</v>
      </c>
      <c r="J3594" t="s">
        <v>9627</v>
      </c>
      <c r="K3594" t="s">
        <v>37</v>
      </c>
      <c r="L3594" t="s">
        <v>53</v>
      </c>
      <c r="M3594" t="s">
        <v>202</v>
      </c>
      <c r="N3594" t="s">
        <v>203</v>
      </c>
      <c r="O3594" t="s">
        <v>12584</v>
      </c>
      <c r="P3594" s="1">
        <v>38718</v>
      </c>
      <c r="Q3594" t="s">
        <v>53</v>
      </c>
      <c r="R3594" t="s">
        <v>56</v>
      </c>
      <c r="S3594" t="s">
        <v>41</v>
      </c>
      <c r="T3594" t="s">
        <v>9627</v>
      </c>
      <c r="U3594" t="s">
        <v>9627</v>
      </c>
      <c r="V3594">
        <v>0</v>
      </c>
      <c r="W3594">
        <v>0</v>
      </c>
      <c r="X3594">
        <v>0</v>
      </c>
      <c r="Y3594">
        <v>0</v>
      </c>
      <c r="Z3594">
        <v>0</v>
      </c>
      <c r="AA3594">
        <v>1</v>
      </c>
      <c r="AB3594">
        <v>0</v>
      </c>
      <c r="AC3594">
        <v>0</v>
      </c>
      <c r="AD3594">
        <v>0</v>
      </c>
    </row>
    <row r="3595" spans="1:30" hidden="1" x14ac:dyDescent="0.3">
      <c r="A3595" t="s">
        <v>12585</v>
      </c>
      <c r="B3595" t="s">
        <v>12586</v>
      </c>
      <c r="C3595" t="s">
        <v>32</v>
      </c>
      <c r="E3595" t="s">
        <v>11100</v>
      </c>
      <c r="F3595">
        <v>9000000</v>
      </c>
      <c r="G3595" t="s">
        <v>12585</v>
      </c>
      <c r="H3595" t="s">
        <v>12587</v>
      </c>
      <c r="I3595" t="s">
        <v>12588</v>
      </c>
      <c r="J3595" t="s">
        <v>9627</v>
      </c>
      <c r="K3595" t="s">
        <v>37</v>
      </c>
      <c r="L3595" t="s">
        <v>53</v>
      </c>
      <c r="M3595" t="s">
        <v>123</v>
      </c>
      <c r="N3595" t="s">
        <v>5676</v>
      </c>
      <c r="O3595" t="s">
        <v>12589</v>
      </c>
      <c r="P3595" s="1">
        <v>38718</v>
      </c>
      <c r="Q3595" t="s">
        <v>53</v>
      </c>
      <c r="R3595" t="s">
        <v>56</v>
      </c>
      <c r="S3595" t="s">
        <v>41</v>
      </c>
      <c r="T3595" t="s">
        <v>9627</v>
      </c>
      <c r="U3595" t="s">
        <v>9627</v>
      </c>
      <c r="V3595">
        <v>0</v>
      </c>
      <c r="W3595">
        <v>0</v>
      </c>
      <c r="X3595">
        <v>0</v>
      </c>
      <c r="Y3595">
        <v>0</v>
      </c>
      <c r="Z3595">
        <v>0</v>
      </c>
      <c r="AA3595">
        <v>1</v>
      </c>
      <c r="AB3595">
        <v>0</v>
      </c>
      <c r="AC3595">
        <v>0</v>
      </c>
      <c r="AD3595">
        <v>0</v>
      </c>
    </row>
    <row r="3596" spans="1:30" hidden="1" x14ac:dyDescent="0.3">
      <c r="A3596" t="s">
        <v>12585</v>
      </c>
      <c r="B3596" t="s">
        <v>12590</v>
      </c>
      <c r="C3596" t="s">
        <v>32</v>
      </c>
      <c r="E3596" t="s">
        <v>3495</v>
      </c>
      <c r="F3596">
        <v>19500000</v>
      </c>
      <c r="G3596" t="s">
        <v>12585</v>
      </c>
      <c r="H3596" t="s">
        <v>12587</v>
      </c>
      <c r="I3596" t="s">
        <v>12588</v>
      </c>
      <c r="J3596" t="s">
        <v>9627</v>
      </c>
      <c r="K3596" t="s">
        <v>37</v>
      </c>
      <c r="L3596" t="s">
        <v>53</v>
      </c>
      <c r="M3596" t="s">
        <v>123</v>
      </c>
      <c r="N3596" t="s">
        <v>5676</v>
      </c>
      <c r="O3596" t="s">
        <v>12589</v>
      </c>
      <c r="P3596" s="1">
        <v>38718</v>
      </c>
      <c r="Q3596" t="s">
        <v>53</v>
      </c>
      <c r="R3596" t="s">
        <v>56</v>
      </c>
      <c r="S3596" t="s">
        <v>41</v>
      </c>
      <c r="T3596" t="s">
        <v>9627</v>
      </c>
      <c r="U3596" t="s">
        <v>9627</v>
      </c>
      <c r="V3596">
        <v>0</v>
      </c>
      <c r="W3596">
        <v>0</v>
      </c>
      <c r="X3596">
        <v>0</v>
      </c>
      <c r="Y3596">
        <v>0</v>
      </c>
      <c r="Z3596">
        <v>0</v>
      </c>
      <c r="AA3596">
        <v>1</v>
      </c>
      <c r="AB3596">
        <v>0</v>
      </c>
      <c r="AC3596">
        <v>0</v>
      </c>
      <c r="AD3596">
        <v>0</v>
      </c>
    </row>
    <row r="3597" spans="1:30" hidden="1" x14ac:dyDescent="0.3">
      <c r="A3597" t="s">
        <v>12585</v>
      </c>
      <c r="B3597" t="s">
        <v>12591</v>
      </c>
      <c r="C3597" t="s">
        <v>32</v>
      </c>
      <c r="E3597" s="1">
        <v>41370</v>
      </c>
      <c r="F3597">
        <v>12500000</v>
      </c>
      <c r="G3597" t="s">
        <v>12585</v>
      </c>
      <c r="H3597" t="s">
        <v>12587</v>
      </c>
      <c r="I3597" t="s">
        <v>12588</v>
      </c>
      <c r="J3597" t="s">
        <v>9627</v>
      </c>
      <c r="K3597" t="s">
        <v>37</v>
      </c>
      <c r="L3597" t="s">
        <v>53</v>
      </c>
      <c r="M3597" t="s">
        <v>123</v>
      </c>
      <c r="N3597" t="s">
        <v>5676</v>
      </c>
      <c r="O3597" t="s">
        <v>12589</v>
      </c>
      <c r="P3597" s="1">
        <v>38718</v>
      </c>
      <c r="Q3597" t="s">
        <v>53</v>
      </c>
      <c r="R3597" t="s">
        <v>56</v>
      </c>
      <c r="S3597" t="s">
        <v>41</v>
      </c>
      <c r="T3597" t="s">
        <v>9627</v>
      </c>
      <c r="U3597" t="s">
        <v>9627</v>
      </c>
      <c r="V3597">
        <v>0</v>
      </c>
      <c r="W3597">
        <v>0</v>
      </c>
      <c r="X3597">
        <v>0</v>
      </c>
      <c r="Y3597">
        <v>0</v>
      </c>
      <c r="Z3597">
        <v>0</v>
      </c>
      <c r="AA3597">
        <v>1</v>
      </c>
      <c r="AB3597">
        <v>0</v>
      </c>
      <c r="AC3597">
        <v>0</v>
      </c>
      <c r="AD3597">
        <v>0</v>
      </c>
    </row>
    <row r="3598" spans="1:30" hidden="1" x14ac:dyDescent="0.3">
      <c r="A3598" t="s">
        <v>12592</v>
      </c>
      <c r="B3598" t="s">
        <v>12593</v>
      </c>
      <c r="C3598" t="s">
        <v>32</v>
      </c>
      <c r="E3598" t="s">
        <v>4311</v>
      </c>
      <c r="F3598">
        <v>2700000</v>
      </c>
      <c r="G3598" t="s">
        <v>12592</v>
      </c>
      <c r="H3598" t="s">
        <v>12594</v>
      </c>
      <c r="I3598" t="s">
        <v>12595</v>
      </c>
      <c r="J3598" t="s">
        <v>10003</v>
      </c>
      <c r="K3598" t="s">
        <v>37</v>
      </c>
      <c r="L3598" t="s">
        <v>53</v>
      </c>
      <c r="M3598" t="s">
        <v>150</v>
      </c>
      <c r="N3598" t="s">
        <v>151</v>
      </c>
      <c r="O3598" t="s">
        <v>151</v>
      </c>
      <c r="P3598" t="s">
        <v>1936</v>
      </c>
      <c r="Q3598" t="s">
        <v>53</v>
      </c>
      <c r="R3598" t="s">
        <v>56</v>
      </c>
      <c r="S3598" t="s">
        <v>41</v>
      </c>
      <c r="T3598" t="s">
        <v>9627</v>
      </c>
      <c r="U3598" t="s">
        <v>9627</v>
      </c>
      <c r="V3598">
        <v>0</v>
      </c>
      <c r="W3598">
        <v>0</v>
      </c>
      <c r="X3598">
        <v>0</v>
      </c>
      <c r="Y3598">
        <v>0</v>
      </c>
      <c r="Z3598">
        <v>0</v>
      </c>
      <c r="AA3598">
        <v>1</v>
      </c>
      <c r="AB3598">
        <v>0</v>
      </c>
      <c r="AC3598">
        <v>0</v>
      </c>
      <c r="AD3598">
        <v>0</v>
      </c>
    </row>
    <row r="3599" spans="1:30" hidden="1" x14ac:dyDescent="0.3">
      <c r="A3599" t="s">
        <v>12596</v>
      </c>
      <c r="B3599" t="s">
        <v>12597</v>
      </c>
      <c r="C3599" t="s">
        <v>32</v>
      </c>
      <c r="E3599" s="1">
        <v>40909</v>
      </c>
      <c r="F3599">
        <v>300000</v>
      </c>
      <c r="G3599" t="s">
        <v>12596</v>
      </c>
      <c r="H3599" t="s">
        <v>12598</v>
      </c>
      <c r="I3599" t="s">
        <v>12599</v>
      </c>
      <c r="J3599" t="s">
        <v>9627</v>
      </c>
      <c r="K3599" t="s">
        <v>37</v>
      </c>
      <c r="L3599" t="s">
        <v>53</v>
      </c>
      <c r="M3599" t="s">
        <v>54</v>
      </c>
      <c r="N3599" t="s">
        <v>95</v>
      </c>
      <c r="O3599" t="s">
        <v>174</v>
      </c>
      <c r="P3599" s="1">
        <v>37987</v>
      </c>
      <c r="Q3599" t="s">
        <v>53</v>
      </c>
      <c r="R3599" t="s">
        <v>56</v>
      </c>
      <c r="S3599" t="s">
        <v>41</v>
      </c>
      <c r="T3599" t="s">
        <v>9627</v>
      </c>
      <c r="U3599" t="s">
        <v>9627</v>
      </c>
      <c r="V3599">
        <v>0</v>
      </c>
      <c r="W3599">
        <v>0</v>
      </c>
      <c r="X3599">
        <v>0</v>
      </c>
      <c r="Y3599">
        <v>0</v>
      </c>
      <c r="Z3599">
        <v>0</v>
      </c>
      <c r="AA3599">
        <v>1</v>
      </c>
      <c r="AB3599">
        <v>0</v>
      </c>
      <c r="AC3599">
        <v>0</v>
      </c>
      <c r="AD3599">
        <v>0</v>
      </c>
    </row>
    <row r="3600" spans="1:30" hidden="1" x14ac:dyDescent="0.3">
      <c r="A3600" t="s">
        <v>12596</v>
      </c>
      <c r="B3600" t="s">
        <v>12600</v>
      </c>
      <c r="C3600" t="s">
        <v>32</v>
      </c>
      <c r="E3600" s="1">
        <v>41246</v>
      </c>
      <c r="F3600">
        <v>1192791</v>
      </c>
      <c r="G3600" t="s">
        <v>12596</v>
      </c>
      <c r="H3600" t="s">
        <v>12598</v>
      </c>
      <c r="I3600" t="s">
        <v>12599</v>
      </c>
      <c r="J3600" t="s">
        <v>9627</v>
      </c>
      <c r="K3600" t="s">
        <v>37</v>
      </c>
      <c r="L3600" t="s">
        <v>53</v>
      </c>
      <c r="M3600" t="s">
        <v>54</v>
      </c>
      <c r="N3600" t="s">
        <v>95</v>
      </c>
      <c r="O3600" t="s">
        <v>174</v>
      </c>
      <c r="P3600" s="1">
        <v>37987</v>
      </c>
      <c r="Q3600" t="s">
        <v>53</v>
      </c>
      <c r="R3600" t="s">
        <v>56</v>
      </c>
      <c r="S3600" t="s">
        <v>41</v>
      </c>
      <c r="T3600" t="s">
        <v>9627</v>
      </c>
      <c r="U3600" t="s">
        <v>9627</v>
      </c>
      <c r="V3600">
        <v>0</v>
      </c>
      <c r="W3600">
        <v>0</v>
      </c>
      <c r="X3600">
        <v>0</v>
      </c>
      <c r="Y3600">
        <v>0</v>
      </c>
      <c r="Z3600">
        <v>0</v>
      </c>
      <c r="AA3600">
        <v>1</v>
      </c>
      <c r="AB3600">
        <v>0</v>
      </c>
      <c r="AC3600">
        <v>0</v>
      </c>
      <c r="AD3600">
        <v>0</v>
      </c>
    </row>
    <row r="3601" spans="1:30" hidden="1" x14ac:dyDescent="0.3">
      <c r="A3601" t="s">
        <v>12596</v>
      </c>
      <c r="B3601" t="s">
        <v>12601</v>
      </c>
      <c r="C3601" t="s">
        <v>32</v>
      </c>
      <c r="E3601" t="s">
        <v>2563</v>
      </c>
      <c r="F3601">
        <v>1625575</v>
      </c>
      <c r="G3601" t="s">
        <v>12596</v>
      </c>
      <c r="H3601" t="s">
        <v>12598</v>
      </c>
      <c r="I3601" t="s">
        <v>12599</v>
      </c>
      <c r="J3601" t="s">
        <v>9627</v>
      </c>
      <c r="K3601" t="s">
        <v>37</v>
      </c>
      <c r="L3601" t="s">
        <v>53</v>
      </c>
      <c r="M3601" t="s">
        <v>54</v>
      </c>
      <c r="N3601" t="s">
        <v>95</v>
      </c>
      <c r="O3601" t="s">
        <v>174</v>
      </c>
      <c r="P3601" s="1">
        <v>37987</v>
      </c>
      <c r="Q3601" t="s">
        <v>53</v>
      </c>
      <c r="R3601" t="s">
        <v>56</v>
      </c>
      <c r="S3601" t="s">
        <v>41</v>
      </c>
      <c r="T3601" t="s">
        <v>9627</v>
      </c>
      <c r="U3601" t="s">
        <v>9627</v>
      </c>
      <c r="V3601">
        <v>0</v>
      </c>
      <c r="W3601">
        <v>0</v>
      </c>
      <c r="X3601">
        <v>0</v>
      </c>
      <c r="Y3601">
        <v>0</v>
      </c>
      <c r="Z3601">
        <v>0</v>
      </c>
      <c r="AA3601">
        <v>1</v>
      </c>
      <c r="AB3601">
        <v>0</v>
      </c>
      <c r="AC3601">
        <v>0</v>
      </c>
      <c r="AD3601">
        <v>0</v>
      </c>
    </row>
    <row r="3602" spans="1:30" hidden="1" x14ac:dyDescent="0.3">
      <c r="A3602" t="s">
        <v>12596</v>
      </c>
      <c r="B3602" t="s">
        <v>12602</v>
      </c>
      <c r="C3602" t="s">
        <v>32</v>
      </c>
      <c r="E3602" t="s">
        <v>5197</v>
      </c>
      <c r="F3602">
        <v>1085000</v>
      </c>
      <c r="G3602" t="s">
        <v>12596</v>
      </c>
      <c r="H3602" t="s">
        <v>12598</v>
      </c>
      <c r="I3602" t="s">
        <v>12599</v>
      </c>
      <c r="J3602" t="s">
        <v>9627</v>
      </c>
      <c r="K3602" t="s">
        <v>37</v>
      </c>
      <c r="L3602" t="s">
        <v>53</v>
      </c>
      <c r="M3602" t="s">
        <v>54</v>
      </c>
      <c r="N3602" t="s">
        <v>95</v>
      </c>
      <c r="O3602" t="s">
        <v>174</v>
      </c>
      <c r="P3602" s="1">
        <v>37987</v>
      </c>
      <c r="Q3602" t="s">
        <v>53</v>
      </c>
      <c r="R3602" t="s">
        <v>56</v>
      </c>
      <c r="S3602" t="s">
        <v>41</v>
      </c>
      <c r="T3602" t="s">
        <v>9627</v>
      </c>
      <c r="U3602" t="s">
        <v>9627</v>
      </c>
      <c r="V3602">
        <v>0</v>
      </c>
      <c r="W3602">
        <v>0</v>
      </c>
      <c r="X3602">
        <v>0</v>
      </c>
      <c r="Y3602">
        <v>0</v>
      </c>
      <c r="Z3602">
        <v>0</v>
      </c>
      <c r="AA3602">
        <v>1</v>
      </c>
      <c r="AB3602">
        <v>0</v>
      </c>
      <c r="AC3602">
        <v>0</v>
      </c>
      <c r="AD3602">
        <v>0</v>
      </c>
    </row>
    <row r="3603" spans="1:30" hidden="1" x14ac:dyDescent="0.3">
      <c r="A3603" t="s">
        <v>12596</v>
      </c>
      <c r="B3603" t="s">
        <v>12603</v>
      </c>
      <c r="C3603" t="s">
        <v>32</v>
      </c>
      <c r="E3603" t="s">
        <v>12604</v>
      </c>
      <c r="F3603">
        <v>520000</v>
      </c>
      <c r="G3603" t="s">
        <v>12596</v>
      </c>
      <c r="H3603" t="s">
        <v>12598</v>
      </c>
      <c r="I3603" t="s">
        <v>12599</v>
      </c>
      <c r="J3603" t="s">
        <v>9627</v>
      </c>
      <c r="K3603" t="s">
        <v>37</v>
      </c>
      <c r="L3603" t="s">
        <v>53</v>
      </c>
      <c r="M3603" t="s">
        <v>54</v>
      </c>
      <c r="N3603" t="s">
        <v>95</v>
      </c>
      <c r="O3603" t="s">
        <v>174</v>
      </c>
      <c r="P3603" s="1">
        <v>37987</v>
      </c>
      <c r="Q3603" t="s">
        <v>53</v>
      </c>
      <c r="R3603" t="s">
        <v>56</v>
      </c>
      <c r="S3603" t="s">
        <v>41</v>
      </c>
      <c r="T3603" t="s">
        <v>9627</v>
      </c>
      <c r="U3603" t="s">
        <v>9627</v>
      </c>
      <c r="V3603">
        <v>0</v>
      </c>
      <c r="W3603">
        <v>0</v>
      </c>
      <c r="X3603">
        <v>0</v>
      </c>
      <c r="Y3603">
        <v>0</v>
      </c>
      <c r="Z3603">
        <v>0</v>
      </c>
      <c r="AA3603">
        <v>1</v>
      </c>
      <c r="AB3603">
        <v>0</v>
      </c>
      <c r="AC3603">
        <v>0</v>
      </c>
      <c r="AD3603">
        <v>0</v>
      </c>
    </row>
    <row r="3604" spans="1:30" hidden="1" x14ac:dyDescent="0.3">
      <c r="A3604" t="s">
        <v>12596</v>
      </c>
      <c r="B3604" t="s">
        <v>12605</v>
      </c>
      <c r="C3604" t="s">
        <v>32</v>
      </c>
      <c r="E3604" t="s">
        <v>8293</v>
      </c>
      <c r="F3604">
        <v>670000</v>
      </c>
      <c r="G3604" t="s">
        <v>12596</v>
      </c>
      <c r="H3604" t="s">
        <v>12598</v>
      </c>
      <c r="I3604" t="s">
        <v>12599</v>
      </c>
      <c r="J3604" t="s">
        <v>9627</v>
      </c>
      <c r="K3604" t="s">
        <v>37</v>
      </c>
      <c r="L3604" t="s">
        <v>53</v>
      </c>
      <c r="M3604" t="s">
        <v>54</v>
      </c>
      <c r="N3604" t="s">
        <v>95</v>
      </c>
      <c r="O3604" t="s">
        <v>174</v>
      </c>
      <c r="P3604" s="1">
        <v>37987</v>
      </c>
      <c r="Q3604" t="s">
        <v>53</v>
      </c>
      <c r="R3604" t="s">
        <v>56</v>
      </c>
      <c r="S3604" t="s">
        <v>41</v>
      </c>
      <c r="T3604" t="s">
        <v>9627</v>
      </c>
      <c r="U3604" t="s">
        <v>9627</v>
      </c>
      <c r="V3604">
        <v>0</v>
      </c>
      <c r="W3604">
        <v>0</v>
      </c>
      <c r="X3604">
        <v>0</v>
      </c>
      <c r="Y3604">
        <v>0</v>
      </c>
      <c r="Z3604">
        <v>0</v>
      </c>
      <c r="AA3604">
        <v>1</v>
      </c>
      <c r="AB3604">
        <v>0</v>
      </c>
      <c r="AC3604">
        <v>0</v>
      </c>
      <c r="AD3604">
        <v>0</v>
      </c>
    </row>
    <row r="3605" spans="1:30" hidden="1" x14ac:dyDescent="0.3">
      <c r="A3605" t="s">
        <v>12606</v>
      </c>
      <c r="B3605" t="s">
        <v>12607</v>
      </c>
      <c r="C3605" t="s">
        <v>32</v>
      </c>
      <c r="E3605" t="s">
        <v>5423</v>
      </c>
      <c r="F3605">
        <v>6600000</v>
      </c>
      <c r="G3605" t="s">
        <v>12606</v>
      </c>
      <c r="H3605" t="s">
        <v>12608</v>
      </c>
      <c r="I3605" t="s">
        <v>12609</v>
      </c>
      <c r="J3605" t="s">
        <v>9627</v>
      </c>
      <c r="K3605" t="s">
        <v>37</v>
      </c>
      <c r="L3605" t="s">
        <v>53</v>
      </c>
      <c r="M3605" t="s">
        <v>2823</v>
      </c>
      <c r="N3605" t="s">
        <v>2824</v>
      </c>
      <c r="O3605" t="s">
        <v>4250</v>
      </c>
      <c r="P3605" s="1">
        <v>39083</v>
      </c>
      <c r="Q3605" t="s">
        <v>53</v>
      </c>
      <c r="R3605" t="s">
        <v>56</v>
      </c>
      <c r="S3605" t="s">
        <v>41</v>
      </c>
      <c r="T3605" t="s">
        <v>9627</v>
      </c>
      <c r="U3605" t="s">
        <v>9627</v>
      </c>
      <c r="V3605">
        <v>0</v>
      </c>
      <c r="W3605">
        <v>0</v>
      </c>
      <c r="X3605">
        <v>0</v>
      </c>
      <c r="Y3605">
        <v>0</v>
      </c>
      <c r="Z3605">
        <v>0</v>
      </c>
      <c r="AA3605">
        <v>1</v>
      </c>
      <c r="AB3605">
        <v>0</v>
      </c>
      <c r="AC3605">
        <v>0</v>
      </c>
      <c r="AD3605">
        <v>0</v>
      </c>
    </row>
    <row r="3606" spans="1:30" hidden="1" x14ac:dyDescent="0.3">
      <c r="A3606" t="s">
        <v>12610</v>
      </c>
      <c r="B3606" t="s">
        <v>12611</v>
      </c>
      <c r="C3606" t="s">
        <v>32</v>
      </c>
      <c r="E3606" s="1">
        <v>40700</v>
      </c>
      <c r="F3606">
        <v>600000</v>
      </c>
      <c r="G3606" t="s">
        <v>12610</v>
      </c>
      <c r="H3606" t="s">
        <v>12612</v>
      </c>
      <c r="I3606" t="s">
        <v>12613</v>
      </c>
      <c r="J3606" t="s">
        <v>9627</v>
      </c>
      <c r="K3606" t="s">
        <v>37</v>
      </c>
      <c r="L3606" t="s">
        <v>53</v>
      </c>
      <c r="M3606" t="s">
        <v>54</v>
      </c>
      <c r="N3606" t="s">
        <v>95</v>
      </c>
      <c r="O3606" t="s">
        <v>1489</v>
      </c>
      <c r="P3606" s="1">
        <v>38718</v>
      </c>
      <c r="Q3606" t="s">
        <v>53</v>
      </c>
      <c r="R3606" t="s">
        <v>56</v>
      </c>
      <c r="S3606" t="s">
        <v>41</v>
      </c>
      <c r="T3606" t="s">
        <v>9627</v>
      </c>
      <c r="U3606" t="s">
        <v>9627</v>
      </c>
      <c r="V3606">
        <v>0</v>
      </c>
      <c r="W3606">
        <v>0</v>
      </c>
      <c r="X3606">
        <v>0</v>
      </c>
      <c r="Y3606">
        <v>0</v>
      </c>
      <c r="Z3606">
        <v>0</v>
      </c>
      <c r="AA3606">
        <v>1</v>
      </c>
      <c r="AB3606">
        <v>0</v>
      </c>
      <c r="AC3606">
        <v>0</v>
      </c>
      <c r="AD3606">
        <v>0</v>
      </c>
    </row>
    <row r="3607" spans="1:30" hidden="1" x14ac:dyDescent="0.3">
      <c r="A3607" t="s">
        <v>12614</v>
      </c>
      <c r="B3607" t="s">
        <v>12615</v>
      </c>
      <c r="C3607" t="s">
        <v>32</v>
      </c>
      <c r="E3607" t="s">
        <v>1015</v>
      </c>
      <c r="F3607">
        <v>375000</v>
      </c>
      <c r="G3607" t="s">
        <v>12614</v>
      </c>
      <c r="H3607" t="s">
        <v>12616</v>
      </c>
      <c r="I3607" t="s">
        <v>12617</v>
      </c>
      <c r="J3607" t="s">
        <v>9627</v>
      </c>
      <c r="K3607" t="s">
        <v>37</v>
      </c>
      <c r="L3607" t="s">
        <v>53</v>
      </c>
      <c r="M3607" t="s">
        <v>774</v>
      </c>
      <c r="N3607" t="s">
        <v>775</v>
      </c>
      <c r="O3607" t="s">
        <v>12258</v>
      </c>
      <c r="P3607" s="1">
        <v>40179</v>
      </c>
      <c r="Q3607" t="s">
        <v>53</v>
      </c>
      <c r="R3607" t="s">
        <v>56</v>
      </c>
      <c r="S3607" t="s">
        <v>41</v>
      </c>
      <c r="T3607" t="s">
        <v>9627</v>
      </c>
      <c r="U3607" t="s">
        <v>9627</v>
      </c>
      <c r="V3607">
        <v>0</v>
      </c>
      <c r="W3607">
        <v>0</v>
      </c>
      <c r="X3607">
        <v>0</v>
      </c>
      <c r="Y3607">
        <v>0</v>
      </c>
      <c r="Z3607">
        <v>0</v>
      </c>
      <c r="AA3607">
        <v>1</v>
      </c>
      <c r="AB3607">
        <v>0</v>
      </c>
      <c r="AC3607">
        <v>0</v>
      </c>
      <c r="AD3607">
        <v>0</v>
      </c>
    </row>
    <row r="3608" spans="1:30" hidden="1" x14ac:dyDescent="0.3">
      <c r="A3608" t="s">
        <v>12614</v>
      </c>
      <c r="B3608" t="s">
        <v>12618</v>
      </c>
      <c r="C3608" t="s">
        <v>32</v>
      </c>
      <c r="E3608" s="1">
        <v>41098</v>
      </c>
      <c r="F3608">
        <v>3654000</v>
      </c>
      <c r="G3608" t="s">
        <v>12614</v>
      </c>
      <c r="H3608" t="s">
        <v>12616</v>
      </c>
      <c r="I3608" t="s">
        <v>12617</v>
      </c>
      <c r="J3608" t="s">
        <v>9627</v>
      </c>
      <c r="K3608" t="s">
        <v>37</v>
      </c>
      <c r="L3608" t="s">
        <v>53</v>
      </c>
      <c r="M3608" t="s">
        <v>774</v>
      </c>
      <c r="N3608" t="s">
        <v>775</v>
      </c>
      <c r="O3608" t="s">
        <v>12258</v>
      </c>
      <c r="P3608" s="1">
        <v>40179</v>
      </c>
      <c r="Q3608" t="s">
        <v>53</v>
      </c>
      <c r="R3608" t="s">
        <v>56</v>
      </c>
      <c r="S3608" t="s">
        <v>41</v>
      </c>
      <c r="T3608" t="s">
        <v>9627</v>
      </c>
      <c r="U3608" t="s">
        <v>9627</v>
      </c>
      <c r="V3608">
        <v>0</v>
      </c>
      <c r="W3608">
        <v>0</v>
      </c>
      <c r="X3608">
        <v>0</v>
      </c>
      <c r="Y3608">
        <v>0</v>
      </c>
      <c r="Z3608">
        <v>0</v>
      </c>
      <c r="AA3608">
        <v>1</v>
      </c>
      <c r="AB3608">
        <v>0</v>
      </c>
      <c r="AC3608">
        <v>0</v>
      </c>
      <c r="AD3608">
        <v>0</v>
      </c>
    </row>
    <row r="3609" spans="1:30" hidden="1" x14ac:dyDescent="0.3">
      <c r="A3609" t="s">
        <v>12619</v>
      </c>
      <c r="B3609" t="s">
        <v>12620</v>
      </c>
      <c r="C3609" t="s">
        <v>32</v>
      </c>
      <c r="E3609" s="1">
        <v>38992</v>
      </c>
      <c r="F3609">
        <v>5000000</v>
      </c>
      <c r="G3609" t="s">
        <v>12619</v>
      </c>
      <c r="H3609" t="s">
        <v>12621</v>
      </c>
      <c r="I3609" t="s">
        <v>12622</v>
      </c>
      <c r="J3609" t="s">
        <v>9627</v>
      </c>
      <c r="K3609" t="s">
        <v>37</v>
      </c>
      <c r="L3609" t="s">
        <v>53</v>
      </c>
      <c r="M3609" t="s">
        <v>658</v>
      </c>
      <c r="N3609" t="s">
        <v>659</v>
      </c>
      <c r="O3609" t="s">
        <v>12623</v>
      </c>
      <c r="Q3609" t="s">
        <v>53</v>
      </c>
      <c r="R3609" t="s">
        <v>56</v>
      </c>
      <c r="S3609" t="s">
        <v>41</v>
      </c>
      <c r="T3609" t="s">
        <v>9627</v>
      </c>
      <c r="U3609" t="s">
        <v>9627</v>
      </c>
      <c r="V3609">
        <v>0</v>
      </c>
      <c r="W3609">
        <v>0</v>
      </c>
      <c r="X3609">
        <v>0</v>
      </c>
      <c r="Y3609">
        <v>0</v>
      </c>
      <c r="Z3609">
        <v>0</v>
      </c>
      <c r="AA3609">
        <v>1</v>
      </c>
      <c r="AB3609">
        <v>0</v>
      </c>
      <c r="AC3609">
        <v>0</v>
      </c>
      <c r="AD3609">
        <v>0</v>
      </c>
    </row>
    <row r="3610" spans="1:30" hidden="1" x14ac:dyDescent="0.3">
      <c r="A3610" t="s">
        <v>12624</v>
      </c>
      <c r="B3610" t="s">
        <v>12625</v>
      </c>
      <c r="C3610" t="s">
        <v>32</v>
      </c>
      <c r="D3610" t="s">
        <v>50</v>
      </c>
      <c r="E3610" t="s">
        <v>9032</v>
      </c>
      <c r="F3610">
        <v>7000000</v>
      </c>
      <c r="G3610" t="s">
        <v>12624</v>
      </c>
      <c r="H3610" t="s">
        <v>12626</v>
      </c>
      <c r="I3610" t="s">
        <v>12627</v>
      </c>
      <c r="J3610" t="s">
        <v>9627</v>
      </c>
      <c r="K3610" t="s">
        <v>37</v>
      </c>
      <c r="L3610" t="s">
        <v>53</v>
      </c>
      <c r="M3610" t="s">
        <v>774</v>
      </c>
      <c r="N3610" t="s">
        <v>775</v>
      </c>
      <c r="O3610" t="s">
        <v>2155</v>
      </c>
      <c r="P3610" s="1">
        <v>40179</v>
      </c>
      <c r="Q3610" t="s">
        <v>53</v>
      </c>
      <c r="R3610" t="s">
        <v>56</v>
      </c>
      <c r="S3610" t="s">
        <v>41</v>
      </c>
      <c r="T3610" t="s">
        <v>9627</v>
      </c>
      <c r="U3610" t="s">
        <v>9627</v>
      </c>
      <c r="V3610">
        <v>0</v>
      </c>
      <c r="W3610">
        <v>0</v>
      </c>
      <c r="X3610">
        <v>0</v>
      </c>
      <c r="Y3610">
        <v>0</v>
      </c>
      <c r="Z3610">
        <v>0</v>
      </c>
      <c r="AA3610">
        <v>1</v>
      </c>
      <c r="AB3610">
        <v>0</v>
      </c>
      <c r="AC3610">
        <v>0</v>
      </c>
      <c r="AD3610">
        <v>0</v>
      </c>
    </row>
    <row r="3611" spans="1:30" hidden="1" x14ac:dyDescent="0.3">
      <c r="A3611" t="s">
        <v>12628</v>
      </c>
      <c r="B3611" t="s">
        <v>12629</v>
      </c>
      <c r="C3611" t="s">
        <v>32</v>
      </c>
      <c r="E3611" s="1">
        <v>40065</v>
      </c>
      <c r="F3611">
        <v>6305369</v>
      </c>
      <c r="G3611" t="s">
        <v>12628</v>
      </c>
      <c r="H3611" t="s">
        <v>12630</v>
      </c>
      <c r="J3611" t="s">
        <v>9627</v>
      </c>
      <c r="K3611" t="s">
        <v>37</v>
      </c>
      <c r="L3611" t="s">
        <v>53</v>
      </c>
      <c r="M3611" t="s">
        <v>679</v>
      </c>
      <c r="N3611" t="s">
        <v>2417</v>
      </c>
      <c r="O3611" t="s">
        <v>12631</v>
      </c>
      <c r="P3611" s="1">
        <v>37987</v>
      </c>
      <c r="Q3611" t="s">
        <v>53</v>
      </c>
      <c r="R3611" t="s">
        <v>56</v>
      </c>
      <c r="S3611" t="s">
        <v>41</v>
      </c>
      <c r="T3611" t="s">
        <v>9627</v>
      </c>
      <c r="U3611" t="s">
        <v>9627</v>
      </c>
      <c r="V3611">
        <v>0</v>
      </c>
      <c r="W3611">
        <v>0</v>
      </c>
      <c r="X3611">
        <v>0</v>
      </c>
      <c r="Y3611">
        <v>0</v>
      </c>
      <c r="Z3611">
        <v>0</v>
      </c>
      <c r="AA3611">
        <v>1</v>
      </c>
      <c r="AB3611">
        <v>0</v>
      </c>
      <c r="AC3611">
        <v>0</v>
      </c>
      <c r="AD3611">
        <v>0</v>
      </c>
    </row>
    <row r="3612" spans="1:30" hidden="1" x14ac:dyDescent="0.3">
      <c r="A3612" t="s">
        <v>12632</v>
      </c>
      <c r="B3612" t="s">
        <v>12633</v>
      </c>
      <c r="C3612" t="s">
        <v>32</v>
      </c>
      <c r="E3612" t="s">
        <v>683</v>
      </c>
      <c r="F3612">
        <v>8000000</v>
      </c>
      <c r="G3612" t="s">
        <v>12632</v>
      </c>
      <c r="H3612" t="s">
        <v>12634</v>
      </c>
      <c r="I3612" t="s">
        <v>12635</v>
      </c>
      <c r="J3612" t="s">
        <v>9627</v>
      </c>
      <c r="K3612" t="s">
        <v>37</v>
      </c>
      <c r="L3612" t="s">
        <v>53</v>
      </c>
      <c r="M3612" t="s">
        <v>150</v>
      </c>
      <c r="N3612" t="s">
        <v>151</v>
      </c>
      <c r="O3612" t="s">
        <v>11769</v>
      </c>
      <c r="P3612" s="1">
        <v>38353</v>
      </c>
      <c r="Q3612" t="s">
        <v>53</v>
      </c>
      <c r="R3612" t="s">
        <v>56</v>
      </c>
      <c r="S3612" t="s">
        <v>41</v>
      </c>
      <c r="T3612" t="s">
        <v>9627</v>
      </c>
      <c r="U3612" t="s">
        <v>9627</v>
      </c>
      <c r="V3612">
        <v>0</v>
      </c>
      <c r="W3612">
        <v>0</v>
      </c>
      <c r="X3612">
        <v>0</v>
      </c>
      <c r="Y3612">
        <v>0</v>
      </c>
      <c r="Z3612">
        <v>0</v>
      </c>
      <c r="AA3612">
        <v>1</v>
      </c>
      <c r="AB3612">
        <v>0</v>
      </c>
      <c r="AC3612">
        <v>0</v>
      </c>
      <c r="AD3612">
        <v>0</v>
      </c>
    </row>
    <row r="3613" spans="1:30" hidden="1" x14ac:dyDescent="0.3">
      <c r="A3613" t="s">
        <v>12632</v>
      </c>
      <c r="B3613" t="s">
        <v>12636</v>
      </c>
      <c r="C3613" t="s">
        <v>32</v>
      </c>
      <c r="E3613" s="1">
        <v>39670</v>
      </c>
      <c r="F3613">
        <v>10000000</v>
      </c>
      <c r="G3613" t="s">
        <v>12632</v>
      </c>
      <c r="H3613" t="s">
        <v>12634</v>
      </c>
      <c r="I3613" t="s">
        <v>12635</v>
      </c>
      <c r="J3613" t="s">
        <v>9627</v>
      </c>
      <c r="K3613" t="s">
        <v>37</v>
      </c>
      <c r="L3613" t="s">
        <v>53</v>
      </c>
      <c r="M3613" t="s">
        <v>150</v>
      </c>
      <c r="N3613" t="s">
        <v>151</v>
      </c>
      <c r="O3613" t="s">
        <v>11769</v>
      </c>
      <c r="P3613" s="1">
        <v>38353</v>
      </c>
      <c r="Q3613" t="s">
        <v>53</v>
      </c>
      <c r="R3613" t="s">
        <v>56</v>
      </c>
      <c r="S3613" t="s">
        <v>41</v>
      </c>
      <c r="T3613" t="s">
        <v>9627</v>
      </c>
      <c r="U3613" t="s">
        <v>9627</v>
      </c>
      <c r="V3613">
        <v>0</v>
      </c>
      <c r="W3613">
        <v>0</v>
      </c>
      <c r="X3613">
        <v>0</v>
      </c>
      <c r="Y3613">
        <v>0</v>
      </c>
      <c r="Z3613">
        <v>0</v>
      </c>
      <c r="AA3613">
        <v>1</v>
      </c>
      <c r="AB3613">
        <v>0</v>
      </c>
      <c r="AC3613">
        <v>0</v>
      </c>
      <c r="AD3613">
        <v>0</v>
      </c>
    </row>
    <row r="3614" spans="1:30" hidden="1" x14ac:dyDescent="0.3">
      <c r="A3614" t="s">
        <v>12637</v>
      </c>
      <c r="B3614" t="s">
        <v>12638</v>
      </c>
      <c r="C3614" t="s">
        <v>32</v>
      </c>
      <c r="E3614" t="s">
        <v>4457</v>
      </c>
      <c r="F3614">
        <v>8300000</v>
      </c>
      <c r="G3614" t="s">
        <v>12637</v>
      </c>
      <c r="H3614" t="s">
        <v>12639</v>
      </c>
      <c r="I3614" t="s">
        <v>12640</v>
      </c>
      <c r="J3614" t="s">
        <v>9627</v>
      </c>
      <c r="K3614" t="s">
        <v>72</v>
      </c>
      <c r="L3614" t="s">
        <v>53</v>
      </c>
      <c r="M3614" t="s">
        <v>658</v>
      </c>
      <c r="N3614" t="s">
        <v>1105</v>
      </c>
      <c r="O3614" t="s">
        <v>12641</v>
      </c>
      <c r="P3614" s="1">
        <v>36526</v>
      </c>
      <c r="Q3614" t="s">
        <v>53</v>
      </c>
      <c r="R3614" t="s">
        <v>56</v>
      </c>
      <c r="S3614" t="s">
        <v>41</v>
      </c>
      <c r="T3614" t="s">
        <v>9627</v>
      </c>
      <c r="U3614" t="s">
        <v>9627</v>
      </c>
      <c r="V3614">
        <v>0</v>
      </c>
      <c r="W3614">
        <v>0</v>
      </c>
      <c r="X3614">
        <v>0</v>
      </c>
      <c r="Y3614">
        <v>0</v>
      </c>
      <c r="Z3614">
        <v>0</v>
      </c>
      <c r="AA3614">
        <v>1</v>
      </c>
      <c r="AB3614">
        <v>0</v>
      </c>
      <c r="AC3614">
        <v>0</v>
      </c>
      <c r="AD3614">
        <v>0</v>
      </c>
    </row>
    <row r="3615" spans="1:30" hidden="1" x14ac:dyDescent="0.3">
      <c r="A3615" t="s">
        <v>12637</v>
      </c>
      <c r="B3615" t="s">
        <v>12642</v>
      </c>
      <c r="C3615" t="s">
        <v>32</v>
      </c>
      <c r="D3615" t="s">
        <v>50</v>
      </c>
      <c r="E3615" t="s">
        <v>12643</v>
      </c>
      <c r="F3615">
        <v>8000000</v>
      </c>
      <c r="G3615" t="s">
        <v>12637</v>
      </c>
      <c r="H3615" t="s">
        <v>12639</v>
      </c>
      <c r="I3615" t="s">
        <v>12640</v>
      </c>
      <c r="J3615" t="s">
        <v>9627</v>
      </c>
      <c r="K3615" t="s">
        <v>72</v>
      </c>
      <c r="L3615" t="s">
        <v>53</v>
      </c>
      <c r="M3615" t="s">
        <v>658</v>
      </c>
      <c r="N3615" t="s">
        <v>1105</v>
      </c>
      <c r="O3615" t="s">
        <v>12641</v>
      </c>
      <c r="P3615" s="1">
        <v>36526</v>
      </c>
      <c r="Q3615" t="s">
        <v>53</v>
      </c>
      <c r="R3615" t="s">
        <v>56</v>
      </c>
      <c r="S3615" t="s">
        <v>41</v>
      </c>
      <c r="T3615" t="s">
        <v>9627</v>
      </c>
      <c r="U3615" t="s">
        <v>9627</v>
      </c>
      <c r="V3615">
        <v>0</v>
      </c>
      <c r="W3615">
        <v>0</v>
      </c>
      <c r="X3615">
        <v>0</v>
      </c>
      <c r="Y3615">
        <v>0</v>
      </c>
      <c r="Z3615">
        <v>0</v>
      </c>
      <c r="AA3615">
        <v>1</v>
      </c>
      <c r="AB3615">
        <v>0</v>
      </c>
      <c r="AC3615">
        <v>0</v>
      </c>
      <c r="AD3615">
        <v>0</v>
      </c>
    </row>
    <row r="3616" spans="1:30" hidden="1" x14ac:dyDescent="0.3">
      <c r="A3616" t="s">
        <v>12644</v>
      </c>
      <c r="B3616" t="s">
        <v>12645</v>
      </c>
      <c r="C3616" t="s">
        <v>32</v>
      </c>
      <c r="E3616" t="s">
        <v>12646</v>
      </c>
      <c r="F3616">
        <v>30000000</v>
      </c>
      <c r="G3616" t="s">
        <v>12644</v>
      </c>
      <c r="H3616" t="s">
        <v>12647</v>
      </c>
      <c r="I3616" t="s">
        <v>12648</v>
      </c>
      <c r="J3616" t="s">
        <v>9627</v>
      </c>
      <c r="K3616" t="s">
        <v>37</v>
      </c>
      <c r="L3616" t="s">
        <v>53</v>
      </c>
      <c r="M3616" t="s">
        <v>123</v>
      </c>
      <c r="N3616" t="s">
        <v>124</v>
      </c>
      <c r="O3616" t="s">
        <v>12572</v>
      </c>
      <c r="P3616" s="1">
        <v>35796</v>
      </c>
      <c r="Q3616" t="s">
        <v>53</v>
      </c>
      <c r="R3616" t="s">
        <v>56</v>
      </c>
      <c r="S3616" t="s">
        <v>41</v>
      </c>
      <c r="T3616" t="s">
        <v>9627</v>
      </c>
      <c r="U3616" t="s">
        <v>9627</v>
      </c>
      <c r="V3616">
        <v>0</v>
      </c>
      <c r="W3616">
        <v>0</v>
      </c>
      <c r="X3616">
        <v>0</v>
      </c>
      <c r="Y3616">
        <v>0</v>
      </c>
      <c r="Z3616">
        <v>0</v>
      </c>
      <c r="AA3616">
        <v>1</v>
      </c>
      <c r="AB3616">
        <v>0</v>
      </c>
      <c r="AC3616">
        <v>0</v>
      </c>
      <c r="AD3616">
        <v>0</v>
      </c>
    </row>
    <row r="3617" spans="1:30" hidden="1" x14ac:dyDescent="0.3">
      <c r="A3617" t="s">
        <v>12644</v>
      </c>
      <c r="B3617" t="s">
        <v>12649</v>
      </c>
      <c r="C3617" t="s">
        <v>32</v>
      </c>
      <c r="E3617" s="1">
        <v>40826</v>
      </c>
      <c r="F3617">
        <v>30000000</v>
      </c>
      <c r="G3617" t="s">
        <v>12644</v>
      </c>
      <c r="H3617" t="s">
        <v>12647</v>
      </c>
      <c r="I3617" t="s">
        <v>12648</v>
      </c>
      <c r="J3617" t="s">
        <v>9627</v>
      </c>
      <c r="K3617" t="s">
        <v>37</v>
      </c>
      <c r="L3617" t="s">
        <v>53</v>
      </c>
      <c r="M3617" t="s">
        <v>123</v>
      </c>
      <c r="N3617" t="s">
        <v>124</v>
      </c>
      <c r="O3617" t="s">
        <v>12572</v>
      </c>
      <c r="P3617" s="1">
        <v>35796</v>
      </c>
      <c r="Q3617" t="s">
        <v>53</v>
      </c>
      <c r="R3617" t="s">
        <v>56</v>
      </c>
      <c r="S3617" t="s">
        <v>41</v>
      </c>
      <c r="T3617" t="s">
        <v>9627</v>
      </c>
      <c r="U3617" t="s">
        <v>9627</v>
      </c>
      <c r="V3617">
        <v>0</v>
      </c>
      <c r="W3617">
        <v>0</v>
      </c>
      <c r="X3617">
        <v>0</v>
      </c>
      <c r="Y3617">
        <v>0</v>
      </c>
      <c r="Z3617">
        <v>0</v>
      </c>
      <c r="AA3617">
        <v>1</v>
      </c>
      <c r="AB3617">
        <v>0</v>
      </c>
      <c r="AC3617">
        <v>0</v>
      </c>
      <c r="AD3617">
        <v>0</v>
      </c>
    </row>
    <row r="3618" spans="1:30" hidden="1" x14ac:dyDescent="0.3">
      <c r="A3618" t="s">
        <v>12644</v>
      </c>
      <c r="B3618" t="s">
        <v>12650</v>
      </c>
      <c r="C3618" t="s">
        <v>32</v>
      </c>
      <c r="E3618" s="1">
        <v>39363</v>
      </c>
      <c r="F3618">
        <v>52000000</v>
      </c>
      <c r="G3618" t="s">
        <v>12644</v>
      </c>
      <c r="H3618" t="s">
        <v>12647</v>
      </c>
      <c r="I3618" t="s">
        <v>12648</v>
      </c>
      <c r="J3618" t="s">
        <v>9627</v>
      </c>
      <c r="K3618" t="s">
        <v>37</v>
      </c>
      <c r="L3618" t="s">
        <v>53</v>
      </c>
      <c r="M3618" t="s">
        <v>123</v>
      </c>
      <c r="N3618" t="s">
        <v>124</v>
      </c>
      <c r="O3618" t="s">
        <v>12572</v>
      </c>
      <c r="P3618" s="1">
        <v>35796</v>
      </c>
      <c r="Q3618" t="s">
        <v>53</v>
      </c>
      <c r="R3618" t="s">
        <v>56</v>
      </c>
      <c r="S3618" t="s">
        <v>41</v>
      </c>
      <c r="T3618" t="s">
        <v>9627</v>
      </c>
      <c r="U3618" t="s">
        <v>9627</v>
      </c>
      <c r="V3618">
        <v>0</v>
      </c>
      <c r="W3618">
        <v>0</v>
      </c>
      <c r="X3618">
        <v>0</v>
      </c>
      <c r="Y3618">
        <v>0</v>
      </c>
      <c r="Z3618">
        <v>0</v>
      </c>
      <c r="AA3618">
        <v>1</v>
      </c>
      <c r="AB3618">
        <v>0</v>
      </c>
      <c r="AC3618">
        <v>0</v>
      </c>
      <c r="AD3618">
        <v>0</v>
      </c>
    </row>
    <row r="3619" spans="1:30" hidden="1" x14ac:dyDescent="0.3">
      <c r="A3619" t="s">
        <v>12644</v>
      </c>
      <c r="B3619" t="s">
        <v>12651</v>
      </c>
      <c r="C3619" t="s">
        <v>32</v>
      </c>
      <c r="E3619" s="1">
        <v>42103</v>
      </c>
      <c r="F3619">
        <v>7220251</v>
      </c>
      <c r="G3619" t="s">
        <v>12644</v>
      </c>
      <c r="H3619" t="s">
        <v>12647</v>
      </c>
      <c r="I3619" t="s">
        <v>12648</v>
      </c>
      <c r="J3619" t="s">
        <v>9627</v>
      </c>
      <c r="K3619" t="s">
        <v>37</v>
      </c>
      <c r="L3619" t="s">
        <v>53</v>
      </c>
      <c r="M3619" t="s">
        <v>123</v>
      </c>
      <c r="N3619" t="s">
        <v>124</v>
      </c>
      <c r="O3619" t="s">
        <v>12572</v>
      </c>
      <c r="P3619" s="1">
        <v>35796</v>
      </c>
      <c r="Q3619" t="s">
        <v>53</v>
      </c>
      <c r="R3619" t="s">
        <v>56</v>
      </c>
      <c r="S3619" t="s">
        <v>41</v>
      </c>
      <c r="T3619" t="s">
        <v>9627</v>
      </c>
      <c r="U3619" t="s">
        <v>9627</v>
      </c>
      <c r="V3619">
        <v>0</v>
      </c>
      <c r="W3619">
        <v>0</v>
      </c>
      <c r="X3619">
        <v>0</v>
      </c>
      <c r="Y3619">
        <v>0</v>
      </c>
      <c r="Z3619">
        <v>0</v>
      </c>
      <c r="AA3619">
        <v>1</v>
      </c>
      <c r="AB3619">
        <v>0</v>
      </c>
      <c r="AC3619">
        <v>0</v>
      </c>
      <c r="AD3619">
        <v>0</v>
      </c>
    </row>
    <row r="3620" spans="1:30" hidden="1" x14ac:dyDescent="0.3">
      <c r="A3620" t="s">
        <v>12652</v>
      </c>
      <c r="B3620" t="s">
        <v>12653</v>
      </c>
      <c r="C3620" t="s">
        <v>32</v>
      </c>
      <c r="E3620" t="s">
        <v>8679</v>
      </c>
      <c r="F3620">
        <v>100200</v>
      </c>
      <c r="G3620" t="s">
        <v>12652</v>
      </c>
      <c r="H3620" t="s">
        <v>12654</v>
      </c>
      <c r="I3620" t="s">
        <v>12655</v>
      </c>
      <c r="J3620" t="s">
        <v>9627</v>
      </c>
      <c r="K3620" t="s">
        <v>37</v>
      </c>
      <c r="L3620" t="s">
        <v>53</v>
      </c>
      <c r="M3620" t="s">
        <v>54</v>
      </c>
      <c r="N3620" t="s">
        <v>95</v>
      </c>
      <c r="O3620" t="s">
        <v>1074</v>
      </c>
      <c r="P3620" s="1">
        <v>39448</v>
      </c>
      <c r="Q3620" t="s">
        <v>53</v>
      </c>
      <c r="R3620" t="s">
        <v>56</v>
      </c>
      <c r="S3620" t="s">
        <v>41</v>
      </c>
      <c r="T3620" t="s">
        <v>9627</v>
      </c>
      <c r="U3620" t="s">
        <v>9627</v>
      </c>
      <c r="V3620">
        <v>0</v>
      </c>
      <c r="W3620">
        <v>0</v>
      </c>
      <c r="X3620">
        <v>0</v>
      </c>
      <c r="Y3620">
        <v>0</v>
      </c>
      <c r="Z3620">
        <v>0</v>
      </c>
      <c r="AA3620">
        <v>1</v>
      </c>
      <c r="AB3620">
        <v>0</v>
      </c>
      <c r="AC3620">
        <v>0</v>
      </c>
      <c r="AD3620">
        <v>0</v>
      </c>
    </row>
    <row r="3621" spans="1:30" hidden="1" x14ac:dyDescent="0.3">
      <c r="A3621" t="s">
        <v>12652</v>
      </c>
      <c r="B3621" t="s">
        <v>12656</v>
      </c>
      <c r="C3621" t="s">
        <v>32</v>
      </c>
      <c r="E3621" t="s">
        <v>401</v>
      </c>
      <c r="F3621">
        <v>385900</v>
      </c>
      <c r="G3621" t="s">
        <v>12652</v>
      </c>
      <c r="H3621" t="s">
        <v>12654</v>
      </c>
      <c r="I3621" t="s">
        <v>12655</v>
      </c>
      <c r="J3621" t="s">
        <v>9627</v>
      </c>
      <c r="K3621" t="s">
        <v>37</v>
      </c>
      <c r="L3621" t="s">
        <v>53</v>
      </c>
      <c r="M3621" t="s">
        <v>54</v>
      </c>
      <c r="N3621" t="s">
        <v>95</v>
      </c>
      <c r="O3621" t="s">
        <v>1074</v>
      </c>
      <c r="P3621" s="1">
        <v>39448</v>
      </c>
      <c r="Q3621" t="s">
        <v>53</v>
      </c>
      <c r="R3621" t="s">
        <v>56</v>
      </c>
      <c r="S3621" t="s">
        <v>41</v>
      </c>
      <c r="T3621" t="s">
        <v>9627</v>
      </c>
      <c r="U3621" t="s">
        <v>9627</v>
      </c>
      <c r="V3621">
        <v>0</v>
      </c>
      <c r="W3621">
        <v>0</v>
      </c>
      <c r="X3621">
        <v>0</v>
      </c>
      <c r="Y3621">
        <v>0</v>
      </c>
      <c r="Z3621">
        <v>0</v>
      </c>
      <c r="AA3621">
        <v>1</v>
      </c>
      <c r="AB3621">
        <v>0</v>
      </c>
      <c r="AC3621">
        <v>0</v>
      </c>
      <c r="AD3621">
        <v>0</v>
      </c>
    </row>
    <row r="3622" spans="1:30" hidden="1" x14ac:dyDescent="0.3">
      <c r="A3622" t="s">
        <v>12657</v>
      </c>
      <c r="B3622" t="s">
        <v>12658</v>
      </c>
      <c r="C3622" t="s">
        <v>32</v>
      </c>
      <c r="E3622" t="s">
        <v>1841</v>
      </c>
      <c r="F3622">
        <v>1859434</v>
      </c>
      <c r="G3622" t="s">
        <v>12657</v>
      </c>
      <c r="H3622" t="s">
        <v>12659</v>
      </c>
      <c r="I3622" t="s">
        <v>12660</v>
      </c>
      <c r="J3622" t="s">
        <v>9627</v>
      </c>
      <c r="K3622" t="s">
        <v>37</v>
      </c>
      <c r="L3622" t="s">
        <v>53</v>
      </c>
      <c r="M3622" t="s">
        <v>12661</v>
      </c>
      <c r="N3622" t="s">
        <v>12662</v>
      </c>
      <c r="O3622" t="s">
        <v>12663</v>
      </c>
      <c r="P3622" s="1">
        <v>40544</v>
      </c>
      <c r="Q3622" t="s">
        <v>53</v>
      </c>
      <c r="R3622" t="s">
        <v>56</v>
      </c>
      <c r="S3622" t="s">
        <v>41</v>
      </c>
      <c r="T3622" t="s">
        <v>9627</v>
      </c>
      <c r="U3622" t="s">
        <v>9627</v>
      </c>
      <c r="V3622">
        <v>0</v>
      </c>
      <c r="W3622">
        <v>0</v>
      </c>
      <c r="X3622">
        <v>0</v>
      </c>
      <c r="Y3622">
        <v>0</v>
      </c>
      <c r="Z3622">
        <v>0</v>
      </c>
      <c r="AA3622">
        <v>1</v>
      </c>
      <c r="AB3622">
        <v>0</v>
      </c>
      <c r="AC3622">
        <v>0</v>
      </c>
      <c r="AD3622">
        <v>0</v>
      </c>
    </row>
    <row r="3623" spans="1:30" hidden="1" x14ac:dyDescent="0.3">
      <c r="A3623" t="s">
        <v>12657</v>
      </c>
      <c r="B3623" t="s">
        <v>12664</v>
      </c>
      <c r="C3623" t="s">
        <v>32</v>
      </c>
      <c r="E3623" t="s">
        <v>12665</v>
      </c>
      <c r="F3623">
        <v>2190000</v>
      </c>
      <c r="G3623" t="s">
        <v>12657</v>
      </c>
      <c r="H3623" t="s">
        <v>12659</v>
      </c>
      <c r="I3623" t="s">
        <v>12660</v>
      </c>
      <c r="J3623" t="s">
        <v>9627</v>
      </c>
      <c r="K3623" t="s">
        <v>37</v>
      </c>
      <c r="L3623" t="s">
        <v>53</v>
      </c>
      <c r="M3623" t="s">
        <v>12661</v>
      </c>
      <c r="N3623" t="s">
        <v>12662</v>
      </c>
      <c r="O3623" t="s">
        <v>12663</v>
      </c>
      <c r="P3623" s="1">
        <v>40544</v>
      </c>
      <c r="Q3623" t="s">
        <v>53</v>
      </c>
      <c r="R3623" t="s">
        <v>56</v>
      </c>
      <c r="S3623" t="s">
        <v>41</v>
      </c>
      <c r="T3623" t="s">
        <v>9627</v>
      </c>
      <c r="U3623" t="s">
        <v>9627</v>
      </c>
      <c r="V3623">
        <v>0</v>
      </c>
      <c r="W3623">
        <v>0</v>
      </c>
      <c r="X3623">
        <v>0</v>
      </c>
      <c r="Y3623">
        <v>0</v>
      </c>
      <c r="Z3623">
        <v>0</v>
      </c>
      <c r="AA3623">
        <v>1</v>
      </c>
      <c r="AB3623">
        <v>0</v>
      </c>
      <c r="AC3623">
        <v>0</v>
      </c>
      <c r="AD3623">
        <v>0</v>
      </c>
    </row>
    <row r="3624" spans="1:30" hidden="1" x14ac:dyDescent="0.3">
      <c r="A3624" t="s">
        <v>12666</v>
      </c>
      <c r="B3624" t="s">
        <v>12667</v>
      </c>
      <c r="C3624" t="s">
        <v>32</v>
      </c>
      <c r="E3624" t="s">
        <v>5923</v>
      </c>
      <c r="F3624">
        <v>569596</v>
      </c>
      <c r="G3624" t="s">
        <v>12666</v>
      </c>
      <c r="H3624" t="s">
        <v>12668</v>
      </c>
      <c r="I3624" t="s">
        <v>12669</v>
      </c>
      <c r="J3624" t="s">
        <v>9627</v>
      </c>
      <c r="K3624" t="s">
        <v>37</v>
      </c>
      <c r="L3624" t="s">
        <v>53</v>
      </c>
      <c r="M3624" t="s">
        <v>222</v>
      </c>
      <c r="N3624" t="s">
        <v>12670</v>
      </c>
      <c r="O3624" t="s">
        <v>12671</v>
      </c>
      <c r="P3624" s="1">
        <v>39083</v>
      </c>
      <c r="Q3624" t="s">
        <v>53</v>
      </c>
      <c r="R3624" t="s">
        <v>56</v>
      </c>
      <c r="S3624" t="s">
        <v>41</v>
      </c>
      <c r="T3624" t="s">
        <v>9627</v>
      </c>
      <c r="U3624" t="s">
        <v>9627</v>
      </c>
      <c r="V3624">
        <v>0</v>
      </c>
      <c r="W3624">
        <v>0</v>
      </c>
      <c r="X3624">
        <v>0</v>
      </c>
      <c r="Y3624">
        <v>0</v>
      </c>
      <c r="Z3624">
        <v>0</v>
      </c>
      <c r="AA3624">
        <v>1</v>
      </c>
      <c r="AB3624">
        <v>0</v>
      </c>
      <c r="AC3624">
        <v>0</v>
      </c>
      <c r="AD3624">
        <v>0</v>
      </c>
    </row>
    <row r="3625" spans="1:30" hidden="1" x14ac:dyDescent="0.3">
      <c r="A3625" t="s">
        <v>12672</v>
      </c>
      <c r="B3625" t="s">
        <v>12673</v>
      </c>
      <c r="C3625" t="s">
        <v>32</v>
      </c>
      <c r="D3625" t="s">
        <v>50</v>
      </c>
      <c r="E3625" t="s">
        <v>282</v>
      </c>
      <c r="F3625">
        <v>3800000</v>
      </c>
      <c r="G3625" t="s">
        <v>12672</v>
      </c>
      <c r="H3625" t="s">
        <v>12674</v>
      </c>
      <c r="I3625" t="s">
        <v>12675</v>
      </c>
      <c r="J3625" t="s">
        <v>9627</v>
      </c>
      <c r="K3625" t="s">
        <v>37</v>
      </c>
      <c r="L3625" t="s">
        <v>53</v>
      </c>
      <c r="M3625" t="s">
        <v>54</v>
      </c>
      <c r="N3625" t="s">
        <v>95</v>
      </c>
      <c r="O3625" t="s">
        <v>96</v>
      </c>
      <c r="Q3625" t="s">
        <v>53</v>
      </c>
      <c r="R3625" t="s">
        <v>56</v>
      </c>
      <c r="S3625" t="s">
        <v>41</v>
      </c>
      <c r="T3625" t="s">
        <v>9627</v>
      </c>
      <c r="U3625" t="s">
        <v>9627</v>
      </c>
      <c r="V3625">
        <v>0</v>
      </c>
      <c r="W3625">
        <v>0</v>
      </c>
      <c r="X3625">
        <v>0</v>
      </c>
      <c r="Y3625">
        <v>0</v>
      </c>
      <c r="Z3625">
        <v>0</v>
      </c>
      <c r="AA3625">
        <v>1</v>
      </c>
      <c r="AB3625">
        <v>0</v>
      </c>
      <c r="AC3625">
        <v>0</v>
      </c>
      <c r="AD3625">
        <v>0</v>
      </c>
    </row>
    <row r="3626" spans="1:30" hidden="1" x14ac:dyDescent="0.3">
      <c r="A3626" t="s">
        <v>12676</v>
      </c>
      <c r="B3626" t="s">
        <v>12677</v>
      </c>
      <c r="C3626" t="s">
        <v>32</v>
      </c>
      <c r="D3626" t="s">
        <v>33</v>
      </c>
      <c r="E3626" t="s">
        <v>12448</v>
      </c>
      <c r="F3626">
        <v>15000000</v>
      </c>
      <c r="G3626" t="s">
        <v>12676</v>
      </c>
      <c r="H3626" t="s">
        <v>12678</v>
      </c>
      <c r="I3626" t="s">
        <v>12679</v>
      </c>
      <c r="J3626" t="s">
        <v>12680</v>
      </c>
      <c r="K3626" t="s">
        <v>37</v>
      </c>
      <c r="L3626" t="s">
        <v>53</v>
      </c>
      <c r="M3626" t="s">
        <v>54</v>
      </c>
      <c r="N3626" t="s">
        <v>95</v>
      </c>
      <c r="O3626" t="s">
        <v>12041</v>
      </c>
      <c r="P3626" s="1">
        <v>40544</v>
      </c>
      <c r="Q3626" t="s">
        <v>53</v>
      </c>
      <c r="R3626" t="s">
        <v>56</v>
      </c>
      <c r="S3626" t="s">
        <v>41</v>
      </c>
      <c r="T3626" t="s">
        <v>9627</v>
      </c>
      <c r="U3626" t="s">
        <v>9627</v>
      </c>
      <c r="V3626">
        <v>0</v>
      </c>
      <c r="W3626">
        <v>0</v>
      </c>
      <c r="X3626">
        <v>0</v>
      </c>
      <c r="Y3626">
        <v>0</v>
      </c>
      <c r="Z3626">
        <v>0</v>
      </c>
      <c r="AA3626">
        <v>1</v>
      </c>
      <c r="AB3626">
        <v>0</v>
      </c>
      <c r="AC3626">
        <v>0</v>
      </c>
      <c r="AD3626">
        <v>0</v>
      </c>
    </row>
    <row r="3627" spans="1:30" hidden="1" x14ac:dyDescent="0.3">
      <c r="A3627" t="s">
        <v>12681</v>
      </c>
      <c r="B3627" t="s">
        <v>12682</v>
      </c>
      <c r="C3627" t="s">
        <v>32</v>
      </c>
      <c r="D3627" t="s">
        <v>50</v>
      </c>
      <c r="E3627" s="1">
        <v>39239</v>
      </c>
      <c r="F3627">
        <v>13000000</v>
      </c>
      <c r="G3627" t="s">
        <v>12681</v>
      </c>
      <c r="H3627" t="s">
        <v>12683</v>
      </c>
      <c r="I3627" t="s">
        <v>12684</v>
      </c>
      <c r="J3627" t="s">
        <v>9627</v>
      </c>
      <c r="K3627" t="s">
        <v>72</v>
      </c>
      <c r="L3627" t="s">
        <v>53</v>
      </c>
      <c r="M3627" t="s">
        <v>54</v>
      </c>
      <c r="N3627" t="s">
        <v>95</v>
      </c>
      <c r="O3627" t="s">
        <v>2083</v>
      </c>
      <c r="Q3627" t="s">
        <v>53</v>
      </c>
      <c r="R3627" t="s">
        <v>56</v>
      </c>
      <c r="S3627" t="s">
        <v>41</v>
      </c>
      <c r="T3627" t="s">
        <v>9627</v>
      </c>
      <c r="U3627" t="s">
        <v>9627</v>
      </c>
      <c r="V3627">
        <v>0</v>
      </c>
      <c r="W3627">
        <v>0</v>
      </c>
      <c r="X3627">
        <v>0</v>
      </c>
      <c r="Y3627">
        <v>0</v>
      </c>
      <c r="Z3627">
        <v>0</v>
      </c>
      <c r="AA3627">
        <v>1</v>
      </c>
      <c r="AB3627">
        <v>0</v>
      </c>
      <c r="AC3627">
        <v>0</v>
      </c>
      <c r="AD3627">
        <v>0</v>
      </c>
    </row>
    <row r="3628" spans="1:30" hidden="1" x14ac:dyDescent="0.3">
      <c r="A3628" t="s">
        <v>12681</v>
      </c>
      <c r="B3628" t="s">
        <v>12685</v>
      </c>
      <c r="C3628" t="s">
        <v>32</v>
      </c>
      <c r="D3628" t="s">
        <v>33</v>
      </c>
      <c r="E3628" s="1">
        <v>39457</v>
      </c>
      <c r="F3628">
        <v>17000000</v>
      </c>
      <c r="G3628" t="s">
        <v>12681</v>
      </c>
      <c r="H3628" t="s">
        <v>12683</v>
      </c>
      <c r="I3628" t="s">
        <v>12684</v>
      </c>
      <c r="J3628" t="s">
        <v>9627</v>
      </c>
      <c r="K3628" t="s">
        <v>72</v>
      </c>
      <c r="L3628" t="s">
        <v>53</v>
      </c>
      <c r="M3628" t="s">
        <v>54</v>
      </c>
      <c r="N3628" t="s">
        <v>95</v>
      </c>
      <c r="O3628" t="s">
        <v>2083</v>
      </c>
      <c r="Q3628" t="s">
        <v>53</v>
      </c>
      <c r="R3628" t="s">
        <v>56</v>
      </c>
      <c r="S3628" t="s">
        <v>41</v>
      </c>
      <c r="T3628" t="s">
        <v>9627</v>
      </c>
      <c r="U3628" t="s">
        <v>9627</v>
      </c>
      <c r="V3628">
        <v>0</v>
      </c>
      <c r="W3628">
        <v>0</v>
      </c>
      <c r="X3628">
        <v>0</v>
      </c>
      <c r="Y3628">
        <v>0</v>
      </c>
      <c r="Z3628">
        <v>0</v>
      </c>
      <c r="AA3628">
        <v>1</v>
      </c>
      <c r="AB3628">
        <v>0</v>
      </c>
      <c r="AC3628">
        <v>0</v>
      </c>
      <c r="AD3628">
        <v>0</v>
      </c>
    </row>
    <row r="3629" spans="1:30" hidden="1" x14ac:dyDescent="0.3">
      <c r="A3629" t="s">
        <v>12686</v>
      </c>
      <c r="B3629" t="s">
        <v>12687</v>
      </c>
      <c r="C3629" t="s">
        <v>32</v>
      </c>
      <c r="D3629" t="s">
        <v>33</v>
      </c>
      <c r="E3629" s="1">
        <v>40706</v>
      </c>
      <c r="F3629">
        <v>35000000</v>
      </c>
      <c r="G3629" t="s">
        <v>12686</v>
      </c>
      <c r="H3629" t="s">
        <v>12688</v>
      </c>
      <c r="I3629" t="s">
        <v>12689</v>
      </c>
      <c r="J3629" t="s">
        <v>9627</v>
      </c>
      <c r="K3629" t="s">
        <v>37</v>
      </c>
      <c r="L3629" t="s">
        <v>53</v>
      </c>
      <c r="M3629" t="s">
        <v>150</v>
      </c>
      <c r="N3629" t="s">
        <v>151</v>
      </c>
      <c r="O3629" t="s">
        <v>243</v>
      </c>
      <c r="P3629" s="1">
        <v>38353</v>
      </c>
      <c r="Q3629" t="s">
        <v>53</v>
      </c>
      <c r="R3629" t="s">
        <v>56</v>
      </c>
      <c r="S3629" t="s">
        <v>41</v>
      </c>
      <c r="T3629" t="s">
        <v>9627</v>
      </c>
      <c r="U3629" t="s">
        <v>9627</v>
      </c>
      <c r="V3629">
        <v>0</v>
      </c>
      <c r="W3629">
        <v>0</v>
      </c>
      <c r="X3629">
        <v>0</v>
      </c>
      <c r="Y3629">
        <v>0</v>
      </c>
      <c r="Z3629">
        <v>0</v>
      </c>
      <c r="AA3629">
        <v>1</v>
      </c>
      <c r="AB3629">
        <v>0</v>
      </c>
      <c r="AC3629">
        <v>0</v>
      </c>
      <c r="AD3629">
        <v>0</v>
      </c>
    </row>
    <row r="3630" spans="1:30" hidden="1" x14ac:dyDescent="0.3">
      <c r="A3630" t="s">
        <v>12690</v>
      </c>
      <c r="B3630" t="s">
        <v>12691</v>
      </c>
      <c r="C3630" t="s">
        <v>32</v>
      </c>
      <c r="D3630" t="s">
        <v>322</v>
      </c>
      <c r="E3630" s="1">
        <v>38727</v>
      </c>
      <c r="F3630">
        <v>35000000</v>
      </c>
      <c r="G3630" t="s">
        <v>12690</v>
      </c>
      <c r="H3630" t="s">
        <v>12692</v>
      </c>
      <c r="I3630" t="s">
        <v>12693</v>
      </c>
      <c r="J3630" t="s">
        <v>9627</v>
      </c>
      <c r="K3630" t="s">
        <v>37</v>
      </c>
      <c r="L3630" t="s">
        <v>53</v>
      </c>
      <c r="M3630" t="s">
        <v>54</v>
      </c>
      <c r="N3630" t="s">
        <v>95</v>
      </c>
      <c r="O3630" t="s">
        <v>96</v>
      </c>
      <c r="P3630" s="1">
        <v>37257</v>
      </c>
      <c r="Q3630" t="s">
        <v>53</v>
      </c>
      <c r="R3630" t="s">
        <v>56</v>
      </c>
      <c r="S3630" t="s">
        <v>41</v>
      </c>
      <c r="T3630" t="s">
        <v>9627</v>
      </c>
      <c r="U3630" t="s">
        <v>9627</v>
      </c>
      <c r="V3630">
        <v>0</v>
      </c>
      <c r="W3630">
        <v>0</v>
      </c>
      <c r="X3630">
        <v>0</v>
      </c>
      <c r="Y3630">
        <v>0</v>
      </c>
      <c r="Z3630">
        <v>0</v>
      </c>
      <c r="AA3630">
        <v>1</v>
      </c>
      <c r="AB3630">
        <v>0</v>
      </c>
      <c r="AC3630">
        <v>0</v>
      </c>
      <c r="AD3630">
        <v>0</v>
      </c>
    </row>
    <row r="3631" spans="1:30" hidden="1" x14ac:dyDescent="0.3">
      <c r="A3631" t="s">
        <v>12690</v>
      </c>
      <c r="B3631" t="s">
        <v>12694</v>
      </c>
      <c r="C3631" t="s">
        <v>32</v>
      </c>
      <c r="D3631" t="s">
        <v>399</v>
      </c>
      <c r="E3631" s="1">
        <v>40088</v>
      </c>
      <c r="F3631">
        <v>20000000</v>
      </c>
      <c r="G3631" t="s">
        <v>12690</v>
      </c>
      <c r="H3631" t="s">
        <v>12692</v>
      </c>
      <c r="I3631" t="s">
        <v>12693</v>
      </c>
      <c r="J3631" t="s">
        <v>9627</v>
      </c>
      <c r="K3631" t="s">
        <v>37</v>
      </c>
      <c r="L3631" t="s">
        <v>53</v>
      </c>
      <c r="M3631" t="s">
        <v>54</v>
      </c>
      <c r="N3631" t="s">
        <v>95</v>
      </c>
      <c r="O3631" t="s">
        <v>96</v>
      </c>
      <c r="P3631" s="1">
        <v>37257</v>
      </c>
      <c r="Q3631" t="s">
        <v>53</v>
      </c>
      <c r="R3631" t="s">
        <v>56</v>
      </c>
      <c r="S3631" t="s">
        <v>41</v>
      </c>
      <c r="T3631" t="s">
        <v>9627</v>
      </c>
      <c r="U3631" t="s">
        <v>9627</v>
      </c>
      <c r="V3631">
        <v>0</v>
      </c>
      <c r="W3631">
        <v>0</v>
      </c>
      <c r="X3631">
        <v>0</v>
      </c>
      <c r="Y3631">
        <v>0</v>
      </c>
      <c r="Z3631">
        <v>0</v>
      </c>
      <c r="AA3631">
        <v>1</v>
      </c>
      <c r="AB3631">
        <v>0</v>
      </c>
      <c r="AC3631">
        <v>0</v>
      </c>
      <c r="AD3631">
        <v>0</v>
      </c>
    </row>
    <row r="3632" spans="1:30" hidden="1" x14ac:dyDescent="0.3">
      <c r="A3632" t="s">
        <v>12690</v>
      </c>
      <c r="B3632" t="s">
        <v>12695</v>
      </c>
      <c r="C3632" t="s">
        <v>32</v>
      </c>
      <c r="D3632" t="s">
        <v>139</v>
      </c>
      <c r="E3632" s="1">
        <v>38780</v>
      </c>
      <c r="F3632">
        <v>12000000</v>
      </c>
      <c r="G3632" t="s">
        <v>12690</v>
      </c>
      <c r="H3632" t="s">
        <v>12692</v>
      </c>
      <c r="I3632" t="s">
        <v>12693</v>
      </c>
      <c r="J3632" t="s">
        <v>9627</v>
      </c>
      <c r="K3632" t="s">
        <v>37</v>
      </c>
      <c r="L3632" t="s">
        <v>53</v>
      </c>
      <c r="M3632" t="s">
        <v>54</v>
      </c>
      <c r="N3632" t="s">
        <v>95</v>
      </c>
      <c r="O3632" t="s">
        <v>96</v>
      </c>
      <c r="P3632" s="1">
        <v>37257</v>
      </c>
      <c r="Q3632" t="s">
        <v>53</v>
      </c>
      <c r="R3632" t="s">
        <v>56</v>
      </c>
      <c r="S3632" t="s">
        <v>41</v>
      </c>
      <c r="T3632" t="s">
        <v>9627</v>
      </c>
      <c r="U3632" t="s">
        <v>9627</v>
      </c>
      <c r="V3632">
        <v>0</v>
      </c>
      <c r="W3632">
        <v>0</v>
      </c>
      <c r="X3632">
        <v>0</v>
      </c>
      <c r="Y3632">
        <v>0</v>
      </c>
      <c r="Z3632">
        <v>0</v>
      </c>
      <c r="AA3632">
        <v>1</v>
      </c>
      <c r="AB3632">
        <v>0</v>
      </c>
      <c r="AC3632">
        <v>0</v>
      </c>
      <c r="AD3632">
        <v>0</v>
      </c>
    </row>
    <row r="3633" spans="1:30" hidden="1" x14ac:dyDescent="0.3">
      <c r="A3633" t="s">
        <v>12690</v>
      </c>
      <c r="B3633" t="s">
        <v>12696</v>
      </c>
      <c r="C3633" t="s">
        <v>32</v>
      </c>
      <c r="D3633" t="s">
        <v>33</v>
      </c>
      <c r="E3633" t="s">
        <v>12697</v>
      </c>
      <c r="F3633">
        <v>12000000</v>
      </c>
      <c r="G3633" t="s">
        <v>12690</v>
      </c>
      <c r="H3633" t="s">
        <v>12692</v>
      </c>
      <c r="I3633" t="s">
        <v>12693</v>
      </c>
      <c r="J3633" t="s">
        <v>9627</v>
      </c>
      <c r="K3633" t="s">
        <v>37</v>
      </c>
      <c r="L3633" t="s">
        <v>53</v>
      </c>
      <c r="M3633" t="s">
        <v>54</v>
      </c>
      <c r="N3633" t="s">
        <v>95</v>
      </c>
      <c r="O3633" t="s">
        <v>96</v>
      </c>
      <c r="P3633" s="1">
        <v>37257</v>
      </c>
      <c r="Q3633" t="s">
        <v>53</v>
      </c>
      <c r="R3633" t="s">
        <v>56</v>
      </c>
      <c r="S3633" t="s">
        <v>41</v>
      </c>
      <c r="T3633" t="s">
        <v>9627</v>
      </c>
      <c r="U3633" t="s">
        <v>9627</v>
      </c>
      <c r="V3633">
        <v>0</v>
      </c>
      <c r="W3633">
        <v>0</v>
      </c>
      <c r="X3633">
        <v>0</v>
      </c>
      <c r="Y3633">
        <v>0</v>
      </c>
      <c r="Z3633">
        <v>0</v>
      </c>
      <c r="AA3633">
        <v>1</v>
      </c>
      <c r="AB3633">
        <v>0</v>
      </c>
      <c r="AC3633">
        <v>0</v>
      </c>
      <c r="AD3633">
        <v>0</v>
      </c>
    </row>
    <row r="3634" spans="1:30" hidden="1" x14ac:dyDescent="0.3">
      <c r="A3634" t="s">
        <v>12698</v>
      </c>
      <c r="B3634" t="s">
        <v>12699</v>
      </c>
      <c r="C3634" t="s">
        <v>32</v>
      </c>
      <c r="D3634" t="s">
        <v>50</v>
      </c>
      <c r="E3634" s="1">
        <v>41620</v>
      </c>
      <c r="F3634">
        <v>10000000</v>
      </c>
      <c r="G3634" t="s">
        <v>12698</v>
      </c>
      <c r="H3634" t="s">
        <v>12700</v>
      </c>
      <c r="I3634" t="s">
        <v>12701</v>
      </c>
      <c r="J3634" t="s">
        <v>9627</v>
      </c>
      <c r="K3634" t="s">
        <v>37</v>
      </c>
      <c r="L3634" t="s">
        <v>53</v>
      </c>
      <c r="M3634" t="s">
        <v>2991</v>
      </c>
      <c r="N3634" t="s">
        <v>10361</v>
      </c>
      <c r="O3634" t="s">
        <v>12702</v>
      </c>
      <c r="P3634" s="1">
        <v>40913</v>
      </c>
      <c r="Q3634" t="s">
        <v>53</v>
      </c>
      <c r="R3634" t="s">
        <v>56</v>
      </c>
      <c r="S3634" t="s">
        <v>41</v>
      </c>
      <c r="T3634" t="s">
        <v>9627</v>
      </c>
      <c r="U3634" t="s">
        <v>9627</v>
      </c>
      <c r="V3634">
        <v>0</v>
      </c>
      <c r="W3634">
        <v>0</v>
      </c>
      <c r="X3634">
        <v>0</v>
      </c>
      <c r="Y3634">
        <v>0</v>
      </c>
      <c r="Z3634">
        <v>0</v>
      </c>
      <c r="AA3634">
        <v>1</v>
      </c>
      <c r="AB3634">
        <v>0</v>
      </c>
      <c r="AC3634">
        <v>0</v>
      </c>
      <c r="AD3634">
        <v>0</v>
      </c>
    </row>
    <row r="3635" spans="1:30" hidden="1" x14ac:dyDescent="0.3">
      <c r="A3635" t="s">
        <v>12698</v>
      </c>
      <c r="B3635" t="s">
        <v>12703</v>
      </c>
      <c r="C3635" t="s">
        <v>32</v>
      </c>
      <c r="D3635" t="s">
        <v>33</v>
      </c>
      <c r="E3635" s="1">
        <v>41951</v>
      </c>
      <c r="F3635">
        <v>8000000</v>
      </c>
      <c r="G3635" t="s">
        <v>12698</v>
      </c>
      <c r="H3635" t="s">
        <v>12700</v>
      </c>
      <c r="I3635" t="s">
        <v>12701</v>
      </c>
      <c r="J3635" t="s">
        <v>9627</v>
      </c>
      <c r="K3635" t="s">
        <v>37</v>
      </c>
      <c r="L3635" t="s">
        <v>53</v>
      </c>
      <c r="M3635" t="s">
        <v>2991</v>
      </c>
      <c r="N3635" t="s">
        <v>10361</v>
      </c>
      <c r="O3635" t="s">
        <v>12702</v>
      </c>
      <c r="P3635" s="1">
        <v>40913</v>
      </c>
      <c r="Q3635" t="s">
        <v>53</v>
      </c>
      <c r="R3635" t="s">
        <v>56</v>
      </c>
      <c r="S3635" t="s">
        <v>41</v>
      </c>
      <c r="T3635" t="s">
        <v>9627</v>
      </c>
      <c r="U3635" t="s">
        <v>9627</v>
      </c>
      <c r="V3635">
        <v>0</v>
      </c>
      <c r="W3635">
        <v>0</v>
      </c>
      <c r="X3635">
        <v>0</v>
      </c>
      <c r="Y3635">
        <v>0</v>
      </c>
      <c r="Z3635">
        <v>0</v>
      </c>
      <c r="AA3635">
        <v>1</v>
      </c>
      <c r="AB3635">
        <v>0</v>
      </c>
      <c r="AC3635">
        <v>0</v>
      </c>
      <c r="AD3635">
        <v>0</v>
      </c>
    </row>
    <row r="3636" spans="1:30" hidden="1" x14ac:dyDescent="0.3">
      <c r="A3636" t="s">
        <v>12698</v>
      </c>
      <c r="B3636" t="s">
        <v>12704</v>
      </c>
      <c r="C3636" t="s">
        <v>32</v>
      </c>
      <c r="E3636" s="1">
        <v>42130</v>
      </c>
      <c r="F3636">
        <v>1869969</v>
      </c>
      <c r="G3636" t="s">
        <v>12698</v>
      </c>
      <c r="H3636" t="s">
        <v>12700</v>
      </c>
      <c r="I3636" t="s">
        <v>12701</v>
      </c>
      <c r="J3636" t="s">
        <v>9627</v>
      </c>
      <c r="K3636" t="s">
        <v>37</v>
      </c>
      <c r="L3636" t="s">
        <v>53</v>
      </c>
      <c r="M3636" t="s">
        <v>2991</v>
      </c>
      <c r="N3636" t="s">
        <v>10361</v>
      </c>
      <c r="O3636" t="s">
        <v>12702</v>
      </c>
      <c r="P3636" s="1">
        <v>40913</v>
      </c>
      <c r="Q3636" t="s">
        <v>53</v>
      </c>
      <c r="R3636" t="s">
        <v>56</v>
      </c>
      <c r="S3636" t="s">
        <v>41</v>
      </c>
      <c r="T3636" t="s">
        <v>9627</v>
      </c>
      <c r="U3636" t="s">
        <v>9627</v>
      </c>
      <c r="V3636">
        <v>0</v>
      </c>
      <c r="W3636">
        <v>0</v>
      </c>
      <c r="X3636">
        <v>0</v>
      </c>
      <c r="Y3636">
        <v>0</v>
      </c>
      <c r="Z3636">
        <v>0</v>
      </c>
      <c r="AA3636">
        <v>1</v>
      </c>
      <c r="AB3636">
        <v>0</v>
      </c>
      <c r="AC3636">
        <v>0</v>
      </c>
      <c r="AD3636">
        <v>0</v>
      </c>
    </row>
    <row r="3637" spans="1:30" hidden="1" x14ac:dyDescent="0.3">
      <c r="A3637" t="s">
        <v>12705</v>
      </c>
      <c r="B3637" t="s">
        <v>12706</v>
      </c>
      <c r="C3637" t="s">
        <v>32</v>
      </c>
      <c r="E3637" s="1">
        <v>41614</v>
      </c>
      <c r="F3637">
        <v>250000</v>
      </c>
      <c r="G3637" t="s">
        <v>12705</v>
      </c>
      <c r="H3637" t="s">
        <v>12707</v>
      </c>
      <c r="I3637" t="s">
        <v>12708</v>
      </c>
      <c r="J3637" t="s">
        <v>9627</v>
      </c>
      <c r="K3637" t="s">
        <v>37</v>
      </c>
      <c r="L3637" t="s">
        <v>53</v>
      </c>
      <c r="M3637" t="s">
        <v>202</v>
      </c>
      <c r="N3637" t="s">
        <v>203</v>
      </c>
      <c r="O3637" t="s">
        <v>203</v>
      </c>
      <c r="P3637" s="1">
        <v>39814</v>
      </c>
      <c r="Q3637" t="s">
        <v>53</v>
      </c>
      <c r="R3637" t="s">
        <v>56</v>
      </c>
      <c r="S3637" t="s">
        <v>41</v>
      </c>
      <c r="T3637" t="s">
        <v>9627</v>
      </c>
      <c r="U3637" t="s">
        <v>9627</v>
      </c>
      <c r="V3637">
        <v>0</v>
      </c>
      <c r="W3637">
        <v>0</v>
      </c>
      <c r="X3637">
        <v>0</v>
      </c>
      <c r="Y3637">
        <v>0</v>
      </c>
      <c r="Z3637">
        <v>0</v>
      </c>
      <c r="AA3637">
        <v>1</v>
      </c>
      <c r="AB3637">
        <v>0</v>
      </c>
      <c r="AC3637">
        <v>0</v>
      </c>
      <c r="AD3637">
        <v>0</v>
      </c>
    </row>
    <row r="3638" spans="1:30" hidden="1" x14ac:dyDescent="0.3">
      <c r="A3638" t="s">
        <v>12709</v>
      </c>
      <c r="B3638" t="s">
        <v>12710</v>
      </c>
      <c r="C3638" t="s">
        <v>32</v>
      </c>
      <c r="E3638" s="1">
        <v>38691</v>
      </c>
      <c r="F3638">
        <v>7000000</v>
      </c>
      <c r="G3638" t="s">
        <v>12709</v>
      </c>
      <c r="H3638" t="s">
        <v>12711</v>
      </c>
      <c r="I3638" t="s">
        <v>12712</v>
      </c>
      <c r="J3638" t="s">
        <v>9627</v>
      </c>
      <c r="K3638" t="s">
        <v>37</v>
      </c>
      <c r="L3638" t="s">
        <v>3783</v>
      </c>
      <c r="M3638" t="s">
        <v>3792</v>
      </c>
      <c r="N3638" t="s">
        <v>3793</v>
      </c>
      <c r="O3638" t="s">
        <v>12713</v>
      </c>
      <c r="Q3638" t="s">
        <v>3783</v>
      </c>
      <c r="R3638" t="s">
        <v>3786</v>
      </c>
      <c r="S3638" t="s">
        <v>41</v>
      </c>
      <c r="T3638" t="s">
        <v>9627</v>
      </c>
      <c r="U3638" t="s">
        <v>9627</v>
      </c>
      <c r="V3638">
        <v>0</v>
      </c>
      <c r="W3638">
        <v>0</v>
      </c>
      <c r="X3638">
        <v>0</v>
      </c>
      <c r="Y3638">
        <v>0</v>
      </c>
      <c r="Z3638">
        <v>0</v>
      </c>
      <c r="AA3638">
        <v>1</v>
      </c>
      <c r="AB3638">
        <v>0</v>
      </c>
      <c r="AC3638">
        <v>0</v>
      </c>
      <c r="AD3638">
        <v>0</v>
      </c>
    </row>
    <row r="3639" spans="1:30" hidden="1" x14ac:dyDescent="0.3">
      <c r="A3639" t="s">
        <v>12714</v>
      </c>
      <c r="B3639" t="s">
        <v>12715</v>
      </c>
      <c r="C3639" t="s">
        <v>32</v>
      </c>
      <c r="E3639" s="1">
        <v>41374</v>
      </c>
      <c r="F3639">
        <v>5000000</v>
      </c>
      <c r="G3639" t="s">
        <v>12714</v>
      </c>
      <c r="H3639" t="s">
        <v>12716</v>
      </c>
      <c r="I3639" t="s">
        <v>12717</v>
      </c>
      <c r="J3639" t="s">
        <v>9627</v>
      </c>
      <c r="K3639" t="s">
        <v>37</v>
      </c>
      <c r="L3639" t="s">
        <v>3783</v>
      </c>
      <c r="M3639" t="s">
        <v>3792</v>
      </c>
      <c r="N3639" t="s">
        <v>3842</v>
      </c>
      <c r="O3639" t="s">
        <v>3842</v>
      </c>
      <c r="P3639" s="1">
        <v>39083</v>
      </c>
      <c r="Q3639" t="s">
        <v>3783</v>
      </c>
      <c r="R3639" t="s">
        <v>3786</v>
      </c>
      <c r="S3639" t="s">
        <v>41</v>
      </c>
      <c r="T3639" t="s">
        <v>9627</v>
      </c>
      <c r="U3639" t="s">
        <v>9627</v>
      </c>
      <c r="V3639">
        <v>0</v>
      </c>
      <c r="W3639">
        <v>0</v>
      </c>
      <c r="X3639">
        <v>0</v>
      </c>
      <c r="Y3639">
        <v>0</v>
      </c>
      <c r="Z3639">
        <v>0</v>
      </c>
      <c r="AA3639">
        <v>1</v>
      </c>
      <c r="AB3639">
        <v>0</v>
      </c>
      <c r="AC3639">
        <v>0</v>
      </c>
      <c r="AD3639">
        <v>0</v>
      </c>
    </row>
    <row r="3640" spans="1:30" hidden="1" x14ac:dyDescent="0.3">
      <c r="A3640" t="s">
        <v>12718</v>
      </c>
      <c r="B3640" t="s">
        <v>12719</v>
      </c>
      <c r="C3640" t="s">
        <v>32</v>
      </c>
      <c r="D3640" t="s">
        <v>33</v>
      </c>
      <c r="E3640" t="s">
        <v>10422</v>
      </c>
      <c r="F3640">
        <v>3700000</v>
      </c>
      <c r="G3640" t="s">
        <v>12718</v>
      </c>
      <c r="H3640" t="s">
        <v>12720</v>
      </c>
      <c r="I3640" t="s">
        <v>12721</v>
      </c>
      <c r="J3640" t="s">
        <v>9627</v>
      </c>
      <c r="K3640" t="s">
        <v>37</v>
      </c>
      <c r="L3640" t="s">
        <v>3783</v>
      </c>
      <c r="M3640" t="s">
        <v>8109</v>
      </c>
      <c r="N3640" t="s">
        <v>8110</v>
      </c>
      <c r="O3640" t="s">
        <v>12722</v>
      </c>
      <c r="P3640" s="1">
        <v>36161</v>
      </c>
      <c r="Q3640" t="s">
        <v>3783</v>
      </c>
      <c r="R3640" t="s">
        <v>3786</v>
      </c>
      <c r="S3640" t="s">
        <v>41</v>
      </c>
      <c r="T3640" t="s">
        <v>9627</v>
      </c>
      <c r="U3640" t="s">
        <v>9627</v>
      </c>
      <c r="V3640">
        <v>0</v>
      </c>
      <c r="W3640">
        <v>0</v>
      </c>
      <c r="X3640">
        <v>0</v>
      </c>
      <c r="Y3640">
        <v>0</v>
      </c>
      <c r="Z3640">
        <v>0</v>
      </c>
      <c r="AA3640">
        <v>1</v>
      </c>
      <c r="AB3640">
        <v>0</v>
      </c>
      <c r="AC3640">
        <v>0</v>
      </c>
      <c r="AD3640">
        <v>0</v>
      </c>
    </row>
    <row r="3641" spans="1:30" hidden="1" x14ac:dyDescent="0.3">
      <c r="A3641" t="s">
        <v>12723</v>
      </c>
      <c r="B3641" t="s">
        <v>12724</v>
      </c>
      <c r="C3641" t="s">
        <v>32</v>
      </c>
      <c r="D3641" t="s">
        <v>50</v>
      </c>
      <c r="E3641" t="s">
        <v>5522</v>
      </c>
      <c r="F3641">
        <v>14000000</v>
      </c>
      <c r="G3641" t="s">
        <v>12723</v>
      </c>
      <c r="H3641" t="s">
        <v>12725</v>
      </c>
      <c r="I3641" t="s">
        <v>12726</v>
      </c>
      <c r="J3641" t="s">
        <v>9627</v>
      </c>
      <c r="K3641" t="s">
        <v>37</v>
      </c>
      <c r="L3641" t="s">
        <v>3783</v>
      </c>
      <c r="M3641" t="s">
        <v>3792</v>
      </c>
      <c r="N3641" t="s">
        <v>3793</v>
      </c>
      <c r="O3641" t="s">
        <v>3793</v>
      </c>
      <c r="P3641" s="1">
        <v>40544</v>
      </c>
      <c r="Q3641" t="s">
        <v>3783</v>
      </c>
      <c r="R3641" t="s">
        <v>3786</v>
      </c>
      <c r="S3641" t="s">
        <v>41</v>
      </c>
      <c r="T3641" t="s">
        <v>9627</v>
      </c>
      <c r="U3641" t="s">
        <v>9627</v>
      </c>
      <c r="V3641">
        <v>0</v>
      </c>
      <c r="W3641">
        <v>0</v>
      </c>
      <c r="X3641">
        <v>0</v>
      </c>
      <c r="Y3641">
        <v>0</v>
      </c>
      <c r="Z3641">
        <v>0</v>
      </c>
      <c r="AA3641">
        <v>1</v>
      </c>
      <c r="AB3641">
        <v>0</v>
      </c>
      <c r="AC3641">
        <v>0</v>
      </c>
      <c r="AD3641">
        <v>0</v>
      </c>
    </row>
    <row r="3642" spans="1:30" hidden="1" x14ac:dyDescent="0.3">
      <c r="A3642" t="s">
        <v>12727</v>
      </c>
      <c r="B3642" t="s">
        <v>12728</v>
      </c>
      <c r="C3642" t="s">
        <v>32</v>
      </c>
      <c r="D3642" t="s">
        <v>50</v>
      </c>
      <c r="E3642" s="1">
        <v>40671</v>
      </c>
      <c r="F3642">
        <v>5000000</v>
      </c>
      <c r="G3642" t="s">
        <v>12727</v>
      </c>
      <c r="H3642" t="s">
        <v>12729</v>
      </c>
      <c r="I3642" t="s">
        <v>12730</v>
      </c>
      <c r="J3642" t="s">
        <v>9627</v>
      </c>
      <c r="K3642" t="s">
        <v>37</v>
      </c>
      <c r="L3642" t="s">
        <v>3783</v>
      </c>
      <c r="M3642" t="s">
        <v>7628</v>
      </c>
      <c r="N3642" t="s">
        <v>12731</v>
      </c>
      <c r="O3642" t="s">
        <v>12731</v>
      </c>
      <c r="Q3642" t="s">
        <v>3783</v>
      </c>
      <c r="R3642" t="s">
        <v>3786</v>
      </c>
      <c r="S3642" t="s">
        <v>41</v>
      </c>
      <c r="T3642" t="s">
        <v>9627</v>
      </c>
      <c r="U3642" t="s">
        <v>9627</v>
      </c>
      <c r="V3642">
        <v>0</v>
      </c>
      <c r="W3642">
        <v>0</v>
      </c>
      <c r="X3642">
        <v>0</v>
      </c>
      <c r="Y3642">
        <v>0</v>
      </c>
      <c r="Z3642">
        <v>0</v>
      </c>
      <c r="AA3642">
        <v>1</v>
      </c>
      <c r="AB3642">
        <v>0</v>
      </c>
      <c r="AC3642">
        <v>0</v>
      </c>
      <c r="AD3642">
        <v>0</v>
      </c>
    </row>
    <row r="3643" spans="1:30" hidden="1" x14ac:dyDescent="0.3">
      <c r="A3643" t="s">
        <v>12727</v>
      </c>
      <c r="B3643" t="s">
        <v>12732</v>
      </c>
      <c r="C3643" t="s">
        <v>32</v>
      </c>
      <c r="E3643" t="s">
        <v>12733</v>
      </c>
      <c r="F3643">
        <v>1000000</v>
      </c>
      <c r="G3643" t="s">
        <v>12727</v>
      </c>
      <c r="H3643" t="s">
        <v>12729</v>
      </c>
      <c r="I3643" t="s">
        <v>12730</v>
      </c>
      <c r="J3643" t="s">
        <v>9627</v>
      </c>
      <c r="K3643" t="s">
        <v>37</v>
      </c>
      <c r="L3643" t="s">
        <v>3783</v>
      </c>
      <c r="M3643" t="s">
        <v>7628</v>
      </c>
      <c r="N3643" t="s">
        <v>12731</v>
      </c>
      <c r="O3643" t="s">
        <v>12731</v>
      </c>
      <c r="Q3643" t="s">
        <v>3783</v>
      </c>
      <c r="R3643" t="s">
        <v>3786</v>
      </c>
      <c r="S3643" t="s">
        <v>41</v>
      </c>
      <c r="T3643" t="s">
        <v>9627</v>
      </c>
      <c r="U3643" t="s">
        <v>9627</v>
      </c>
      <c r="V3643">
        <v>0</v>
      </c>
      <c r="W3643">
        <v>0</v>
      </c>
      <c r="X3643">
        <v>0</v>
      </c>
      <c r="Y3643">
        <v>0</v>
      </c>
      <c r="Z3643">
        <v>0</v>
      </c>
      <c r="AA3643">
        <v>1</v>
      </c>
      <c r="AB3643">
        <v>0</v>
      </c>
      <c r="AC3643">
        <v>0</v>
      </c>
      <c r="AD3643">
        <v>0</v>
      </c>
    </row>
    <row r="3644" spans="1:30" hidden="1" x14ac:dyDescent="0.3">
      <c r="A3644" t="s">
        <v>12734</v>
      </c>
      <c r="B3644" t="s">
        <v>12735</v>
      </c>
      <c r="C3644" t="s">
        <v>32</v>
      </c>
      <c r="E3644" t="s">
        <v>4447</v>
      </c>
      <c r="F3644">
        <v>306055</v>
      </c>
      <c r="G3644" t="s">
        <v>12734</v>
      </c>
      <c r="H3644" t="s">
        <v>12736</v>
      </c>
      <c r="I3644" t="s">
        <v>12737</v>
      </c>
      <c r="J3644" t="s">
        <v>9627</v>
      </c>
      <c r="K3644" t="s">
        <v>37</v>
      </c>
      <c r="L3644" t="s">
        <v>3783</v>
      </c>
      <c r="M3644" t="s">
        <v>3792</v>
      </c>
      <c r="N3644" t="s">
        <v>3793</v>
      </c>
      <c r="O3644" t="s">
        <v>3793</v>
      </c>
      <c r="P3644" s="1">
        <v>27030</v>
      </c>
      <c r="Q3644" t="s">
        <v>3783</v>
      </c>
      <c r="R3644" t="s">
        <v>3786</v>
      </c>
      <c r="S3644" t="s">
        <v>41</v>
      </c>
      <c r="T3644" t="s">
        <v>9627</v>
      </c>
      <c r="U3644" t="s">
        <v>9627</v>
      </c>
      <c r="V3644">
        <v>0</v>
      </c>
      <c r="W3644">
        <v>0</v>
      </c>
      <c r="X3644">
        <v>0</v>
      </c>
      <c r="Y3644">
        <v>0</v>
      </c>
      <c r="Z3644">
        <v>0</v>
      </c>
      <c r="AA3644">
        <v>1</v>
      </c>
      <c r="AB3644">
        <v>0</v>
      </c>
      <c r="AC3644">
        <v>0</v>
      </c>
      <c r="AD3644">
        <v>0</v>
      </c>
    </row>
    <row r="3645" spans="1:30" hidden="1" x14ac:dyDescent="0.3">
      <c r="A3645" t="s">
        <v>12734</v>
      </c>
      <c r="B3645" t="s">
        <v>12738</v>
      </c>
      <c r="C3645" t="s">
        <v>32</v>
      </c>
      <c r="E3645" t="s">
        <v>1865</v>
      </c>
      <c r="F3645">
        <v>310416</v>
      </c>
      <c r="G3645" t="s">
        <v>12734</v>
      </c>
      <c r="H3645" t="s">
        <v>12736</v>
      </c>
      <c r="I3645" t="s">
        <v>12737</v>
      </c>
      <c r="J3645" t="s">
        <v>9627</v>
      </c>
      <c r="K3645" t="s">
        <v>37</v>
      </c>
      <c r="L3645" t="s">
        <v>3783</v>
      </c>
      <c r="M3645" t="s">
        <v>3792</v>
      </c>
      <c r="N3645" t="s">
        <v>3793</v>
      </c>
      <c r="O3645" t="s">
        <v>3793</v>
      </c>
      <c r="P3645" s="1">
        <v>27030</v>
      </c>
      <c r="Q3645" t="s">
        <v>3783</v>
      </c>
      <c r="R3645" t="s">
        <v>3786</v>
      </c>
      <c r="S3645" t="s">
        <v>41</v>
      </c>
      <c r="T3645" t="s">
        <v>9627</v>
      </c>
      <c r="U3645" t="s">
        <v>9627</v>
      </c>
      <c r="V3645">
        <v>0</v>
      </c>
      <c r="W3645">
        <v>0</v>
      </c>
      <c r="X3645">
        <v>0</v>
      </c>
      <c r="Y3645">
        <v>0</v>
      </c>
      <c r="Z3645">
        <v>0</v>
      </c>
      <c r="AA3645">
        <v>1</v>
      </c>
      <c r="AB3645">
        <v>0</v>
      </c>
      <c r="AC3645">
        <v>0</v>
      </c>
      <c r="AD3645">
        <v>0</v>
      </c>
    </row>
    <row r="3646" spans="1:30" hidden="1" x14ac:dyDescent="0.3">
      <c r="A3646" t="s">
        <v>12739</v>
      </c>
      <c r="B3646" t="s">
        <v>12740</v>
      </c>
      <c r="C3646" t="s">
        <v>32</v>
      </c>
      <c r="D3646" t="s">
        <v>50</v>
      </c>
      <c r="E3646" t="s">
        <v>2925</v>
      </c>
      <c r="F3646">
        <v>4200000</v>
      </c>
      <c r="G3646" t="s">
        <v>12739</v>
      </c>
      <c r="H3646" t="s">
        <v>12741</v>
      </c>
      <c r="I3646" t="s">
        <v>12742</v>
      </c>
      <c r="J3646" t="s">
        <v>9627</v>
      </c>
      <c r="K3646" t="s">
        <v>37</v>
      </c>
      <c r="L3646" t="s">
        <v>3783</v>
      </c>
      <c r="M3646" t="s">
        <v>3792</v>
      </c>
      <c r="N3646" t="s">
        <v>3842</v>
      </c>
      <c r="O3646" t="s">
        <v>3842</v>
      </c>
      <c r="P3646" s="1">
        <v>40544</v>
      </c>
      <c r="Q3646" t="s">
        <v>3783</v>
      </c>
      <c r="R3646" t="s">
        <v>3786</v>
      </c>
      <c r="S3646" t="s">
        <v>41</v>
      </c>
      <c r="T3646" t="s">
        <v>9627</v>
      </c>
      <c r="U3646" t="s">
        <v>9627</v>
      </c>
      <c r="V3646">
        <v>0</v>
      </c>
      <c r="W3646">
        <v>0</v>
      </c>
      <c r="X3646">
        <v>0</v>
      </c>
      <c r="Y3646">
        <v>0</v>
      </c>
      <c r="Z3646">
        <v>0</v>
      </c>
      <c r="AA3646">
        <v>1</v>
      </c>
      <c r="AB3646">
        <v>0</v>
      </c>
      <c r="AC3646">
        <v>0</v>
      </c>
      <c r="AD3646">
        <v>0</v>
      </c>
    </row>
    <row r="3647" spans="1:30" hidden="1" x14ac:dyDescent="0.3">
      <c r="A3647" t="s">
        <v>12739</v>
      </c>
      <c r="B3647" t="s">
        <v>12743</v>
      </c>
      <c r="C3647" t="s">
        <v>32</v>
      </c>
      <c r="D3647" t="s">
        <v>33</v>
      </c>
      <c r="E3647" t="s">
        <v>1385</v>
      </c>
      <c r="F3647">
        <v>16500000</v>
      </c>
      <c r="G3647" t="s">
        <v>12739</v>
      </c>
      <c r="H3647" t="s">
        <v>12741</v>
      </c>
      <c r="I3647" t="s">
        <v>12742</v>
      </c>
      <c r="J3647" t="s">
        <v>9627</v>
      </c>
      <c r="K3647" t="s">
        <v>37</v>
      </c>
      <c r="L3647" t="s">
        <v>3783</v>
      </c>
      <c r="M3647" t="s">
        <v>3792</v>
      </c>
      <c r="N3647" t="s">
        <v>3842</v>
      </c>
      <c r="O3647" t="s">
        <v>3842</v>
      </c>
      <c r="P3647" s="1">
        <v>40544</v>
      </c>
      <c r="Q3647" t="s">
        <v>3783</v>
      </c>
      <c r="R3647" t="s">
        <v>3786</v>
      </c>
      <c r="S3647" t="s">
        <v>41</v>
      </c>
      <c r="T3647" t="s">
        <v>9627</v>
      </c>
      <c r="U3647" t="s">
        <v>9627</v>
      </c>
      <c r="V3647">
        <v>0</v>
      </c>
      <c r="W3647">
        <v>0</v>
      </c>
      <c r="X3647">
        <v>0</v>
      </c>
      <c r="Y3647">
        <v>0</v>
      </c>
      <c r="Z3647">
        <v>0</v>
      </c>
      <c r="AA3647">
        <v>1</v>
      </c>
      <c r="AB3647">
        <v>0</v>
      </c>
      <c r="AC3647">
        <v>0</v>
      </c>
      <c r="AD3647">
        <v>0</v>
      </c>
    </row>
    <row r="3648" spans="1:30" hidden="1" x14ac:dyDescent="0.3">
      <c r="A3648" t="s">
        <v>12744</v>
      </c>
      <c r="B3648" t="s">
        <v>12745</v>
      </c>
      <c r="C3648" t="s">
        <v>32</v>
      </c>
      <c r="E3648" s="1">
        <v>40060</v>
      </c>
      <c r="F3648">
        <v>138902</v>
      </c>
      <c r="G3648" t="s">
        <v>12744</v>
      </c>
      <c r="H3648" t="s">
        <v>12746</v>
      </c>
      <c r="I3648" t="s">
        <v>12747</v>
      </c>
      <c r="J3648" t="s">
        <v>9627</v>
      </c>
      <c r="K3648" t="s">
        <v>37</v>
      </c>
      <c r="L3648" t="s">
        <v>3783</v>
      </c>
      <c r="M3648" t="s">
        <v>3784</v>
      </c>
      <c r="N3648" t="s">
        <v>3785</v>
      </c>
      <c r="O3648" t="s">
        <v>3785</v>
      </c>
      <c r="P3648" s="1">
        <v>36526</v>
      </c>
      <c r="Q3648" t="s">
        <v>3783</v>
      </c>
      <c r="R3648" t="s">
        <v>3786</v>
      </c>
      <c r="S3648" t="s">
        <v>41</v>
      </c>
      <c r="T3648" t="s">
        <v>9627</v>
      </c>
      <c r="U3648" t="s">
        <v>9627</v>
      </c>
      <c r="V3648">
        <v>0</v>
      </c>
      <c r="W3648">
        <v>0</v>
      </c>
      <c r="X3648">
        <v>0</v>
      </c>
      <c r="Y3648">
        <v>0</v>
      </c>
      <c r="Z3648">
        <v>0</v>
      </c>
      <c r="AA3648">
        <v>1</v>
      </c>
      <c r="AB3648">
        <v>0</v>
      </c>
      <c r="AC3648">
        <v>0</v>
      </c>
      <c r="AD3648">
        <v>0</v>
      </c>
    </row>
    <row r="3649" spans="1:30" hidden="1" x14ac:dyDescent="0.3">
      <c r="A3649" t="s">
        <v>12748</v>
      </c>
      <c r="B3649" t="s">
        <v>12749</v>
      </c>
      <c r="C3649" t="s">
        <v>32</v>
      </c>
      <c r="E3649" t="s">
        <v>6381</v>
      </c>
      <c r="F3649">
        <v>668421</v>
      </c>
      <c r="G3649" t="s">
        <v>12748</v>
      </c>
      <c r="H3649" t="s">
        <v>12750</v>
      </c>
      <c r="I3649" t="s">
        <v>12751</v>
      </c>
      <c r="J3649" t="s">
        <v>9627</v>
      </c>
      <c r="K3649" t="s">
        <v>168</v>
      </c>
      <c r="L3649" t="s">
        <v>3783</v>
      </c>
      <c r="M3649" t="s">
        <v>3792</v>
      </c>
      <c r="N3649" t="s">
        <v>12752</v>
      </c>
      <c r="O3649" t="s">
        <v>12753</v>
      </c>
      <c r="P3649" s="1">
        <v>35796</v>
      </c>
      <c r="Q3649" t="s">
        <v>3783</v>
      </c>
      <c r="R3649" t="s">
        <v>3786</v>
      </c>
      <c r="S3649" t="s">
        <v>41</v>
      </c>
      <c r="T3649" t="s">
        <v>9627</v>
      </c>
      <c r="U3649" t="s">
        <v>9627</v>
      </c>
      <c r="V3649">
        <v>0</v>
      </c>
      <c r="W3649">
        <v>0</v>
      </c>
      <c r="X3649">
        <v>0</v>
      </c>
      <c r="Y3649">
        <v>0</v>
      </c>
      <c r="Z3649">
        <v>0</v>
      </c>
      <c r="AA3649">
        <v>1</v>
      </c>
      <c r="AB3649">
        <v>0</v>
      </c>
      <c r="AC3649">
        <v>0</v>
      </c>
      <c r="AD3649">
        <v>0</v>
      </c>
    </row>
    <row r="3650" spans="1:30" hidden="1" x14ac:dyDescent="0.3">
      <c r="A3650" t="s">
        <v>12754</v>
      </c>
      <c r="B3650" t="s">
        <v>12755</v>
      </c>
      <c r="C3650" t="s">
        <v>32</v>
      </c>
      <c r="E3650" s="1">
        <v>38504</v>
      </c>
      <c r="F3650">
        <v>808000</v>
      </c>
      <c r="G3650" t="s">
        <v>12754</v>
      </c>
      <c r="H3650" t="s">
        <v>12756</v>
      </c>
      <c r="I3650" t="s">
        <v>12757</v>
      </c>
      <c r="J3650" t="s">
        <v>9627</v>
      </c>
      <c r="K3650" t="s">
        <v>37</v>
      </c>
      <c r="L3650" t="s">
        <v>3783</v>
      </c>
      <c r="M3650" t="s">
        <v>7628</v>
      </c>
      <c r="N3650" t="s">
        <v>12731</v>
      </c>
      <c r="O3650" t="s">
        <v>12731</v>
      </c>
      <c r="P3650" s="1">
        <v>35796</v>
      </c>
      <c r="Q3650" t="s">
        <v>3783</v>
      </c>
      <c r="R3650" t="s">
        <v>3786</v>
      </c>
      <c r="S3650" t="s">
        <v>41</v>
      </c>
      <c r="T3650" t="s">
        <v>9627</v>
      </c>
      <c r="U3650" t="s">
        <v>9627</v>
      </c>
      <c r="V3650">
        <v>0</v>
      </c>
      <c r="W3650">
        <v>0</v>
      </c>
      <c r="X3650">
        <v>0</v>
      </c>
      <c r="Y3650">
        <v>0</v>
      </c>
      <c r="Z3650">
        <v>0</v>
      </c>
      <c r="AA3650">
        <v>1</v>
      </c>
      <c r="AB3650">
        <v>0</v>
      </c>
      <c r="AC3650">
        <v>0</v>
      </c>
      <c r="AD3650">
        <v>0</v>
      </c>
    </row>
    <row r="3651" spans="1:30" hidden="1" x14ac:dyDescent="0.3">
      <c r="A3651" t="s">
        <v>12758</v>
      </c>
      <c r="B3651" t="s">
        <v>12759</v>
      </c>
      <c r="C3651" t="s">
        <v>32</v>
      </c>
      <c r="D3651" t="s">
        <v>50</v>
      </c>
      <c r="E3651" t="s">
        <v>862</v>
      </c>
      <c r="F3651">
        <v>7000000</v>
      </c>
      <c r="G3651" t="s">
        <v>12758</v>
      </c>
      <c r="H3651" t="s">
        <v>12760</v>
      </c>
      <c r="I3651" t="s">
        <v>12761</v>
      </c>
      <c r="J3651" t="s">
        <v>9627</v>
      </c>
      <c r="K3651" t="s">
        <v>37</v>
      </c>
      <c r="L3651" t="s">
        <v>3783</v>
      </c>
      <c r="M3651" t="s">
        <v>3784</v>
      </c>
      <c r="N3651" t="s">
        <v>12762</v>
      </c>
      <c r="O3651" t="s">
        <v>12762</v>
      </c>
      <c r="P3651" s="1">
        <v>39083</v>
      </c>
      <c r="Q3651" t="s">
        <v>3783</v>
      </c>
      <c r="R3651" t="s">
        <v>3786</v>
      </c>
      <c r="S3651" t="s">
        <v>41</v>
      </c>
      <c r="T3651" t="s">
        <v>9627</v>
      </c>
      <c r="U3651" t="s">
        <v>9627</v>
      </c>
      <c r="V3651">
        <v>0</v>
      </c>
      <c r="W3651">
        <v>0</v>
      </c>
      <c r="X3651">
        <v>0</v>
      </c>
      <c r="Y3651">
        <v>0</v>
      </c>
      <c r="Z3651">
        <v>0</v>
      </c>
      <c r="AA3651">
        <v>1</v>
      </c>
      <c r="AB3651">
        <v>0</v>
      </c>
      <c r="AC3651">
        <v>0</v>
      </c>
      <c r="AD3651">
        <v>0</v>
      </c>
    </row>
    <row r="3652" spans="1:30" hidden="1" x14ac:dyDescent="0.3">
      <c r="A3652" t="s">
        <v>12763</v>
      </c>
      <c r="B3652" t="s">
        <v>12764</v>
      </c>
      <c r="C3652" t="s">
        <v>32</v>
      </c>
      <c r="D3652" t="s">
        <v>33</v>
      </c>
      <c r="E3652" t="s">
        <v>9941</v>
      </c>
      <c r="F3652">
        <v>7200000</v>
      </c>
      <c r="G3652" t="s">
        <v>12763</v>
      </c>
      <c r="H3652" t="s">
        <v>12765</v>
      </c>
      <c r="I3652" t="s">
        <v>12766</v>
      </c>
      <c r="J3652" t="s">
        <v>9627</v>
      </c>
      <c r="K3652" t="s">
        <v>37</v>
      </c>
      <c r="L3652" t="s">
        <v>3783</v>
      </c>
      <c r="M3652" t="s">
        <v>3792</v>
      </c>
      <c r="N3652" t="s">
        <v>3842</v>
      </c>
      <c r="O3652" t="s">
        <v>3842</v>
      </c>
      <c r="P3652" s="1">
        <v>37987</v>
      </c>
      <c r="Q3652" t="s">
        <v>3783</v>
      </c>
      <c r="R3652" t="s">
        <v>3786</v>
      </c>
      <c r="S3652" t="s">
        <v>41</v>
      </c>
      <c r="T3652" t="s">
        <v>9627</v>
      </c>
      <c r="U3652" t="s">
        <v>9627</v>
      </c>
      <c r="V3652">
        <v>0</v>
      </c>
      <c r="W3652">
        <v>0</v>
      </c>
      <c r="X3652">
        <v>0</v>
      </c>
      <c r="Y3652">
        <v>0</v>
      </c>
      <c r="Z3652">
        <v>0</v>
      </c>
      <c r="AA3652">
        <v>1</v>
      </c>
      <c r="AB3652">
        <v>0</v>
      </c>
      <c r="AC3652">
        <v>0</v>
      </c>
      <c r="AD3652">
        <v>0</v>
      </c>
    </row>
    <row r="3653" spans="1:30" hidden="1" x14ac:dyDescent="0.3">
      <c r="A3653" t="s">
        <v>12767</v>
      </c>
      <c r="B3653" t="s">
        <v>12768</v>
      </c>
      <c r="C3653" t="s">
        <v>32</v>
      </c>
      <c r="E3653" t="s">
        <v>3473</v>
      </c>
      <c r="F3653">
        <v>716670</v>
      </c>
      <c r="G3653" t="s">
        <v>12767</v>
      </c>
      <c r="H3653" t="s">
        <v>12769</v>
      </c>
      <c r="I3653" t="s">
        <v>12770</v>
      </c>
      <c r="J3653" t="s">
        <v>9627</v>
      </c>
      <c r="K3653" t="s">
        <v>37</v>
      </c>
      <c r="L3653" t="s">
        <v>3783</v>
      </c>
      <c r="M3653" t="s">
        <v>3784</v>
      </c>
      <c r="N3653" t="s">
        <v>3785</v>
      </c>
      <c r="O3653" t="s">
        <v>3785</v>
      </c>
      <c r="P3653" s="1">
        <v>35065</v>
      </c>
      <c r="Q3653" t="s">
        <v>3783</v>
      </c>
      <c r="R3653" t="s">
        <v>3786</v>
      </c>
      <c r="S3653" t="s">
        <v>41</v>
      </c>
      <c r="T3653" t="s">
        <v>9627</v>
      </c>
      <c r="U3653" t="s">
        <v>9627</v>
      </c>
      <c r="V3653">
        <v>0</v>
      </c>
      <c r="W3653">
        <v>0</v>
      </c>
      <c r="X3653">
        <v>0</v>
      </c>
      <c r="Y3653">
        <v>0</v>
      </c>
      <c r="Z3653">
        <v>0</v>
      </c>
      <c r="AA3653">
        <v>1</v>
      </c>
      <c r="AB3653">
        <v>0</v>
      </c>
      <c r="AC3653">
        <v>0</v>
      </c>
      <c r="AD3653">
        <v>0</v>
      </c>
    </row>
    <row r="3654" spans="1:30" hidden="1" x14ac:dyDescent="0.3">
      <c r="A3654" t="s">
        <v>12767</v>
      </c>
      <c r="B3654" t="s">
        <v>12771</v>
      </c>
      <c r="C3654" t="s">
        <v>32</v>
      </c>
      <c r="E3654" t="s">
        <v>1015</v>
      </c>
      <c r="F3654">
        <v>720974</v>
      </c>
      <c r="G3654" t="s">
        <v>12767</v>
      </c>
      <c r="H3654" t="s">
        <v>12769</v>
      </c>
      <c r="I3654" t="s">
        <v>12770</v>
      </c>
      <c r="J3654" t="s">
        <v>9627</v>
      </c>
      <c r="K3654" t="s">
        <v>37</v>
      </c>
      <c r="L3654" t="s">
        <v>3783</v>
      </c>
      <c r="M3654" t="s">
        <v>3784</v>
      </c>
      <c r="N3654" t="s">
        <v>3785</v>
      </c>
      <c r="O3654" t="s">
        <v>3785</v>
      </c>
      <c r="P3654" s="1">
        <v>35065</v>
      </c>
      <c r="Q3654" t="s">
        <v>3783</v>
      </c>
      <c r="R3654" t="s">
        <v>3786</v>
      </c>
      <c r="S3654" t="s">
        <v>41</v>
      </c>
      <c r="T3654" t="s">
        <v>9627</v>
      </c>
      <c r="U3654" t="s">
        <v>9627</v>
      </c>
      <c r="V3654">
        <v>0</v>
      </c>
      <c r="W3654">
        <v>0</v>
      </c>
      <c r="X3654">
        <v>0</v>
      </c>
      <c r="Y3654">
        <v>0</v>
      </c>
      <c r="Z3654">
        <v>0</v>
      </c>
      <c r="AA3654">
        <v>1</v>
      </c>
      <c r="AB3654">
        <v>0</v>
      </c>
      <c r="AC3654">
        <v>0</v>
      </c>
      <c r="AD3654">
        <v>0</v>
      </c>
    </row>
    <row r="3655" spans="1:30" hidden="1" x14ac:dyDescent="0.3">
      <c r="A3655" t="s">
        <v>12767</v>
      </c>
      <c r="B3655" t="s">
        <v>12772</v>
      </c>
      <c r="C3655" t="s">
        <v>32</v>
      </c>
      <c r="E3655" s="1">
        <v>41067</v>
      </c>
      <c r="F3655">
        <v>438426</v>
      </c>
      <c r="G3655" t="s">
        <v>12767</v>
      </c>
      <c r="H3655" t="s">
        <v>12769</v>
      </c>
      <c r="I3655" t="s">
        <v>12770</v>
      </c>
      <c r="J3655" t="s">
        <v>9627</v>
      </c>
      <c r="K3655" t="s">
        <v>37</v>
      </c>
      <c r="L3655" t="s">
        <v>3783</v>
      </c>
      <c r="M3655" t="s">
        <v>3784</v>
      </c>
      <c r="N3655" t="s">
        <v>3785</v>
      </c>
      <c r="O3655" t="s">
        <v>3785</v>
      </c>
      <c r="P3655" s="1">
        <v>35065</v>
      </c>
      <c r="Q3655" t="s">
        <v>3783</v>
      </c>
      <c r="R3655" t="s">
        <v>3786</v>
      </c>
      <c r="S3655" t="s">
        <v>41</v>
      </c>
      <c r="T3655" t="s">
        <v>9627</v>
      </c>
      <c r="U3655" t="s">
        <v>9627</v>
      </c>
      <c r="V3655">
        <v>0</v>
      </c>
      <c r="W3655">
        <v>0</v>
      </c>
      <c r="X3655">
        <v>0</v>
      </c>
      <c r="Y3655">
        <v>0</v>
      </c>
      <c r="Z3655">
        <v>0</v>
      </c>
      <c r="AA3655">
        <v>1</v>
      </c>
      <c r="AB3655">
        <v>0</v>
      </c>
      <c r="AC3655">
        <v>0</v>
      </c>
      <c r="AD3655">
        <v>0</v>
      </c>
    </row>
    <row r="3656" spans="1:30" hidden="1" x14ac:dyDescent="0.3">
      <c r="A3656" t="s">
        <v>12773</v>
      </c>
      <c r="B3656" t="s">
        <v>12774</v>
      </c>
      <c r="C3656" t="s">
        <v>32</v>
      </c>
      <c r="E3656" s="1">
        <v>40330</v>
      </c>
      <c r="F3656">
        <v>750000</v>
      </c>
      <c r="G3656" t="s">
        <v>12773</v>
      </c>
      <c r="H3656" t="s">
        <v>12775</v>
      </c>
      <c r="I3656" t="s">
        <v>12776</v>
      </c>
      <c r="J3656" t="s">
        <v>10003</v>
      </c>
      <c r="K3656" t="s">
        <v>37</v>
      </c>
      <c r="L3656" t="s">
        <v>3783</v>
      </c>
      <c r="M3656" t="s">
        <v>3792</v>
      </c>
      <c r="N3656" t="s">
        <v>3842</v>
      </c>
      <c r="O3656" t="s">
        <v>3842</v>
      </c>
      <c r="P3656" s="1">
        <v>38718</v>
      </c>
      <c r="Q3656" t="s">
        <v>3783</v>
      </c>
      <c r="R3656" t="s">
        <v>3786</v>
      </c>
      <c r="S3656" t="s">
        <v>41</v>
      </c>
      <c r="T3656" t="s">
        <v>9627</v>
      </c>
      <c r="U3656" t="s">
        <v>9627</v>
      </c>
      <c r="V3656">
        <v>0</v>
      </c>
      <c r="W3656">
        <v>0</v>
      </c>
      <c r="X3656">
        <v>0</v>
      </c>
      <c r="Y3656">
        <v>0</v>
      </c>
      <c r="Z3656">
        <v>0</v>
      </c>
      <c r="AA3656">
        <v>1</v>
      </c>
      <c r="AB3656">
        <v>0</v>
      </c>
      <c r="AC3656">
        <v>0</v>
      </c>
      <c r="AD3656">
        <v>0</v>
      </c>
    </row>
    <row r="3657" spans="1:30" hidden="1" x14ac:dyDescent="0.3">
      <c r="A3657" t="s">
        <v>12773</v>
      </c>
      <c r="B3657" t="s">
        <v>12777</v>
      </c>
      <c r="C3657" t="s">
        <v>32</v>
      </c>
      <c r="E3657" s="1">
        <v>42099</v>
      </c>
      <c r="F3657">
        <v>562631</v>
      </c>
      <c r="G3657" t="s">
        <v>12773</v>
      </c>
      <c r="H3657" t="s">
        <v>12775</v>
      </c>
      <c r="I3657" t="s">
        <v>12776</v>
      </c>
      <c r="J3657" t="s">
        <v>10003</v>
      </c>
      <c r="K3657" t="s">
        <v>37</v>
      </c>
      <c r="L3657" t="s">
        <v>3783</v>
      </c>
      <c r="M3657" t="s">
        <v>3792</v>
      </c>
      <c r="N3657" t="s">
        <v>3842</v>
      </c>
      <c r="O3657" t="s">
        <v>3842</v>
      </c>
      <c r="P3657" s="1">
        <v>38718</v>
      </c>
      <c r="Q3657" t="s">
        <v>3783</v>
      </c>
      <c r="R3657" t="s">
        <v>3786</v>
      </c>
      <c r="S3657" t="s">
        <v>41</v>
      </c>
      <c r="T3657" t="s">
        <v>9627</v>
      </c>
      <c r="U3657" t="s">
        <v>9627</v>
      </c>
      <c r="V3657">
        <v>0</v>
      </c>
      <c r="W3657">
        <v>0</v>
      </c>
      <c r="X3657">
        <v>0</v>
      </c>
      <c r="Y3657">
        <v>0</v>
      </c>
      <c r="Z3657">
        <v>0</v>
      </c>
      <c r="AA3657">
        <v>1</v>
      </c>
      <c r="AB3657">
        <v>0</v>
      </c>
      <c r="AC3657">
        <v>0</v>
      </c>
      <c r="AD3657">
        <v>0</v>
      </c>
    </row>
    <row r="3658" spans="1:30" hidden="1" x14ac:dyDescent="0.3">
      <c r="A3658" t="s">
        <v>12773</v>
      </c>
      <c r="B3658" t="s">
        <v>12778</v>
      </c>
      <c r="C3658" t="s">
        <v>32</v>
      </c>
      <c r="E3658" t="s">
        <v>12779</v>
      </c>
      <c r="F3658">
        <v>1829440</v>
      </c>
      <c r="G3658" t="s">
        <v>12773</v>
      </c>
      <c r="H3658" t="s">
        <v>12775</v>
      </c>
      <c r="I3658" t="s">
        <v>12776</v>
      </c>
      <c r="J3658" t="s">
        <v>10003</v>
      </c>
      <c r="K3658" t="s">
        <v>37</v>
      </c>
      <c r="L3658" t="s">
        <v>3783</v>
      </c>
      <c r="M3658" t="s">
        <v>3792</v>
      </c>
      <c r="N3658" t="s">
        <v>3842</v>
      </c>
      <c r="O3658" t="s">
        <v>3842</v>
      </c>
      <c r="P3658" s="1">
        <v>38718</v>
      </c>
      <c r="Q3658" t="s">
        <v>3783</v>
      </c>
      <c r="R3658" t="s">
        <v>3786</v>
      </c>
      <c r="S3658" t="s">
        <v>41</v>
      </c>
      <c r="T3658" t="s">
        <v>9627</v>
      </c>
      <c r="U3658" t="s">
        <v>9627</v>
      </c>
      <c r="V3658">
        <v>0</v>
      </c>
      <c r="W3658">
        <v>0</v>
      </c>
      <c r="X3658">
        <v>0</v>
      </c>
      <c r="Y3658">
        <v>0</v>
      </c>
      <c r="Z3658">
        <v>0</v>
      </c>
      <c r="AA3658">
        <v>1</v>
      </c>
      <c r="AB3658">
        <v>0</v>
      </c>
      <c r="AC3658">
        <v>0</v>
      </c>
      <c r="AD3658">
        <v>0</v>
      </c>
    </row>
    <row r="3659" spans="1:30" hidden="1" x14ac:dyDescent="0.3">
      <c r="A3659" t="s">
        <v>12780</v>
      </c>
      <c r="B3659" t="s">
        <v>12781</v>
      </c>
      <c r="C3659" t="s">
        <v>32</v>
      </c>
      <c r="D3659" t="s">
        <v>33</v>
      </c>
      <c r="E3659" s="1">
        <v>42190</v>
      </c>
      <c r="F3659">
        <v>10000000</v>
      </c>
      <c r="G3659" t="s">
        <v>12780</v>
      </c>
      <c r="H3659" t="s">
        <v>12782</v>
      </c>
      <c r="I3659" t="s">
        <v>12783</v>
      </c>
      <c r="J3659" t="s">
        <v>9627</v>
      </c>
      <c r="K3659" t="s">
        <v>37</v>
      </c>
      <c r="L3659" t="s">
        <v>3783</v>
      </c>
      <c r="M3659" t="s">
        <v>3792</v>
      </c>
      <c r="N3659" t="s">
        <v>3793</v>
      </c>
      <c r="O3659" t="s">
        <v>3793</v>
      </c>
      <c r="P3659" s="1">
        <v>39083</v>
      </c>
      <c r="Q3659" t="s">
        <v>3783</v>
      </c>
      <c r="R3659" t="s">
        <v>3786</v>
      </c>
      <c r="S3659" t="s">
        <v>41</v>
      </c>
      <c r="T3659" t="s">
        <v>9627</v>
      </c>
      <c r="U3659" t="s">
        <v>9627</v>
      </c>
      <c r="V3659">
        <v>0</v>
      </c>
      <c r="W3659">
        <v>0</v>
      </c>
      <c r="X3659">
        <v>0</v>
      </c>
      <c r="Y3659">
        <v>0</v>
      </c>
      <c r="Z3659">
        <v>0</v>
      </c>
      <c r="AA3659">
        <v>1</v>
      </c>
      <c r="AB3659">
        <v>0</v>
      </c>
      <c r="AC3659">
        <v>0</v>
      </c>
      <c r="AD3659">
        <v>0</v>
      </c>
    </row>
    <row r="3660" spans="1:30" hidden="1" x14ac:dyDescent="0.3">
      <c r="A3660" t="s">
        <v>12780</v>
      </c>
      <c r="B3660" t="s">
        <v>12784</v>
      </c>
      <c r="C3660" t="s">
        <v>32</v>
      </c>
      <c r="D3660" t="s">
        <v>50</v>
      </c>
      <c r="E3660" t="s">
        <v>3205</v>
      </c>
      <c r="F3660">
        <v>6000000</v>
      </c>
      <c r="G3660" t="s">
        <v>12780</v>
      </c>
      <c r="H3660" t="s">
        <v>12782</v>
      </c>
      <c r="I3660" t="s">
        <v>12783</v>
      </c>
      <c r="J3660" t="s">
        <v>9627</v>
      </c>
      <c r="K3660" t="s">
        <v>37</v>
      </c>
      <c r="L3660" t="s">
        <v>3783</v>
      </c>
      <c r="M3660" t="s">
        <v>3792</v>
      </c>
      <c r="N3660" t="s">
        <v>3793</v>
      </c>
      <c r="O3660" t="s">
        <v>3793</v>
      </c>
      <c r="P3660" s="1">
        <v>39083</v>
      </c>
      <c r="Q3660" t="s">
        <v>3783</v>
      </c>
      <c r="R3660" t="s">
        <v>3786</v>
      </c>
      <c r="S3660" t="s">
        <v>41</v>
      </c>
      <c r="T3660" t="s">
        <v>9627</v>
      </c>
      <c r="U3660" t="s">
        <v>9627</v>
      </c>
      <c r="V3660">
        <v>0</v>
      </c>
      <c r="W3660">
        <v>0</v>
      </c>
      <c r="X3660">
        <v>0</v>
      </c>
      <c r="Y3660">
        <v>0</v>
      </c>
      <c r="Z3660">
        <v>0</v>
      </c>
      <c r="AA3660">
        <v>1</v>
      </c>
      <c r="AB3660">
        <v>0</v>
      </c>
      <c r="AC3660">
        <v>0</v>
      </c>
      <c r="AD3660">
        <v>0</v>
      </c>
    </row>
    <row r="3661" spans="1:30" hidden="1" x14ac:dyDescent="0.3">
      <c r="A3661" t="s">
        <v>12785</v>
      </c>
      <c r="B3661" t="s">
        <v>12786</v>
      </c>
      <c r="C3661" t="s">
        <v>32</v>
      </c>
      <c r="E3661" t="s">
        <v>7363</v>
      </c>
      <c r="F3661">
        <v>2500000</v>
      </c>
      <c r="G3661" t="s">
        <v>12785</v>
      </c>
      <c r="H3661" t="s">
        <v>12787</v>
      </c>
      <c r="I3661" t="s">
        <v>12788</v>
      </c>
      <c r="J3661" t="s">
        <v>9627</v>
      </c>
      <c r="K3661" t="s">
        <v>72</v>
      </c>
      <c r="L3661" t="s">
        <v>3783</v>
      </c>
      <c r="M3661" t="s">
        <v>3792</v>
      </c>
      <c r="N3661" t="s">
        <v>3793</v>
      </c>
      <c r="O3661" t="s">
        <v>5665</v>
      </c>
      <c r="P3661" s="1">
        <v>37987</v>
      </c>
      <c r="Q3661" t="s">
        <v>3783</v>
      </c>
      <c r="R3661" t="s">
        <v>3786</v>
      </c>
      <c r="S3661" t="s">
        <v>41</v>
      </c>
      <c r="T3661" t="s">
        <v>9627</v>
      </c>
      <c r="U3661" t="s">
        <v>9627</v>
      </c>
      <c r="V3661">
        <v>0</v>
      </c>
      <c r="W3661">
        <v>0</v>
      </c>
      <c r="X3661">
        <v>0</v>
      </c>
      <c r="Y3661">
        <v>0</v>
      </c>
      <c r="Z3661">
        <v>0</v>
      </c>
      <c r="AA3661">
        <v>1</v>
      </c>
      <c r="AB3661">
        <v>0</v>
      </c>
      <c r="AC3661">
        <v>0</v>
      </c>
      <c r="AD3661">
        <v>0</v>
      </c>
    </row>
    <row r="3662" spans="1:30" hidden="1" x14ac:dyDescent="0.3">
      <c r="A3662" t="s">
        <v>12789</v>
      </c>
      <c r="B3662" t="s">
        <v>12790</v>
      </c>
      <c r="C3662" t="s">
        <v>32</v>
      </c>
      <c r="D3662" t="s">
        <v>322</v>
      </c>
      <c r="E3662" s="1">
        <v>41824</v>
      </c>
      <c r="F3662">
        <v>269228</v>
      </c>
      <c r="G3662" t="s">
        <v>12789</v>
      </c>
      <c r="H3662" t="s">
        <v>12791</v>
      </c>
      <c r="I3662" t="s">
        <v>12792</v>
      </c>
      <c r="J3662" t="s">
        <v>9627</v>
      </c>
      <c r="K3662" t="s">
        <v>37</v>
      </c>
      <c r="L3662" t="s">
        <v>3783</v>
      </c>
      <c r="M3662" t="s">
        <v>3784</v>
      </c>
      <c r="N3662" t="s">
        <v>12793</v>
      </c>
      <c r="O3662" t="s">
        <v>733</v>
      </c>
      <c r="P3662" s="1">
        <v>39083</v>
      </c>
      <c r="Q3662" t="s">
        <v>3783</v>
      </c>
      <c r="R3662" t="s">
        <v>3786</v>
      </c>
      <c r="S3662" t="s">
        <v>41</v>
      </c>
      <c r="T3662" t="s">
        <v>9627</v>
      </c>
      <c r="U3662" t="s">
        <v>9627</v>
      </c>
      <c r="V3662">
        <v>0</v>
      </c>
      <c r="W3662">
        <v>0</v>
      </c>
      <c r="X3662">
        <v>0</v>
      </c>
      <c r="Y3662">
        <v>0</v>
      </c>
      <c r="Z3662">
        <v>0</v>
      </c>
      <c r="AA3662">
        <v>1</v>
      </c>
      <c r="AB3662">
        <v>0</v>
      </c>
      <c r="AC3662">
        <v>0</v>
      </c>
      <c r="AD3662">
        <v>0</v>
      </c>
    </row>
    <row r="3663" spans="1:30" hidden="1" x14ac:dyDescent="0.3">
      <c r="A3663" t="s">
        <v>12789</v>
      </c>
      <c r="B3663" t="s">
        <v>12794</v>
      </c>
      <c r="C3663" t="s">
        <v>32</v>
      </c>
      <c r="E3663" s="1">
        <v>40276</v>
      </c>
      <c r="F3663">
        <v>867637</v>
      </c>
      <c r="G3663" t="s">
        <v>12789</v>
      </c>
      <c r="H3663" t="s">
        <v>12791</v>
      </c>
      <c r="I3663" t="s">
        <v>12792</v>
      </c>
      <c r="J3663" t="s">
        <v>9627</v>
      </c>
      <c r="K3663" t="s">
        <v>37</v>
      </c>
      <c r="L3663" t="s">
        <v>3783</v>
      </c>
      <c r="M3663" t="s">
        <v>3784</v>
      </c>
      <c r="N3663" t="s">
        <v>12793</v>
      </c>
      <c r="O3663" t="s">
        <v>733</v>
      </c>
      <c r="P3663" s="1">
        <v>39083</v>
      </c>
      <c r="Q3663" t="s">
        <v>3783</v>
      </c>
      <c r="R3663" t="s">
        <v>3786</v>
      </c>
      <c r="S3663" t="s">
        <v>41</v>
      </c>
      <c r="T3663" t="s">
        <v>9627</v>
      </c>
      <c r="U3663" t="s">
        <v>9627</v>
      </c>
      <c r="V3663">
        <v>0</v>
      </c>
      <c r="W3663">
        <v>0</v>
      </c>
      <c r="X3663">
        <v>0</v>
      </c>
      <c r="Y3663">
        <v>0</v>
      </c>
      <c r="Z3663">
        <v>0</v>
      </c>
      <c r="AA3663">
        <v>1</v>
      </c>
      <c r="AB3663">
        <v>0</v>
      </c>
      <c r="AC3663">
        <v>0</v>
      </c>
      <c r="AD3663">
        <v>0</v>
      </c>
    </row>
    <row r="3664" spans="1:30" hidden="1" x14ac:dyDescent="0.3">
      <c r="A3664" t="s">
        <v>12795</v>
      </c>
      <c r="B3664" t="s">
        <v>12796</v>
      </c>
      <c r="C3664" t="s">
        <v>32</v>
      </c>
      <c r="E3664" t="s">
        <v>6825</v>
      </c>
      <c r="F3664">
        <v>2500000</v>
      </c>
      <c r="G3664" t="s">
        <v>12795</v>
      </c>
      <c r="H3664" t="s">
        <v>12797</v>
      </c>
      <c r="I3664" t="s">
        <v>12798</v>
      </c>
      <c r="J3664" t="s">
        <v>9627</v>
      </c>
      <c r="K3664" t="s">
        <v>37</v>
      </c>
      <c r="L3664" t="s">
        <v>3783</v>
      </c>
      <c r="M3664" t="s">
        <v>3834</v>
      </c>
      <c r="N3664" t="s">
        <v>12799</v>
      </c>
      <c r="O3664" t="s">
        <v>12800</v>
      </c>
      <c r="P3664" s="1">
        <v>39083</v>
      </c>
      <c r="Q3664" t="s">
        <v>3783</v>
      </c>
      <c r="R3664" t="s">
        <v>3786</v>
      </c>
      <c r="S3664" t="s">
        <v>41</v>
      </c>
      <c r="T3664" t="s">
        <v>9627</v>
      </c>
      <c r="U3664" t="s">
        <v>9627</v>
      </c>
      <c r="V3664">
        <v>0</v>
      </c>
      <c r="W3664">
        <v>0</v>
      </c>
      <c r="X3664">
        <v>0</v>
      </c>
      <c r="Y3664">
        <v>0</v>
      </c>
      <c r="Z3664">
        <v>0</v>
      </c>
      <c r="AA3664">
        <v>1</v>
      </c>
      <c r="AB3664">
        <v>0</v>
      </c>
      <c r="AC3664">
        <v>0</v>
      </c>
      <c r="AD3664">
        <v>0</v>
      </c>
    </row>
    <row r="3665" spans="1:30" hidden="1" x14ac:dyDescent="0.3">
      <c r="A3665" t="s">
        <v>12795</v>
      </c>
      <c r="B3665" t="s">
        <v>12801</v>
      </c>
      <c r="C3665" t="s">
        <v>32</v>
      </c>
      <c r="E3665" s="1">
        <v>40300</v>
      </c>
      <c r="F3665">
        <v>6500000</v>
      </c>
      <c r="G3665" t="s">
        <v>12795</v>
      </c>
      <c r="H3665" t="s">
        <v>12797</v>
      </c>
      <c r="I3665" t="s">
        <v>12798</v>
      </c>
      <c r="J3665" t="s">
        <v>9627</v>
      </c>
      <c r="K3665" t="s">
        <v>37</v>
      </c>
      <c r="L3665" t="s">
        <v>3783</v>
      </c>
      <c r="M3665" t="s">
        <v>3834</v>
      </c>
      <c r="N3665" t="s">
        <v>12799</v>
      </c>
      <c r="O3665" t="s">
        <v>12800</v>
      </c>
      <c r="P3665" s="1">
        <v>39083</v>
      </c>
      <c r="Q3665" t="s">
        <v>3783</v>
      </c>
      <c r="R3665" t="s">
        <v>3786</v>
      </c>
      <c r="S3665" t="s">
        <v>41</v>
      </c>
      <c r="T3665" t="s">
        <v>9627</v>
      </c>
      <c r="U3665" t="s">
        <v>9627</v>
      </c>
      <c r="V3665">
        <v>0</v>
      </c>
      <c r="W3665">
        <v>0</v>
      </c>
      <c r="X3665">
        <v>0</v>
      </c>
      <c r="Y3665">
        <v>0</v>
      </c>
      <c r="Z3665">
        <v>0</v>
      </c>
      <c r="AA3665">
        <v>1</v>
      </c>
      <c r="AB3665">
        <v>0</v>
      </c>
      <c r="AC3665">
        <v>0</v>
      </c>
      <c r="AD3665">
        <v>0</v>
      </c>
    </row>
    <row r="3666" spans="1:30" hidden="1" x14ac:dyDescent="0.3">
      <c r="A3666" t="s">
        <v>12802</v>
      </c>
      <c r="B3666" t="s">
        <v>12803</v>
      </c>
      <c r="C3666" t="s">
        <v>32</v>
      </c>
      <c r="D3666" t="s">
        <v>50</v>
      </c>
      <c r="E3666" t="s">
        <v>12804</v>
      </c>
      <c r="F3666">
        <v>7000000</v>
      </c>
      <c r="G3666" t="s">
        <v>12802</v>
      </c>
      <c r="H3666" t="s">
        <v>12805</v>
      </c>
      <c r="J3666" t="s">
        <v>12806</v>
      </c>
      <c r="K3666" t="s">
        <v>72</v>
      </c>
      <c r="L3666" t="s">
        <v>3783</v>
      </c>
      <c r="M3666" t="s">
        <v>3834</v>
      </c>
      <c r="N3666" t="s">
        <v>3835</v>
      </c>
      <c r="O3666" t="s">
        <v>3836</v>
      </c>
      <c r="Q3666" t="s">
        <v>3783</v>
      </c>
      <c r="R3666" t="s">
        <v>3786</v>
      </c>
      <c r="S3666" t="s">
        <v>41</v>
      </c>
      <c r="T3666" t="s">
        <v>9627</v>
      </c>
      <c r="U3666" t="s">
        <v>9627</v>
      </c>
      <c r="V3666">
        <v>0</v>
      </c>
      <c r="W3666">
        <v>0</v>
      </c>
      <c r="X3666">
        <v>0</v>
      </c>
      <c r="Y3666">
        <v>0</v>
      </c>
      <c r="Z3666">
        <v>0</v>
      </c>
      <c r="AA3666">
        <v>1</v>
      </c>
      <c r="AB3666">
        <v>0</v>
      </c>
      <c r="AC3666">
        <v>0</v>
      </c>
      <c r="AD3666">
        <v>0</v>
      </c>
    </row>
    <row r="3667" spans="1:30" hidden="1" x14ac:dyDescent="0.3">
      <c r="A3667" t="s">
        <v>12807</v>
      </c>
      <c r="B3667" t="s">
        <v>12808</v>
      </c>
      <c r="C3667" t="s">
        <v>32</v>
      </c>
      <c r="E3667" t="s">
        <v>10278</v>
      </c>
      <c r="F3667">
        <v>375000</v>
      </c>
      <c r="G3667" t="s">
        <v>12807</v>
      </c>
      <c r="H3667" t="s">
        <v>12809</v>
      </c>
      <c r="I3667" t="s">
        <v>12810</v>
      </c>
      <c r="J3667" t="s">
        <v>9627</v>
      </c>
      <c r="K3667" t="s">
        <v>37</v>
      </c>
      <c r="L3667" t="s">
        <v>3783</v>
      </c>
      <c r="M3667" t="s">
        <v>3792</v>
      </c>
      <c r="N3667" t="s">
        <v>3793</v>
      </c>
      <c r="O3667" t="s">
        <v>3793</v>
      </c>
      <c r="P3667" s="1">
        <v>25204</v>
      </c>
      <c r="Q3667" t="s">
        <v>3783</v>
      </c>
      <c r="R3667" t="s">
        <v>3786</v>
      </c>
      <c r="S3667" t="s">
        <v>41</v>
      </c>
      <c r="T3667" t="s">
        <v>9627</v>
      </c>
      <c r="U3667" t="s">
        <v>9627</v>
      </c>
      <c r="V3667">
        <v>0</v>
      </c>
      <c r="W3667">
        <v>0</v>
      </c>
      <c r="X3667">
        <v>0</v>
      </c>
      <c r="Y3667">
        <v>0</v>
      </c>
      <c r="Z3667">
        <v>0</v>
      </c>
      <c r="AA3667">
        <v>1</v>
      </c>
      <c r="AB3667">
        <v>0</v>
      </c>
      <c r="AC3667">
        <v>0</v>
      </c>
      <c r="AD3667">
        <v>0</v>
      </c>
    </row>
    <row r="3668" spans="1:30" hidden="1" x14ac:dyDescent="0.3">
      <c r="A3668" t="s">
        <v>12807</v>
      </c>
      <c r="B3668" t="s">
        <v>12811</v>
      </c>
      <c r="C3668" t="s">
        <v>32</v>
      </c>
      <c r="E3668" t="s">
        <v>11423</v>
      </c>
      <c r="F3668">
        <v>100000</v>
      </c>
      <c r="G3668" t="s">
        <v>12807</v>
      </c>
      <c r="H3668" t="s">
        <v>12809</v>
      </c>
      <c r="I3668" t="s">
        <v>12810</v>
      </c>
      <c r="J3668" t="s">
        <v>9627</v>
      </c>
      <c r="K3668" t="s">
        <v>37</v>
      </c>
      <c r="L3668" t="s">
        <v>3783</v>
      </c>
      <c r="M3668" t="s">
        <v>3792</v>
      </c>
      <c r="N3668" t="s">
        <v>3793</v>
      </c>
      <c r="O3668" t="s">
        <v>3793</v>
      </c>
      <c r="P3668" s="1">
        <v>25204</v>
      </c>
      <c r="Q3668" t="s">
        <v>3783</v>
      </c>
      <c r="R3668" t="s">
        <v>3786</v>
      </c>
      <c r="S3668" t="s">
        <v>41</v>
      </c>
      <c r="T3668" t="s">
        <v>9627</v>
      </c>
      <c r="U3668" t="s">
        <v>9627</v>
      </c>
      <c r="V3668">
        <v>0</v>
      </c>
      <c r="W3668">
        <v>0</v>
      </c>
      <c r="X3668">
        <v>0</v>
      </c>
      <c r="Y3668">
        <v>0</v>
      </c>
      <c r="Z3668">
        <v>0</v>
      </c>
      <c r="AA3668">
        <v>1</v>
      </c>
      <c r="AB3668">
        <v>0</v>
      </c>
      <c r="AC3668">
        <v>0</v>
      </c>
      <c r="AD3668">
        <v>0</v>
      </c>
    </row>
    <row r="3669" spans="1:30" hidden="1" x14ac:dyDescent="0.3">
      <c r="A3669" t="s">
        <v>12807</v>
      </c>
      <c r="B3669" t="s">
        <v>12812</v>
      </c>
      <c r="C3669" t="s">
        <v>32</v>
      </c>
      <c r="E3669" s="1">
        <v>40484</v>
      </c>
      <c r="F3669">
        <v>132000</v>
      </c>
      <c r="G3669" t="s">
        <v>12807</v>
      </c>
      <c r="H3669" t="s">
        <v>12809</v>
      </c>
      <c r="I3669" t="s">
        <v>12810</v>
      </c>
      <c r="J3669" t="s">
        <v>9627</v>
      </c>
      <c r="K3669" t="s">
        <v>37</v>
      </c>
      <c r="L3669" t="s">
        <v>3783</v>
      </c>
      <c r="M3669" t="s">
        <v>3792</v>
      </c>
      <c r="N3669" t="s">
        <v>3793</v>
      </c>
      <c r="O3669" t="s">
        <v>3793</v>
      </c>
      <c r="P3669" s="1">
        <v>25204</v>
      </c>
      <c r="Q3669" t="s">
        <v>3783</v>
      </c>
      <c r="R3669" t="s">
        <v>3786</v>
      </c>
      <c r="S3669" t="s">
        <v>41</v>
      </c>
      <c r="T3669" t="s">
        <v>9627</v>
      </c>
      <c r="U3669" t="s">
        <v>9627</v>
      </c>
      <c r="V3669">
        <v>0</v>
      </c>
      <c r="W3669">
        <v>0</v>
      </c>
      <c r="X3669">
        <v>0</v>
      </c>
      <c r="Y3669">
        <v>0</v>
      </c>
      <c r="Z3669">
        <v>0</v>
      </c>
      <c r="AA3669">
        <v>1</v>
      </c>
      <c r="AB3669">
        <v>0</v>
      </c>
      <c r="AC3669">
        <v>0</v>
      </c>
      <c r="AD3669">
        <v>0</v>
      </c>
    </row>
    <row r="3670" spans="1:30" hidden="1" x14ac:dyDescent="0.3">
      <c r="A3670" t="s">
        <v>12813</v>
      </c>
      <c r="B3670" t="s">
        <v>12814</v>
      </c>
      <c r="C3670" t="s">
        <v>32</v>
      </c>
      <c r="E3670" t="s">
        <v>2650</v>
      </c>
      <c r="F3670">
        <v>1000000</v>
      </c>
      <c r="G3670" t="s">
        <v>12813</v>
      </c>
      <c r="H3670" t="s">
        <v>12815</v>
      </c>
      <c r="I3670" t="s">
        <v>12816</v>
      </c>
      <c r="J3670" t="s">
        <v>9627</v>
      </c>
      <c r="K3670" t="s">
        <v>37</v>
      </c>
      <c r="L3670" t="s">
        <v>3783</v>
      </c>
      <c r="M3670" t="s">
        <v>7628</v>
      </c>
      <c r="N3670" t="s">
        <v>7629</v>
      </c>
      <c r="O3670" t="s">
        <v>7629</v>
      </c>
      <c r="P3670" s="1">
        <v>39814</v>
      </c>
      <c r="Q3670" t="s">
        <v>3783</v>
      </c>
      <c r="R3670" t="s">
        <v>3786</v>
      </c>
      <c r="S3670" t="s">
        <v>41</v>
      </c>
      <c r="T3670" t="s">
        <v>9627</v>
      </c>
      <c r="U3670" t="s">
        <v>9627</v>
      </c>
      <c r="V3670">
        <v>0</v>
      </c>
      <c r="W3670">
        <v>0</v>
      </c>
      <c r="X3670">
        <v>0</v>
      </c>
      <c r="Y3670">
        <v>0</v>
      </c>
      <c r="Z3670">
        <v>0</v>
      </c>
      <c r="AA3670">
        <v>1</v>
      </c>
      <c r="AB3670">
        <v>0</v>
      </c>
      <c r="AC3670">
        <v>0</v>
      </c>
      <c r="AD3670">
        <v>0</v>
      </c>
    </row>
    <row r="3671" spans="1:30" hidden="1" x14ac:dyDescent="0.3">
      <c r="A3671" t="s">
        <v>12817</v>
      </c>
      <c r="B3671" t="s">
        <v>12818</v>
      </c>
      <c r="C3671" t="s">
        <v>32</v>
      </c>
      <c r="E3671" s="1">
        <v>39908</v>
      </c>
      <c r="F3671">
        <v>1503010</v>
      </c>
      <c r="G3671" t="s">
        <v>12817</v>
      </c>
      <c r="H3671" t="s">
        <v>12819</v>
      </c>
      <c r="I3671" t="s">
        <v>12820</v>
      </c>
      <c r="J3671" t="s">
        <v>9627</v>
      </c>
      <c r="K3671" t="s">
        <v>109</v>
      </c>
      <c r="L3671" t="s">
        <v>3783</v>
      </c>
      <c r="M3671" t="s">
        <v>3792</v>
      </c>
      <c r="N3671" t="s">
        <v>3793</v>
      </c>
      <c r="O3671" t="s">
        <v>12821</v>
      </c>
      <c r="P3671" s="1">
        <v>39448</v>
      </c>
      <c r="Q3671" t="s">
        <v>3783</v>
      </c>
      <c r="R3671" t="s">
        <v>3786</v>
      </c>
      <c r="S3671" t="s">
        <v>41</v>
      </c>
      <c r="T3671" t="s">
        <v>9627</v>
      </c>
      <c r="U3671" t="s">
        <v>9627</v>
      </c>
      <c r="V3671">
        <v>0</v>
      </c>
      <c r="W3671">
        <v>0</v>
      </c>
      <c r="X3671">
        <v>0</v>
      </c>
      <c r="Y3671">
        <v>0</v>
      </c>
      <c r="Z3671">
        <v>0</v>
      </c>
      <c r="AA3671">
        <v>1</v>
      </c>
      <c r="AB3671">
        <v>0</v>
      </c>
      <c r="AC3671">
        <v>0</v>
      </c>
      <c r="AD3671">
        <v>0</v>
      </c>
    </row>
    <row r="3672" spans="1:30" hidden="1" x14ac:dyDescent="0.3">
      <c r="A3672" t="s">
        <v>12822</v>
      </c>
      <c r="B3672" t="s">
        <v>12823</v>
      </c>
      <c r="C3672" t="s">
        <v>32</v>
      </c>
      <c r="E3672" s="1">
        <v>40428</v>
      </c>
      <c r="F3672">
        <v>200000</v>
      </c>
      <c r="G3672" t="s">
        <v>12822</v>
      </c>
      <c r="H3672" t="s">
        <v>12824</v>
      </c>
      <c r="I3672" t="s">
        <v>12825</v>
      </c>
      <c r="J3672" t="s">
        <v>9627</v>
      </c>
      <c r="K3672" t="s">
        <v>37</v>
      </c>
      <c r="L3672" t="s">
        <v>3783</v>
      </c>
      <c r="M3672" t="s">
        <v>7628</v>
      </c>
      <c r="N3672" t="s">
        <v>12826</v>
      </c>
      <c r="O3672" t="s">
        <v>12826</v>
      </c>
      <c r="Q3672" t="s">
        <v>3783</v>
      </c>
      <c r="R3672" t="s">
        <v>3786</v>
      </c>
      <c r="S3672" t="s">
        <v>41</v>
      </c>
      <c r="T3672" t="s">
        <v>9627</v>
      </c>
      <c r="U3672" t="s">
        <v>9627</v>
      </c>
      <c r="V3672">
        <v>0</v>
      </c>
      <c r="W3672">
        <v>0</v>
      </c>
      <c r="X3672">
        <v>0</v>
      </c>
      <c r="Y3672">
        <v>0</v>
      </c>
      <c r="Z3672">
        <v>0</v>
      </c>
      <c r="AA3672">
        <v>1</v>
      </c>
      <c r="AB3672">
        <v>0</v>
      </c>
      <c r="AC3672">
        <v>0</v>
      </c>
      <c r="AD3672">
        <v>0</v>
      </c>
    </row>
    <row r="3673" spans="1:30" hidden="1" x14ac:dyDescent="0.3">
      <c r="A3673" t="s">
        <v>12827</v>
      </c>
      <c r="B3673" t="s">
        <v>12828</v>
      </c>
      <c r="C3673" t="s">
        <v>32</v>
      </c>
      <c r="E3673" t="s">
        <v>10553</v>
      </c>
      <c r="F3673">
        <v>20000</v>
      </c>
      <c r="G3673" t="s">
        <v>12827</v>
      </c>
      <c r="H3673" t="s">
        <v>12829</v>
      </c>
      <c r="I3673" t="s">
        <v>12830</v>
      </c>
      <c r="J3673" t="s">
        <v>9627</v>
      </c>
      <c r="K3673" t="s">
        <v>37</v>
      </c>
      <c r="L3673" t="s">
        <v>3783</v>
      </c>
      <c r="M3673" t="s">
        <v>3792</v>
      </c>
      <c r="N3673" t="s">
        <v>3793</v>
      </c>
      <c r="O3673" t="s">
        <v>3793</v>
      </c>
      <c r="P3673" s="1">
        <v>41275</v>
      </c>
      <c r="Q3673" t="s">
        <v>3783</v>
      </c>
      <c r="R3673" t="s">
        <v>3786</v>
      </c>
      <c r="S3673" t="s">
        <v>41</v>
      </c>
      <c r="T3673" t="s">
        <v>9627</v>
      </c>
      <c r="U3673" t="s">
        <v>9627</v>
      </c>
      <c r="V3673">
        <v>0</v>
      </c>
      <c r="W3673">
        <v>0</v>
      </c>
      <c r="X3673">
        <v>0</v>
      </c>
      <c r="Y3673">
        <v>0</v>
      </c>
      <c r="Z3673">
        <v>0</v>
      </c>
      <c r="AA3673">
        <v>1</v>
      </c>
      <c r="AB3673">
        <v>0</v>
      </c>
      <c r="AC3673">
        <v>0</v>
      </c>
      <c r="AD3673">
        <v>0</v>
      </c>
    </row>
    <row r="3674" spans="1:30" hidden="1" x14ac:dyDescent="0.3">
      <c r="A3674" t="s">
        <v>12831</v>
      </c>
      <c r="B3674" t="s">
        <v>12832</v>
      </c>
      <c r="C3674" t="s">
        <v>32</v>
      </c>
      <c r="E3674" t="s">
        <v>12833</v>
      </c>
      <c r="F3674">
        <v>405332</v>
      </c>
      <c r="G3674" t="s">
        <v>12831</v>
      </c>
      <c r="H3674" t="s">
        <v>12834</v>
      </c>
      <c r="I3674" t="s">
        <v>12835</v>
      </c>
      <c r="J3674" t="s">
        <v>9627</v>
      </c>
      <c r="K3674" t="s">
        <v>37</v>
      </c>
      <c r="L3674" t="s">
        <v>3783</v>
      </c>
      <c r="M3674" t="s">
        <v>3834</v>
      </c>
      <c r="N3674" t="s">
        <v>3835</v>
      </c>
      <c r="O3674" t="s">
        <v>12836</v>
      </c>
      <c r="P3674" s="1">
        <v>37257</v>
      </c>
      <c r="Q3674" t="s">
        <v>3783</v>
      </c>
      <c r="R3674" t="s">
        <v>3786</v>
      </c>
      <c r="S3674" t="s">
        <v>41</v>
      </c>
      <c r="T3674" t="s">
        <v>9627</v>
      </c>
      <c r="U3674" t="s">
        <v>9627</v>
      </c>
      <c r="V3674">
        <v>0</v>
      </c>
      <c r="W3674">
        <v>0</v>
      </c>
      <c r="X3674">
        <v>0</v>
      </c>
      <c r="Y3674">
        <v>0</v>
      </c>
      <c r="Z3674">
        <v>0</v>
      </c>
      <c r="AA3674">
        <v>1</v>
      </c>
      <c r="AB3674">
        <v>0</v>
      </c>
      <c r="AC3674">
        <v>0</v>
      </c>
      <c r="AD3674">
        <v>0</v>
      </c>
    </row>
    <row r="3675" spans="1:30" hidden="1" x14ac:dyDescent="0.3">
      <c r="A3675" t="s">
        <v>12831</v>
      </c>
      <c r="B3675" t="s">
        <v>12837</v>
      </c>
      <c r="C3675" t="s">
        <v>32</v>
      </c>
      <c r="E3675" s="1">
        <v>40821</v>
      </c>
      <c r="F3675">
        <v>105419</v>
      </c>
      <c r="G3675" t="s">
        <v>12831</v>
      </c>
      <c r="H3675" t="s">
        <v>12834</v>
      </c>
      <c r="I3675" t="s">
        <v>12835</v>
      </c>
      <c r="J3675" t="s">
        <v>9627</v>
      </c>
      <c r="K3675" t="s">
        <v>37</v>
      </c>
      <c r="L3675" t="s">
        <v>3783</v>
      </c>
      <c r="M3675" t="s">
        <v>3834</v>
      </c>
      <c r="N3675" t="s">
        <v>3835</v>
      </c>
      <c r="O3675" t="s">
        <v>12836</v>
      </c>
      <c r="P3675" s="1">
        <v>37257</v>
      </c>
      <c r="Q3675" t="s">
        <v>3783</v>
      </c>
      <c r="R3675" t="s">
        <v>3786</v>
      </c>
      <c r="S3675" t="s">
        <v>41</v>
      </c>
      <c r="T3675" t="s">
        <v>9627</v>
      </c>
      <c r="U3675" t="s">
        <v>9627</v>
      </c>
      <c r="V3675">
        <v>0</v>
      </c>
      <c r="W3675">
        <v>0</v>
      </c>
      <c r="X3675">
        <v>0</v>
      </c>
      <c r="Y3675">
        <v>0</v>
      </c>
      <c r="Z3675">
        <v>0</v>
      </c>
      <c r="AA3675">
        <v>1</v>
      </c>
      <c r="AB3675">
        <v>0</v>
      </c>
      <c r="AC3675">
        <v>0</v>
      </c>
      <c r="AD3675">
        <v>0</v>
      </c>
    </row>
    <row r="3676" spans="1:30" hidden="1" x14ac:dyDescent="0.3">
      <c r="A3676" t="s">
        <v>12838</v>
      </c>
      <c r="B3676" t="s">
        <v>12839</v>
      </c>
      <c r="C3676" t="s">
        <v>32</v>
      </c>
      <c r="E3676" s="1">
        <v>41497</v>
      </c>
      <c r="F3676">
        <v>4000000</v>
      </c>
      <c r="G3676" t="s">
        <v>12838</v>
      </c>
      <c r="H3676" t="s">
        <v>12840</v>
      </c>
      <c r="I3676" t="s">
        <v>12841</v>
      </c>
      <c r="J3676" t="s">
        <v>9627</v>
      </c>
      <c r="K3676" t="s">
        <v>37</v>
      </c>
      <c r="L3676" t="s">
        <v>3783</v>
      </c>
      <c r="M3676" t="s">
        <v>3792</v>
      </c>
      <c r="N3676" t="s">
        <v>12842</v>
      </c>
      <c r="O3676" t="s">
        <v>12842</v>
      </c>
      <c r="P3676" s="1">
        <v>40179</v>
      </c>
      <c r="Q3676" t="s">
        <v>3783</v>
      </c>
      <c r="R3676" t="s">
        <v>3786</v>
      </c>
      <c r="S3676" t="s">
        <v>41</v>
      </c>
      <c r="T3676" t="s">
        <v>9627</v>
      </c>
      <c r="U3676" t="s">
        <v>9627</v>
      </c>
      <c r="V3676">
        <v>0</v>
      </c>
      <c r="W3676">
        <v>0</v>
      </c>
      <c r="X3676">
        <v>0</v>
      </c>
      <c r="Y3676">
        <v>0</v>
      </c>
      <c r="Z3676">
        <v>0</v>
      </c>
      <c r="AA3676">
        <v>1</v>
      </c>
      <c r="AB3676">
        <v>0</v>
      </c>
      <c r="AC3676">
        <v>0</v>
      </c>
      <c r="AD3676">
        <v>0</v>
      </c>
    </row>
    <row r="3677" spans="1:30" hidden="1" x14ac:dyDescent="0.3">
      <c r="A3677" t="s">
        <v>12843</v>
      </c>
      <c r="B3677" t="s">
        <v>12844</v>
      </c>
      <c r="C3677" t="s">
        <v>32</v>
      </c>
      <c r="D3677" t="s">
        <v>50</v>
      </c>
      <c r="E3677" t="s">
        <v>513</v>
      </c>
      <c r="F3677">
        <v>10000000</v>
      </c>
      <c r="G3677" t="s">
        <v>12843</v>
      </c>
      <c r="H3677" t="s">
        <v>12845</v>
      </c>
      <c r="I3677" t="s">
        <v>12846</v>
      </c>
      <c r="J3677" t="s">
        <v>9627</v>
      </c>
      <c r="K3677" t="s">
        <v>37</v>
      </c>
      <c r="L3677" t="s">
        <v>3783</v>
      </c>
      <c r="M3677" t="s">
        <v>3834</v>
      </c>
      <c r="N3677" t="s">
        <v>3835</v>
      </c>
      <c r="O3677" t="s">
        <v>3836</v>
      </c>
      <c r="P3677" s="1">
        <v>40544</v>
      </c>
      <c r="Q3677" t="s">
        <v>3783</v>
      </c>
      <c r="R3677" t="s">
        <v>3786</v>
      </c>
      <c r="S3677" t="s">
        <v>41</v>
      </c>
      <c r="T3677" t="s">
        <v>9627</v>
      </c>
      <c r="U3677" t="s">
        <v>9627</v>
      </c>
      <c r="V3677">
        <v>0</v>
      </c>
      <c r="W3677">
        <v>0</v>
      </c>
      <c r="X3677">
        <v>0</v>
      </c>
      <c r="Y3677">
        <v>0</v>
      </c>
      <c r="Z3677">
        <v>0</v>
      </c>
      <c r="AA3677">
        <v>1</v>
      </c>
      <c r="AB3677">
        <v>0</v>
      </c>
      <c r="AC3677">
        <v>0</v>
      </c>
      <c r="AD3677">
        <v>0</v>
      </c>
    </row>
    <row r="3678" spans="1:30" hidden="1" x14ac:dyDescent="0.3">
      <c r="A3678" t="s">
        <v>12847</v>
      </c>
      <c r="B3678" t="s">
        <v>12848</v>
      </c>
      <c r="C3678" t="s">
        <v>32</v>
      </c>
      <c r="E3678" t="s">
        <v>7384</v>
      </c>
      <c r="F3678">
        <v>623000</v>
      </c>
      <c r="G3678" t="s">
        <v>12847</v>
      </c>
      <c r="H3678" t="s">
        <v>12849</v>
      </c>
      <c r="I3678" t="s">
        <v>12850</v>
      </c>
      <c r="J3678" t="s">
        <v>9627</v>
      </c>
      <c r="K3678" t="s">
        <v>37</v>
      </c>
      <c r="L3678" t="s">
        <v>3783</v>
      </c>
      <c r="M3678" t="s">
        <v>3784</v>
      </c>
      <c r="N3678" t="s">
        <v>12851</v>
      </c>
      <c r="O3678" t="s">
        <v>12851</v>
      </c>
      <c r="Q3678" t="s">
        <v>3783</v>
      </c>
      <c r="R3678" t="s">
        <v>3786</v>
      </c>
      <c r="S3678" t="s">
        <v>41</v>
      </c>
      <c r="T3678" t="s">
        <v>9627</v>
      </c>
      <c r="U3678" t="s">
        <v>9627</v>
      </c>
      <c r="V3678">
        <v>0</v>
      </c>
      <c r="W3678">
        <v>0</v>
      </c>
      <c r="X3678">
        <v>0</v>
      </c>
      <c r="Y3678">
        <v>0</v>
      </c>
      <c r="Z3678">
        <v>0</v>
      </c>
      <c r="AA3678">
        <v>1</v>
      </c>
      <c r="AB3678">
        <v>0</v>
      </c>
      <c r="AC3678">
        <v>0</v>
      </c>
      <c r="AD3678">
        <v>0</v>
      </c>
    </row>
    <row r="3679" spans="1:30" hidden="1" x14ac:dyDescent="0.3">
      <c r="A3679" t="s">
        <v>12847</v>
      </c>
      <c r="B3679" t="s">
        <v>12852</v>
      </c>
      <c r="C3679" t="s">
        <v>32</v>
      </c>
      <c r="E3679" s="1">
        <v>40341</v>
      </c>
      <c r="F3679">
        <v>104200</v>
      </c>
      <c r="G3679" t="s">
        <v>12847</v>
      </c>
      <c r="H3679" t="s">
        <v>12849</v>
      </c>
      <c r="I3679" t="s">
        <v>12850</v>
      </c>
      <c r="J3679" t="s">
        <v>9627</v>
      </c>
      <c r="K3679" t="s">
        <v>37</v>
      </c>
      <c r="L3679" t="s">
        <v>3783</v>
      </c>
      <c r="M3679" t="s">
        <v>3784</v>
      </c>
      <c r="N3679" t="s">
        <v>12851</v>
      </c>
      <c r="O3679" t="s">
        <v>12851</v>
      </c>
      <c r="Q3679" t="s">
        <v>3783</v>
      </c>
      <c r="R3679" t="s">
        <v>3786</v>
      </c>
      <c r="S3679" t="s">
        <v>41</v>
      </c>
      <c r="T3679" t="s">
        <v>9627</v>
      </c>
      <c r="U3679" t="s">
        <v>9627</v>
      </c>
      <c r="V3679">
        <v>0</v>
      </c>
      <c r="W3679">
        <v>0</v>
      </c>
      <c r="X3679">
        <v>0</v>
      </c>
      <c r="Y3679">
        <v>0</v>
      </c>
      <c r="Z3679">
        <v>0</v>
      </c>
      <c r="AA3679">
        <v>1</v>
      </c>
      <c r="AB3679">
        <v>0</v>
      </c>
      <c r="AC3679">
        <v>0</v>
      </c>
      <c r="AD3679">
        <v>0</v>
      </c>
    </row>
    <row r="3680" spans="1:30" hidden="1" x14ac:dyDescent="0.3">
      <c r="A3680" t="s">
        <v>12847</v>
      </c>
      <c r="B3680" t="s">
        <v>12853</v>
      </c>
      <c r="C3680" t="s">
        <v>32</v>
      </c>
      <c r="E3680" s="1">
        <v>40123</v>
      </c>
      <c r="F3680">
        <v>75000</v>
      </c>
      <c r="G3680" t="s">
        <v>12847</v>
      </c>
      <c r="H3680" t="s">
        <v>12849</v>
      </c>
      <c r="I3680" t="s">
        <v>12850</v>
      </c>
      <c r="J3680" t="s">
        <v>9627</v>
      </c>
      <c r="K3680" t="s">
        <v>37</v>
      </c>
      <c r="L3680" t="s">
        <v>3783</v>
      </c>
      <c r="M3680" t="s">
        <v>3784</v>
      </c>
      <c r="N3680" t="s">
        <v>12851</v>
      </c>
      <c r="O3680" t="s">
        <v>12851</v>
      </c>
      <c r="Q3680" t="s">
        <v>3783</v>
      </c>
      <c r="R3680" t="s">
        <v>3786</v>
      </c>
      <c r="S3680" t="s">
        <v>41</v>
      </c>
      <c r="T3680" t="s">
        <v>9627</v>
      </c>
      <c r="U3680" t="s">
        <v>9627</v>
      </c>
      <c r="V3680">
        <v>0</v>
      </c>
      <c r="W3680">
        <v>0</v>
      </c>
      <c r="X3680">
        <v>0</v>
      </c>
      <c r="Y3680">
        <v>0</v>
      </c>
      <c r="Z3680">
        <v>0</v>
      </c>
      <c r="AA3680">
        <v>1</v>
      </c>
      <c r="AB3680">
        <v>0</v>
      </c>
      <c r="AC3680">
        <v>0</v>
      </c>
      <c r="AD3680">
        <v>0</v>
      </c>
    </row>
    <row r="3681" spans="1:30" hidden="1" x14ac:dyDescent="0.3">
      <c r="A3681" t="s">
        <v>12854</v>
      </c>
      <c r="B3681" t="s">
        <v>12855</v>
      </c>
      <c r="C3681" t="s">
        <v>32</v>
      </c>
      <c r="E3681" t="s">
        <v>12856</v>
      </c>
      <c r="F3681">
        <v>1260000</v>
      </c>
      <c r="G3681" t="s">
        <v>12854</v>
      </c>
      <c r="H3681" t="s">
        <v>12857</v>
      </c>
      <c r="I3681" t="s">
        <v>12858</v>
      </c>
      <c r="J3681" t="s">
        <v>9627</v>
      </c>
      <c r="K3681" t="s">
        <v>37</v>
      </c>
      <c r="L3681" t="s">
        <v>3783</v>
      </c>
      <c r="M3681" t="s">
        <v>3792</v>
      </c>
      <c r="N3681" t="s">
        <v>3842</v>
      </c>
      <c r="O3681" t="s">
        <v>3842</v>
      </c>
      <c r="Q3681" t="s">
        <v>3783</v>
      </c>
      <c r="R3681" t="s">
        <v>3786</v>
      </c>
      <c r="S3681" t="s">
        <v>41</v>
      </c>
      <c r="T3681" t="s">
        <v>9627</v>
      </c>
      <c r="U3681" t="s">
        <v>9627</v>
      </c>
      <c r="V3681">
        <v>0</v>
      </c>
      <c r="W3681">
        <v>0</v>
      </c>
      <c r="X3681">
        <v>0</v>
      </c>
      <c r="Y3681">
        <v>0</v>
      </c>
      <c r="Z3681">
        <v>0</v>
      </c>
      <c r="AA3681">
        <v>1</v>
      </c>
      <c r="AB3681">
        <v>0</v>
      </c>
      <c r="AC3681">
        <v>0</v>
      </c>
      <c r="AD3681">
        <v>0</v>
      </c>
    </row>
    <row r="3682" spans="1:30" hidden="1" x14ac:dyDescent="0.3">
      <c r="A3682" t="s">
        <v>12854</v>
      </c>
      <c r="B3682" t="s">
        <v>12859</v>
      </c>
      <c r="C3682" t="s">
        <v>32</v>
      </c>
      <c r="E3682" t="s">
        <v>11520</v>
      </c>
      <c r="F3682">
        <v>1300000</v>
      </c>
      <c r="G3682" t="s">
        <v>12854</v>
      </c>
      <c r="H3682" t="s">
        <v>12857</v>
      </c>
      <c r="I3682" t="s">
        <v>12858</v>
      </c>
      <c r="J3682" t="s">
        <v>9627</v>
      </c>
      <c r="K3682" t="s">
        <v>37</v>
      </c>
      <c r="L3682" t="s">
        <v>3783</v>
      </c>
      <c r="M3682" t="s">
        <v>3792</v>
      </c>
      <c r="N3682" t="s">
        <v>3842</v>
      </c>
      <c r="O3682" t="s">
        <v>3842</v>
      </c>
      <c r="Q3682" t="s">
        <v>3783</v>
      </c>
      <c r="R3682" t="s">
        <v>3786</v>
      </c>
      <c r="S3682" t="s">
        <v>41</v>
      </c>
      <c r="T3682" t="s">
        <v>9627</v>
      </c>
      <c r="U3682" t="s">
        <v>9627</v>
      </c>
      <c r="V3682">
        <v>0</v>
      </c>
      <c r="W3682">
        <v>0</v>
      </c>
      <c r="X3682">
        <v>0</v>
      </c>
      <c r="Y3682">
        <v>0</v>
      </c>
      <c r="Z3682">
        <v>0</v>
      </c>
      <c r="AA3682">
        <v>1</v>
      </c>
      <c r="AB3682">
        <v>0</v>
      </c>
      <c r="AC3682">
        <v>0</v>
      </c>
      <c r="AD3682">
        <v>0</v>
      </c>
    </row>
    <row r="3683" spans="1:30" hidden="1" x14ac:dyDescent="0.3">
      <c r="A3683" t="s">
        <v>12860</v>
      </c>
      <c r="B3683" t="s">
        <v>12861</v>
      </c>
      <c r="C3683" t="s">
        <v>32</v>
      </c>
      <c r="D3683" t="s">
        <v>399</v>
      </c>
      <c r="E3683" t="s">
        <v>12862</v>
      </c>
      <c r="F3683">
        <v>18000000</v>
      </c>
      <c r="G3683" t="s">
        <v>12860</v>
      </c>
      <c r="H3683" t="s">
        <v>12863</v>
      </c>
      <c r="I3683" t="s">
        <v>12864</v>
      </c>
      <c r="J3683" t="s">
        <v>9627</v>
      </c>
      <c r="K3683" t="s">
        <v>37</v>
      </c>
      <c r="L3683" t="s">
        <v>3783</v>
      </c>
      <c r="M3683" t="s">
        <v>3792</v>
      </c>
      <c r="N3683" t="s">
        <v>3793</v>
      </c>
      <c r="O3683" t="s">
        <v>3793</v>
      </c>
      <c r="P3683" s="1">
        <v>36526</v>
      </c>
      <c r="Q3683" t="s">
        <v>3783</v>
      </c>
      <c r="R3683" t="s">
        <v>3786</v>
      </c>
      <c r="S3683" t="s">
        <v>41</v>
      </c>
      <c r="T3683" t="s">
        <v>9627</v>
      </c>
      <c r="U3683" t="s">
        <v>9627</v>
      </c>
      <c r="V3683">
        <v>0</v>
      </c>
      <c r="W3683">
        <v>0</v>
      </c>
      <c r="X3683">
        <v>0</v>
      </c>
      <c r="Y3683">
        <v>0</v>
      </c>
      <c r="Z3683">
        <v>0</v>
      </c>
      <c r="AA3683">
        <v>1</v>
      </c>
      <c r="AB3683">
        <v>0</v>
      </c>
      <c r="AC3683">
        <v>0</v>
      </c>
      <c r="AD3683">
        <v>0</v>
      </c>
    </row>
    <row r="3684" spans="1:30" hidden="1" x14ac:dyDescent="0.3">
      <c r="A3684" t="s">
        <v>12860</v>
      </c>
      <c r="B3684" t="s">
        <v>12865</v>
      </c>
      <c r="C3684" t="s">
        <v>32</v>
      </c>
      <c r="E3684" s="1">
        <v>41339</v>
      </c>
      <c r="F3684">
        <v>1185226</v>
      </c>
      <c r="G3684" t="s">
        <v>12860</v>
      </c>
      <c r="H3684" t="s">
        <v>12863</v>
      </c>
      <c r="I3684" t="s">
        <v>12864</v>
      </c>
      <c r="J3684" t="s">
        <v>9627</v>
      </c>
      <c r="K3684" t="s">
        <v>37</v>
      </c>
      <c r="L3684" t="s">
        <v>3783</v>
      </c>
      <c r="M3684" t="s">
        <v>3792</v>
      </c>
      <c r="N3684" t="s">
        <v>3793</v>
      </c>
      <c r="O3684" t="s">
        <v>3793</v>
      </c>
      <c r="P3684" s="1">
        <v>36526</v>
      </c>
      <c r="Q3684" t="s">
        <v>3783</v>
      </c>
      <c r="R3684" t="s">
        <v>3786</v>
      </c>
      <c r="S3684" t="s">
        <v>41</v>
      </c>
      <c r="T3684" t="s">
        <v>9627</v>
      </c>
      <c r="U3684" t="s">
        <v>9627</v>
      </c>
      <c r="V3684">
        <v>0</v>
      </c>
      <c r="W3684">
        <v>0</v>
      </c>
      <c r="X3684">
        <v>0</v>
      </c>
      <c r="Y3684">
        <v>0</v>
      </c>
      <c r="Z3684">
        <v>0</v>
      </c>
      <c r="AA3684">
        <v>1</v>
      </c>
      <c r="AB3684">
        <v>0</v>
      </c>
      <c r="AC3684">
        <v>0</v>
      </c>
      <c r="AD3684">
        <v>0</v>
      </c>
    </row>
    <row r="3685" spans="1:30" hidden="1" x14ac:dyDescent="0.3">
      <c r="A3685" t="s">
        <v>12866</v>
      </c>
      <c r="B3685" t="s">
        <v>12867</v>
      </c>
      <c r="C3685" t="s">
        <v>32</v>
      </c>
      <c r="E3685" s="1">
        <v>39639</v>
      </c>
      <c r="F3685">
        <v>1140000</v>
      </c>
      <c r="G3685" t="s">
        <v>12866</v>
      </c>
      <c r="H3685" t="s">
        <v>12868</v>
      </c>
      <c r="I3685" t="s">
        <v>12869</v>
      </c>
      <c r="J3685" t="s">
        <v>9627</v>
      </c>
      <c r="K3685" t="s">
        <v>37</v>
      </c>
      <c r="L3685" t="s">
        <v>230</v>
      </c>
      <c r="M3685" t="s">
        <v>7660</v>
      </c>
      <c r="N3685" t="s">
        <v>7661</v>
      </c>
      <c r="O3685" t="s">
        <v>7661</v>
      </c>
      <c r="P3685" s="1">
        <v>33604</v>
      </c>
      <c r="Q3685" t="s">
        <v>230</v>
      </c>
      <c r="R3685" t="s">
        <v>233</v>
      </c>
      <c r="S3685" t="s">
        <v>41</v>
      </c>
      <c r="T3685" t="s">
        <v>9627</v>
      </c>
      <c r="U3685" t="s">
        <v>9627</v>
      </c>
      <c r="V3685">
        <v>0</v>
      </c>
      <c r="W3685">
        <v>0</v>
      </c>
      <c r="X3685">
        <v>0</v>
      </c>
      <c r="Y3685">
        <v>0</v>
      </c>
      <c r="Z3685">
        <v>0</v>
      </c>
      <c r="AA3685">
        <v>1</v>
      </c>
      <c r="AB3685">
        <v>0</v>
      </c>
      <c r="AC3685">
        <v>0</v>
      </c>
      <c r="AD3685">
        <v>0</v>
      </c>
    </row>
    <row r="3686" spans="1:30" hidden="1" x14ac:dyDescent="0.3">
      <c r="A3686" t="s">
        <v>12870</v>
      </c>
      <c r="B3686" t="s">
        <v>12871</v>
      </c>
      <c r="C3686" t="s">
        <v>32</v>
      </c>
      <c r="E3686" s="1">
        <v>39239</v>
      </c>
      <c r="F3686">
        <v>10000000</v>
      </c>
      <c r="G3686" t="s">
        <v>12870</v>
      </c>
      <c r="H3686" t="s">
        <v>12872</v>
      </c>
      <c r="I3686" t="s">
        <v>12873</v>
      </c>
      <c r="J3686" t="s">
        <v>9627</v>
      </c>
      <c r="K3686" t="s">
        <v>37</v>
      </c>
      <c r="L3686" t="s">
        <v>230</v>
      </c>
      <c r="M3686" t="s">
        <v>4089</v>
      </c>
      <c r="N3686" t="s">
        <v>3988</v>
      </c>
      <c r="O3686" t="s">
        <v>12874</v>
      </c>
      <c r="P3686" s="1">
        <v>36161</v>
      </c>
      <c r="Q3686" t="s">
        <v>230</v>
      </c>
      <c r="R3686" t="s">
        <v>233</v>
      </c>
      <c r="S3686" t="s">
        <v>41</v>
      </c>
      <c r="T3686" t="s">
        <v>9627</v>
      </c>
      <c r="U3686" t="s">
        <v>9627</v>
      </c>
      <c r="V3686">
        <v>0</v>
      </c>
      <c r="W3686">
        <v>0</v>
      </c>
      <c r="X3686">
        <v>0</v>
      </c>
      <c r="Y3686">
        <v>0</v>
      </c>
      <c r="Z3686">
        <v>0</v>
      </c>
      <c r="AA3686">
        <v>1</v>
      </c>
      <c r="AB3686">
        <v>0</v>
      </c>
      <c r="AC3686">
        <v>0</v>
      </c>
      <c r="AD3686">
        <v>0</v>
      </c>
    </row>
    <row r="3687" spans="1:30" hidden="1" x14ac:dyDescent="0.3">
      <c r="A3687" t="s">
        <v>12870</v>
      </c>
      <c r="B3687" t="s">
        <v>12875</v>
      </c>
      <c r="C3687" t="s">
        <v>32</v>
      </c>
      <c r="D3687" t="s">
        <v>139</v>
      </c>
      <c r="E3687" t="s">
        <v>12876</v>
      </c>
      <c r="F3687">
        <v>12000000</v>
      </c>
      <c r="G3687" t="s">
        <v>12870</v>
      </c>
      <c r="H3687" t="s">
        <v>12872</v>
      </c>
      <c r="I3687" t="s">
        <v>12873</v>
      </c>
      <c r="J3687" t="s">
        <v>9627</v>
      </c>
      <c r="K3687" t="s">
        <v>37</v>
      </c>
      <c r="L3687" t="s">
        <v>230</v>
      </c>
      <c r="M3687" t="s">
        <v>4089</v>
      </c>
      <c r="N3687" t="s">
        <v>3988</v>
      </c>
      <c r="O3687" t="s">
        <v>12874</v>
      </c>
      <c r="P3687" s="1">
        <v>36161</v>
      </c>
      <c r="Q3687" t="s">
        <v>230</v>
      </c>
      <c r="R3687" t="s">
        <v>233</v>
      </c>
      <c r="S3687" t="s">
        <v>41</v>
      </c>
      <c r="T3687" t="s">
        <v>9627</v>
      </c>
      <c r="U3687" t="s">
        <v>9627</v>
      </c>
      <c r="V3687">
        <v>0</v>
      </c>
      <c r="W3687">
        <v>0</v>
      </c>
      <c r="X3687">
        <v>0</v>
      </c>
      <c r="Y3687">
        <v>0</v>
      </c>
      <c r="Z3687">
        <v>0</v>
      </c>
      <c r="AA3687">
        <v>1</v>
      </c>
      <c r="AB3687">
        <v>0</v>
      </c>
      <c r="AC3687">
        <v>0</v>
      </c>
      <c r="AD3687">
        <v>0</v>
      </c>
    </row>
    <row r="3688" spans="1:30" hidden="1" x14ac:dyDescent="0.3">
      <c r="A3688" t="s">
        <v>12870</v>
      </c>
      <c r="B3688" t="s">
        <v>12877</v>
      </c>
      <c r="C3688" t="s">
        <v>32</v>
      </c>
      <c r="E3688" t="s">
        <v>12878</v>
      </c>
      <c r="F3688">
        <v>6500000</v>
      </c>
      <c r="G3688" t="s">
        <v>12870</v>
      </c>
      <c r="H3688" t="s">
        <v>12872</v>
      </c>
      <c r="I3688" t="s">
        <v>12873</v>
      </c>
      <c r="J3688" t="s">
        <v>9627</v>
      </c>
      <c r="K3688" t="s">
        <v>37</v>
      </c>
      <c r="L3688" t="s">
        <v>230</v>
      </c>
      <c r="M3688" t="s">
        <v>4089</v>
      </c>
      <c r="N3688" t="s">
        <v>3988</v>
      </c>
      <c r="O3688" t="s">
        <v>12874</v>
      </c>
      <c r="P3688" s="1">
        <v>36161</v>
      </c>
      <c r="Q3688" t="s">
        <v>230</v>
      </c>
      <c r="R3688" t="s">
        <v>233</v>
      </c>
      <c r="S3688" t="s">
        <v>41</v>
      </c>
      <c r="T3688" t="s">
        <v>9627</v>
      </c>
      <c r="U3688" t="s">
        <v>9627</v>
      </c>
      <c r="V3688">
        <v>0</v>
      </c>
      <c r="W3688">
        <v>0</v>
      </c>
      <c r="X3688">
        <v>0</v>
      </c>
      <c r="Y3688">
        <v>0</v>
      </c>
      <c r="Z3688">
        <v>0</v>
      </c>
      <c r="AA3688">
        <v>1</v>
      </c>
      <c r="AB3688">
        <v>0</v>
      </c>
      <c r="AC3688">
        <v>0</v>
      </c>
      <c r="AD3688">
        <v>0</v>
      </c>
    </row>
    <row r="3689" spans="1:30" hidden="1" x14ac:dyDescent="0.3">
      <c r="A3689" t="s">
        <v>12879</v>
      </c>
      <c r="B3689" t="s">
        <v>12880</v>
      </c>
      <c r="C3689" t="s">
        <v>32</v>
      </c>
      <c r="D3689" t="s">
        <v>50</v>
      </c>
      <c r="E3689" t="s">
        <v>3858</v>
      </c>
      <c r="F3689">
        <v>1900000</v>
      </c>
      <c r="G3689" t="s">
        <v>12879</v>
      </c>
      <c r="H3689" t="s">
        <v>12881</v>
      </c>
      <c r="I3689" t="s">
        <v>12882</v>
      </c>
      <c r="J3689" t="s">
        <v>9627</v>
      </c>
      <c r="K3689" t="s">
        <v>37</v>
      </c>
      <c r="L3689" t="s">
        <v>230</v>
      </c>
      <c r="M3689" t="s">
        <v>231</v>
      </c>
      <c r="N3689" t="s">
        <v>232</v>
      </c>
      <c r="O3689" t="s">
        <v>232</v>
      </c>
      <c r="P3689" s="1">
        <v>40179</v>
      </c>
      <c r="Q3689" t="s">
        <v>230</v>
      </c>
      <c r="R3689" t="s">
        <v>233</v>
      </c>
      <c r="S3689" t="s">
        <v>41</v>
      </c>
      <c r="T3689" t="s">
        <v>9627</v>
      </c>
      <c r="U3689" t="s">
        <v>9627</v>
      </c>
      <c r="V3689">
        <v>0</v>
      </c>
      <c r="W3689">
        <v>0</v>
      </c>
      <c r="X3689">
        <v>0</v>
      </c>
      <c r="Y3689">
        <v>0</v>
      </c>
      <c r="Z3689">
        <v>0</v>
      </c>
      <c r="AA3689">
        <v>1</v>
      </c>
      <c r="AB3689">
        <v>0</v>
      </c>
      <c r="AC3689">
        <v>0</v>
      </c>
      <c r="AD3689">
        <v>0</v>
      </c>
    </row>
    <row r="3690" spans="1:30" hidden="1" x14ac:dyDescent="0.3">
      <c r="A3690" t="s">
        <v>12879</v>
      </c>
      <c r="B3690" t="s">
        <v>12883</v>
      </c>
      <c r="C3690" t="s">
        <v>32</v>
      </c>
      <c r="D3690" t="s">
        <v>33</v>
      </c>
      <c r="E3690" s="1">
        <v>42341</v>
      </c>
      <c r="F3690">
        <v>3000000</v>
      </c>
      <c r="G3690" t="s">
        <v>12879</v>
      </c>
      <c r="H3690" t="s">
        <v>12881</v>
      </c>
      <c r="I3690" t="s">
        <v>12882</v>
      </c>
      <c r="J3690" t="s">
        <v>9627</v>
      </c>
      <c r="K3690" t="s">
        <v>37</v>
      </c>
      <c r="L3690" t="s">
        <v>230</v>
      </c>
      <c r="M3690" t="s">
        <v>231</v>
      </c>
      <c r="N3690" t="s">
        <v>232</v>
      </c>
      <c r="O3690" t="s">
        <v>232</v>
      </c>
      <c r="P3690" s="1">
        <v>40179</v>
      </c>
      <c r="Q3690" t="s">
        <v>230</v>
      </c>
      <c r="R3690" t="s">
        <v>233</v>
      </c>
      <c r="S3690" t="s">
        <v>41</v>
      </c>
      <c r="T3690" t="s">
        <v>9627</v>
      </c>
      <c r="U3690" t="s">
        <v>9627</v>
      </c>
      <c r="V3690">
        <v>0</v>
      </c>
      <c r="W3690">
        <v>0</v>
      </c>
      <c r="X3690">
        <v>0</v>
      </c>
      <c r="Y3690">
        <v>0</v>
      </c>
      <c r="Z3690">
        <v>0</v>
      </c>
      <c r="AA3690">
        <v>1</v>
      </c>
      <c r="AB3690">
        <v>0</v>
      </c>
      <c r="AC3690">
        <v>0</v>
      </c>
      <c r="AD3690">
        <v>0</v>
      </c>
    </row>
    <row r="3691" spans="1:30" hidden="1" x14ac:dyDescent="0.3">
      <c r="A3691" t="s">
        <v>12884</v>
      </c>
      <c r="B3691" t="s">
        <v>12885</v>
      </c>
      <c r="C3691" t="s">
        <v>32</v>
      </c>
      <c r="D3691" t="s">
        <v>50</v>
      </c>
      <c r="E3691" t="s">
        <v>12886</v>
      </c>
      <c r="F3691">
        <v>6832317</v>
      </c>
      <c r="G3691" t="s">
        <v>12884</v>
      </c>
      <c r="H3691" t="s">
        <v>12887</v>
      </c>
      <c r="I3691" t="s">
        <v>12888</v>
      </c>
      <c r="J3691" t="s">
        <v>9627</v>
      </c>
      <c r="K3691" t="s">
        <v>37</v>
      </c>
      <c r="L3691" t="s">
        <v>230</v>
      </c>
      <c r="M3691" t="s">
        <v>4089</v>
      </c>
      <c r="N3691" t="s">
        <v>232</v>
      </c>
      <c r="O3691" t="s">
        <v>911</v>
      </c>
      <c r="P3691" s="1">
        <v>40179</v>
      </c>
      <c r="Q3691" t="s">
        <v>230</v>
      </c>
      <c r="R3691" t="s">
        <v>233</v>
      </c>
      <c r="S3691" t="s">
        <v>41</v>
      </c>
      <c r="T3691" t="s">
        <v>9627</v>
      </c>
      <c r="U3691" t="s">
        <v>9627</v>
      </c>
      <c r="V3691">
        <v>0</v>
      </c>
      <c r="W3691">
        <v>0</v>
      </c>
      <c r="X3691">
        <v>0</v>
      </c>
      <c r="Y3691">
        <v>0</v>
      </c>
      <c r="Z3691">
        <v>0</v>
      </c>
      <c r="AA3691">
        <v>1</v>
      </c>
      <c r="AB3691">
        <v>0</v>
      </c>
      <c r="AC3691">
        <v>0</v>
      </c>
      <c r="AD3691">
        <v>0</v>
      </c>
    </row>
    <row r="3692" spans="1:30" hidden="1" x14ac:dyDescent="0.3">
      <c r="A3692" t="s">
        <v>12889</v>
      </c>
      <c r="B3692" t="s">
        <v>12890</v>
      </c>
      <c r="C3692" t="s">
        <v>32</v>
      </c>
      <c r="E3692" s="1">
        <v>41767</v>
      </c>
      <c r="F3692">
        <v>4380000</v>
      </c>
      <c r="G3692" t="s">
        <v>12889</v>
      </c>
      <c r="H3692" t="s">
        <v>12891</v>
      </c>
      <c r="I3692" t="s">
        <v>12892</v>
      </c>
      <c r="J3692" t="s">
        <v>9627</v>
      </c>
      <c r="K3692" t="s">
        <v>37</v>
      </c>
      <c r="L3692" t="s">
        <v>230</v>
      </c>
      <c r="M3692" t="s">
        <v>4089</v>
      </c>
      <c r="N3692" t="s">
        <v>232</v>
      </c>
      <c r="O3692" t="s">
        <v>911</v>
      </c>
      <c r="P3692" t="s">
        <v>12893</v>
      </c>
      <c r="Q3692" t="s">
        <v>230</v>
      </c>
      <c r="R3692" t="s">
        <v>233</v>
      </c>
      <c r="S3692" t="s">
        <v>41</v>
      </c>
      <c r="T3692" t="s">
        <v>9627</v>
      </c>
      <c r="U3692" t="s">
        <v>9627</v>
      </c>
      <c r="V3692">
        <v>0</v>
      </c>
      <c r="W3692">
        <v>0</v>
      </c>
      <c r="X3692">
        <v>0</v>
      </c>
      <c r="Y3692">
        <v>0</v>
      </c>
      <c r="Z3692">
        <v>0</v>
      </c>
      <c r="AA3692">
        <v>1</v>
      </c>
      <c r="AB3692">
        <v>0</v>
      </c>
      <c r="AC3692">
        <v>0</v>
      </c>
      <c r="AD3692">
        <v>0</v>
      </c>
    </row>
    <row r="3693" spans="1:30" hidden="1" x14ac:dyDescent="0.3">
      <c r="A3693" t="s">
        <v>12894</v>
      </c>
      <c r="B3693" t="s">
        <v>12895</v>
      </c>
      <c r="C3693" t="s">
        <v>32</v>
      </c>
      <c r="E3693" s="1">
        <v>41126</v>
      </c>
      <c r="F3693">
        <v>1038692</v>
      </c>
      <c r="G3693" t="s">
        <v>12894</v>
      </c>
      <c r="H3693" t="s">
        <v>12896</v>
      </c>
      <c r="I3693" t="s">
        <v>12897</v>
      </c>
      <c r="J3693" t="s">
        <v>9627</v>
      </c>
      <c r="K3693" t="s">
        <v>37</v>
      </c>
      <c r="L3693" t="s">
        <v>230</v>
      </c>
      <c r="M3693" t="s">
        <v>231</v>
      </c>
      <c r="N3693" t="s">
        <v>232</v>
      </c>
      <c r="O3693" t="s">
        <v>232</v>
      </c>
      <c r="P3693" s="1">
        <v>35065</v>
      </c>
      <c r="Q3693" t="s">
        <v>230</v>
      </c>
      <c r="R3693" t="s">
        <v>233</v>
      </c>
      <c r="S3693" t="s">
        <v>41</v>
      </c>
      <c r="T3693" t="s">
        <v>9627</v>
      </c>
      <c r="U3693" t="s">
        <v>9627</v>
      </c>
      <c r="V3693">
        <v>0</v>
      </c>
      <c r="W3693">
        <v>0</v>
      </c>
      <c r="X3693">
        <v>0</v>
      </c>
      <c r="Y3693">
        <v>0</v>
      </c>
      <c r="Z3693">
        <v>0</v>
      </c>
      <c r="AA3693">
        <v>1</v>
      </c>
      <c r="AB3693">
        <v>0</v>
      </c>
      <c r="AC3693">
        <v>0</v>
      </c>
      <c r="AD3693">
        <v>0</v>
      </c>
    </row>
    <row r="3694" spans="1:30" hidden="1" x14ac:dyDescent="0.3">
      <c r="A3694" t="s">
        <v>12894</v>
      </c>
      <c r="B3694" t="s">
        <v>12898</v>
      </c>
      <c r="C3694" t="s">
        <v>32</v>
      </c>
      <c r="E3694" t="s">
        <v>9406</v>
      </c>
      <c r="F3694">
        <v>3000000</v>
      </c>
      <c r="G3694" t="s">
        <v>12894</v>
      </c>
      <c r="H3694" t="s">
        <v>12896</v>
      </c>
      <c r="I3694" t="s">
        <v>12897</v>
      </c>
      <c r="J3694" t="s">
        <v>9627</v>
      </c>
      <c r="K3694" t="s">
        <v>37</v>
      </c>
      <c r="L3694" t="s">
        <v>230</v>
      </c>
      <c r="M3694" t="s">
        <v>231</v>
      </c>
      <c r="N3694" t="s">
        <v>232</v>
      </c>
      <c r="O3694" t="s">
        <v>232</v>
      </c>
      <c r="P3694" s="1">
        <v>35065</v>
      </c>
      <c r="Q3694" t="s">
        <v>230</v>
      </c>
      <c r="R3694" t="s">
        <v>233</v>
      </c>
      <c r="S3694" t="s">
        <v>41</v>
      </c>
      <c r="T3694" t="s">
        <v>9627</v>
      </c>
      <c r="U3694" t="s">
        <v>9627</v>
      </c>
      <c r="V3694">
        <v>0</v>
      </c>
      <c r="W3694">
        <v>0</v>
      </c>
      <c r="X3694">
        <v>0</v>
      </c>
      <c r="Y3694">
        <v>0</v>
      </c>
      <c r="Z3694">
        <v>0</v>
      </c>
      <c r="AA3694">
        <v>1</v>
      </c>
      <c r="AB3694">
        <v>0</v>
      </c>
      <c r="AC3694">
        <v>0</v>
      </c>
      <c r="AD3694">
        <v>0</v>
      </c>
    </row>
    <row r="3695" spans="1:30" hidden="1" x14ac:dyDescent="0.3">
      <c r="A3695" t="s">
        <v>12894</v>
      </c>
      <c r="B3695" t="s">
        <v>12899</v>
      </c>
      <c r="C3695" t="s">
        <v>32</v>
      </c>
      <c r="E3695" t="s">
        <v>10422</v>
      </c>
      <c r="F3695">
        <v>11309602</v>
      </c>
      <c r="G3695" t="s">
        <v>12894</v>
      </c>
      <c r="H3695" t="s">
        <v>12896</v>
      </c>
      <c r="I3695" t="s">
        <v>12897</v>
      </c>
      <c r="J3695" t="s">
        <v>9627</v>
      </c>
      <c r="K3695" t="s">
        <v>37</v>
      </c>
      <c r="L3695" t="s">
        <v>230</v>
      </c>
      <c r="M3695" t="s">
        <v>231</v>
      </c>
      <c r="N3695" t="s">
        <v>232</v>
      </c>
      <c r="O3695" t="s">
        <v>232</v>
      </c>
      <c r="P3695" s="1">
        <v>35065</v>
      </c>
      <c r="Q3695" t="s">
        <v>230</v>
      </c>
      <c r="R3695" t="s">
        <v>233</v>
      </c>
      <c r="S3695" t="s">
        <v>41</v>
      </c>
      <c r="T3695" t="s">
        <v>9627</v>
      </c>
      <c r="U3695" t="s">
        <v>9627</v>
      </c>
      <c r="V3695">
        <v>0</v>
      </c>
      <c r="W3695">
        <v>0</v>
      </c>
      <c r="X3695">
        <v>0</v>
      </c>
      <c r="Y3695">
        <v>0</v>
      </c>
      <c r="Z3695">
        <v>0</v>
      </c>
      <c r="AA3695">
        <v>1</v>
      </c>
      <c r="AB3695">
        <v>0</v>
      </c>
      <c r="AC3695">
        <v>0</v>
      </c>
      <c r="AD3695">
        <v>0</v>
      </c>
    </row>
    <row r="3696" spans="1:30" hidden="1" x14ac:dyDescent="0.3">
      <c r="A3696" t="s">
        <v>12894</v>
      </c>
      <c r="B3696" t="s">
        <v>12900</v>
      </c>
      <c r="C3696" t="s">
        <v>32</v>
      </c>
      <c r="E3696" t="s">
        <v>4052</v>
      </c>
      <c r="F3696">
        <v>2439520</v>
      </c>
      <c r="G3696" t="s">
        <v>12894</v>
      </c>
      <c r="H3696" t="s">
        <v>12896</v>
      </c>
      <c r="I3696" t="s">
        <v>12897</v>
      </c>
      <c r="J3696" t="s">
        <v>9627</v>
      </c>
      <c r="K3696" t="s">
        <v>37</v>
      </c>
      <c r="L3696" t="s">
        <v>230</v>
      </c>
      <c r="M3696" t="s">
        <v>231</v>
      </c>
      <c r="N3696" t="s">
        <v>232</v>
      </c>
      <c r="O3696" t="s">
        <v>232</v>
      </c>
      <c r="P3696" s="1">
        <v>35065</v>
      </c>
      <c r="Q3696" t="s">
        <v>230</v>
      </c>
      <c r="R3696" t="s">
        <v>233</v>
      </c>
      <c r="S3696" t="s">
        <v>41</v>
      </c>
      <c r="T3696" t="s">
        <v>9627</v>
      </c>
      <c r="U3696" t="s">
        <v>9627</v>
      </c>
      <c r="V3696">
        <v>0</v>
      </c>
      <c r="W3696">
        <v>0</v>
      </c>
      <c r="X3696">
        <v>0</v>
      </c>
      <c r="Y3696">
        <v>0</v>
      </c>
      <c r="Z3696">
        <v>0</v>
      </c>
      <c r="AA3696">
        <v>1</v>
      </c>
      <c r="AB3696">
        <v>0</v>
      </c>
      <c r="AC3696">
        <v>0</v>
      </c>
      <c r="AD3696">
        <v>0</v>
      </c>
    </row>
    <row r="3697" spans="1:30" hidden="1" x14ac:dyDescent="0.3">
      <c r="A3697" t="s">
        <v>12894</v>
      </c>
      <c r="B3697" t="s">
        <v>12901</v>
      </c>
      <c r="C3697" t="s">
        <v>32</v>
      </c>
      <c r="E3697" s="1">
        <v>39234</v>
      </c>
      <c r="F3697">
        <v>5837089</v>
      </c>
      <c r="G3697" t="s">
        <v>12894</v>
      </c>
      <c r="H3697" t="s">
        <v>12896</v>
      </c>
      <c r="I3697" t="s">
        <v>12897</v>
      </c>
      <c r="J3697" t="s">
        <v>9627</v>
      </c>
      <c r="K3697" t="s">
        <v>37</v>
      </c>
      <c r="L3697" t="s">
        <v>230</v>
      </c>
      <c r="M3697" t="s">
        <v>231</v>
      </c>
      <c r="N3697" t="s">
        <v>232</v>
      </c>
      <c r="O3697" t="s">
        <v>232</v>
      </c>
      <c r="P3697" s="1">
        <v>35065</v>
      </c>
      <c r="Q3697" t="s">
        <v>230</v>
      </c>
      <c r="R3697" t="s">
        <v>233</v>
      </c>
      <c r="S3697" t="s">
        <v>41</v>
      </c>
      <c r="T3697" t="s">
        <v>9627</v>
      </c>
      <c r="U3697" t="s">
        <v>9627</v>
      </c>
      <c r="V3697">
        <v>0</v>
      </c>
      <c r="W3697">
        <v>0</v>
      </c>
      <c r="X3697">
        <v>0</v>
      </c>
      <c r="Y3697">
        <v>0</v>
      </c>
      <c r="Z3697">
        <v>0</v>
      </c>
      <c r="AA3697">
        <v>1</v>
      </c>
      <c r="AB3697">
        <v>0</v>
      </c>
      <c r="AC3697">
        <v>0</v>
      </c>
      <c r="AD3697">
        <v>0</v>
      </c>
    </row>
    <row r="3698" spans="1:30" hidden="1" x14ac:dyDescent="0.3">
      <c r="A3698" t="s">
        <v>12894</v>
      </c>
      <c r="B3698" t="s">
        <v>12902</v>
      </c>
      <c r="C3698" t="s">
        <v>32</v>
      </c>
      <c r="D3698" t="s">
        <v>322</v>
      </c>
      <c r="E3698" t="s">
        <v>1465</v>
      </c>
      <c r="F3698">
        <v>30000000</v>
      </c>
      <c r="G3698" t="s">
        <v>12894</v>
      </c>
      <c r="H3698" t="s">
        <v>12896</v>
      </c>
      <c r="I3698" t="s">
        <v>12897</v>
      </c>
      <c r="J3698" t="s">
        <v>9627</v>
      </c>
      <c r="K3698" t="s">
        <v>37</v>
      </c>
      <c r="L3698" t="s">
        <v>230</v>
      </c>
      <c r="M3698" t="s">
        <v>231</v>
      </c>
      <c r="N3698" t="s">
        <v>232</v>
      </c>
      <c r="O3698" t="s">
        <v>232</v>
      </c>
      <c r="P3698" s="1">
        <v>35065</v>
      </c>
      <c r="Q3698" t="s">
        <v>230</v>
      </c>
      <c r="R3698" t="s">
        <v>233</v>
      </c>
      <c r="S3698" t="s">
        <v>41</v>
      </c>
      <c r="T3698" t="s">
        <v>9627</v>
      </c>
      <c r="U3698" t="s">
        <v>9627</v>
      </c>
      <c r="V3698">
        <v>0</v>
      </c>
      <c r="W3698">
        <v>0</v>
      </c>
      <c r="X3698">
        <v>0</v>
      </c>
      <c r="Y3698">
        <v>0</v>
      </c>
      <c r="Z3698">
        <v>0</v>
      </c>
      <c r="AA3698">
        <v>1</v>
      </c>
      <c r="AB3698">
        <v>0</v>
      </c>
      <c r="AC3698">
        <v>0</v>
      </c>
      <c r="AD3698">
        <v>0</v>
      </c>
    </row>
    <row r="3699" spans="1:30" hidden="1" x14ac:dyDescent="0.3">
      <c r="A3699" t="s">
        <v>12903</v>
      </c>
      <c r="B3699" t="s">
        <v>12904</v>
      </c>
      <c r="C3699" t="s">
        <v>32</v>
      </c>
      <c r="E3699" s="1">
        <v>38539</v>
      </c>
      <c r="F3699">
        <v>460000</v>
      </c>
      <c r="G3699" t="s">
        <v>12903</v>
      </c>
      <c r="H3699" t="s">
        <v>12905</v>
      </c>
      <c r="I3699" t="s">
        <v>12906</v>
      </c>
      <c r="J3699" t="s">
        <v>9627</v>
      </c>
      <c r="K3699" t="s">
        <v>37</v>
      </c>
      <c r="L3699" t="s">
        <v>230</v>
      </c>
      <c r="M3699" t="s">
        <v>12907</v>
      </c>
      <c r="N3699" t="s">
        <v>12908</v>
      </c>
      <c r="O3699" t="s">
        <v>12908</v>
      </c>
      <c r="P3699" s="1">
        <v>9498</v>
      </c>
      <c r="Q3699" t="s">
        <v>230</v>
      </c>
      <c r="R3699" t="s">
        <v>233</v>
      </c>
      <c r="S3699" t="s">
        <v>41</v>
      </c>
      <c r="T3699" t="s">
        <v>9627</v>
      </c>
      <c r="U3699" t="s">
        <v>9627</v>
      </c>
      <c r="V3699">
        <v>0</v>
      </c>
      <c r="W3699">
        <v>0</v>
      </c>
      <c r="X3699">
        <v>0</v>
      </c>
      <c r="Y3699">
        <v>0</v>
      </c>
      <c r="Z3699">
        <v>0</v>
      </c>
      <c r="AA3699">
        <v>1</v>
      </c>
      <c r="AB3699">
        <v>0</v>
      </c>
      <c r="AC3699">
        <v>0</v>
      </c>
      <c r="AD3699">
        <v>0</v>
      </c>
    </row>
    <row r="3700" spans="1:30" hidden="1" x14ac:dyDescent="0.3">
      <c r="A3700" t="s">
        <v>12909</v>
      </c>
      <c r="B3700" t="s">
        <v>12910</v>
      </c>
      <c r="C3700" t="s">
        <v>32</v>
      </c>
      <c r="E3700" s="1">
        <v>39001</v>
      </c>
      <c r="F3700">
        <v>8880000</v>
      </c>
      <c r="G3700" t="s">
        <v>12909</v>
      </c>
      <c r="H3700" t="s">
        <v>12911</v>
      </c>
      <c r="I3700" t="s">
        <v>12912</v>
      </c>
      <c r="J3700" t="s">
        <v>9627</v>
      </c>
      <c r="K3700" t="s">
        <v>37</v>
      </c>
      <c r="L3700" t="s">
        <v>230</v>
      </c>
      <c r="M3700" t="s">
        <v>7163</v>
      </c>
      <c r="P3700" s="1">
        <v>32143</v>
      </c>
      <c r="Q3700" t="s">
        <v>230</v>
      </c>
      <c r="R3700" t="s">
        <v>233</v>
      </c>
      <c r="S3700" t="s">
        <v>41</v>
      </c>
      <c r="T3700" t="s">
        <v>9627</v>
      </c>
      <c r="U3700" t="s">
        <v>9627</v>
      </c>
      <c r="V3700">
        <v>0</v>
      </c>
      <c r="W3700">
        <v>0</v>
      </c>
      <c r="X3700">
        <v>0</v>
      </c>
      <c r="Y3700">
        <v>0</v>
      </c>
      <c r="Z3700">
        <v>0</v>
      </c>
      <c r="AA3700">
        <v>1</v>
      </c>
      <c r="AB3700">
        <v>0</v>
      </c>
      <c r="AC3700">
        <v>0</v>
      </c>
      <c r="AD3700">
        <v>0</v>
      </c>
    </row>
    <row r="3701" spans="1:30" hidden="1" x14ac:dyDescent="0.3">
      <c r="A3701" t="s">
        <v>12913</v>
      </c>
      <c r="B3701" t="s">
        <v>12914</v>
      </c>
      <c r="C3701" t="s">
        <v>32</v>
      </c>
      <c r="D3701" t="s">
        <v>50</v>
      </c>
      <c r="E3701" t="s">
        <v>11449</v>
      </c>
      <c r="F3701">
        <v>500000</v>
      </c>
      <c r="G3701" t="s">
        <v>12913</v>
      </c>
      <c r="H3701" t="s">
        <v>12915</v>
      </c>
      <c r="I3701" t="s">
        <v>12916</v>
      </c>
      <c r="J3701" t="s">
        <v>9627</v>
      </c>
      <c r="K3701" t="s">
        <v>37</v>
      </c>
      <c r="L3701" t="s">
        <v>230</v>
      </c>
      <c r="M3701" t="s">
        <v>12917</v>
      </c>
      <c r="N3701" t="s">
        <v>3988</v>
      </c>
      <c r="O3701" t="s">
        <v>12918</v>
      </c>
      <c r="P3701" s="1">
        <v>37257</v>
      </c>
      <c r="Q3701" t="s">
        <v>230</v>
      </c>
      <c r="R3701" t="s">
        <v>233</v>
      </c>
      <c r="S3701" t="s">
        <v>41</v>
      </c>
      <c r="T3701" t="s">
        <v>9627</v>
      </c>
      <c r="U3701" t="s">
        <v>9627</v>
      </c>
      <c r="V3701">
        <v>0</v>
      </c>
      <c r="W3701">
        <v>0</v>
      </c>
      <c r="X3701">
        <v>0</v>
      </c>
      <c r="Y3701">
        <v>0</v>
      </c>
      <c r="Z3701">
        <v>0</v>
      </c>
      <c r="AA3701">
        <v>1</v>
      </c>
      <c r="AB3701">
        <v>0</v>
      </c>
      <c r="AC3701">
        <v>0</v>
      </c>
      <c r="AD3701">
        <v>0</v>
      </c>
    </row>
    <row r="3702" spans="1:30" hidden="1" x14ac:dyDescent="0.3">
      <c r="A3702" t="s">
        <v>12919</v>
      </c>
      <c r="B3702" t="s">
        <v>12920</v>
      </c>
      <c r="C3702" t="s">
        <v>32</v>
      </c>
      <c r="E3702" t="s">
        <v>12921</v>
      </c>
      <c r="F3702">
        <v>1408405</v>
      </c>
      <c r="G3702" t="s">
        <v>12919</v>
      </c>
      <c r="H3702" t="s">
        <v>12922</v>
      </c>
      <c r="I3702" t="s">
        <v>12923</v>
      </c>
      <c r="J3702" t="s">
        <v>9627</v>
      </c>
      <c r="K3702" t="s">
        <v>37</v>
      </c>
      <c r="L3702" t="s">
        <v>230</v>
      </c>
      <c r="M3702" t="s">
        <v>8128</v>
      </c>
      <c r="N3702" t="s">
        <v>232</v>
      </c>
      <c r="O3702" t="s">
        <v>12924</v>
      </c>
      <c r="Q3702" t="s">
        <v>230</v>
      </c>
      <c r="R3702" t="s">
        <v>233</v>
      </c>
      <c r="S3702" t="s">
        <v>41</v>
      </c>
      <c r="T3702" t="s">
        <v>9627</v>
      </c>
      <c r="U3702" t="s">
        <v>9627</v>
      </c>
      <c r="V3702">
        <v>0</v>
      </c>
      <c r="W3702">
        <v>0</v>
      </c>
      <c r="X3702">
        <v>0</v>
      </c>
      <c r="Y3702">
        <v>0</v>
      </c>
      <c r="Z3702">
        <v>0</v>
      </c>
      <c r="AA3702">
        <v>1</v>
      </c>
      <c r="AB3702">
        <v>0</v>
      </c>
      <c r="AC3702">
        <v>0</v>
      </c>
      <c r="AD3702">
        <v>0</v>
      </c>
    </row>
    <row r="3703" spans="1:30" hidden="1" x14ac:dyDescent="0.3">
      <c r="A3703" t="s">
        <v>12925</v>
      </c>
      <c r="B3703" t="s">
        <v>12926</v>
      </c>
      <c r="C3703" t="s">
        <v>32</v>
      </c>
      <c r="E3703" s="1">
        <v>38719</v>
      </c>
      <c r="F3703">
        <v>89000</v>
      </c>
      <c r="G3703" t="s">
        <v>12925</v>
      </c>
      <c r="H3703" t="s">
        <v>12927</v>
      </c>
      <c r="I3703" t="s">
        <v>12928</v>
      </c>
      <c r="J3703" t="s">
        <v>9627</v>
      </c>
      <c r="K3703" t="s">
        <v>109</v>
      </c>
      <c r="L3703" t="s">
        <v>230</v>
      </c>
      <c r="M3703" t="s">
        <v>3981</v>
      </c>
      <c r="N3703" t="s">
        <v>3982</v>
      </c>
      <c r="O3703" t="s">
        <v>3982</v>
      </c>
      <c r="P3703" s="1">
        <v>38353</v>
      </c>
      <c r="Q3703" t="s">
        <v>230</v>
      </c>
      <c r="R3703" t="s">
        <v>233</v>
      </c>
      <c r="S3703" t="s">
        <v>41</v>
      </c>
      <c r="T3703" t="s">
        <v>9627</v>
      </c>
      <c r="U3703" t="s">
        <v>9627</v>
      </c>
      <c r="V3703">
        <v>0</v>
      </c>
      <c r="W3703">
        <v>0</v>
      </c>
      <c r="X3703">
        <v>0</v>
      </c>
      <c r="Y3703">
        <v>0</v>
      </c>
      <c r="Z3703">
        <v>0</v>
      </c>
      <c r="AA3703">
        <v>1</v>
      </c>
      <c r="AB3703">
        <v>0</v>
      </c>
      <c r="AC3703">
        <v>0</v>
      </c>
      <c r="AD3703">
        <v>0</v>
      </c>
    </row>
    <row r="3704" spans="1:30" hidden="1" x14ac:dyDescent="0.3">
      <c r="A3704" t="s">
        <v>12925</v>
      </c>
      <c r="B3704" t="s">
        <v>12929</v>
      </c>
      <c r="C3704" t="s">
        <v>32</v>
      </c>
      <c r="D3704" t="s">
        <v>33</v>
      </c>
      <c r="E3704" s="1">
        <v>39177</v>
      </c>
      <c r="F3704">
        <v>498000</v>
      </c>
      <c r="G3704" t="s">
        <v>12925</v>
      </c>
      <c r="H3704" t="s">
        <v>12927</v>
      </c>
      <c r="I3704" t="s">
        <v>12928</v>
      </c>
      <c r="J3704" t="s">
        <v>9627</v>
      </c>
      <c r="K3704" t="s">
        <v>109</v>
      </c>
      <c r="L3704" t="s">
        <v>230</v>
      </c>
      <c r="M3704" t="s">
        <v>3981</v>
      </c>
      <c r="N3704" t="s">
        <v>3982</v>
      </c>
      <c r="O3704" t="s">
        <v>3982</v>
      </c>
      <c r="P3704" s="1">
        <v>38353</v>
      </c>
      <c r="Q3704" t="s">
        <v>230</v>
      </c>
      <c r="R3704" t="s">
        <v>233</v>
      </c>
      <c r="S3704" t="s">
        <v>41</v>
      </c>
      <c r="T3704" t="s">
        <v>9627</v>
      </c>
      <c r="U3704" t="s">
        <v>9627</v>
      </c>
      <c r="V3704">
        <v>0</v>
      </c>
      <c r="W3704">
        <v>0</v>
      </c>
      <c r="X3704">
        <v>0</v>
      </c>
      <c r="Y3704">
        <v>0</v>
      </c>
      <c r="Z3704">
        <v>0</v>
      </c>
      <c r="AA3704">
        <v>1</v>
      </c>
      <c r="AB3704">
        <v>0</v>
      </c>
      <c r="AC3704">
        <v>0</v>
      </c>
      <c r="AD3704">
        <v>0</v>
      </c>
    </row>
    <row r="3705" spans="1:30" hidden="1" x14ac:dyDescent="0.3">
      <c r="A3705" t="s">
        <v>12930</v>
      </c>
      <c r="B3705" t="s">
        <v>12931</v>
      </c>
      <c r="C3705" t="s">
        <v>32</v>
      </c>
      <c r="E3705" t="s">
        <v>9509</v>
      </c>
      <c r="F3705">
        <v>3931350</v>
      </c>
      <c r="G3705" t="s">
        <v>12930</v>
      </c>
      <c r="H3705" t="s">
        <v>12932</v>
      </c>
      <c r="I3705" t="s">
        <v>12933</v>
      </c>
      <c r="J3705" t="s">
        <v>9627</v>
      </c>
      <c r="K3705" t="s">
        <v>37</v>
      </c>
      <c r="L3705" t="s">
        <v>230</v>
      </c>
      <c r="M3705" t="s">
        <v>12934</v>
      </c>
      <c r="P3705" s="1">
        <v>40179</v>
      </c>
      <c r="Q3705" t="s">
        <v>230</v>
      </c>
      <c r="R3705" t="s">
        <v>233</v>
      </c>
      <c r="S3705" t="s">
        <v>41</v>
      </c>
      <c r="T3705" t="s">
        <v>9627</v>
      </c>
      <c r="U3705" t="s">
        <v>9627</v>
      </c>
      <c r="V3705">
        <v>0</v>
      </c>
      <c r="W3705">
        <v>0</v>
      </c>
      <c r="X3705">
        <v>0</v>
      </c>
      <c r="Y3705">
        <v>0</v>
      </c>
      <c r="Z3705">
        <v>0</v>
      </c>
      <c r="AA3705">
        <v>1</v>
      </c>
      <c r="AB3705">
        <v>0</v>
      </c>
      <c r="AC3705">
        <v>0</v>
      </c>
      <c r="AD3705">
        <v>0</v>
      </c>
    </row>
    <row r="3706" spans="1:30" hidden="1" x14ac:dyDescent="0.3">
      <c r="A3706" t="s">
        <v>12935</v>
      </c>
      <c r="B3706" t="s">
        <v>12936</v>
      </c>
      <c r="C3706" t="s">
        <v>32</v>
      </c>
      <c r="D3706" t="s">
        <v>50</v>
      </c>
      <c r="E3706" s="1">
        <v>42099</v>
      </c>
      <c r="F3706">
        <v>15000000</v>
      </c>
      <c r="G3706" t="s">
        <v>12935</v>
      </c>
      <c r="H3706" t="s">
        <v>12937</v>
      </c>
      <c r="I3706" t="s">
        <v>12938</v>
      </c>
      <c r="J3706" t="s">
        <v>9627</v>
      </c>
      <c r="K3706" t="s">
        <v>37</v>
      </c>
      <c r="L3706" t="s">
        <v>230</v>
      </c>
      <c r="M3706" t="s">
        <v>231</v>
      </c>
      <c r="N3706" t="s">
        <v>232</v>
      </c>
      <c r="O3706" t="s">
        <v>232</v>
      </c>
      <c r="P3706" t="s">
        <v>12939</v>
      </c>
      <c r="Q3706" t="s">
        <v>230</v>
      </c>
      <c r="R3706" t="s">
        <v>233</v>
      </c>
      <c r="S3706" t="s">
        <v>41</v>
      </c>
      <c r="T3706" t="s">
        <v>9627</v>
      </c>
      <c r="U3706" t="s">
        <v>9627</v>
      </c>
      <c r="V3706">
        <v>0</v>
      </c>
      <c r="W3706">
        <v>0</v>
      </c>
      <c r="X3706">
        <v>0</v>
      </c>
      <c r="Y3706">
        <v>0</v>
      </c>
      <c r="Z3706">
        <v>0</v>
      </c>
      <c r="AA3706">
        <v>1</v>
      </c>
      <c r="AB3706">
        <v>0</v>
      </c>
      <c r="AC3706">
        <v>0</v>
      </c>
      <c r="AD3706">
        <v>0</v>
      </c>
    </row>
    <row r="3707" spans="1:30" hidden="1" x14ac:dyDescent="0.3">
      <c r="A3707" t="s">
        <v>12940</v>
      </c>
      <c r="B3707" t="s">
        <v>12941</v>
      </c>
      <c r="C3707" t="s">
        <v>32</v>
      </c>
      <c r="E3707" t="s">
        <v>12942</v>
      </c>
      <c r="F3707">
        <v>199000</v>
      </c>
      <c r="G3707" t="s">
        <v>12940</v>
      </c>
      <c r="H3707" t="s">
        <v>12943</v>
      </c>
      <c r="I3707" t="s">
        <v>12944</v>
      </c>
      <c r="J3707" t="s">
        <v>9627</v>
      </c>
      <c r="K3707" t="s">
        <v>37</v>
      </c>
      <c r="L3707" t="s">
        <v>230</v>
      </c>
      <c r="M3707" t="s">
        <v>3937</v>
      </c>
      <c r="N3707" t="s">
        <v>3938</v>
      </c>
      <c r="O3707" t="s">
        <v>3938</v>
      </c>
      <c r="P3707" s="1">
        <v>40179</v>
      </c>
      <c r="Q3707" t="s">
        <v>230</v>
      </c>
      <c r="R3707" t="s">
        <v>233</v>
      </c>
      <c r="S3707" t="s">
        <v>41</v>
      </c>
      <c r="T3707" t="s">
        <v>9627</v>
      </c>
      <c r="U3707" t="s">
        <v>9627</v>
      </c>
      <c r="V3707">
        <v>0</v>
      </c>
      <c r="W3707">
        <v>0</v>
      </c>
      <c r="X3707">
        <v>0</v>
      </c>
      <c r="Y3707">
        <v>0</v>
      </c>
      <c r="Z3707">
        <v>0</v>
      </c>
      <c r="AA3707">
        <v>1</v>
      </c>
      <c r="AB3707">
        <v>0</v>
      </c>
      <c r="AC3707">
        <v>0</v>
      </c>
      <c r="AD3707">
        <v>0</v>
      </c>
    </row>
    <row r="3708" spans="1:30" hidden="1" x14ac:dyDescent="0.3">
      <c r="A3708" t="s">
        <v>12945</v>
      </c>
      <c r="B3708" t="s">
        <v>12946</v>
      </c>
      <c r="C3708" t="s">
        <v>32</v>
      </c>
      <c r="E3708" t="s">
        <v>12947</v>
      </c>
      <c r="F3708">
        <v>22570114</v>
      </c>
      <c r="G3708" t="s">
        <v>12945</v>
      </c>
      <c r="H3708" t="s">
        <v>12948</v>
      </c>
      <c r="I3708" t="s">
        <v>12949</v>
      </c>
      <c r="J3708" t="s">
        <v>9627</v>
      </c>
      <c r="K3708" t="s">
        <v>37</v>
      </c>
      <c r="L3708" t="s">
        <v>230</v>
      </c>
      <c r="M3708" t="s">
        <v>4249</v>
      </c>
      <c r="N3708" t="s">
        <v>4250</v>
      </c>
      <c r="O3708" t="s">
        <v>4250</v>
      </c>
      <c r="Q3708" t="s">
        <v>230</v>
      </c>
      <c r="R3708" t="s">
        <v>233</v>
      </c>
      <c r="S3708" t="s">
        <v>41</v>
      </c>
      <c r="T3708" t="s">
        <v>9627</v>
      </c>
      <c r="U3708" t="s">
        <v>9627</v>
      </c>
      <c r="V3708">
        <v>0</v>
      </c>
      <c r="W3708">
        <v>0</v>
      </c>
      <c r="X3708">
        <v>0</v>
      </c>
      <c r="Y3708">
        <v>0</v>
      </c>
      <c r="Z3708">
        <v>0</v>
      </c>
      <c r="AA3708">
        <v>1</v>
      </c>
      <c r="AB3708">
        <v>0</v>
      </c>
      <c r="AC3708">
        <v>0</v>
      </c>
      <c r="AD3708">
        <v>0</v>
      </c>
    </row>
    <row r="3709" spans="1:30" hidden="1" x14ac:dyDescent="0.3">
      <c r="A3709" t="s">
        <v>12950</v>
      </c>
      <c r="B3709" t="s">
        <v>12951</v>
      </c>
      <c r="C3709" t="s">
        <v>32</v>
      </c>
      <c r="E3709" t="s">
        <v>12952</v>
      </c>
      <c r="F3709">
        <v>3990652</v>
      </c>
      <c r="G3709" t="s">
        <v>12950</v>
      </c>
      <c r="H3709" t="s">
        <v>12953</v>
      </c>
      <c r="I3709" t="s">
        <v>12954</v>
      </c>
      <c r="J3709" t="s">
        <v>9627</v>
      </c>
      <c r="K3709" t="s">
        <v>37</v>
      </c>
      <c r="L3709" t="s">
        <v>230</v>
      </c>
      <c r="M3709" t="s">
        <v>4040</v>
      </c>
      <c r="N3709" t="s">
        <v>4041</v>
      </c>
      <c r="O3709" t="s">
        <v>4041</v>
      </c>
      <c r="P3709" s="1">
        <v>38718</v>
      </c>
      <c r="Q3709" t="s">
        <v>230</v>
      </c>
      <c r="R3709" t="s">
        <v>233</v>
      </c>
      <c r="S3709" t="s">
        <v>41</v>
      </c>
      <c r="T3709" t="s">
        <v>9627</v>
      </c>
      <c r="U3709" t="s">
        <v>9627</v>
      </c>
      <c r="V3709">
        <v>0</v>
      </c>
      <c r="W3709">
        <v>0</v>
      </c>
      <c r="X3709">
        <v>0</v>
      </c>
      <c r="Y3709">
        <v>0</v>
      </c>
      <c r="Z3709">
        <v>0</v>
      </c>
      <c r="AA3709">
        <v>1</v>
      </c>
      <c r="AB3709">
        <v>0</v>
      </c>
      <c r="AC3709">
        <v>0</v>
      </c>
      <c r="AD3709">
        <v>0</v>
      </c>
    </row>
    <row r="3710" spans="1:30" hidden="1" x14ac:dyDescent="0.3">
      <c r="A3710" t="s">
        <v>12955</v>
      </c>
      <c r="B3710" t="s">
        <v>12956</v>
      </c>
      <c r="C3710" t="s">
        <v>32</v>
      </c>
      <c r="E3710" t="s">
        <v>12957</v>
      </c>
      <c r="F3710">
        <v>566549</v>
      </c>
      <c r="G3710" t="s">
        <v>12955</v>
      </c>
      <c r="H3710" t="s">
        <v>12958</v>
      </c>
      <c r="I3710" t="s">
        <v>12959</v>
      </c>
      <c r="J3710" t="s">
        <v>9627</v>
      </c>
      <c r="K3710" t="s">
        <v>37</v>
      </c>
      <c r="L3710" t="s">
        <v>230</v>
      </c>
      <c r="M3710" t="s">
        <v>3930</v>
      </c>
      <c r="N3710" t="s">
        <v>232</v>
      </c>
      <c r="O3710" t="s">
        <v>7646</v>
      </c>
      <c r="P3710" s="1">
        <v>36526</v>
      </c>
      <c r="Q3710" t="s">
        <v>230</v>
      </c>
      <c r="R3710" t="s">
        <v>233</v>
      </c>
      <c r="S3710" t="s">
        <v>41</v>
      </c>
      <c r="T3710" t="s">
        <v>9627</v>
      </c>
      <c r="U3710" t="s">
        <v>9627</v>
      </c>
      <c r="V3710">
        <v>0</v>
      </c>
      <c r="W3710">
        <v>0</v>
      </c>
      <c r="X3710">
        <v>0</v>
      </c>
      <c r="Y3710">
        <v>0</v>
      </c>
      <c r="Z3710">
        <v>0</v>
      </c>
      <c r="AA3710">
        <v>1</v>
      </c>
      <c r="AB3710">
        <v>0</v>
      </c>
      <c r="AC3710">
        <v>0</v>
      </c>
      <c r="AD3710">
        <v>0</v>
      </c>
    </row>
    <row r="3711" spans="1:30" hidden="1" x14ac:dyDescent="0.3">
      <c r="A3711" t="s">
        <v>12960</v>
      </c>
      <c r="B3711" t="s">
        <v>12961</v>
      </c>
      <c r="C3711" t="s">
        <v>32</v>
      </c>
      <c r="E3711" s="1">
        <v>42314</v>
      </c>
      <c r="F3711">
        <v>16000000</v>
      </c>
      <c r="G3711" t="s">
        <v>12960</v>
      </c>
      <c r="H3711" t="s">
        <v>12962</v>
      </c>
      <c r="I3711" t="s">
        <v>12963</v>
      </c>
      <c r="J3711" t="s">
        <v>12964</v>
      </c>
      <c r="K3711" t="s">
        <v>37</v>
      </c>
      <c r="L3711" t="s">
        <v>230</v>
      </c>
      <c r="M3711" t="s">
        <v>3930</v>
      </c>
      <c r="N3711" t="s">
        <v>3988</v>
      </c>
      <c r="O3711" t="s">
        <v>12965</v>
      </c>
      <c r="Q3711" t="s">
        <v>230</v>
      </c>
      <c r="R3711" t="s">
        <v>233</v>
      </c>
      <c r="S3711" t="s">
        <v>41</v>
      </c>
      <c r="T3711" t="s">
        <v>9627</v>
      </c>
      <c r="U3711" t="s">
        <v>9627</v>
      </c>
      <c r="V3711">
        <v>0</v>
      </c>
      <c r="W3711">
        <v>0</v>
      </c>
      <c r="X3711">
        <v>0</v>
      </c>
      <c r="Y3711">
        <v>0</v>
      </c>
      <c r="Z3711">
        <v>0</v>
      </c>
      <c r="AA3711">
        <v>1</v>
      </c>
      <c r="AB3711">
        <v>0</v>
      </c>
      <c r="AC3711">
        <v>0</v>
      </c>
      <c r="AD3711">
        <v>0</v>
      </c>
    </row>
    <row r="3712" spans="1:30" hidden="1" x14ac:dyDescent="0.3">
      <c r="A3712" t="s">
        <v>12966</v>
      </c>
      <c r="B3712" t="s">
        <v>12967</v>
      </c>
      <c r="C3712" t="s">
        <v>32</v>
      </c>
      <c r="E3712" t="s">
        <v>1350</v>
      </c>
      <c r="F3712">
        <v>5000000</v>
      </c>
      <c r="G3712" t="s">
        <v>12966</v>
      </c>
      <c r="H3712" t="s">
        <v>12968</v>
      </c>
      <c r="I3712" t="s">
        <v>12969</v>
      </c>
      <c r="J3712" t="s">
        <v>9627</v>
      </c>
      <c r="K3712" t="s">
        <v>37</v>
      </c>
      <c r="L3712" t="s">
        <v>230</v>
      </c>
      <c r="M3712" t="s">
        <v>3905</v>
      </c>
      <c r="N3712" t="s">
        <v>3906</v>
      </c>
      <c r="O3712" t="s">
        <v>3906</v>
      </c>
      <c r="P3712" s="1">
        <v>33970</v>
      </c>
      <c r="Q3712" t="s">
        <v>230</v>
      </c>
      <c r="R3712" t="s">
        <v>233</v>
      </c>
      <c r="S3712" t="s">
        <v>41</v>
      </c>
      <c r="T3712" t="s">
        <v>9627</v>
      </c>
      <c r="U3712" t="s">
        <v>9627</v>
      </c>
      <c r="V3712">
        <v>0</v>
      </c>
      <c r="W3712">
        <v>0</v>
      </c>
      <c r="X3712">
        <v>0</v>
      </c>
      <c r="Y3712">
        <v>0</v>
      </c>
      <c r="Z3712">
        <v>0</v>
      </c>
      <c r="AA3712">
        <v>1</v>
      </c>
      <c r="AB3712">
        <v>0</v>
      </c>
      <c r="AC3712">
        <v>0</v>
      </c>
      <c r="AD3712">
        <v>0</v>
      </c>
    </row>
    <row r="3713" spans="1:30" hidden="1" x14ac:dyDescent="0.3">
      <c r="A3713" t="s">
        <v>12966</v>
      </c>
      <c r="B3713" t="s">
        <v>12970</v>
      </c>
      <c r="C3713" t="s">
        <v>32</v>
      </c>
      <c r="D3713" t="s">
        <v>139</v>
      </c>
      <c r="E3713" t="s">
        <v>12971</v>
      </c>
      <c r="F3713">
        <v>3930000</v>
      </c>
      <c r="G3713" t="s">
        <v>12966</v>
      </c>
      <c r="H3713" t="s">
        <v>12968</v>
      </c>
      <c r="I3713" t="s">
        <v>12969</v>
      </c>
      <c r="J3713" t="s">
        <v>9627</v>
      </c>
      <c r="K3713" t="s">
        <v>37</v>
      </c>
      <c r="L3713" t="s">
        <v>230</v>
      </c>
      <c r="M3713" t="s">
        <v>3905</v>
      </c>
      <c r="N3713" t="s">
        <v>3906</v>
      </c>
      <c r="O3713" t="s">
        <v>3906</v>
      </c>
      <c r="P3713" s="1">
        <v>33970</v>
      </c>
      <c r="Q3713" t="s">
        <v>230</v>
      </c>
      <c r="R3713" t="s">
        <v>233</v>
      </c>
      <c r="S3713" t="s">
        <v>41</v>
      </c>
      <c r="T3713" t="s">
        <v>9627</v>
      </c>
      <c r="U3713" t="s">
        <v>9627</v>
      </c>
      <c r="V3713">
        <v>0</v>
      </c>
      <c r="W3713">
        <v>0</v>
      </c>
      <c r="X3713">
        <v>0</v>
      </c>
      <c r="Y3713">
        <v>0</v>
      </c>
      <c r="Z3713">
        <v>0</v>
      </c>
      <c r="AA3713">
        <v>1</v>
      </c>
      <c r="AB3713">
        <v>0</v>
      </c>
      <c r="AC3713">
        <v>0</v>
      </c>
      <c r="AD3713">
        <v>0</v>
      </c>
    </row>
    <row r="3714" spans="1:30" hidden="1" x14ac:dyDescent="0.3">
      <c r="A3714" t="s">
        <v>12972</v>
      </c>
      <c r="B3714" t="s">
        <v>12973</v>
      </c>
      <c r="C3714" t="s">
        <v>32</v>
      </c>
      <c r="E3714" s="1">
        <v>39825</v>
      </c>
      <c r="F3714">
        <v>963000</v>
      </c>
      <c r="G3714" t="s">
        <v>12972</v>
      </c>
      <c r="H3714" t="s">
        <v>12974</v>
      </c>
      <c r="I3714" t="s">
        <v>12975</v>
      </c>
      <c r="J3714" t="s">
        <v>9627</v>
      </c>
      <c r="K3714" t="s">
        <v>109</v>
      </c>
      <c r="L3714" t="s">
        <v>230</v>
      </c>
      <c r="M3714" t="s">
        <v>4249</v>
      </c>
      <c r="N3714" t="s">
        <v>4250</v>
      </c>
      <c r="O3714" t="s">
        <v>4250</v>
      </c>
      <c r="P3714" s="1">
        <v>38718</v>
      </c>
      <c r="Q3714" t="s">
        <v>230</v>
      </c>
      <c r="R3714" t="s">
        <v>233</v>
      </c>
      <c r="S3714" t="s">
        <v>41</v>
      </c>
      <c r="T3714" t="s">
        <v>9627</v>
      </c>
      <c r="U3714" t="s">
        <v>9627</v>
      </c>
      <c r="V3714">
        <v>0</v>
      </c>
      <c r="W3714">
        <v>0</v>
      </c>
      <c r="X3714">
        <v>0</v>
      </c>
      <c r="Y3714">
        <v>0</v>
      </c>
      <c r="Z3714">
        <v>0</v>
      </c>
      <c r="AA3714">
        <v>1</v>
      </c>
      <c r="AB3714">
        <v>0</v>
      </c>
      <c r="AC3714">
        <v>0</v>
      </c>
      <c r="AD3714">
        <v>0</v>
      </c>
    </row>
    <row r="3715" spans="1:30" hidden="1" x14ac:dyDescent="0.3">
      <c r="A3715" t="s">
        <v>12976</v>
      </c>
      <c r="B3715" t="s">
        <v>12977</v>
      </c>
      <c r="C3715" t="s">
        <v>32</v>
      </c>
      <c r="E3715" s="1">
        <v>41254</v>
      </c>
      <c r="F3715">
        <v>1270324</v>
      </c>
      <c r="G3715" t="s">
        <v>12976</v>
      </c>
      <c r="H3715" t="s">
        <v>12978</v>
      </c>
      <c r="I3715" t="s">
        <v>12979</v>
      </c>
      <c r="J3715" t="s">
        <v>9627</v>
      </c>
      <c r="K3715" t="s">
        <v>37</v>
      </c>
      <c r="L3715" t="s">
        <v>230</v>
      </c>
      <c r="M3715" t="s">
        <v>3981</v>
      </c>
      <c r="N3715" t="s">
        <v>3982</v>
      </c>
      <c r="O3715" t="s">
        <v>3982</v>
      </c>
      <c r="Q3715" t="s">
        <v>230</v>
      </c>
      <c r="R3715" t="s">
        <v>233</v>
      </c>
      <c r="S3715" t="s">
        <v>41</v>
      </c>
      <c r="T3715" t="s">
        <v>9627</v>
      </c>
      <c r="U3715" t="s">
        <v>9627</v>
      </c>
      <c r="V3715">
        <v>0</v>
      </c>
      <c r="W3715">
        <v>0</v>
      </c>
      <c r="X3715">
        <v>0</v>
      </c>
      <c r="Y3715">
        <v>0</v>
      </c>
      <c r="Z3715">
        <v>0</v>
      </c>
      <c r="AA3715">
        <v>1</v>
      </c>
      <c r="AB3715">
        <v>0</v>
      </c>
      <c r="AC3715">
        <v>0</v>
      </c>
      <c r="AD3715">
        <v>0</v>
      </c>
    </row>
    <row r="3716" spans="1:30" hidden="1" x14ac:dyDescent="0.3">
      <c r="A3716" t="s">
        <v>12980</v>
      </c>
      <c r="B3716" t="s">
        <v>12981</v>
      </c>
      <c r="C3716" t="s">
        <v>32</v>
      </c>
      <c r="D3716" t="s">
        <v>50</v>
      </c>
      <c r="E3716" s="1">
        <v>38360</v>
      </c>
      <c r="F3716">
        <v>7750000</v>
      </c>
      <c r="G3716" t="s">
        <v>12980</v>
      </c>
      <c r="H3716" t="s">
        <v>12982</v>
      </c>
      <c r="I3716" t="s">
        <v>12983</v>
      </c>
      <c r="J3716" t="s">
        <v>9627</v>
      </c>
      <c r="K3716" t="s">
        <v>37</v>
      </c>
      <c r="L3716" t="s">
        <v>230</v>
      </c>
      <c r="M3716" t="s">
        <v>12984</v>
      </c>
      <c r="N3716" t="s">
        <v>12985</v>
      </c>
      <c r="O3716" t="s">
        <v>12985</v>
      </c>
      <c r="P3716" s="1">
        <v>37257</v>
      </c>
      <c r="Q3716" t="s">
        <v>230</v>
      </c>
      <c r="R3716" t="s">
        <v>233</v>
      </c>
      <c r="S3716" t="s">
        <v>41</v>
      </c>
      <c r="T3716" t="s">
        <v>9627</v>
      </c>
      <c r="U3716" t="s">
        <v>9627</v>
      </c>
      <c r="V3716">
        <v>0</v>
      </c>
      <c r="W3716">
        <v>0</v>
      </c>
      <c r="X3716">
        <v>0</v>
      </c>
      <c r="Y3716">
        <v>0</v>
      </c>
      <c r="Z3716">
        <v>0</v>
      </c>
      <c r="AA3716">
        <v>1</v>
      </c>
      <c r="AB3716">
        <v>0</v>
      </c>
      <c r="AC3716">
        <v>0</v>
      </c>
      <c r="AD3716">
        <v>0</v>
      </c>
    </row>
    <row r="3717" spans="1:30" hidden="1" x14ac:dyDescent="0.3">
      <c r="A3717" t="s">
        <v>12980</v>
      </c>
      <c r="B3717" t="s">
        <v>12986</v>
      </c>
      <c r="C3717" t="s">
        <v>32</v>
      </c>
      <c r="D3717" t="s">
        <v>33</v>
      </c>
      <c r="E3717" t="s">
        <v>7192</v>
      </c>
      <c r="F3717">
        <v>9800000</v>
      </c>
      <c r="G3717" t="s">
        <v>12980</v>
      </c>
      <c r="H3717" t="s">
        <v>12982</v>
      </c>
      <c r="I3717" t="s">
        <v>12983</v>
      </c>
      <c r="J3717" t="s">
        <v>9627</v>
      </c>
      <c r="K3717" t="s">
        <v>37</v>
      </c>
      <c r="L3717" t="s">
        <v>230</v>
      </c>
      <c r="M3717" t="s">
        <v>12984</v>
      </c>
      <c r="N3717" t="s">
        <v>12985</v>
      </c>
      <c r="O3717" t="s">
        <v>12985</v>
      </c>
      <c r="P3717" s="1">
        <v>37257</v>
      </c>
      <c r="Q3717" t="s">
        <v>230</v>
      </c>
      <c r="R3717" t="s">
        <v>233</v>
      </c>
      <c r="S3717" t="s">
        <v>41</v>
      </c>
      <c r="T3717" t="s">
        <v>9627</v>
      </c>
      <c r="U3717" t="s">
        <v>9627</v>
      </c>
      <c r="V3717">
        <v>0</v>
      </c>
      <c r="W3717">
        <v>0</v>
      </c>
      <c r="X3717">
        <v>0</v>
      </c>
      <c r="Y3717">
        <v>0</v>
      </c>
      <c r="Z3717">
        <v>0</v>
      </c>
      <c r="AA3717">
        <v>1</v>
      </c>
      <c r="AB3717">
        <v>0</v>
      </c>
      <c r="AC3717">
        <v>0</v>
      </c>
      <c r="AD3717">
        <v>0</v>
      </c>
    </row>
    <row r="3718" spans="1:30" hidden="1" x14ac:dyDescent="0.3">
      <c r="A3718" t="s">
        <v>12980</v>
      </c>
      <c r="B3718" t="s">
        <v>12987</v>
      </c>
      <c r="C3718" t="s">
        <v>32</v>
      </c>
      <c r="E3718" s="1">
        <v>41069</v>
      </c>
      <c r="F3718">
        <v>12000000</v>
      </c>
      <c r="G3718" t="s">
        <v>12980</v>
      </c>
      <c r="H3718" t="s">
        <v>12982</v>
      </c>
      <c r="I3718" t="s">
        <v>12983</v>
      </c>
      <c r="J3718" t="s">
        <v>9627</v>
      </c>
      <c r="K3718" t="s">
        <v>37</v>
      </c>
      <c r="L3718" t="s">
        <v>230</v>
      </c>
      <c r="M3718" t="s">
        <v>12984</v>
      </c>
      <c r="N3718" t="s">
        <v>12985</v>
      </c>
      <c r="O3718" t="s">
        <v>12985</v>
      </c>
      <c r="P3718" s="1">
        <v>37257</v>
      </c>
      <c r="Q3718" t="s">
        <v>230</v>
      </c>
      <c r="R3718" t="s">
        <v>233</v>
      </c>
      <c r="S3718" t="s">
        <v>41</v>
      </c>
      <c r="T3718" t="s">
        <v>9627</v>
      </c>
      <c r="U3718" t="s">
        <v>9627</v>
      </c>
      <c r="V3718">
        <v>0</v>
      </c>
      <c r="W3718">
        <v>0</v>
      </c>
      <c r="X3718">
        <v>0</v>
      </c>
      <c r="Y3718">
        <v>0</v>
      </c>
      <c r="Z3718">
        <v>0</v>
      </c>
      <c r="AA3718">
        <v>1</v>
      </c>
      <c r="AB3718">
        <v>0</v>
      </c>
      <c r="AC3718">
        <v>0</v>
      </c>
      <c r="AD3718">
        <v>0</v>
      </c>
    </row>
    <row r="3719" spans="1:30" hidden="1" x14ac:dyDescent="0.3">
      <c r="A3719" t="s">
        <v>12980</v>
      </c>
      <c r="B3719" t="s">
        <v>12988</v>
      </c>
      <c r="C3719" t="s">
        <v>32</v>
      </c>
      <c r="D3719" t="s">
        <v>139</v>
      </c>
      <c r="E3719" t="s">
        <v>12989</v>
      </c>
      <c r="F3719">
        <v>18000000</v>
      </c>
      <c r="G3719" t="s">
        <v>12980</v>
      </c>
      <c r="H3719" t="s">
        <v>12982</v>
      </c>
      <c r="I3719" t="s">
        <v>12983</v>
      </c>
      <c r="J3719" t="s">
        <v>9627</v>
      </c>
      <c r="K3719" t="s">
        <v>37</v>
      </c>
      <c r="L3719" t="s">
        <v>230</v>
      </c>
      <c r="M3719" t="s">
        <v>12984</v>
      </c>
      <c r="N3719" t="s">
        <v>12985</v>
      </c>
      <c r="O3719" t="s">
        <v>12985</v>
      </c>
      <c r="P3719" s="1">
        <v>37257</v>
      </c>
      <c r="Q3719" t="s">
        <v>230</v>
      </c>
      <c r="R3719" t="s">
        <v>233</v>
      </c>
      <c r="S3719" t="s">
        <v>41</v>
      </c>
      <c r="T3719" t="s">
        <v>9627</v>
      </c>
      <c r="U3719" t="s">
        <v>9627</v>
      </c>
      <c r="V3719">
        <v>0</v>
      </c>
      <c r="W3719">
        <v>0</v>
      </c>
      <c r="X3719">
        <v>0</v>
      </c>
      <c r="Y3719">
        <v>0</v>
      </c>
      <c r="Z3719">
        <v>0</v>
      </c>
      <c r="AA3719">
        <v>1</v>
      </c>
      <c r="AB3719">
        <v>0</v>
      </c>
      <c r="AC3719">
        <v>0</v>
      </c>
      <c r="AD3719">
        <v>0</v>
      </c>
    </row>
    <row r="3720" spans="1:30" hidden="1" x14ac:dyDescent="0.3">
      <c r="A3720" t="s">
        <v>12980</v>
      </c>
      <c r="B3720" t="s">
        <v>12990</v>
      </c>
      <c r="C3720" t="s">
        <v>32</v>
      </c>
      <c r="E3720" s="1">
        <v>41674</v>
      </c>
      <c r="F3720">
        <v>20000000</v>
      </c>
      <c r="G3720" t="s">
        <v>12980</v>
      </c>
      <c r="H3720" t="s">
        <v>12982</v>
      </c>
      <c r="I3720" t="s">
        <v>12983</v>
      </c>
      <c r="J3720" t="s">
        <v>9627</v>
      </c>
      <c r="K3720" t="s">
        <v>37</v>
      </c>
      <c r="L3720" t="s">
        <v>230</v>
      </c>
      <c r="M3720" t="s">
        <v>12984</v>
      </c>
      <c r="N3720" t="s">
        <v>12985</v>
      </c>
      <c r="O3720" t="s">
        <v>12985</v>
      </c>
      <c r="P3720" s="1">
        <v>37257</v>
      </c>
      <c r="Q3720" t="s">
        <v>230</v>
      </c>
      <c r="R3720" t="s">
        <v>233</v>
      </c>
      <c r="S3720" t="s">
        <v>41</v>
      </c>
      <c r="T3720" t="s">
        <v>9627</v>
      </c>
      <c r="U3720" t="s">
        <v>9627</v>
      </c>
      <c r="V3720">
        <v>0</v>
      </c>
      <c r="W3720">
        <v>0</v>
      </c>
      <c r="X3720">
        <v>0</v>
      </c>
      <c r="Y3720">
        <v>0</v>
      </c>
      <c r="Z3720">
        <v>0</v>
      </c>
      <c r="AA3720">
        <v>1</v>
      </c>
      <c r="AB3720">
        <v>0</v>
      </c>
      <c r="AC3720">
        <v>0</v>
      </c>
      <c r="AD3720">
        <v>0</v>
      </c>
    </row>
    <row r="3721" spans="1:30" hidden="1" x14ac:dyDescent="0.3">
      <c r="A3721" t="s">
        <v>12991</v>
      </c>
      <c r="B3721" t="s">
        <v>12992</v>
      </c>
      <c r="C3721" t="s">
        <v>32</v>
      </c>
      <c r="E3721" s="1">
        <v>40485</v>
      </c>
      <c r="F3721">
        <v>4520000</v>
      </c>
      <c r="G3721" t="s">
        <v>12991</v>
      </c>
      <c r="H3721" t="s">
        <v>12993</v>
      </c>
      <c r="I3721" t="s">
        <v>12994</v>
      </c>
      <c r="J3721" t="s">
        <v>9627</v>
      </c>
      <c r="K3721" t="s">
        <v>37</v>
      </c>
      <c r="L3721" t="s">
        <v>230</v>
      </c>
      <c r="M3721" t="s">
        <v>3930</v>
      </c>
      <c r="N3721" t="s">
        <v>232</v>
      </c>
      <c r="O3721" t="s">
        <v>12995</v>
      </c>
      <c r="P3721" s="1">
        <v>37622</v>
      </c>
      <c r="Q3721" t="s">
        <v>230</v>
      </c>
      <c r="R3721" t="s">
        <v>233</v>
      </c>
      <c r="S3721" t="s">
        <v>41</v>
      </c>
      <c r="T3721" t="s">
        <v>9627</v>
      </c>
      <c r="U3721" t="s">
        <v>9627</v>
      </c>
      <c r="V3721">
        <v>0</v>
      </c>
      <c r="W3721">
        <v>0</v>
      </c>
      <c r="X3721">
        <v>0</v>
      </c>
      <c r="Y3721">
        <v>0</v>
      </c>
      <c r="Z3721">
        <v>0</v>
      </c>
      <c r="AA3721">
        <v>1</v>
      </c>
      <c r="AB3721">
        <v>0</v>
      </c>
      <c r="AC3721">
        <v>0</v>
      </c>
      <c r="AD3721">
        <v>0</v>
      </c>
    </row>
    <row r="3722" spans="1:30" hidden="1" x14ac:dyDescent="0.3">
      <c r="A3722" t="s">
        <v>12996</v>
      </c>
      <c r="B3722" t="s">
        <v>12997</v>
      </c>
      <c r="C3722" t="s">
        <v>32</v>
      </c>
      <c r="D3722" t="s">
        <v>139</v>
      </c>
      <c r="E3722" s="1">
        <v>39672</v>
      </c>
      <c r="F3722">
        <v>1010000</v>
      </c>
      <c r="G3722" t="s">
        <v>12996</v>
      </c>
      <c r="H3722" t="s">
        <v>12998</v>
      </c>
      <c r="I3722" t="s">
        <v>12999</v>
      </c>
      <c r="J3722" t="s">
        <v>9627</v>
      </c>
      <c r="K3722" t="s">
        <v>37</v>
      </c>
      <c r="L3722" t="s">
        <v>230</v>
      </c>
      <c r="M3722" t="s">
        <v>9306</v>
      </c>
      <c r="N3722" t="s">
        <v>3988</v>
      </c>
      <c r="O3722" t="s">
        <v>13000</v>
      </c>
      <c r="P3722" s="1">
        <v>38353</v>
      </c>
      <c r="Q3722" t="s">
        <v>230</v>
      </c>
      <c r="R3722" t="s">
        <v>233</v>
      </c>
      <c r="S3722" t="s">
        <v>41</v>
      </c>
      <c r="T3722" t="s">
        <v>9627</v>
      </c>
      <c r="U3722" t="s">
        <v>9627</v>
      </c>
      <c r="V3722">
        <v>0</v>
      </c>
      <c r="W3722">
        <v>0</v>
      </c>
      <c r="X3722">
        <v>0</v>
      </c>
      <c r="Y3722">
        <v>0</v>
      </c>
      <c r="Z3722">
        <v>0</v>
      </c>
      <c r="AA3722">
        <v>1</v>
      </c>
      <c r="AB3722">
        <v>0</v>
      </c>
      <c r="AC3722">
        <v>0</v>
      </c>
      <c r="AD3722">
        <v>0</v>
      </c>
    </row>
    <row r="3723" spans="1:30" hidden="1" x14ac:dyDescent="0.3">
      <c r="A3723" t="s">
        <v>13001</v>
      </c>
      <c r="B3723" t="s">
        <v>13002</v>
      </c>
      <c r="C3723" t="s">
        <v>32</v>
      </c>
      <c r="E3723" s="1">
        <v>41092</v>
      </c>
      <c r="F3723">
        <v>2369248</v>
      </c>
      <c r="G3723" t="s">
        <v>13001</v>
      </c>
      <c r="H3723" t="s">
        <v>13003</v>
      </c>
      <c r="I3723" t="s">
        <v>13004</v>
      </c>
      <c r="J3723" t="s">
        <v>9627</v>
      </c>
      <c r="K3723" t="s">
        <v>37</v>
      </c>
      <c r="L3723" t="s">
        <v>230</v>
      </c>
      <c r="M3723" t="s">
        <v>13005</v>
      </c>
      <c r="N3723" t="s">
        <v>13006</v>
      </c>
      <c r="O3723" t="s">
        <v>13006</v>
      </c>
      <c r="P3723" s="1">
        <v>37257</v>
      </c>
      <c r="Q3723" t="s">
        <v>230</v>
      </c>
      <c r="R3723" t="s">
        <v>233</v>
      </c>
      <c r="S3723" t="s">
        <v>41</v>
      </c>
      <c r="T3723" t="s">
        <v>9627</v>
      </c>
      <c r="U3723" t="s">
        <v>9627</v>
      </c>
      <c r="V3723">
        <v>0</v>
      </c>
      <c r="W3723">
        <v>0</v>
      </c>
      <c r="X3723">
        <v>0</v>
      </c>
      <c r="Y3723">
        <v>0</v>
      </c>
      <c r="Z3723">
        <v>0</v>
      </c>
      <c r="AA3723">
        <v>1</v>
      </c>
      <c r="AB3723">
        <v>0</v>
      </c>
      <c r="AC3723">
        <v>0</v>
      </c>
      <c r="AD3723">
        <v>0</v>
      </c>
    </row>
    <row r="3724" spans="1:30" hidden="1" x14ac:dyDescent="0.3">
      <c r="A3724" t="s">
        <v>13007</v>
      </c>
      <c r="B3724" t="s">
        <v>13008</v>
      </c>
      <c r="C3724" t="s">
        <v>32</v>
      </c>
      <c r="E3724" t="s">
        <v>13009</v>
      </c>
      <c r="F3724">
        <v>1890000</v>
      </c>
      <c r="G3724" t="s">
        <v>13007</v>
      </c>
      <c r="H3724" t="s">
        <v>13010</v>
      </c>
      <c r="I3724" t="s">
        <v>13011</v>
      </c>
      <c r="J3724" t="s">
        <v>9627</v>
      </c>
      <c r="K3724" t="s">
        <v>37</v>
      </c>
      <c r="L3724" t="s">
        <v>230</v>
      </c>
      <c r="M3724" t="s">
        <v>231</v>
      </c>
      <c r="N3724" t="s">
        <v>232</v>
      </c>
      <c r="O3724" t="s">
        <v>232</v>
      </c>
      <c r="P3724" s="1">
        <v>38353</v>
      </c>
      <c r="Q3724" t="s">
        <v>230</v>
      </c>
      <c r="R3724" t="s">
        <v>233</v>
      </c>
      <c r="S3724" t="s">
        <v>41</v>
      </c>
      <c r="T3724" t="s">
        <v>9627</v>
      </c>
      <c r="U3724" t="s">
        <v>9627</v>
      </c>
      <c r="V3724">
        <v>0</v>
      </c>
      <c r="W3724">
        <v>0</v>
      </c>
      <c r="X3724">
        <v>0</v>
      </c>
      <c r="Y3724">
        <v>0</v>
      </c>
      <c r="Z3724">
        <v>0</v>
      </c>
      <c r="AA3724">
        <v>1</v>
      </c>
      <c r="AB3724">
        <v>0</v>
      </c>
      <c r="AC3724">
        <v>0</v>
      </c>
      <c r="AD3724">
        <v>0</v>
      </c>
    </row>
    <row r="3725" spans="1:30" hidden="1" x14ac:dyDescent="0.3">
      <c r="A3725" t="s">
        <v>13012</v>
      </c>
      <c r="B3725" t="s">
        <v>13013</v>
      </c>
      <c r="C3725" t="s">
        <v>32</v>
      </c>
      <c r="E3725" s="1">
        <v>40555</v>
      </c>
      <c r="F3725">
        <v>157048</v>
      </c>
      <c r="G3725" t="s">
        <v>13012</v>
      </c>
      <c r="H3725" t="s">
        <v>13014</v>
      </c>
      <c r="J3725" t="s">
        <v>9627</v>
      </c>
      <c r="K3725" t="s">
        <v>37</v>
      </c>
      <c r="L3725" t="s">
        <v>230</v>
      </c>
      <c r="P3725" s="1">
        <v>40179</v>
      </c>
      <c r="Q3725" t="s">
        <v>230</v>
      </c>
      <c r="R3725" t="s">
        <v>233</v>
      </c>
      <c r="S3725" t="s">
        <v>41</v>
      </c>
      <c r="T3725" t="s">
        <v>9627</v>
      </c>
      <c r="U3725" t="s">
        <v>9627</v>
      </c>
      <c r="V3725">
        <v>0</v>
      </c>
      <c r="W3725">
        <v>0</v>
      </c>
      <c r="X3725">
        <v>0</v>
      </c>
      <c r="Y3725">
        <v>0</v>
      </c>
      <c r="Z3725">
        <v>0</v>
      </c>
      <c r="AA3725">
        <v>1</v>
      </c>
      <c r="AB3725">
        <v>0</v>
      </c>
      <c r="AC3725">
        <v>0</v>
      </c>
      <c r="AD3725">
        <v>0</v>
      </c>
    </row>
    <row r="3726" spans="1:30" hidden="1" x14ac:dyDescent="0.3">
      <c r="A3726" t="s">
        <v>13015</v>
      </c>
      <c r="B3726" t="s">
        <v>13016</v>
      </c>
      <c r="C3726" t="s">
        <v>32</v>
      </c>
      <c r="E3726" s="1">
        <v>39722</v>
      </c>
      <c r="F3726">
        <v>979000</v>
      </c>
      <c r="G3726" t="s">
        <v>13015</v>
      </c>
      <c r="H3726" t="s">
        <v>13017</v>
      </c>
      <c r="I3726" t="s">
        <v>13018</v>
      </c>
      <c r="J3726" t="s">
        <v>9627</v>
      </c>
      <c r="K3726" t="s">
        <v>37</v>
      </c>
      <c r="L3726" t="s">
        <v>230</v>
      </c>
      <c r="M3726" t="s">
        <v>3981</v>
      </c>
      <c r="N3726" t="s">
        <v>3982</v>
      </c>
      <c r="O3726" t="s">
        <v>3982</v>
      </c>
      <c r="P3726" s="1">
        <v>37987</v>
      </c>
      <c r="Q3726" t="s">
        <v>230</v>
      </c>
      <c r="R3726" t="s">
        <v>233</v>
      </c>
      <c r="S3726" t="s">
        <v>41</v>
      </c>
      <c r="T3726" t="s">
        <v>9627</v>
      </c>
      <c r="U3726" t="s">
        <v>9627</v>
      </c>
      <c r="V3726">
        <v>0</v>
      </c>
      <c r="W3726">
        <v>0</v>
      </c>
      <c r="X3726">
        <v>0</v>
      </c>
      <c r="Y3726">
        <v>0</v>
      </c>
      <c r="Z3726">
        <v>0</v>
      </c>
      <c r="AA3726">
        <v>1</v>
      </c>
      <c r="AB3726">
        <v>0</v>
      </c>
      <c r="AC3726">
        <v>0</v>
      </c>
      <c r="AD3726">
        <v>0</v>
      </c>
    </row>
    <row r="3727" spans="1:30" hidden="1" x14ac:dyDescent="0.3">
      <c r="A3727" t="s">
        <v>13019</v>
      </c>
      <c r="B3727" t="s">
        <v>13020</v>
      </c>
      <c r="C3727" t="s">
        <v>32</v>
      </c>
      <c r="E3727" s="1">
        <v>40453</v>
      </c>
      <c r="F3727">
        <v>1700000</v>
      </c>
      <c r="G3727" t="s">
        <v>13019</v>
      </c>
      <c r="H3727" t="s">
        <v>13021</v>
      </c>
      <c r="I3727" t="s">
        <v>13022</v>
      </c>
      <c r="J3727" t="s">
        <v>9627</v>
      </c>
      <c r="K3727" t="s">
        <v>109</v>
      </c>
      <c r="L3727" t="s">
        <v>230</v>
      </c>
      <c r="M3727" t="s">
        <v>13023</v>
      </c>
      <c r="N3727" t="s">
        <v>9915</v>
      </c>
      <c r="O3727" t="s">
        <v>9915</v>
      </c>
      <c r="Q3727" t="s">
        <v>230</v>
      </c>
      <c r="R3727" t="s">
        <v>233</v>
      </c>
      <c r="S3727" t="s">
        <v>41</v>
      </c>
      <c r="T3727" t="s">
        <v>9627</v>
      </c>
      <c r="U3727" t="s">
        <v>9627</v>
      </c>
      <c r="V3727">
        <v>0</v>
      </c>
      <c r="W3727">
        <v>0</v>
      </c>
      <c r="X3727">
        <v>0</v>
      </c>
      <c r="Y3727">
        <v>0</v>
      </c>
      <c r="Z3727">
        <v>0</v>
      </c>
      <c r="AA3727">
        <v>1</v>
      </c>
      <c r="AB3727">
        <v>0</v>
      </c>
      <c r="AC3727">
        <v>0</v>
      </c>
      <c r="AD3727">
        <v>0</v>
      </c>
    </row>
    <row r="3728" spans="1:30" hidden="1" x14ac:dyDescent="0.3">
      <c r="A3728" t="s">
        <v>13024</v>
      </c>
      <c r="B3728" t="s">
        <v>13025</v>
      </c>
      <c r="C3728" t="s">
        <v>32</v>
      </c>
      <c r="E3728" t="s">
        <v>7384</v>
      </c>
      <c r="F3728">
        <v>2030000</v>
      </c>
      <c r="G3728" t="s">
        <v>13024</v>
      </c>
      <c r="H3728" t="s">
        <v>13026</v>
      </c>
      <c r="I3728" t="s">
        <v>13027</v>
      </c>
      <c r="J3728" t="s">
        <v>9627</v>
      </c>
      <c r="K3728" t="s">
        <v>37</v>
      </c>
      <c r="L3728" t="s">
        <v>230</v>
      </c>
      <c r="M3728" t="s">
        <v>3981</v>
      </c>
      <c r="N3728" t="s">
        <v>3982</v>
      </c>
      <c r="O3728" t="s">
        <v>3982</v>
      </c>
      <c r="P3728" s="1">
        <v>39083</v>
      </c>
      <c r="Q3728" t="s">
        <v>230</v>
      </c>
      <c r="R3728" t="s">
        <v>233</v>
      </c>
      <c r="S3728" t="s">
        <v>41</v>
      </c>
      <c r="T3728" t="s">
        <v>9627</v>
      </c>
      <c r="U3728" t="s">
        <v>9627</v>
      </c>
      <c r="V3728">
        <v>0</v>
      </c>
      <c r="W3728">
        <v>0</v>
      </c>
      <c r="X3728">
        <v>0</v>
      </c>
      <c r="Y3728">
        <v>0</v>
      </c>
      <c r="Z3728">
        <v>0</v>
      </c>
      <c r="AA3728">
        <v>1</v>
      </c>
      <c r="AB3728">
        <v>0</v>
      </c>
      <c r="AC3728">
        <v>0</v>
      </c>
      <c r="AD3728">
        <v>0</v>
      </c>
    </row>
    <row r="3729" spans="1:30" hidden="1" x14ac:dyDescent="0.3">
      <c r="A3729" t="s">
        <v>13024</v>
      </c>
      <c r="B3729" t="s">
        <v>13028</v>
      </c>
      <c r="C3729" t="s">
        <v>32</v>
      </c>
      <c r="E3729" s="1">
        <v>41344</v>
      </c>
      <c r="F3729">
        <v>4000000</v>
      </c>
      <c r="G3729" t="s">
        <v>13024</v>
      </c>
      <c r="H3729" t="s">
        <v>13026</v>
      </c>
      <c r="I3729" t="s">
        <v>13027</v>
      </c>
      <c r="J3729" t="s">
        <v>9627</v>
      </c>
      <c r="K3729" t="s">
        <v>37</v>
      </c>
      <c r="L3729" t="s">
        <v>230</v>
      </c>
      <c r="M3729" t="s">
        <v>3981</v>
      </c>
      <c r="N3729" t="s">
        <v>3982</v>
      </c>
      <c r="O3729" t="s">
        <v>3982</v>
      </c>
      <c r="P3729" s="1">
        <v>39083</v>
      </c>
      <c r="Q3729" t="s">
        <v>230</v>
      </c>
      <c r="R3729" t="s">
        <v>233</v>
      </c>
      <c r="S3729" t="s">
        <v>41</v>
      </c>
      <c r="T3729" t="s">
        <v>9627</v>
      </c>
      <c r="U3729" t="s">
        <v>9627</v>
      </c>
      <c r="V3729">
        <v>0</v>
      </c>
      <c r="W3729">
        <v>0</v>
      </c>
      <c r="X3729">
        <v>0</v>
      </c>
      <c r="Y3729">
        <v>0</v>
      </c>
      <c r="Z3729">
        <v>0</v>
      </c>
      <c r="AA3729">
        <v>1</v>
      </c>
      <c r="AB3729">
        <v>0</v>
      </c>
      <c r="AC3729">
        <v>0</v>
      </c>
      <c r="AD3729">
        <v>0</v>
      </c>
    </row>
    <row r="3730" spans="1:30" hidden="1" x14ac:dyDescent="0.3">
      <c r="A3730" t="s">
        <v>13029</v>
      </c>
      <c r="B3730" t="s">
        <v>13030</v>
      </c>
      <c r="C3730" t="s">
        <v>32</v>
      </c>
      <c r="E3730" s="1">
        <v>41855</v>
      </c>
      <c r="F3730">
        <v>2424402</v>
      </c>
      <c r="G3730" t="s">
        <v>13029</v>
      </c>
      <c r="H3730" t="s">
        <v>13031</v>
      </c>
      <c r="I3730" t="s">
        <v>13032</v>
      </c>
      <c r="J3730" t="s">
        <v>9627</v>
      </c>
      <c r="K3730" t="s">
        <v>37</v>
      </c>
      <c r="L3730" t="s">
        <v>230</v>
      </c>
      <c r="M3730" t="s">
        <v>9372</v>
      </c>
      <c r="N3730" t="s">
        <v>9373</v>
      </c>
      <c r="O3730" t="s">
        <v>9373</v>
      </c>
      <c r="Q3730" t="s">
        <v>230</v>
      </c>
      <c r="R3730" t="s">
        <v>233</v>
      </c>
      <c r="S3730" t="s">
        <v>41</v>
      </c>
      <c r="T3730" t="s">
        <v>9627</v>
      </c>
      <c r="U3730" t="s">
        <v>9627</v>
      </c>
      <c r="V3730">
        <v>0</v>
      </c>
      <c r="W3730">
        <v>0</v>
      </c>
      <c r="X3730">
        <v>0</v>
      </c>
      <c r="Y3730">
        <v>0</v>
      </c>
      <c r="Z3730">
        <v>0</v>
      </c>
      <c r="AA3730">
        <v>1</v>
      </c>
      <c r="AB3730">
        <v>0</v>
      </c>
      <c r="AC3730">
        <v>0</v>
      </c>
      <c r="AD3730">
        <v>0</v>
      </c>
    </row>
    <row r="3731" spans="1:30" hidden="1" x14ac:dyDescent="0.3">
      <c r="A3731" t="s">
        <v>13033</v>
      </c>
      <c r="B3731" t="s">
        <v>13034</v>
      </c>
      <c r="C3731" t="s">
        <v>32</v>
      </c>
      <c r="E3731" s="1">
        <v>39694</v>
      </c>
      <c r="F3731">
        <v>1990000</v>
      </c>
      <c r="G3731" t="s">
        <v>13033</v>
      </c>
      <c r="H3731" t="s">
        <v>13035</v>
      </c>
      <c r="I3731" t="s">
        <v>13036</v>
      </c>
      <c r="J3731" t="s">
        <v>9627</v>
      </c>
      <c r="K3731" t="s">
        <v>37</v>
      </c>
      <c r="L3731" t="s">
        <v>230</v>
      </c>
      <c r="M3731" t="s">
        <v>13037</v>
      </c>
      <c r="N3731" t="s">
        <v>3988</v>
      </c>
      <c r="O3731" t="s">
        <v>13038</v>
      </c>
      <c r="Q3731" t="s">
        <v>230</v>
      </c>
      <c r="R3731" t="s">
        <v>233</v>
      </c>
      <c r="S3731" t="s">
        <v>41</v>
      </c>
      <c r="T3731" t="s">
        <v>9627</v>
      </c>
      <c r="U3731" t="s">
        <v>9627</v>
      </c>
      <c r="V3731">
        <v>0</v>
      </c>
      <c r="W3731">
        <v>0</v>
      </c>
      <c r="X3731">
        <v>0</v>
      </c>
      <c r="Y3731">
        <v>0</v>
      </c>
      <c r="Z3731">
        <v>0</v>
      </c>
      <c r="AA3731">
        <v>1</v>
      </c>
      <c r="AB3731">
        <v>0</v>
      </c>
      <c r="AC3731">
        <v>0</v>
      </c>
      <c r="AD3731">
        <v>0</v>
      </c>
    </row>
    <row r="3732" spans="1:30" hidden="1" x14ac:dyDescent="0.3">
      <c r="A3732" t="s">
        <v>13039</v>
      </c>
      <c r="B3732" t="s">
        <v>13040</v>
      </c>
      <c r="C3732" t="s">
        <v>32</v>
      </c>
      <c r="E3732" t="s">
        <v>4023</v>
      </c>
      <c r="F3732">
        <v>277187</v>
      </c>
      <c r="G3732" t="s">
        <v>13039</v>
      </c>
      <c r="H3732" t="s">
        <v>13041</v>
      </c>
      <c r="I3732" t="s">
        <v>13042</v>
      </c>
      <c r="J3732" t="s">
        <v>9627</v>
      </c>
      <c r="K3732" t="s">
        <v>37</v>
      </c>
      <c r="L3732" t="s">
        <v>230</v>
      </c>
      <c r="M3732" t="s">
        <v>7163</v>
      </c>
      <c r="N3732" t="s">
        <v>13043</v>
      </c>
      <c r="O3732" t="s">
        <v>13043</v>
      </c>
      <c r="Q3732" t="s">
        <v>230</v>
      </c>
      <c r="R3732" t="s">
        <v>233</v>
      </c>
      <c r="S3732" t="s">
        <v>41</v>
      </c>
      <c r="T3732" t="s">
        <v>9627</v>
      </c>
      <c r="U3732" t="s">
        <v>9627</v>
      </c>
      <c r="V3732">
        <v>0</v>
      </c>
      <c r="W3732">
        <v>0</v>
      </c>
      <c r="X3732">
        <v>0</v>
      </c>
      <c r="Y3732">
        <v>0</v>
      </c>
      <c r="Z3732">
        <v>0</v>
      </c>
      <c r="AA3732">
        <v>1</v>
      </c>
      <c r="AB3732">
        <v>0</v>
      </c>
      <c r="AC3732">
        <v>0</v>
      </c>
      <c r="AD3732">
        <v>0</v>
      </c>
    </row>
    <row r="3733" spans="1:30" hidden="1" x14ac:dyDescent="0.3">
      <c r="A3733" t="s">
        <v>13044</v>
      </c>
      <c r="B3733" t="s">
        <v>13045</v>
      </c>
      <c r="C3733" t="s">
        <v>32</v>
      </c>
      <c r="E3733" t="s">
        <v>476</v>
      </c>
      <c r="F3733">
        <v>24000000</v>
      </c>
      <c r="G3733" t="s">
        <v>13044</v>
      </c>
      <c r="H3733" t="s">
        <v>13046</v>
      </c>
      <c r="I3733" t="s">
        <v>13047</v>
      </c>
      <c r="J3733" t="s">
        <v>9627</v>
      </c>
      <c r="K3733" t="s">
        <v>37</v>
      </c>
      <c r="L3733" t="s">
        <v>230</v>
      </c>
      <c r="M3733" t="s">
        <v>4089</v>
      </c>
      <c r="N3733" t="s">
        <v>232</v>
      </c>
      <c r="O3733" t="s">
        <v>911</v>
      </c>
      <c r="Q3733" t="s">
        <v>230</v>
      </c>
      <c r="R3733" t="s">
        <v>233</v>
      </c>
      <c r="S3733" t="s">
        <v>41</v>
      </c>
      <c r="T3733" t="s">
        <v>9627</v>
      </c>
      <c r="U3733" t="s">
        <v>9627</v>
      </c>
      <c r="V3733">
        <v>0</v>
      </c>
      <c r="W3733">
        <v>0</v>
      </c>
      <c r="X3733">
        <v>0</v>
      </c>
      <c r="Y3733">
        <v>0</v>
      </c>
      <c r="Z3733">
        <v>0</v>
      </c>
      <c r="AA3733">
        <v>1</v>
      </c>
      <c r="AB3733">
        <v>0</v>
      </c>
      <c r="AC3733">
        <v>0</v>
      </c>
      <c r="AD3733">
        <v>0</v>
      </c>
    </row>
    <row r="3734" spans="1:30" hidden="1" x14ac:dyDescent="0.3">
      <c r="A3734" t="s">
        <v>13044</v>
      </c>
      <c r="B3734" t="s">
        <v>13048</v>
      </c>
      <c r="C3734" t="s">
        <v>32</v>
      </c>
      <c r="E3734" t="s">
        <v>11526</v>
      </c>
      <c r="F3734">
        <v>20324</v>
      </c>
      <c r="G3734" t="s">
        <v>13044</v>
      </c>
      <c r="H3734" t="s">
        <v>13046</v>
      </c>
      <c r="I3734" t="s">
        <v>13047</v>
      </c>
      <c r="J3734" t="s">
        <v>9627</v>
      </c>
      <c r="K3734" t="s">
        <v>37</v>
      </c>
      <c r="L3734" t="s">
        <v>230</v>
      </c>
      <c r="M3734" t="s">
        <v>4089</v>
      </c>
      <c r="N3734" t="s">
        <v>232</v>
      </c>
      <c r="O3734" t="s">
        <v>911</v>
      </c>
      <c r="Q3734" t="s">
        <v>230</v>
      </c>
      <c r="R3734" t="s">
        <v>233</v>
      </c>
      <c r="S3734" t="s">
        <v>41</v>
      </c>
      <c r="T3734" t="s">
        <v>9627</v>
      </c>
      <c r="U3734" t="s">
        <v>9627</v>
      </c>
      <c r="V3734">
        <v>0</v>
      </c>
      <c r="W3734">
        <v>0</v>
      </c>
      <c r="X3734">
        <v>0</v>
      </c>
      <c r="Y3734">
        <v>0</v>
      </c>
      <c r="Z3734">
        <v>0</v>
      </c>
      <c r="AA3734">
        <v>1</v>
      </c>
      <c r="AB3734">
        <v>0</v>
      </c>
      <c r="AC3734">
        <v>0</v>
      </c>
      <c r="AD3734">
        <v>0</v>
      </c>
    </row>
    <row r="3735" spans="1:30" hidden="1" x14ac:dyDescent="0.3">
      <c r="A3735" t="s">
        <v>13049</v>
      </c>
      <c r="B3735" t="s">
        <v>13050</v>
      </c>
      <c r="C3735" t="s">
        <v>32</v>
      </c>
      <c r="E3735" t="s">
        <v>13051</v>
      </c>
      <c r="F3735">
        <v>3440000</v>
      </c>
      <c r="G3735" t="s">
        <v>13049</v>
      </c>
      <c r="H3735" t="s">
        <v>13052</v>
      </c>
      <c r="I3735" t="s">
        <v>13053</v>
      </c>
      <c r="J3735" t="s">
        <v>9627</v>
      </c>
      <c r="K3735" t="s">
        <v>37</v>
      </c>
      <c r="L3735" t="s">
        <v>230</v>
      </c>
      <c r="M3735" t="s">
        <v>13054</v>
      </c>
      <c r="N3735" t="s">
        <v>232</v>
      </c>
      <c r="O3735" t="s">
        <v>3249</v>
      </c>
      <c r="Q3735" t="s">
        <v>230</v>
      </c>
      <c r="R3735" t="s">
        <v>233</v>
      </c>
      <c r="S3735" t="s">
        <v>41</v>
      </c>
      <c r="T3735" t="s">
        <v>9627</v>
      </c>
      <c r="U3735" t="s">
        <v>9627</v>
      </c>
      <c r="V3735">
        <v>0</v>
      </c>
      <c r="W3735">
        <v>0</v>
      </c>
      <c r="X3735">
        <v>0</v>
      </c>
      <c r="Y3735">
        <v>0</v>
      </c>
      <c r="Z3735">
        <v>0</v>
      </c>
      <c r="AA3735">
        <v>1</v>
      </c>
      <c r="AB3735">
        <v>0</v>
      </c>
      <c r="AC3735">
        <v>0</v>
      </c>
      <c r="AD3735">
        <v>0</v>
      </c>
    </row>
    <row r="3736" spans="1:30" hidden="1" x14ac:dyDescent="0.3">
      <c r="A3736" t="s">
        <v>13055</v>
      </c>
      <c r="B3736" t="s">
        <v>13056</v>
      </c>
      <c r="C3736" t="s">
        <v>32</v>
      </c>
      <c r="E3736" t="s">
        <v>8872</v>
      </c>
      <c r="F3736">
        <v>2980000</v>
      </c>
      <c r="G3736" t="s">
        <v>13055</v>
      </c>
      <c r="H3736" t="s">
        <v>13057</v>
      </c>
      <c r="I3736" t="s">
        <v>13058</v>
      </c>
      <c r="J3736" t="s">
        <v>9627</v>
      </c>
      <c r="K3736" t="s">
        <v>37</v>
      </c>
      <c r="L3736" t="s">
        <v>230</v>
      </c>
      <c r="M3736" t="s">
        <v>13059</v>
      </c>
      <c r="N3736" t="s">
        <v>13060</v>
      </c>
      <c r="O3736" t="s">
        <v>13061</v>
      </c>
      <c r="Q3736" t="s">
        <v>230</v>
      </c>
      <c r="R3736" t="s">
        <v>233</v>
      </c>
      <c r="S3736" t="s">
        <v>41</v>
      </c>
      <c r="T3736" t="s">
        <v>9627</v>
      </c>
      <c r="U3736" t="s">
        <v>9627</v>
      </c>
      <c r="V3736">
        <v>0</v>
      </c>
      <c r="W3736">
        <v>0</v>
      </c>
      <c r="X3736">
        <v>0</v>
      </c>
      <c r="Y3736">
        <v>0</v>
      </c>
      <c r="Z3736">
        <v>0</v>
      </c>
      <c r="AA3736">
        <v>1</v>
      </c>
      <c r="AB3736">
        <v>0</v>
      </c>
      <c r="AC3736">
        <v>0</v>
      </c>
      <c r="AD3736">
        <v>0</v>
      </c>
    </row>
    <row r="3737" spans="1:30" hidden="1" x14ac:dyDescent="0.3">
      <c r="A3737" t="s">
        <v>13062</v>
      </c>
      <c r="B3737" t="s">
        <v>13063</v>
      </c>
      <c r="C3737" t="s">
        <v>32</v>
      </c>
      <c r="D3737" t="s">
        <v>33</v>
      </c>
      <c r="E3737" t="s">
        <v>13064</v>
      </c>
      <c r="F3737">
        <v>2300000</v>
      </c>
      <c r="G3737" t="s">
        <v>13062</v>
      </c>
      <c r="H3737" t="s">
        <v>13065</v>
      </c>
      <c r="I3737" t="s">
        <v>13066</v>
      </c>
      <c r="J3737" t="s">
        <v>9627</v>
      </c>
      <c r="K3737" t="s">
        <v>37</v>
      </c>
      <c r="L3737" t="s">
        <v>230</v>
      </c>
      <c r="M3737" t="s">
        <v>4089</v>
      </c>
      <c r="N3737" t="s">
        <v>232</v>
      </c>
      <c r="O3737" t="s">
        <v>911</v>
      </c>
      <c r="P3737" s="1">
        <v>38353</v>
      </c>
      <c r="Q3737" t="s">
        <v>230</v>
      </c>
      <c r="R3737" t="s">
        <v>233</v>
      </c>
      <c r="S3737" t="s">
        <v>41</v>
      </c>
      <c r="T3737" t="s">
        <v>9627</v>
      </c>
      <c r="U3737" t="s">
        <v>9627</v>
      </c>
      <c r="V3737">
        <v>0</v>
      </c>
      <c r="W3737">
        <v>0</v>
      </c>
      <c r="X3737">
        <v>0</v>
      </c>
      <c r="Y3737">
        <v>0</v>
      </c>
      <c r="Z3737">
        <v>0</v>
      </c>
      <c r="AA3737">
        <v>1</v>
      </c>
      <c r="AB3737">
        <v>0</v>
      </c>
      <c r="AC3737">
        <v>0</v>
      </c>
      <c r="AD3737">
        <v>0</v>
      </c>
    </row>
    <row r="3738" spans="1:30" hidden="1" x14ac:dyDescent="0.3">
      <c r="A3738" t="s">
        <v>13062</v>
      </c>
      <c r="B3738" t="s">
        <v>13067</v>
      </c>
      <c r="C3738" t="s">
        <v>32</v>
      </c>
      <c r="D3738" t="s">
        <v>50</v>
      </c>
      <c r="E3738" t="s">
        <v>8293</v>
      </c>
      <c r="F3738">
        <v>3140764</v>
      </c>
      <c r="G3738" t="s">
        <v>13062</v>
      </c>
      <c r="H3738" t="s">
        <v>13065</v>
      </c>
      <c r="I3738" t="s">
        <v>13066</v>
      </c>
      <c r="J3738" t="s">
        <v>9627</v>
      </c>
      <c r="K3738" t="s">
        <v>37</v>
      </c>
      <c r="L3738" t="s">
        <v>230</v>
      </c>
      <c r="M3738" t="s">
        <v>4089</v>
      </c>
      <c r="N3738" t="s">
        <v>232</v>
      </c>
      <c r="O3738" t="s">
        <v>911</v>
      </c>
      <c r="P3738" s="1">
        <v>38353</v>
      </c>
      <c r="Q3738" t="s">
        <v>230</v>
      </c>
      <c r="R3738" t="s">
        <v>233</v>
      </c>
      <c r="S3738" t="s">
        <v>41</v>
      </c>
      <c r="T3738" t="s">
        <v>9627</v>
      </c>
      <c r="U3738" t="s">
        <v>9627</v>
      </c>
      <c r="V3738">
        <v>0</v>
      </c>
      <c r="W3738">
        <v>0</v>
      </c>
      <c r="X3738">
        <v>0</v>
      </c>
      <c r="Y3738">
        <v>0</v>
      </c>
      <c r="Z3738">
        <v>0</v>
      </c>
      <c r="AA3738">
        <v>1</v>
      </c>
      <c r="AB3738">
        <v>0</v>
      </c>
      <c r="AC3738">
        <v>0</v>
      </c>
      <c r="AD3738">
        <v>0</v>
      </c>
    </row>
    <row r="3739" spans="1:30" hidden="1" x14ac:dyDescent="0.3">
      <c r="A3739" t="s">
        <v>13068</v>
      </c>
      <c r="B3739" t="s">
        <v>13069</v>
      </c>
      <c r="C3739" t="s">
        <v>32</v>
      </c>
      <c r="D3739" t="s">
        <v>33</v>
      </c>
      <c r="E3739" s="1">
        <v>40522</v>
      </c>
      <c r="F3739">
        <v>6000000</v>
      </c>
      <c r="G3739" t="s">
        <v>13068</v>
      </c>
      <c r="H3739" t="s">
        <v>13070</v>
      </c>
      <c r="I3739" t="s">
        <v>13071</v>
      </c>
      <c r="J3739" t="s">
        <v>9627</v>
      </c>
      <c r="K3739" t="s">
        <v>37</v>
      </c>
      <c r="L3739" t="s">
        <v>230</v>
      </c>
      <c r="M3739" t="s">
        <v>4089</v>
      </c>
      <c r="N3739" t="s">
        <v>232</v>
      </c>
      <c r="O3739" t="s">
        <v>911</v>
      </c>
      <c r="Q3739" t="s">
        <v>230</v>
      </c>
      <c r="R3739" t="s">
        <v>233</v>
      </c>
      <c r="S3739" t="s">
        <v>41</v>
      </c>
      <c r="T3739" t="s">
        <v>9627</v>
      </c>
      <c r="U3739" t="s">
        <v>9627</v>
      </c>
      <c r="V3739">
        <v>0</v>
      </c>
      <c r="W3739">
        <v>0</v>
      </c>
      <c r="X3739">
        <v>0</v>
      </c>
      <c r="Y3739">
        <v>0</v>
      </c>
      <c r="Z3739">
        <v>0</v>
      </c>
      <c r="AA3739">
        <v>1</v>
      </c>
      <c r="AB3739">
        <v>0</v>
      </c>
      <c r="AC3739">
        <v>0</v>
      </c>
      <c r="AD3739">
        <v>0</v>
      </c>
    </row>
    <row r="3740" spans="1:30" hidden="1" x14ac:dyDescent="0.3">
      <c r="A3740" t="s">
        <v>13072</v>
      </c>
      <c r="B3740" t="s">
        <v>13073</v>
      </c>
      <c r="C3740" t="s">
        <v>32</v>
      </c>
      <c r="E3740" s="1">
        <v>39271</v>
      </c>
      <c r="F3740">
        <v>1010000</v>
      </c>
      <c r="G3740" t="s">
        <v>13072</v>
      </c>
      <c r="H3740" t="s">
        <v>13074</v>
      </c>
      <c r="I3740" t="s">
        <v>13075</v>
      </c>
      <c r="J3740" t="s">
        <v>11370</v>
      </c>
      <c r="K3740" t="s">
        <v>37</v>
      </c>
      <c r="L3740" t="s">
        <v>230</v>
      </c>
      <c r="M3740" t="s">
        <v>13076</v>
      </c>
      <c r="N3740" t="s">
        <v>13077</v>
      </c>
      <c r="O3740" t="s">
        <v>13077</v>
      </c>
      <c r="P3740" t="s">
        <v>6468</v>
      </c>
      <c r="Q3740" t="s">
        <v>230</v>
      </c>
      <c r="R3740" t="s">
        <v>233</v>
      </c>
      <c r="S3740" t="s">
        <v>41</v>
      </c>
      <c r="T3740" t="s">
        <v>9627</v>
      </c>
      <c r="U3740" t="s">
        <v>9627</v>
      </c>
      <c r="V3740">
        <v>0</v>
      </c>
      <c r="W3740">
        <v>0</v>
      </c>
      <c r="X3740">
        <v>0</v>
      </c>
      <c r="Y3740">
        <v>0</v>
      </c>
      <c r="Z3740">
        <v>0</v>
      </c>
      <c r="AA3740">
        <v>1</v>
      </c>
      <c r="AB3740">
        <v>0</v>
      </c>
      <c r="AC3740">
        <v>0</v>
      </c>
      <c r="AD3740">
        <v>0</v>
      </c>
    </row>
    <row r="3741" spans="1:30" hidden="1" x14ac:dyDescent="0.3">
      <c r="A3741" t="s">
        <v>13078</v>
      </c>
      <c r="B3741" t="s">
        <v>13079</v>
      </c>
      <c r="C3741" t="s">
        <v>32</v>
      </c>
      <c r="D3741" t="s">
        <v>50</v>
      </c>
      <c r="E3741" s="1">
        <v>42253</v>
      </c>
      <c r="F3741">
        <v>2000000</v>
      </c>
      <c r="G3741" t="s">
        <v>13078</v>
      </c>
      <c r="H3741" t="s">
        <v>13080</v>
      </c>
      <c r="I3741" t="s">
        <v>13081</v>
      </c>
      <c r="J3741" t="s">
        <v>13082</v>
      </c>
      <c r="K3741" t="s">
        <v>37</v>
      </c>
      <c r="L3741" t="s">
        <v>4255</v>
      </c>
      <c r="M3741">
        <v>2</v>
      </c>
      <c r="N3741" t="s">
        <v>4256</v>
      </c>
      <c r="O3741" t="s">
        <v>13083</v>
      </c>
      <c r="P3741" s="1">
        <v>41247</v>
      </c>
      <c r="Q3741" t="s">
        <v>4255</v>
      </c>
      <c r="R3741" t="s">
        <v>4257</v>
      </c>
      <c r="S3741" t="s">
        <v>41</v>
      </c>
      <c r="T3741" t="s">
        <v>9627</v>
      </c>
      <c r="U3741" t="s">
        <v>9627</v>
      </c>
      <c r="V3741">
        <v>0</v>
      </c>
      <c r="W3741">
        <v>0</v>
      </c>
      <c r="X3741">
        <v>0</v>
      </c>
      <c r="Y3741">
        <v>0</v>
      </c>
      <c r="Z3741">
        <v>0</v>
      </c>
      <c r="AA3741">
        <v>1</v>
      </c>
      <c r="AB3741">
        <v>0</v>
      </c>
      <c r="AC3741">
        <v>0</v>
      </c>
      <c r="AD3741">
        <v>0</v>
      </c>
    </row>
    <row r="3742" spans="1:30" hidden="1" x14ac:dyDescent="0.3">
      <c r="A3742" t="s">
        <v>13078</v>
      </c>
      <c r="B3742" t="s">
        <v>13079</v>
      </c>
      <c r="C3742" t="s">
        <v>32</v>
      </c>
      <c r="D3742" t="s">
        <v>50</v>
      </c>
      <c r="E3742" s="1">
        <v>42253</v>
      </c>
      <c r="F3742">
        <v>2000000</v>
      </c>
      <c r="G3742" t="s">
        <v>13078</v>
      </c>
      <c r="H3742" t="s">
        <v>13080</v>
      </c>
      <c r="I3742" t="s">
        <v>13081</v>
      </c>
      <c r="J3742" t="s">
        <v>13082</v>
      </c>
      <c r="K3742" t="s">
        <v>37</v>
      </c>
      <c r="L3742" t="s">
        <v>4255</v>
      </c>
      <c r="M3742">
        <v>2</v>
      </c>
      <c r="N3742" t="s">
        <v>4256</v>
      </c>
      <c r="O3742" t="s">
        <v>13083</v>
      </c>
      <c r="P3742" s="1">
        <v>41247</v>
      </c>
      <c r="Q3742" t="s">
        <v>4255</v>
      </c>
      <c r="R3742" t="s">
        <v>4258</v>
      </c>
      <c r="S3742" t="s">
        <v>41</v>
      </c>
      <c r="T3742" t="s">
        <v>9627</v>
      </c>
      <c r="U3742" t="s">
        <v>9627</v>
      </c>
      <c r="V3742">
        <v>0</v>
      </c>
      <c r="W3742">
        <v>0</v>
      </c>
      <c r="X3742">
        <v>0</v>
      </c>
      <c r="Y3742">
        <v>0</v>
      </c>
      <c r="Z3742">
        <v>0</v>
      </c>
      <c r="AA3742">
        <v>1</v>
      </c>
      <c r="AB3742">
        <v>0</v>
      </c>
      <c r="AC3742">
        <v>0</v>
      </c>
      <c r="AD3742">
        <v>0</v>
      </c>
    </row>
    <row r="3743" spans="1:30" hidden="1" x14ac:dyDescent="0.3">
      <c r="A3743" t="s">
        <v>13084</v>
      </c>
      <c r="B3743" t="s">
        <v>13085</v>
      </c>
      <c r="C3743" t="s">
        <v>32</v>
      </c>
      <c r="D3743" t="s">
        <v>50</v>
      </c>
      <c r="E3743" t="s">
        <v>11296</v>
      </c>
      <c r="F3743">
        <v>1800000</v>
      </c>
      <c r="G3743" t="s">
        <v>13084</v>
      </c>
      <c r="H3743" t="s">
        <v>13086</v>
      </c>
      <c r="I3743" t="s">
        <v>13087</v>
      </c>
      <c r="J3743" t="s">
        <v>9627</v>
      </c>
      <c r="K3743" t="s">
        <v>37</v>
      </c>
      <c r="L3743" t="s">
        <v>4255</v>
      </c>
      <c r="M3743">
        <v>2</v>
      </c>
      <c r="N3743" t="s">
        <v>13088</v>
      </c>
      <c r="O3743" t="s">
        <v>13088</v>
      </c>
      <c r="P3743" s="1">
        <v>37987</v>
      </c>
      <c r="Q3743" t="s">
        <v>4255</v>
      </c>
      <c r="R3743" t="s">
        <v>4257</v>
      </c>
      <c r="S3743" t="s">
        <v>41</v>
      </c>
      <c r="T3743" t="s">
        <v>9627</v>
      </c>
      <c r="U3743" t="s">
        <v>9627</v>
      </c>
      <c r="V3743">
        <v>0</v>
      </c>
      <c r="W3743">
        <v>0</v>
      </c>
      <c r="X3743">
        <v>0</v>
      </c>
      <c r="Y3743">
        <v>0</v>
      </c>
      <c r="Z3743">
        <v>0</v>
      </c>
      <c r="AA3743">
        <v>1</v>
      </c>
      <c r="AB3743">
        <v>0</v>
      </c>
      <c r="AC3743">
        <v>0</v>
      </c>
      <c r="AD3743">
        <v>0</v>
      </c>
    </row>
    <row r="3744" spans="1:30" hidden="1" x14ac:dyDescent="0.3">
      <c r="A3744" t="s">
        <v>13084</v>
      </c>
      <c r="B3744" t="s">
        <v>13085</v>
      </c>
      <c r="C3744" t="s">
        <v>32</v>
      </c>
      <c r="D3744" t="s">
        <v>50</v>
      </c>
      <c r="E3744" t="s">
        <v>11296</v>
      </c>
      <c r="F3744">
        <v>1800000</v>
      </c>
      <c r="G3744" t="s">
        <v>13084</v>
      </c>
      <c r="H3744" t="s">
        <v>13086</v>
      </c>
      <c r="I3744" t="s">
        <v>13087</v>
      </c>
      <c r="J3744" t="s">
        <v>9627</v>
      </c>
      <c r="K3744" t="s">
        <v>37</v>
      </c>
      <c r="L3744" t="s">
        <v>4255</v>
      </c>
      <c r="M3744">
        <v>2</v>
      </c>
      <c r="N3744" t="s">
        <v>13088</v>
      </c>
      <c r="O3744" t="s">
        <v>13088</v>
      </c>
      <c r="P3744" s="1">
        <v>37987</v>
      </c>
      <c r="Q3744" t="s">
        <v>4255</v>
      </c>
      <c r="R3744" t="s">
        <v>4258</v>
      </c>
      <c r="S3744" t="s">
        <v>41</v>
      </c>
      <c r="T3744" t="s">
        <v>9627</v>
      </c>
      <c r="U3744" t="s">
        <v>9627</v>
      </c>
      <c r="V3744">
        <v>0</v>
      </c>
      <c r="W3744">
        <v>0</v>
      </c>
      <c r="X3744">
        <v>0</v>
      </c>
      <c r="Y3744">
        <v>0</v>
      </c>
      <c r="Z3744">
        <v>0</v>
      </c>
      <c r="AA3744">
        <v>1</v>
      </c>
      <c r="AB3744">
        <v>0</v>
      </c>
      <c r="AC3744">
        <v>0</v>
      </c>
      <c r="AD3744">
        <v>0</v>
      </c>
    </row>
    <row r="3745" spans="1:30" hidden="1" x14ac:dyDescent="0.3">
      <c r="A3745" t="s">
        <v>13089</v>
      </c>
      <c r="B3745" t="s">
        <v>13090</v>
      </c>
      <c r="C3745" t="s">
        <v>32</v>
      </c>
      <c r="D3745" t="s">
        <v>33</v>
      </c>
      <c r="E3745" s="1">
        <v>42285</v>
      </c>
      <c r="F3745">
        <v>30000000</v>
      </c>
      <c r="G3745" t="s">
        <v>13089</v>
      </c>
      <c r="H3745" t="s">
        <v>13091</v>
      </c>
      <c r="I3745" t="s">
        <v>13092</v>
      </c>
      <c r="J3745" t="s">
        <v>13093</v>
      </c>
      <c r="K3745" t="s">
        <v>37</v>
      </c>
      <c r="L3745" t="s">
        <v>249</v>
      </c>
      <c r="N3745" t="s">
        <v>250</v>
      </c>
      <c r="O3745" t="s">
        <v>250</v>
      </c>
      <c r="P3745" s="1">
        <v>40549</v>
      </c>
      <c r="Q3745" t="s">
        <v>249</v>
      </c>
      <c r="R3745" t="s">
        <v>250</v>
      </c>
      <c r="S3745" t="s">
        <v>41</v>
      </c>
      <c r="T3745" t="s">
        <v>9627</v>
      </c>
      <c r="U3745" t="s">
        <v>9627</v>
      </c>
      <c r="V3745">
        <v>0</v>
      </c>
      <c r="W3745">
        <v>0</v>
      </c>
      <c r="X3745">
        <v>0</v>
      </c>
      <c r="Y3745">
        <v>0</v>
      </c>
      <c r="Z3745">
        <v>0</v>
      </c>
      <c r="AA3745">
        <v>1</v>
      </c>
      <c r="AB3745">
        <v>0</v>
      </c>
      <c r="AC3745">
        <v>0</v>
      </c>
      <c r="AD3745">
        <v>0</v>
      </c>
    </row>
    <row r="3746" spans="1:30" hidden="1" x14ac:dyDescent="0.3">
      <c r="A3746" t="s">
        <v>13094</v>
      </c>
      <c r="B3746" t="s">
        <v>13095</v>
      </c>
      <c r="C3746" t="s">
        <v>32</v>
      </c>
      <c r="D3746" t="s">
        <v>50</v>
      </c>
      <c r="E3746" s="1">
        <v>39456</v>
      </c>
      <c r="F3746">
        <v>21000000</v>
      </c>
      <c r="G3746" t="s">
        <v>13094</v>
      </c>
      <c r="H3746" t="s">
        <v>13096</v>
      </c>
      <c r="I3746" t="s">
        <v>13097</v>
      </c>
      <c r="J3746" t="s">
        <v>9627</v>
      </c>
      <c r="K3746" t="s">
        <v>37</v>
      </c>
      <c r="L3746" t="s">
        <v>263</v>
      </c>
      <c r="M3746">
        <v>4</v>
      </c>
      <c r="N3746" t="s">
        <v>13098</v>
      </c>
      <c r="O3746" t="s">
        <v>13098</v>
      </c>
      <c r="P3746" s="1">
        <v>35065</v>
      </c>
      <c r="Q3746" t="s">
        <v>263</v>
      </c>
      <c r="R3746" t="s">
        <v>265</v>
      </c>
      <c r="S3746" t="s">
        <v>41</v>
      </c>
      <c r="T3746" t="s">
        <v>9627</v>
      </c>
      <c r="U3746" t="s">
        <v>9627</v>
      </c>
      <c r="V3746">
        <v>0</v>
      </c>
      <c r="W3746">
        <v>0</v>
      </c>
      <c r="X3746">
        <v>0</v>
      </c>
      <c r="Y3746">
        <v>0</v>
      </c>
      <c r="Z3746">
        <v>0</v>
      </c>
      <c r="AA3746">
        <v>1</v>
      </c>
      <c r="AB3746">
        <v>0</v>
      </c>
      <c r="AC3746">
        <v>0</v>
      </c>
      <c r="AD3746">
        <v>0</v>
      </c>
    </row>
    <row r="3747" spans="1:30" hidden="1" x14ac:dyDescent="0.3">
      <c r="A3747" t="s">
        <v>13094</v>
      </c>
      <c r="B3747" t="s">
        <v>13099</v>
      </c>
      <c r="C3747" t="s">
        <v>32</v>
      </c>
      <c r="D3747" t="s">
        <v>33</v>
      </c>
      <c r="E3747" t="s">
        <v>3473</v>
      </c>
      <c r="F3747">
        <v>26000000</v>
      </c>
      <c r="G3747" t="s">
        <v>13094</v>
      </c>
      <c r="H3747" t="s">
        <v>13096</v>
      </c>
      <c r="I3747" t="s">
        <v>13097</v>
      </c>
      <c r="J3747" t="s">
        <v>9627</v>
      </c>
      <c r="K3747" t="s">
        <v>37</v>
      </c>
      <c r="L3747" t="s">
        <v>263</v>
      </c>
      <c r="M3747">
        <v>4</v>
      </c>
      <c r="N3747" t="s">
        <v>13098</v>
      </c>
      <c r="O3747" t="s">
        <v>13098</v>
      </c>
      <c r="P3747" s="1">
        <v>35065</v>
      </c>
      <c r="Q3747" t="s">
        <v>263</v>
      </c>
      <c r="R3747" t="s">
        <v>265</v>
      </c>
      <c r="S3747" t="s">
        <v>41</v>
      </c>
      <c r="T3747" t="s">
        <v>9627</v>
      </c>
      <c r="U3747" t="s">
        <v>9627</v>
      </c>
      <c r="V3747">
        <v>0</v>
      </c>
      <c r="W3747">
        <v>0</v>
      </c>
      <c r="X3747">
        <v>0</v>
      </c>
      <c r="Y3747">
        <v>0</v>
      </c>
      <c r="Z3747">
        <v>0</v>
      </c>
      <c r="AA3747">
        <v>1</v>
      </c>
      <c r="AB3747">
        <v>0</v>
      </c>
      <c r="AC3747">
        <v>0</v>
      </c>
      <c r="AD3747">
        <v>0</v>
      </c>
    </row>
    <row r="3748" spans="1:30" hidden="1" x14ac:dyDescent="0.3">
      <c r="A3748" t="s">
        <v>13094</v>
      </c>
      <c r="B3748" t="s">
        <v>13100</v>
      </c>
      <c r="C3748" t="s">
        <v>32</v>
      </c>
      <c r="D3748" t="s">
        <v>139</v>
      </c>
      <c r="E3748" s="1">
        <v>40730</v>
      </c>
      <c r="F3748">
        <v>30000000</v>
      </c>
      <c r="G3748" t="s">
        <v>13094</v>
      </c>
      <c r="H3748" t="s">
        <v>13096</v>
      </c>
      <c r="I3748" t="s">
        <v>13097</v>
      </c>
      <c r="J3748" t="s">
        <v>9627</v>
      </c>
      <c r="K3748" t="s">
        <v>37</v>
      </c>
      <c r="L3748" t="s">
        <v>263</v>
      </c>
      <c r="M3748">
        <v>4</v>
      </c>
      <c r="N3748" t="s">
        <v>13098</v>
      </c>
      <c r="O3748" t="s">
        <v>13098</v>
      </c>
      <c r="P3748" s="1">
        <v>35065</v>
      </c>
      <c r="Q3748" t="s">
        <v>263</v>
      </c>
      <c r="R3748" t="s">
        <v>265</v>
      </c>
      <c r="S3748" t="s">
        <v>41</v>
      </c>
      <c r="T3748" t="s">
        <v>9627</v>
      </c>
      <c r="U3748" t="s">
        <v>9627</v>
      </c>
      <c r="V3748">
        <v>0</v>
      </c>
      <c r="W3748">
        <v>0</v>
      </c>
      <c r="X3748">
        <v>0</v>
      </c>
      <c r="Y3748">
        <v>0</v>
      </c>
      <c r="Z3748">
        <v>0</v>
      </c>
      <c r="AA3748">
        <v>1</v>
      </c>
      <c r="AB3748">
        <v>0</v>
      </c>
      <c r="AC3748">
        <v>0</v>
      </c>
      <c r="AD3748">
        <v>0</v>
      </c>
    </row>
    <row r="3749" spans="1:30" hidden="1" x14ac:dyDescent="0.3">
      <c r="A3749" t="s">
        <v>13101</v>
      </c>
      <c r="B3749" t="s">
        <v>13102</v>
      </c>
      <c r="C3749" t="s">
        <v>32</v>
      </c>
      <c r="D3749" t="s">
        <v>50</v>
      </c>
      <c r="E3749" t="s">
        <v>3558</v>
      </c>
      <c r="F3749">
        <v>5500000</v>
      </c>
      <c r="G3749" t="s">
        <v>13101</v>
      </c>
      <c r="H3749" t="s">
        <v>13103</v>
      </c>
      <c r="I3749" t="s">
        <v>13104</v>
      </c>
      <c r="J3749" t="s">
        <v>13105</v>
      </c>
      <c r="K3749" t="s">
        <v>37</v>
      </c>
      <c r="L3749" t="s">
        <v>38</v>
      </c>
      <c r="M3749">
        <v>19</v>
      </c>
      <c r="N3749" t="s">
        <v>306</v>
      </c>
      <c r="O3749" t="s">
        <v>306</v>
      </c>
      <c r="P3749" s="1">
        <v>39448</v>
      </c>
      <c r="Q3749" t="s">
        <v>38</v>
      </c>
      <c r="R3749" t="s">
        <v>40</v>
      </c>
      <c r="S3749" t="s">
        <v>41</v>
      </c>
      <c r="T3749" t="s">
        <v>13105</v>
      </c>
      <c r="U3749" t="s">
        <v>13105</v>
      </c>
      <c r="V3749">
        <v>0</v>
      </c>
      <c r="W3749">
        <v>0</v>
      </c>
      <c r="X3749">
        <v>0</v>
      </c>
      <c r="Y3749">
        <v>0</v>
      </c>
      <c r="Z3749">
        <v>0</v>
      </c>
      <c r="AA3749">
        <v>0</v>
      </c>
      <c r="AB3749">
        <v>0</v>
      </c>
      <c r="AC3749">
        <v>0</v>
      </c>
      <c r="AD3749">
        <v>1</v>
      </c>
    </row>
    <row r="3750" spans="1:30" hidden="1" x14ac:dyDescent="0.3">
      <c r="A3750" t="s">
        <v>13106</v>
      </c>
      <c r="B3750" t="s">
        <v>13107</v>
      </c>
      <c r="C3750" t="s">
        <v>32</v>
      </c>
      <c r="D3750" t="s">
        <v>33</v>
      </c>
      <c r="E3750" t="s">
        <v>13108</v>
      </c>
      <c r="F3750">
        <v>6000000</v>
      </c>
      <c r="G3750" t="s">
        <v>13106</v>
      </c>
      <c r="H3750" t="s">
        <v>13109</v>
      </c>
      <c r="I3750" t="s">
        <v>13110</v>
      </c>
      <c r="J3750" t="s">
        <v>13111</v>
      </c>
      <c r="K3750" t="s">
        <v>72</v>
      </c>
      <c r="L3750" t="s">
        <v>38</v>
      </c>
      <c r="M3750">
        <v>24</v>
      </c>
      <c r="N3750" t="s">
        <v>285</v>
      </c>
      <c r="O3750" t="s">
        <v>285</v>
      </c>
      <c r="Q3750" t="s">
        <v>38</v>
      </c>
      <c r="R3750" t="s">
        <v>40</v>
      </c>
      <c r="S3750" t="s">
        <v>41</v>
      </c>
      <c r="T3750" t="s">
        <v>13105</v>
      </c>
      <c r="U3750" t="s">
        <v>13105</v>
      </c>
      <c r="V3750">
        <v>0</v>
      </c>
      <c r="W3750">
        <v>0</v>
      </c>
      <c r="X3750">
        <v>0</v>
      </c>
      <c r="Y3750">
        <v>0</v>
      </c>
      <c r="Z3750">
        <v>0</v>
      </c>
      <c r="AA3750">
        <v>0</v>
      </c>
      <c r="AB3750">
        <v>0</v>
      </c>
      <c r="AC3750">
        <v>0</v>
      </c>
      <c r="AD3750">
        <v>1</v>
      </c>
    </row>
    <row r="3751" spans="1:30" hidden="1" x14ac:dyDescent="0.3">
      <c r="A3751" t="s">
        <v>13112</v>
      </c>
      <c r="B3751" t="s">
        <v>13113</v>
      </c>
      <c r="C3751" t="s">
        <v>32</v>
      </c>
      <c r="E3751" s="1">
        <v>38904</v>
      </c>
      <c r="F3751">
        <v>5500000</v>
      </c>
      <c r="G3751" t="s">
        <v>13112</v>
      </c>
      <c r="H3751" t="s">
        <v>13114</v>
      </c>
      <c r="I3751" t="s">
        <v>13115</v>
      </c>
      <c r="J3751" t="s">
        <v>13105</v>
      </c>
      <c r="K3751" t="s">
        <v>37</v>
      </c>
      <c r="L3751" t="s">
        <v>38</v>
      </c>
      <c r="M3751">
        <v>16</v>
      </c>
      <c r="N3751" t="s">
        <v>39</v>
      </c>
      <c r="O3751" t="s">
        <v>39</v>
      </c>
      <c r="P3751" s="1">
        <v>36526</v>
      </c>
      <c r="Q3751" t="s">
        <v>38</v>
      </c>
      <c r="R3751" t="s">
        <v>40</v>
      </c>
      <c r="S3751" t="s">
        <v>41</v>
      </c>
      <c r="T3751" t="s">
        <v>13105</v>
      </c>
      <c r="U3751" t="s">
        <v>13105</v>
      </c>
      <c r="V3751">
        <v>0</v>
      </c>
      <c r="W3751">
        <v>0</v>
      </c>
      <c r="X3751">
        <v>0</v>
      </c>
      <c r="Y3751">
        <v>0</v>
      </c>
      <c r="Z3751">
        <v>0</v>
      </c>
      <c r="AA3751">
        <v>0</v>
      </c>
      <c r="AB3751">
        <v>0</v>
      </c>
      <c r="AC3751">
        <v>0</v>
      </c>
      <c r="AD3751">
        <v>1</v>
      </c>
    </row>
    <row r="3752" spans="1:30" hidden="1" x14ac:dyDescent="0.3">
      <c r="A3752" t="s">
        <v>13116</v>
      </c>
      <c r="B3752" t="s">
        <v>13117</v>
      </c>
      <c r="C3752" t="s">
        <v>32</v>
      </c>
      <c r="E3752" t="s">
        <v>1956</v>
      </c>
      <c r="F3752">
        <v>2000000</v>
      </c>
      <c r="G3752" t="s">
        <v>13116</v>
      </c>
      <c r="H3752" t="s">
        <v>13118</v>
      </c>
      <c r="I3752" t="s">
        <v>13119</v>
      </c>
      <c r="J3752" t="s">
        <v>13105</v>
      </c>
      <c r="K3752" t="s">
        <v>109</v>
      </c>
      <c r="L3752" t="s">
        <v>38</v>
      </c>
      <c r="M3752">
        <v>19</v>
      </c>
      <c r="N3752" t="s">
        <v>306</v>
      </c>
      <c r="O3752" t="s">
        <v>306</v>
      </c>
      <c r="Q3752" t="s">
        <v>38</v>
      </c>
      <c r="R3752" t="s">
        <v>40</v>
      </c>
      <c r="S3752" t="s">
        <v>41</v>
      </c>
      <c r="T3752" t="s">
        <v>13105</v>
      </c>
      <c r="U3752" t="s">
        <v>13105</v>
      </c>
      <c r="V3752">
        <v>0</v>
      </c>
      <c r="W3752">
        <v>0</v>
      </c>
      <c r="X3752">
        <v>0</v>
      </c>
      <c r="Y3752">
        <v>0</v>
      </c>
      <c r="Z3752">
        <v>0</v>
      </c>
      <c r="AA3752">
        <v>0</v>
      </c>
      <c r="AB3752">
        <v>0</v>
      </c>
      <c r="AC3752">
        <v>0</v>
      </c>
      <c r="AD3752">
        <v>1</v>
      </c>
    </row>
    <row r="3753" spans="1:30" hidden="1" x14ac:dyDescent="0.3">
      <c r="A3753" t="s">
        <v>13120</v>
      </c>
      <c r="B3753" t="s">
        <v>13121</v>
      </c>
      <c r="C3753" t="s">
        <v>32</v>
      </c>
      <c r="E3753" s="1">
        <v>39514</v>
      </c>
      <c r="F3753">
        <v>5000000</v>
      </c>
      <c r="G3753" t="s">
        <v>13120</v>
      </c>
      <c r="H3753" t="s">
        <v>13122</v>
      </c>
      <c r="I3753" t="s">
        <v>13123</v>
      </c>
      <c r="J3753" t="s">
        <v>13105</v>
      </c>
      <c r="K3753" t="s">
        <v>37</v>
      </c>
      <c r="L3753" t="s">
        <v>38</v>
      </c>
      <c r="M3753">
        <v>16</v>
      </c>
      <c r="N3753" t="s">
        <v>39</v>
      </c>
      <c r="O3753" t="s">
        <v>39</v>
      </c>
      <c r="Q3753" t="s">
        <v>38</v>
      </c>
      <c r="R3753" t="s">
        <v>40</v>
      </c>
      <c r="S3753" t="s">
        <v>41</v>
      </c>
      <c r="T3753" t="s">
        <v>13105</v>
      </c>
      <c r="U3753" t="s">
        <v>13105</v>
      </c>
      <c r="V3753">
        <v>0</v>
      </c>
      <c r="W3753">
        <v>0</v>
      </c>
      <c r="X3753">
        <v>0</v>
      </c>
      <c r="Y3753">
        <v>0</v>
      </c>
      <c r="Z3753">
        <v>0</v>
      </c>
      <c r="AA3753">
        <v>0</v>
      </c>
      <c r="AB3753">
        <v>0</v>
      </c>
      <c r="AC3753">
        <v>0</v>
      </c>
      <c r="AD3753">
        <v>1</v>
      </c>
    </row>
    <row r="3754" spans="1:30" hidden="1" x14ac:dyDescent="0.3">
      <c r="A3754" t="s">
        <v>13124</v>
      </c>
      <c r="B3754" t="s">
        <v>13125</v>
      </c>
      <c r="C3754" t="s">
        <v>32</v>
      </c>
      <c r="D3754" t="s">
        <v>139</v>
      </c>
      <c r="E3754" t="s">
        <v>12733</v>
      </c>
      <c r="F3754">
        <v>15000000</v>
      </c>
      <c r="G3754" t="s">
        <v>13124</v>
      </c>
      <c r="H3754" t="s">
        <v>13126</v>
      </c>
      <c r="I3754" t="s">
        <v>13127</v>
      </c>
      <c r="J3754" t="s">
        <v>13128</v>
      </c>
      <c r="K3754" t="s">
        <v>37</v>
      </c>
      <c r="L3754" t="s">
        <v>38</v>
      </c>
      <c r="M3754">
        <v>16</v>
      </c>
      <c r="N3754" t="s">
        <v>39</v>
      </c>
      <c r="O3754" t="s">
        <v>39</v>
      </c>
      <c r="P3754" s="1">
        <v>38727</v>
      </c>
      <c r="Q3754" t="s">
        <v>38</v>
      </c>
      <c r="R3754" t="s">
        <v>40</v>
      </c>
      <c r="S3754" t="s">
        <v>41</v>
      </c>
      <c r="T3754" t="s">
        <v>13105</v>
      </c>
      <c r="U3754" t="s">
        <v>13105</v>
      </c>
      <c r="V3754">
        <v>0</v>
      </c>
      <c r="W3754">
        <v>0</v>
      </c>
      <c r="X3754">
        <v>0</v>
      </c>
      <c r="Y3754">
        <v>0</v>
      </c>
      <c r="Z3754">
        <v>0</v>
      </c>
      <c r="AA3754">
        <v>0</v>
      </c>
      <c r="AB3754">
        <v>0</v>
      </c>
      <c r="AC3754">
        <v>0</v>
      </c>
      <c r="AD3754">
        <v>1</v>
      </c>
    </row>
    <row r="3755" spans="1:30" hidden="1" x14ac:dyDescent="0.3">
      <c r="A3755" t="s">
        <v>13124</v>
      </c>
      <c r="B3755" t="s">
        <v>13129</v>
      </c>
      <c r="C3755" t="s">
        <v>32</v>
      </c>
      <c r="D3755" t="s">
        <v>33</v>
      </c>
      <c r="E3755" t="s">
        <v>7384</v>
      </c>
      <c r="F3755">
        <v>6000000</v>
      </c>
      <c r="G3755" t="s">
        <v>13124</v>
      </c>
      <c r="H3755" t="s">
        <v>13126</v>
      </c>
      <c r="I3755" t="s">
        <v>13127</v>
      </c>
      <c r="J3755" t="s">
        <v>13128</v>
      </c>
      <c r="K3755" t="s">
        <v>37</v>
      </c>
      <c r="L3755" t="s">
        <v>38</v>
      </c>
      <c r="M3755">
        <v>16</v>
      </c>
      <c r="N3755" t="s">
        <v>39</v>
      </c>
      <c r="O3755" t="s">
        <v>39</v>
      </c>
      <c r="P3755" s="1">
        <v>38727</v>
      </c>
      <c r="Q3755" t="s">
        <v>38</v>
      </c>
      <c r="R3755" t="s">
        <v>40</v>
      </c>
      <c r="S3755" t="s">
        <v>41</v>
      </c>
      <c r="T3755" t="s">
        <v>13105</v>
      </c>
      <c r="U3755" t="s">
        <v>13105</v>
      </c>
      <c r="V3755">
        <v>0</v>
      </c>
      <c r="W3755">
        <v>0</v>
      </c>
      <c r="X3755">
        <v>0</v>
      </c>
      <c r="Y3755">
        <v>0</v>
      </c>
      <c r="Z3755">
        <v>0</v>
      </c>
      <c r="AA3755">
        <v>0</v>
      </c>
      <c r="AB3755">
        <v>0</v>
      </c>
      <c r="AC3755">
        <v>0</v>
      </c>
      <c r="AD3755">
        <v>1</v>
      </c>
    </row>
    <row r="3756" spans="1:30" hidden="1" x14ac:dyDescent="0.3">
      <c r="A3756" t="s">
        <v>13124</v>
      </c>
      <c r="B3756" t="s">
        <v>13130</v>
      </c>
      <c r="C3756" t="s">
        <v>32</v>
      </c>
      <c r="D3756" t="s">
        <v>50</v>
      </c>
      <c r="E3756" s="1">
        <v>39448</v>
      </c>
      <c r="F3756">
        <v>7000000</v>
      </c>
      <c r="G3756" t="s">
        <v>13124</v>
      </c>
      <c r="H3756" t="s">
        <v>13126</v>
      </c>
      <c r="I3756" t="s">
        <v>13127</v>
      </c>
      <c r="J3756" t="s">
        <v>13128</v>
      </c>
      <c r="K3756" t="s">
        <v>37</v>
      </c>
      <c r="L3756" t="s">
        <v>38</v>
      </c>
      <c r="M3756">
        <v>16</v>
      </c>
      <c r="N3756" t="s">
        <v>39</v>
      </c>
      <c r="O3756" t="s">
        <v>39</v>
      </c>
      <c r="P3756" s="1">
        <v>38727</v>
      </c>
      <c r="Q3756" t="s">
        <v>38</v>
      </c>
      <c r="R3756" t="s">
        <v>40</v>
      </c>
      <c r="S3756" t="s">
        <v>41</v>
      </c>
      <c r="T3756" t="s">
        <v>13105</v>
      </c>
      <c r="U3756" t="s">
        <v>13105</v>
      </c>
      <c r="V3756">
        <v>0</v>
      </c>
      <c r="W3756">
        <v>0</v>
      </c>
      <c r="X3756">
        <v>0</v>
      </c>
      <c r="Y3756">
        <v>0</v>
      </c>
      <c r="Z3756">
        <v>0</v>
      </c>
      <c r="AA3756">
        <v>0</v>
      </c>
      <c r="AB3756">
        <v>0</v>
      </c>
      <c r="AC3756">
        <v>0</v>
      </c>
      <c r="AD3756">
        <v>1</v>
      </c>
    </row>
    <row r="3757" spans="1:30" hidden="1" x14ac:dyDescent="0.3">
      <c r="A3757" t="s">
        <v>13124</v>
      </c>
      <c r="B3757" t="s">
        <v>13131</v>
      </c>
      <c r="C3757" t="s">
        <v>32</v>
      </c>
      <c r="D3757" t="s">
        <v>322</v>
      </c>
      <c r="E3757" s="1">
        <v>41249</v>
      </c>
      <c r="F3757">
        <v>39000000</v>
      </c>
      <c r="G3757" t="s">
        <v>13124</v>
      </c>
      <c r="H3757" t="s">
        <v>13126</v>
      </c>
      <c r="I3757" t="s">
        <v>13127</v>
      </c>
      <c r="J3757" t="s">
        <v>13128</v>
      </c>
      <c r="K3757" t="s">
        <v>37</v>
      </c>
      <c r="L3757" t="s">
        <v>38</v>
      </c>
      <c r="M3757">
        <v>16</v>
      </c>
      <c r="N3757" t="s">
        <v>39</v>
      </c>
      <c r="O3757" t="s">
        <v>39</v>
      </c>
      <c r="P3757" s="1">
        <v>38727</v>
      </c>
      <c r="Q3757" t="s">
        <v>38</v>
      </c>
      <c r="R3757" t="s">
        <v>40</v>
      </c>
      <c r="S3757" t="s">
        <v>41</v>
      </c>
      <c r="T3757" t="s">
        <v>13105</v>
      </c>
      <c r="U3757" t="s">
        <v>13105</v>
      </c>
      <c r="V3757">
        <v>0</v>
      </c>
      <c r="W3757">
        <v>0</v>
      </c>
      <c r="X3757">
        <v>0</v>
      </c>
      <c r="Y3757">
        <v>0</v>
      </c>
      <c r="Z3757">
        <v>0</v>
      </c>
      <c r="AA3757">
        <v>0</v>
      </c>
      <c r="AB3757">
        <v>0</v>
      </c>
      <c r="AC3757">
        <v>0</v>
      </c>
      <c r="AD3757">
        <v>1</v>
      </c>
    </row>
    <row r="3758" spans="1:30" hidden="1" x14ac:dyDescent="0.3">
      <c r="A3758" t="s">
        <v>13132</v>
      </c>
      <c r="B3758" t="s">
        <v>13133</v>
      </c>
      <c r="C3758" t="s">
        <v>32</v>
      </c>
      <c r="E3758" s="1">
        <v>40612</v>
      </c>
      <c r="F3758">
        <v>4400000</v>
      </c>
      <c r="G3758" t="s">
        <v>13132</v>
      </c>
      <c r="H3758" t="s">
        <v>13134</v>
      </c>
      <c r="I3758" t="s">
        <v>13135</v>
      </c>
      <c r="J3758" t="s">
        <v>13105</v>
      </c>
      <c r="K3758" t="s">
        <v>37</v>
      </c>
      <c r="L3758" t="s">
        <v>38</v>
      </c>
      <c r="M3758">
        <v>16</v>
      </c>
      <c r="N3758" t="s">
        <v>39</v>
      </c>
      <c r="O3758" t="s">
        <v>39</v>
      </c>
      <c r="Q3758" t="s">
        <v>38</v>
      </c>
      <c r="R3758" t="s">
        <v>40</v>
      </c>
      <c r="S3758" t="s">
        <v>41</v>
      </c>
      <c r="T3758" t="s">
        <v>13105</v>
      </c>
      <c r="U3758" t="s">
        <v>13105</v>
      </c>
      <c r="V3758">
        <v>0</v>
      </c>
      <c r="W3758">
        <v>0</v>
      </c>
      <c r="X3758">
        <v>0</v>
      </c>
      <c r="Y3758">
        <v>0</v>
      </c>
      <c r="Z3758">
        <v>0</v>
      </c>
      <c r="AA3758">
        <v>0</v>
      </c>
      <c r="AB3758">
        <v>0</v>
      </c>
      <c r="AC3758">
        <v>0</v>
      </c>
      <c r="AD3758">
        <v>1</v>
      </c>
    </row>
    <row r="3759" spans="1:30" hidden="1" x14ac:dyDescent="0.3">
      <c r="A3759" t="s">
        <v>13136</v>
      </c>
      <c r="B3759" t="s">
        <v>13137</v>
      </c>
      <c r="C3759" t="s">
        <v>32</v>
      </c>
      <c r="D3759" t="s">
        <v>50</v>
      </c>
      <c r="E3759" s="1">
        <v>38718</v>
      </c>
      <c r="F3759">
        <v>250000</v>
      </c>
      <c r="G3759" t="s">
        <v>13136</v>
      </c>
      <c r="H3759" t="s">
        <v>13138</v>
      </c>
      <c r="I3759" t="s">
        <v>13139</v>
      </c>
      <c r="J3759" t="s">
        <v>13140</v>
      </c>
      <c r="K3759" t="s">
        <v>37</v>
      </c>
      <c r="L3759" t="s">
        <v>38</v>
      </c>
      <c r="M3759">
        <v>19</v>
      </c>
      <c r="N3759" t="s">
        <v>306</v>
      </c>
      <c r="O3759" t="s">
        <v>306</v>
      </c>
      <c r="P3759" s="1">
        <v>37987</v>
      </c>
      <c r="Q3759" t="s">
        <v>38</v>
      </c>
      <c r="R3759" t="s">
        <v>40</v>
      </c>
      <c r="S3759" t="s">
        <v>41</v>
      </c>
      <c r="T3759" t="s">
        <v>13105</v>
      </c>
      <c r="U3759" t="s">
        <v>13105</v>
      </c>
      <c r="V3759">
        <v>0</v>
      </c>
      <c r="W3759">
        <v>0</v>
      </c>
      <c r="X3759">
        <v>0</v>
      </c>
      <c r="Y3759">
        <v>0</v>
      </c>
      <c r="Z3759">
        <v>0</v>
      </c>
      <c r="AA3759">
        <v>0</v>
      </c>
      <c r="AB3759">
        <v>0</v>
      </c>
      <c r="AC3759">
        <v>0</v>
      </c>
      <c r="AD3759">
        <v>1</v>
      </c>
    </row>
    <row r="3760" spans="1:30" hidden="1" x14ac:dyDescent="0.3">
      <c r="A3760" t="s">
        <v>13136</v>
      </c>
      <c r="B3760" t="s">
        <v>13141</v>
      </c>
      <c r="C3760" t="s">
        <v>32</v>
      </c>
      <c r="D3760" t="s">
        <v>33</v>
      </c>
      <c r="E3760" t="s">
        <v>6650</v>
      </c>
      <c r="F3760">
        <v>2000000</v>
      </c>
      <c r="G3760" t="s">
        <v>13136</v>
      </c>
      <c r="H3760" t="s">
        <v>13138</v>
      </c>
      <c r="I3760" t="s">
        <v>13139</v>
      </c>
      <c r="J3760" t="s">
        <v>13140</v>
      </c>
      <c r="K3760" t="s">
        <v>37</v>
      </c>
      <c r="L3760" t="s">
        <v>38</v>
      </c>
      <c r="M3760">
        <v>19</v>
      </c>
      <c r="N3760" t="s">
        <v>306</v>
      </c>
      <c r="O3760" t="s">
        <v>306</v>
      </c>
      <c r="P3760" s="1">
        <v>37987</v>
      </c>
      <c r="Q3760" t="s">
        <v>38</v>
      </c>
      <c r="R3760" t="s">
        <v>40</v>
      </c>
      <c r="S3760" t="s">
        <v>41</v>
      </c>
      <c r="T3760" t="s">
        <v>13105</v>
      </c>
      <c r="U3760" t="s">
        <v>13105</v>
      </c>
      <c r="V3760">
        <v>0</v>
      </c>
      <c r="W3760">
        <v>0</v>
      </c>
      <c r="X3760">
        <v>0</v>
      </c>
      <c r="Y3760">
        <v>0</v>
      </c>
      <c r="Z3760">
        <v>0</v>
      </c>
      <c r="AA3760">
        <v>0</v>
      </c>
      <c r="AB3760">
        <v>0</v>
      </c>
      <c r="AC3760">
        <v>0</v>
      </c>
      <c r="AD3760">
        <v>1</v>
      </c>
    </row>
    <row r="3761" spans="1:30" hidden="1" x14ac:dyDescent="0.3">
      <c r="A3761" t="s">
        <v>13142</v>
      </c>
      <c r="B3761" t="s">
        <v>13143</v>
      </c>
      <c r="C3761" t="s">
        <v>32</v>
      </c>
      <c r="E3761" t="s">
        <v>7071</v>
      </c>
      <c r="F3761">
        <v>48000000</v>
      </c>
      <c r="G3761" t="s">
        <v>13142</v>
      </c>
      <c r="H3761" t="s">
        <v>13144</v>
      </c>
      <c r="I3761" t="s">
        <v>13145</v>
      </c>
      <c r="J3761" t="s">
        <v>13105</v>
      </c>
      <c r="K3761" t="s">
        <v>37</v>
      </c>
      <c r="L3761" t="s">
        <v>38</v>
      </c>
      <c r="M3761">
        <v>2</v>
      </c>
      <c r="N3761" t="s">
        <v>510</v>
      </c>
      <c r="O3761" t="s">
        <v>510</v>
      </c>
      <c r="P3761" s="1">
        <v>34703</v>
      </c>
      <c r="Q3761" t="s">
        <v>38</v>
      </c>
      <c r="R3761" t="s">
        <v>40</v>
      </c>
      <c r="S3761" t="s">
        <v>41</v>
      </c>
      <c r="T3761" t="s">
        <v>13105</v>
      </c>
      <c r="U3761" t="s">
        <v>13105</v>
      </c>
      <c r="V3761">
        <v>0</v>
      </c>
      <c r="W3761">
        <v>0</v>
      </c>
      <c r="X3761">
        <v>0</v>
      </c>
      <c r="Y3761">
        <v>0</v>
      </c>
      <c r="Z3761">
        <v>0</v>
      </c>
      <c r="AA3761">
        <v>0</v>
      </c>
      <c r="AB3761">
        <v>0</v>
      </c>
      <c r="AC3761">
        <v>0</v>
      </c>
      <c r="AD3761">
        <v>1</v>
      </c>
    </row>
    <row r="3762" spans="1:30" hidden="1" x14ac:dyDescent="0.3">
      <c r="A3762" t="s">
        <v>13142</v>
      </c>
      <c r="B3762" t="s">
        <v>13146</v>
      </c>
      <c r="C3762" t="s">
        <v>32</v>
      </c>
      <c r="E3762" s="1">
        <v>39214</v>
      </c>
      <c r="F3762">
        <v>20000000</v>
      </c>
      <c r="G3762" t="s">
        <v>13142</v>
      </c>
      <c r="H3762" t="s">
        <v>13144</v>
      </c>
      <c r="I3762" t="s">
        <v>13145</v>
      </c>
      <c r="J3762" t="s">
        <v>13105</v>
      </c>
      <c r="K3762" t="s">
        <v>37</v>
      </c>
      <c r="L3762" t="s">
        <v>38</v>
      </c>
      <c r="M3762">
        <v>2</v>
      </c>
      <c r="N3762" t="s">
        <v>510</v>
      </c>
      <c r="O3762" t="s">
        <v>510</v>
      </c>
      <c r="P3762" s="1">
        <v>34703</v>
      </c>
      <c r="Q3762" t="s">
        <v>38</v>
      </c>
      <c r="R3762" t="s">
        <v>40</v>
      </c>
      <c r="S3762" t="s">
        <v>41</v>
      </c>
      <c r="T3762" t="s">
        <v>13105</v>
      </c>
      <c r="U3762" t="s">
        <v>13105</v>
      </c>
      <c r="V3762">
        <v>0</v>
      </c>
      <c r="W3762">
        <v>0</v>
      </c>
      <c r="X3762">
        <v>0</v>
      </c>
      <c r="Y3762">
        <v>0</v>
      </c>
      <c r="Z3762">
        <v>0</v>
      </c>
      <c r="AA3762">
        <v>0</v>
      </c>
      <c r="AB3762">
        <v>0</v>
      </c>
      <c r="AC3762">
        <v>0</v>
      </c>
      <c r="AD3762">
        <v>1</v>
      </c>
    </row>
    <row r="3763" spans="1:30" hidden="1" x14ac:dyDescent="0.3">
      <c r="A3763" t="s">
        <v>13142</v>
      </c>
      <c r="B3763" t="s">
        <v>13147</v>
      </c>
      <c r="C3763" t="s">
        <v>32</v>
      </c>
      <c r="E3763" t="s">
        <v>13148</v>
      </c>
      <c r="F3763">
        <v>35000000</v>
      </c>
      <c r="G3763" t="s">
        <v>13142</v>
      </c>
      <c r="H3763" t="s">
        <v>13144</v>
      </c>
      <c r="I3763" t="s">
        <v>13145</v>
      </c>
      <c r="J3763" t="s">
        <v>13105</v>
      </c>
      <c r="K3763" t="s">
        <v>37</v>
      </c>
      <c r="L3763" t="s">
        <v>38</v>
      </c>
      <c r="M3763">
        <v>2</v>
      </c>
      <c r="N3763" t="s">
        <v>510</v>
      </c>
      <c r="O3763" t="s">
        <v>510</v>
      </c>
      <c r="P3763" s="1">
        <v>34703</v>
      </c>
      <c r="Q3763" t="s">
        <v>38</v>
      </c>
      <c r="R3763" t="s">
        <v>40</v>
      </c>
      <c r="S3763" t="s">
        <v>41</v>
      </c>
      <c r="T3763" t="s">
        <v>13105</v>
      </c>
      <c r="U3763" t="s">
        <v>13105</v>
      </c>
      <c r="V3763">
        <v>0</v>
      </c>
      <c r="W3763">
        <v>0</v>
      </c>
      <c r="X3763">
        <v>0</v>
      </c>
      <c r="Y3763">
        <v>0</v>
      </c>
      <c r="Z3763">
        <v>0</v>
      </c>
      <c r="AA3763">
        <v>0</v>
      </c>
      <c r="AB3763">
        <v>0</v>
      </c>
      <c r="AC3763">
        <v>0</v>
      </c>
      <c r="AD3763">
        <v>1</v>
      </c>
    </row>
    <row r="3764" spans="1:30" hidden="1" x14ac:dyDescent="0.3">
      <c r="A3764" t="s">
        <v>13149</v>
      </c>
      <c r="B3764" t="s">
        <v>13150</v>
      </c>
      <c r="C3764" t="s">
        <v>32</v>
      </c>
      <c r="D3764" t="s">
        <v>50</v>
      </c>
      <c r="E3764" s="1">
        <v>39820</v>
      </c>
      <c r="F3764">
        <v>3000000</v>
      </c>
      <c r="G3764" t="s">
        <v>13149</v>
      </c>
      <c r="H3764" t="s">
        <v>13151</v>
      </c>
      <c r="I3764" t="s">
        <v>13152</v>
      </c>
      <c r="J3764" t="s">
        <v>13153</v>
      </c>
      <c r="K3764" t="s">
        <v>37</v>
      </c>
      <c r="L3764" t="s">
        <v>53</v>
      </c>
      <c r="M3764" t="s">
        <v>54</v>
      </c>
      <c r="N3764" t="s">
        <v>95</v>
      </c>
      <c r="O3764" t="s">
        <v>96</v>
      </c>
      <c r="P3764" s="1">
        <v>40483</v>
      </c>
      <c r="Q3764" t="s">
        <v>53</v>
      </c>
      <c r="R3764" t="s">
        <v>56</v>
      </c>
      <c r="S3764" t="s">
        <v>41</v>
      </c>
      <c r="T3764" t="s">
        <v>13105</v>
      </c>
      <c r="U3764" t="s">
        <v>13105</v>
      </c>
      <c r="V3764">
        <v>0</v>
      </c>
      <c r="W3764">
        <v>0</v>
      </c>
      <c r="X3764">
        <v>0</v>
      </c>
      <c r="Y3764">
        <v>0</v>
      </c>
      <c r="Z3764">
        <v>0</v>
      </c>
      <c r="AA3764">
        <v>0</v>
      </c>
      <c r="AB3764">
        <v>0</v>
      </c>
      <c r="AC3764">
        <v>0</v>
      </c>
      <c r="AD3764">
        <v>1</v>
      </c>
    </row>
    <row r="3765" spans="1:30" hidden="1" x14ac:dyDescent="0.3">
      <c r="A3765" t="s">
        <v>13149</v>
      </c>
      <c r="B3765" t="s">
        <v>13154</v>
      </c>
      <c r="C3765" t="s">
        <v>32</v>
      </c>
      <c r="D3765" t="s">
        <v>33</v>
      </c>
      <c r="E3765" t="s">
        <v>1870</v>
      </c>
      <c r="F3765">
        <v>2500000</v>
      </c>
      <c r="G3765" t="s">
        <v>13149</v>
      </c>
      <c r="H3765" t="s">
        <v>13151</v>
      </c>
      <c r="I3765" t="s">
        <v>13152</v>
      </c>
      <c r="J3765" t="s">
        <v>13153</v>
      </c>
      <c r="K3765" t="s">
        <v>37</v>
      </c>
      <c r="L3765" t="s">
        <v>53</v>
      </c>
      <c r="M3765" t="s">
        <v>54</v>
      </c>
      <c r="N3765" t="s">
        <v>95</v>
      </c>
      <c r="O3765" t="s">
        <v>96</v>
      </c>
      <c r="P3765" s="1">
        <v>40483</v>
      </c>
      <c r="Q3765" t="s">
        <v>53</v>
      </c>
      <c r="R3765" t="s">
        <v>56</v>
      </c>
      <c r="S3765" t="s">
        <v>41</v>
      </c>
      <c r="T3765" t="s">
        <v>13105</v>
      </c>
      <c r="U3765" t="s">
        <v>13105</v>
      </c>
      <c r="V3765">
        <v>0</v>
      </c>
      <c r="W3765">
        <v>0</v>
      </c>
      <c r="X3765">
        <v>0</v>
      </c>
      <c r="Y3765">
        <v>0</v>
      </c>
      <c r="Z3765">
        <v>0</v>
      </c>
      <c r="AA3765">
        <v>0</v>
      </c>
      <c r="AB3765">
        <v>0</v>
      </c>
      <c r="AC3765">
        <v>0</v>
      </c>
      <c r="AD3765">
        <v>1</v>
      </c>
    </row>
    <row r="3766" spans="1:30" hidden="1" x14ac:dyDescent="0.3">
      <c r="A3766" t="s">
        <v>13155</v>
      </c>
      <c r="B3766" t="s">
        <v>13156</v>
      </c>
      <c r="C3766" t="s">
        <v>32</v>
      </c>
      <c r="D3766" t="s">
        <v>50</v>
      </c>
      <c r="E3766" s="1">
        <v>38111</v>
      </c>
      <c r="F3766">
        <v>40000000</v>
      </c>
      <c r="G3766" t="s">
        <v>13155</v>
      </c>
      <c r="H3766" t="s">
        <v>13157</v>
      </c>
      <c r="J3766" t="s">
        <v>13158</v>
      </c>
      <c r="K3766" t="s">
        <v>109</v>
      </c>
      <c r="L3766" t="s">
        <v>53</v>
      </c>
      <c r="M3766" t="s">
        <v>62</v>
      </c>
      <c r="N3766" t="s">
        <v>63</v>
      </c>
      <c r="O3766" t="s">
        <v>948</v>
      </c>
      <c r="Q3766" t="s">
        <v>53</v>
      </c>
      <c r="R3766" t="s">
        <v>56</v>
      </c>
      <c r="S3766" t="s">
        <v>41</v>
      </c>
      <c r="T3766" t="s">
        <v>13105</v>
      </c>
      <c r="U3766" t="s">
        <v>13105</v>
      </c>
      <c r="V3766">
        <v>0</v>
      </c>
      <c r="W3766">
        <v>0</v>
      </c>
      <c r="X3766">
        <v>0</v>
      </c>
      <c r="Y3766">
        <v>0</v>
      </c>
      <c r="Z3766">
        <v>0</v>
      </c>
      <c r="AA3766">
        <v>0</v>
      </c>
      <c r="AB3766">
        <v>0</v>
      </c>
      <c r="AC3766">
        <v>0</v>
      </c>
      <c r="AD3766">
        <v>1</v>
      </c>
    </row>
    <row r="3767" spans="1:30" hidden="1" x14ac:dyDescent="0.3">
      <c r="A3767" t="s">
        <v>13159</v>
      </c>
      <c r="B3767" t="s">
        <v>13160</v>
      </c>
      <c r="C3767" t="s">
        <v>32</v>
      </c>
      <c r="E3767" s="1">
        <v>39966</v>
      </c>
      <c r="F3767">
        <v>1520000</v>
      </c>
      <c r="G3767" t="s">
        <v>13159</v>
      </c>
      <c r="H3767" t="s">
        <v>13161</v>
      </c>
      <c r="I3767" t="s">
        <v>13162</v>
      </c>
      <c r="J3767" t="s">
        <v>13163</v>
      </c>
      <c r="K3767" t="s">
        <v>37</v>
      </c>
      <c r="L3767" t="s">
        <v>53</v>
      </c>
      <c r="M3767" t="s">
        <v>73</v>
      </c>
      <c r="N3767" t="s">
        <v>74</v>
      </c>
      <c r="O3767" t="s">
        <v>75</v>
      </c>
      <c r="P3767" s="1">
        <v>39091</v>
      </c>
      <c r="Q3767" t="s">
        <v>53</v>
      </c>
      <c r="R3767" t="s">
        <v>56</v>
      </c>
      <c r="S3767" t="s">
        <v>41</v>
      </c>
      <c r="T3767" t="s">
        <v>13105</v>
      </c>
      <c r="U3767" t="s">
        <v>13105</v>
      </c>
      <c r="V3767">
        <v>0</v>
      </c>
      <c r="W3767">
        <v>0</v>
      </c>
      <c r="X3767">
        <v>0</v>
      </c>
      <c r="Y3767">
        <v>0</v>
      </c>
      <c r="Z3767">
        <v>0</v>
      </c>
      <c r="AA3767">
        <v>0</v>
      </c>
      <c r="AB3767">
        <v>0</v>
      </c>
      <c r="AC3767">
        <v>0</v>
      </c>
      <c r="AD3767">
        <v>1</v>
      </c>
    </row>
    <row r="3768" spans="1:30" hidden="1" x14ac:dyDescent="0.3">
      <c r="A3768" t="s">
        <v>13159</v>
      </c>
      <c r="B3768" t="s">
        <v>13164</v>
      </c>
      <c r="C3768" t="s">
        <v>32</v>
      </c>
      <c r="D3768" t="s">
        <v>139</v>
      </c>
      <c r="E3768" t="s">
        <v>8798</v>
      </c>
      <c r="F3768">
        <v>13100000</v>
      </c>
      <c r="G3768" t="s">
        <v>13159</v>
      </c>
      <c r="H3768" t="s">
        <v>13161</v>
      </c>
      <c r="I3768" t="s">
        <v>13162</v>
      </c>
      <c r="J3768" t="s">
        <v>13163</v>
      </c>
      <c r="K3768" t="s">
        <v>37</v>
      </c>
      <c r="L3768" t="s">
        <v>53</v>
      </c>
      <c r="M3768" t="s">
        <v>73</v>
      </c>
      <c r="N3768" t="s">
        <v>74</v>
      </c>
      <c r="O3768" t="s">
        <v>75</v>
      </c>
      <c r="P3768" s="1">
        <v>39091</v>
      </c>
      <c r="Q3768" t="s">
        <v>53</v>
      </c>
      <c r="R3768" t="s">
        <v>56</v>
      </c>
      <c r="S3768" t="s">
        <v>41</v>
      </c>
      <c r="T3768" t="s">
        <v>13105</v>
      </c>
      <c r="U3768" t="s">
        <v>13105</v>
      </c>
      <c r="V3768">
        <v>0</v>
      </c>
      <c r="W3768">
        <v>0</v>
      </c>
      <c r="X3768">
        <v>0</v>
      </c>
      <c r="Y3768">
        <v>0</v>
      </c>
      <c r="Z3768">
        <v>0</v>
      </c>
      <c r="AA3768">
        <v>0</v>
      </c>
      <c r="AB3768">
        <v>0</v>
      </c>
      <c r="AC3768">
        <v>0</v>
      </c>
      <c r="AD3768">
        <v>1</v>
      </c>
    </row>
    <row r="3769" spans="1:30" hidden="1" x14ac:dyDescent="0.3">
      <c r="A3769" t="s">
        <v>13159</v>
      </c>
      <c r="B3769" t="s">
        <v>13165</v>
      </c>
      <c r="C3769" t="s">
        <v>32</v>
      </c>
      <c r="D3769" t="s">
        <v>50</v>
      </c>
      <c r="E3769" t="s">
        <v>8768</v>
      </c>
      <c r="F3769">
        <v>1284560</v>
      </c>
      <c r="G3769" t="s">
        <v>13159</v>
      </c>
      <c r="H3769" t="s">
        <v>13161</v>
      </c>
      <c r="I3769" t="s">
        <v>13162</v>
      </c>
      <c r="J3769" t="s">
        <v>13163</v>
      </c>
      <c r="K3769" t="s">
        <v>37</v>
      </c>
      <c r="L3769" t="s">
        <v>53</v>
      </c>
      <c r="M3769" t="s">
        <v>73</v>
      </c>
      <c r="N3769" t="s">
        <v>74</v>
      </c>
      <c r="O3769" t="s">
        <v>75</v>
      </c>
      <c r="P3769" s="1">
        <v>39091</v>
      </c>
      <c r="Q3769" t="s">
        <v>53</v>
      </c>
      <c r="R3769" t="s">
        <v>56</v>
      </c>
      <c r="S3769" t="s">
        <v>41</v>
      </c>
      <c r="T3769" t="s">
        <v>13105</v>
      </c>
      <c r="U3769" t="s">
        <v>13105</v>
      </c>
      <c r="V3769">
        <v>0</v>
      </c>
      <c r="W3769">
        <v>0</v>
      </c>
      <c r="X3769">
        <v>0</v>
      </c>
      <c r="Y3769">
        <v>0</v>
      </c>
      <c r="Z3769">
        <v>0</v>
      </c>
      <c r="AA3769">
        <v>0</v>
      </c>
      <c r="AB3769">
        <v>0</v>
      </c>
      <c r="AC3769">
        <v>0</v>
      </c>
      <c r="AD3769">
        <v>1</v>
      </c>
    </row>
    <row r="3770" spans="1:30" hidden="1" x14ac:dyDescent="0.3">
      <c r="A3770" t="s">
        <v>13159</v>
      </c>
      <c r="B3770" t="s">
        <v>13166</v>
      </c>
      <c r="C3770" t="s">
        <v>32</v>
      </c>
      <c r="D3770" t="s">
        <v>33</v>
      </c>
      <c r="E3770" s="1">
        <v>40664</v>
      </c>
      <c r="F3770">
        <v>9000000</v>
      </c>
      <c r="G3770" t="s">
        <v>13159</v>
      </c>
      <c r="H3770" t="s">
        <v>13161</v>
      </c>
      <c r="I3770" t="s">
        <v>13162</v>
      </c>
      <c r="J3770" t="s">
        <v>13163</v>
      </c>
      <c r="K3770" t="s">
        <v>37</v>
      </c>
      <c r="L3770" t="s">
        <v>53</v>
      </c>
      <c r="M3770" t="s">
        <v>73</v>
      </c>
      <c r="N3770" t="s">
        <v>74</v>
      </c>
      <c r="O3770" t="s">
        <v>75</v>
      </c>
      <c r="P3770" s="1">
        <v>39091</v>
      </c>
      <c r="Q3770" t="s">
        <v>53</v>
      </c>
      <c r="R3770" t="s">
        <v>56</v>
      </c>
      <c r="S3770" t="s">
        <v>41</v>
      </c>
      <c r="T3770" t="s">
        <v>13105</v>
      </c>
      <c r="U3770" t="s">
        <v>13105</v>
      </c>
      <c r="V3770">
        <v>0</v>
      </c>
      <c r="W3770">
        <v>0</v>
      </c>
      <c r="X3770">
        <v>0</v>
      </c>
      <c r="Y3770">
        <v>0</v>
      </c>
      <c r="Z3770">
        <v>0</v>
      </c>
      <c r="AA3770">
        <v>0</v>
      </c>
      <c r="AB3770">
        <v>0</v>
      </c>
      <c r="AC3770">
        <v>0</v>
      </c>
      <c r="AD3770">
        <v>1</v>
      </c>
    </row>
    <row r="3771" spans="1:30" hidden="1" x14ac:dyDescent="0.3">
      <c r="A3771" t="s">
        <v>13167</v>
      </c>
      <c r="B3771" t="s">
        <v>13168</v>
      </c>
      <c r="C3771" t="s">
        <v>32</v>
      </c>
      <c r="E3771" t="s">
        <v>8068</v>
      </c>
      <c r="F3771">
        <v>2492516</v>
      </c>
      <c r="G3771" t="s">
        <v>13167</v>
      </c>
      <c r="H3771" t="s">
        <v>13169</v>
      </c>
      <c r="I3771" t="s">
        <v>13170</v>
      </c>
      <c r="J3771" t="s">
        <v>13171</v>
      </c>
      <c r="K3771" t="s">
        <v>72</v>
      </c>
      <c r="L3771" t="s">
        <v>53</v>
      </c>
      <c r="M3771" t="s">
        <v>62</v>
      </c>
      <c r="N3771" t="s">
        <v>63</v>
      </c>
      <c r="O3771" t="s">
        <v>63</v>
      </c>
      <c r="P3771" s="1">
        <v>39814</v>
      </c>
      <c r="Q3771" t="s">
        <v>53</v>
      </c>
      <c r="R3771" t="s">
        <v>56</v>
      </c>
      <c r="S3771" t="s">
        <v>41</v>
      </c>
      <c r="T3771" t="s">
        <v>13105</v>
      </c>
      <c r="U3771" t="s">
        <v>13105</v>
      </c>
      <c r="V3771">
        <v>0</v>
      </c>
      <c r="W3771">
        <v>0</v>
      </c>
      <c r="X3771">
        <v>0</v>
      </c>
      <c r="Y3771">
        <v>0</v>
      </c>
      <c r="Z3771">
        <v>0</v>
      </c>
      <c r="AA3771">
        <v>0</v>
      </c>
      <c r="AB3771">
        <v>0</v>
      </c>
      <c r="AC3771">
        <v>0</v>
      </c>
      <c r="AD3771">
        <v>1</v>
      </c>
    </row>
    <row r="3772" spans="1:30" hidden="1" x14ac:dyDescent="0.3">
      <c r="A3772" t="s">
        <v>13167</v>
      </c>
      <c r="B3772" t="s">
        <v>13172</v>
      </c>
      <c r="C3772" t="s">
        <v>32</v>
      </c>
      <c r="E3772" s="1">
        <v>40462</v>
      </c>
      <c r="F3772">
        <v>6500000</v>
      </c>
      <c r="G3772" t="s">
        <v>13167</v>
      </c>
      <c r="H3772" t="s">
        <v>13169</v>
      </c>
      <c r="I3772" t="s">
        <v>13170</v>
      </c>
      <c r="J3772" t="s">
        <v>13171</v>
      </c>
      <c r="K3772" t="s">
        <v>72</v>
      </c>
      <c r="L3772" t="s">
        <v>53</v>
      </c>
      <c r="M3772" t="s">
        <v>62</v>
      </c>
      <c r="N3772" t="s">
        <v>63</v>
      </c>
      <c r="O3772" t="s">
        <v>63</v>
      </c>
      <c r="P3772" s="1">
        <v>39814</v>
      </c>
      <c r="Q3772" t="s">
        <v>53</v>
      </c>
      <c r="R3772" t="s">
        <v>56</v>
      </c>
      <c r="S3772" t="s">
        <v>41</v>
      </c>
      <c r="T3772" t="s">
        <v>13105</v>
      </c>
      <c r="U3772" t="s">
        <v>13105</v>
      </c>
      <c r="V3772">
        <v>0</v>
      </c>
      <c r="W3772">
        <v>0</v>
      </c>
      <c r="X3772">
        <v>0</v>
      </c>
      <c r="Y3772">
        <v>0</v>
      </c>
      <c r="Z3772">
        <v>0</v>
      </c>
      <c r="AA3772">
        <v>0</v>
      </c>
      <c r="AB3772">
        <v>0</v>
      </c>
      <c r="AC3772">
        <v>0</v>
      </c>
      <c r="AD3772">
        <v>1</v>
      </c>
    </row>
    <row r="3773" spans="1:30" hidden="1" x14ac:dyDescent="0.3">
      <c r="A3773" t="s">
        <v>13167</v>
      </c>
      <c r="B3773" t="s">
        <v>13173</v>
      </c>
      <c r="C3773" t="s">
        <v>32</v>
      </c>
      <c r="E3773" s="1">
        <v>40098</v>
      </c>
      <c r="F3773">
        <v>6309744</v>
      </c>
      <c r="G3773" t="s">
        <v>13167</v>
      </c>
      <c r="H3773" t="s">
        <v>13169</v>
      </c>
      <c r="I3773" t="s">
        <v>13170</v>
      </c>
      <c r="J3773" t="s">
        <v>13171</v>
      </c>
      <c r="K3773" t="s">
        <v>72</v>
      </c>
      <c r="L3773" t="s">
        <v>53</v>
      </c>
      <c r="M3773" t="s">
        <v>62</v>
      </c>
      <c r="N3773" t="s">
        <v>63</v>
      </c>
      <c r="O3773" t="s">
        <v>63</v>
      </c>
      <c r="P3773" s="1">
        <v>39814</v>
      </c>
      <c r="Q3773" t="s">
        <v>53</v>
      </c>
      <c r="R3773" t="s">
        <v>56</v>
      </c>
      <c r="S3773" t="s">
        <v>41</v>
      </c>
      <c r="T3773" t="s">
        <v>13105</v>
      </c>
      <c r="U3773" t="s">
        <v>13105</v>
      </c>
      <c r="V3773">
        <v>0</v>
      </c>
      <c r="W3773">
        <v>0</v>
      </c>
      <c r="X3773">
        <v>0</v>
      </c>
      <c r="Y3773">
        <v>0</v>
      </c>
      <c r="Z3773">
        <v>0</v>
      </c>
      <c r="AA3773">
        <v>0</v>
      </c>
      <c r="AB3773">
        <v>0</v>
      </c>
      <c r="AC3773">
        <v>0</v>
      </c>
      <c r="AD3773">
        <v>1</v>
      </c>
    </row>
    <row r="3774" spans="1:30" hidden="1" x14ac:dyDescent="0.3">
      <c r="A3774" t="s">
        <v>13174</v>
      </c>
      <c r="B3774" t="s">
        <v>13175</v>
      </c>
      <c r="C3774" t="s">
        <v>32</v>
      </c>
      <c r="E3774" t="s">
        <v>13176</v>
      </c>
      <c r="F3774">
        <v>825000</v>
      </c>
      <c r="G3774" t="s">
        <v>13174</v>
      </c>
      <c r="H3774" t="s">
        <v>13177</v>
      </c>
      <c r="I3774" t="s">
        <v>13178</v>
      </c>
      <c r="J3774" t="s">
        <v>13179</v>
      </c>
      <c r="K3774" t="s">
        <v>37</v>
      </c>
      <c r="L3774" t="s">
        <v>53</v>
      </c>
      <c r="M3774" t="s">
        <v>54</v>
      </c>
      <c r="N3774" t="s">
        <v>95</v>
      </c>
      <c r="O3774" t="s">
        <v>3668</v>
      </c>
      <c r="P3774" s="1">
        <v>41275</v>
      </c>
      <c r="Q3774" t="s">
        <v>53</v>
      </c>
      <c r="R3774" t="s">
        <v>56</v>
      </c>
      <c r="S3774" t="s">
        <v>41</v>
      </c>
      <c r="T3774" t="s">
        <v>13105</v>
      </c>
      <c r="U3774" t="s">
        <v>13105</v>
      </c>
      <c r="V3774">
        <v>0</v>
      </c>
      <c r="W3774">
        <v>0</v>
      </c>
      <c r="X3774">
        <v>0</v>
      </c>
      <c r="Y3774">
        <v>0</v>
      </c>
      <c r="Z3774">
        <v>0</v>
      </c>
      <c r="AA3774">
        <v>0</v>
      </c>
      <c r="AB3774">
        <v>0</v>
      </c>
      <c r="AC3774">
        <v>0</v>
      </c>
      <c r="AD3774">
        <v>1</v>
      </c>
    </row>
    <row r="3775" spans="1:30" hidden="1" x14ac:dyDescent="0.3">
      <c r="A3775" t="s">
        <v>13180</v>
      </c>
      <c r="B3775" t="s">
        <v>13181</v>
      </c>
      <c r="C3775" t="s">
        <v>32</v>
      </c>
      <c r="D3775" t="s">
        <v>50</v>
      </c>
      <c r="E3775" s="1">
        <v>39814</v>
      </c>
      <c r="F3775">
        <v>10000000</v>
      </c>
      <c r="G3775" t="s">
        <v>13180</v>
      </c>
      <c r="H3775" t="s">
        <v>13182</v>
      </c>
      <c r="I3775" t="s">
        <v>13183</v>
      </c>
      <c r="J3775" t="s">
        <v>13184</v>
      </c>
      <c r="K3775" t="s">
        <v>37</v>
      </c>
      <c r="L3775" t="s">
        <v>53</v>
      </c>
      <c r="M3775" t="s">
        <v>54</v>
      </c>
      <c r="N3775" t="s">
        <v>95</v>
      </c>
      <c r="O3775" t="s">
        <v>1313</v>
      </c>
      <c r="P3775" s="1">
        <v>37987</v>
      </c>
      <c r="Q3775" t="s">
        <v>53</v>
      </c>
      <c r="R3775" t="s">
        <v>56</v>
      </c>
      <c r="S3775" t="s">
        <v>41</v>
      </c>
      <c r="T3775" t="s">
        <v>13105</v>
      </c>
      <c r="U3775" t="s">
        <v>13105</v>
      </c>
      <c r="V3775">
        <v>0</v>
      </c>
      <c r="W3775">
        <v>0</v>
      </c>
      <c r="X3775">
        <v>0</v>
      </c>
      <c r="Y3775">
        <v>0</v>
      </c>
      <c r="Z3775">
        <v>0</v>
      </c>
      <c r="AA3775">
        <v>0</v>
      </c>
      <c r="AB3775">
        <v>0</v>
      </c>
      <c r="AC3775">
        <v>0</v>
      </c>
      <c r="AD3775">
        <v>1</v>
      </c>
    </row>
    <row r="3776" spans="1:30" hidden="1" x14ac:dyDescent="0.3">
      <c r="A3776" t="s">
        <v>13185</v>
      </c>
      <c r="B3776" t="s">
        <v>13186</v>
      </c>
      <c r="C3776" t="s">
        <v>32</v>
      </c>
      <c r="D3776" t="s">
        <v>50</v>
      </c>
      <c r="E3776" s="1">
        <v>38909</v>
      </c>
      <c r="F3776">
        <v>4250000</v>
      </c>
      <c r="G3776" t="s">
        <v>13185</v>
      </c>
      <c r="H3776" t="s">
        <v>13187</v>
      </c>
      <c r="I3776" t="s">
        <v>13188</v>
      </c>
      <c r="J3776" t="s">
        <v>13189</v>
      </c>
      <c r="K3776" t="s">
        <v>37</v>
      </c>
      <c r="L3776" t="s">
        <v>53</v>
      </c>
      <c r="M3776" t="s">
        <v>54</v>
      </c>
      <c r="N3776" t="s">
        <v>55</v>
      </c>
      <c r="O3776" t="s">
        <v>55</v>
      </c>
      <c r="P3776" s="1">
        <v>37622</v>
      </c>
      <c r="Q3776" t="s">
        <v>53</v>
      </c>
      <c r="R3776" t="s">
        <v>56</v>
      </c>
      <c r="S3776" t="s">
        <v>41</v>
      </c>
      <c r="T3776" t="s">
        <v>13105</v>
      </c>
      <c r="U3776" t="s">
        <v>13105</v>
      </c>
      <c r="V3776">
        <v>0</v>
      </c>
      <c r="W3776">
        <v>0</v>
      </c>
      <c r="X3776">
        <v>0</v>
      </c>
      <c r="Y3776">
        <v>0</v>
      </c>
      <c r="Z3776">
        <v>0</v>
      </c>
      <c r="AA3776">
        <v>0</v>
      </c>
      <c r="AB3776">
        <v>0</v>
      </c>
      <c r="AC3776">
        <v>0</v>
      </c>
      <c r="AD3776">
        <v>1</v>
      </c>
    </row>
    <row r="3777" spans="1:30" hidden="1" x14ac:dyDescent="0.3">
      <c r="A3777" t="s">
        <v>13185</v>
      </c>
      <c r="B3777" t="s">
        <v>13190</v>
      </c>
      <c r="C3777" t="s">
        <v>32</v>
      </c>
      <c r="D3777" t="s">
        <v>33</v>
      </c>
      <c r="E3777" t="s">
        <v>2088</v>
      </c>
      <c r="F3777">
        <v>8000000</v>
      </c>
      <c r="G3777" t="s">
        <v>13185</v>
      </c>
      <c r="H3777" t="s">
        <v>13187</v>
      </c>
      <c r="I3777" t="s">
        <v>13188</v>
      </c>
      <c r="J3777" t="s">
        <v>13189</v>
      </c>
      <c r="K3777" t="s">
        <v>37</v>
      </c>
      <c r="L3777" t="s">
        <v>53</v>
      </c>
      <c r="M3777" t="s">
        <v>54</v>
      </c>
      <c r="N3777" t="s">
        <v>55</v>
      </c>
      <c r="O3777" t="s">
        <v>55</v>
      </c>
      <c r="P3777" s="1">
        <v>37622</v>
      </c>
      <c r="Q3777" t="s">
        <v>53</v>
      </c>
      <c r="R3777" t="s">
        <v>56</v>
      </c>
      <c r="S3777" t="s">
        <v>41</v>
      </c>
      <c r="T3777" t="s">
        <v>13105</v>
      </c>
      <c r="U3777" t="s">
        <v>13105</v>
      </c>
      <c r="V3777">
        <v>0</v>
      </c>
      <c r="W3777">
        <v>0</v>
      </c>
      <c r="X3777">
        <v>0</v>
      </c>
      <c r="Y3777">
        <v>0</v>
      </c>
      <c r="Z3777">
        <v>0</v>
      </c>
      <c r="AA3777">
        <v>0</v>
      </c>
      <c r="AB3777">
        <v>0</v>
      </c>
      <c r="AC3777">
        <v>0</v>
      </c>
      <c r="AD3777">
        <v>1</v>
      </c>
    </row>
    <row r="3778" spans="1:30" hidden="1" x14ac:dyDescent="0.3">
      <c r="A3778" t="s">
        <v>13185</v>
      </c>
      <c r="B3778" t="s">
        <v>13191</v>
      </c>
      <c r="C3778" t="s">
        <v>32</v>
      </c>
      <c r="D3778" t="s">
        <v>139</v>
      </c>
      <c r="E3778" s="1">
        <v>40664</v>
      </c>
      <c r="F3778">
        <v>12000000</v>
      </c>
      <c r="G3778" t="s">
        <v>13185</v>
      </c>
      <c r="H3778" t="s">
        <v>13187</v>
      </c>
      <c r="I3778" t="s">
        <v>13188</v>
      </c>
      <c r="J3778" t="s">
        <v>13189</v>
      </c>
      <c r="K3778" t="s">
        <v>37</v>
      </c>
      <c r="L3778" t="s">
        <v>53</v>
      </c>
      <c r="M3778" t="s">
        <v>54</v>
      </c>
      <c r="N3778" t="s">
        <v>55</v>
      </c>
      <c r="O3778" t="s">
        <v>55</v>
      </c>
      <c r="P3778" s="1">
        <v>37622</v>
      </c>
      <c r="Q3778" t="s">
        <v>53</v>
      </c>
      <c r="R3778" t="s">
        <v>56</v>
      </c>
      <c r="S3778" t="s">
        <v>41</v>
      </c>
      <c r="T3778" t="s">
        <v>13105</v>
      </c>
      <c r="U3778" t="s">
        <v>13105</v>
      </c>
      <c r="V3778">
        <v>0</v>
      </c>
      <c r="W3778">
        <v>0</v>
      </c>
      <c r="X3778">
        <v>0</v>
      </c>
      <c r="Y3778">
        <v>0</v>
      </c>
      <c r="Z3778">
        <v>0</v>
      </c>
      <c r="AA3778">
        <v>0</v>
      </c>
      <c r="AB3778">
        <v>0</v>
      </c>
      <c r="AC3778">
        <v>0</v>
      </c>
      <c r="AD3778">
        <v>1</v>
      </c>
    </row>
    <row r="3779" spans="1:30" hidden="1" x14ac:dyDescent="0.3">
      <c r="A3779" t="s">
        <v>13192</v>
      </c>
      <c r="B3779" t="s">
        <v>13193</v>
      </c>
      <c r="C3779" t="s">
        <v>32</v>
      </c>
      <c r="D3779" t="s">
        <v>50</v>
      </c>
      <c r="E3779" s="1">
        <v>40182</v>
      </c>
      <c r="F3779">
        <v>1700000</v>
      </c>
      <c r="G3779" t="s">
        <v>13192</v>
      </c>
      <c r="H3779" t="s">
        <v>13194</v>
      </c>
      <c r="I3779" t="s">
        <v>13195</v>
      </c>
      <c r="J3779" t="s">
        <v>13105</v>
      </c>
      <c r="K3779" t="s">
        <v>37</v>
      </c>
      <c r="L3779" t="s">
        <v>53</v>
      </c>
      <c r="M3779" t="s">
        <v>73</v>
      </c>
      <c r="N3779" t="s">
        <v>74</v>
      </c>
      <c r="O3779" t="s">
        <v>75</v>
      </c>
      <c r="P3779" s="1">
        <v>39448</v>
      </c>
      <c r="Q3779" t="s">
        <v>53</v>
      </c>
      <c r="R3779" t="s">
        <v>56</v>
      </c>
      <c r="S3779" t="s">
        <v>41</v>
      </c>
      <c r="T3779" t="s">
        <v>13105</v>
      </c>
      <c r="U3779" t="s">
        <v>13105</v>
      </c>
      <c r="V3779">
        <v>0</v>
      </c>
      <c r="W3779">
        <v>0</v>
      </c>
      <c r="X3779">
        <v>0</v>
      </c>
      <c r="Y3779">
        <v>0</v>
      </c>
      <c r="Z3779">
        <v>0</v>
      </c>
      <c r="AA3779">
        <v>0</v>
      </c>
      <c r="AB3779">
        <v>0</v>
      </c>
      <c r="AC3779">
        <v>0</v>
      </c>
      <c r="AD3779">
        <v>1</v>
      </c>
    </row>
    <row r="3780" spans="1:30" hidden="1" x14ac:dyDescent="0.3">
      <c r="A3780" t="s">
        <v>13196</v>
      </c>
      <c r="B3780" t="s">
        <v>13197</v>
      </c>
      <c r="C3780" t="s">
        <v>32</v>
      </c>
      <c r="D3780" t="s">
        <v>50</v>
      </c>
      <c r="E3780" s="1">
        <v>35431</v>
      </c>
      <c r="F3780">
        <v>3000000</v>
      </c>
      <c r="G3780" t="s">
        <v>13196</v>
      </c>
      <c r="H3780" t="s">
        <v>13198</v>
      </c>
      <c r="I3780" t="s">
        <v>13199</v>
      </c>
      <c r="J3780" t="s">
        <v>13200</v>
      </c>
      <c r="K3780" t="s">
        <v>37</v>
      </c>
      <c r="L3780" t="s">
        <v>53</v>
      </c>
      <c r="M3780" t="s">
        <v>717</v>
      </c>
      <c r="N3780" t="s">
        <v>1531</v>
      </c>
      <c r="O3780" t="s">
        <v>1531</v>
      </c>
      <c r="P3780" s="1">
        <v>35070</v>
      </c>
      <c r="Q3780" t="s">
        <v>53</v>
      </c>
      <c r="R3780" t="s">
        <v>56</v>
      </c>
      <c r="S3780" t="s">
        <v>41</v>
      </c>
      <c r="T3780" t="s">
        <v>13105</v>
      </c>
      <c r="U3780" t="s">
        <v>13105</v>
      </c>
      <c r="V3780">
        <v>0</v>
      </c>
      <c r="W3780">
        <v>0</v>
      </c>
      <c r="X3780">
        <v>0</v>
      </c>
      <c r="Y3780">
        <v>0</v>
      </c>
      <c r="Z3780">
        <v>0</v>
      </c>
      <c r="AA3780">
        <v>0</v>
      </c>
      <c r="AB3780">
        <v>0</v>
      </c>
      <c r="AC3780">
        <v>0</v>
      </c>
      <c r="AD3780">
        <v>1</v>
      </c>
    </row>
    <row r="3781" spans="1:30" hidden="1" x14ac:dyDescent="0.3">
      <c r="A3781" t="s">
        <v>13196</v>
      </c>
      <c r="B3781" t="s">
        <v>13201</v>
      </c>
      <c r="C3781" t="s">
        <v>32</v>
      </c>
      <c r="E3781" s="1">
        <v>38687</v>
      </c>
      <c r="F3781">
        <v>2000000</v>
      </c>
      <c r="G3781" t="s">
        <v>13196</v>
      </c>
      <c r="H3781" t="s">
        <v>13198</v>
      </c>
      <c r="I3781" t="s">
        <v>13199</v>
      </c>
      <c r="J3781" t="s">
        <v>13200</v>
      </c>
      <c r="K3781" t="s">
        <v>37</v>
      </c>
      <c r="L3781" t="s">
        <v>53</v>
      </c>
      <c r="M3781" t="s">
        <v>717</v>
      </c>
      <c r="N3781" t="s">
        <v>1531</v>
      </c>
      <c r="O3781" t="s">
        <v>1531</v>
      </c>
      <c r="P3781" s="1">
        <v>35070</v>
      </c>
      <c r="Q3781" t="s">
        <v>53</v>
      </c>
      <c r="R3781" t="s">
        <v>56</v>
      </c>
      <c r="S3781" t="s">
        <v>41</v>
      </c>
      <c r="T3781" t="s">
        <v>13105</v>
      </c>
      <c r="U3781" t="s">
        <v>13105</v>
      </c>
      <c r="V3781">
        <v>0</v>
      </c>
      <c r="W3781">
        <v>0</v>
      </c>
      <c r="X3781">
        <v>0</v>
      </c>
      <c r="Y3781">
        <v>0</v>
      </c>
      <c r="Z3781">
        <v>0</v>
      </c>
      <c r="AA3781">
        <v>0</v>
      </c>
      <c r="AB3781">
        <v>0</v>
      </c>
      <c r="AC3781">
        <v>0</v>
      </c>
      <c r="AD3781">
        <v>1</v>
      </c>
    </row>
    <row r="3782" spans="1:30" hidden="1" x14ac:dyDescent="0.3">
      <c r="A3782" t="s">
        <v>13202</v>
      </c>
      <c r="B3782" t="s">
        <v>13203</v>
      </c>
      <c r="C3782" t="s">
        <v>32</v>
      </c>
      <c r="D3782" t="s">
        <v>33</v>
      </c>
      <c r="E3782" t="s">
        <v>12054</v>
      </c>
      <c r="F3782">
        <v>6000000</v>
      </c>
      <c r="G3782" t="s">
        <v>13202</v>
      </c>
      <c r="H3782" t="s">
        <v>13204</v>
      </c>
      <c r="I3782" t="s">
        <v>13205</v>
      </c>
      <c r="J3782" t="s">
        <v>13105</v>
      </c>
      <c r="K3782" t="s">
        <v>37</v>
      </c>
      <c r="L3782" t="s">
        <v>53</v>
      </c>
      <c r="M3782" t="s">
        <v>54</v>
      </c>
      <c r="N3782" t="s">
        <v>55</v>
      </c>
      <c r="O3782" t="s">
        <v>1132</v>
      </c>
      <c r="P3782" s="1">
        <v>39083</v>
      </c>
      <c r="Q3782" t="s">
        <v>53</v>
      </c>
      <c r="R3782" t="s">
        <v>56</v>
      </c>
      <c r="S3782" t="s">
        <v>41</v>
      </c>
      <c r="T3782" t="s">
        <v>13105</v>
      </c>
      <c r="U3782" t="s">
        <v>13105</v>
      </c>
      <c r="V3782">
        <v>0</v>
      </c>
      <c r="W3782">
        <v>0</v>
      </c>
      <c r="X3782">
        <v>0</v>
      </c>
      <c r="Y3782">
        <v>0</v>
      </c>
      <c r="Z3782">
        <v>0</v>
      </c>
      <c r="AA3782">
        <v>0</v>
      </c>
      <c r="AB3782">
        <v>0</v>
      </c>
      <c r="AC3782">
        <v>0</v>
      </c>
      <c r="AD3782">
        <v>1</v>
      </c>
    </row>
    <row r="3783" spans="1:30" hidden="1" x14ac:dyDescent="0.3">
      <c r="A3783" t="s">
        <v>13202</v>
      </c>
      <c r="B3783" t="s">
        <v>13206</v>
      </c>
      <c r="C3783" t="s">
        <v>32</v>
      </c>
      <c r="D3783" t="s">
        <v>139</v>
      </c>
      <c r="E3783" s="1">
        <v>41859</v>
      </c>
      <c r="F3783">
        <v>4044493</v>
      </c>
      <c r="G3783" t="s">
        <v>13202</v>
      </c>
      <c r="H3783" t="s">
        <v>13204</v>
      </c>
      <c r="I3783" t="s">
        <v>13205</v>
      </c>
      <c r="J3783" t="s">
        <v>13105</v>
      </c>
      <c r="K3783" t="s">
        <v>37</v>
      </c>
      <c r="L3783" t="s">
        <v>53</v>
      </c>
      <c r="M3783" t="s">
        <v>54</v>
      </c>
      <c r="N3783" t="s">
        <v>55</v>
      </c>
      <c r="O3783" t="s">
        <v>1132</v>
      </c>
      <c r="P3783" s="1">
        <v>39083</v>
      </c>
      <c r="Q3783" t="s">
        <v>53</v>
      </c>
      <c r="R3783" t="s">
        <v>56</v>
      </c>
      <c r="S3783" t="s">
        <v>41</v>
      </c>
      <c r="T3783" t="s">
        <v>13105</v>
      </c>
      <c r="U3783" t="s">
        <v>13105</v>
      </c>
      <c r="V3783">
        <v>0</v>
      </c>
      <c r="W3783">
        <v>0</v>
      </c>
      <c r="X3783">
        <v>0</v>
      </c>
      <c r="Y3783">
        <v>0</v>
      </c>
      <c r="Z3783">
        <v>0</v>
      </c>
      <c r="AA3783">
        <v>0</v>
      </c>
      <c r="AB3783">
        <v>0</v>
      </c>
      <c r="AC3783">
        <v>0</v>
      </c>
      <c r="AD3783">
        <v>1</v>
      </c>
    </row>
    <row r="3784" spans="1:30" hidden="1" x14ac:dyDescent="0.3">
      <c r="A3784" t="s">
        <v>13202</v>
      </c>
      <c r="B3784" t="s">
        <v>13207</v>
      </c>
      <c r="C3784" t="s">
        <v>32</v>
      </c>
      <c r="D3784" t="s">
        <v>139</v>
      </c>
      <c r="E3784" t="s">
        <v>4636</v>
      </c>
      <c r="F3784">
        <v>8000000</v>
      </c>
      <c r="G3784" t="s">
        <v>13202</v>
      </c>
      <c r="H3784" t="s">
        <v>13204</v>
      </c>
      <c r="I3784" t="s">
        <v>13205</v>
      </c>
      <c r="J3784" t="s">
        <v>13105</v>
      </c>
      <c r="K3784" t="s">
        <v>37</v>
      </c>
      <c r="L3784" t="s">
        <v>53</v>
      </c>
      <c r="M3784" t="s">
        <v>54</v>
      </c>
      <c r="N3784" t="s">
        <v>55</v>
      </c>
      <c r="O3784" t="s">
        <v>1132</v>
      </c>
      <c r="P3784" s="1">
        <v>39083</v>
      </c>
      <c r="Q3784" t="s">
        <v>53</v>
      </c>
      <c r="R3784" t="s">
        <v>56</v>
      </c>
      <c r="S3784" t="s">
        <v>41</v>
      </c>
      <c r="T3784" t="s">
        <v>13105</v>
      </c>
      <c r="U3784" t="s">
        <v>13105</v>
      </c>
      <c r="V3784">
        <v>0</v>
      </c>
      <c r="W3784">
        <v>0</v>
      </c>
      <c r="X3784">
        <v>0</v>
      </c>
      <c r="Y3784">
        <v>0</v>
      </c>
      <c r="Z3784">
        <v>0</v>
      </c>
      <c r="AA3784">
        <v>0</v>
      </c>
      <c r="AB3784">
        <v>0</v>
      </c>
      <c r="AC3784">
        <v>0</v>
      </c>
      <c r="AD3784">
        <v>1</v>
      </c>
    </row>
    <row r="3785" spans="1:30" hidden="1" x14ac:dyDescent="0.3">
      <c r="A3785" t="s">
        <v>13202</v>
      </c>
      <c r="B3785" t="s">
        <v>13208</v>
      </c>
      <c r="C3785" t="s">
        <v>32</v>
      </c>
      <c r="E3785" t="s">
        <v>13209</v>
      </c>
      <c r="F3785">
        <v>1700000</v>
      </c>
      <c r="G3785" t="s">
        <v>13202</v>
      </c>
      <c r="H3785" t="s">
        <v>13204</v>
      </c>
      <c r="I3785" t="s">
        <v>13205</v>
      </c>
      <c r="J3785" t="s">
        <v>13105</v>
      </c>
      <c r="K3785" t="s">
        <v>37</v>
      </c>
      <c r="L3785" t="s">
        <v>53</v>
      </c>
      <c r="M3785" t="s">
        <v>54</v>
      </c>
      <c r="N3785" t="s">
        <v>55</v>
      </c>
      <c r="O3785" t="s">
        <v>1132</v>
      </c>
      <c r="P3785" s="1">
        <v>39083</v>
      </c>
      <c r="Q3785" t="s">
        <v>53</v>
      </c>
      <c r="R3785" t="s">
        <v>56</v>
      </c>
      <c r="S3785" t="s">
        <v>41</v>
      </c>
      <c r="T3785" t="s">
        <v>13105</v>
      </c>
      <c r="U3785" t="s">
        <v>13105</v>
      </c>
      <c r="V3785">
        <v>0</v>
      </c>
      <c r="W3785">
        <v>0</v>
      </c>
      <c r="X3785">
        <v>0</v>
      </c>
      <c r="Y3785">
        <v>0</v>
      </c>
      <c r="Z3785">
        <v>0</v>
      </c>
      <c r="AA3785">
        <v>0</v>
      </c>
      <c r="AB3785">
        <v>0</v>
      </c>
      <c r="AC3785">
        <v>0</v>
      </c>
      <c r="AD3785">
        <v>1</v>
      </c>
    </row>
    <row r="3786" spans="1:30" hidden="1" x14ac:dyDescent="0.3">
      <c r="A3786" t="s">
        <v>13202</v>
      </c>
      <c r="B3786" t="s">
        <v>13210</v>
      </c>
      <c r="C3786" t="s">
        <v>32</v>
      </c>
      <c r="D3786" t="s">
        <v>139</v>
      </c>
      <c r="E3786" t="s">
        <v>13211</v>
      </c>
      <c r="F3786">
        <v>2235814</v>
      </c>
      <c r="G3786" t="s">
        <v>13202</v>
      </c>
      <c r="H3786" t="s">
        <v>13204</v>
      </c>
      <c r="I3786" t="s">
        <v>13205</v>
      </c>
      <c r="J3786" t="s">
        <v>13105</v>
      </c>
      <c r="K3786" t="s">
        <v>37</v>
      </c>
      <c r="L3786" t="s">
        <v>53</v>
      </c>
      <c r="M3786" t="s">
        <v>54</v>
      </c>
      <c r="N3786" t="s">
        <v>55</v>
      </c>
      <c r="O3786" t="s">
        <v>1132</v>
      </c>
      <c r="P3786" s="1">
        <v>39083</v>
      </c>
      <c r="Q3786" t="s">
        <v>53</v>
      </c>
      <c r="R3786" t="s">
        <v>56</v>
      </c>
      <c r="S3786" t="s">
        <v>41</v>
      </c>
      <c r="T3786" t="s">
        <v>13105</v>
      </c>
      <c r="U3786" t="s">
        <v>13105</v>
      </c>
      <c r="V3786">
        <v>0</v>
      </c>
      <c r="W3786">
        <v>0</v>
      </c>
      <c r="X3786">
        <v>0</v>
      </c>
      <c r="Y3786">
        <v>0</v>
      </c>
      <c r="Z3786">
        <v>0</v>
      </c>
      <c r="AA3786">
        <v>0</v>
      </c>
      <c r="AB3786">
        <v>0</v>
      </c>
      <c r="AC3786">
        <v>0</v>
      </c>
      <c r="AD3786">
        <v>1</v>
      </c>
    </row>
    <row r="3787" spans="1:30" hidden="1" x14ac:dyDescent="0.3">
      <c r="A3787" t="s">
        <v>13202</v>
      </c>
      <c r="B3787" t="s">
        <v>13212</v>
      </c>
      <c r="C3787" t="s">
        <v>32</v>
      </c>
      <c r="D3787" t="s">
        <v>50</v>
      </c>
      <c r="E3787" s="1">
        <v>39455</v>
      </c>
      <c r="F3787">
        <v>3000000</v>
      </c>
      <c r="G3787" t="s">
        <v>13202</v>
      </c>
      <c r="H3787" t="s">
        <v>13204</v>
      </c>
      <c r="I3787" t="s">
        <v>13205</v>
      </c>
      <c r="J3787" t="s">
        <v>13105</v>
      </c>
      <c r="K3787" t="s">
        <v>37</v>
      </c>
      <c r="L3787" t="s">
        <v>53</v>
      </c>
      <c r="M3787" t="s">
        <v>54</v>
      </c>
      <c r="N3787" t="s">
        <v>55</v>
      </c>
      <c r="O3787" t="s">
        <v>1132</v>
      </c>
      <c r="P3787" s="1">
        <v>39083</v>
      </c>
      <c r="Q3787" t="s">
        <v>53</v>
      </c>
      <c r="R3787" t="s">
        <v>56</v>
      </c>
      <c r="S3787" t="s">
        <v>41</v>
      </c>
      <c r="T3787" t="s">
        <v>13105</v>
      </c>
      <c r="U3787" t="s">
        <v>13105</v>
      </c>
      <c r="V3787">
        <v>0</v>
      </c>
      <c r="W3787">
        <v>0</v>
      </c>
      <c r="X3787">
        <v>0</v>
      </c>
      <c r="Y3787">
        <v>0</v>
      </c>
      <c r="Z3787">
        <v>0</v>
      </c>
      <c r="AA3787">
        <v>0</v>
      </c>
      <c r="AB3787">
        <v>0</v>
      </c>
      <c r="AC3787">
        <v>0</v>
      </c>
      <c r="AD3787">
        <v>1</v>
      </c>
    </row>
    <row r="3788" spans="1:30" hidden="1" x14ac:dyDescent="0.3">
      <c r="A3788" t="s">
        <v>13213</v>
      </c>
      <c r="B3788" t="s">
        <v>13214</v>
      </c>
      <c r="C3788" t="s">
        <v>32</v>
      </c>
      <c r="D3788" t="s">
        <v>50</v>
      </c>
      <c r="E3788" s="1">
        <v>38723</v>
      </c>
      <c r="F3788">
        <v>5000000</v>
      </c>
      <c r="G3788" t="s">
        <v>13213</v>
      </c>
      <c r="H3788" t="s">
        <v>13215</v>
      </c>
      <c r="I3788" t="s">
        <v>13216</v>
      </c>
      <c r="J3788" t="s">
        <v>13217</v>
      </c>
      <c r="K3788" t="s">
        <v>72</v>
      </c>
      <c r="L3788" t="s">
        <v>53</v>
      </c>
      <c r="M3788" t="s">
        <v>54</v>
      </c>
      <c r="N3788" t="s">
        <v>95</v>
      </c>
      <c r="O3788" t="s">
        <v>96</v>
      </c>
      <c r="P3788" s="1">
        <v>38363</v>
      </c>
      <c r="Q3788" t="s">
        <v>53</v>
      </c>
      <c r="R3788" t="s">
        <v>56</v>
      </c>
      <c r="S3788" t="s">
        <v>41</v>
      </c>
      <c r="T3788" t="s">
        <v>13105</v>
      </c>
      <c r="U3788" t="s">
        <v>13105</v>
      </c>
      <c r="V3788">
        <v>0</v>
      </c>
      <c r="W3788">
        <v>0</v>
      </c>
      <c r="X3788">
        <v>0</v>
      </c>
      <c r="Y3788">
        <v>0</v>
      </c>
      <c r="Z3788">
        <v>0</v>
      </c>
      <c r="AA3788">
        <v>0</v>
      </c>
      <c r="AB3788">
        <v>0</v>
      </c>
      <c r="AC3788">
        <v>0</v>
      </c>
      <c r="AD3788">
        <v>1</v>
      </c>
    </row>
    <row r="3789" spans="1:30" hidden="1" x14ac:dyDescent="0.3">
      <c r="A3789" t="s">
        <v>13213</v>
      </c>
      <c r="B3789" t="s">
        <v>13218</v>
      </c>
      <c r="C3789" t="s">
        <v>32</v>
      </c>
      <c r="D3789" t="s">
        <v>33</v>
      </c>
      <c r="E3789" t="s">
        <v>13219</v>
      </c>
      <c r="F3789">
        <v>12000000</v>
      </c>
      <c r="G3789" t="s">
        <v>13213</v>
      </c>
      <c r="H3789" t="s">
        <v>13215</v>
      </c>
      <c r="I3789" t="s">
        <v>13216</v>
      </c>
      <c r="J3789" t="s">
        <v>13217</v>
      </c>
      <c r="K3789" t="s">
        <v>72</v>
      </c>
      <c r="L3789" t="s">
        <v>53</v>
      </c>
      <c r="M3789" t="s">
        <v>54</v>
      </c>
      <c r="N3789" t="s">
        <v>95</v>
      </c>
      <c r="O3789" t="s">
        <v>96</v>
      </c>
      <c r="P3789" s="1">
        <v>38363</v>
      </c>
      <c r="Q3789" t="s">
        <v>53</v>
      </c>
      <c r="R3789" t="s">
        <v>56</v>
      </c>
      <c r="S3789" t="s">
        <v>41</v>
      </c>
      <c r="T3789" t="s">
        <v>13105</v>
      </c>
      <c r="U3789" t="s">
        <v>13105</v>
      </c>
      <c r="V3789">
        <v>0</v>
      </c>
      <c r="W3789">
        <v>0</v>
      </c>
      <c r="X3789">
        <v>0</v>
      </c>
      <c r="Y3789">
        <v>0</v>
      </c>
      <c r="Z3789">
        <v>0</v>
      </c>
      <c r="AA3789">
        <v>0</v>
      </c>
      <c r="AB3789">
        <v>0</v>
      </c>
      <c r="AC3789">
        <v>0</v>
      </c>
      <c r="AD3789">
        <v>1</v>
      </c>
    </row>
    <row r="3790" spans="1:30" hidden="1" x14ac:dyDescent="0.3">
      <c r="A3790" t="s">
        <v>13220</v>
      </c>
      <c r="B3790" t="s">
        <v>13221</v>
      </c>
      <c r="C3790" t="s">
        <v>32</v>
      </c>
      <c r="D3790" t="s">
        <v>50</v>
      </c>
      <c r="E3790" t="s">
        <v>5602</v>
      </c>
      <c r="F3790">
        <v>1000000</v>
      </c>
      <c r="G3790" t="s">
        <v>13220</v>
      </c>
      <c r="H3790" t="s">
        <v>13222</v>
      </c>
      <c r="I3790" t="s">
        <v>13223</v>
      </c>
      <c r="J3790" t="s">
        <v>13105</v>
      </c>
      <c r="K3790" t="s">
        <v>72</v>
      </c>
      <c r="L3790" t="s">
        <v>53</v>
      </c>
      <c r="M3790" t="s">
        <v>54</v>
      </c>
      <c r="N3790" t="s">
        <v>55</v>
      </c>
      <c r="O3790" t="s">
        <v>5987</v>
      </c>
      <c r="Q3790" t="s">
        <v>53</v>
      </c>
      <c r="R3790" t="s">
        <v>56</v>
      </c>
      <c r="S3790" t="s">
        <v>41</v>
      </c>
      <c r="T3790" t="s">
        <v>13105</v>
      </c>
      <c r="U3790" t="s">
        <v>13105</v>
      </c>
      <c r="V3790">
        <v>0</v>
      </c>
      <c r="W3790">
        <v>0</v>
      </c>
      <c r="X3790">
        <v>0</v>
      </c>
      <c r="Y3790">
        <v>0</v>
      </c>
      <c r="Z3790">
        <v>0</v>
      </c>
      <c r="AA3790">
        <v>0</v>
      </c>
      <c r="AB3790">
        <v>0</v>
      </c>
      <c r="AC3790">
        <v>0</v>
      </c>
      <c r="AD3790">
        <v>1</v>
      </c>
    </row>
    <row r="3791" spans="1:30" hidden="1" x14ac:dyDescent="0.3">
      <c r="A3791" t="s">
        <v>13220</v>
      </c>
      <c r="B3791" t="s">
        <v>13224</v>
      </c>
      <c r="C3791" t="s">
        <v>32</v>
      </c>
      <c r="E3791" t="s">
        <v>13225</v>
      </c>
      <c r="F3791">
        <v>550000</v>
      </c>
      <c r="G3791" t="s">
        <v>13220</v>
      </c>
      <c r="H3791" t="s">
        <v>13222</v>
      </c>
      <c r="I3791" t="s">
        <v>13223</v>
      </c>
      <c r="J3791" t="s">
        <v>13105</v>
      </c>
      <c r="K3791" t="s">
        <v>72</v>
      </c>
      <c r="L3791" t="s">
        <v>53</v>
      </c>
      <c r="M3791" t="s">
        <v>54</v>
      </c>
      <c r="N3791" t="s">
        <v>55</v>
      </c>
      <c r="O3791" t="s">
        <v>5987</v>
      </c>
      <c r="Q3791" t="s">
        <v>53</v>
      </c>
      <c r="R3791" t="s">
        <v>56</v>
      </c>
      <c r="S3791" t="s">
        <v>41</v>
      </c>
      <c r="T3791" t="s">
        <v>13105</v>
      </c>
      <c r="U3791" t="s">
        <v>13105</v>
      </c>
      <c r="V3791">
        <v>0</v>
      </c>
      <c r="W3791">
        <v>0</v>
      </c>
      <c r="X3791">
        <v>0</v>
      </c>
      <c r="Y3791">
        <v>0</v>
      </c>
      <c r="Z3791">
        <v>0</v>
      </c>
      <c r="AA3791">
        <v>0</v>
      </c>
      <c r="AB3791">
        <v>0</v>
      </c>
      <c r="AC3791">
        <v>0</v>
      </c>
      <c r="AD3791">
        <v>1</v>
      </c>
    </row>
    <row r="3792" spans="1:30" hidden="1" x14ac:dyDescent="0.3">
      <c r="A3792" t="s">
        <v>13226</v>
      </c>
      <c r="B3792" t="s">
        <v>13227</v>
      </c>
      <c r="C3792" t="s">
        <v>32</v>
      </c>
      <c r="E3792" t="s">
        <v>13228</v>
      </c>
      <c r="F3792">
        <v>3049999</v>
      </c>
      <c r="G3792" t="s">
        <v>13226</v>
      </c>
      <c r="H3792" t="s">
        <v>13229</v>
      </c>
      <c r="I3792" t="s">
        <v>13230</v>
      </c>
      <c r="J3792" t="s">
        <v>13105</v>
      </c>
      <c r="K3792" t="s">
        <v>109</v>
      </c>
      <c r="L3792" t="s">
        <v>53</v>
      </c>
      <c r="M3792" t="s">
        <v>73</v>
      </c>
      <c r="N3792" t="s">
        <v>74</v>
      </c>
      <c r="O3792" t="s">
        <v>75</v>
      </c>
      <c r="P3792" s="1">
        <v>40179</v>
      </c>
      <c r="Q3792" t="s">
        <v>53</v>
      </c>
      <c r="R3792" t="s">
        <v>56</v>
      </c>
      <c r="S3792" t="s">
        <v>41</v>
      </c>
      <c r="T3792" t="s">
        <v>13105</v>
      </c>
      <c r="U3792" t="s">
        <v>13105</v>
      </c>
      <c r="V3792">
        <v>0</v>
      </c>
      <c r="W3792">
        <v>0</v>
      </c>
      <c r="X3792">
        <v>0</v>
      </c>
      <c r="Y3792">
        <v>0</v>
      </c>
      <c r="Z3792">
        <v>0</v>
      </c>
      <c r="AA3792">
        <v>0</v>
      </c>
      <c r="AB3792">
        <v>0</v>
      </c>
      <c r="AC3792">
        <v>0</v>
      </c>
      <c r="AD3792">
        <v>1</v>
      </c>
    </row>
    <row r="3793" spans="1:30" hidden="1" x14ac:dyDescent="0.3">
      <c r="A3793" t="s">
        <v>13231</v>
      </c>
      <c r="B3793" t="s">
        <v>13232</v>
      </c>
      <c r="C3793" t="s">
        <v>32</v>
      </c>
      <c r="D3793" t="s">
        <v>33</v>
      </c>
      <c r="E3793" s="1">
        <v>39456</v>
      </c>
      <c r="F3793">
        <v>13000000</v>
      </c>
      <c r="G3793" t="s">
        <v>13231</v>
      </c>
      <c r="H3793" t="s">
        <v>13233</v>
      </c>
      <c r="I3793" t="s">
        <v>13234</v>
      </c>
      <c r="J3793" t="s">
        <v>13235</v>
      </c>
      <c r="K3793" t="s">
        <v>72</v>
      </c>
      <c r="L3793" t="s">
        <v>53</v>
      </c>
      <c r="M3793" t="s">
        <v>73</v>
      </c>
      <c r="N3793" t="s">
        <v>74</v>
      </c>
      <c r="O3793" t="s">
        <v>75</v>
      </c>
      <c r="P3793" s="1">
        <v>38728</v>
      </c>
      <c r="Q3793" t="s">
        <v>53</v>
      </c>
      <c r="R3793" t="s">
        <v>56</v>
      </c>
      <c r="S3793" t="s">
        <v>41</v>
      </c>
      <c r="T3793" t="s">
        <v>13105</v>
      </c>
      <c r="U3793" t="s">
        <v>13105</v>
      </c>
      <c r="V3793">
        <v>0</v>
      </c>
      <c r="W3793">
        <v>0</v>
      </c>
      <c r="X3793">
        <v>0</v>
      </c>
      <c r="Y3793">
        <v>0</v>
      </c>
      <c r="Z3793">
        <v>0</v>
      </c>
      <c r="AA3793">
        <v>0</v>
      </c>
      <c r="AB3793">
        <v>0</v>
      </c>
      <c r="AC3793">
        <v>0</v>
      </c>
      <c r="AD3793">
        <v>1</v>
      </c>
    </row>
    <row r="3794" spans="1:30" hidden="1" x14ac:dyDescent="0.3">
      <c r="A3794" t="s">
        <v>13231</v>
      </c>
      <c r="B3794" t="s">
        <v>13236</v>
      </c>
      <c r="C3794" t="s">
        <v>32</v>
      </c>
      <c r="E3794" t="s">
        <v>6901</v>
      </c>
      <c r="F3794">
        <v>4500000</v>
      </c>
      <c r="G3794" t="s">
        <v>13231</v>
      </c>
      <c r="H3794" t="s">
        <v>13233</v>
      </c>
      <c r="I3794" t="s">
        <v>13234</v>
      </c>
      <c r="J3794" t="s">
        <v>13235</v>
      </c>
      <c r="K3794" t="s">
        <v>72</v>
      </c>
      <c r="L3794" t="s">
        <v>53</v>
      </c>
      <c r="M3794" t="s">
        <v>73</v>
      </c>
      <c r="N3794" t="s">
        <v>74</v>
      </c>
      <c r="O3794" t="s">
        <v>75</v>
      </c>
      <c r="P3794" s="1">
        <v>38728</v>
      </c>
      <c r="Q3794" t="s">
        <v>53</v>
      </c>
      <c r="R3794" t="s">
        <v>56</v>
      </c>
      <c r="S3794" t="s">
        <v>41</v>
      </c>
      <c r="T3794" t="s">
        <v>13105</v>
      </c>
      <c r="U3794" t="s">
        <v>13105</v>
      </c>
      <c r="V3794">
        <v>0</v>
      </c>
      <c r="W3794">
        <v>0</v>
      </c>
      <c r="X3794">
        <v>0</v>
      </c>
      <c r="Y3794">
        <v>0</v>
      </c>
      <c r="Z3794">
        <v>0</v>
      </c>
      <c r="AA3794">
        <v>0</v>
      </c>
      <c r="AB3794">
        <v>0</v>
      </c>
      <c r="AC3794">
        <v>0</v>
      </c>
      <c r="AD3794">
        <v>1</v>
      </c>
    </row>
    <row r="3795" spans="1:30" hidden="1" x14ac:dyDescent="0.3">
      <c r="A3795" t="s">
        <v>13231</v>
      </c>
      <c r="B3795" t="s">
        <v>13237</v>
      </c>
      <c r="C3795" t="s">
        <v>32</v>
      </c>
      <c r="D3795" t="s">
        <v>139</v>
      </c>
      <c r="E3795" t="s">
        <v>11263</v>
      </c>
      <c r="F3795">
        <v>20000000</v>
      </c>
      <c r="G3795" t="s">
        <v>13231</v>
      </c>
      <c r="H3795" t="s">
        <v>13233</v>
      </c>
      <c r="I3795" t="s">
        <v>13234</v>
      </c>
      <c r="J3795" t="s">
        <v>13235</v>
      </c>
      <c r="K3795" t="s">
        <v>72</v>
      </c>
      <c r="L3795" t="s">
        <v>53</v>
      </c>
      <c r="M3795" t="s">
        <v>73</v>
      </c>
      <c r="N3795" t="s">
        <v>74</v>
      </c>
      <c r="O3795" t="s">
        <v>75</v>
      </c>
      <c r="P3795" s="1">
        <v>38728</v>
      </c>
      <c r="Q3795" t="s">
        <v>53</v>
      </c>
      <c r="R3795" t="s">
        <v>56</v>
      </c>
      <c r="S3795" t="s">
        <v>41</v>
      </c>
      <c r="T3795" t="s">
        <v>13105</v>
      </c>
      <c r="U3795" t="s">
        <v>13105</v>
      </c>
      <c r="V3795">
        <v>0</v>
      </c>
      <c r="W3795">
        <v>0</v>
      </c>
      <c r="X3795">
        <v>0</v>
      </c>
      <c r="Y3795">
        <v>0</v>
      </c>
      <c r="Z3795">
        <v>0</v>
      </c>
      <c r="AA3795">
        <v>0</v>
      </c>
      <c r="AB3795">
        <v>0</v>
      </c>
      <c r="AC3795">
        <v>0</v>
      </c>
      <c r="AD3795">
        <v>1</v>
      </c>
    </row>
    <row r="3796" spans="1:30" hidden="1" x14ac:dyDescent="0.3">
      <c r="A3796" t="s">
        <v>13231</v>
      </c>
      <c r="B3796" t="s">
        <v>13238</v>
      </c>
      <c r="C3796" t="s">
        <v>32</v>
      </c>
      <c r="D3796" t="s">
        <v>50</v>
      </c>
      <c r="E3796" s="1">
        <v>39302</v>
      </c>
      <c r="F3796">
        <v>10000000</v>
      </c>
      <c r="G3796" t="s">
        <v>13231</v>
      </c>
      <c r="H3796" t="s">
        <v>13233</v>
      </c>
      <c r="I3796" t="s">
        <v>13234</v>
      </c>
      <c r="J3796" t="s">
        <v>13235</v>
      </c>
      <c r="K3796" t="s">
        <v>72</v>
      </c>
      <c r="L3796" t="s">
        <v>53</v>
      </c>
      <c r="M3796" t="s">
        <v>73</v>
      </c>
      <c r="N3796" t="s">
        <v>74</v>
      </c>
      <c r="O3796" t="s">
        <v>75</v>
      </c>
      <c r="P3796" s="1">
        <v>38728</v>
      </c>
      <c r="Q3796" t="s">
        <v>53</v>
      </c>
      <c r="R3796" t="s">
        <v>56</v>
      </c>
      <c r="S3796" t="s">
        <v>41</v>
      </c>
      <c r="T3796" t="s">
        <v>13105</v>
      </c>
      <c r="U3796" t="s">
        <v>13105</v>
      </c>
      <c r="V3796">
        <v>0</v>
      </c>
      <c r="W3796">
        <v>0</v>
      </c>
      <c r="X3796">
        <v>0</v>
      </c>
      <c r="Y3796">
        <v>0</v>
      </c>
      <c r="Z3796">
        <v>0</v>
      </c>
      <c r="AA3796">
        <v>0</v>
      </c>
      <c r="AB3796">
        <v>0</v>
      </c>
      <c r="AC3796">
        <v>0</v>
      </c>
      <c r="AD3796">
        <v>1</v>
      </c>
    </row>
    <row r="3797" spans="1:30" hidden="1" x14ac:dyDescent="0.3">
      <c r="A3797" t="s">
        <v>13239</v>
      </c>
      <c r="B3797" t="s">
        <v>13240</v>
      </c>
      <c r="C3797" t="s">
        <v>32</v>
      </c>
      <c r="D3797" t="s">
        <v>50</v>
      </c>
      <c r="E3797" t="s">
        <v>10521</v>
      </c>
      <c r="F3797">
        <v>2000000</v>
      </c>
      <c r="G3797" t="s">
        <v>13239</v>
      </c>
      <c r="H3797" t="s">
        <v>13241</v>
      </c>
      <c r="I3797" t="s">
        <v>13242</v>
      </c>
      <c r="J3797" t="s">
        <v>13105</v>
      </c>
      <c r="K3797" t="s">
        <v>37</v>
      </c>
      <c r="L3797" t="s">
        <v>53</v>
      </c>
      <c r="M3797" t="s">
        <v>73</v>
      </c>
      <c r="N3797" t="s">
        <v>74</v>
      </c>
      <c r="O3797" t="s">
        <v>75</v>
      </c>
      <c r="P3797" t="s">
        <v>2391</v>
      </c>
      <c r="Q3797" t="s">
        <v>53</v>
      </c>
      <c r="R3797" t="s">
        <v>56</v>
      </c>
      <c r="S3797" t="s">
        <v>41</v>
      </c>
      <c r="T3797" t="s">
        <v>13105</v>
      </c>
      <c r="U3797" t="s">
        <v>13105</v>
      </c>
      <c r="V3797">
        <v>0</v>
      </c>
      <c r="W3797">
        <v>0</v>
      </c>
      <c r="X3797">
        <v>0</v>
      </c>
      <c r="Y3797">
        <v>0</v>
      </c>
      <c r="Z3797">
        <v>0</v>
      </c>
      <c r="AA3797">
        <v>0</v>
      </c>
      <c r="AB3797">
        <v>0</v>
      </c>
      <c r="AC3797">
        <v>0</v>
      </c>
      <c r="AD3797">
        <v>1</v>
      </c>
    </row>
    <row r="3798" spans="1:30" hidden="1" x14ac:dyDescent="0.3">
      <c r="A3798" t="s">
        <v>13239</v>
      </c>
      <c r="B3798" t="s">
        <v>13243</v>
      </c>
      <c r="C3798" t="s">
        <v>32</v>
      </c>
      <c r="D3798" t="s">
        <v>33</v>
      </c>
      <c r="E3798" s="1">
        <v>41157</v>
      </c>
      <c r="F3798">
        <v>10500000</v>
      </c>
      <c r="G3798" t="s">
        <v>13239</v>
      </c>
      <c r="H3798" t="s">
        <v>13241</v>
      </c>
      <c r="I3798" t="s">
        <v>13242</v>
      </c>
      <c r="J3798" t="s">
        <v>13105</v>
      </c>
      <c r="K3798" t="s">
        <v>37</v>
      </c>
      <c r="L3798" t="s">
        <v>53</v>
      </c>
      <c r="M3798" t="s">
        <v>73</v>
      </c>
      <c r="N3798" t="s">
        <v>74</v>
      </c>
      <c r="O3798" t="s">
        <v>75</v>
      </c>
      <c r="P3798" t="s">
        <v>2391</v>
      </c>
      <c r="Q3798" t="s">
        <v>53</v>
      </c>
      <c r="R3798" t="s">
        <v>56</v>
      </c>
      <c r="S3798" t="s">
        <v>41</v>
      </c>
      <c r="T3798" t="s">
        <v>13105</v>
      </c>
      <c r="U3798" t="s">
        <v>13105</v>
      </c>
      <c r="V3798">
        <v>0</v>
      </c>
      <c r="W3798">
        <v>0</v>
      </c>
      <c r="X3798">
        <v>0</v>
      </c>
      <c r="Y3798">
        <v>0</v>
      </c>
      <c r="Z3798">
        <v>0</v>
      </c>
      <c r="AA3798">
        <v>0</v>
      </c>
      <c r="AB3798">
        <v>0</v>
      </c>
      <c r="AC3798">
        <v>0</v>
      </c>
      <c r="AD3798">
        <v>1</v>
      </c>
    </row>
    <row r="3799" spans="1:30" hidden="1" x14ac:dyDescent="0.3">
      <c r="A3799" t="s">
        <v>13244</v>
      </c>
      <c r="B3799" t="s">
        <v>13245</v>
      </c>
      <c r="C3799" t="s">
        <v>32</v>
      </c>
      <c r="D3799" t="s">
        <v>50</v>
      </c>
      <c r="E3799" s="1">
        <v>38692</v>
      </c>
      <c r="F3799">
        <v>10000000</v>
      </c>
      <c r="G3799" t="s">
        <v>13244</v>
      </c>
      <c r="H3799" t="s">
        <v>13246</v>
      </c>
      <c r="I3799" t="s">
        <v>13247</v>
      </c>
      <c r="J3799" t="s">
        <v>13105</v>
      </c>
      <c r="K3799" t="s">
        <v>72</v>
      </c>
      <c r="L3799" t="s">
        <v>53</v>
      </c>
      <c r="M3799" t="s">
        <v>54</v>
      </c>
      <c r="N3799" t="s">
        <v>55</v>
      </c>
      <c r="O3799" t="s">
        <v>1264</v>
      </c>
      <c r="P3799" s="1">
        <v>36892</v>
      </c>
      <c r="Q3799" t="s">
        <v>53</v>
      </c>
      <c r="R3799" t="s">
        <v>56</v>
      </c>
      <c r="S3799" t="s">
        <v>41</v>
      </c>
      <c r="T3799" t="s">
        <v>13105</v>
      </c>
      <c r="U3799" t="s">
        <v>13105</v>
      </c>
      <c r="V3799">
        <v>0</v>
      </c>
      <c r="W3799">
        <v>0</v>
      </c>
      <c r="X3799">
        <v>0</v>
      </c>
      <c r="Y3799">
        <v>0</v>
      </c>
      <c r="Z3799">
        <v>0</v>
      </c>
      <c r="AA3799">
        <v>0</v>
      </c>
      <c r="AB3799">
        <v>0</v>
      </c>
      <c r="AC3799">
        <v>0</v>
      </c>
      <c r="AD3799">
        <v>1</v>
      </c>
    </row>
    <row r="3800" spans="1:30" hidden="1" x14ac:dyDescent="0.3">
      <c r="A3800" t="s">
        <v>13248</v>
      </c>
      <c r="B3800" t="s">
        <v>13249</v>
      </c>
      <c r="C3800" t="s">
        <v>32</v>
      </c>
      <c r="E3800" s="1">
        <v>41982</v>
      </c>
      <c r="F3800">
        <v>5200000</v>
      </c>
      <c r="G3800" t="s">
        <v>13248</v>
      </c>
      <c r="H3800" t="s">
        <v>13250</v>
      </c>
      <c r="I3800" t="s">
        <v>13251</v>
      </c>
      <c r="J3800" t="s">
        <v>13252</v>
      </c>
      <c r="K3800" t="s">
        <v>168</v>
      </c>
      <c r="L3800" t="s">
        <v>53</v>
      </c>
      <c r="M3800" t="s">
        <v>54</v>
      </c>
      <c r="N3800" t="s">
        <v>1778</v>
      </c>
      <c r="O3800" t="s">
        <v>1779</v>
      </c>
      <c r="P3800" s="1">
        <v>40909</v>
      </c>
      <c r="Q3800" t="s">
        <v>53</v>
      </c>
      <c r="R3800" t="s">
        <v>56</v>
      </c>
      <c r="S3800" t="s">
        <v>41</v>
      </c>
      <c r="T3800" t="s">
        <v>13105</v>
      </c>
      <c r="U3800" t="s">
        <v>13105</v>
      </c>
      <c r="V3800">
        <v>0</v>
      </c>
      <c r="W3800">
        <v>0</v>
      </c>
      <c r="X3800">
        <v>0</v>
      </c>
      <c r="Y3800">
        <v>0</v>
      </c>
      <c r="Z3800">
        <v>0</v>
      </c>
      <c r="AA3800">
        <v>0</v>
      </c>
      <c r="AB3800">
        <v>0</v>
      </c>
      <c r="AC3800">
        <v>0</v>
      </c>
      <c r="AD3800">
        <v>1</v>
      </c>
    </row>
    <row r="3801" spans="1:30" hidden="1" x14ac:dyDescent="0.3">
      <c r="A3801" t="s">
        <v>13253</v>
      </c>
      <c r="B3801" t="s">
        <v>13254</v>
      </c>
      <c r="C3801" t="s">
        <v>32</v>
      </c>
      <c r="E3801" t="s">
        <v>13255</v>
      </c>
      <c r="F3801">
        <v>12400000</v>
      </c>
      <c r="G3801" t="s">
        <v>13253</v>
      </c>
      <c r="H3801" t="s">
        <v>13256</v>
      </c>
      <c r="I3801" t="s">
        <v>13257</v>
      </c>
      <c r="J3801" t="s">
        <v>13105</v>
      </c>
      <c r="K3801" t="s">
        <v>37</v>
      </c>
      <c r="L3801" t="s">
        <v>53</v>
      </c>
      <c r="M3801" t="s">
        <v>54</v>
      </c>
      <c r="N3801" t="s">
        <v>95</v>
      </c>
      <c r="O3801" t="s">
        <v>1160</v>
      </c>
      <c r="P3801" s="1">
        <v>39814</v>
      </c>
      <c r="Q3801" t="s">
        <v>53</v>
      </c>
      <c r="R3801" t="s">
        <v>56</v>
      </c>
      <c r="S3801" t="s">
        <v>41</v>
      </c>
      <c r="T3801" t="s">
        <v>13105</v>
      </c>
      <c r="U3801" t="s">
        <v>13105</v>
      </c>
      <c r="V3801">
        <v>0</v>
      </c>
      <c r="W3801">
        <v>0</v>
      </c>
      <c r="X3801">
        <v>0</v>
      </c>
      <c r="Y3801">
        <v>0</v>
      </c>
      <c r="Z3801">
        <v>0</v>
      </c>
      <c r="AA3801">
        <v>0</v>
      </c>
      <c r="AB3801">
        <v>0</v>
      </c>
      <c r="AC3801">
        <v>0</v>
      </c>
      <c r="AD3801">
        <v>1</v>
      </c>
    </row>
    <row r="3802" spans="1:30" hidden="1" x14ac:dyDescent="0.3">
      <c r="A3802" t="s">
        <v>13253</v>
      </c>
      <c r="B3802" t="s">
        <v>13258</v>
      </c>
      <c r="C3802" t="s">
        <v>32</v>
      </c>
      <c r="D3802" t="s">
        <v>50</v>
      </c>
      <c r="E3802" s="1">
        <v>40881</v>
      </c>
      <c r="F3802">
        <v>11715160</v>
      </c>
      <c r="G3802" t="s">
        <v>13253</v>
      </c>
      <c r="H3802" t="s">
        <v>13256</v>
      </c>
      <c r="I3802" t="s">
        <v>13257</v>
      </c>
      <c r="J3802" t="s">
        <v>13105</v>
      </c>
      <c r="K3802" t="s">
        <v>37</v>
      </c>
      <c r="L3802" t="s">
        <v>53</v>
      </c>
      <c r="M3802" t="s">
        <v>54</v>
      </c>
      <c r="N3802" t="s">
        <v>95</v>
      </c>
      <c r="O3802" t="s">
        <v>1160</v>
      </c>
      <c r="P3802" s="1">
        <v>39814</v>
      </c>
      <c r="Q3802" t="s">
        <v>53</v>
      </c>
      <c r="R3802" t="s">
        <v>56</v>
      </c>
      <c r="S3802" t="s">
        <v>41</v>
      </c>
      <c r="T3802" t="s">
        <v>13105</v>
      </c>
      <c r="U3802" t="s">
        <v>13105</v>
      </c>
      <c r="V3802">
        <v>0</v>
      </c>
      <c r="W3802">
        <v>0</v>
      </c>
      <c r="X3802">
        <v>0</v>
      </c>
      <c r="Y3802">
        <v>0</v>
      </c>
      <c r="Z3802">
        <v>0</v>
      </c>
      <c r="AA3802">
        <v>0</v>
      </c>
      <c r="AB3802">
        <v>0</v>
      </c>
      <c r="AC3802">
        <v>0</v>
      </c>
      <c r="AD3802">
        <v>1</v>
      </c>
    </row>
    <row r="3803" spans="1:30" hidden="1" x14ac:dyDescent="0.3">
      <c r="A3803" t="s">
        <v>13253</v>
      </c>
      <c r="B3803" t="s">
        <v>13259</v>
      </c>
      <c r="C3803" t="s">
        <v>32</v>
      </c>
      <c r="D3803" t="s">
        <v>139</v>
      </c>
      <c r="E3803" t="s">
        <v>7729</v>
      </c>
      <c r="F3803">
        <v>23000000</v>
      </c>
      <c r="G3803" t="s">
        <v>13253</v>
      </c>
      <c r="H3803" t="s">
        <v>13256</v>
      </c>
      <c r="I3803" t="s">
        <v>13257</v>
      </c>
      <c r="J3803" t="s">
        <v>13105</v>
      </c>
      <c r="K3803" t="s">
        <v>37</v>
      </c>
      <c r="L3803" t="s">
        <v>53</v>
      </c>
      <c r="M3803" t="s">
        <v>54</v>
      </c>
      <c r="N3803" t="s">
        <v>95</v>
      </c>
      <c r="O3803" t="s">
        <v>1160</v>
      </c>
      <c r="P3803" s="1">
        <v>39814</v>
      </c>
      <c r="Q3803" t="s">
        <v>53</v>
      </c>
      <c r="R3803" t="s">
        <v>56</v>
      </c>
      <c r="S3803" t="s">
        <v>41</v>
      </c>
      <c r="T3803" t="s">
        <v>13105</v>
      </c>
      <c r="U3803" t="s">
        <v>13105</v>
      </c>
      <c r="V3803">
        <v>0</v>
      </c>
      <c r="W3803">
        <v>0</v>
      </c>
      <c r="X3803">
        <v>0</v>
      </c>
      <c r="Y3803">
        <v>0</v>
      </c>
      <c r="Z3803">
        <v>0</v>
      </c>
      <c r="AA3803">
        <v>0</v>
      </c>
      <c r="AB3803">
        <v>0</v>
      </c>
      <c r="AC3803">
        <v>0</v>
      </c>
      <c r="AD3803">
        <v>1</v>
      </c>
    </row>
    <row r="3804" spans="1:30" hidden="1" x14ac:dyDescent="0.3">
      <c r="A3804" t="s">
        <v>13253</v>
      </c>
      <c r="B3804" t="s">
        <v>13260</v>
      </c>
      <c r="C3804" t="s">
        <v>32</v>
      </c>
      <c r="D3804" t="s">
        <v>33</v>
      </c>
      <c r="E3804" t="s">
        <v>13261</v>
      </c>
      <c r="F3804">
        <v>20000000</v>
      </c>
      <c r="G3804" t="s">
        <v>13253</v>
      </c>
      <c r="H3804" t="s">
        <v>13256</v>
      </c>
      <c r="I3804" t="s">
        <v>13257</v>
      </c>
      <c r="J3804" t="s">
        <v>13105</v>
      </c>
      <c r="K3804" t="s">
        <v>37</v>
      </c>
      <c r="L3804" t="s">
        <v>53</v>
      </c>
      <c r="M3804" t="s">
        <v>54</v>
      </c>
      <c r="N3804" t="s">
        <v>95</v>
      </c>
      <c r="O3804" t="s">
        <v>1160</v>
      </c>
      <c r="P3804" s="1">
        <v>39814</v>
      </c>
      <c r="Q3804" t="s">
        <v>53</v>
      </c>
      <c r="R3804" t="s">
        <v>56</v>
      </c>
      <c r="S3804" t="s">
        <v>41</v>
      </c>
      <c r="T3804" t="s">
        <v>13105</v>
      </c>
      <c r="U3804" t="s">
        <v>13105</v>
      </c>
      <c r="V3804">
        <v>0</v>
      </c>
      <c r="W3804">
        <v>0</v>
      </c>
      <c r="X3804">
        <v>0</v>
      </c>
      <c r="Y3804">
        <v>0</v>
      </c>
      <c r="Z3804">
        <v>0</v>
      </c>
      <c r="AA3804">
        <v>0</v>
      </c>
      <c r="AB3804">
        <v>0</v>
      </c>
      <c r="AC3804">
        <v>0</v>
      </c>
      <c r="AD3804">
        <v>1</v>
      </c>
    </row>
    <row r="3805" spans="1:30" hidden="1" x14ac:dyDescent="0.3">
      <c r="A3805" t="s">
        <v>13262</v>
      </c>
      <c r="B3805" t="s">
        <v>13263</v>
      </c>
      <c r="C3805" t="s">
        <v>32</v>
      </c>
      <c r="D3805" t="s">
        <v>139</v>
      </c>
      <c r="E3805" t="s">
        <v>1956</v>
      </c>
      <c r="F3805">
        <v>23000000</v>
      </c>
      <c r="G3805" t="s">
        <v>13262</v>
      </c>
      <c r="H3805" t="s">
        <v>13264</v>
      </c>
      <c r="I3805" t="s">
        <v>13265</v>
      </c>
      <c r="J3805" t="s">
        <v>13266</v>
      </c>
      <c r="K3805" t="s">
        <v>72</v>
      </c>
      <c r="L3805" t="s">
        <v>53</v>
      </c>
      <c r="M3805" t="s">
        <v>54</v>
      </c>
      <c r="N3805" t="s">
        <v>95</v>
      </c>
      <c r="O3805" t="s">
        <v>96</v>
      </c>
      <c r="P3805" s="1">
        <v>37622</v>
      </c>
      <c r="Q3805" t="s">
        <v>53</v>
      </c>
      <c r="R3805" t="s">
        <v>56</v>
      </c>
      <c r="S3805" t="s">
        <v>41</v>
      </c>
      <c r="T3805" t="s">
        <v>13105</v>
      </c>
      <c r="U3805" t="s">
        <v>13105</v>
      </c>
      <c r="V3805">
        <v>0</v>
      </c>
      <c r="W3805">
        <v>0</v>
      </c>
      <c r="X3805">
        <v>0</v>
      </c>
      <c r="Y3805">
        <v>0</v>
      </c>
      <c r="Z3805">
        <v>0</v>
      </c>
      <c r="AA3805">
        <v>0</v>
      </c>
      <c r="AB3805">
        <v>0</v>
      </c>
      <c r="AC3805">
        <v>0</v>
      </c>
      <c r="AD3805">
        <v>1</v>
      </c>
    </row>
    <row r="3806" spans="1:30" hidden="1" x14ac:dyDescent="0.3">
      <c r="A3806" t="s">
        <v>13262</v>
      </c>
      <c r="B3806" t="s">
        <v>13267</v>
      </c>
      <c r="C3806" t="s">
        <v>32</v>
      </c>
      <c r="D3806" t="s">
        <v>33</v>
      </c>
      <c r="E3806" s="1">
        <v>38719</v>
      </c>
      <c r="F3806">
        <v>8000000</v>
      </c>
      <c r="G3806" t="s">
        <v>13262</v>
      </c>
      <c r="H3806" t="s">
        <v>13264</v>
      </c>
      <c r="I3806" t="s">
        <v>13265</v>
      </c>
      <c r="J3806" t="s">
        <v>13266</v>
      </c>
      <c r="K3806" t="s">
        <v>72</v>
      </c>
      <c r="L3806" t="s">
        <v>53</v>
      </c>
      <c r="M3806" t="s">
        <v>54</v>
      </c>
      <c r="N3806" t="s">
        <v>95</v>
      </c>
      <c r="O3806" t="s">
        <v>96</v>
      </c>
      <c r="P3806" s="1">
        <v>37622</v>
      </c>
      <c r="Q3806" t="s">
        <v>53</v>
      </c>
      <c r="R3806" t="s">
        <v>56</v>
      </c>
      <c r="S3806" t="s">
        <v>41</v>
      </c>
      <c r="T3806" t="s">
        <v>13105</v>
      </c>
      <c r="U3806" t="s">
        <v>13105</v>
      </c>
      <c r="V3806">
        <v>0</v>
      </c>
      <c r="W3806">
        <v>0</v>
      </c>
      <c r="X3806">
        <v>0</v>
      </c>
      <c r="Y3806">
        <v>0</v>
      </c>
      <c r="Z3806">
        <v>0</v>
      </c>
      <c r="AA3806">
        <v>0</v>
      </c>
      <c r="AB3806">
        <v>0</v>
      </c>
      <c r="AC3806">
        <v>0</v>
      </c>
      <c r="AD3806">
        <v>1</v>
      </c>
    </row>
    <row r="3807" spans="1:30" hidden="1" x14ac:dyDescent="0.3">
      <c r="A3807" t="s">
        <v>13262</v>
      </c>
      <c r="B3807" t="s">
        <v>13268</v>
      </c>
      <c r="C3807" t="s">
        <v>32</v>
      </c>
      <c r="D3807" t="s">
        <v>50</v>
      </c>
      <c r="E3807" s="1">
        <v>37995</v>
      </c>
      <c r="F3807">
        <v>4000000</v>
      </c>
      <c r="G3807" t="s">
        <v>13262</v>
      </c>
      <c r="H3807" t="s">
        <v>13264</v>
      </c>
      <c r="I3807" t="s">
        <v>13265</v>
      </c>
      <c r="J3807" t="s">
        <v>13266</v>
      </c>
      <c r="K3807" t="s">
        <v>72</v>
      </c>
      <c r="L3807" t="s">
        <v>53</v>
      </c>
      <c r="M3807" t="s">
        <v>54</v>
      </c>
      <c r="N3807" t="s">
        <v>95</v>
      </c>
      <c r="O3807" t="s">
        <v>96</v>
      </c>
      <c r="P3807" s="1">
        <v>37622</v>
      </c>
      <c r="Q3807" t="s">
        <v>53</v>
      </c>
      <c r="R3807" t="s">
        <v>56</v>
      </c>
      <c r="S3807" t="s">
        <v>41</v>
      </c>
      <c r="T3807" t="s">
        <v>13105</v>
      </c>
      <c r="U3807" t="s">
        <v>13105</v>
      </c>
      <c r="V3807">
        <v>0</v>
      </c>
      <c r="W3807">
        <v>0</v>
      </c>
      <c r="X3807">
        <v>0</v>
      </c>
      <c r="Y3807">
        <v>0</v>
      </c>
      <c r="Z3807">
        <v>0</v>
      </c>
      <c r="AA3807">
        <v>0</v>
      </c>
      <c r="AB3807">
        <v>0</v>
      </c>
      <c r="AC3807">
        <v>0</v>
      </c>
      <c r="AD3807">
        <v>1</v>
      </c>
    </row>
    <row r="3808" spans="1:30" hidden="1" x14ac:dyDescent="0.3">
      <c r="A3808" t="s">
        <v>13262</v>
      </c>
      <c r="B3808" t="s">
        <v>13269</v>
      </c>
      <c r="C3808" t="s">
        <v>32</v>
      </c>
      <c r="D3808" t="s">
        <v>322</v>
      </c>
      <c r="E3808" s="1">
        <v>40913</v>
      </c>
      <c r="F3808">
        <v>5400000</v>
      </c>
      <c r="G3808" t="s">
        <v>13262</v>
      </c>
      <c r="H3808" t="s">
        <v>13264</v>
      </c>
      <c r="I3808" t="s">
        <v>13265</v>
      </c>
      <c r="J3808" t="s">
        <v>13266</v>
      </c>
      <c r="K3808" t="s">
        <v>72</v>
      </c>
      <c r="L3808" t="s">
        <v>53</v>
      </c>
      <c r="M3808" t="s">
        <v>54</v>
      </c>
      <c r="N3808" t="s">
        <v>95</v>
      </c>
      <c r="O3808" t="s">
        <v>96</v>
      </c>
      <c r="P3808" s="1">
        <v>37622</v>
      </c>
      <c r="Q3808" t="s">
        <v>53</v>
      </c>
      <c r="R3808" t="s">
        <v>56</v>
      </c>
      <c r="S3808" t="s">
        <v>41</v>
      </c>
      <c r="T3808" t="s">
        <v>13105</v>
      </c>
      <c r="U3808" t="s">
        <v>13105</v>
      </c>
      <c r="V3808">
        <v>0</v>
      </c>
      <c r="W3808">
        <v>0</v>
      </c>
      <c r="X3808">
        <v>0</v>
      </c>
      <c r="Y3808">
        <v>0</v>
      </c>
      <c r="Z3808">
        <v>0</v>
      </c>
      <c r="AA3808">
        <v>0</v>
      </c>
      <c r="AB3808">
        <v>0</v>
      </c>
      <c r="AC3808">
        <v>0</v>
      </c>
      <c r="AD3808">
        <v>1</v>
      </c>
    </row>
    <row r="3809" spans="1:30" hidden="1" x14ac:dyDescent="0.3">
      <c r="A3809" t="s">
        <v>13270</v>
      </c>
      <c r="B3809" t="s">
        <v>13271</v>
      </c>
      <c r="C3809" t="s">
        <v>32</v>
      </c>
      <c r="D3809" t="s">
        <v>50</v>
      </c>
      <c r="E3809" s="1">
        <v>41285</v>
      </c>
      <c r="F3809">
        <v>5000000</v>
      </c>
      <c r="G3809" t="s">
        <v>13270</v>
      </c>
      <c r="H3809" t="s">
        <v>13272</v>
      </c>
      <c r="I3809" t="s">
        <v>13273</v>
      </c>
      <c r="J3809" t="s">
        <v>13274</v>
      </c>
      <c r="K3809" t="s">
        <v>37</v>
      </c>
      <c r="L3809" t="s">
        <v>53</v>
      </c>
      <c r="M3809" t="s">
        <v>73</v>
      </c>
      <c r="N3809" t="s">
        <v>74</v>
      </c>
      <c r="O3809" t="s">
        <v>75</v>
      </c>
      <c r="P3809" t="s">
        <v>11067</v>
      </c>
      <c r="Q3809" t="s">
        <v>53</v>
      </c>
      <c r="R3809" t="s">
        <v>56</v>
      </c>
      <c r="S3809" t="s">
        <v>41</v>
      </c>
      <c r="T3809" t="s">
        <v>13105</v>
      </c>
      <c r="U3809" t="s">
        <v>13105</v>
      </c>
      <c r="V3809">
        <v>0</v>
      </c>
      <c r="W3809">
        <v>0</v>
      </c>
      <c r="X3809">
        <v>0</v>
      </c>
      <c r="Y3809">
        <v>0</v>
      </c>
      <c r="Z3809">
        <v>0</v>
      </c>
      <c r="AA3809">
        <v>0</v>
      </c>
      <c r="AB3809">
        <v>0</v>
      </c>
      <c r="AC3809">
        <v>0</v>
      </c>
      <c r="AD3809">
        <v>1</v>
      </c>
    </row>
    <row r="3810" spans="1:30" hidden="1" x14ac:dyDescent="0.3">
      <c r="A3810" t="s">
        <v>13275</v>
      </c>
      <c r="B3810" t="s">
        <v>13276</v>
      </c>
      <c r="C3810" t="s">
        <v>32</v>
      </c>
      <c r="E3810" t="s">
        <v>8510</v>
      </c>
      <c r="F3810">
        <v>31000000</v>
      </c>
      <c r="G3810" t="s">
        <v>13275</v>
      </c>
      <c r="H3810" t="s">
        <v>13277</v>
      </c>
      <c r="I3810" t="s">
        <v>13278</v>
      </c>
      <c r="J3810" t="s">
        <v>13105</v>
      </c>
      <c r="K3810" t="s">
        <v>72</v>
      </c>
      <c r="L3810" t="s">
        <v>53</v>
      </c>
      <c r="M3810" t="s">
        <v>54</v>
      </c>
      <c r="N3810" t="s">
        <v>95</v>
      </c>
      <c r="O3810" t="s">
        <v>10634</v>
      </c>
      <c r="P3810" s="1">
        <v>37987</v>
      </c>
      <c r="Q3810" t="s">
        <v>53</v>
      </c>
      <c r="R3810" t="s">
        <v>56</v>
      </c>
      <c r="S3810" t="s">
        <v>41</v>
      </c>
      <c r="T3810" t="s">
        <v>13105</v>
      </c>
      <c r="U3810" t="s">
        <v>13105</v>
      </c>
      <c r="V3810">
        <v>0</v>
      </c>
      <c r="W3810">
        <v>0</v>
      </c>
      <c r="X3810">
        <v>0</v>
      </c>
      <c r="Y3810">
        <v>0</v>
      </c>
      <c r="Z3810">
        <v>0</v>
      </c>
      <c r="AA3810">
        <v>0</v>
      </c>
      <c r="AB3810">
        <v>0</v>
      </c>
      <c r="AC3810">
        <v>0</v>
      </c>
      <c r="AD3810">
        <v>1</v>
      </c>
    </row>
    <row r="3811" spans="1:30" hidden="1" x14ac:dyDescent="0.3">
      <c r="A3811" t="s">
        <v>13275</v>
      </c>
      <c r="B3811" t="s">
        <v>13279</v>
      </c>
      <c r="C3811" t="s">
        <v>32</v>
      </c>
      <c r="D3811" t="s">
        <v>50</v>
      </c>
      <c r="E3811" t="s">
        <v>13280</v>
      </c>
      <c r="F3811">
        <v>775000</v>
      </c>
      <c r="G3811" t="s">
        <v>13275</v>
      </c>
      <c r="H3811" t="s">
        <v>13277</v>
      </c>
      <c r="I3811" t="s">
        <v>13278</v>
      </c>
      <c r="J3811" t="s">
        <v>13105</v>
      </c>
      <c r="K3811" t="s">
        <v>72</v>
      </c>
      <c r="L3811" t="s">
        <v>53</v>
      </c>
      <c r="M3811" t="s">
        <v>54</v>
      </c>
      <c r="N3811" t="s">
        <v>95</v>
      </c>
      <c r="O3811" t="s">
        <v>10634</v>
      </c>
      <c r="P3811" s="1">
        <v>37987</v>
      </c>
      <c r="Q3811" t="s">
        <v>53</v>
      </c>
      <c r="R3811" t="s">
        <v>56</v>
      </c>
      <c r="S3811" t="s">
        <v>41</v>
      </c>
      <c r="T3811" t="s">
        <v>13105</v>
      </c>
      <c r="U3811" t="s">
        <v>13105</v>
      </c>
      <c r="V3811">
        <v>0</v>
      </c>
      <c r="W3811">
        <v>0</v>
      </c>
      <c r="X3811">
        <v>0</v>
      </c>
      <c r="Y3811">
        <v>0</v>
      </c>
      <c r="Z3811">
        <v>0</v>
      </c>
      <c r="AA3811">
        <v>0</v>
      </c>
      <c r="AB3811">
        <v>0</v>
      </c>
      <c r="AC3811">
        <v>0</v>
      </c>
      <c r="AD3811">
        <v>1</v>
      </c>
    </row>
    <row r="3812" spans="1:30" hidden="1" x14ac:dyDescent="0.3">
      <c r="A3812" t="s">
        <v>13275</v>
      </c>
      <c r="B3812" t="s">
        <v>13281</v>
      </c>
      <c r="C3812" t="s">
        <v>32</v>
      </c>
      <c r="D3812" t="s">
        <v>33</v>
      </c>
      <c r="E3812" t="s">
        <v>13282</v>
      </c>
      <c r="F3812">
        <v>6400000</v>
      </c>
      <c r="G3812" t="s">
        <v>13275</v>
      </c>
      <c r="H3812" t="s">
        <v>13277</v>
      </c>
      <c r="I3812" t="s">
        <v>13278</v>
      </c>
      <c r="J3812" t="s">
        <v>13105</v>
      </c>
      <c r="K3812" t="s">
        <v>72</v>
      </c>
      <c r="L3812" t="s">
        <v>53</v>
      </c>
      <c r="M3812" t="s">
        <v>54</v>
      </c>
      <c r="N3812" t="s">
        <v>95</v>
      </c>
      <c r="O3812" t="s">
        <v>10634</v>
      </c>
      <c r="P3812" s="1">
        <v>37987</v>
      </c>
      <c r="Q3812" t="s">
        <v>53</v>
      </c>
      <c r="R3812" t="s">
        <v>56</v>
      </c>
      <c r="S3812" t="s">
        <v>41</v>
      </c>
      <c r="T3812" t="s">
        <v>13105</v>
      </c>
      <c r="U3812" t="s">
        <v>13105</v>
      </c>
      <c r="V3812">
        <v>0</v>
      </c>
      <c r="W3812">
        <v>0</v>
      </c>
      <c r="X3812">
        <v>0</v>
      </c>
      <c r="Y3812">
        <v>0</v>
      </c>
      <c r="Z3812">
        <v>0</v>
      </c>
      <c r="AA3812">
        <v>0</v>
      </c>
      <c r="AB3812">
        <v>0</v>
      </c>
      <c r="AC3812">
        <v>0</v>
      </c>
      <c r="AD3812">
        <v>1</v>
      </c>
    </row>
    <row r="3813" spans="1:30" hidden="1" x14ac:dyDescent="0.3">
      <c r="A3813" t="s">
        <v>13275</v>
      </c>
      <c r="B3813" t="s">
        <v>13283</v>
      </c>
      <c r="C3813" t="s">
        <v>32</v>
      </c>
      <c r="D3813" t="s">
        <v>399</v>
      </c>
      <c r="E3813" t="s">
        <v>2068</v>
      </c>
      <c r="F3813">
        <v>61000000</v>
      </c>
      <c r="G3813" t="s">
        <v>13275</v>
      </c>
      <c r="H3813" t="s">
        <v>13277</v>
      </c>
      <c r="I3813" t="s">
        <v>13278</v>
      </c>
      <c r="J3813" t="s">
        <v>13105</v>
      </c>
      <c r="K3813" t="s">
        <v>72</v>
      </c>
      <c r="L3813" t="s">
        <v>53</v>
      </c>
      <c r="M3813" t="s">
        <v>54</v>
      </c>
      <c r="N3813" t="s">
        <v>95</v>
      </c>
      <c r="O3813" t="s">
        <v>10634</v>
      </c>
      <c r="P3813" s="1">
        <v>37987</v>
      </c>
      <c r="Q3813" t="s">
        <v>53</v>
      </c>
      <c r="R3813" t="s">
        <v>56</v>
      </c>
      <c r="S3813" t="s">
        <v>41</v>
      </c>
      <c r="T3813" t="s">
        <v>13105</v>
      </c>
      <c r="U3813" t="s">
        <v>13105</v>
      </c>
      <c r="V3813">
        <v>0</v>
      </c>
      <c r="W3813">
        <v>0</v>
      </c>
      <c r="X3813">
        <v>0</v>
      </c>
      <c r="Y3813">
        <v>0</v>
      </c>
      <c r="Z3813">
        <v>0</v>
      </c>
      <c r="AA3813">
        <v>0</v>
      </c>
      <c r="AB3813">
        <v>0</v>
      </c>
      <c r="AC3813">
        <v>0</v>
      </c>
      <c r="AD3813">
        <v>1</v>
      </c>
    </row>
    <row r="3814" spans="1:30" hidden="1" x14ac:dyDescent="0.3">
      <c r="A3814" t="s">
        <v>13275</v>
      </c>
      <c r="B3814" t="s">
        <v>13284</v>
      </c>
      <c r="C3814" t="s">
        <v>32</v>
      </c>
      <c r="D3814" t="s">
        <v>50</v>
      </c>
      <c r="E3814" s="1">
        <v>38630</v>
      </c>
      <c r="F3814">
        <v>1000000</v>
      </c>
      <c r="G3814" t="s">
        <v>13275</v>
      </c>
      <c r="H3814" t="s">
        <v>13277</v>
      </c>
      <c r="I3814" t="s">
        <v>13278</v>
      </c>
      <c r="J3814" t="s">
        <v>13105</v>
      </c>
      <c r="K3814" t="s">
        <v>72</v>
      </c>
      <c r="L3814" t="s">
        <v>53</v>
      </c>
      <c r="M3814" t="s">
        <v>54</v>
      </c>
      <c r="N3814" t="s">
        <v>95</v>
      </c>
      <c r="O3814" t="s">
        <v>10634</v>
      </c>
      <c r="P3814" s="1">
        <v>37987</v>
      </c>
      <c r="Q3814" t="s">
        <v>53</v>
      </c>
      <c r="R3814" t="s">
        <v>56</v>
      </c>
      <c r="S3814" t="s">
        <v>41</v>
      </c>
      <c r="T3814" t="s">
        <v>13105</v>
      </c>
      <c r="U3814" t="s">
        <v>13105</v>
      </c>
      <c r="V3814">
        <v>0</v>
      </c>
      <c r="W3814">
        <v>0</v>
      </c>
      <c r="X3814">
        <v>0</v>
      </c>
      <c r="Y3814">
        <v>0</v>
      </c>
      <c r="Z3814">
        <v>0</v>
      </c>
      <c r="AA3814">
        <v>0</v>
      </c>
      <c r="AB3814">
        <v>0</v>
      </c>
      <c r="AC3814">
        <v>0</v>
      </c>
      <c r="AD3814">
        <v>1</v>
      </c>
    </row>
    <row r="3815" spans="1:30" hidden="1" x14ac:dyDescent="0.3">
      <c r="A3815" t="s">
        <v>13275</v>
      </c>
      <c r="B3815" t="s">
        <v>13285</v>
      </c>
      <c r="C3815" t="s">
        <v>32</v>
      </c>
      <c r="D3815" t="s">
        <v>139</v>
      </c>
      <c r="E3815" s="1">
        <v>39448</v>
      </c>
      <c r="F3815">
        <v>19000000</v>
      </c>
      <c r="G3815" t="s">
        <v>13275</v>
      </c>
      <c r="H3815" t="s">
        <v>13277</v>
      </c>
      <c r="I3815" t="s">
        <v>13278</v>
      </c>
      <c r="J3815" t="s">
        <v>13105</v>
      </c>
      <c r="K3815" t="s">
        <v>72</v>
      </c>
      <c r="L3815" t="s">
        <v>53</v>
      </c>
      <c r="M3815" t="s">
        <v>54</v>
      </c>
      <c r="N3815" t="s">
        <v>95</v>
      </c>
      <c r="O3815" t="s">
        <v>10634</v>
      </c>
      <c r="P3815" s="1">
        <v>37987</v>
      </c>
      <c r="Q3815" t="s">
        <v>53</v>
      </c>
      <c r="R3815" t="s">
        <v>56</v>
      </c>
      <c r="S3815" t="s">
        <v>41</v>
      </c>
      <c r="T3815" t="s">
        <v>13105</v>
      </c>
      <c r="U3815" t="s">
        <v>13105</v>
      </c>
      <c r="V3815">
        <v>0</v>
      </c>
      <c r="W3815">
        <v>0</v>
      </c>
      <c r="X3815">
        <v>0</v>
      </c>
      <c r="Y3815">
        <v>0</v>
      </c>
      <c r="Z3815">
        <v>0</v>
      </c>
      <c r="AA3815">
        <v>0</v>
      </c>
      <c r="AB3815">
        <v>0</v>
      </c>
      <c r="AC3815">
        <v>0</v>
      </c>
      <c r="AD3815">
        <v>1</v>
      </c>
    </row>
    <row r="3816" spans="1:30" hidden="1" x14ac:dyDescent="0.3">
      <c r="A3816" t="s">
        <v>13286</v>
      </c>
      <c r="B3816" t="s">
        <v>13287</v>
      </c>
      <c r="C3816" t="s">
        <v>32</v>
      </c>
      <c r="D3816" t="s">
        <v>50</v>
      </c>
      <c r="E3816" s="1">
        <v>38722</v>
      </c>
      <c r="F3816">
        <v>2500000</v>
      </c>
      <c r="G3816" t="s">
        <v>13286</v>
      </c>
      <c r="H3816" t="s">
        <v>13288</v>
      </c>
      <c r="I3816" t="s">
        <v>13289</v>
      </c>
      <c r="J3816" t="s">
        <v>13290</v>
      </c>
      <c r="K3816" t="s">
        <v>37</v>
      </c>
      <c r="L3816" t="s">
        <v>53</v>
      </c>
      <c r="M3816" t="s">
        <v>732</v>
      </c>
      <c r="N3816" t="s">
        <v>102</v>
      </c>
      <c r="O3816" t="s">
        <v>7813</v>
      </c>
      <c r="P3816" s="1">
        <v>37987</v>
      </c>
      <c r="Q3816" t="s">
        <v>53</v>
      </c>
      <c r="R3816" t="s">
        <v>56</v>
      </c>
      <c r="S3816" t="s">
        <v>41</v>
      </c>
      <c r="T3816" t="s">
        <v>13105</v>
      </c>
      <c r="U3816" t="s">
        <v>13105</v>
      </c>
      <c r="V3816">
        <v>0</v>
      </c>
      <c r="W3816">
        <v>0</v>
      </c>
      <c r="X3816">
        <v>0</v>
      </c>
      <c r="Y3816">
        <v>0</v>
      </c>
      <c r="Z3816">
        <v>0</v>
      </c>
      <c r="AA3816">
        <v>0</v>
      </c>
      <c r="AB3816">
        <v>0</v>
      </c>
      <c r="AC3816">
        <v>0</v>
      </c>
      <c r="AD3816">
        <v>1</v>
      </c>
    </row>
    <row r="3817" spans="1:30" hidden="1" x14ac:dyDescent="0.3">
      <c r="A3817" t="s">
        <v>13286</v>
      </c>
      <c r="B3817" t="s">
        <v>13291</v>
      </c>
      <c r="C3817" t="s">
        <v>32</v>
      </c>
      <c r="D3817" t="s">
        <v>33</v>
      </c>
      <c r="E3817" t="s">
        <v>13292</v>
      </c>
      <c r="F3817">
        <v>10000000</v>
      </c>
      <c r="G3817" t="s">
        <v>13286</v>
      </c>
      <c r="H3817" t="s">
        <v>13288</v>
      </c>
      <c r="I3817" t="s">
        <v>13289</v>
      </c>
      <c r="J3817" t="s">
        <v>13290</v>
      </c>
      <c r="K3817" t="s">
        <v>37</v>
      </c>
      <c r="L3817" t="s">
        <v>53</v>
      </c>
      <c r="M3817" t="s">
        <v>732</v>
      </c>
      <c r="N3817" t="s">
        <v>102</v>
      </c>
      <c r="O3817" t="s">
        <v>7813</v>
      </c>
      <c r="P3817" s="1">
        <v>37987</v>
      </c>
      <c r="Q3817" t="s">
        <v>53</v>
      </c>
      <c r="R3817" t="s">
        <v>56</v>
      </c>
      <c r="S3817" t="s">
        <v>41</v>
      </c>
      <c r="T3817" t="s">
        <v>13105</v>
      </c>
      <c r="U3817" t="s">
        <v>13105</v>
      </c>
      <c r="V3817">
        <v>0</v>
      </c>
      <c r="W3817">
        <v>0</v>
      </c>
      <c r="X3817">
        <v>0</v>
      </c>
      <c r="Y3817">
        <v>0</v>
      </c>
      <c r="Z3817">
        <v>0</v>
      </c>
      <c r="AA3817">
        <v>0</v>
      </c>
      <c r="AB3817">
        <v>0</v>
      </c>
      <c r="AC3817">
        <v>0</v>
      </c>
      <c r="AD3817">
        <v>1</v>
      </c>
    </row>
    <row r="3818" spans="1:30" hidden="1" x14ac:dyDescent="0.3">
      <c r="A3818" t="s">
        <v>13286</v>
      </c>
      <c r="B3818" t="s">
        <v>13293</v>
      </c>
      <c r="C3818" t="s">
        <v>32</v>
      </c>
      <c r="D3818" t="s">
        <v>139</v>
      </c>
      <c r="E3818" t="s">
        <v>13294</v>
      </c>
      <c r="F3818">
        <v>18000000</v>
      </c>
      <c r="G3818" t="s">
        <v>13286</v>
      </c>
      <c r="H3818" t="s">
        <v>13288</v>
      </c>
      <c r="I3818" t="s">
        <v>13289</v>
      </c>
      <c r="J3818" t="s">
        <v>13290</v>
      </c>
      <c r="K3818" t="s">
        <v>37</v>
      </c>
      <c r="L3818" t="s">
        <v>53</v>
      </c>
      <c r="M3818" t="s">
        <v>732</v>
      </c>
      <c r="N3818" t="s">
        <v>102</v>
      </c>
      <c r="O3818" t="s">
        <v>7813</v>
      </c>
      <c r="P3818" s="1">
        <v>37987</v>
      </c>
      <c r="Q3818" t="s">
        <v>53</v>
      </c>
      <c r="R3818" t="s">
        <v>56</v>
      </c>
      <c r="S3818" t="s">
        <v>41</v>
      </c>
      <c r="T3818" t="s">
        <v>13105</v>
      </c>
      <c r="U3818" t="s">
        <v>13105</v>
      </c>
      <c r="V3818">
        <v>0</v>
      </c>
      <c r="W3818">
        <v>0</v>
      </c>
      <c r="X3818">
        <v>0</v>
      </c>
      <c r="Y3818">
        <v>0</v>
      </c>
      <c r="Z3818">
        <v>0</v>
      </c>
      <c r="AA3818">
        <v>0</v>
      </c>
      <c r="AB3818">
        <v>0</v>
      </c>
      <c r="AC3818">
        <v>0</v>
      </c>
      <c r="AD3818">
        <v>1</v>
      </c>
    </row>
    <row r="3819" spans="1:30" hidden="1" x14ac:dyDescent="0.3">
      <c r="A3819" t="s">
        <v>13286</v>
      </c>
      <c r="B3819" t="s">
        <v>13295</v>
      </c>
      <c r="C3819" t="s">
        <v>32</v>
      </c>
      <c r="D3819" t="s">
        <v>322</v>
      </c>
      <c r="E3819" s="1">
        <v>40821</v>
      </c>
      <c r="F3819">
        <v>20000000</v>
      </c>
      <c r="G3819" t="s">
        <v>13286</v>
      </c>
      <c r="H3819" t="s">
        <v>13288</v>
      </c>
      <c r="I3819" t="s">
        <v>13289</v>
      </c>
      <c r="J3819" t="s">
        <v>13290</v>
      </c>
      <c r="K3819" t="s">
        <v>37</v>
      </c>
      <c r="L3819" t="s">
        <v>53</v>
      </c>
      <c r="M3819" t="s">
        <v>732</v>
      </c>
      <c r="N3819" t="s">
        <v>102</v>
      </c>
      <c r="O3819" t="s">
        <v>7813</v>
      </c>
      <c r="P3819" s="1">
        <v>37987</v>
      </c>
      <c r="Q3819" t="s">
        <v>53</v>
      </c>
      <c r="R3819" t="s">
        <v>56</v>
      </c>
      <c r="S3819" t="s">
        <v>41</v>
      </c>
      <c r="T3819" t="s">
        <v>13105</v>
      </c>
      <c r="U3819" t="s">
        <v>13105</v>
      </c>
      <c r="V3819">
        <v>0</v>
      </c>
      <c r="W3819">
        <v>0</v>
      </c>
      <c r="X3819">
        <v>0</v>
      </c>
      <c r="Y3819">
        <v>0</v>
      </c>
      <c r="Z3819">
        <v>0</v>
      </c>
      <c r="AA3819">
        <v>0</v>
      </c>
      <c r="AB3819">
        <v>0</v>
      </c>
      <c r="AC3819">
        <v>0</v>
      </c>
      <c r="AD3819">
        <v>1</v>
      </c>
    </row>
    <row r="3820" spans="1:30" hidden="1" x14ac:dyDescent="0.3">
      <c r="A3820" t="s">
        <v>13286</v>
      </c>
      <c r="B3820" t="s">
        <v>13296</v>
      </c>
      <c r="C3820" t="s">
        <v>32</v>
      </c>
      <c r="D3820" t="s">
        <v>33</v>
      </c>
      <c r="E3820" s="1">
        <v>39084</v>
      </c>
      <c r="F3820">
        <v>5500000</v>
      </c>
      <c r="G3820" t="s">
        <v>13286</v>
      </c>
      <c r="H3820" t="s">
        <v>13288</v>
      </c>
      <c r="I3820" t="s">
        <v>13289</v>
      </c>
      <c r="J3820" t="s">
        <v>13290</v>
      </c>
      <c r="K3820" t="s">
        <v>37</v>
      </c>
      <c r="L3820" t="s">
        <v>53</v>
      </c>
      <c r="M3820" t="s">
        <v>732</v>
      </c>
      <c r="N3820" t="s">
        <v>102</v>
      </c>
      <c r="O3820" t="s">
        <v>7813</v>
      </c>
      <c r="P3820" s="1">
        <v>37987</v>
      </c>
      <c r="Q3820" t="s">
        <v>53</v>
      </c>
      <c r="R3820" t="s">
        <v>56</v>
      </c>
      <c r="S3820" t="s">
        <v>41</v>
      </c>
      <c r="T3820" t="s">
        <v>13105</v>
      </c>
      <c r="U3820" t="s">
        <v>13105</v>
      </c>
      <c r="V3820">
        <v>0</v>
      </c>
      <c r="W3820">
        <v>0</v>
      </c>
      <c r="X3820">
        <v>0</v>
      </c>
      <c r="Y3820">
        <v>0</v>
      </c>
      <c r="Z3820">
        <v>0</v>
      </c>
      <c r="AA3820">
        <v>0</v>
      </c>
      <c r="AB3820">
        <v>0</v>
      </c>
      <c r="AC3820">
        <v>0</v>
      </c>
      <c r="AD3820">
        <v>1</v>
      </c>
    </row>
    <row r="3821" spans="1:30" hidden="1" x14ac:dyDescent="0.3">
      <c r="A3821" t="s">
        <v>13297</v>
      </c>
      <c r="B3821" t="s">
        <v>13298</v>
      </c>
      <c r="C3821" t="s">
        <v>32</v>
      </c>
      <c r="D3821" t="s">
        <v>50</v>
      </c>
      <c r="E3821" s="1">
        <v>38719</v>
      </c>
      <c r="F3821">
        <v>3100000</v>
      </c>
      <c r="G3821" t="s">
        <v>13297</v>
      </c>
      <c r="H3821" t="s">
        <v>13299</v>
      </c>
      <c r="I3821" t="s">
        <v>13300</v>
      </c>
      <c r="J3821" t="s">
        <v>13301</v>
      </c>
      <c r="K3821" t="s">
        <v>72</v>
      </c>
      <c r="L3821" t="s">
        <v>53</v>
      </c>
      <c r="M3821" t="s">
        <v>54</v>
      </c>
      <c r="N3821" t="s">
        <v>4801</v>
      </c>
      <c r="O3821" t="s">
        <v>4802</v>
      </c>
      <c r="P3821" s="1">
        <v>37622</v>
      </c>
      <c r="Q3821" t="s">
        <v>53</v>
      </c>
      <c r="R3821" t="s">
        <v>56</v>
      </c>
      <c r="S3821" t="s">
        <v>41</v>
      </c>
      <c r="T3821" t="s">
        <v>13105</v>
      </c>
      <c r="U3821" t="s">
        <v>13105</v>
      </c>
      <c r="V3821">
        <v>0</v>
      </c>
      <c r="W3821">
        <v>0</v>
      </c>
      <c r="X3821">
        <v>0</v>
      </c>
      <c r="Y3821">
        <v>0</v>
      </c>
      <c r="Z3821">
        <v>0</v>
      </c>
      <c r="AA3821">
        <v>0</v>
      </c>
      <c r="AB3821">
        <v>0</v>
      </c>
      <c r="AC3821">
        <v>0</v>
      </c>
      <c r="AD3821">
        <v>1</v>
      </c>
    </row>
    <row r="3822" spans="1:30" hidden="1" x14ac:dyDescent="0.3">
      <c r="A3822" t="s">
        <v>13302</v>
      </c>
      <c r="B3822" t="s">
        <v>13303</v>
      </c>
      <c r="C3822" t="s">
        <v>32</v>
      </c>
      <c r="D3822" t="s">
        <v>50</v>
      </c>
      <c r="E3822" s="1">
        <v>41981</v>
      </c>
      <c r="F3822">
        <v>2000000</v>
      </c>
      <c r="G3822" t="s">
        <v>13302</v>
      </c>
      <c r="H3822" t="s">
        <v>13304</v>
      </c>
      <c r="I3822" t="s">
        <v>13305</v>
      </c>
      <c r="J3822" t="s">
        <v>13306</v>
      </c>
      <c r="K3822" t="s">
        <v>37</v>
      </c>
      <c r="L3822" t="s">
        <v>53</v>
      </c>
      <c r="M3822" t="s">
        <v>54</v>
      </c>
      <c r="N3822" t="s">
        <v>95</v>
      </c>
      <c r="O3822" t="s">
        <v>616</v>
      </c>
      <c r="P3822" s="1">
        <v>41255</v>
      </c>
      <c r="Q3822" t="s">
        <v>53</v>
      </c>
      <c r="R3822" t="s">
        <v>56</v>
      </c>
      <c r="S3822" t="s">
        <v>41</v>
      </c>
      <c r="T3822" t="s">
        <v>13105</v>
      </c>
      <c r="U3822" t="s">
        <v>13105</v>
      </c>
      <c r="V3822">
        <v>0</v>
      </c>
      <c r="W3822">
        <v>0</v>
      </c>
      <c r="X3822">
        <v>0</v>
      </c>
      <c r="Y3822">
        <v>0</v>
      </c>
      <c r="Z3822">
        <v>0</v>
      </c>
      <c r="AA3822">
        <v>0</v>
      </c>
      <c r="AB3822">
        <v>0</v>
      </c>
      <c r="AC3822">
        <v>0</v>
      </c>
      <c r="AD3822">
        <v>1</v>
      </c>
    </row>
    <row r="3823" spans="1:30" hidden="1" x14ac:dyDescent="0.3">
      <c r="A3823" t="s">
        <v>13307</v>
      </c>
      <c r="B3823" t="s">
        <v>13308</v>
      </c>
      <c r="C3823" t="s">
        <v>32</v>
      </c>
      <c r="D3823" t="s">
        <v>33</v>
      </c>
      <c r="E3823" t="s">
        <v>6043</v>
      </c>
      <c r="F3823">
        <v>11000000</v>
      </c>
      <c r="G3823" t="s">
        <v>13307</v>
      </c>
      <c r="H3823" t="s">
        <v>13309</v>
      </c>
      <c r="I3823" t="s">
        <v>13310</v>
      </c>
      <c r="J3823" t="s">
        <v>13311</v>
      </c>
      <c r="K3823" t="s">
        <v>37</v>
      </c>
      <c r="L3823" t="s">
        <v>53</v>
      </c>
      <c r="M3823" t="s">
        <v>150</v>
      </c>
      <c r="N3823" t="s">
        <v>151</v>
      </c>
      <c r="O3823" t="s">
        <v>807</v>
      </c>
      <c r="P3823" s="1">
        <v>40179</v>
      </c>
      <c r="Q3823" t="s">
        <v>53</v>
      </c>
      <c r="R3823" t="s">
        <v>56</v>
      </c>
      <c r="S3823" t="s">
        <v>41</v>
      </c>
      <c r="T3823" t="s">
        <v>13105</v>
      </c>
      <c r="U3823" t="s">
        <v>13105</v>
      </c>
      <c r="V3823">
        <v>0</v>
      </c>
      <c r="W3823">
        <v>0</v>
      </c>
      <c r="X3823">
        <v>0</v>
      </c>
      <c r="Y3823">
        <v>0</v>
      </c>
      <c r="Z3823">
        <v>0</v>
      </c>
      <c r="AA3823">
        <v>0</v>
      </c>
      <c r="AB3823">
        <v>0</v>
      </c>
      <c r="AC3823">
        <v>0</v>
      </c>
      <c r="AD3823">
        <v>1</v>
      </c>
    </row>
    <row r="3824" spans="1:30" hidden="1" x14ac:dyDescent="0.3">
      <c r="A3824" t="s">
        <v>13307</v>
      </c>
      <c r="B3824" t="s">
        <v>13312</v>
      </c>
      <c r="C3824" t="s">
        <v>32</v>
      </c>
      <c r="D3824" t="s">
        <v>50</v>
      </c>
      <c r="E3824" s="1">
        <v>41011</v>
      </c>
      <c r="F3824">
        <v>10000000</v>
      </c>
      <c r="G3824" t="s">
        <v>13307</v>
      </c>
      <c r="H3824" t="s">
        <v>13309</v>
      </c>
      <c r="I3824" t="s">
        <v>13310</v>
      </c>
      <c r="J3824" t="s">
        <v>13311</v>
      </c>
      <c r="K3824" t="s">
        <v>37</v>
      </c>
      <c r="L3824" t="s">
        <v>53</v>
      </c>
      <c r="M3824" t="s">
        <v>150</v>
      </c>
      <c r="N3824" t="s">
        <v>151</v>
      </c>
      <c r="O3824" t="s">
        <v>807</v>
      </c>
      <c r="P3824" s="1">
        <v>40179</v>
      </c>
      <c r="Q3824" t="s">
        <v>53</v>
      </c>
      <c r="R3824" t="s">
        <v>56</v>
      </c>
      <c r="S3824" t="s">
        <v>41</v>
      </c>
      <c r="T3824" t="s">
        <v>13105</v>
      </c>
      <c r="U3824" t="s">
        <v>13105</v>
      </c>
      <c r="V3824">
        <v>0</v>
      </c>
      <c r="W3824">
        <v>0</v>
      </c>
      <c r="X3824">
        <v>0</v>
      </c>
      <c r="Y3824">
        <v>0</v>
      </c>
      <c r="Z3824">
        <v>0</v>
      </c>
      <c r="AA3824">
        <v>0</v>
      </c>
      <c r="AB3824">
        <v>0</v>
      </c>
      <c r="AC3824">
        <v>0</v>
      </c>
      <c r="AD3824">
        <v>1</v>
      </c>
    </row>
    <row r="3825" spans="1:30" hidden="1" x14ac:dyDescent="0.3">
      <c r="A3825" t="s">
        <v>13313</v>
      </c>
      <c r="B3825" t="s">
        <v>13314</v>
      </c>
      <c r="C3825" t="s">
        <v>32</v>
      </c>
      <c r="D3825" t="s">
        <v>50</v>
      </c>
      <c r="E3825" s="1">
        <v>40094</v>
      </c>
      <c r="F3825">
        <v>2665604</v>
      </c>
      <c r="G3825" t="s">
        <v>13313</v>
      </c>
      <c r="H3825" t="s">
        <v>13315</v>
      </c>
      <c r="I3825" t="s">
        <v>13316</v>
      </c>
      <c r="J3825" t="s">
        <v>13105</v>
      </c>
      <c r="K3825" t="s">
        <v>37</v>
      </c>
      <c r="L3825" t="s">
        <v>53</v>
      </c>
      <c r="M3825" t="s">
        <v>54</v>
      </c>
      <c r="N3825" t="s">
        <v>95</v>
      </c>
      <c r="O3825" t="s">
        <v>1160</v>
      </c>
      <c r="Q3825" t="s">
        <v>53</v>
      </c>
      <c r="R3825" t="s">
        <v>56</v>
      </c>
      <c r="S3825" t="s">
        <v>41</v>
      </c>
      <c r="T3825" t="s">
        <v>13105</v>
      </c>
      <c r="U3825" t="s">
        <v>13105</v>
      </c>
      <c r="V3825">
        <v>0</v>
      </c>
      <c r="W3825">
        <v>0</v>
      </c>
      <c r="X3825">
        <v>0</v>
      </c>
      <c r="Y3825">
        <v>0</v>
      </c>
      <c r="Z3825">
        <v>0</v>
      </c>
      <c r="AA3825">
        <v>0</v>
      </c>
      <c r="AB3825">
        <v>0</v>
      </c>
      <c r="AC3825">
        <v>0</v>
      </c>
      <c r="AD3825">
        <v>1</v>
      </c>
    </row>
    <row r="3826" spans="1:30" hidden="1" x14ac:dyDescent="0.3">
      <c r="A3826" t="s">
        <v>13317</v>
      </c>
      <c r="B3826" t="s">
        <v>13318</v>
      </c>
      <c r="C3826" t="s">
        <v>32</v>
      </c>
      <c r="D3826" t="s">
        <v>139</v>
      </c>
      <c r="E3826" s="1">
        <v>39725</v>
      </c>
      <c r="F3826">
        <v>2500000</v>
      </c>
      <c r="G3826" t="s">
        <v>13317</v>
      </c>
      <c r="H3826" t="s">
        <v>13319</v>
      </c>
      <c r="I3826" t="s">
        <v>13320</v>
      </c>
      <c r="J3826" t="s">
        <v>13105</v>
      </c>
      <c r="K3826" t="s">
        <v>37</v>
      </c>
      <c r="L3826" t="s">
        <v>53</v>
      </c>
      <c r="M3826" t="s">
        <v>54</v>
      </c>
      <c r="N3826" t="s">
        <v>95</v>
      </c>
      <c r="O3826" t="s">
        <v>96</v>
      </c>
      <c r="P3826" s="1">
        <v>38353</v>
      </c>
      <c r="Q3826" t="s">
        <v>53</v>
      </c>
      <c r="R3826" t="s">
        <v>56</v>
      </c>
      <c r="S3826" t="s">
        <v>41</v>
      </c>
      <c r="T3826" t="s">
        <v>13105</v>
      </c>
      <c r="U3826" t="s">
        <v>13105</v>
      </c>
      <c r="V3826">
        <v>0</v>
      </c>
      <c r="W3826">
        <v>0</v>
      </c>
      <c r="X3826">
        <v>0</v>
      </c>
      <c r="Y3826">
        <v>0</v>
      </c>
      <c r="Z3826">
        <v>0</v>
      </c>
      <c r="AA3826">
        <v>0</v>
      </c>
      <c r="AB3826">
        <v>0</v>
      </c>
      <c r="AC3826">
        <v>0</v>
      </c>
      <c r="AD3826">
        <v>1</v>
      </c>
    </row>
    <row r="3827" spans="1:30" hidden="1" x14ac:dyDescent="0.3">
      <c r="A3827" t="s">
        <v>13317</v>
      </c>
      <c r="B3827" t="s">
        <v>13321</v>
      </c>
      <c r="C3827" t="s">
        <v>32</v>
      </c>
      <c r="D3827" t="s">
        <v>33</v>
      </c>
      <c r="E3827" t="s">
        <v>13322</v>
      </c>
      <c r="F3827">
        <v>3000000</v>
      </c>
      <c r="G3827" t="s">
        <v>13317</v>
      </c>
      <c r="H3827" t="s">
        <v>13319</v>
      </c>
      <c r="I3827" t="s">
        <v>13320</v>
      </c>
      <c r="J3827" t="s">
        <v>13105</v>
      </c>
      <c r="K3827" t="s">
        <v>37</v>
      </c>
      <c r="L3827" t="s">
        <v>53</v>
      </c>
      <c r="M3827" t="s">
        <v>54</v>
      </c>
      <c r="N3827" t="s">
        <v>95</v>
      </c>
      <c r="O3827" t="s">
        <v>96</v>
      </c>
      <c r="P3827" s="1">
        <v>38353</v>
      </c>
      <c r="Q3827" t="s">
        <v>53</v>
      </c>
      <c r="R3827" t="s">
        <v>56</v>
      </c>
      <c r="S3827" t="s">
        <v>41</v>
      </c>
      <c r="T3827" t="s">
        <v>13105</v>
      </c>
      <c r="U3827" t="s">
        <v>13105</v>
      </c>
      <c r="V3827">
        <v>0</v>
      </c>
      <c r="W3827">
        <v>0</v>
      </c>
      <c r="X3827">
        <v>0</v>
      </c>
      <c r="Y3827">
        <v>0</v>
      </c>
      <c r="Z3827">
        <v>0</v>
      </c>
      <c r="AA3827">
        <v>0</v>
      </c>
      <c r="AB3827">
        <v>0</v>
      </c>
      <c r="AC3827">
        <v>0</v>
      </c>
      <c r="AD3827">
        <v>1</v>
      </c>
    </row>
    <row r="3828" spans="1:30" hidden="1" x14ac:dyDescent="0.3">
      <c r="A3828" t="s">
        <v>13323</v>
      </c>
      <c r="B3828" t="s">
        <v>13324</v>
      </c>
      <c r="C3828" t="s">
        <v>32</v>
      </c>
      <c r="D3828" t="s">
        <v>50</v>
      </c>
      <c r="E3828" t="s">
        <v>4457</v>
      </c>
      <c r="F3828">
        <v>5300000</v>
      </c>
      <c r="G3828" t="s">
        <v>13323</v>
      </c>
      <c r="H3828" t="s">
        <v>13325</v>
      </c>
      <c r="I3828" t="s">
        <v>13326</v>
      </c>
      <c r="J3828" t="s">
        <v>13105</v>
      </c>
      <c r="K3828" t="s">
        <v>37</v>
      </c>
      <c r="L3828" t="s">
        <v>53</v>
      </c>
      <c r="M3828" t="s">
        <v>54</v>
      </c>
      <c r="N3828" t="s">
        <v>95</v>
      </c>
      <c r="O3828" t="s">
        <v>1074</v>
      </c>
      <c r="P3828" s="1">
        <v>39448</v>
      </c>
      <c r="Q3828" t="s">
        <v>53</v>
      </c>
      <c r="R3828" t="s">
        <v>56</v>
      </c>
      <c r="S3828" t="s">
        <v>41</v>
      </c>
      <c r="T3828" t="s">
        <v>13105</v>
      </c>
      <c r="U3828" t="s">
        <v>13105</v>
      </c>
      <c r="V3828">
        <v>0</v>
      </c>
      <c r="W3828">
        <v>0</v>
      </c>
      <c r="X3828">
        <v>0</v>
      </c>
      <c r="Y3828">
        <v>0</v>
      </c>
      <c r="Z3828">
        <v>0</v>
      </c>
      <c r="AA3828">
        <v>0</v>
      </c>
      <c r="AB3828">
        <v>0</v>
      </c>
      <c r="AC3828">
        <v>0</v>
      </c>
      <c r="AD3828">
        <v>1</v>
      </c>
    </row>
    <row r="3829" spans="1:30" hidden="1" x14ac:dyDescent="0.3">
      <c r="A3829" t="s">
        <v>13327</v>
      </c>
      <c r="B3829" t="s">
        <v>13328</v>
      </c>
      <c r="C3829" t="s">
        <v>32</v>
      </c>
      <c r="E3829" t="s">
        <v>13329</v>
      </c>
      <c r="F3829">
        <v>1500000</v>
      </c>
      <c r="G3829" t="s">
        <v>13327</v>
      </c>
      <c r="H3829" t="s">
        <v>13330</v>
      </c>
      <c r="I3829" t="s">
        <v>13331</v>
      </c>
      <c r="J3829" t="s">
        <v>13105</v>
      </c>
      <c r="K3829" t="s">
        <v>37</v>
      </c>
      <c r="L3829" t="s">
        <v>53</v>
      </c>
      <c r="M3829" t="s">
        <v>116</v>
      </c>
      <c r="N3829" t="s">
        <v>117</v>
      </c>
      <c r="O3829" t="s">
        <v>4929</v>
      </c>
      <c r="P3829" s="1">
        <v>40909</v>
      </c>
      <c r="Q3829" t="s">
        <v>53</v>
      </c>
      <c r="R3829" t="s">
        <v>56</v>
      </c>
      <c r="S3829" t="s">
        <v>41</v>
      </c>
      <c r="T3829" t="s">
        <v>13105</v>
      </c>
      <c r="U3829" t="s">
        <v>13105</v>
      </c>
      <c r="V3829">
        <v>0</v>
      </c>
      <c r="W3829">
        <v>0</v>
      </c>
      <c r="X3829">
        <v>0</v>
      </c>
      <c r="Y3829">
        <v>0</v>
      </c>
      <c r="Z3829">
        <v>0</v>
      </c>
      <c r="AA3829">
        <v>0</v>
      </c>
      <c r="AB3829">
        <v>0</v>
      </c>
      <c r="AC3829">
        <v>0</v>
      </c>
      <c r="AD3829">
        <v>1</v>
      </c>
    </row>
    <row r="3830" spans="1:30" hidden="1" x14ac:dyDescent="0.3">
      <c r="A3830" t="s">
        <v>13332</v>
      </c>
      <c r="B3830" t="s">
        <v>13333</v>
      </c>
      <c r="C3830" t="s">
        <v>32</v>
      </c>
      <c r="D3830" t="s">
        <v>33</v>
      </c>
      <c r="E3830" t="s">
        <v>13334</v>
      </c>
      <c r="F3830">
        <v>19000000</v>
      </c>
      <c r="G3830" t="s">
        <v>13332</v>
      </c>
      <c r="H3830" t="s">
        <v>13335</v>
      </c>
      <c r="I3830" t="s">
        <v>13336</v>
      </c>
      <c r="J3830" t="s">
        <v>13105</v>
      </c>
      <c r="K3830" t="s">
        <v>72</v>
      </c>
      <c r="L3830" t="s">
        <v>53</v>
      </c>
      <c r="M3830" t="s">
        <v>54</v>
      </c>
      <c r="N3830" t="s">
        <v>95</v>
      </c>
      <c r="O3830" t="s">
        <v>2374</v>
      </c>
      <c r="P3830" s="1">
        <v>38937</v>
      </c>
      <c r="Q3830" t="s">
        <v>53</v>
      </c>
      <c r="R3830" t="s">
        <v>56</v>
      </c>
      <c r="S3830" t="s">
        <v>41</v>
      </c>
      <c r="T3830" t="s">
        <v>13105</v>
      </c>
      <c r="U3830" t="s">
        <v>13105</v>
      </c>
      <c r="V3830">
        <v>0</v>
      </c>
      <c r="W3830">
        <v>0</v>
      </c>
      <c r="X3830">
        <v>0</v>
      </c>
      <c r="Y3830">
        <v>0</v>
      </c>
      <c r="Z3830">
        <v>0</v>
      </c>
      <c r="AA3830">
        <v>0</v>
      </c>
      <c r="AB3830">
        <v>0</v>
      </c>
      <c r="AC3830">
        <v>0</v>
      </c>
      <c r="AD3830">
        <v>1</v>
      </c>
    </row>
    <row r="3831" spans="1:30" hidden="1" x14ac:dyDescent="0.3">
      <c r="A3831" t="s">
        <v>13332</v>
      </c>
      <c r="B3831" t="s">
        <v>13337</v>
      </c>
      <c r="C3831" t="s">
        <v>32</v>
      </c>
      <c r="D3831" t="s">
        <v>50</v>
      </c>
      <c r="E3831" s="1">
        <v>38725</v>
      </c>
      <c r="F3831">
        <v>8000000</v>
      </c>
      <c r="G3831" t="s">
        <v>13332</v>
      </c>
      <c r="H3831" t="s">
        <v>13335</v>
      </c>
      <c r="I3831" t="s">
        <v>13336</v>
      </c>
      <c r="J3831" t="s">
        <v>13105</v>
      </c>
      <c r="K3831" t="s">
        <v>72</v>
      </c>
      <c r="L3831" t="s">
        <v>53</v>
      </c>
      <c r="M3831" t="s">
        <v>54</v>
      </c>
      <c r="N3831" t="s">
        <v>95</v>
      </c>
      <c r="O3831" t="s">
        <v>2374</v>
      </c>
      <c r="P3831" s="1">
        <v>38937</v>
      </c>
      <c r="Q3831" t="s">
        <v>53</v>
      </c>
      <c r="R3831" t="s">
        <v>56</v>
      </c>
      <c r="S3831" t="s">
        <v>41</v>
      </c>
      <c r="T3831" t="s">
        <v>13105</v>
      </c>
      <c r="U3831" t="s">
        <v>13105</v>
      </c>
      <c r="V3831">
        <v>0</v>
      </c>
      <c r="W3831">
        <v>0</v>
      </c>
      <c r="X3831">
        <v>0</v>
      </c>
      <c r="Y3831">
        <v>0</v>
      </c>
      <c r="Z3831">
        <v>0</v>
      </c>
      <c r="AA3831">
        <v>0</v>
      </c>
      <c r="AB3831">
        <v>0</v>
      </c>
      <c r="AC3831">
        <v>0</v>
      </c>
      <c r="AD3831">
        <v>1</v>
      </c>
    </row>
    <row r="3832" spans="1:30" hidden="1" x14ac:dyDescent="0.3">
      <c r="A3832" t="s">
        <v>13338</v>
      </c>
      <c r="B3832" t="s">
        <v>13339</v>
      </c>
      <c r="C3832" t="s">
        <v>32</v>
      </c>
      <c r="D3832" t="s">
        <v>50</v>
      </c>
      <c r="E3832" s="1">
        <v>38720</v>
      </c>
      <c r="F3832">
        <v>48000000</v>
      </c>
      <c r="G3832" t="s">
        <v>13338</v>
      </c>
      <c r="H3832" t="s">
        <v>13340</v>
      </c>
      <c r="I3832" t="s">
        <v>13341</v>
      </c>
      <c r="J3832" t="s">
        <v>13342</v>
      </c>
      <c r="K3832" t="s">
        <v>37</v>
      </c>
      <c r="L3832" t="s">
        <v>53</v>
      </c>
      <c r="M3832" t="s">
        <v>842</v>
      </c>
      <c r="N3832" t="s">
        <v>3180</v>
      </c>
      <c r="O3832" t="s">
        <v>3180</v>
      </c>
      <c r="P3832" s="1">
        <v>37987</v>
      </c>
      <c r="Q3832" t="s">
        <v>53</v>
      </c>
      <c r="R3832" t="s">
        <v>56</v>
      </c>
      <c r="S3832" t="s">
        <v>41</v>
      </c>
      <c r="T3832" t="s">
        <v>13105</v>
      </c>
      <c r="U3832" t="s">
        <v>13105</v>
      </c>
      <c r="V3832">
        <v>0</v>
      </c>
      <c r="W3832">
        <v>0</v>
      </c>
      <c r="X3832">
        <v>0</v>
      </c>
      <c r="Y3832">
        <v>0</v>
      </c>
      <c r="Z3832">
        <v>0</v>
      </c>
      <c r="AA3832">
        <v>0</v>
      </c>
      <c r="AB3832">
        <v>0</v>
      </c>
      <c r="AC3832">
        <v>0</v>
      </c>
      <c r="AD3832">
        <v>1</v>
      </c>
    </row>
    <row r="3833" spans="1:30" hidden="1" x14ac:dyDescent="0.3">
      <c r="A3833" t="s">
        <v>13338</v>
      </c>
      <c r="B3833" t="s">
        <v>13343</v>
      </c>
      <c r="C3833" t="s">
        <v>32</v>
      </c>
      <c r="D3833" t="s">
        <v>33</v>
      </c>
      <c r="E3833" s="1">
        <v>40878</v>
      </c>
      <c r="F3833">
        <v>200000000</v>
      </c>
      <c r="G3833" t="s">
        <v>13338</v>
      </c>
      <c r="H3833" t="s">
        <v>13340</v>
      </c>
      <c r="I3833" t="s">
        <v>13341</v>
      </c>
      <c r="J3833" t="s">
        <v>13342</v>
      </c>
      <c r="K3833" t="s">
        <v>37</v>
      </c>
      <c r="L3833" t="s">
        <v>53</v>
      </c>
      <c r="M3833" t="s">
        <v>842</v>
      </c>
      <c r="N3833" t="s">
        <v>3180</v>
      </c>
      <c r="O3833" t="s">
        <v>3180</v>
      </c>
      <c r="P3833" s="1">
        <v>37987</v>
      </c>
      <c r="Q3833" t="s">
        <v>53</v>
      </c>
      <c r="R3833" t="s">
        <v>56</v>
      </c>
      <c r="S3833" t="s">
        <v>41</v>
      </c>
      <c r="T3833" t="s">
        <v>13105</v>
      </c>
      <c r="U3833" t="s">
        <v>13105</v>
      </c>
      <c r="V3833">
        <v>0</v>
      </c>
      <c r="W3833">
        <v>0</v>
      </c>
      <c r="X3833">
        <v>0</v>
      </c>
      <c r="Y3833">
        <v>0</v>
      </c>
      <c r="Z3833">
        <v>0</v>
      </c>
      <c r="AA3833">
        <v>0</v>
      </c>
      <c r="AB3833">
        <v>0</v>
      </c>
      <c r="AC3833">
        <v>0</v>
      </c>
      <c r="AD3833">
        <v>1</v>
      </c>
    </row>
    <row r="3834" spans="1:30" hidden="1" x14ac:dyDescent="0.3">
      <c r="A3834" t="s">
        <v>13344</v>
      </c>
      <c r="B3834" t="s">
        <v>13345</v>
      </c>
      <c r="C3834" t="s">
        <v>32</v>
      </c>
      <c r="D3834" t="s">
        <v>33</v>
      </c>
      <c r="E3834" t="s">
        <v>11947</v>
      </c>
      <c r="F3834">
        <v>1344400</v>
      </c>
      <c r="G3834" t="s">
        <v>13344</v>
      </c>
      <c r="H3834" t="s">
        <v>13346</v>
      </c>
      <c r="I3834" t="s">
        <v>13347</v>
      </c>
      <c r="J3834" t="s">
        <v>13348</v>
      </c>
      <c r="K3834" t="s">
        <v>37</v>
      </c>
      <c r="L3834" t="s">
        <v>53</v>
      </c>
      <c r="M3834" t="s">
        <v>2823</v>
      </c>
      <c r="N3834" t="s">
        <v>2824</v>
      </c>
      <c r="O3834" t="s">
        <v>11822</v>
      </c>
      <c r="P3834" t="s">
        <v>4261</v>
      </c>
      <c r="Q3834" t="s">
        <v>53</v>
      </c>
      <c r="R3834" t="s">
        <v>56</v>
      </c>
      <c r="S3834" t="s">
        <v>41</v>
      </c>
      <c r="T3834" t="s">
        <v>13105</v>
      </c>
      <c r="U3834" t="s">
        <v>13105</v>
      </c>
      <c r="V3834">
        <v>0</v>
      </c>
      <c r="W3834">
        <v>0</v>
      </c>
      <c r="X3834">
        <v>0</v>
      </c>
      <c r="Y3834">
        <v>0</v>
      </c>
      <c r="Z3834">
        <v>0</v>
      </c>
      <c r="AA3834">
        <v>0</v>
      </c>
      <c r="AB3834">
        <v>0</v>
      </c>
      <c r="AC3834">
        <v>0</v>
      </c>
      <c r="AD3834">
        <v>1</v>
      </c>
    </row>
    <row r="3835" spans="1:30" hidden="1" x14ac:dyDescent="0.3">
      <c r="A3835" t="s">
        <v>13344</v>
      </c>
      <c r="B3835" t="s">
        <v>13349</v>
      </c>
      <c r="C3835" t="s">
        <v>32</v>
      </c>
      <c r="E3835" t="s">
        <v>4781</v>
      </c>
      <c r="F3835">
        <v>2258228</v>
      </c>
      <c r="G3835" t="s">
        <v>13344</v>
      </c>
      <c r="H3835" t="s">
        <v>13346</v>
      </c>
      <c r="I3835" t="s">
        <v>13347</v>
      </c>
      <c r="J3835" t="s">
        <v>13348</v>
      </c>
      <c r="K3835" t="s">
        <v>37</v>
      </c>
      <c r="L3835" t="s">
        <v>53</v>
      </c>
      <c r="M3835" t="s">
        <v>2823</v>
      </c>
      <c r="N3835" t="s">
        <v>2824</v>
      </c>
      <c r="O3835" t="s">
        <v>11822</v>
      </c>
      <c r="P3835" t="s">
        <v>4261</v>
      </c>
      <c r="Q3835" t="s">
        <v>53</v>
      </c>
      <c r="R3835" t="s">
        <v>56</v>
      </c>
      <c r="S3835" t="s">
        <v>41</v>
      </c>
      <c r="T3835" t="s">
        <v>13105</v>
      </c>
      <c r="U3835" t="s">
        <v>13105</v>
      </c>
      <c r="V3835">
        <v>0</v>
      </c>
      <c r="W3835">
        <v>0</v>
      </c>
      <c r="X3835">
        <v>0</v>
      </c>
      <c r="Y3835">
        <v>0</v>
      </c>
      <c r="Z3835">
        <v>0</v>
      </c>
      <c r="AA3835">
        <v>0</v>
      </c>
      <c r="AB3835">
        <v>0</v>
      </c>
      <c r="AC3835">
        <v>0</v>
      </c>
      <c r="AD3835">
        <v>1</v>
      </c>
    </row>
    <row r="3836" spans="1:30" hidden="1" x14ac:dyDescent="0.3">
      <c r="A3836" t="s">
        <v>13344</v>
      </c>
      <c r="B3836" t="s">
        <v>13350</v>
      </c>
      <c r="C3836" t="s">
        <v>32</v>
      </c>
      <c r="D3836" t="s">
        <v>50</v>
      </c>
      <c r="E3836" s="1">
        <v>40761</v>
      </c>
      <c r="F3836">
        <v>2800000</v>
      </c>
      <c r="G3836" t="s">
        <v>13344</v>
      </c>
      <c r="H3836" t="s">
        <v>13346</v>
      </c>
      <c r="I3836" t="s">
        <v>13347</v>
      </c>
      <c r="J3836" t="s">
        <v>13348</v>
      </c>
      <c r="K3836" t="s">
        <v>37</v>
      </c>
      <c r="L3836" t="s">
        <v>53</v>
      </c>
      <c r="M3836" t="s">
        <v>2823</v>
      </c>
      <c r="N3836" t="s">
        <v>2824</v>
      </c>
      <c r="O3836" t="s">
        <v>11822</v>
      </c>
      <c r="P3836" t="s">
        <v>4261</v>
      </c>
      <c r="Q3836" t="s">
        <v>53</v>
      </c>
      <c r="R3836" t="s">
        <v>56</v>
      </c>
      <c r="S3836" t="s">
        <v>41</v>
      </c>
      <c r="T3836" t="s">
        <v>13105</v>
      </c>
      <c r="U3836" t="s">
        <v>13105</v>
      </c>
      <c r="V3836">
        <v>0</v>
      </c>
      <c r="W3836">
        <v>0</v>
      </c>
      <c r="X3836">
        <v>0</v>
      </c>
      <c r="Y3836">
        <v>0</v>
      </c>
      <c r="Z3836">
        <v>0</v>
      </c>
      <c r="AA3836">
        <v>0</v>
      </c>
      <c r="AB3836">
        <v>0</v>
      </c>
      <c r="AC3836">
        <v>0</v>
      </c>
      <c r="AD3836">
        <v>1</v>
      </c>
    </row>
    <row r="3837" spans="1:30" hidden="1" x14ac:dyDescent="0.3">
      <c r="A3837" t="s">
        <v>13344</v>
      </c>
      <c r="B3837" t="s">
        <v>13351</v>
      </c>
      <c r="C3837" t="s">
        <v>32</v>
      </c>
      <c r="E3837" t="s">
        <v>13352</v>
      </c>
      <c r="F3837">
        <v>2400000</v>
      </c>
      <c r="G3837" t="s">
        <v>13344</v>
      </c>
      <c r="H3837" t="s">
        <v>13346</v>
      </c>
      <c r="I3837" t="s">
        <v>13347</v>
      </c>
      <c r="J3837" t="s">
        <v>13348</v>
      </c>
      <c r="K3837" t="s">
        <v>37</v>
      </c>
      <c r="L3837" t="s">
        <v>53</v>
      </c>
      <c r="M3837" t="s">
        <v>2823</v>
      </c>
      <c r="N3837" t="s">
        <v>2824</v>
      </c>
      <c r="O3837" t="s">
        <v>11822</v>
      </c>
      <c r="P3837" t="s">
        <v>4261</v>
      </c>
      <c r="Q3837" t="s">
        <v>53</v>
      </c>
      <c r="R3837" t="s">
        <v>56</v>
      </c>
      <c r="S3837" t="s">
        <v>41</v>
      </c>
      <c r="T3837" t="s">
        <v>13105</v>
      </c>
      <c r="U3837" t="s">
        <v>13105</v>
      </c>
      <c r="V3837">
        <v>0</v>
      </c>
      <c r="W3837">
        <v>0</v>
      </c>
      <c r="X3837">
        <v>0</v>
      </c>
      <c r="Y3837">
        <v>0</v>
      </c>
      <c r="Z3837">
        <v>0</v>
      </c>
      <c r="AA3837">
        <v>0</v>
      </c>
      <c r="AB3837">
        <v>0</v>
      </c>
      <c r="AC3837">
        <v>0</v>
      </c>
      <c r="AD3837">
        <v>1</v>
      </c>
    </row>
    <row r="3838" spans="1:30" hidden="1" x14ac:dyDescent="0.3">
      <c r="A3838" t="s">
        <v>13353</v>
      </c>
      <c r="B3838" t="s">
        <v>13354</v>
      </c>
      <c r="C3838" t="s">
        <v>32</v>
      </c>
      <c r="E3838" t="s">
        <v>3271</v>
      </c>
      <c r="F3838">
        <v>474063</v>
      </c>
      <c r="G3838" t="s">
        <v>13353</v>
      </c>
      <c r="H3838" t="s">
        <v>13355</v>
      </c>
      <c r="I3838" t="s">
        <v>13356</v>
      </c>
      <c r="J3838" t="s">
        <v>13105</v>
      </c>
      <c r="K3838" t="s">
        <v>37</v>
      </c>
      <c r="L3838" t="s">
        <v>53</v>
      </c>
      <c r="M3838" t="s">
        <v>54</v>
      </c>
      <c r="N3838" t="s">
        <v>95</v>
      </c>
      <c r="O3838" t="s">
        <v>616</v>
      </c>
      <c r="P3838" s="1">
        <v>39083</v>
      </c>
      <c r="Q3838" t="s">
        <v>53</v>
      </c>
      <c r="R3838" t="s">
        <v>56</v>
      </c>
      <c r="S3838" t="s">
        <v>41</v>
      </c>
      <c r="T3838" t="s">
        <v>13105</v>
      </c>
      <c r="U3838" t="s">
        <v>13105</v>
      </c>
      <c r="V3838">
        <v>0</v>
      </c>
      <c r="W3838">
        <v>0</v>
      </c>
      <c r="X3838">
        <v>0</v>
      </c>
      <c r="Y3838">
        <v>0</v>
      </c>
      <c r="Z3838">
        <v>0</v>
      </c>
      <c r="AA3838">
        <v>0</v>
      </c>
      <c r="AB3838">
        <v>0</v>
      </c>
      <c r="AC3838">
        <v>0</v>
      </c>
      <c r="AD3838">
        <v>1</v>
      </c>
    </row>
    <row r="3839" spans="1:30" hidden="1" x14ac:dyDescent="0.3">
      <c r="A3839" t="s">
        <v>13357</v>
      </c>
      <c r="B3839" t="s">
        <v>13358</v>
      </c>
      <c r="C3839" t="s">
        <v>32</v>
      </c>
      <c r="D3839" t="s">
        <v>33</v>
      </c>
      <c r="E3839" t="s">
        <v>13359</v>
      </c>
      <c r="F3839">
        <v>8000000</v>
      </c>
      <c r="G3839" t="s">
        <v>13357</v>
      </c>
      <c r="H3839" t="s">
        <v>13360</v>
      </c>
      <c r="I3839" t="s">
        <v>13361</v>
      </c>
      <c r="J3839" t="s">
        <v>13362</v>
      </c>
      <c r="K3839" t="s">
        <v>72</v>
      </c>
      <c r="L3839" t="s">
        <v>53</v>
      </c>
      <c r="M3839" t="s">
        <v>73</v>
      </c>
      <c r="N3839" t="s">
        <v>74</v>
      </c>
      <c r="O3839" t="s">
        <v>75</v>
      </c>
      <c r="P3839" s="1">
        <v>39092</v>
      </c>
      <c r="Q3839" t="s">
        <v>53</v>
      </c>
      <c r="R3839" t="s">
        <v>56</v>
      </c>
      <c r="S3839" t="s">
        <v>41</v>
      </c>
      <c r="T3839" t="s">
        <v>13105</v>
      </c>
      <c r="U3839" t="s">
        <v>13105</v>
      </c>
      <c r="V3839">
        <v>0</v>
      </c>
      <c r="W3839">
        <v>0</v>
      </c>
      <c r="X3839">
        <v>0</v>
      </c>
      <c r="Y3839">
        <v>0</v>
      </c>
      <c r="Z3839">
        <v>0</v>
      </c>
      <c r="AA3839">
        <v>0</v>
      </c>
      <c r="AB3839">
        <v>0</v>
      </c>
      <c r="AC3839">
        <v>0</v>
      </c>
      <c r="AD3839">
        <v>1</v>
      </c>
    </row>
    <row r="3840" spans="1:30" hidden="1" x14ac:dyDescent="0.3">
      <c r="A3840" t="s">
        <v>13357</v>
      </c>
      <c r="B3840" t="s">
        <v>13363</v>
      </c>
      <c r="C3840" t="s">
        <v>32</v>
      </c>
      <c r="D3840" t="s">
        <v>50</v>
      </c>
      <c r="E3840" s="1">
        <v>39732</v>
      </c>
      <c r="F3840">
        <v>7000000</v>
      </c>
      <c r="G3840" t="s">
        <v>13357</v>
      </c>
      <c r="H3840" t="s">
        <v>13360</v>
      </c>
      <c r="I3840" t="s">
        <v>13361</v>
      </c>
      <c r="J3840" t="s">
        <v>13362</v>
      </c>
      <c r="K3840" t="s">
        <v>72</v>
      </c>
      <c r="L3840" t="s">
        <v>53</v>
      </c>
      <c r="M3840" t="s">
        <v>73</v>
      </c>
      <c r="N3840" t="s">
        <v>74</v>
      </c>
      <c r="O3840" t="s">
        <v>75</v>
      </c>
      <c r="P3840" s="1">
        <v>39092</v>
      </c>
      <c r="Q3840" t="s">
        <v>53</v>
      </c>
      <c r="R3840" t="s">
        <v>56</v>
      </c>
      <c r="S3840" t="s">
        <v>41</v>
      </c>
      <c r="T3840" t="s">
        <v>13105</v>
      </c>
      <c r="U3840" t="s">
        <v>13105</v>
      </c>
      <c r="V3840">
        <v>0</v>
      </c>
      <c r="W3840">
        <v>0</v>
      </c>
      <c r="X3840">
        <v>0</v>
      </c>
      <c r="Y3840">
        <v>0</v>
      </c>
      <c r="Z3840">
        <v>0</v>
      </c>
      <c r="AA3840">
        <v>0</v>
      </c>
      <c r="AB3840">
        <v>0</v>
      </c>
      <c r="AC3840">
        <v>0</v>
      </c>
      <c r="AD3840">
        <v>1</v>
      </c>
    </row>
    <row r="3841" spans="1:30" hidden="1" x14ac:dyDescent="0.3">
      <c r="A3841" t="s">
        <v>13357</v>
      </c>
      <c r="B3841" t="s">
        <v>13364</v>
      </c>
      <c r="C3841" t="s">
        <v>32</v>
      </c>
      <c r="D3841" t="s">
        <v>139</v>
      </c>
      <c r="E3841" s="1">
        <v>40186</v>
      </c>
      <c r="F3841">
        <v>15000000</v>
      </c>
      <c r="G3841" t="s">
        <v>13357</v>
      </c>
      <c r="H3841" t="s">
        <v>13360</v>
      </c>
      <c r="I3841" t="s">
        <v>13361</v>
      </c>
      <c r="J3841" t="s">
        <v>13362</v>
      </c>
      <c r="K3841" t="s">
        <v>72</v>
      </c>
      <c r="L3841" t="s">
        <v>53</v>
      </c>
      <c r="M3841" t="s">
        <v>73</v>
      </c>
      <c r="N3841" t="s">
        <v>74</v>
      </c>
      <c r="O3841" t="s">
        <v>75</v>
      </c>
      <c r="P3841" s="1">
        <v>39092</v>
      </c>
      <c r="Q3841" t="s">
        <v>53</v>
      </c>
      <c r="R3841" t="s">
        <v>56</v>
      </c>
      <c r="S3841" t="s">
        <v>41</v>
      </c>
      <c r="T3841" t="s">
        <v>13105</v>
      </c>
      <c r="U3841" t="s">
        <v>13105</v>
      </c>
      <c r="V3841">
        <v>0</v>
      </c>
      <c r="W3841">
        <v>0</v>
      </c>
      <c r="X3841">
        <v>0</v>
      </c>
      <c r="Y3841">
        <v>0</v>
      </c>
      <c r="Z3841">
        <v>0</v>
      </c>
      <c r="AA3841">
        <v>0</v>
      </c>
      <c r="AB3841">
        <v>0</v>
      </c>
      <c r="AC3841">
        <v>0</v>
      </c>
      <c r="AD3841">
        <v>1</v>
      </c>
    </row>
    <row r="3842" spans="1:30" hidden="1" x14ac:dyDescent="0.3">
      <c r="A3842" t="s">
        <v>13365</v>
      </c>
      <c r="B3842" t="s">
        <v>13366</v>
      </c>
      <c r="C3842" t="s">
        <v>32</v>
      </c>
      <c r="D3842" t="s">
        <v>139</v>
      </c>
      <c r="E3842" t="s">
        <v>13367</v>
      </c>
      <c r="F3842">
        <v>12500000</v>
      </c>
      <c r="G3842" t="s">
        <v>13365</v>
      </c>
      <c r="H3842" t="s">
        <v>13368</v>
      </c>
      <c r="I3842" t="s">
        <v>13369</v>
      </c>
      <c r="J3842" t="s">
        <v>13217</v>
      </c>
      <c r="K3842" t="s">
        <v>72</v>
      </c>
      <c r="L3842" t="s">
        <v>53</v>
      </c>
      <c r="M3842" t="s">
        <v>54</v>
      </c>
      <c r="N3842" t="s">
        <v>95</v>
      </c>
      <c r="O3842" t="s">
        <v>1160</v>
      </c>
      <c r="P3842" s="1">
        <v>38729</v>
      </c>
      <c r="Q3842" t="s">
        <v>53</v>
      </c>
      <c r="R3842" t="s">
        <v>56</v>
      </c>
      <c r="S3842" t="s">
        <v>41</v>
      </c>
      <c r="T3842" t="s">
        <v>13105</v>
      </c>
      <c r="U3842" t="s">
        <v>13105</v>
      </c>
      <c r="V3842">
        <v>0</v>
      </c>
      <c r="W3842">
        <v>0</v>
      </c>
      <c r="X3842">
        <v>0</v>
      </c>
      <c r="Y3842">
        <v>0</v>
      </c>
      <c r="Z3842">
        <v>0</v>
      </c>
      <c r="AA3842">
        <v>0</v>
      </c>
      <c r="AB3842">
        <v>0</v>
      </c>
      <c r="AC3842">
        <v>0</v>
      </c>
      <c r="AD3842">
        <v>1</v>
      </c>
    </row>
    <row r="3843" spans="1:30" hidden="1" x14ac:dyDescent="0.3">
      <c r="A3843" t="s">
        <v>13365</v>
      </c>
      <c r="B3843" t="s">
        <v>13370</v>
      </c>
      <c r="C3843" t="s">
        <v>32</v>
      </c>
      <c r="D3843" t="s">
        <v>139</v>
      </c>
      <c r="E3843" t="s">
        <v>12878</v>
      </c>
      <c r="F3843">
        <v>15700000</v>
      </c>
      <c r="G3843" t="s">
        <v>13365</v>
      </c>
      <c r="H3843" t="s">
        <v>13368</v>
      </c>
      <c r="I3843" t="s">
        <v>13369</v>
      </c>
      <c r="J3843" t="s">
        <v>13217</v>
      </c>
      <c r="K3843" t="s">
        <v>72</v>
      </c>
      <c r="L3843" t="s">
        <v>53</v>
      </c>
      <c r="M3843" t="s">
        <v>54</v>
      </c>
      <c r="N3843" t="s">
        <v>95</v>
      </c>
      <c r="O3843" t="s">
        <v>1160</v>
      </c>
      <c r="P3843" s="1">
        <v>38729</v>
      </c>
      <c r="Q3843" t="s">
        <v>53</v>
      </c>
      <c r="R3843" t="s">
        <v>56</v>
      </c>
      <c r="S3843" t="s">
        <v>41</v>
      </c>
      <c r="T3843" t="s">
        <v>13105</v>
      </c>
      <c r="U3843" t="s">
        <v>13105</v>
      </c>
      <c r="V3843">
        <v>0</v>
      </c>
      <c r="W3843">
        <v>0</v>
      </c>
      <c r="X3843">
        <v>0</v>
      </c>
      <c r="Y3843">
        <v>0</v>
      </c>
      <c r="Z3843">
        <v>0</v>
      </c>
      <c r="AA3843">
        <v>0</v>
      </c>
      <c r="AB3843">
        <v>0</v>
      </c>
      <c r="AC3843">
        <v>0</v>
      </c>
      <c r="AD3843">
        <v>1</v>
      </c>
    </row>
    <row r="3844" spans="1:30" hidden="1" x14ac:dyDescent="0.3">
      <c r="A3844" t="s">
        <v>13365</v>
      </c>
      <c r="B3844" t="s">
        <v>13371</v>
      </c>
      <c r="C3844" t="s">
        <v>32</v>
      </c>
      <c r="D3844" t="s">
        <v>50</v>
      </c>
      <c r="E3844" s="1">
        <v>38726</v>
      </c>
      <c r="F3844">
        <v>3600000</v>
      </c>
      <c r="G3844" t="s">
        <v>13365</v>
      </c>
      <c r="H3844" t="s">
        <v>13368</v>
      </c>
      <c r="I3844" t="s">
        <v>13369</v>
      </c>
      <c r="J3844" t="s">
        <v>13217</v>
      </c>
      <c r="K3844" t="s">
        <v>72</v>
      </c>
      <c r="L3844" t="s">
        <v>53</v>
      </c>
      <c r="M3844" t="s">
        <v>54</v>
      </c>
      <c r="N3844" t="s">
        <v>95</v>
      </c>
      <c r="O3844" t="s">
        <v>1160</v>
      </c>
      <c r="P3844" s="1">
        <v>38729</v>
      </c>
      <c r="Q3844" t="s">
        <v>53</v>
      </c>
      <c r="R3844" t="s">
        <v>56</v>
      </c>
      <c r="S3844" t="s">
        <v>41</v>
      </c>
      <c r="T3844" t="s">
        <v>13105</v>
      </c>
      <c r="U3844" t="s">
        <v>13105</v>
      </c>
      <c r="V3844">
        <v>0</v>
      </c>
      <c r="W3844">
        <v>0</v>
      </c>
      <c r="X3844">
        <v>0</v>
      </c>
      <c r="Y3844">
        <v>0</v>
      </c>
      <c r="Z3844">
        <v>0</v>
      </c>
      <c r="AA3844">
        <v>0</v>
      </c>
      <c r="AB3844">
        <v>0</v>
      </c>
      <c r="AC3844">
        <v>0</v>
      </c>
      <c r="AD3844">
        <v>1</v>
      </c>
    </row>
    <row r="3845" spans="1:30" hidden="1" x14ac:dyDescent="0.3">
      <c r="A3845" t="s">
        <v>13365</v>
      </c>
      <c r="B3845" t="s">
        <v>13372</v>
      </c>
      <c r="C3845" t="s">
        <v>32</v>
      </c>
      <c r="D3845" t="s">
        <v>33</v>
      </c>
      <c r="E3845" s="1">
        <v>39085</v>
      </c>
      <c r="F3845">
        <v>15000000</v>
      </c>
      <c r="G3845" t="s">
        <v>13365</v>
      </c>
      <c r="H3845" t="s">
        <v>13368</v>
      </c>
      <c r="I3845" t="s">
        <v>13369</v>
      </c>
      <c r="J3845" t="s">
        <v>13217</v>
      </c>
      <c r="K3845" t="s">
        <v>72</v>
      </c>
      <c r="L3845" t="s">
        <v>53</v>
      </c>
      <c r="M3845" t="s">
        <v>54</v>
      </c>
      <c r="N3845" t="s">
        <v>95</v>
      </c>
      <c r="O3845" t="s">
        <v>1160</v>
      </c>
      <c r="P3845" s="1">
        <v>38729</v>
      </c>
      <c r="Q3845" t="s">
        <v>53</v>
      </c>
      <c r="R3845" t="s">
        <v>56</v>
      </c>
      <c r="S3845" t="s">
        <v>41</v>
      </c>
      <c r="T3845" t="s">
        <v>13105</v>
      </c>
      <c r="U3845" t="s">
        <v>13105</v>
      </c>
      <c r="V3845">
        <v>0</v>
      </c>
      <c r="W3845">
        <v>0</v>
      </c>
      <c r="X3845">
        <v>0</v>
      </c>
      <c r="Y3845">
        <v>0</v>
      </c>
      <c r="Z3845">
        <v>0</v>
      </c>
      <c r="AA3845">
        <v>0</v>
      </c>
      <c r="AB3845">
        <v>0</v>
      </c>
      <c r="AC3845">
        <v>0</v>
      </c>
      <c r="AD3845">
        <v>1</v>
      </c>
    </row>
    <row r="3846" spans="1:30" hidden="1" x14ac:dyDescent="0.3">
      <c r="A3846" t="s">
        <v>13373</v>
      </c>
      <c r="B3846" t="s">
        <v>13374</v>
      </c>
      <c r="C3846" t="s">
        <v>32</v>
      </c>
      <c r="D3846" t="s">
        <v>50</v>
      </c>
      <c r="E3846" t="s">
        <v>13375</v>
      </c>
      <c r="F3846">
        <v>5000000</v>
      </c>
      <c r="G3846" t="s">
        <v>13373</v>
      </c>
      <c r="H3846" t="s">
        <v>13376</v>
      </c>
      <c r="I3846" t="s">
        <v>13377</v>
      </c>
      <c r="J3846" t="s">
        <v>13105</v>
      </c>
      <c r="K3846" t="s">
        <v>72</v>
      </c>
      <c r="L3846" t="s">
        <v>53</v>
      </c>
      <c r="M3846" t="s">
        <v>54</v>
      </c>
      <c r="N3846" t="s">
        <v>95</v>
      </c>
      <c r="O3846" t="s">
        <v>1662</v>
      </c>
      <c r="P3846" s="1">
        <v>40550</v>
      </c>
      <c r="Q3846" t="s">
        <v>53</v>
      </c>
      <c r="R3846" t="s">
        <v>56</v>
      </c>
      <c r="S3846" t="s">
        <v>41</v>
      </c>
      <c r="T3846" t="s">
        <v>13105</v>
      </c>
      <c r="U3846" t="s">
        <v>13105</v>
      </c>
      <c r="V3846">
        <v>0</v>
      </c>
      <c r="W3846">
        <v>0</v>
      </c>
      <c r="X3846">
        <v>0</v>
      </c>
      <c r="Y3846">
        <v>0</v>
      </c>
      <c r="Z3846">
        <v>0</v>
      </c>
      <c r="AA3846">
        <v>0</v>
      </c>
      <c r="AB3846">
        <v>0</v>
      </c>
      <c r="AC3846">
        <v>0</v>
      </c>
      <c r="AD3846">
        <v>1</v>
      </c>
    </row>
    <row r="3847" spans="1:30" hidden="1" x14ac:dyDescent="0.3">
      <c r="A3847" t="s">
        <v>13378</v>
      </c>
      <c r="B3847" t="s">
        <v>13379</v>
      </c>
      <c r="C3847" t="s">
        <v>32</v>
      </c>
      <c r="D3847" t="s">
        <v>139</v>
      </c>
      <c r="E3847" t="s">
        <v>7363</v>
      </c>
      <c r="F3847">
        <v>6000000</v>
      </c>
      <c r="G3847" t="s">
        <v>13378</v>
      </c>
      <c r="H3847" t="s">
        <v>13380</v>
      </c>
      <c r="I3847" t="s">
        <v>13381</v>
      </c>
      <c r="J3847" t="s">
        <v>13382</v>
      </c>
      <c r="K3847" t="s">
        <v>72</v>
      </c>
      <c r="L3847" t="s">
        <v>53</v>
      </c>
      <c r="M3847" t="s">
        <v>123</v>
      </c>
      <c r="N3847" t="s">
        <v>923</v>
      </c>
      <c r="O3847" t="s">
        <v>923</v>
      </c>
      <c r="P3847" s="1">
        <v>38353</v>
      </c>
      <c r="Q3847" t="s">
        <v>53</v>
      </c>
      <c r="R3847" t="s">
        <v>56</v>
      </c>
      <c r="S3847" t="s">
        <v>41</v>
      </c>
      <c r="T3847" t="s">
        <v>13105</v>
      </c>
      <c r="U3847" t="s">
        <v>13105</v>
      </c>
      <c r="V3847">
        <v>0</v>
      </c>
      <c r="W3847">
        <v>0</v>
      </c>
      <c r="X3847">
        <v>0</v>
      </c>
      <c r="Y3847">
        <v>0</v>
      </c>
      <c r="Z3847">
        <v>0</v>
      </c>
      <c r="AA3847">
        <v>0</v>
      </c>
      <c r="AB3847">
        <v>0</v>
      </c>
      <c r="AC3847">
        <v>0</v>
      </c>
      <c r="AD3847">
        <v>1</v>
      </c>
    </row>
    <row r="3848" spans="1:30" hidden="1" x14ac:dyDescent="0.3">
      <c r="A3848" t="s">
        <v>13378</v>
      </c>
      <c r="B3848" t="s">
        <v>13383</v>
      </c>
      <c r="C3848" t="s">
        <v>32</v>
      </c>
      <c r="D3848" t="s">
        <v>322</v>
      </c>
      <c r="E3848" t="s">
        <v>13384</v>
      </c>
      <c r="F3848">
        <v>8100000</v>
      </c>
      <c r="G3848" t="s">
        <v>13378</v>
      </c>
      <c r="H3848" t="s">
        <v>13380</v>
      </c>
      <c r="I3848" t="s">
        <v>13381</v>
      </c>
      <c r="J3848" t="s">
        <v>13382</v>
      </c>
      <c r="K3848" t="s">
        <v>72</v>
      </c>
      <c r="L3848" t="s">
        <v>53</v>
      </c>
      <c r="M3848" t="s">
        <v>123</v>
      </c>
      <c r="N3848" t="s">
        <v>923</v>
      </c>
      <c r="O3848" t="s">
        <v>923</v>
      </c>
      <c r="P3848" s="1">
        <v>38353</v>
      </c>
      <c r="Q3848" t="s">
        <v>53</v>
      </c>
      <c r="R3848" t="s">
        <v>56</v>
      </c>
      <c r="S3848" t="s">
        <v>41</v>
      </c>
      <c r="T3848" t="s">
        <v>13105</v>
      </c>
      <c r="U3848" t="s">
        <v>13105</v>
      </c>
      <c r="V3848">
        <v>0</v>
      </c>
      <c r="W3848">
        <v>0</v>
      </c>
      <c r="X3848">
        <v>0</v>
      </c>
      <c r="Y3848">
        <v>0</v>
      </c>
      <c r="Z3848">
        <v>0</v>
      </c>
      <c r="AA3848">
        <v>0</v>
      </c>
      <c r="AB3848">
        <v>0</v>
      </c>
      <c r="AC3848">
        <v>0</v>
      </c>
      <c r="AD3848">
        <v>1</v>
      </c>
    </row>
    <row r="3849" spans="1:30" hidden="1" x14ac:dyDescent="0.3">
      <c r="A3849" t="s">
        <v>13378</v>
      </c>
      <c r="B3849" t="s">
        <v>13385</v>
      </c>
      <c r="C3849" t="s">
        <v>32</v>
      </c>
      <c r="D3849" t="s">
        <v>33</v>
      </c>
      <c r="E3849" s="1">
        <v>39632</v>
      </c>
      <c r="F3849">
        <v>10025000</v>
      </c>
      <c r="G3849" t="s">
        <v>13378</v>
      </c>
      <c r="H3849" t="s">
        <v>13380</v>
      </c>
      <c r="I3849" t="s">
        <v>13381</v>
      </c>
      <c r="J3849" t="s">
        <v>13382</v>
      </c>
      <c r="K3849" t="s">
        <v>72</v>
      </c>
      <c r="L3849" t="s">
        <v>53</v>
      </c>
      <c r="M3849" t="s">
        <v>123</v>
      </c>
      <c r="N3849" t="s">
        <v>923</v>
      </c>
      <c r="O3849" t="s">
        <v>923</v>
      </c>
      <c r="P3849" s="1">
        <v>38353</v>
      </c>
      <c r="Q3849" t="s">
        <v>53</v>
      </c>
      <c r="R3849" t="s">
        <v>56</v>
      </c>
      <c r="S3849" t="s">
        <v>41</v>
      </c>
      <c r="T3849" t="s">
        <v>13105</v>
      </c>
      <c r="U3849" t="s">
        <v>13105</v>
      </c>
      <c r="V3849">
        <v>0</v>
      </c>
      <c r="W3849">
        <v>0</v>
      </c>
      <c r="X3849">
        <v>0</v>
      </c>
      <c r="Y3849">
        <v>0</v>
      </c>
      <c r="Z3849">
        <v>0</v>
      </c>
      <c r="AA3849">
        <v>0</v>
      </c>
      <c r="AB3849">
        <v>0</v>
      </c>
      <c r="AC3849">
        <v>0</v>
      </c>
      <c r="AD3849">
        <v>1</v>
      </c>
    </row>
    <row r="3850" spans="1:30" hidden="1" x14ac:dyDescent="0.3">
      <c r="A3850" t="s">
        <v>13378</v>
      </c>
      <c r="B3850" t="s">
        <v>13386</v>
      </c>
      <c r="C3850" t="s">
        <v>32</v>
      </c>
      <c r="D3850" t="s">
        <v>50</v>
      </c>
      <c r="E3850" s="1">
        <v>39265</v>
      </c>
      <c r="F3850">
        <v>5000000</v>
      </c>
      <c r="G3850" t="s">
        <v>13378</v>
      </c>
      <c r="H3850" t="s">
        <v>13380</v>
      </c>
      <c r="I3850" t="s">
        <v>13381</v>
      </c>
      <c r="J3850" t="s">
        <v>13382</v>
      </c>
      <c r="K3850" t="s">
        <v>72</v>
      </c>
      <c r="L3850" t="s">
        <v>53</v>
      </c>
      <c r="M3850" t="s">
        <v>123</v>
      </c>
      <c r="N3850" t="s">
        <v>923</v>
      </c>
      <c r="O3850" t="s">
        <v>923</v>
      </c>
      <c r="P3850" s="1">
        <v>38353</v>
      </c>
      <c r="Q3850" t="s">
        <v>53</v>
      </c>
      <c r="R3850" t="s">
        <v>56</v>
      </c>
      <c r="S3850" t="s">
        <v>41</v>
      </c>
      <c r="T3850" t="s">
        <v>13105</v>
      </c>
      <c r="U3850" t="s">
        <v>13105</v>
      </c>
      <c r="V3850">
        <v>0</v>
      </c>
      <c r="W3850">
        <v>0</v>
      </c>
      <c r="X3850">
        <v>0</v>
      </c>
      <c r="Y3850">
        <v>0</v>
      </c>
      <c r="Z3850">
        <v>0</v>
      </c>
      <c r="AA3850">
        <v>0</v>
      </c>
      <c r="AB3850">
        <v>0</v>
      </c>
      <c r="AC3850">
        <v>0</v>
      </c>
      <c r="AD3850">
        <v>1</v>
      </c>
    </row>
    <row r="3851" spans="1:30" hidden="1" x14ac:dyDescent="0.3">
      <c r="A3851" t="s">
        <v>13387</v>
      </c>
      <c r="B3851" t="s">
        <v>13388</v>
      </c>
      <c r="C3851" t="s">
        <v>32</v>
      </c>
      <c r="D3851" t="s">
        <v>50</v>
      </c>
      <c r="E3851" s="1">
        <v>39089</v>
      </c>
      <c r="F3851">
        <v>2000000</v>
      </c>
      <c r="G3851" t="s">
        <v>13387</v>
      </c>
      <c r="H3851" t="s">
        <v>13389</v>
      </c>
      <c r="I3851" t="s">
        <v>13390</v>
      </c>
      <c r="J3851" t="s">
        <v>13391</v>
      </c>
      <c r="K3851" t="s">
        <v>72</v>
      </c>
      <c r="L3851" t="s">
        <v>53</v>
      </c>
      <c r="M3851" t="s">
        <v>62</v>
      </c>
      <c r="N3851" t="s">
        <v>63</v>
      </c>
      <c r="O3851" t="s">
        <v>63</v>
      </c>
      <c r="P3851" s="1">
        <v>38718</v>
      </c>
      <c r="Q3851" t="s">
        <v>53</v>
      </c>
      <c r="R3851" t="s">
        <v>56</v>
      </c>
      <c r="S3851" t="s">
        <v>41</v>
      </c>
      <c r="T3851" t="s">
        <v>13105</v>
      </c>
      <c r="U3851" t="s">
        <v>13105</v>
      </c>
      <c r="V3851">
        <v>0</v>
      </c>
      <c r="W3851">
        <v>0</v>
      </c>
      <c r="X3851">
        <v>0</v>
      </c>
      <c r="Y3851">
        <v>0</v>
      </c>
      <c r="Z3851">
        <v>0</v>
      </c>
      <c r="AA3851">
        <v>0</v>
      </c>
      <c r="AB3851">
        <v>0</v>
      </c>
      <c r="AC3851">
        <v>0</v>
      </c>
      <c r="AD3851">
        <v>1</v>
      </c>
    </row>
    <row r="3852" spans="1:30" hidden="1" x14ac:dyDescent="0.3">
      <c r="A3852" t="s">
        <v>13387</v>
      </c>
      <c r="B3852" t="s">
        <v>13392</v>
      </c>
      <c r="C3852" t="s">
        <v>32</v>
      </c>
      <c r="E3852" t="s">
        <v>725</v>
      </c>
      <c r="F3852">
        <v>507000</v>
      </c>
      <c r="G3852" t="s">
        <v>13387</v>
      </c>
      <c r="H3852" t="s">
        <v>13389</v>
      </c>
      <c r="I3852" t="s">
        <v>13390</v>
      </c>
      <c r="J3852" t="s">
        <v>13391</v>
      </c>
      <c r="K3852" t="s">
        <v>72</v>
      </c>
      <c r="L3852" t="s">
        <v>53</v>
      </c>
      <c r="M3852" t="s">
        <v>62</v>
      </c>
      <c r="N3852" t="s">
        <v>63</v>
      </c>
      <c r="O3852" t="s">
        <v>63</v>
      </c>
      <c r="P3852" s="1">
        <v>38718</v>
      </c>
      <c r="Q3852" t="s">
        <v>53</v>
      </c>
      <c r="R3852" t="s">
        <v>56</v>
      </c>
      <c r="S3852" t="s">
        <v>41</v>
      </c>
      <c r="T3852" t="s">
        <v>13105</v>
      </c>
      <c r="U3852" t="s">
        <v>13105</v>
      </c>
      <c r="V3852">
        <v>0</v>
      </c>
      <c r="W3852">
        <v>0</v>
      </c>
      <c r="X3852">
        <v>0</v>
      </c>
      <c r="Y3852">
        <v>0</v>
      </c>
      <c r="Z3852">
        <v>0</v>
      </c>
      <c r="AA3852">
        <v>0</v>
      </c>
      <c r="AB3852">
        <v>0</v>
      </c>
      <c r="AC3852">
        <v>0</v>
      </c>
      <c r="AD3852">
        <v>1</v>
      </c>
    </row>
    <row r="3853" spans="1:30" hidden="1" x14ac:dyDescent="0.3">
      <c r="A3853" t="s">
        <v>13387</v>
      </c>
      <c r="B3853" t="s">
        <v>13393</v>
      </c>
      <c r="C3853" t="s">
        <v>32</v>
      </c>
      <c r="D3853" t="s">
        <v>139</v>
      </c>
      <c r="E3853" t="s">
        <v>12942</v>
      </c>
      <c r="F3853">
        <v>5300000</v>
      </c>
      <c r="G3853" t="s">
        <v>13387</v>
      </c>
      <c r="H3853" t="s">
        <v>13389</v>
      </c>
      <c r="I3853" t="s">
        <v>13390</v>
      </c>
      <c r="J3853" t="s">
        <v>13391</v>
      </c>
      <c r="K3853" t="s">
        <v>72</v>
      </c>
      <c r="L3853" t="s">
        <v>53</v>
      </c>
      <c r="M3853" t="s">
        <v>62</v>
      </c>
      <c r="N3853" t="s">
        <v>63</v>
      </c>
      <c r="O3853" t="s">
        <v>63</v>
      </c>
      <c r="P3853" s="1">
        <v>38718</v>
      </c>
      <c r="Q3853" t="s">
        <v>53</v>
      </c>
      <c r="R3853" t="s">
        <v>56</v>
      </c>
      <c r="S3853" t="s">
        <v>41</v>
      </c>
      <c r="T3853" t="s">
        <v>13105</v>
      </c>
      <c r="U3853" t="s">
        <v>13105</v>
      </c>
      <c r="V3853">
        <v>0</v>
      </c>
      <c r="W3853">
        <v>0</v>
      </c>
      <c r="X3853">
        <v>0</v>
      </c>
      <c r="Y3853">
        <v>0</v>
      </c>
      <c r="Z3853">
        <v>0</v>
      </c>
      <c r="AA3853">
        <v>0</v>
      </c>
      <c r="AB3853">
        <v>0</v>
      </c>
      <c r="AC3853">
        <v>0</v>
      </c>
      <c r="AD3853">
        <v>1</v>
      </c>
    </row>
    <row r="3854" spans="1:30" hidden="1" x14ac:dyDescent="0.3">
      <c r="A3854" t="s">
        <v>13387</v>
      </c>
      <c r="B3854" t="s">
        <v>13394</v>
      </c>
      <c r="C3854" t="s">
        <v>32</v>
      </c>
      <c r="D3854" t="s">
        <v>33</v>
      </c>
      <c r="E3854" s="1">
        <v>39094</v>
      </c>
      <c r="F3854">
        <v>10000000</v>
      </c>
      <c r="G3854" t="s">
        <v>13387</v>
      </c>
      <c r="H3854" t="s">
        <v>13389</v>
      </c>
      <c r="I3854" t="s">
        <v>13390</v>
      </c>
      <c r="J3854" t="s">
        <v>13391</v>
      </c>
      <c r="K3854" t="s">
        <v>72</v>
      </c>
      <c r="L3854" t="s">
        <v>53</v>
      </c>
      <c r="M3854" t="s">
        <v>62</v>
      </c>
      <c r="N3854" t="s">
        <v>63</v>
      </c>
      <c r="O3854" t="s">
        <v>63</v>
      </c>
      <c r="P3854" s="1">
        <v>38718</v>
      </c>
      <c r="Q3854" t="s">
        <v>53</v>
      </c>
      <c r="R3854" t="s">
        <v>56</v>
      </c>
      <c r="S3854" t="s">
        <v>41</v>
      </c>
      <c r="T3854" t="s">
        <v>13105</v>
      </c>
      <c r="U3854" t="s">
        <v>13105</v>
      </c>
      <c r="V3854">
        <v>0</v>
      </c>
      <c r="W3854">
        <v>0</v>
      </c>
      <c r="X3854">
        <v>0</v>
      </c>
      <c r="Y3854">
        <v>0</v>
      </c>
      <c r="Z3854">
        <v>0</v>
      </c>
      <c r="AA3854">
        <v>0</v>
      </c>
      <c r="AB3854">
        <v>0</v>
      </c>
      <c r="AC3854">
        <v>0</v>
      </c>
      <c r="AD3854">
        <v>1</v>
      </c>
    </row>
    <row r="3855" spans="1:30" hidden="1" x14ac:dyDescent="0.3">
      <c r="A3855" t="s">
        <v>13395</v>
      </c>
      <c r="B3855" t="s">
        <v>13396</v>
      </c>
      <c r="C3855" t="s">
        <v>32</v>
      </c>
      <c r="E3855" t="s">
        <v>676</v>
      </c>
      <c r="F3855">
        <v>2000000</v>
      </c>
      <c r="G3855" t="s">
        <v>13395</v>
      </c>
      <c r="H3855" t="s">
        <v>13397</v>
      </c>
      <c r="I3855" t="s">
        <v>13398</v>
      </c>
      <c r="J3855" t="s">
        <v>13399</v>
      </c>
      <c r="K3855" t="s">
        <v>37</v>
      </c>
      <c r="L3855" t="s">
        <v>53</v>
      </c>
      <c r="M3855" t="s">
        <v>54</v>
      </c>
      <c r="N3855" t="s">
        <v>95</v>
      </c>
      <c r="O3855" t="s">
        <v>96</v>
      </c>
      <c r="P3855" s="1">
        <v>40189</v>
      </c>
      <c r="Q3855" t="s">
        <v>53</v>
      </c>
      <c r="R3855" t="s">
        <v>56</v>
      </c>
      <c r="S3855" t="s">
        <v>41</v>
      </c>
      <c r="T3855" t="s">
        <v>13105</v>
      </c>
      <c r="U3855" t="s">
        <v>13105</v>
      </c>
      <c r="V3855">
        <v>0</v>
      </c>
      <c r="W3855">
        <v>0</v>
      </c>
      <c r="X3855">
        <v>0</v>
      </c>
      <c r="Y3855">
        <v>0</v>
      </c>
      <c r="Z3855">
        <v>0</v>
      </c>
      <c r="AA3855">
        <v>0</v>
      </c>
      <c r="AB3855">
        <v>0</v>
      </c>
      <c r="AC3855">
        <v>0</v>
      </c>
      <c r="AD3855">
        <v>1</v>
      </c>
    </row>
    <row r="3856" spans="1:30" hidden="1" x14ac:dyDescent="0.3">
      <c r="A3856" t="s">
        <v>13395</v>
      </c>
      <c r="B3856" t="s">
        <v>13400</v>
      </c>
      <c r="C3856" t="s">
        <v>32</v>
      </c>
      <c r="D3856" t="s">
        <v>33</v>
      </c>
      <c r="E3856" t="s">
        <v>1367</v>
      </c>
      <c r="F3856">
        <v>6000000</v>
      </c>
      <c r="G3856" t="s">
        <v>13395</v>
      </c>
      <c r="H3856" t="s">
        <v>13397</v>
      </c>
      <c r="I3856" t="s">
        <v>13398</v>
      </c>
      <c r="J3856" t="s">
        <v>13399</v>
      </c>
      <c r="K3856" t="s">
        <v>37</v>
      </c>
      <c r="L3856" t="s">
        <v>53</v>
      </c>
      <c r="M3856" t="s">
        <v>54</v>
      </c>
      <c r="N3856" t="s">
        <v>95</v>
      </c>
      <c r="O3856" t="s">
        <v>96</v>
      </c>
      <c r="P3856" s="1">
        <v>40189</v>
      </c>
      <c r="Q3856" t="s">
        <v>53</v>
      </c>
      <c r="R3856" t="s">
        <v>56</v>
      </c>
      <c r="S3856" t="s">
        <v>41</v>
      </c>
      <c r="T3856" t="s">
        <v>13105</v>
      </c>
      <c r="U3856" t="s">
        <v>13105</v>
      </c>
      <c r="V3856">
        <v>0</v>
      </c>
      <c r="W3856">
        <v>0</v>
      </c>
      <c r="X3856">
        <v>0</v>
      </c>
      <c r="Y3856">
        <v>0</v>
      </c>
      <c r="Z3856">
        <v>0</v>
      </c>
      <c r="AA3856">
        <v>0</v>
      </c>
      <c r="AB3856">
        <v>0</v>
      </c>
      <c r="AC3856">
        <v>0</v>
      </c>
      <c r="AD3856">
        <v>1</v>
      </c>
    </row>
    <row r="3857" spans="1:30" hidden="1" x14ac:dyDescent="0.3">
      <c r="A3857" t="s">
        <v>13395</v>
      </c>
      <c r="B3857" t="s">
        <v>13401</v>
      </c>
      <c r="C3857" t="s">
        <v>32</v>
      </c>
      <c r="D3857" t="s">
        <v>50</v>
      </c>
      <c r="E3857" t="s">
        <v>9074</v>
      </c>
      <c r="F3857">
        <v>2000000</v>
      </c>
      <c r="G3857" t="s">
        <v>13395</v>
      </c>
      <c r="H3857" t="s">
        <v>13397</v>
      </c>
      <c r="I3857" t="s">
        <v>13398</v>
      </c>
      <c r="J3857" t="s">
        <v>13399</v>
      </c>
      <c r="K3857" t="s">
        <v>37</v>
      </c>
      <c r="L3857" t="s">
        <v>53</v>
      </c>
      <c r="M3857" t="s">
        <v>54</v>
      </c>
      <c r="N3857" t="s">
        <v>95</v>
      </c>
      <c r="O3857" t="s">
        <v>96</v>
      </c>
      <c r="P3857" s="1">
        <v>40189</v>
      </c>
      <c r="Q3857" t="s">
        <v>53</v>
      </c>
      <c r="R3857" t="s">
        <v>56</v>
      </c>
      <c r="S3857" t="s">
        <v>41</v>
      </c>
      <c r="T3857" t="s">
        <v>13105</v>
      </c>
      <c r="U3857" t="s">
        <v>13105</v>
      </c>
      <c r="V3857">
        <v>0</v>
      </c>
      <c r="W3857">
        <v>0</v>
      </c>
      <c r="X3857">
        <v>0</v>
      </c>
      <c r="Y3857">
        <v>0</v>
      </c>
      <c r="Z3857">
        <v>0</v>
      </c>
      <c r="AA3857">
        <v>0</v>
      </c>
      <c r="AB3857">
        <v>0</v>
      </c>
      <c r="AC3857">
        <v>0</v>
      </c>
      <c r="AD3857">
        <v>1</v>
      </c>
    </row>
    <row r="3858" spans="1:30" hidden="1" x14ac:dyDescent="0.3">
      <c r="A3858" t="s">
        <v>13402</v>
      </c>
      <c r="B3858" t="s">
        <v>13403</v>
      </c>
      <c r="C3858" t="s">
        <v>32</v>
      </c>
      <c r="D3858" t="s">
        <v>33</v>
      </c>
      <c r="E3858" s="1">
        <v>41220</v>
      </c>
      <c r="F3858">
        <v>15000000</v>
      </c>
      <c r="G3858" t="s">
        <v>13402</v>
      </c>
      <c r="H3858" t="s">
        <v>13404</v>
      </c>
      <c r="I3858" t="s">
        <v>13405</v>
      </c>
      <c r="J3858" t="s">
        <v>13105</v>
      </c>
      <c r="K3858" t="s">
        <v>37</v>
      </c>
      <c r="L3858" t="s">
        <v>53</v>
      </c>
      <c r="M3858" t="s">
        <v>54</v>
      </c>
      <c r="N3858" t="s">
        <v>95</v>
      </c>
      <c r="O3858" t="s">
        <v>96</v>
      </c>
      <c r="P3858" s="1">
        <v>39085</v>
      </c>
      <c r="Q3858" t="s">
        <v>53</v>
      </c>
      <c r="R3858" t="s">
        <v>56</v>
      </c>
      <c r="S3858" t="s">
        <v>41</v>
      </c>
      <c r="T3858" t="s">
        <v>13105</v>
      </c>
      <c r="U3858" t="s">
        <v>13105</v>
      </c>
      <c r="V3858">
        <v>0</v>
      </c>
      <c r="W3858">
        <v>0</v>
      </c>
      <c r="X3858">
        <v>0</v>
      </c>
      <c r="Y3858">
        <v>0</v>
      </c>
      <c r="Z3858">
        <v>0</v>
      </c>
      <c r="AA3858">
        <v>0</v>
      </c>
      <c r="AB3858">
        <v>0</v>
      </c>
      <c r="AC3858">
        <v>0</v>
      </c>
      <c r="AD3858">
        <v>1</v>
      </c>
    </row>
    <row r="3859" spans="1:30" hidden="1" x14ac:dyDescent="0.3">
      <c r="A3859" t="s">
        <v>13402</v>
      </c>
      <c r="B3859" t="s">
        <v>13406</v>
      </c>
      <c r="C3859" t="s">
        <v>32</v>
      </c>
      <c r="D3859" t="s">
        <v>139</v>
      </c>
      <c r="E3859" t="s">
        <v>13407</v>
      </c>
      <c r="F3859">
        <v>70000000</v>
      </c>
      <c r="G3859" t="s">
        <v>13402</v>
      </c>
      <c r="H3859" t="s">
        <v>13404</v>
      </c>
      <c r="I3859" t="s">
        <v>13405</v>
      </c>
      <c r="J3859" t="s">
        <v>13105</v>
      </c>
      <c r="K3859" t="s">
        <v>37</v>
      </c>
      <c r="L3859" t="s">
        <v>53</v>
      </c>
      <c r="M3859" t="s">
        <v>54</v>
      </c>
      <c r="N3859" t="s">
        <v>95</v>
      </c>
      <c r="O3859" t="s">
        <v>96</v>
      </c>
      <c r="P3859" s="1">
        <v>39085</v>
      </c>
      <c r="Q3859" t="s">
        <v>53</v>
      </c>
      <c r="R3859" t="s">
        <v>56</v>
      </c>
      <c r="S3859" t="s">
        <v>41</v>
      </c>
      <c r="T3859" t="s">
        <v>13105</v>
      </c>
      <c r="U3859" t="s">
        <v>13105</v>
      </c>
      <c r="V3859">
        <v>0</v>
      </c>
      <c r="W3859">
        <v>0</v>
      </c>
      <c r="X3859">
        <v>0</v>
      </c>
      <c r="Y3859">
        <v>0</v>
      </c>
      <c r="Z3859">
        <v>0</v>
      </c>
      <c r="AA3859">
        <v>0</v>
      </c>
      <c r="AB3859">
        <v>0</v>
      </c>
      <c r="AC3859">
        <v>0</v>
      </c>
      <c r="AD3859">
        <v>1</v>
      </c>
    </row>
    <row r="3860" spans="1:30" hidden="1" x14ac:dyDescent="0.3">
      <c r="A3860" t="s">
        <v>13402</v>
      </c>
      <c r="B3860" t="s">
        <v>13408</v>
      </c>
      <c r="C3860" t="s">
        <v>32</v>
      </c>
      <c r="D3860" t="s">
        <v>50</v>
      </c>
      <c r="E3860" t="s">
        <v>13409</v>
      </c>
      <c r="F3860">
        <v>4000000</v>
      </c>
      <c r="G3860" t="s">
        <v>13402</v>
      </c>
      <c r="H3860" t="s">
        <v>13404</v>
      </c>
      <c r="I3860" t="s">
        <v>13405</v>
      </c>
      <c r="J3860" t="s">
        <v>13105</v>
      </c>
      <c r="K3860" t="s">
        <v>37</v>
      </c>
      <c r="L3860" t="s">
        <v>53</v>
      </c>
      <c r="M3860" t="s">
        <v>54</v>
      </c>
      <c r="N3860" t="s">
        <v>95</v>
      </c>
      <c r="O3860" t="s">
        <v>96</v>
      </c>
      <c r="P3860" s="1">
        <v>39085</v>
      </c>
      <c r="Q3860" t="s">
        <v>53</v>
      </c>
      <c r="R3860" t="s">
        <v>56</v>
      </c>
      <c r="S3860" t="s">
        <v>41</v>
      </c>
      <c r="T3860" t="s">
        <v>13105</v>
      </c>
      <c r="U3860" t="s">
        <v>13105</v>
      </c>
      <c r="V3860">
        <v>0</v>
      </c>
      <c r="W3860">
        <v>0</v>
      </c>
      <c r="X3860">
        <v>0</v>
      </c>
      <c r="Y3860">
        <v>0</v>
      </c>
      <c r="Z3860">
        <v>0</v>
      </c>
      <c r="AA3860">
        <v>0</v>
      </c>
      <c r="AB3860">
        <v>0</v>
      </c>
      <c r="AC3860">
        <v>0</v>
      </c>
      <c r="AD3860">
        <v>1</v>
      </c>
    </row>
    <row r="3861" spans="1:30" hidden="1" x14ac:dyDescent="0.3">
      <c r="A3861" t="s">
        <v>13410</v>
      </c>
      <c r="B3861" t="s">
        <v>13411</v>
      </c>
      <c r="C3861" t="s">
        <v>32</v>
      </c>
      <c r="D3861" t="s">
        <v>50</v>
      </c>
      <c r="E3861" t="s">
        <v>4898</v>
      </c>
      <c r="F3861">
        <v>8500000</v>
      </c>
      <c r="G3861" t="s">
        <v>13410</v>
      </c>
      <c r="H3861" t="s">
        <v>13412</v>
      </c>
      <c r="I3861" t="s">
        <v>13413</v>
      </c>
      <c r="J3861" t="s">
        <v>13414</v>
      </c>
      <c r="K3861" t="s">
        <v>37</v>
      </c>
      <c r="L3861" t="s">
        <v>53</v>
      </c>
      <c r="M3861" t="s">
        <v>54</v>
      </c>
      <c r="N3861" t="s">
        <v>95</v>
      </c>
      <c r="O3861" t="s">
        <v>96</v>
      </c>
      <c r="P3861" s="1">
        <v>41275</v>
      </c>
      <c r="Q3861" t="s">
        <v>53</v>
      </c>
      <c r="R3861" t="s">
        <v>56</v>
      </c>
      <c r="S3861" t="s">
        <v>41</v>
      </c>
      <c r="T3861" t="s">
        <v>13105</v>
      </c>
      <c r="U3861" t="s">
        <v>13105</v>
      </c>
      <c r="V3861">
        <v>0</v>
      </c>
      <c r="W3861">
        <v>0</v>
      </c>
      <c r="X3861">
        <v>0</v>
      </c>
      <c r="Y3861">
        <v>0</v>
      </c>
      <c r="Z3861">
        <v>0</v>
      </c>
      <c r="AA3861">
        <v>0</v>
      </c>
      <c r="AB3861">
        <v>0</v>
      </c>
      <c r="AC3861">
        <v>0</v>
      </c>
      <c r="AD3861">
        <v>1</v>
      </c>
    </row>
    <row r="3862" spans="1:30" hidden="1" x14ac:dyDescent="0.3">
      <c r="A3862" t="s">
        <v>13415</v>
      </c>
      <c r="B3862" t="s">
        <v>13416</v>
      </c>
      <c r="C3862" t="s">
        <v>32</v>
      </c>
      <c r="D3862" t="s">
        <v>399</v>
      </c>
      <c r="E3862" s="1">
        <v>39090</v>
      </c>
      <c r="F3862">
        <v>20000000</v>
      </c>
      <c r="G3862" t="s">
        <v>13415</v>
      </c>
      <c r="H3862" t="s">
        <v>13417</v>
      </c>
      <c r="I3862" t="s">
        <v>13418</v>
      </c>
      <c r="J3862" t="s">
        <v>13105</v>
      </c>
      <c r="K3862" t="s">
        <v>37</v>
      </c>
      <c r="L3862" t="s">
        <v>53</v>
      </c>
      <c r="M3862" t="s">
        <v>73</v>
      </c>
      <c r="N3862" t="s">
        <v>74</v>
      </c>
      <c r="O3862" t="s">
        <v>75</v>
      </c>
      <c r="P3862" s="1">
        <v>35796</v>
      </c>
      <c r="Q3862" t="s">
        <v>53</v>
      </c>
      <c r="R3862" t="s">
        <v>56</v>
      </c>
      <c r="S3862" t="s">
        <v>41</v>
      </c>
      <c r="T3862" t="s">
        <v>13105</v>
      </c>
      <c r="U3862" t="s">
        <v>13105</v>
      </c>
      <c r="V3862">
        <v>0</v>
      </c>
      <c r="W3862">
        <v>0</v>
      </c>
      <c r="X3862">
        <v>0</v>
      </c>
      <c r="Y3862">
        <v>0</v>
      </c>
      <c r="Z3862">
        <v>0</v>
      </c>
      <c r="AA3862">
        <v>0</v>
      </c>
      <c r="AB3862">
        <v>0</v>
      </c>
      <c r="AC3862">
        <v>0</v>
      </c>
      <c r="AD3862">
        <v>1</v>
      </c>
    </row>
    <row r="3863" spans="1:30" hidden="1" x14ac:dyDescent="0.3">
      <c r="A3863" t="s">
        <v>13415</v>
      </c>
      <c r="B3863" t="s">
        <v>13419</v>
      </c>
      <c r="C3863" t="s">
        <v>32</v>
      </c>
      <c r="E3863" s="1">
        <v>36958</v>
      </c>
      <c r="F3863">
        <v>14000000</v>
      </c>
      <c r="G3863" t="s">
        <v>13415</v>
      </c>
      <c r="H3863" t="s">
        <v>13417</v>
      </c>
      <c r="I3863" t="s">
        <v>13418</v>
      </c>
      <c r="J3863" t="s">
        <v>13105</v>
      </c>
      <c r="K3863" t="s">
        <v>37</v>
      </c>
      <c r="L3863" t="s">
        <v>53</v>
      </c>
      <c r="M3863" t="s">
        <v>73</v>
      </c>
      <c r="N3863" t="s">
        <v>74</v>
      </c>
      <c r="O3863" t="s">
        <v>75</v>
      </c>
      <c r="P3863" s="1">
        <v>35796</v>
      </c>
      <c r="Q3863" t="s">
        <v>53</v>
      </c>
      <c r="R3863" t="s">
        <v>56</v>
      </c>
      <c r="S3863" t="s">
        <v>41</v>
      </c>
      <c r="T3863" t="s">
        <v>13105</v>
      </c>
      <c r="U3863" t="s">
        <v>13105</v>
      </c>
      <c r="V3863">
        <v>0</v>
      </c>
      <c r="W3863">
        <v>0</v>
      </c>
      <c r="X3863">
        <v>0</v>
      </c>
      <c r="Y3863">
        <v>0</v>
      </c>
      <c r="Z3863">
        <v>0</v>
      </c>
      <c r="AA3863">
        <v>0</v>
      </c>
      <c r="AB3863">
        <v>0</v>
      </c>
      <c r="AC3863">
        <v>0</v>
      </c>
      <c r="AD3863">
        <v>1</v>
      </c>
    </row>
    <row r="3864" spans="1:30" hidden="1" x14ac:dyDescent="0.3">
      <c r="A3864" t="s">
        <v>13415</v>
      </c>
      <c r="B3864" t="s">
        <v>13420</v>
      </c>
      <c r="C3864" t="s">
        <v>32</v>
      </c>
      <c r="E3864" s="1">
        <v>40487</v>
      </c>
      <c r="F3864">
        <v>75000</v>
      </c>
      <c r="G3864" t="s">
        <v>13415</v>
      </c>
      <c r="H3864" t="s">
        <v>13417</v>
      </c>
      <c r="I3864" t="s">
        <v>13418</v>
      </c>
      <c r="J3864" t="s">
        <v>13105</v>
      </c>
      <c r="K3864" t="s">
        <v>37</v>
      </c>
      <c r="L3864" t="s">
        <v>53</v>
      </c>
      <c r="M3864" t="s">
        <v>73</v>
      </c>
      <c r="N3864" t="s">
        <v>74</v>
      </c>
      <c r="O3864" t="s">
        <v>75</v>
      </c>
      <c r="P3864" s="1">
        <v>35796</v>
      </c>
      <c r="Q3864" t="s">
        <v>53</v>
      </c>
      <c r="R3864" t="s">
        <v>56</v>
      </c>
      <c r="S3864" t="s">
        <v>41</v>
      </c>
      <c r="T3864" t="s">
        <v>13105</v>
      </c>
      <c r="U3864" t="s">
        <v>13105</v>
      </c>
      <c r="V3864">
        <v>0</v>
      </c>
      <c r="W3864">
        <v>0</v>
      </c>
      <c r="X3864">
        <v>0</v>
      </c>
      <c r="Y3864">
        <v>0</v>
      </c>
      <c r="Z3864">
        <v>0</v>
      </c>
      <c r="AA3864">
        <v>0</v>
      </c>
      <c r="AB3864">
        <v>0</v>
      </c>
      <c r="AC3864">
        <v>0</v>
      </c>
      <c r="AD3864">
        <v>1</v>
      </c>
    </row>
    <row r="3865" spans="1:30" hidden="1" x14ac:dyDescent="0.3">
      <c r="A3865" t="s">
        <v>13421</v>
      </c>
      <c r="B3865" t="s">
        <v>13422</v>
      </c>
      <c r="C3865" t="s">
        <v>32</v>
      </c>
      <c r="D3865" t="s">
        <v>50</v>
      </c>
      <c r="E3865" t="s">
        <v>1049</v>
      </c>
      <c r="F3865">
        <v>6250000</v>
      </c>
      <c r="G3865" t="s">
        <v>13421</v>
      </c>
      <c r="H3865" t="s">
        <v>13423</v>
      </c>
      <c r="I3865" t="s">
        <v>13424</v>
      </c>
      <c r="J3865" t="s">
        <v>13425</v>
      </c>
      <c r="K3865" t="s">
        <v>37</v>
      </c>
      <c r="L3865" t="s">
        <v>53</v>
      </c>
      <c r="M3865" t="s">
        <v>54</v>
      </c>
      <c r="N3865" t="s">
        <v>95</v>
      </c>
      <c r="O3865" t="s">
        <v>96</v>
      </c>
      <c r="P3865" s="1">
        <v>40913</v>
      </c>
      <c r="Q3865" t="s">
        <v>53</v>
      </c>
      <c r="R3865" t="s">
        <v>56</v>
      </c>
      <c r="S3865" t="s">
        <v>41</v>
      </c>
      <c r="T3865" t="s">
        <v>13105</v>
      </c>
      <c r="U3865" t="s">
        <v>13105</v>
      </c>
      <c r="V3865">
        <v>0</v>
      </c>
      <c r="W3865">
        <v>0</v>
      </c>
      <c r="X3865">
        <v>0</v>
      </c>
      <c r="Y3865">
        <v>0</v>
      </c>
      <c r="Z3865">
        <v>0</v>
      </c>
      <c r="AA3865">
        <v>0</v>
      </c>
      <c r="AB3865">
        <v>0</v>
      </c>
      <c r="AC3865">
        <v>0</v>
      </c>
      <c r="AD3865">
        <v>1</v>
      </c>
    </row>
    <row r="3866" spans="1:30" hidden="1" x14ac:dyDescent="0.3">
      <c r="A3866" t="s">
        <v>13426</v>
      </c>
      <c r="B3866" t="s">
        <v>13427</v>
      </c>
      <c r="C3866" t="s">
        <v>32</v>
      </c>
      <c r="E3866" s="1">
        <v>41915</v>
      </c>
      <c r="F3866">
        <v>2000000</v>
      </c>
      <c r="G3866" t="s">
        <v>13426</v>
      </c>
      <c r="H3866" t="s">
        <v>13428</v>
      </c>
      <c r="I3866" t="s">
        <v>13429</v>
      </c>
      <c r="J3866" t="s">
        <v>13430</v>
      </c>
      <c r="K3866" t="s">
        <v>37</v>
      </c>
      <c r="L3866" t="s">
        <v>53</v>
      </c>
      <c r="M3866" t="s">
        <v>73</v>
      </c>
      <c r="N3866" t="s">
        <v>74</v>
      </c>
      <c r="O3866" t="s">
        <v>75</v>
      </c>
      <c r="P3866" t="s">
        <v>12357</v>
      </c>
      <c r="Q3866" t="s">
        <v>53</v>
      </c>
      <c r="R3866" t="s">
        <v>56</v>
      </c>
      <c r="S3866" t="s">
        <v>41</v>
      </c>
      <c r="T3866" t="s">
        <v>13105</v>
      </c>
      <c r="U3866" t="s">
        <v>13105</v>
      </c>
      <c r="V3866">
        <v>0</v>
      </c>
      <c r="W3866">
        <v>0</v>
      </c>
      <c r="X3866">
        <v>0</v>
      </c>
      <c r="Y3866">
        <v>0</v>
      </c>
      <c r="Z3866">
        <v>0</v>
      </c>
      <c r="AA3866">
        <v>0</v>
      </c>
      <c r="AB3866">
        <v>0</v>
      </c>
      <c r="AC3866">
        <v>0</v>
      </c>
      <c r="AD3866">
        <v>1</v>
      </c>
    </row>
    <row r="3867" spans="1:30" hidden="1" x14ac:dyDescent="0.3">
      <c r="A3867" t="s">
        <v>13431</v>
      </c>
      <c r="B3867" t="s">
        <v>13432</v>
      </c>
      <c r="C3867" t="s">
        <v>32</v>
      </c>
      <c r="D3867" t="s">
        <v>50</v>
      </c>
      <c r="E3867" t="s">
        <v>12733</v>
      </c>
      <c r="F3867">
        <v>5100000</v>
      </c>
      <c r="G3867" t="s">
        <v>13431</v>
      </c>
      <c r="H3867" t="s">
        <v>13433</v>
      </c>
      <c r="I3867" t="s">
        <v>13434</v>
      </c>
      <c r="J3867" t="s">
        <v>13105</v>
      </c>
      <c r="K3867" t="s">
        <v>37</v>
      </c>
      <c r="L3867" t="s">
        <v>53</v>
      </c>
      <c r="M3867" t="s">
        <v>54</v>
      </c>
      <c r="N3867" t="s">
        <v>95</v>
      </c>
      <c r="O3867" t="s">
        <v>96</v>
      </c>
      <c r="Q3867" t="s">
        <v>53</v>
      </c>
      <c r="R3867" t="s">
        <v>56</v>
      </c>
      <c r="S3867" t="s">
        <v>41</v>
      </c>
      <c r="T3867" t="s">
        <v>13105</v>
      </c>
      <c r="U3867" t="s">
        <v>13105</v>
      </c>
      <c r="V3867">
        <v>0</v>
      </c>
      <c r="W3867">
        <v>0</v>
      </c>
      <c r="X3867">
        <v>0</v>
      </c>
      <c r="Y3867">
        <v>0</v>
      </c>
      <c r="Z3867">
        <v>0</v>
      </c>
      <c r="AA3867">
        <v>0</v>
      </c>
      <c r="AB3867">
        <v>0</v>
      </c>
      <c r="AC3867">
        <v>0</v>
      </c>
      <c r="AD3867">
        <v>1</v>
      </c>
    </row>
    <row r="3868" spans="1:30" hidden="1" x14ac:dyDescent="0.3">
      <c r="A3868" t="s">
        <v>13435</v>
      </c>
      <c r="B3868" t="s">
        <v>13436</v>
      </c>
      <c r="C3868" t="s">
        <v>32</v>
      </c>
      <c r="D3868" t="s">
        <v>50</v>
      </c>
      <c r="E3868" s="1">
        <v>41587</v>
      </c>
      <c r="F3868">
        <v>4000000</v>
      </c>
      <c r="G3868" t="s">
        <v>13435</v>
      </c>
      <c r="H3868" t="s">
        <v>13437</v>
      </c>
      <c r="I3868" t="s">
        <v>13438</v>
      </c>
      <c r="J3868" t="s">
        <v>13105</v>
      </c>
      <c r="K3868" t="s">
        <v>37</v>
      </c>
      <c r="L3868" t="s">
        <v>53</v>
      </c>
      <c r="M3868" t="s">
        <v>73</v>
      </c>
      <c r="N3868" t="s">
        <v>74</v>
      </c>
      <c r="O3868" t="s">
        <v>75</v>
      </c>
      <c r="P3868" s="1">
        <v>40179</v>
      </c>
      <c r="Q3868" t="s">
        <v>53</v>
      </c>
      <c r="R3868" t="s">
        <v>56</v>
      </c>
      <c r="S3868" t="s">
        <v>41</v>
      </c>
      <c r="T3868" t="s">
        <v>13105</v>
      </c>
      <c r="U3868" t="s">
        <v>13105</v>
      </c>
      <c r="V3868">
        <v>0</v>
      </c>
      <c r="W3868">
        <v>0</v>
      </c>
      <c r="X3868">
        <v>0</v>
      </c>
      <c r="Y3868">
        <v>0</v>
      </c>
      <c r="Z3868">
        <v>0</v>
      </c>
      <c r="AA3868">
        <v>0</v>
      </c>
      <c r="AB3868">
        <v>0</v>
      </c>
      <c r="AC3868">
        <v>0</v>
      </c>
      <c r="AD3868">
        <v>1</v>
      </c>
    </row>
    <row r="3869" spans="1:30" hidden="1" x14ac:dyDescent="0.3">
      <c r="A3869" t="s">
        <v>13439</v>
      </c>
      <c r="B3869" t="s">
        <v>13440</v>
      </c>
      <c r="C3869" t="s">
        <v>32</v>
      </c>
      <c r="D3869" t="s">
        <v>50</v>
      </c>
      <c r="E3869" s="1">
        <v>39815</v>
      </c>
      <c r="F3869">
        <v>1300000</v>
      </c>
      <c r="G3869" t="s">
        <v>13439</v>
      </c>
      <c r="H3869" t="s">
        <v>13441</v>
      </c>
      <c r="I3869" t="s">
        <v>13442</v>
      </c>
      <c r="J3869" t="s">
        <v>13105</v>
      </c>
      <c r="K3869" t="s">
        <v>72</v>
      </c>
      <c r="L3869" t="s">
        <v>53</v>
      </c>
      <c r="M3869" t="s">
        <v>73</v>
      </c>
      <c r="N3869" t="s">
        <v>74</v>
      </c>
      <c r="O3869" t="s">
        <v>75</v>
      </c>
      <c r="P3869" s="1">
        <v>39454</v>
      </c>
      <c r="Q3869" t="s">
        <v>53</v>
      </c>
      <c r="R3869" t="s">
        <v>56</v>
      </c>
      <c r="S3869" t="s">
        <v>41</v>
      </c>
      <c r="T3869" t="s">
        <v>13105</v>
      </c>
      <c r="U3869" t="s">
        <v>13105</v>
      </c>
      <c r="V3869">
        <v>0</v>
      </c>
      <c r="W3869">
        <v>0</v>
      </c>
      <c r="X3869">
        <v>0</v>
      </c>
      <c r="Y3869">
        <v>0</v>
      </c>
      <c r="Z3869">
        <v>0</v>
      </c>
      <c r="AA3869">
        <v>0</v>
      </c>
      <c r="AB3869">
        <v>0</v>
      </c>
      <c r="AC3869">
        <v>0</v>
      </c>
      <c r="AD3869">
        <v>1</v>
      </c>
    </row>
    <row r="3870" spans="1:30" hidden="1" x14ac:dyDescent="0.3">
      <c r="A3870" t="s">
        <v>13443</v>
      </c>
      <c r="B3870" t="s">
        <v>13444</v>
      </c>
      <c r="C3870" t="s">
        <v>32</v>
      </c>
      <c r="E3870" s="1">
        <v>37998</v>
      </c>
      <c r="F3870">
        <v>8000000</v>
      </c>
      <c r="G3870" t="s">
        <v>13443</v>
      </c>
      <c r="H3870" t="s">
        <v>13445</v>
      </c>
      <c r="I3870" t="s">
        <v>13446</v>
      </c>
      <c r="J3870" t="s">
        <v>13105</v>
      </c>
      <c r="K3870" t="s">
        <v>72</v>
      </c>
      <c r="L3870" t="s">
        <v>53</v>
      </c>
      <c r="M3870" t="s">
        <v>54</v>
      </c>
      <c r="N3870" t="s">
        <v>1778</v>
      </c>
      <c r="O3870" t="s">
        <v>1779</v>
      </c>
      <c r="Q3870" t="s">
        <v>53</v>
      </c>
      <c r="R3870" t="s">
        <v>56</v>
      </c>
      <c r="S3870" t="s">
        <v>41</v>
      </c>
      <c r="T3870" t="s">
        <v>13105</v>
      </c>
      <c r="U3870" t="s">
        <v>13105</v>
      </c>
      <c r="V3870">
        <v>0</v>
      </c>
      <c r="W3870">
        <v>0</v>
      </c>
      <c r="X3870">
        <v>0</v>
      </c>
      <c r="Y3870">
        <v>0</v>
      </c>
      <c r="Z3870">
        <v>0</v>
      </c>
      <c r="AA3870">
        <v>0</v>
      </c>
      <c r="AB3870">
        <v>0</v>
      </c>
      <c r="AC3870">
        <v>0</v>
      </c>
      <c r="AD3870">
        <v>1</v>
      </c>
    </row>
    <row r="3871" spans="1:30" hidden="1" x14ac:dyDescent="0.3">
      <c r="A3871" t="s">
        <v>13447</v>
      </c>
      <c r="B3871" t="s">
        <v>13448</v>
      </c>
      <c r="C3871" t="s">
        <v>32</v>
      </c>
      <c r="E3871" s="1">
        <v>41556</v>
      </c>
      <c r="F3871">
        <v>1200000</v>
      </c>
      <c r="G3871" t="s">
        <v>13447</v>
      </c>
      <c r="H3871" t="s">
        <v>13449</v>
      </c>
      <c r="I3871" t="s">
        <v>13450</v>
      </c>
      <c r="J3871" t="s">
        <v>13451</v>
      </c>
      <c r="K3871" t="s">
        <v>37</v>
      </c>
      <c r="L3871" t="s">
        <v>53</v>
      </c>
      <c r="M3871" t="s">
        <v>222</v>
      </c>
      <c r="N3871" t="s">
        <v>223</v>
      </c>
      <c r="O3871" t="s">
        <v>224</v>
      </c>
      <c r="P3871" s="1">
        <v>40910</v>
      </c>
      <c r="Q3871" t="s">
        <v>53</v>
      </c>
      <c r="R3871" t="s">
        <v>56</v>
      </c>
      <c r="S3871" t="s">
        <v>41</v>
      </c>
      <c r="T3871" t="s">
        <v>13105</v>
      </c>
      <c r="U3871" t="s">
        <v>13105</v>
      </c>
      <c r="V3871">
        <v>0</v>
      </c>
      <c r="W3871">
        <v>0</v>
      </c>
      <c r="X3871">
        <v>0</v>
      </c>
      <c r="Y3871">
        <v>0</v>
      </c>
      <c r="Z3871">
        <v>0</v>
      </c>
      <c r="AA3871">
        <v>0</v>
      </c>
      <c r="AB3871">
        <v>0</v>
      </c>
      <c r="AC3871">
        <v>0</v>
      </c>
      <c r="AD3871">
        <v>1</v>
      </c>
    </row>
    <row r="3872" spans="1:30" hidden="1" x14ac:dyDescent="0.3">
      <c r="A3872" t="s">
        <v>13452</v>
      </c>
      <c r="B3872" t="s">
        <v>13453</v>
      </c>
      <c r="C3872" t="s">
        <v>32</v>
      </c>
      <c r="D3872" t="s">
        <v>50</v>
      </c>
      <c r="E3872" s="1">
        <v>39084</v>
      </c>
      <c r="F3872">
        <v>9800000</v>
      </c>
      <c r="G3872" t="s">
        <v>13452</v>
      </c>
      <c r="H3872" t="s">
        <v>13454</v>
      </c>
      <c r="I3872" t="s">
        <v>13455</v>
      </c>
      <c r="J3872" t="s">
        <v>13456</v>
      </c>
      <c r="K3872" t="s">
        <v>72</v>
      </c>
      <c r="L3872" t="s">
        <v>53</v>
      </c>
      <c r="M3872" t="s">
        <v>62</v>
      </c>
      <c r="N3872" t="s">
        <v>63</v>
      </c>
      <c r="O3872" t="s">
        <v>63</v>
      </c>
      <c r="P3872" s="1">
        <v>38353</v>
      </c>
      <c r="Q3872" t="s">
        <v>53</v>
      </c>
      <c r="R3872" t="s">
        <v>56</v>
      </c>
      <c r="S3872" t="s">
        <v>41</v>
      </c>
      <c r="T3872" t="s">
        <v>13105</v>
      </c>
      <c r="U3872" t="s">
        <v>13105</v>
      </c>
      <c r="V3872">
        <v>0</v>
      </c>
      <c r="W3872">
        <v>0</v>
      </c>
      <c r="X3872">
        <v>0</v>
      </c>
      <c r="Y3872">
        <v>0</v>
      </c>
      <c r="Z3872">
        <v>0</v>
      </c>
      <c r="AA3872">
        <v>0</v>
      </c>
      <c r="AB3872">
        <v>0</v>
      </c>
      <c r="AC3872">
        <v>0</v>
      </c>
      <c r="AD3872">
        <v>1</v>
      </c>
    </row>
    <row r="3873" spans="1:30" hidden="1" x14ac:dyDescent="0.3">
      <c r="A3873" t="s">
        <v>13452</v>
      </c>
      <c r="B3873" t="s">
        <v>13457</v>
      </c>
      <c r="C3873" t="s">
        <v>32</v>
      </c>
      <c r="D3873" t="s">
        <v>33</v>
      </c>
      <c r="E3873" s="1">
        <v>39758</v>
      </c>
      <c r="F3873">
        <v>10000000</v>
      </c>
      <c r="G3873" t="s">
        <v>13452</v>
      </c>
      <c r="H3873" t="s">
        <v>13454</v>
      </c>
      <c r="I3873" t="s">
        <v>13455</v>
      </c>
      <c r="J3873" t="s">
        <v>13456</v>
      </c>
      <c r="K3873" t="s">
        <v>72</v>
      </c>
      <c r="L3873" t="s">
        <v>53</v>
      </c>
      <c r="M3873" t="s">
        <v>62</v>
      </c>
      <c r="N3873" t="s">
        <v>63</v>
      </c>
      <c r="O3873" t="s">
        <v>63</v>
      </c>
      <c r="P3873" s="1">
        <v>38353</v>
      </c>
      <c r="Q3873" t="s">
        <v>53</v>
      </c>
      <c r="R3873" t="s">
        <v>56</v>
      </c>
      <c r="S3873" t="s">
        <v>41</v>
      </c>
      <c r="T3873" t="s">
        <v>13105</v>
      </c>
      <c r="U3873" t="s">
        <v>13105</v>
      </c>
      <c r="V3873">
        <v>0</v>
      </c>
      <c r="W3873">
        <v>0</v>
      </c>
      <c r="X3873">
        <v>0</v>
      </c>
      <c r="Y3873">
        <v>0</v>
      </c>
      <c r="Z3873">
        <v>0</v>
      </c>
      <c r="AA3873">
        <v>0</v>
      </c>
      <c r="AB3873">
        <v>0</v>
      </c>
      <c r="AC3873">
        <v>0</v>
      </c>
      <c r="AD3873">
        <v>1</v>
      </c>
    </row>
    <row r="3874" spans="1:30" hidden="1" x14ac:dyDescent="0.3">
      <c r="A3874" t="s">
        <v>13452</v>
      </c>
      <c r="B3874" t="s">
        <v>13458</v>
      </c>
      <c r="C3874" t="s">
        <v>32</v>
      </c>
      <c r="D3874" t="s">
        <v>139</v>
      </c>
      <c r="E3874" s="1">
        <v>40637</v>
      </c>
      <c r="F3874">
        <v>3000000</v>
      </c>
      <c r="G3874" t="s">
        <v>13452</v>
      </c>
      <c r="H3874" t="s">
        <v>13454</v>
      </c>
      <c r="I3874" t="s">
        <v>13455</v>
      </c>
      <c r="J3874" t="s">
        <v>13456</v>
      </c>
      <c r="K3874" t="s">
        <v>72</v>
      </c>
      <c r="L3874" t="s">
        <v>53</v>
      </c>
      <c r="M3874" t="s">
        <v>62</v>
      </c>
      <c r="N3874" t="s">
        <v>63</v>
      </c>
      <c r="O3874" t="s">
        <v>63</v>
      </c>
      <c r="P3874" s="1">
        <v>38353</v>
      </c>
      <c r="Q3874" t="s">
        <v>53</v>
      </c>
      <c r="R3874" t="s">
        <v>56</v>
      </c>
      <c r="S3874" t="s">
        <v>41</v>
      </c>
      <c r="T3874" t="s">
        <v>13105</v>
      </c>
      <c r="U3874" t="s">
        <v>13105</v>
      </c>
      <c r="V3874">
        <v>0</v>
      </c>
      <c r="W3874">
        <v>0</v>
      </c>
      <c r="X3874">
        <v>0</v>
      </c>
      <c r="Y3874">
        <v>0</v>
      </c>
      <c r="Z3874">
        <v>0</v>
      </c>
      <c r="AA3874">
        <v>0</v>
      </c>
      <c r="AB3874">
        <v>0</v>
      </c>
      <c r="AC3874">
        <v>0</v>
      </c>
      <c r="AD3874">
        <v>1</v>
      </c>
    </row>
    <row r="3875" spans="1:30" hidden="1" x14ac:dyDescent="0.3">
      <c r="A3875" t="s">
        <v>13459</v>
      </c>
      <c r="B3875" t="s">
        <v>13460</v>
      </c>
      <c r="C3875" t="s">
        <v>32</v>
      </c>
      <c r="D3875" t="s">
        <v>50</v>
      </c>
      <c r="E3875" t="s">
        <v>13461</v>
      </c>
      <c r="F3875">
        <v>4500000</v>
      </c>
      <c r="G3875" t="s">
        <v>13459</v>
      </c>
      <c r="H3875" t="s">
        <v>13462</v>
      </c>
      <c r="I3875" t="s">
        <v>13463</v>
      </c>
      <c r="J3875" t="s">
        <v>13464</v>
      </c>
      <c r="K3875" t="s">
        <v>37</v>
      </c>
      <c r="L3875" t="s">
        <v>53</v>
      </c>
      <c r="M3875" t="s">
        <v>643</v>
      </c>
      <c r="N3875" t="s">
        <v>644</v>
      </c>
      <c r="O3875" t="s">
        <v>644</v>
      </c>
      <c r="P3875" s="1">
        <v>40184</v>
      </c>
      <c r="Q3875" t="s">
        <v>53</v>
      </c>
      <c r="R3875" t="s">
        <v>56</v>
      </c>
      <c r="S3875" t="s">
        <v>41</v>
      </c>
      <c r="T3875" t="s">
        <v>13105</v>
      </c>
      <c r="U3875" t="s">
        <v>13105</v>
      </c>
      <c r="V3875">
        <v>0</v>
      </c>
      <c r="W3875">
        <v>0</v>
      </c>
      <c r="X3875">
        <v>0</v>
      </c>
      <c r="Y3875">
        <v>0</v>
      </c>
      <c r="Z3875">
        <v>0</v>
      </c>
      <c r="AA3875">
        <v>0</v>
      </c>
      <c r="AB3875">
        <v>0</v>
      </c>
      <c r="AC3875">
        <v>0</v>
      </c>
      <c r="AD3875">
        <v>1</v>
      </c>
    </row>
    <row r="3876" spans="1:30" hidden="1" x14ac:dyDescent="0.3">
      <c r="A3876" t="s">
        <v>13465</v>
      </c>
      <c r="B3876" t="s">
        <v>13466</v>
      </c>
      <c r="C3876" t="s">
        <v>32</v>
      </c>
      <c r="E3876" s="1">
        <v>39083</v>
      </c>
      <c r="F3876">
        <v>400000</v>
      </c>
      <c r="G3876" t="s">
        <v>13465</v>
      </c>
      <c r="H3876" t="s">
        <v>13467</v>
      </c>
      <c r="I3876" t="s">
        <v>13468</v>
      </c>
      <c r="J3876" t="s">
        <v>13105</v>
      </c>
      <c r="K3876" t="s">
        <v>109</v>
      </c>
      <c r="L3876" t="s">
        <v>53</v>
      </c>
      <c r="M3876" t="s">
        <v>54</v>
      </c>
      <c r="N3876" t="s">
        <v>95</v>
      </c>
      <c r="O3876" t="s">
        <v>1074</v>
      </c>
      <c r="P3876" s="1">
        <v>38718</v>
      </c>
      <c r="Q3876" t="s">
        <v>53</v>
      </c>
      <c r="R3876" t="s">
        <v>56</v>
      </c>
      <c r="S3876" t="s">
        <v>41</v>
      </c>
      <c r="T3876" t="s">
        <v>13105</v>
      </c>
      <c r="U3876" t="s">
        <v>13105</v>
      </c>
      <c r="V3876">
        <v>0</v>
      </c>
      <c r="W3876">
        <v>0</v>
      </c>
      <c r="X3876">
        <v>0</v>
      </c>
      <c r="Y3876">
        <v>0</v>
      </c>
      <c r="Z3876">
        <v>0</v>
      </c>
      <c r="AA3876">
        <v>0</v>
      </c>
      <c r="AB3876">
        <v>0</v>
      </c>
      <c r="AC3876">
        <v>0</v>
      </c>
      <c r="AD3876">
        <v>1</v>
      </c>
    </row>
    <row r="3877" spans="1:30" hidden="1" x14ac:dyDescent="0.3">
      <c r="A3877" t="s">
        <v>13465</v>
      </c>
      <c r="B3877" t="s">
        <v>13469</v>
      </c>
      <c r="C3877" t="s">
        <v>32</v>
      </c>
      <c r="E3877" t="s">
        <v>6016</v>
      </c>
      <c r="F3877">
        <v>1000000</v>
      </c>
      <c r="G3877" t="s">
        <v>13465</v>
      </c>
      <c r="H3877" t="s">
        <v>13467</v>
      </c>
      <c r="I3877" t="s">
        <v>13468</v>
      </c>
      <c r="J3877" t="s">
        <v>13105</v>
      </c>
      <c r="K3877" t="s">
        <v>109</v>
      </c>
      <c r="L3877" t="s">
        <v>53</v>
      </c>
      <c r="M3877" t="s">
        <v>54</v>
      </c>
      <c r="N3877" t="s">
        <v>95</v>
      </c>
      <c r="O3877" t="s">
        <v>1074</v>
      </c>
      <c r="P3877" s="1">
        <v>38718</v>
      </c>
      <c r="Q3877" t="s">
        <v>53</v>
      </c>
      <c r="R3877" t="s">
        <v>56</v>
      </c>
      <c r="S3877" t="s">
        <v>41</v>
      </c>
      <c r="T3877" t="s">
        <v>13105</v>
      </c>
      <c r="U3877" t="s">
        <v>13105</v>
      </c>
      <c r="V3877">
        <v>0</v>
      </c>
      <c r="W3877">
        <v>0</v>
      </c>
      <c r="X3877">
        <v>0</v>
      </c>
      <c r="Y3877">
        <v>0</v>
      </c>
      <c r="Z3877">
        <v>0</v>
      </c>
      <c r="AA3877">
        <v>0</v>
      </c>
      <c r="AB3877">
        <v>0</v>
      </c>
      <c r="AC3877">
        <v>0</v>
      </c>
      <c r="AD3877">
        <v>1</v>
      </c>
    </row>
    <row r="3878" spans="1:30" hidden="1" x14ac:dyDescent="0.3">
      <c r="A3878" t="s">
        <v>13470</v>
      </c>
      <c r="B3878" t="s">
        <v>13471</v>
      </c>
      <c r="C3878" t="s">
        <v>32</v>
      </c>
      <c r="D3878" t="s">
        <v>50</v>
      </c>
      <c r="E3878" s="1">
        <v>39090</v>
      </c>
      <c r="F3878">
        <v>10250000</v>
      </c>
      <c r="G3878" t="s">
        <v>13470</v>
      </c>
      <c r="H3878" t="s">
        <v>13472</v>
      </c>
      <c r="I3878" t="s">
        <v>13473</v>
      </c>
      <c r="J3878" t="s">
        <v>13105</v>
      </c>
      <c r="K3878" t="s">
        <v>109</v>
      </c>
      <c r="L3878" t="s">
        <v>53</v>
      </c>
      <c r="M3878" t="s">
        <v>54</v>
      </c>
      <c r="N3878" t="s">
        <v>95</v>
      </c>
      <c r="O3878" t="s">
        <v>13474</v>
      </c>
      <c r="Q3878" t="s">
        <v>53</v>
      </c>
      <c r="R3878" t="s">
        <v>56</v>
      </c>
      <c r="S3878" t="s">
        <v>41</v>
      </c>
      <c r="T3878" t="s">
        <v>13105</v>
      </c>
      <c r="U3878" t="s">
        <v>13105</v>
      </c>
      <c r="V3878">
        <v>0</v>
      </c>
      <c r="W3878">
        <v>0</v>
      </c>
      <c r="X3878">
        <v>0</v>
      </c>
      <c r="Y3878">
        <v>0</v>
      </c>
      <c r="Z3878">
        <v>0</v>
      </c>
      <c r="AA3878">
        <v>0</v>
      </c>
      <c r="AB3878">
        <v>0</v>
      </c>
      <c r="AC3878">
        <v>0</v>
      </c>
      <c r="AD3878">
        <v>1</v>
      </c>
    </row>
    <row r="3879" spans="1:30" hidden="1" x14ac:dyDescent="0.3">
      <c r="A3879" t="s">
        <v>13475</v>
      </c>
      <c r="B3879" t="s">
        <v>13476</v>
      </c>
      <c r="C3879" t="s">
        <v>32</v>
      </c>
      <c r="E3879" s="1">
        <v>41375</v>
      </c>
      <c r="F3879">
        <v>1500000</v>
      </c>
      <c r="G3879" t="s">
        <v>13475</v>
      </c>
      <c r="H3879" t="s">
        <v>13477</v>
      </c>
      <c r="I3879" t="s">
        <v>13478</v>
      </c>
      <c r="J3879" t="s">
        <v>13479</v>
      </c>
      <c r="K3879" t="s">
        <v>37</v>
      </c>
      <c r="L3879" t="s">
        <v>53</v>
      </c>
      <c r="M3879" t="s">
        <v>2823</v>
      </c>
      <c r="N3879" t="s">
        <v>2824</v>
      </c>
      <c r="O3879" t="s">
        <v>13480</v>
      </c>
      <c r="P3879" s="1">
        <v>38353</v>
      </c>
      <c r="Q3879" t="s">
        <v>53</v>
      </c>
      <c r="R3879" t="s">
        <v>56</v>
      </c>
      <c r="S3879" t="s">
        <v>41</v>
      </c>
      <c r="T3879" t="s">
        <v>13105</v>
      </c>
      <c r="U3879" t="s">
        <v>13105</v>
      </c>
      <c r="V3879">
        <v>0</v>
      </c>
      <c r="W3879">
        <v>0</v>
      </c>
      <c r="X3879">
        <v>0</v>
      </c>
      <c r="Y3879">
        <v>0</v>
      </c>
      <c r="Z3879">
        <v>0</v>
      </c>
      <c r="AA3879">
        <v>0</v>
      </c>
      <c r="AB3879">
        <v>0</v>
      </c>
      <c r="AC3879">
        <v>0</v>
      </c>
      <c r="AD3879">
        <v>1</v>
      </c>
    </row>
    <row r="3880" spans="1:30" hidden="1" x14ac:dyDescent="0.3">
      <c r="A3880" t="s">
        <v>13481</v>
      </c>
      <c r="B3880" t="s">
        <v>13482</v>
      </c>
      <c r="C3880" t="s">
        <v>32</v>
      </c>
      <c r="E3880" s="1">
        <v>40733</v>
      </c>
      <c r="F3880">
        <v>1600000</v>
      </c>
      <c r="G3880" t="s">
        <v>13481</v>
      </c>
      <c r="H3880" t="s">
        <v>13483</v>
      </c>
      <c r="I3880" t="s">
        <v>13484</v>
      </c>
      <c r="J3880" t="s">
        <v>13105</v>
      </c>
      <c r="K3880" t="s">
        <v>37</v>
      </c>
      <c r="L3880" t="s">
        <v>53</v>
      </c>
      <c r="M3880" t="s">
        <v>101</v>
      </c>
      <c r="N3880" t="s">
        <v>102</v>
      </c>
      <c r="O3880" t="s">
        <v>103</v>
      </c>
      <c r="Q3880" t="s">
        <v>53</v>
      </c>
      <c r="R3880" t="s">
        <v>56</v>
      </c>
      <c r="S3880" t="s">
        <v>41</v>
      </c>
      <c r="T3880" t="s">
        <v>13105</v>
      </c>
      <c r="U3880" t="s">
        <v>13105</v>
      </c>
      <c r="V3880">
        <v>0</v>
      </c>
      <c r="W3880">
        <v>0</v>
      </c>
      <c r="X3880">
        <v>0</v>
      </c>
      <c r="Y3880">
        <v>0</v>
      </c>
      <c r="Z3880">
        <v>0</v>
      </c>
      <c r="AA3880">
        <v>0</v>
      </c>
      <c r="AB3880">
        <v>0</v>
      </c>
      <c r="AC3880">
        <v>0</v>
      </c>
      <c r="AD3880">
        <v>1</v>
      </c>
    </row>
    <row r="3881" spans="1:30" hidden="1" x14ac:dyDescent="0.3">
      <c r="A3881" t="s">
        <v>13485</v>
      </c>
      <c r="B3881" t="s">
        <v>13486</v>
      </c>
      <c r="C3881" t="s">
        <v>32</v>
      </c>
      <c r="D3881" t="s">
        <v>50</v>
      </c>
      <c r="E3881" s="1">
        <v>38723</v>
      </c>
      <c r="F3881">
        <v>5000000</v>
      </c>
      <c r="G3881" t="s">
        <v>13485</v>
      </c>
      <c r="H3881" t="s">
        <v>13487</v>
      </c>
      <c r="I3881" t="s">
        <v>13488</v>
      </c>
      <c r="J3881" t="s">
        <v>13105</v>
      </c>
      <c r="K3881" t="s">
        <v>72</v>
      </c>
      <c r="L3881" t="s">
        <v>53</v>
      </c>
      <c r="M3881" t="s">
        <v>54</v>
      </c>
      <c r="N3881" t="s">
        <v>95</v>
      </c>
      <c r="O3881" t="s">
        <v>1662</v>
      </c>
      <c r="P3881" s="1">
        <v>38720</v>
      </c>
      <c r="Q3881" t="s">
        <v>53</v>
      </c>
      <c r="R3881" t="s">
        <v>56</v>
      </c>
      <c r="S3881" t="s">
        <v>41</v>
      </c>
      <c r="T3881" t="s">
        <v>13105</v>
      </c>
      <c r="U3881" t="s">
        <v>13105</v>
      </c>
      <c r="V3881">
        <v>0</v>
      </c>
      <c r="W3881">
        <v>0</v>
      </c>
      <c r="X3881">
        <v>0</v>
      </c>
      <c r="Y3881">
        <v>0</v>
      </c>
      <c r="Z3881">
        <v>0</v>
      </c>
      <c r="AA3881">
        <v>0</v>
      </c>
      <c r="AB3881">
        <v>0</v>
      </c>
      <c r="AC3881">
        <v>0</v>
      </c>
      <c r="AD3881">
        <v>1</v>
      </c>
    </row>
    <row r="3882" spans="1:30" hidden="1" x14ac:dyDescent="0.3">
      <c r="A3882" t="s">
        <v>13485</v>
      </c>
      <c r="B3882" t="s">
        <v>13489</v>
      </c>
      <c r="C3882" t="s">
        <v>32</v>
      </c>
      <c r="D3882" t="s">
        <v>399</v>
      </c>
      <c r="E3882" t="s">
        <v>6451</v>
      </c>
      <c r="F3882">
        <v>11392065</v>
      </c>
      <c r="G3882" t="s">
        <v>13485</v>
      </c>
      <c r="H3882" t="s">
        <v>13487</v>
      </c>
      <c r="I3882" t="s">
        <v>13488</v>
      </c>
      <c r="J3882" t="s">
        <v>13105</v>
      </c>
      <c r="K3882" t="s">
        <v>72</v>
      </c>
      <c r="L3882" t="s">
        <v>53</v>
      </c>
      <c r="M3882" t="s">
        <v>54</v>
      </c>
      <c r="N3882" t="s">
        <v>95</v>
      </c>
      <c r="O3882" t="s">
        <v>1662</v>
      </c>
      <c r="P3882" s="1">
        <v>38720</v>
      </c>
      <c r="Q3882" t="s">
        <v>53</v>
      </c>
      <c r="R3882" t="s">
        <v>56</v>
      </c>
      <c r="S3882" t="s">
        <v>41</v>
      </c>
      <c r="T3882" t="s">
        <v>13105</v>
      </c>
      <c r="U3882" t="s">
        <v>13105</v>
      </c>
      <c r="V3882">
        <v>0</v>
      </c>
      <c r="W3882">
        <v>0</v>
      </c>
      <c r="X3882">
        <v>0</v>
      </c>
      <c r="Y3882">
        <v>0</v>
      </c>
      <c r="Z3882">
        <v>0</v>
      </c>
      <c r="AA3882">
        <v>0</v>
      </c>
      <c r="AB3882">
        <v>0</v>
      </c>
      <c r="AC3882">
        <v>0</v>
      </c>
      <c r="AD3882">
        <v>1</v>
      </c>
    </row>
    <row r="3883" spans="1:30" hidden="1" x14ac:dyDescent="0.3">
      <c r="A3883" t="s">
        <v>13485</v>
      </c>
      <c r="B3883" t="s">
        <v>13490</v>
      </c>
      <c r="C3883" t="s">
        <v>32</v>
      </c>
      <c r="E3883" s="1">
        <v>41278</v>
      </c>
      <c r="F3883">
        <v>3266100</v>
      </c>
      <c r="G3883" t="s">
        <v>13485</v>
      </c>
      <c r="H3883" t="s">
        <v>13487</v>
      </c>
      <c r="I3883" t="s">
        <v>13488</v>
      </c>
      <c r="J3883" t="s">
        <v>13105</v>
      </c>
      <c r="K3883" t="s">
        <v>72</v>
      </c>
      <c r="L3883" t="s">
        <v>53</v>
      </c>
      <c r="M3883" t="s">
        <v>54</v>
      </c>
      <c r="N3883" t="s">
        <v>95</v>
      </c>
      <c r="O3883" t="s">
        <v>1662</v>
      </c>
      <c r="P3883" s="1">
        <v>38720</v>
      </c>
      <c r="Q3883" t="s">
        <v>53</v>
      </c>
      <c r="R3883" t="s">
        <v>56</v>
      </c>
      <c r="S3883" t="s">
        <v>41</v>
      </c>
      <c r="T3883" t="s">
        <v>13105</v>
      </c>
      <c r="U3883" t="s">
        <v>13105</v>
      </c>
      <c r="V3883">
        <v>0</v>
      </c>
      <c r="W3883">
        <v>0</v>
      </c>
      <c r="X3883">
        <v>0</v>
      </c>
      <c r="Y3883">
        <v>0</v>
      </c>
      <c r="Z3883">
        <v>0</v>
      </c>
      <c r="AA3883">
        <v>0</v>
      </c>
      <c r="AB3883">
        <v>0</v>
      </c>
      <c r="AC3883">
        <v>0</v>
      </c>
      <c r="AD3883">
        <v>1</v>
      </c>
    </row>
    <row r="3884" spans="1:30" hidden="1" x14ac:dyDescent="0.3">
      <c r="A3884" t="s">
        <v>13485</v>
      </c>
      <c r="B3884" t="s">
        <v>13491</v>
      </c>
      <c r="C3884" t="s">
        <v>32</v>
      </c>
      <c r="D3884" t="s">
        <v>139</v>
      </c>
      <c r="E3884" s="1">
        <v>40330</v>
      </c>
      <c r="F3884">
        <v>9000000</v>
      </c>
      <c r="G3884" t="s">
        <v>13485</v>
      </c>
      <c r="H3884" t="s">
        <v>13487</v>
      </c>
      <c r="I3884" t="s">
        <v>13488</v>
      </c>
      <c r="J3884" t="s">
        <v>13105</v>
      </c>
      <c r="K3884" t="s">
        <v>72</v>
      </c>
      <c r="L3884" t="s">
        <v>53</v>
      </c>
      <c r="M3884" t="s">
        <v>54</v>
      </c>
      <c r="N3884" t="s">
        <v>95</v>
      </c>
      <c r="O3884" t="s">
        <v>1662</v>
      </c>
      <c r="P3884" s="1">
        <v>38720</v>
      </c>
      <c r="Q3884" t="s">
        <v>53</v>
      </c>
      <c r="R3884" t="s">
        <v>56</v>
      </c>
      <c r="S3884" t="s">
        <v>41</v>
      </c>
      <c r="T3884" t="s">
        <v>13105</v>
      </c>
      <c r="U3884" t="s">
        <v>13105</v>
      </c>
      <c r="V3884">
        <v>0</v>
      </c>
      <c r="W3884">
        <v>0</v>
      </c>
      <c r="X3884">
        <v>0</v>
      </c>
      <c r="Y3884">
        <v>0</v>
      </c>
      <c r="Z3884">
        <v>0</v>
      </c>
      <c r="AA3884">
        <v>0</v>
      </c>
      <c r="AB3884">
        <v>0</v>
      </c>
      <c r="AC3884">
        <v>0</v>
      </c>
      <c r="AD3884">
        <v>1</v>
      </c>
    </row>
    <row r="3885" spans="1:30" hidden="1" x14ac:dyDescent="0.3">
      <c r="A3885" t="s">
        <v>13485</v>
      </c>
      <c r="B3885" t="s">
        <v>13492</v>
      </c>
      <c r="C3885" t="s">
        <v>32</v>
      </c>
      <c r="D3885" t="s">
        <v>33</v>
      </c>
      <c r="E3885" s="1">
        <v>39086</v>
      </c>
      <c r="F3885">
        <v>20000000</v>
      </c>
      <c r="G3885" t="s">
        <v>13485</v>
      </c>
      <c r="H3885" t="s">
        <v>13487</v>
      </c>
      <c r="I3885" t="s">
        <v>13488</v>
      </c>
      <c r="J3885" t="s">
        <v>13105</v>
      </c>
      <c r="K3885" t="s">
        <v>72</v>
      </c>
      <c r="L3885" t="s">
        <v>53</v>
      </c>
      <c r="M3885" t="s">
        <v>54</v>
      </c>
      <c r="N3885" t="s">
        <v>95</v>
      </c>
      <c r="O3885" t="s">
        <v>1662</v>
      </c>
      <c r="P3885" s="1">
        <v>38720</v>
      </c>
      <c r="Q3885" t="s">
        <v>53</v>
      </c>
      <c r="R3885" t="s">
        <v>56</v>
      </c>
      <c r="S3885" t="s">
        <v>41</v>
      </c>
      <c r="T3885" t="s">
        <v>13105</v>
      </c>
      <c r="U3885" t="s">
        <v>13105</v>
      </c>
      <c r="V3885">
        <v>0</v>
      </c>
      <c r="W3885">
        <v>0</v>
      </c>
      <c r="X3885">
        <v>0</v>
      </c>
      <c r="Y3885">
        <v>0</v>
      </c>
      <c r="Z3885">
        <v>0</v>
      </c>
      <c r="AA3885">
        <v>0</v>
      </c>
      <c r="AB3885">
        <v>0</v>
      </c>
      <c r="AC3885">
        <v>0</v>
      </c>
      <c r="AD3885">
        <v>1</v>
      </c>
    </row>
    <row r="3886" spans="1:30" hidden="1" x14ac:dyDescent="0.3">
      <c r="A3886" t="s">
        <v>13485</v>
      </c>
      <c r="B3886" t="s">
        <v>13493</v>
      </c>
      <c r="C3886" t="s">
        <v>32</v>
      </c>
      <c r="D3886" t="s">
        <v>322</v>
      </c>
      <c r="E3886" s="1">
        <v>40550</v>
      </c>
      <c r="F3886">
        <v>14566285</v>
      </c>
      <c r="G3886" t="s">
        <v>13485</v>
      </c>
      <c r="H3886" t="s">
        <v>13487</v>
      </c>
      <c r="I3886" t="s">
        <v>13488</v>
      </c>
      <c r="J3886" t="s">
        <v>13105</v>
      </c>
      <c r="K3886" t="s">
        <v>72</v>
      </c>
      <c r="L3886" t="s">
        <v>53</v>
      </c>
      <c r="M3886" t="s">
        <v>54</v>
      </c>
      <c r="N3886" t="s">
        <v>95</v>
      </c>
      <c r="O3886" t="s">
        <v>1662</v>
      </c>
      <c r="P3886" s="1">
        <v>38720</v>
      </c>
      <c r="Q3886" t="s">
        <v>53</v>
      </c>
      <c r="R3886" t="s">
        <v>56</v>
      </c>
      <c r="S3886" t="s">
        <v>41</v>
      </c>
      <c r="T3886" t="s">
        <v>13105</v>
      </c>
      <c r="U3886" t="s">
        <v>13105</v>
      </c>
      <c r="V3886">
        <v>0</v>
      </c>
      <c r="W3886">
        <v>0</v>
      </c>
      <c r="X3886">
        <v>0</v>
      </c>
      <c r="Y3886">
        <v>0</v>
      </c>
      <c r="Z3886">
        <v>0</v>
      </c>
      <c r="AA3886">
        <v>0</v>
      </c>
      <c r="AB3886">
        <v>0</v>
      </c>
      <c r="AC3886">
        <v>0</v>
      </c>
      <c r="AD3886">
        <v>1</v>
      </c>
    </row>
    <row r="3887" spans="1:30" hidden="1" x14ac:dyDescent="0.3">
      <c r="A3887" t="s">
        <v>13494</v>
      </c>
      <c r="B3887" t="s">
        <v>13495</v>
      </c>
      <c r="C3887" t="s">
        <v>32</v>
      </c>
      <c r="E3887" t="s">
        <v>10245</v>
      </c>
      <c r="F3887">
        <v>1498225</v>
      </c>
      <c r="G3887" t="s">
        <v>13494</v>
      </c>
      <c r="H3887" t="s">
        <v>13496</v>
      </c>
      <c r="I3887" t="s">
        <v>13497</v>
      </c>
      <c r="J3887" t="s">
        <v>13105</v>
      </c>
      <c r="K3887" t="s">
        <v>37</v>
      </c>
      <c r="L3887" t="s">
        <v>53</v>
      </c>
      <c r="M3887" t="s">
        <v>774</v>
      </c>
      <c r="N3887" t="s">
        <v>13498</v>
      </c>
      <c r="O3887" t="s">
        <v>13499</v>
      </c>
      <c r="P3887" s="1">
        <v>40179</v>
      </c>
      <c r="Q3887" t="s">
        <v>53</v>
      </c>
      <c r="R3887" t="s">
        <v>56</v>
      </c>
      <c r="S3887" t="s">
        <v>41</v>
      </c>
      <c r="T3887" t="s">
        <v>13105</v>
      </c>
      <c r="U3887" t="s">
        <v>13105</v>
      </c>
      <c r="V3887">
        <v>0</v>
      </c>
      <c r="W3887">
        <v>0</v>
      </c>
      <c r="X3887">
        <v>0</v>
      </c>
      <c r="Y3887">
        <v>0</v>
      </c>
      <c r="Z3887">
        <v>0</v>
      </c>
      <c r="AA3887">
        <v>0</v>
      </c>
      <c r="AB3887">
        <v>0</v>
      </c>
      <c r="AC3887">
        <v>0</v>
      </c>
      <c r="AD3887">
        <v>1</v>
      </c>
    </row>
    <row r="3888" spans="1:30" hidden="1" x14ac:dyDescent="0.3">
      <c r="A3888" t="s">
        <v>13494</v>
      </c>
      <c r="B3888" t="s">
        <v>13500</v>
      </c>
      <c r="C3888" t="s">
        <v>32</v>
      </c>
      <c r="E3888" s="1">
        <v>41365</v>
      </c>
      <c r="F3888">
        <v>2450000</v>
      </c>
      <c r="G3888" t="s">
        <v>13494</v>
      </c>
      <c r="H3888" t="s">
        <v>13496</v>
      </c>
      <c r="I3888" t="s">
        <v>13497</v>
      </c>
      <c r="J3888" t="s">
        <v>13105</v>
      </c>
      <c r="K3888" t="s">
        <v>37</v>
      </c>
      <c r="L3888" t="s">
        <v>53</v>
      </c>
      <c r="M3888" t="s">
        <v>774</v>
      </c>
      <c r="N3888" t="s">
        <v>13498</v>
      </c>
      <c r="O3888" t="s">
        <v>13499</v>
      </c>
      <c r="P3888" s="1">
        <v>40179</v>
      </c>
      <c r="Q3888" t="s">
        <v>53</v>
      </c>
      <c r="R3888" t="s">
        <v>56</v>
      </c>
      <c r="S3888" t="s">
        <v>41</v>
      </c>
      <c r="T3888" t="s">
        <v>13105</v>
      </c>
      <c r="U3888" t="s">
        <v>13105</v>
      </c>
      <c r="V3888">
        <v>0</v>
      </c>
      <c r="W3888">
        <v>0</v>
      </c>
      <c r="X3888">
        <v>0</v>
      </c>
      <c r="Y3888">
        <v>0</v>
      </c>
      <c r="Z3888">
        <v>0</v>
      </c>
      <c r="AA3888">
        <v>0</v>
      </c>
      <c r="AB3888">
        <v>0</v>
      </c>
      <c r="AC3888">
        <v>0</v>
      </c>
      <c r="AD3888">
        <v>1</v>
      </c>
    </row>
    <row r="3889" spans="1:30" hidden="1" x14ac:dyDescent="0.3">
      <c r="A3889" t="s">
        <v>13501</v>
      </c>
      <c r="B3889" t="s">
        <v>13502</v>
      </c>
      <c r="C3889" t="s">
        <v>32</v>
      </c>
      <c r="D3889" t="s">
        <v>50</v>
      </c>
      <c r="E3889" s="1">
        <v>41373</v>
      </c>
      <c r="F3889">
        <v>6340000</v>
      </c>
      <c r="G3889" t="s">
        <v>13501</v>
      </c>
      <c r="H3889" t="s">
        <v>13503</v>
      </c>
      <c r="I3889" t="s">
        <v>13504</v>
      </c>
      <c r="J3889" t="s">
        <v>13505</v>
      </c>
      <c r="K3889" t="s">
        <v>37</v>
      </c>
      <c r="L3889" t="s">
        <v>53</v>
      </c>
      <c r="M3889" t="s">
        <v>842</v>
      </c>
      <c r="N3889" t="s">
        <v>843</v>
      </c>
      <c r="O3889" t="s">
        <v>844</v>
      </c>
      <c r="P3889" s="1">
        <v>39448</v>
      </c>
      <c r="Q3889" t="s">
        <v>53</v>
      </c>
      <c r="R3889" t="s">
        <v>56</v>
      </c>
      <c r="S3889" t="s">
        <v>41</v>
      </c>
      <c r="T3889" t="s">
        <v>13105</v>
      </c>
      <c r="U3889" t="s">
        <v>13105</v>
      </c>
      <c r="V3889">
        <v>0</v>
      </c>
      <c r="W3889">
        <v>0</v>
      </c>
      <c r="X3889">
        <v>0</v>
      </c>
      <c r="Y3889">
        <v>0</v>
      </c>
      <c r="Z3889">
        <v>0</v>
      </c>
      <c r="AA3889">
        <v>0</v>
      </c>
      <c r="AB3889">
        <v>0</v>
      </c>
      <c r="AC3889">
        <v>0</v>
      </c>
      <c r="AD3889">
        <v>1</v>
      </c>
    </row>
    <row r="3890" spans="1:30" hidden="1" x14ac:dyDescent="0.3">
      <c r="A3890" t="s">
        <v>13506</v>
      </c>
      <c r="B3890" t="s">
        <v>13507</v>
      </c>
      <c r="C3890" t="s">
        <v>32</v>
      </c>
      <c r="E3890" s="1">
        <v>41030</v>
      </c>
      <c r="F3890">
        <v>2600000</v>
      </c>
      <c r="G3890" t="s">
        <v>13506</v>
      </c>
      <c r="H3890" t="s">
        <v>13508</v>
      </c>
      <c r="I3890" t="s">
        <v>13509</v>
      </c>
      <c r="J3890" t="s">
        <v>13510</v>
      </c>
      <c r="K3890" t="s">
        <v>37</v>
      </c>
      <c r="L3890" t="s">
        <v>53</v>
      </c>
      <c r="M3890" t="s">
        <v>643</v>
      </c>
      <c r="N3890" t="s">
        <v>644</v>
      </c>
      <c r="O3890" t="s">
        <v>644</v>
      </c>
      <c r="P3890" s="1">
        <v>40189</v>
      </c>
      <c r="Q3890" t="s">
        <v>53</v>
      </c>
      <c r="R3890" t="s">
        <v>56</v>
      </c>
      <c r="S3890" t="s">
        <v>41</v>
      </c>
      <c r="T3890" t="s">
        <v>13105</v>
      </c>
      <c r="U3890" t="s">
        <v>13105</v>
      </c>
      <c r="V3890">
        <v>0</v>
      </c>
      <c r="W3890">
        <v>0</v>
      </c>
      <c r="X3890">
        <v>0</v>
      </c>
      <c r="Y3890">
        <v>0</v>
      </c>
      <c r="Z3890">
        <v>0</v>
      </c>
      <c r="AA3890">
        <v>0</v>
      </c>
      <c r="AB3890">
        <v>0</v>
      </c>
      <c r="AC3890">
        <v>0</v>
      </c>
      <c r="AD3890">
        <v>1</v>
      </c>
    </row>
    <row r="3891" spans="1:30" hidden="1" x14ac:dyDescent="0.3">
      <c r="A3891" t="s">
        <v>13506</v>
      </c>
      <c r="B3891" t="s">
        <v>13511</v>
      </c>
      <c r="C3891" t="s">
        <v>32</v>
      </c>
      <c r="D3891" t="s">
        <v>50</v>
      </c>
      <c r="E3891" s="1">
        <v>41494</v>
      </c>
      <c r="F3891">
        <v>2600000</v>
      </c>
      <c r="G3891" t="s">
        <v>13506</v>
      </c>
      <c r="H3891" t="s">
        <v>13508</v>
      </c>
      <c r="I3891" t="s">
        <v>13509</v>
      </c>
      <c r="J3891" t="s">
        <v>13510</v>
      </c>
      <c r="K3891" t="s">
        <v>37</v>
      </c>
      <c r="L3891" t="s">
        <v>53</v>
      </c>
      <c r="M3891" t="s">
        <v>643</v>
      </c>
      <c r="N3891" t="s">
        <v>644</v>
      </c>
      <c r="O3891" t="s">
        <v>644</v>
      </c>
      <c r="P3891" s="1">
        <v>40189</v>
      </c>
      <c r="Q3891" t="s">
        <v>53</v>
      </c>
      <c r="R3891" t="s">
        <v>56</v>
      </c>
      <c r="S3891" t="s">
        <v>41</v>
      </c>
      <c r="T3891" t="s">
        <v>13105</v>
      </c>
      <c r="U3891" t="s">
        <v>13105</v>
      </c>
      <c r="V3891">
        <v>0</v>
      </c>
      <c r="W3891">
        <v>0</v>
      </c>
      <c r="X3891">
        <v>0</v>
      </c>
      <c r="Y3891">
        <v>0</v>
      </c>
      <c r="Z3891">
        <v>0</v>
      </c>
      <c r="AA3891">
        <v>0</v>
      </c>
      <c r="AB3891">
        <v>0</v>
      </c>
      <c r="AC3891">
        <v>0</v>
      </c>
      <c r="AD3891">
        <v>1</v>
      </c>
    </row>
    <row r="3892" spans="1:30" hidden="1" x14ac:dyDescent="0.3">
      <c r="A3892" t="s">
        <v>13512</v>
      </c>
      <c r="B3892" t="s">
        <v>13513</v>
      </c>
      <c r="C3892" t="s">
        <v>32</v>
      </c>
      <c r="D3892" t="s">
        <v>50</v>
      </c>
      <c r="E3892" t="s">
        <v>916</v>
      </c>
      <c r="F3892">
        <v>8000000</v>
      </c>
      <c r="G3892" t="s">
        <v>13512</v>
      </c>
      <c r="H3892" t="s">
        <v>13514</v>
      </c>
      <c r="I3892" t="s">
        <v>13515</v>
      </c>
      <c r="J3892" t="s">
        <v>13105</v>
      </c>
      <c r="K3892" t="s">
        <v>109</v>
      </c>
      <c r="L3892" t="s">
        <v>53</v>
      </c>
      <c r="M3892" t="s">
        <v>73</v>
      </c>
      <c r="N3892" t="s">
        <v>74</v>
      </c>
      <c r="O3892" t="s">
        <v>75</v>
      </c>
      <c r="P3892" s="1">
        <v>40179</v>
      </c>
      <c r="Q3892" t="s">
        <v>53</v>
      </c>
      <c r="R3892" t="s">
        <v>56</v>
      </c>
      <c r="S3892" t="s">
        <v>41</v>
      </c>
      <c r="T3892" t="s">
        <v>13105</v>
      </c>
      <c r="U3892" t="s">
        <v>13105</v>
      </c>
      <c r="V3892">
        <v>0</v>
      </c>
      <c r="W3892">
        <v>0</v>
      </c>
      <c r="X3892">
        <v>0</v>
      </c>
      <c r="Y3892">
        <v>0</v>
      </c>
      <c r="Z3892">
        <v>0</v>
      </c>
      <c r="AA3892">
        <v>0</v>
      </c>
      <c r="AB3892">
        <v>0</v>
      </c>
      <c r="AC3892">
        <v>0</v>
      </c>
      <c r="AD3892">
        <v>1</v>
      </c>
    </row>
    <row r="3893" spans="1:30" hidden="1" x14ac:dyDescent="0.3">
      <c r="A3893" t="s">
        <v>13512</v>
      </c>
      <c r="B3893" t="s">
        <v>13516</v>
      </c>
      <c r="C3893" t="s">
        <v>32</v>
      </c>
      <c r="D3893" t="s">
        <v>33</v>
      </c>
      <c r="E3893" s="1">
        <v>40603</v>
      </c>
      <c r="F3893">
        <v>35000000</v>
      </c>
      <c r="G3893" t="s">
        <v>13512</v>
      </c>
      <c r="H3893" t="s">
        <v>13514</v>
      </c>
      <c r="I3893" t="s">
        <v>13515</v>
      </c>
      <c r="J3893" t="s">
        <v>13105</v>
      </c>
      <c r="K3893" t="s">
        <v>109</v>
      </c>
      <c r="L3893" t="s">
        <v>53</v>
      </c>
      <c r="M3893" t="s">
        <v>73</v>
      </c>
      <c r="N3893" t="s">
        <v>74</v>
      </c>
      <c r="O3893" t="s">
        <v>75</v>
      </c>
      <c r="P3893" s="1">
        <v>40179</v>
      </c>
      <c r="Q3893" t="s">
        <v>53</v>
      </c>
      <c r="R3893" t="s">
        <v>56</v>
      </c>
      <c r="S3893" t="s">
        <v>41</v>
      </c>
      <c r="T3893" t="s">
        <v>13105</v>
      </c>
      <c r="U3893" t="s">
        <v>13105</v>
      </c>
      <c r="V3893">
        <v>0</v>
      </c>
      <c r="W3893">
        <v>0</v>
      </c>
      <c r="X3893">
        <v>0</v>
      </c>
      <c r="Y3893">
        <v>0</v>
      </c>
      <c r="Z3893">
        <v>0</v>
      </c>
      <c r="AA3893">
        <v>0</v>
      </c>
      <c r="AB3893">
        <v>0</v>
      </c>
      <c r="AC3893">
        <v>0</v>
      </c>
      <c r="AD3893">
        <v>1</v>
      </c>
    </row>
    <row r="3894" spans="1:30" hidden="1" x14ac:dyDescent="0.3">
      <c r="A3894" t="s">
        <v>13517</v>
      </c>
      <c r="B3894" t="s">
        <v>13518</v>
      </c>
      <c r="C3894" t="s">
        <v>32</v>
      </c>
      <c r="D3894" t="s">
        <v>50</v>
      </c>
      <c r="E3894" t="s">
        <v>2463</v>
      </c>
      <c r="F3894">
        <v>4000000</v>
      </c>
      <c r="G3894" t="s">
        <v>13517</v>
      </c>
      <c r="H3894" t="s">
        <v>13519</v>
      </c>
      <c r="I3894" t="s">
        <v>13520</v>
      </c>
      <c r="J3894" t="s">
        <v>13521</v>
      </c>
      <c r="K3894" t="s">
        <v>37</v>
      </c>
      <c r="L3894" t="s">
        <v>53</v>
      </c>
      <c r="M3894" t="s">
        <v>54</v>
      </c>
      <c r="N3894" t="s">
        <v>95</v>
      </c>
      <c r="O3894" t="s">
        <v>1074</v>
      </c>
      <c r="P3894" s="1">
        <v>40551</v>
      </c>
      <c r="Q3894" t="s">
        <v>53</v>
      </c>
      <c r="R3894" t="s">
        <v>56</v>
      </c>
      <c r="S3894" t="s">
        <v>41</v>
      </c>
      <c r="T3894" t="s">
        <v>13105</v>
      </c>
      <c r="U3894" t="s">
        <v>13105</v>
      </c>
      <c r="V3894">
        <v>0</v>
      </c>
      <c r="W3894">
        <v>0</v>
      </c>
      <c r="X3894">
        <v>0</v>
      </c>
      <c r="Y3894">
        <v>0</v>
      </c>
      <c r="Z3894">
        <v>0</v>
      </c>
      <c r="AA3894">
        <v>0</v>
      </c>
      <c r="AB3894">
        <v>0</v>
      </c>
      <c r="AC3894">
        <v>0</v>
      </c>
      <c r="AD3894">
        <v>1</v>
      </c>
    </row>
    <row r="3895" spans="1:30" hidden="1" x14ac:dyDescent="0.3">
      <c r="A3895" t="s">
        <v>13522</v>
      </c>
      <c r="B3895" t="s">
        <v>13523</v>
      </c>
      <c r="C3895" t="s">
        <v>32</v>
      </c>
      <c r="D3895" t="s">
        <v>50</v>
      </c>
      <c r="E3895" s="1">
        <v>41458</v>
      </c>
      <c r="F3895">
        <v>30000000</v>
      </c>
      <c r="G3895" t="s">
        <v>13522</v>
      </c>
      <c r="H3895" t="s">
        <v>13524</v>
      </c>
      <c r="I3895" t="s">
        <v>13525</v>
      </c>
      <c r="J3895" t="s">
        <v>13105</v>
      </c>
      <c r="K3895" t="s">
        <v>72</v>
      </c>
      <c r="L3895" t="s">
        <v>53</v>
      </c>
      <c r="M3895" t="s">
        <v>73</v>
      </c>
      <c r="N3895" t="s">
        <v>74</v>
      </c>
      <c r="O3895" t="s">
        <v>75</v>
      </c>
      <c r="P3895" s="1">
        <v>39814</v>
      </c>
      <c r="Q3895" t="s">
        <v>53</v>
      </c>
      <c r="R3895" t="s">
        <v>56</v>
      </c>
      <c r="S3895" t="s">
        <v>41</v>
      </c>
      <c r="T3895" t="s">
        <v>13105</v>
      </c>
      <c r="U3895" t="s">
        <v>13105</v>
      </c>
      <c r="V3895">
        <v>0</v>
      </c>
      <c r="W3895">
        <v>0</v>
      </c>
      <c r="X3895">
        <v>0</v>
      </c>
      <c r="Y3895">
        <v>0</v>
      </c>
      <c r="Z3895">
        <v>0</v>
      </c>
      <c r="AA3895">
        <v>0</v>
      </c>
      <c r="AB3895">
        <v>0</v>
      </c>
      <c r="AC3895">
        <v>0</v>
      </c>
      <c r="AD3895">
        <v>1</v>
      </c>
    </row>
    <row r="3896" spans="1:30" hidden="1" x14ac:dyDescent="0.3">
      <c r="A3896" t="s">
        <v>13526</v>
      </c>
      <c r="B3896" t="s">
        <v>13527</v>
      </c>
      <c r="C3896" t="s">
        <v>32</v>
      </c>
      <c r="E3896" s="1">
        <v>40211</v>
      </c>
      <c r="F3896">
        <v>750000</v>
      </c>
      <c r="G3896" t="s">
        <v>13526</v>
      </c>
      <c r="H3896" t="s">
        <v>13528</v>
      </c>
      <c r="I3896" t="s">
        <v>13529</v>
      </c>
      <c r="J3896" t="s">
        <v>13105</v>
      </c>
      <c r="K3896" t="s">
        <v>37</v>
      </c>
      <c r="L3896" t="s">
        <v>53</v>
      </c>
      <c r="M3896" t="s">
        <v>73</v>
      </c>
      <c r="N3896" t="s">
        <v>74</v>
      </c>
      <c r="O3896" t="s">
        <v>75</v>
      </c>
      <c r="P3896" s="1">
        <v>35796</v>
      </c>
      <c r="Q3896" t="s">
        <v>53</v>
      </c>
      <c r="R3896" t="s">
        <v>56</v>
      </c>
      <c r="S3896" t="s">
        <v>41</v>
      </c>
      <c r="T3896" t="s">
        <v>13105</v>
      </c>
      <c r="U3896" t="s">
        <v>13105</v>
      </c>
      <c r="V3896">
        <v>0</v>
      </c>
      <c r="W3896">
        <v>0</v>
      </c>
      <c r="X3896">
        <v>0</v>
      </c>
      <c r="Y3896">
        <v>0</v>
      </c>
      <c r="Z3896">
        <v>0</v>
      </c>
      <c r="AA3896">
        <v>0</v>
      </c>
      <c r="AB3896">
        <v>0</v>
      </c>
      <c r="AC3896">
        <v>0</v>
      </c>
      <c r="AD3896">
        <v>1</v>
      </c>
    </row>
    <row r="3897" spans="1:30" hidden="1" x14ac:dyDescent="0.3">
      <c r="A3897" t="s">
        <v>13526</v>
      </c>
      <c r="B3897" t="s">
        <v>13530</v>
      </c>
      <c r="C3897" t="s">
        <v>32</v>
      </c>
      <c r="E3897" s="1">
        <v>40949</v>
      </c>
      <c r="F3897">
        <v>4657657</v>
      </c>
      <c r="G3897" t="s">
        <v>13526</v>
      </c>
      <c r="H3897" t="s">
        <v>13528</v>
      </c>
      <c r="I3897" t="s">
        <v>13529</v>
      </c>
      <c r="J3897" t="s">
        <v>13105</v>
      </c>
      <c r="K3897" t="s">
        <v>37</v>
      </c>
      <c r="L3897" t="s">
        <v>53</v>
      </c>
      <c r="M3897" t="s">
        <v>73</v>
      </c>
      <c r="N3897" t="s">
        <v>74</v>
      </c>
      <c r="O3897" t="s">
        <v>75</v>
      </c>
      <c r="P3897" s="1">
        <v>35796</v>
      </c>
      <c r="Q3897" t="s">
        <v>53</v>
      </c>
      <c r="R3897" t="s">
        <v>56</v>
      </c>
      <c r="S3897" t="s">
        <v>41</v>
      </c>
      <c r="T3897" t="s">
        <v>13105</v>
      </c>
      <c r="U3897" t="s">
        <v>13105</v>
      </c>
      <c r="V3897">
        <v>0</v>
      </c>
      <c r="W3897">
        <v>0</v>
      </c>
      <c r="X3897">
        <v>0</v>
      </c>
      <c r="Y3897">
        <v>0</v>
      </c>
      <c r="Z3897">
        <v>0</v>
      </c>
      <c r="AA3897">
        <v>0</v>
      </c>
      <c r="AB3897">
        <v>0</v>
      </c>
      <c r="AC3897">
        <v>0</v>
      </c>
      <c r="AD3897">
        <v>1</v>
      </c>
    </row>
    <row r="3898" spans="1:30" hidden="1" x14ac:dyDescent="0.3">
      <c r="A3898" t="s">
        <v>13531</v>
      </c>
      <c r="B3898" t="s">
        <v>13532</v>
      </c>
      <c r="C3898" t="s">
        <v>32</v>
      </c>
      <c r="D3898" t="s">
        <v>33</v>
      </c>
      <c r="E3898" t="s">
        <v>7271</v>
      </c>
      <c r="F3898">
        <v>30000000</v>
      </c>
      <c r="G3898" t="s">
        <v>13531</v>
      </c>
      <c r="H3898" t="s">
        <v>13533</v>
      </c>
      <c r="I3898" t="s">
        <v>13534</v>
      </c>
      <c r="J3898" t="s">
        <v>13105</v>
      </c>
      <c r="K3898" t="s">
        <v>37</v>
      </c>
      <c r="L3898" t="s">
        <v>53</v>
      </c>
      <c r="M3898" t="s">
        <v>774</v>
      </c>
      <c r="N3898" t="s">
        <v>775</v>
      </c>
      <c r="O3898" t="s">
        <v>775</v>
      </c>
      <c r="P3898" s="1">
        <v>39817</v>
      </c>
      <c r="Q3898" t="s">
        <v>53</v>
      </c>
      <c r="R3898" t="s">
        <v>56</v>
      </c>
      <c r="S3898" t="s">
        <v>41</v>
      </c>
      <c r="T3898" t="s">
        <v>13105</v>
      </c>
      <c r="U3898" t="s">
        <v>13105</v>
      </c>
      <c r="V3898">
        <v>0</v>
      </c>
      <c r="W3898">
        <v>0</v>
      </c>
      <c r="X3898">
        <v>0</v>
      </c>
      <c r="Y3898">
        <v>0</v>
      </c>
      <c r="Z3898">
        <v>0</v>
      </c>
      <c r="AA3898">
        <v>0</v>
      </c>
      <c r="AB3898">
        <v>0</v>
      </c>
      <c r="AC3898">
        <v>0</v>
      </c>
      <c r="AD3898">
        <v>1</v>
      </c>
    </row>
    <row r="3899" spans="1:30" hidden="1" x14ac:dyDescent="0.3">
      <c r="A3899" t="s">
        <v>13531</v>
      </c>
      <c r="B3899" t="s">
        <v>13535</v>
      </c>
      <c r="C3899" t="s">
        <v>32</v>
      </c>
      <c r="D3899" t="s">
        <v>50</v>
      </c>
      <c r="E3899" s="1">
        <v>41487</v>
      </c>
      <c r="F3899">
        <v>5000000</v>
      </c>
      <c r="G3899" t="s">
        <v>13531</v>
      </c>
      <c r="H3899" t="s">
        <v>13533</v>
      </c>
      <c r="I3899" t="s">
        <v>13534</v>
      </c>
      <c r="J3899" t="s">
        <v>13105</v>
      </c>
      <c r="K3899" t="s">
        <v>37</v>
      </c>
      <c r="L3899" t="s">
        <v>53</v>
      </c>
      <c r="M3899" t="s">
        <v>774</v>
      </c>
      <c r="N3899" t="s">
        <v>775</v>
      </c>
      <c r="O3899" t="s">
        <v>775</v>
      </c>
      <c r="P3899" s="1">
        <v>39817</v>
      </c>
      <c r="Q3899" t="s">
        <v>53</v>
      </c>
      <c r="R3899" t="s">
        <v>56</v>
      </c>
      <c r="S3899" t="s">
        <v>41</v>
      </c>
      <c r="T3899" t="s">
        <v>13105</v>
      </c>
      <c r="U3899" t="s">
        <v>13105</v>
      </c>
      <c r="V3899">
        <v>0</v>
      </c>
      <c r="W3899">
        <v>0</v>
      </c>
      <c r="X3899">
        <v>0</v>
      </c>
      <c r="Y3899">
        <v>0</v>
      </c>
      <c r="Z3899">
        <v>0</v>
      </c>
      <c r="AA3899">
        <v>0</v>
      </c>
      <c r="AB3899">
        <v>0</v>
      </c>
      <c r="AC3899">
        <v>0</v>
      </c>
      <c r="AD3899">
        <v>1</v>
      </c>
    </row>
    <row r="3900" spans="1:30" hidden="1" x14ac:dyDescent="0.3">
      <c r="A3900" t="s">
        <v>13536</v>
      </c>
      <c r="B3900" t="s">
        <v>13537</v>
      </c>
      <c r="C3900" t="s">
        <v>32</v>
      </c>
      <c r="E3900" t="s">
        <v>1485</v>
      </c>
      <c r="F3900">
        <v>15000000</v>
      </c>
      <c r="G3900" t="s">
        <v>13536</v>
      </c>
      <c r="H3900" t="s">
        <v>13538</v>
      </c>
      <c r="I3900" t="s">
        <v>13539</v>
      </c>
      <c r="J3900" t="s">
        <v>13540</v>
      </c>
      <c r="K3900" t="s">
        <v>37</v>
      </c>
      <c r="L3900" t="s">
        <v>53</v>
      </c>
      <c r="M3900" t="s">
        <v>54</v>
      </c>
      <c r="N3900" t="s">
        <v>95</v>
      </c>
      <c r="O3900" t="s">
        <v>96</v>
      </c>
      <c r="P3900" s="1">
        <v>39823</v>
      </c>
      <c r="Q3900" t="s">
        <v>53</v>
      </c>
      <c r="R3900" t="s">
        <v>56</v>
      </c>
      <c r="S3900" t="s">
        <v>41</v>
      </c>
      <c r="T3900" t="s">
        <v>13105</v>
      </c>
      <c r="U3900" t="s">
        <v>13105</v>
      </c>
      <c r="V3900">
        <v>0</v>
      </c>
      <c r="W3900">
        <v>0</v>
      </c>
      <c r="X3900">
        <v>0</v>
      </c>
      <c r="Y3900">
        <v>0</v>
      </c>
      <c r="Z3900">
        <v>0</v>
      </c>
      <c r="AA3900">
        <v>0</v>
      </c>
      <c r="AB3900">
        <v>0</v>
      </c>
      <c r="AC3900">
        <v>0</v>
      </c>
      <c r="AD3900">
        <v>1</v>
      </c>
    </row>
    <row r="3901" spans="1:30" hidden="1" x14ac:dyDescent="0.3">
      <c r="A3901" t="s">
        <v>13541</v>
      </c>
      <c r="B3901" t="s">
        <v>13542</v>
      </c>
      <c r="C3901" t="s">
        <v>32</v>
      </c>
      <c r="E3901" s="1">
        <v>40516</v>
      </c>
      <c r="F3901">
        <v>19515</v>
      </c>
      <c r="G3901" t="s">
        <v>13541</v>
      </c>
      <c r="H3901" t="s">
        <v>13543</v>
      </c>
      <c r="I3901" t="s">
        <v>13544</v>
      </c>
      <c r="J3901" t="s">
        <v>13105</v>
      </c>
      <c r="K3901" t="s">
        <v>37</v>
      </c>
      <c r="L3901" t="s">
        <v>53</v>
      </c>
      <c r="M3901" t="s">
        <v>652</v>
      </c>
      <c r="N3901" t="s">
        <v>653</v>
      </c>
      <c r="O3901" t="s">
        <v>653</v>
      </c>
      <c r="P3901" s="1">
        <v>39448</v>
      </c>
      <c r="Q3901" t="s">
        <v>53</v>
      </c>
      <c r="R3901" t="s">
        <v>56</v>
      </c>
      <c r="S3901" t="s">
        <v>41</v>
      </c>
      <c r="T3901" t="s">
        <v>13105</v>
      </c>
      <c r="U3901" t="s">
        <v>13105</v>
      </c>
      <c r="V3901">
        <v>0</v>
      </c>
      <c r="W3901">
        <v>0</v>
      </c>
      <c r="X3901">
        <v>0</v>
      </c>
      <c r="Y3901">
        <v>0</v>
      </c>
      <c r="Z3901">
        <v>0</v>
      </c>
      <c r="AA3901">
        <v>0</v>
      </c>
      <c r="AB3901">
        <v>0</v>
      </c>
      <c r="AC3901">
        <v>0</v>
      </c>
      <c r="AD3901">
        <v>1</v>
      </c>
    </row>
    <row r="3902" spans="1:30" hidden="1" x14ac:dyDescent="0.3">
      <c r="A3902" t="s">
        <v>13545</v>
      </c>
      <c r="B3902" t="s">
        <v>13546</v>
      </c>
      <c r="C3902" t="s">
        <v>32</v>
      </c>
      <c r="D3902" t="s">
        <v>33</v>
      </c>
      <c r="E3902" s="1">
        <v>39091</v>
      </c>
      <c r="F3902">
        <v>4000000</v>
      </c>
      <c r="G3902" t="s">
        <v>13545</v>
      </c>
      <c r="H3902" t="s">
        <v>13547</v>
      </c>
      <c r="I3902" t="s">
        <v>13548</v>
      </c>
      <c r="J3902" t="s">
        <v>13105</v>
      </c>
      <c r="K3902" t="s">
        <v>109</v>
      </c>
      <c r="L3902" t="s">
        <v>53</v>
      </c>
      <c r="M3902" t="s">
        <v>54</v>
      </c>
      <c r="N3902" t="s">
        <v>95</v>
      </c>
      <c r="O3902" t="s">
        <v>1160</v>
      </c>
      <c r="P3902" s="1">
        <v>39083</v>
      </c>
      <c r="Q3902" t="s">
        <v>53</v>
      </c>
      <c r="R3902" t="s">
        <v>56</v>
      </c>
      <c r="S3902" t="s">
        <v>41</v>
      </c>
      <c r="T3902" t="s">
        <v>13105</v>
      </c>
      <c r="U3902" t="s">
        <v>13105</v>
      </c>
      <c r="V3902">
        <v>0</v>
      </c>
      <c r="W3902">
        <v>0</v>
      </c>
      <c r="X3902">
        <v>0</v>
      </c>
      <c r="Y3902">
        <v>0</v>
      </c>
      <c r="Z3902">
        <v>0</v>
      </c>
      <c r="AA3902">
        <v>0</v>
      </c>
      <c r="AB3902">
        <v>0</v>
      </c>
      <c r="AC3902">
        <v>0</v>
      </c>
      <c r="AD3902">
        <v>1</v>
      </c>
    </row>
    <row r="3903" spans="1:30" hidden="1" x14ac:dyDescent="0.3">
      <c r="A3903" t="s">
        <v>13545</v>
      </c>
      <c r="B3903" t="s">
        <v>13549</v>
      </c>
      <c r="C3903" t="s">
        <v>32</v>
      </c>
      <c r="D3903" t="s">
        <v>50</v>
      </c>
      <c r="E3903" s="1">
        <v>39083</v>
      </c>
      <c r="F3903">
        <v>2000000</v>
      </c>
      <c r="G3903" t="s">
        <v>13545</v>
      </c>
      <c r="H3903" t="s">
        <v>13547</v>
      </c>
      <c r="I3903" t="s">
        <v>13548</v>
      </c>
      <c r="J3903" t="s">
        <v>13105</v>
      </c>
      <c r="K3903" t="s">
        <v>109</v>
      </c>
      <c r="L3903" t="s">
        <v>53</v>
      </c>
      <c r="M3903" t="s">
        <v>54</v>
      </c>
      <c r="N3903" t="s">
        <v>95</v>
      </c>
      <c r="O3903" t="s">
        <v>1160</v>
      </c>
      <c r="P3903" s="1">
        <v>39083</v>
      </c>
      <c r="Q3903" t="s">
        <v>53</v>
      </c>
      <c r="R3903" t="s">
        <v>56</v>
      </c>
      <c r="S3903" t="s">
        <v>41</v>
      </c>
      <c r="T3903" t="s">
        <v>13105</v>
      </c>
      <c r="U3903" t="s">
        <v>13105</v>
      </c>
      <c r="V3903">
        <v>0</v>
      </c>
      <c r="W3903">
        <v>0</v>
      </c>
      <c r="X3903">
        <v>0</v>
      </c>
      <c r="Y3903">
        <v>0</v>
      </c>
      <c r="Z3903">
        <v>0</v>
      </c>
      <c r="AA3903">
        <v>0</v>
      </c>
      <c r="AB3903">
        <v>0</v>
      </c>
      <c r="AC3903">
        <v>0</v>
      </c>
      <c r="AD3903">
        <v>1</v>
      </c>
    </row>
    <row r="3904" spans="1:30" hidden="1" x14ac:dyDescent="0.3">
      <c r="A3904" t="s">
        <v>13550</v>
      </c>
      <c r="B3904" t="s">
        <v>13551</v>
      </c>
      <c r="C3904" t="s">
        <v>32</v>
      </c>
      <c r="E3904" s="1">
        <v>39725</v>
      </c>
      <c r="F3904">
        <v>35000000</v>
      </c>
      <c r="G3904" t="s">
        <v>13550</v>
      </c>
      <c r="H3904" t="s">
        <v>13552</v>
      </c>
      <c r="I3904" t="s">
        <v>13553</v>
      </c>
      <c r="J3904" t="s">
        <v>13554</v>
      </c>
      <c r="K3904" t="s">
        <v>168</v>
      </c>
      <c r="L3904" t="s">
        <v>53</v>
      </c>
      <c r="M3904" t="s">
        <v>1039</v>
      </c>
      <c r="N3904" t="s">
        <v>1040</v>
      </c>
      <c r="O3904" t="s">
        <v>1040</v>
      </c>
      <c r="P3904" s="1">
        <v>34700</v>
      </c>
      <c r="Q3904" t="s">
        <v>53</v>
      </c>
      <c r="R3904" t="s">
        <v>56</v>
      </c>
      <c r="S3904" t="s">
        <v>41</v>
      </c>
      <c r="T3904" t="s">
        <v>13105</v>
      </c>
      <c r="U3904" t="s">
        <v>13105</v>
      </c>
      <c r="V3904">
        <v>0</v>
      </c>
      <c r="W3904">
        <v>0</v>
      </c>
      <c r="X3904">
        <v>0</v>
      </c>
      <c r="Y3904">
        <v>0</v>
      </c>
      <c r="Z3904">
        <v>0</v>
      </c>
      <c r="AA3904">
        <v>0</v>
      </c>
      <c r="AB3904">
        <v>0</v>
      </c>
      <c r="AC3904">
        <v>0</v>
      </c>
      <c r="AD3904">
        <v>1</v>
      </c>
    </row>
    <row r="3905" spans="1:30" hidden="1" x14ac:dyDescent="0.3">
      <c r="A3905" t="s">
        <v>13550</v>
      </c>
      <c r="B3905" t="s">
        <v>13555</v>
      </c>
      <c r="C3905" t="s">
        <v>32</v>
      </c>
      <c r="E3905" s="1">
        <v>38723</v>
      </c>
      <c r="F3905">
        <v>3500000</v>
      </c>
      <c r="G3905" t="s">
        <v>13550</v>
      </c>
      <c r="H3905" t="s">
        <v>13552</v>
      </c>
      <c r="I3905" t="s">
        <v>13553</v>
      </c>
      <c r="J3905" t="s">
        <v>13554</v>
      </c>
      <c r="K3905" t="s">
        <v>168</v>
      </c>
      <c r="L3905" t="s">
        <v>53</v>
      </c>
      <c r="M3905" t="s">
        <v>1039</v>
      </c>
      <c r="N3905" t="s">
        <v>1040</v>
      </c>
      <c r="O3905" t="s">
        <v>1040</v>
      </c>
      <c r="P3905" s="1">
        <v>34700</v>
      </c>
      <c r="Q3905" t="s">
        <v>53</v>
      </c>
      <c r="R3905" t="s">
        <v>56</v>
      </c>
      <c r="S3905" t="s">
        <v>41</v>
      </c>
      <c r="T3905" t="s">
        <v>13105</v>
      </c>
      <c r="U3905" t="s">
        <v>13105</v>
      </c>
      <c r="V3905">
        <v>0</v>
      </c>
      <c r="W3905">
        <v>0</v>
      </c>
      <c r="X3905">
        <v>0</v>
      </c>
      <c r="Y3905">
        <v>0</v>
      </c>
      <c r="Z3905">
        <v>0</v>
      </c>
      <c r="AA3905">
        <v>0</v>
      </c>
      <c r="AB3905">
        <v>0</v>
      </c>
      <c r="AC3905">
        <v>0</v>
      </c>
      <c r="AD3905">
        <v>1</v>
      </c>
    </row>
    <row r="3906" spans="1:30" hidden="1" x14ac:dyDescent="0.3">
      <c r="A3906" t="s">
        <v>13550</v>
      </c>
      <c r="B3906" t="s">
        <v>13556</v>
      </c>
      <c r="C3906" t="s">
        <v>32</v>
      </c>
      <c r="E3906" s="1">
        <v>40523</v>
      </c>
      <c r="F3906">
        <v>2500000</v>
      </c>
      <c r="G3906" t="s">
        <v>13550</v>
      </c>
      <c r="H3906" t="s">
        <v>13552</v>
      </c>
      <c r="I3906" t="s">
        <v>13553</v>
      </c>
      <c r="J3906" t="s">
        <v>13554</v>
      </c>
      <c r="K3906" t="s">
        <v>168</v>
      </c>
      <c r="L3906" t="s">
        <v>53</v>
      </c>
      <c r="M3906" t="s">
        <v>1039</v>
      </c>
      <c r="N3906" t="s">
        <v>1040</v>
      </c>
      <c r="O3906" t="s">
        <v>1040</v>
      </c>
      <c r="P3906" s="1">
        <v>34700</v>
      </c>
      <c r="Q3906" t="s">
        <v>53</v>
      </c>
      <c r="R3906" t="s">
        <v>56</v>
      </c>
      <c r="S3906" t="s">
        <v>41</v>
      </c>
      <c r="T3906" t="s">
        <v>13105</v>
      </c>
      <c r="U3906" t="s">
        <v>13105</v>
      </c>
      <c r="V3906">
        <v>0</v>
      </c>
      <c r="W3906">
        <v>0</v>
      </c>
      <c r="X3906">
        <v>0</v>
      </c>
      <c r="Y3906">
        <v>0</v>
      </c>
      <c r="Z3906">
        <v>0</v>
      </c>
      <c r="AA3906">
        <v>0</v>
      </c>
      <c r="AB3906">
        <v>0</v>
      </c>
      <c r="AC3906">
        <v>0</v>
      </c>
      <c r="AD3906">
        <v>1</v>
      </c>
    </row>
    <row r="3907" spans="1:30" hidden="1" x14ac:dyDescent="0.3">
      <c r="A3907" t="s">
        <v>13550</v>
      </c>
      <c r="B3907" t="s">
        <v>13557</v>
      </c>
      <c r="C3907" t="s">
        <v>32</v>
      </c>
      <c r="E3907" t="s">
        <v>2864</v>
      </c>
      <c r="F3907">
        <v>53600000</v>
      </c>
      <c r="G3907" t="s">
        <v>13550</v>
      </c>
      <c r="H3907" t="s">
        <v>13552</v>
      </c>
      <c r="I3907" t="s">
        <v>13553</v>
      </c>
      <c r="J3907" t="s">
        <v>13554</v>
      </c>
      <c r="K3907" t="s">
        <v>168</v>
      </c>
      <c r="L3907" t="s">
        <v>53</v>
      </c>
      <c r="M3907" t="s">
        <v>1039</v>
      </c>
      <c r="N3907" t="s">
        <v>1040</v>
      </c>
      <c r="O3907" t="s">
        <v>1040</v>
      </c>
      <c r="P3907" s="1">
        <v>34700</v>
      </c>
      <c r="Q3907" t="s">
        <v>53</v>
      </c>
      <c r="R3907" t="s">
        <v>56</v>
      </c>
      <c r="S3907" t="s">
        <v>41</v>
      </c>
      <c r="T3907" t="s">
        <v>13105</v>
      </c>
      <c r="U3907" t="s">
        <v>13105</v>
      </c>
      <c r="V3907">
        <v>0</v>
      </c>
      <c r="W3907">
        <v>0</v>
      </c>
      <c r="X3907">
        <v>0</v>
      </c>
      <c r="Y3907">
        <v>0</v>
      </c>
      <c r="Z3907">
        <v>0</v>
      </c>
      <c r="AA3907">
        <v>0</v>
      </c>
      <c r="AB3907">
        <v>0</v>
      </c>
      <c r="AC3907">
        <v>0</v>
      </c>
      <c r="AD3907">
        <v>1</v>
      </c>
    </row>
    <row r="3908" spans="1:30" hidden="1" x14ac:dyDescent="0.3">
      <c r="A3908" t="s">
        <v>13550</v>
      </c>
      <c r="B3908" t="s">
        <v>13558</v>
      </c>
      <c r="C3908" t="s">
        <v>32</v>
      </c>
      <c r="E3908" t="s">
        <v>7083</v>
      </c>
      <c r="F3908">
        <v>22500000</v>
      </c>
      <c r="G3908" t="s">
        <v>13550</v>
      </c>
      <c r="H3908" t="s">
        <v>13552</v>
      </c>
      <c r="I3908" t="s">
        <v>13553</v>
      </c>
      <c r="J3908" t="s">
        <v>13554</v>
      </c>
      <c r="K3908" t="s">
        <v>168</v>
      </c>
      <c r="L3908" t="s">
        <v>53</v>
      </c>
      <c r="M3908" t="s">
        <v>1039</v>
      </c>
      <c r="N3908" t="s">
        <v>1040</v>
      </c>
      <c r="O3908" t="s">
        <v>1040</v>
      </c>
      <c r="P3908" s="1">
        <v>34700</v>
      </c>
      <c r="Q3908" t="s">
        <v>53</v>
      </c>
      <c r="R3908" t="s">
        <v>56</v>
      </c>
      <c r="S3908" t="s">
        <v>41</v>
      </c>
      <c r="T3908" t="s">
        <v>13105</v>
      </c>
      <c r="U3908" t="s">
        <v>13105</v>
      </c>
      <c r="V3908">
        <v>0</v>
      </c>
      <c r="W3908">
        <v>0</v>
      </c>
      <c r="X3908">
        <v>0</v>
      </c>
      <c r="Y3908">
        <v>0</v>
      </c>
      <c r="Z3908">
        <v>0</v>
      </c>
      <c r="AA3908">
        <v>0</v>
      </c>
      <c r="AB3908">
        <v>0</v>
      </c>
      <c r="AC3908">
        <v>0</v>
      </c>
      <c r="AD3908">
        <v>1</v>
      </c>
    </row>
    <row r="3909" spans="1:30" hidden="1" x14ac:dyDescent="0.3">
      <c r="A3909" t="s">
        <v>13550</v>
      </c>
      <c r="B3909" t="s">
        <v>13559</v>
      </c>
      <c r="C3909" t="s">
        <v>32</v>
      </c>
      <c r="E3909" s="1">
        <v>39094</v>
      </c>
      <c r="F3909">
        <v>2500000</v>
      </c>
      <c r="G3909" t="s">
        <v>13550</v>
      </c>
      <c r="H3909" t="s">
        <v>13552</v>
      </c>
      <c r="I3909" t="s">
        <v>13553</v>
      </c>
      <c r="J3909" t="s">
        <v>13554</v>
      </c>
      <c r="K3909" t="s">
        <v>168</v>
      </c>
      <c r="L3909" t="s">
        <v>53</v>
      </c>
      <c r="M3909" t="s">
        <v>1039</v>
      </c>
      <c r="N3909" t="s">
        <v>1040</v>
      </c>
      <c r="O3909" t="s">
        <v>1040</v>
      </c>
      <c r="P3909" s="1">
        <v>34700</v>
      </c>
      <c r="Q3909" t="s">
        <v>53</v>
      </c>
      <c r="R3909" t="s">
        <v>56</v>
      </c>
      <c r="S3909" t="s">
        <v>41</v>
      </c>
      <c r="T3909" t="s">
        <v>13105</v>
      </c>
      <c r="U3909" t="s">
        <v>13105</v>
      </c>
      <c r="V3909">
        <v>0</v>
      </c>
      <c r="W3909">
        <v>0</v>
      </c>
      <c r="X3909">
        <v>0</v>
      </c>
      <c r="Y3909">
        <v>0</v>
      </c>
      <c r="Z3909">
        <v>0</v>
      </c>
      <c r="AA3909">
        <v>0</v>
      </c>
      <c r="AB3909">
        <v>0</v>
      </c>
      <c r="AC3909">
        <v>0</v>
      </c>
      <c r="AD3909">
        <v>1</v>
      </c>
    </row>
    <row r="3910" spans="1:30" hidden="1" x14ac:dyDescent="0.3">
      <c r="A3910" t="s">
        <v>13560</v>
      </c>
      <c r="B3910" t="s">
        <v>13561</v>
      </c>
      <c r="C3910" t="s">
        <v>32</v>
      </c>
      <c r="E3910" t="s">
        <v>5423</v>
      </c>
      <c r="F3910">
        <v>21000000</v>
      </c>
      <c r="G3910" t="s">
        <v>13560</v>
      </c>
      <c r="H3910" t="s">
        <v>13562</v>
      </c>
      <c r="I3910" t="s">
        <v>13563</v>
      </c>
      <c r="J3910" t="s">
        <v>13564</v>
      </c>
      <c r="K3910" t="s">
        <v>37</v>
      </c>
      <c r="L3910" t="s">
        <v>53</v>
      </c>
      <c r="M3910" t="s">
        <v>73</v>
      </c>
      <c r="N3910" t="s">
        <v>74</v>
      </c>
      <c r="O3910" t="s">
        <v>75</v>
      </c>
      <c r="P3910" s="1">
        <v>39448</v>
      </c>
      <c r="Q3910" t="s">
        <v>53</v>
      </c>
      <c r="R3910" t="s">
        <v>56</v>
      </c>
      <c r="S3910" t="s">
        <v>41</v>
      </c>
      <c r="T3910" t="s">
        <v>13105</v>
      </c>
      <c r="U3910" t="s">
        <v>13105</v>
      </c>
      <c r="V3910">
        <v>0</v>
      </c>
      <c r="W3910">
        <v>0</v>
      </c>
      <c r="X3910">
        <v>0</v>
      </c>
      <c r="Y3910">
        <v>0</v>
      </c>
      <c r="Z3910">
        <v>0</v>
      </c>
      <c r="AA3910">
        <v>0</v>
      </c>
      <c r="AB3910">
        <v>0</v>
      </c>
      <c r="AC3910">
        <v>0</v>
      </c>
      <c r="AD3910">
        <v>1</v>
      </c>
    </row>
    <row r="3911" spans="1:30" hidden="1" x14ac:dyDescent="0.3">
      <c r="A3911" t="s">
        <v>13565</v>
      </c>
      <c r="B3911" t="s">
        <v>13566</v>
      </c>
      <c r="C3911" t="s">
        <v>32</v>
      </c>
      <c r="D3911" t="s">
        <v>50</v>
      </c>
      <c r="E3911" t="s">
        <v>5437</v>
      </c>
      <c r="F3911">
        <v>4580000</v>
      </c>
      <c r="G3911" t="s">
        <v>13565</v>
      </c>
      <c r="H3911" t="s">
        <v>13567</v>
      </c>
      <c r="I3911" t="s">
        <v>13568</v>
      </c>
      <c r="J3911" t="s">
        <v>13105</v>
      </c>
      <c r="K3911" t="s">
        <v>109</v>
      </c>
      <c r="L3911" t="s">
        <v>53</v>
      </c>
      <c r="M3911" t="s">
        <v>54</v>
      </c>
      <c r="N3911" t="s">
        <v>95</v>
      </c>
      <c r="O3911" t="s">
        <v>616</v>
      </c>
      <c r="Q3911" t="s">
        <v>53</v>
      </c>
      <c r="R3911" t="s">
        <v>56</v>
      </c>
      <c r="S3911" t="s">
        <v>41</v>
      </c>
      <c r="T3911" t="s">
        <v>13105</v>
      </c>
      <c r="U3911" t="s">
        <v>13105</v>
      </c>
      <c r="V3911">
        <v>0</v>
      </c>
      <c r="W3911">
        <v>0</v>
      </c>
      <c r="X3911">
        <v>0</v>
      </c>
      <c r="Y3911">
        <v>0</v>
      </c>
      <c r="Z3911">
        <v>0</v>
      </c>
      <c r="AA3911">
        <v>0</v>
      </c>
      <c r="AB3911">
        <v>0</v>
      </c>
      <c r="AC3911">
        <v>0</v>
      </c>
      <c r="AD3911">
        <v>1</v>
      </c>
    </row>
    <row r="3912" spans="1:30" hidden="1" x14ac:dyDescent="0.3">
      <c r="A3912" t="s">
        <v>13569</v>
      </c>
      <c r="B3912" t="s">
        <v>13570</v>
      </c>
      <c r="C3912" t="s">
        <v>32</v>
      </c>
      <c r="D3912" t="s">
        <v>50</v>
      </c>
      <c r="E3912" t="s">
        <v>3205</v>
      </c>
      <c r="F3912">
        <v>2500000</v>
      </c>
      <c r="G3912" t="s">
        <v>13569</v>
      </c>
      <c r="H3912" t="s">
        <v>13571</v>
      </c>
      <c r="I3912" t="s">
        <v>13572</v>
      </c>
      <c r="J3912" t="s">
        <v>13105</v>
      </c>
      <c r="K3912" t="s">
        <v>37</v>
      </c>
      <c r="L3912" t="s">
        <v>53</v>
      </c>
      <c r="M3912" t="s">
        <v>54</v>
      </c>
      <c r="N3912" t="s">
        <v>95</v>
      </c>
      <c r="O3912" t="s">
        <v>96</v>
      </c>
      <c r="P3912" s="1">
        <v>40916</v>
      </c>
      <c r="Q3912" t="s">
        <v>53</v>
      </c>
      <c r="R3912" t="s">
        <v>56</v>
      </c>
      <c r="S3912" t="s">
        <v>41</v>
      </c>
      <c r="T3912" t="s">
        <v>13105</v>
      </c>
      <c r="U3912" t="s">
        <v>13105</v>
      </c>
      <c r="V3912">
        <v>0</v>
      </c>
      <c r="W3912">
        <v>0</v>
      </c>
      <c r="X3912">
        <v>0</v>
      </c>
      <c r="Y3912">
        <v>0</v>
      </c>
      <c r="Z3912">
        <v>0</v>
      </c>
      <c r="AA3912">
        <v>0</v>
      </c>
      <c r="AB3912">
        <v>0</v>
      </c>
      <c r="AC3912">
        <v>0</v>
      </c>
      <c r="AD3912">
        <v>1</v>
      </c>
    </row>
    <row r="3913" spans="1:30" hidden="1" x14ac:dyDescent="0.3">
      <c r="A3913" t="s">
        <v>13573</v>
      </c>
      <c r="B3913" t="s">
        <v>13574</v>
      </c>
      <c r="C3913" t="s">
        <v>32</v>
      </c>
      <c r="D3913" t="s">
        <v>50</v>
      </c>
      <c r="E3913" s="1">
        <v>40545</v>
      </c>
      <c r="F3913">
        <v>1150000</v>
      </c>
      <c r="G3913" t="s">
        <v>13573</v>
      </c>
      <c r="H3913" t="s">
        <v>13575</v>
      </c>
      <c r="I3913" t="s">
        <v>13576</v>
      </c>
      <c r="J3913" t="s">
        <v>13577</v>
      </c>
      <c r="K3913" t="s">
        <v>37</v>
      </c>
      <c r="L3913" t="s">
        <v>53</v>
      </c>
      <c r="M3913" t="s">
        <v>643</v>
      </c>
      <c r="N3913" t="s">
        <v>644</v>
      </c>
      <c r="O3913" t="s">
        <v>644</v>
      </c>
      <c r="P3913" s="1">
        <v>39814</v>
      </c>
      <c r="Q3913" t="s">
        <v>53</v>
      </c>
      <c r="R3913" t="s">
        <v>56</v>
      </c>
      <c r="S3913" t="s">
        <v>41</v>
      </c>
      <c r="T3913" t="s">
        <v>13105</v>
      </c>
      <c r="U3913" t="s">
        <v>13105</v>
      </c>
      <c r="V3913">
        <v>0</v>
      </c>
      <c r="W3913">
        <v>0</v>
      </c>
      <c r="X3913">
        <v>0</v>
      </c>
      <c r="Y3913">
        <v>0</v>
      </c>
      <c r="Z3913">
        <v>0</v>
      </c>
      <c r="AA3913">
        <v>0</v>
      </c>
      <c r="AB3913">
        <v>0</v>
      </c>
      <c r="AC3913">
        <v>0</v>
      </c>
      <c r="AD3913">
        <v>1</v>
      </c>
    </row>
    <row r="3914" spans="1:30" hidden="1" x14ac:dyDescent="0.3">
      <c r="A3914" t="s">
        <v>13578</v>
      </c>
      <c r="B3914" t="s">
        <v>13579</v>
      </c>
      <c r="C3914" t="s">
        <v>32</v>
      </c>
      <c r="D3914" t="s">
        <v>50</v>
      </c>
      <c r="E3914" s="1">
        <v>39453</v>
      </c>
      <c r="F3914">
        <v>3250000</v>
      </c>
      <c r="G3914" t="s">
        <v>13578</v>
      </c>
      <c r="H3914" t="s">
        <v>13580</v>
      </c>
      <c r="I3914" t="s">
        <v>13581</v>
      </c>
      <c r="J3914" t="s">
        <v>13582</v>
      </c>
      <c r="K3914" t="s">
        <v>72</v>
      </c>
      <c r="L3914" t="s">
        <v>53</v>
      </c>
      <c r="M3914" t="s">
        <v>717</v>
      </c>
      <c r="N3914" t="s">
        <v>1531</v>
      </c>
      <c r="O3914" t="s">
        <v>4858</v>
      </c>
      <c r="P3914" s="1">
        <v>39448</v>
      </c>
      <c r="Q3914" t="s">
        <v>53</v>
      </c>
      <c r="R3914" t="s">
        <v>56</v>
      </c>
      <c r="S3914" t="s">
        <v>41</v>
      </c>
      <c r="T3914" t="s">
        <v>13105</v>
      </c>
      <c r="U3914" t="s">
        <v>13105</v>
      </c>
      <c r="V3914">
        <v>0</v>
      </c>
      <c r="W3914">
        <v>0</v>
      </c>
      <c r="X3914">
        <v>0</v>
      </c>
      <c r="Y3914">
        <v>0</v>
      </c>
      <c r="Z3914">
        <v>0</v>
      </c>
      <c r="AA3914">
        <v>0</v>
      </c>
      <c r="AB3914">
        <v>0</v>
      </c>
      <c r="AC3914">
        <v>0</v>
      </c>
      <c r="AD3914">
        <v>1</v>
      </c>
    </row>
    <row r="3915" spans="1:30" hidden="1" x14ac:dyDescent="0.3">
      <c r="A3915" t="s">
        <v>13578</v>
      </c>
      <c r="B3915" t="s">
        <v>13583</v>
      </c>
      <c r="C3915" t="s">
        <v>32</v>
      </c>
      <c r="E3915" t="s">
        <v>12833</v>
      </c>
      <c r="F3915">
        <v>10000000</v>
      </c>
      <c r="G3915" t="s">
        <v>13578</v>
      </c>
      <c r="H3915" t="s">
        <v>13580</v>
      </c>
      <c r="I3915" t="s">
        <v>13581</v>
      </c>
      <c r="J3915" t="s">
        <v>13582</v>
      </c>
      <c r="K3915" t="s">
        <v>72</v>
      </c>
      <c r="L3915" t="s">
        <v>53</v>
      </c>
      <c r="M3915" t="s">
        <v>717</v>
      </c>
      <c r="N3915" t="s">
        <v>1531</v>
      </c>
      <c r="O3915" t="s">
        <v>4858</v>
      </c>
      <c r="P3915" s="1">
        <v>39448</v>
      </c>
      <c r="Q3915" t="s">
        <v>53</v>
      </c>
      <c r="R3915" t="s">
        <v>56</v>
      </c>
      <c r="S3915" t="s">
        <v>41</v>
      </c>
      <c r="T3915" t="s">
        <v>13105</v>
      </c>
      <c r="U3915" t="s">
        <v>13105</v>
      </c>
      <c r="V3915">
        <v>0</v>
      </c>
      <c r="W3915">
        <v>0</v>
      </c>
      <c r="X3915">
        <v>0</v>
      </c>
      <c r="Y3915">
        <v>0</v>
      </c>
      <c r="Z3915">
        <v>0</v>
      </c>
      <c r="AA3915">
        <v>0</v>
      </c>
      <c r="AB3915">
        <v>0</v>
      </c>
      <c r="AC3915">
        <v>0</v>
      </c>
      <c r="AD3915">
        <v>1</v>
      </c>
    </row>
    <row r="3916" spans="1:30" hidden="1" x14ac:dyDescent="0.3">
      <c r="A3916" t="s">
        <v>13578</v>
      </c>
      <c r="B3916" t="s">
        <v>13584</v>
      </c>
      <c r="C3916" t="s">
        <v>32</v>
      </c>
      <c r="D3916" t="s">
        <v>33</v>
      </c>
      <c r="E3916" t="s">
        <v>3858</v>
      </c>
      <c r="F3916">
        <v>4500000</v>
      </c>
      <c r="G3916" t="s">
        <v>13578</v>
      </c>
      <c r="H3916" t="s">
        <v>13580</v>
      </c>
      <c r="I3916" t="s">
        <v>13581</v>
      </c>
      <c r="J3916" t="s">
        <v>13582</v>
      </c>
      <c r="K3916" t="s">
        <v>72</v>
      </c>
      <c r="L3916" t="s">
        <v>53</v>
      </c>
      <c r="M3916" t="s">
        <v>717</v>
      </c>
      <c r="N3916" t="s">
        <v>1531</v>
      </c>
      <c r="O3916" t="s">
        <v>4858</v>
      </c>
      <c r="P3916" s="1">
        <v>39448</v>
      </c>
      <c r="Q3916" t="s">
        <v>53</v>
      </c>
      <c r="R3916" t="s">
        <v>56</v>
      </c>
      <c r="S3916" t="s">
        <v>41</v>
      </c>
      <c r="T3916" t="s">
        <v>13105</v>
      </c>
      <c r="U3916" t="s">
        <v>13105</v>
      </c>
      <c r="V3916">
        <v>0</v>
      </c>
      <c r="W3916">
        <v>0</v>
      </c>
      <c r="X3916">
        <v>0</v>
      </c>
      <c r="Y3916">
        <v>0</v>
      </c>
      <c r="Z3916">
        <v>0</v>
      </c>
      <c r="AA3916">
        <v>0</v>
      </c>
      <c r="AB3916">
        <v>0</v>
      </c>
      <c r="AC3916">
        <v>0</v>
      </c>
      <c r="AD3916">
        <v>1</v>
      </c>
    </row>
    <row r="3917" spans="1:30" hidden="1" x14ac:dyDescent="0.3">
      <c r="A3917" t="s">
        <v>13578</v>
      </c>
      <c r="B3917" t="s">
        <v>13585</v>
      </c>
      <c r="C3917" t="s">
        <v>32</v>
      </c>
      <c r="D3917" t="s">
        <v>33</v>
      </c>
      <c r="E3917" t="s">
        <v>11898</v>
      </c>
      <c r="F3917">
        <v>15000000</v>
      </c>
      <c r="G3917" t="s">
        <v>13578</v>
      </c>
      <c r="H3917" t="s">
        <v>13580</v>
      </c>
      <c r="I3917" t="s">
        <v>13581</v>
      </c>
      <c r="J3917" t="s">
        <v>13582</v>
      </c>
      <c r="K3917" t="s">
        <v>72</v>
      </c>
      <c r="L3917" t="s">
        <v>53</v>
      </c>
      <c r="M3917" t="s">
        <v>717</v>
      </c>
      <c r="N3917" t="s">
        <v>1531</v>
      </c>
      <c r="O3917" t="s">
        <v>4858</v>
      </c>
      <c r="P3917" s="1">
        <v>39448</v>
      </c>
      <c r="Q3917" t="s">
        <v>53</v>
      </c>
      <c r="R3917" t="s">
        <v>56</v>
      </c>
      <c r="S3917" t="s">
        <v>41</v>
      </c>
      <c r="T3917" t="s">
        <v>13105</v>
      </c>
      <c r="U3917" t="s">
        <v>13105</v>
      </c>
      <c r="V3917">
        <v>0</v>
      </c>
      <c r="W3917">
        <v>0</v>
      </c>
      <c r="X3917">
        <v>0</v>
      </c>
      <c r="Y3917">
        <v>0</v>
      </c>
      <c r="Z3917">
        <v>0</v>
      </c>
      <c r="AA3917">
        <v>0</v>
      </c>
      <c r="AB3917">
        <v>0</v>
      </c>
      <c r="AC3917">
        <v>0</v>
      </c>
      <c r="AD3917">
        <v>1</v>
      </c>
    </row>
    <row r="3918" spans="1:30" hidden="1" x14ac:dyDescent="0.3">
      <c r="A3918" t="s">
        <v>13586</v>
      </c>
      <c r="B3918" t="s">
        <v>13587</v>
      </c>
      <c r="C3918" t="s">
        <v>32</v>
      </c>
      <c r="D3918" t="s">
        <v>50</v>
      </c>
      <c r="E3918" t="s">
        <v>13588</v>
      </c>
      <c r="F3918">
        <v>8300000</v>
      </c>
      <c r="G3918" t="s">
        <v>13586</v>
      </c>
      <c r="H3918" t="s">
        <v>13589</v>
      </c>
      <c r="I3918" t="s">
        <v>13590</v>
      </c>
      <c r="J3918" t="s">
        <v>13105</v>
      </c>
      <c r="K3918" t="s">
        <v>109</v>
      </c>
      <c r="L3918" t="s">
        <v>53</v>
      </c>
      <c r="M3918" t="s">
        <v>54</v>
      </c>
      <c r="N3918" t="s">
        <v>95</v>
      </c>
      <c r="O3918" t="s">
        <v>96</v>
      </c>
      <c r="P3918" s="1">
        <v>37257</v>
      </c>
      <c r="Q3918" t="s">
        <v>53</v>
      </c>
      <c r="R3918" t="s">
        <v>56</v>
      </c>
      <c r="S3918" t="s">
        <v>41</v>
      </c>
      <c r="T3918" t="s">
        <v>13105</v>
      </c>
      <c r="U3918" t="s">
        <v>13105</v>
      </c>
      <c r="V3918">
        <v>0</v>
      </c>
      <c r="W3918">
        <v>0</v>
      </c>
      <c r="X3918">
        <v>0</v>
      </c>
      <c r="Y3918">
        <v>0</v>
      </c>
      <c r="Z3918">
        <v>0</v>
      </c>
      <c r="AA3918">
        <v>0</v>
      </c>
      <c r="AB3918">
        <v>0</v>
      </c>
      <c r="AC3918">
        <v>0</v>
      </c>
      <c r="AD3918">
        <v>1</v>
      </c>
    </row>
    <row r="3919" spans="1:30" hidden="1" x14ac:dyDescent="0.3">
      <c r="A3919" t="s">
        <v>13586</v>
      </c>
      <c r="B3919" t="s">
        <v>13591</v>
      </c>
      <c r="C3919" t="s">
        <v>32</v>
      </c>
      <c r="D3919" t="s">
        <v>139</v>
      </c>
      <c r="E3919" s="1">
        <v>39457</v>
      </c>
      <c r="F3919">
        <v>10000000</v>
      </c>
      <c r="G3919" t="s">
        <v>13586</v>
      </c>
      <c r="H3919" t="s">
        <v>13589</v>
      </c>
      <c r="I3919" t="s">
        <v>13590</v>
      </c>
      <c r="J3919" t="s">
        <v>13105</v>
      </c>
      <c r="K3919" t="s">
        <v>109</v>
      </c>
      <c r="L3919" t="s">
        <v>53</v>
      </c>
      <c r="M3919" t="s">
        <v>54</v>
      </c>
      <c r="N3919" t="s">
        <v>95</v>
      </c>
      <c r="O3919" t="s">
        <v>96</v>
      </c>
      <c r="P3919" s="1">
        <v>37257</v>
      </c>
      <c r="Q3919" t="s">
        <v>53</v>
      </c>
      <c r="R3919" t="s">
        <v>56</v>
      </c>
      <c r="S3919" t="s">
        <v>41</v>
      </c>
      <c r="T3919" t="s">
        <v>13105</v>
      </c>
      <c r="U3919" t="s">
        <v>13105</v>
      </c>
      <c r="V3919">
        <v>0</v>
      </c>
      <c r="W3919">
        <v>0</v>
      </c>
      <c r="X3919">
        <v>0</v>
      </c>
      <c r="Y3919">
        <v>0</v>
      </c>
      <c r="Z3919">
        <v>0</v>
      </c>
      <c r="AA3919">
        <v>0</v>
      </c>
      <c r="AB3919">
        <v>0</v>
      </c>
      <c r="AC3919">
        <v>0</v>
      </c>
      <c r="AD3919">
        <v>1</v>
      </c>
    </row>
    <row r="3920" spans="1:30" hidden="1" x14ac:dyDescent="0.3">
      <c r="A3920" t="s">
        <v>13586</v>
      </c>
      <c r="B3920" t="s">
        <v>13592</v>
      </c>
      <c r="C3920" t="s">
        <v>32</v>
      </c>
      <c r="D3920" t="s">
        <v>33</v>
      </c>
      <c r="E3920" t="s">
        <v>7389</v>
      </c>
      <c r="F3920">
        <v>12000000</v>
      </c>
      <c r="G3920" t="s">
        <v>13586</v>
      </c>
      <c r="H3920" t="s">
        <v>13589</v>
      </c>
      <c r="I3920" t="s">
        <v>13590</v>
      </c>
      <c r="J3920" t="s">
        <v>13105</v>
      </c>
      <c r="K3920" t="s">
        <v>109</v>
      </c>
      <c r="L3920" t="s">
        <v>53</v>
      </c>
      <c r="M3920" t="s">
        <v>54</v>
      </c>
      <c r="N3920" t="s">
        <v>95</v>
      </c>
      <c r="O3920" t="s">
        <v>96</v>
      </c>
      <c r="P3920" s="1">
        <v>37257</v>
      </c>
      <c r="Q3920" t="s">
        <v>53</v>
      </c>
      <c r="R3920" t="s">
        <v>56</v>
      </c>
      <c r="S3920" t="s">
        <v>41</v>
      </c>
      <c r="T3920" t="s">
        <v>13105</v>
      </c>
      <c r="U3920" t="s">
        <v>13105</v>
      </c>
      <c r="V3920">
        <v>0</v>
      </c>
      <c r="W3920">
        <v>0</v>
      </c>
      <c r="X3920">
        <v>0</v>
      </c>
      <c r="Y3920">
        <v>0</v>
      </c>
      <c r="Z3920">
        <v>0</v>
      </c>
      <c r="AA3920">
        <v>0</v>
      </c>
      <c r="AB3920">
        <v>0</v>
      </c>
      <c r="AC3920">
        <v>0</v>
      </c>
      <c r="AD3920">
        <v>1</v>
      </c>
    </row>
    <row r="3921" spans="1:30" hidden="1" x14ac:dyDescent="0.3">
      <c r="A3921" t="s">
        <v>13593</v>
      </c>
      <c r="B3921" t="s">
        <v>13594</v>
      </c>
      <c r="C3921" t="s">
        <v>32</v>
      </c>
      <c r="D3921" t="s">
        <v>33</v>
      </c>
      <c r="E3921" s="1">
        <v>40097</v>
      </c>
      <c r="F3921">
        <v>5000000</v>
      </c>
      <c r="G3921" t="s">
        <v>13593</v>
      </c>
      <c r="H3921" t="s">
        <v>13595</v>
      </c>
      <c r="I3921" t="s">
        <v>13596</v>
      </c>
      <c r="J3921" t="s">
        <v>13171</v>
      </c>
      <c r="K3921" t="s">
        <v>37</v>
      </c>
      <c r="L3921" t="s">
        <v>53</v>
      </c>
      <c r="M3921" t="s">
        <v>73</v>
      </c>
      <c r="N3921" t="s">
        <v>74</v>
      </c>
      <c r="O3921" t="s">
        <v>75</v>
      </c>
      <c r="P3921" s="1">
        <v>39091</v>
      </c>
      <c r="Q3921" t="s">
        <v>53</v>
      </c>
      <c r="R3921" t="s">
        <v>56</v>
      </c>
      <c r="S3921" t="s">
        <v>41</v>
      </c>
      <c r="T3921" t="s">
        <v>13105</v>
      </c>
      <c r="U3921" t="s">
        <v>13105</v>
      </c>
      <c r="V3921">
        <v>0</v>
      </c>
      <c r="W3921">
        <v>0</v>
      </c>
      <c r="X3921">
        <v>0</v>
      </c>
      <c r="Y3921">
        <v>0</v>
      </c>
      <c r="Z3921">
        <v>0</v>
      </c>
      <c r="AA3921">
        <v>0</v>
      </c>
      <c r="AB3921">
        <v>0</v>
      </c>
      <c r="AC3921">
        <v>0</v>
      </c>
      <c r="AD3921">
        <v>1</v>
      </c>
    </row>
    <row r="3922" spans="1:30" hidden="1" x14ac:dyDescent="0.3">
      <c r="A3922" t="s">
        <v>13593</v>
      </c>
      <c r="B3922" t="s">
        <v>13597</v>
      </c>
      <c r="C3922" t="s">
        <v>32</v>
      </c>
      <c r="D3922" t="s">
        <v>399</v>
      </c>
      <c r="E3922" t="s">
        <v>2760</v>
      </c>
      <c r="F3922">
        <v>60000000</v>
      </c>
      <c r="G3922" t="s">
        <v>13593</v>
      </c>
      <c r="H3922" t="s">
        <v>13595</v>
      </c>
      <c r="I3922" t="s">
        <v>13596</v>
      </c>
      <c r="J3922" t="s">
        <v>13171</v>
      </c>
      <c r="K3922" t="s">
        <v>37</v>
      </c>
      <c r="L3922" t="s">
        <v>53</v>
      </c>
      <c r="M3922" t="s">
        <v>73</v>
      </c>
      <c r="N3922" t="s">
        <v>74</v>
      </c>
      <c r="O3922" t="s">
        <v>75</v>
      </c>
      <c r="P3922" s="1">
        <v>39091</v>
      </c>
      <c r="Q3922" t="s">
        <v>53</v>
      </c>
      <c r="R3922" t="s">
        <v>56</v>
      </c>
      <c r="S3922" t="s">
        <v>41</v>
      </c>
      <c r="T3922" t="s">
        <v>13105</v>
      </c>
      <c r="U3922" t="s">
        <v>13105</v>
      </c>
      <c r="V3922">
        <v>0</v>
      </c>
      <c r="W3922">
        <v>0</v>
      </c>
      <c r="X3922">
        <v>0</v>
      </c>
      <c r="Y3922">
        <v>0</v>
      </c>
      <c r="Z3922">
        <v>0</v>
      </c>
      <c r="AA3922">
        <v>0</v>
      </c>
      <c r="AB3922">
        <v>0</v>
      </c>
      <c r="AC3922">
        <v>0</v>
      </c>
      <c r="AD3922">
        <v>1</v>
      </c>
    </row>
    <row r="3923" spans="1:30" hidden="1" x14ac:dyDescent="0.3">
      <c r="A3923" t="s">
        <v>13593</v>
      </c>
      <c r="B3923" t="s">
        <v>13598</v>
      </c>
      <c r="C3923" t="s">
        <v>32</v>
      </c>
      <c r="D3923" t="s">
        <v>394</v>
      </c>
      <c r="E3923" t="s">
        <v>5391</v>
      </c>
      <c r="F3923">
        <v>62671856</v>
      </c>
      <c r="G3923" t="s">
        <v>13593</v>
      </c>
      <c r="H3923" t="s">
        <v>13595</v>
      </c>
      <c r="I3923" t="s">
        <v>13596</v>
      </c>
      <c r="J3923" t="s">
        <v>13171</v>
      </c>
      <c r="K3923" t="s">
        <v>37</v>
      </c>
      <c r="L3923" t="s">
        <v>53</v>
      </c>
      <c r="M3923" t="s">
        <v>73</v>
      </c>
      <c r="N3923" t="s">
        <v>74</v>
      </c>
      <c r="O3923" t="s">
        <v>75</v>
      </c>
      <c r="P3923" s="1">
        <v>39091</v>
      </c>
      <c r="Q3923" t="s">
        <v>53</v>
      </c>
      <c r="R3923" t="s">
        <v>56</v>
      </c>
      <c r="S3923" t="s">
        <v>41</v>
      </c>
      <c r="T3923" t="s">
        <v>13105</v>
      </c>
      <c r="U3923" t="s">
        <v>13105</v>
      </c>
      <c r="V3923">
        <v>0</v>
      </c>
      <c r="W3923">
        <v>0</v>
      </c>
      <c r="X3923">
        <v>0</v>
      </c>
      <c r="Y3923">
        <v>0</v>
      </c>
      <c r="Z3923">
        <v>0</v>
      </c>
      <c r="AA3923">
        <v>0</v>
      </c>
      <c r="AB3923">
        <v>0</v>
      </c>
      <c r="AC3923">
        <v>0</v>
      </c>
      <c r="AD3923">
        <v>1</v>
      </c>
    </row>
    <row r="3924" spans="1:30" hidden="1" x14ac:dyDescent="0.3">
      <c r="A3924" t="s">
        <v>13593</v>
      </c>
      <c r="B3924" t="s">
        <v>13599</v>
      </c>
      <c r="C3924" t="s">
        <v>32</v>
      </c>
      <c r="D3924" t="s">
        <v>399</v>
      </c>
      <c r="E3924" t="s">
        <v>8310</v>
      </c>
      <c r="F3924">
        <v>25000000</v>
      </c>
      <c r="G3924" t="s">
        <v>13593</v>
      </c>
      <c r="H3924" t="s">
        <v>13595</v>
      </c>
      <c r="I3924" t="s">
        <v>13596</v>
      </c>
      <c r="J3924" t="s">
        <v>13171</v>
      </c>
      <c r="K3924" t="s">
        <v>37</v>
      </c>
      <c r="L3924" t="s">
        <v>53</v>
      </c>
      <c r="M3924" t="s">
        <v>73</v>
      </c>
      <c r="N3924" t="s">
        <v>74</v>
      </c>
      <c r="O3924" t="s">
        <v>75</v>
      </c>
      <c r="P3924" s="1">
        <v>39091</v>
      </c>
      <c r="Q3924" t="s">
        <v>53</v>
      </c>
      <c r="R3924" t="s">
        <v>56</v>
      </c>
      <c r="S3924" t="s">
        <v>41</v>
      </c>
      <c r="T3924" t="s">
        <v>13105</v>
      </c>
      <c r="U3924" t="s">
        <v>13105</v>
      </c>
      <c r="V3924">
        <v>0</v>
      </c>
      <c r="W3924">
        <v>0</v>
      </c>
      <c r="X3924">
        <v>0</v>
      </c>
      <c r="Y3924">
        <v>0</v>
      </c>
      <c r="Z3924">
        <v>0</v>
      </c>
      <c r="AA3924">
        <v>0</v>
      </c>
      <c r="AB3924">
        <v>0</v>
      </c>
      <c r="AC3924">
        <v>0</v>
      </c>
      <c r="AD3924">
        <v>1</v>
      </c>
    </row>
    <row r="3925" spans="1:30" hidden="1" x14ac:dyDescent="0.3">
      <c r="A3925" t="s">
        <v>13593</v>
      </c>
      <c r="B3925" t="s">
        <v>13600</v>
      </c>
      <c r="C3925" t="s">
        <v>32</v>
      </c>
      <c r="D3925" t="s">
        <v>33</v>
      </c>
      <c r="E3925" t="s">
        <v>13409</v>
      </c>
      <c r="F3925">
        <v>8000000</v>
      </c>
      <c r="G3925" t="s">
        <v>13593</v>
      </c>
      <c r="H3925" t="s">
        <v>13595</v>
      </c>
      <c r="I3925" t="s">
        <v>13596</v>
      </c>
      <c r="J3925" t="s">
        <v>13171</v>
      </c>
      <c r="K3925" t="s">
        <v>37</v>
      </c>
      <c r="L3925" t="s">
        <v>53</v>
      </c>
      <c r="M3925" t="s">
        <v>73</v>
      </c>
      <c r="N3925" t="s">
        <v>74</v>
      </c>
      <c r="O3925" t="s">
        <v>75</v>
      </c>
      <c r="P3925" s="1">
        <v>39091</v>
      </c>
      <c r="Q3925" t="s">
        <v>53</v>
      </c>
      <c r="R3925" t="s">
        <v>56</v>
      </c>
      <c r="S3925" t="s">
        <v>41</v>
      </c>
      <c r="T3925" t="s">
        <v>13105</v>
      </c>
      <c r="U3925" t="s">
        <v>13105</v>
      </c>
      <c r="V3925">
        <v>0</v>
      </c>
      <c r="W3925">
        <v>0</v>
      </c>
      <c r="X3925">
        <v>0</v>
      </c>
      <c r="Y3925">
        <v>0</v>
      </c>
      <c r="Z3925">
        <v>0</v>
      </c>
      <c r="AA3925">
        <v>0</v>
      </c>
      <c r="AB3925">
        <v>0</v>
      </c>
      <c r="AC3925">
        <v>0</v>
      </c>
      <c r="AD3925">
        <v>1</v>
      </c>
    </row>
    <row r="3926" spans="1:30" hidden="1" x14ac:dyDescent="0.3">
      <c r="A3926" t="s">
        <v>13593</v>
      </c>
      <c r="B3926" t="s">
        <v>13601</v>
      </c>
      <c r="C3926" t="s">
        <v>32</v>
      </c>
      <c r="D3926" t="s">
        <v>322</v>
      </c>
      <c r="E3926" t="s">
        <v>2511</v>
      </c>
      <c r="F3926">
        <v>75000000</v>
      </c>
      <c r="G3926" t="s">
        <v>13593</v>
      </c>
      <c r="H3926" t="s">
        <v>13595</v>
      </c>
      <c r="I3926" t="s">
        <v>13596</v>
      </c>
      <c r="J3926" t="s">
        <v>13171</v>
      </c>
      <c r="K3926" t="s">
        <v>37</v>
      </c>
      <c r="L3926" t="s">
        <v>53</v>
      </c>
      <c r="M3926" t="s">
        <v>73</v>
      </c>
      <c r="N3926" t="s">
        <v>74</v>
      </c>
      <c r="O3926" t="s">
        <v>75</v>
      </c>
      <c r="P3926" s="1">
        <v>39091</v>
      </c>
      <c r="Q3926" t="s">
        <v>53</v>
      </c>
      <c r="R3926" t="s">
        <v>56</v>
      </c>
      <c r="S3926" t="s">
        <v>41</v>
      </c>
      <c r="T3926" t="s">
        <v>13105</v>
      </c>
      <c r="U3926" t="s">
        <v>13105</v>
      </c>
      <c r="V3926">
        <v>0</v>
      </c>
      <c r="W3926">
        <v>0</v>
      </c>
      <c r="X3926">
        <v>0</v>
      </c>
      <c r="Y3926">
        <v>0</v>
      </c>
      <c r="Z3926">
        <v>0</v>
      </c>
      <c r="AA3926">
        <v>0</v>
      </c>
      <c r="AB3926">
        <v>0</v>
      </c>
      <c r="AC3926">
        <v>0</v>
      </c>
      <c r="AD3926">
        <v>1</v>
      </c>
    </row>
    <row r="3927" spans="1:30" hidden="1" x14ac:dyDescent="0.3">
      <c r="A3927" t="s">
        <v>13593</v>
      </c>
      <c r="B3927" t="s">
        <v>13602</v>
      </c>
      <c r="C3927" t="s">
        <v>32</v>
      </c>
      <c r="D3927" t="s">
        <v>139</v>
      </c>
      <c r="E3927" s="1">
        <v>40308</v>
      </c>
      <c r="F3927">
        <v>50000000</v>
      </c>
      <c r="G3927" t="s">
        <v>13593</v>
      </c>
      <c r="H3927" t="s">
        <v>13595</v>
      </c>
      <c r="I3927" t="s">
        <v>13596</v>
      </c>
      <c r="J3927" t="s">
        <v>13171</v>
      </c>
      <c r="K3927" t="s">
        <v>37</v>
      </c>
      <c r="L3927" t="s">
        <v>53</v>
      </c>
      <c r="M3927" t="s">
        <v>73</v>
      </c>
      <c r="N3927" t="s">
        <v>74</v>
      </c>
      <c r="O3927" t="s">
        <v>75</v>
      </c>
      <c r="P3927" s="1">
        <v>39091</v>
      </c>
      <c r="Q3927" t="s">
        <v>53</v>
      </c>
      <c r="R3927" t="s">
        <v>56</v>
      </c>
      <c r="S3927" t="s">
        <v>41</v>
      </c>
      <c r="T3927" t="s">
        <v>13105</v>
      </c>
      <c r="U3927" t="s">
        <v>13105</v>
      </c>
      <c r="V3927">
        <v>0</v>
      </c>
      <c r="W3927">
        <v>0</v>
      </c>
      <c r="X3927">
        <v>0</v>
      </c>
      <c r="Y3927">
        <v>0</v>
      </c>
      <c r="Z3927">
        <v>0</v>
      </c>
      <c r="AA3927">
        <v>0</v>
      </c>
      <c r="AB3927">
        <v>0</v>
      </c>
      <c r="AC3927">
        <v>0</v>
      </c>
      <c r="AD3927">
        <v>1</v>
      </c>
    </row>
    <row r="3928" spans="1:30" hidden="1" x14ac:dyDescent="0.3">
      <c r="A3928" t="s">
        <v>13603</v>
      </c>
      <c r="B3928" t="s">
        <v>13604</v>
      </c>
      <c r="C3928" t="s">
        <v>32</v>
      </c>
      <c r="D3928" t="s">
        <v>50</v>
      </c>
      <c r="E3928" t="s">
        <v>619</v>
      </c>
      <c r="F3928">
        <v>7100000</v>
      </c>
      <c r="G3928" t="s">
        <v>13603</v>
      </c>
      <c r="H3928" t="s">
        <v>13605</v>
      </c>
      <c r="I3928" t="s">
        <v>13606</v>
      </c>
      <c r="J3928" t="s">
        <v>13105</v>
      </c>
      <c r="K3928" t="s">
        <v>109</v>
      </c>
      <c r="L3928" t="s">
        <v>53</v>
      </c>
      <c r="M3928" t="s">
        <v>73</v>
      </c>
      <c r="N3928" t="s">
        <v>74</v>
      </c>
      <c r="O3928" t="s">
        <v>75</v>
      </c>
      <c r="P3928" s="1">
        <v>39448</v>
      </c>
      <c r="Q3928" t="s">
        <v>53</v>
      </c>
      <c r="R3928" t="s">
        <v>56</v>
      </c>
      <c r="S3928" t="s">
        <v>41</v>
      </c>
      <c r="T3928" t="s">
        <v>13105</v>
      </c>
      <c r="U3928" t="s">
        <v>13105</v>
      </c>
      <c r="V3928">
        <v>0</v>
      </c>
      <c r="W3928">
        <v>0</v>
      </c>
      <c r="X3928">
        <v>0</v>
      </c>
      <c r="Y3928">
        <v>0</v>
      </c>
      <c r="Z3928">
        <v>0</v>
      </c>
      <c r="AA3928">
        <v>0</v>
      </c>
      <c r="AB3928">
        <v>0</v>
      </c>
      <c r="AC3928">
        <v>0</v>
      </c>
      <c r="AD3928">
        <v>1</v>
      </c>
    </row>
    <row r="3929" spans="1:30" hidden="1" x14ac:dyDescent="0.3">
      <c r="A3929" t="s">
        <v>13603</v>
      </c>
      <c r="B3929" t="s">
        <v>13607</v>
      </c>
      <c r="C3929" t="s">
        <v>32</v>
      </c>
      <c r="D3929" t="s">
        <v>50</v>
      </c>
      <c r="E3929" s="1">
        <v>39639</v>
      </c>
      <c r="F3929">
        <v>3100000</v>
      </c>
      <c r="G3929" t="s">
        <v>13603</v>
      </c>
      <c r="H3929" t="s">
        <v>13605</v>
      </c>
      <c r="I3929" t="s">
        <v>13606</v>
      </c>
      <c r="J3929" t="s">
        <v>13105</v>
      </c>
      <c r="K3929" t="s">
        <v>109</v>
      </c>
      <c r="L3929" t="s">
        <v>53</v>
      </c>
      <c r="M3929" t="s">
        <v>73</v>
      </c>
      <c r="N3929" t="s">
        <v>74</v>
      </c>
      <c r="O3929" t="s">
        <v>75</v>
      </c>
      <c r="P3929" s="1">
        <v>39448</v>
      </c>
      <c r="Q3929" t="s">
        <v>53</v>
      </c>
      <c r="R3929" t="s">
        <v>56</v>
      </c>
      <c r="S3929" t="s">
        <v>41</v>
      </c>
      <c r="T3929" t="s">
        <v>13105</v>
      </c>
      <c r="U3929" t="s">
        <v>13105</v>
      </c>
      <c r="V3929">
        <v>0</v>
      </c>
      <c r="W3929">
        <v>0</v>
      </c>
      <c r="X3929">
        <v>0</v>
      </c>
      <c r="Y3929">
        <v>0</v>
      </c>
      <c r="Z3929">
        <v>0</v>
      </c>
      <c r="AA3929">
        <v>0</v>
      </c>
      <c r="AB3929">
        <v>0</v>
      </c>
      <c r="AC3929">
        <v>0</v>
      </c>
      <c r="AD3929">
        <v>1</v>
      </c>
    </row>
    <row r="3930" spans="1:30" hidden="1" x14ac:dyDescent="0.3">
      <c r="A3930" t="s">
        <v>13603</v>
      </c>
      <c r="B3930" t="s">
        <v>13608</v>
      </c>
      <c r="C3930" t="s">
        <v>32</v>
      </c>
      <c r="D3930" t="s">
        <v>50</v>
      </c>
      <c r="E3930" s="1">
        <v>39640</v>
      </c>
      <c r="F3930">
        <v>3104915</v>
      </c>
      <c r="G3930" t="s">
        <v>13603</v>
      </c>
      <c r="H3930" t="s">
        <v>13605</v>
      </c>
      <c r="I3930" t="s">
        <v>13606</v>
      </c>
      <c r="J3930" t="s">
        <v>13105</v>
      </c>
      <c r="K3930" t="s">
        <v>109</v>
      </c>
      <c r="L3930" t="s">
        <v>53</v>
      </c>
      <c r="M3930" t="s">
        <v>73</v>
      </c>
      <c r="N3930" t="s">
        <v>74</v>
      </c>
      <c r="O3930" t="s">
        <v>75</v>
      </c>
      <c r="P3930" s="1">
        <v>39448</v>
      </c>
      <c r="Q3930" t="s">
        <v>53</v>
      </c>
      <c r="R3930" t="s">
        <v>56</v>
      </c>
      <c r="S3930" t="s">
        <v>41</v>
      </c>
      <c r="T3930" t="s">
        <v>13105</v>
      </c>
      <c r="U3930" t="s">
        <v>13105</v>
      </c>
      <c r="V3930">
        <v>0</v>
      </c>
      <c r="W3930">
        <v>0</v>
      </c>
      <c r="X3930">
        <v>0</v>
      </c>
      <c r="Y3930">
        <v>0</v>
      </c>
      <c r="Z3930">
        <v>0</v>
      </c>
      <c r="AA3930">
        <v>0</v>
      </c>
      <c r="AB3930">
        <v>0</v>
      </c>
      <c r="AC3930">
        <v>0</v>
      </c>
      <c r="AD3930">
        <v>1</v>
      </c>
    </row>
    <row r="3931" spans="1:30" hidden="1" x14ac:dyDescent="0.3">
      <c r="A3931" t="s">
        <v>13609</v>
      </c>
      <c r="B3931" t="s">
        <v>13610</v>
      </c>
      <c r="C3931" t="s">
        <v>32</v>
      </c>
      <c r="D3931" t="s">
        <v>322</v>
      </c>
      <c r="E3931" t="s">
        <v>9899</v>
      </c>
      <c r="F3931">
        <v>9740000</v>
      </c>
      <c r="G3931" t="s">
        <v>13609</v>
      </c>
      <c r="H3931" t="s">
        <v>13611</v>
      </c>
      <c r="I3931" t="s">
        <v>13612</v>
      </c>
      <c r="J3931" t="s">
        <v>13105</v>
      </c>
      <c r="K3931" t="s">
        <v>72</v>
      </c>
      <c r="L3931" t="s">
        <v>53</v>
      </c>
      <c r="M3931" t="s">
        <v>54</v>
      </c>
      <c r="N3931" t="s">
        <v>95</v>
      </c>
      <c r="O3931" t="s">
        <v>1074</v>
      </c>
      <c r="P3931" s="1">
        <v>36892</v>
      </c>
      <c r="Q3931" t="s">
        <v>53</v>
      </c>
      <c r="R3931" t="s">
        <v>56</v>
      </c>
      <c r="S3931" t="s">
        <v>41</v>
      </c>
      <c r="T3931" t="s">
        <v>13105</v>
      </c>
      <c r="U3931" t="s">
        <v>13105</v>
      </c>
      <c r="V3931">
        <v>0</v>
      </c>
      <c r="W3931">
        <v>0</v>
      </c>
      <c r="X3931">
        <v>0</v>
      </c>
      <c r="Y3931">
        <v>0</v>
      </c>
      <c r="Z3931">
        <v>0</v>
      </c>
      <c r="AA3931">
        <v>0</v>
      </c>
      <c r="AB3931">
        <v>0</v>
      </c>
      <c r="AC3931">
        <v>0</v>
      </c>
      <c r="AD3931">
        <v>1</v>
      </c>
    </row>
    <row r="3932" spans="1:30" hidden="1" x14ac:dyDescent="0.3">
      <c r="A3932" t="s">
        <v>13609</v>
      </c>
      <c r="B3932" t="s">
        <v>13613</v>
      </c>
      <c r="C3932" t="s">
        <v>32</v>
      </c>
      <c r="E3932" t="s">
        <v>13614</v>
      </c>
      <c r="F3932">
        <v>10500000</v>
      </c>
      <c r="G3932" t="s">
        <v>13609</v>
      </c>
      <c r="H3932" t="s">
        <v>13611</v>
      </c>
      <c r="I3932" t="s">
        <v>13612</v>
      </c>
      <c r="J3932" t="s">
        <v>13105</v>
      </c>
      <c r="K3932" t="s">
        <v>72</v>
      </c>
      <c r="L3932" t="s">
        <v>53</v>
      </c>
      <c r="M3932" t="s">
        <v>54</v>
      </c>
      <c r="N3932" t="s">
        <v>95</v>
      </c>
      <c r="O3932" t="s">
        <v>1074</v>
      </c>
      <c r="P3932" s="1">
        <v>36892</v>
      </c>
      <c r="Q3932" t="s">
        <v>53</v>
      </c>
      <c r="R3932" t="s">
        <v>56</v>
      </c>
      <c r="S3932" t="s">
        <v>41</v>
      </c>
      <c r="T3932" t="s">
        <v>13105</v>
      </c>
      <c r="U3932" t="s">
        <v>13105</v>
      </c>
      <c r="V3932">
        <v>0</v>
      </c>
      <c r="W3932">
        <v>0</v>
      </c>
      <c r="X3932">
        <v>0</v>
      </c>
      <c r="Y3932">
        <v>0</v>
      </c>
      <c r="Z3932">
        <v>0</v>
      </c>
      <c r="AA3932">
        <v>0</v>
      </c>
      <c r="AB3932">
        <v>0</v>
      </c>
      <c r="AC3932">
        <v>0</v>
      </c>
      <c r="AD3932">
        <v>1</v>
      </c>
    </row>
    <row r="3933" spans="1:30" hidden="1" x14ac:dyDescent="0.3">
      <c r="A3933" t="s">
        <v>13609</v>
      </c>
      <c r="B3933" t="s">
        <v>13615</v>
      </c>
      <c r="C3933" t="s">
        <v>32</v>
      </c>
      <c r="E3933" t="s">
        <v>13616</v>
      </c>
      <c r="F3933">
        <v>10000000</v>
      </c>
      <c r="G3933" t="s">
        <v>13609</v>
      </c>
      <c r="H3933" t="s">
        <v>13611</v>
      </c>
      <c r="I3933" t="s">
        <v>13612</v>
      </c>
      <c r="J3933" t="s">
        <v>13105</v>
      </c>
      <c r="K3933" t="s">
        <v>72</v>
      </c>
      <c r="L3933" t="s">
        <v>53</v>
      </c>
      <c r="M3933" t="s">
        <v>54</v>
      </c>
      <c r="N3933" t="s">
        <v>95</v>
      </c>
      <c r="O3933" t="s">
        <v>1074</v>
      </c>
      <c r="P3933" s="1">
        <v>36892</v>
      </c>
      <c r="Q3933" t="s">
        <v>53</v>
      </c>
      <c r="R3933" t="s">
        <v>56</v>
      </c>
      <c r="S3933" t="s">
        <v>41</v>
      </c>
      <c r="T3933" t="s">
        <v>13105</v>
      </c>
      <c r="U3933" t="s">
        <v>13105</v>
      </c>
      <c r="V3933">
        <v>0</v>
      </c>
      <c r="W3933">
        <v>0</v>
      </c>
      <c r="X3933">
        <v>0</v>
      </c>
      <c r="Y3933">
        <v>0</v>
      </c>
      <c r="Z3933">
        <v>0</v>
      </c>
      <c r="AA3933">
        <v>0</v>
      </c>
      <c r="AB3933">
        <v>0</v>
      </c>
      <c r="AC3933">
        <v>0</v>
      </c>
      <c r="AD3933">
        <v>1</v>
      </c>
    </row>
    <row r="3934" spans="1:30" hidden="1" x14ac:dyDescent="0.3">
      <c r="A3934" t="s">
        <v>13617</v>
      </c>
      <c r="B3934" t="s">
        <v>13618</v>
      </c>
      <c r="C3934" t="s">
        <v>32</v>
      </c>
      <c r="D3934" t="s">
        <v>50</v>
      </c>
      <c r="E3934" t="s">
        <v>5476</v>
      </c>
      <c r="F3934">
        <v>5000000</v>
      </c>
      <c r="G3934" t="s">
        <v>13617</v>
      </c>
      <c r="H3934" t="s">
        <v>13619</v>
      </c>
      <c r="I3934" t="s">
        <v>13620</v>
      </c>
      <c r="J3934" t="s">
        <v>13621</v>
      </c>
      <c r="K3934" t="s">
        <v>37</v>
      </c>
      <c r="L3934" t="s">
        <v>53</v>
      </c>
      <c r="M3934" t="s">
        <v>54</v>
      </c>
      <c r="N3934" t="s">
        <v>95</v>
      </c>
      <c r="O3934" t="s">
        <v>96</v>
      </c>
      <c r="P3934" s="1">
        <v>40183</v>
      </c>
      <c r="Q3934" t="s">
        <v>53</v>
      </c>
      <c r="R3934" t="s">
        <v>56</v>
      </c>
      <c r="S3934" t="s">
        <v>41</v>
      </c>
      <c r="T3934" t="s">
        <v>13105</v>
      </c>
      <c r="U3934" t="s">
        <v>13105</v>
      </c>
      <c r="V3934">
        <v>0</v>
      </c>
      <c r="W3934">
        <v>0</v>
      </c>
      <c r="X3934">
        <v>0</v>
      </c>
      <c r="Y3934">
        <v>0</v>
      </c>
      <c r="Z3934">
        <v>0</v>
      </c>
      <c r="AA3934">
        <v>0</v>
      </c>
      <c r="AB3934">
        <v>0</v>
      </c>
      <c r="AC3934">
        <v>0</v>
      </c>
      <c r="AD3934">
        <v>1</v>
      </c>
    </row>
    <row r="3935" spans="1:30" hidden="1" x14ac:dyDescent="0.3">
      <c r="A3935" t="s">
        <v>13617</v>
      </c>
      <c r="B3935" t="s">
        <v>13622</v>
      </c>
      <c r="C3935" t="s">
        <v>32</v>
      </c>
      <c r="D3935" t="s">
        <v>139</v>
      </c>
      <c r="E3935" t="s">
        <v>1367</v>
      </c>
      <c r="F3935">
        <v>8000000</v>
      </c>
      <c r="G3935" t="s">
        <v>13617</v>
      </c>
      <c r="H3935" t="s">
        <v>13619</v>
      </c>
      <c r="I3935" t="s">
        <v>13620</v>
      </c>
      <c r="J3935" t="s">
        <v>13621</v>
      </c>
      <c r="K3935" t="s">
        <v>37</v>
      </c>
      <c r="L3935" t="s">
        <v>53</v>
      </c>
      <c r="M3935" t="s">
        <v>54</v>
      </c>
      <c r="N3935" t="s">
        <v>95</v>
      </c>
      <c r="O3935" t="s">
        <v>96</v>
      </c>
      <c r="P3935" s="1">
        <v>40183</v>
      </c>
      <c r="Q3935" t="s">
        <v>53</v>
      </c>
      <c r="R3935" t="s">
        <v>56</v>
      </c>
      <c r="S3935" t="s">
        <v>41</v>
      </c>
      <c r="T3935" t="s">
        <v>13105</v>
      </c>
      <c r="U3935" t="s">
        <v>13105</v>
      </c>
      <c r="V3935">
        <v>0</v>
      </c>
      <c r="W3935">
        <v>0</v>
      </c>
      <c r="X3935">
        <v>0</v>
      </c>
      <c r="Y3935">
        <v>0</v>
      </c>
      <c r="Z3935">
        <v>0</v>
      </c>
      <c r="AA3935">
        <v>0</v>
      </c>
      <c r="AB3935">
        <v>0</v>
      </c>
      <c r="AC3935">
        <v>0</v>
      </c>
      <c r="AD3935">
        <v>1</v>
      </c>
    </row>
    <row r="3936" spans="1:30" hidden="1" x14ac:dyDescent="0.3">
      <c r="A3936" t="s">
        <v>13617</v>
      </c>
      <c r="B3936" t="s">
        <v>13623</v>
      </c>
      <c r="C3936" t="s">
        <v>32</v>
      </c>
      <c r="D3936" t="s">
        <v>33</v>
      </c>
      <c r="E3936" t="s">
        <v>3205</v>
      </c>
      <c r="F3936">
        <v>9000000</v>
      </c>
      <c r="G3936" t="s">
        <v>13617</v>
      </c>
      <c r="H3936" t="s">
        <v>13619</v>
      </c>
      <c r="I3936" t="s">
        <v>13620</v>
      </c>
      <c r="J3936" t="s">
        <v>13621</v>
      </c>
      <c r="K3936" t="s">
        <v>37</v>
      </c>
      <c r="L3936" t="s">
        <v>53</v>
      </c>
      <c r="M3936" t="s">
        <v>54</v>
      </c>
      <c r="N3936" t="s">
        <v>95</v>
      </c>
      <c r="O3936" t="s">
        <v>96</v>
      </c>
      <c r="P3936" s="1">
        <v>40183</v>
      </c>
      <c r="Q3936" t="s">
        <v>53</v>
      </c>
      <c r="R3936" t="s">
        <v>56</v>
      </c>
      <c r="S3936" t="s">
        <v>41</v>
      </c>
      <c r="T3936" t="s">
        <v>13105</v>
      </c>
      <c r="U3936" t="s">
        <v>13105</v>
      </c>
      <c r="V3936">
        <v>0</v>
      </c>
      <c r="W3936">
        <v>0</v>
      </c>
      <c r="X3936">
        <v>0</v>
      </c>
      <c r="Y3936">
        <v>0</v>
      </c>
      <c r="Z3936">
        <v>0</v>
      </c>
      <c r="AA3936">
        <v>0</v>
      </c>
      <c r="AB3936">
        <v>0</v>
      </c>
      <c r="AC3936">
        <v>0</v>
      </c>
      <c r="AD3936">
        <v>1</v>
      </c>
    </row>
    <row r="3937" spans="1:30" hidden="1" x14ac:dyDescent="0.3">
      <c r="A3937" t="s">
        <v>13624</v>
      </c>
      <c r="B3937" t="s">
        <v>13625</v>
      </c>
      <c r="C3937" t="s">
        <v>32</v>
      </c>
      <c r="D3937" t="s">
        <v>50</v>
      </c>
      <c r="E3937" t="s">
        <v>13626</v>
      </c>
      <c r="F3937">
        <v>4100000</v>
      </c>
      <c r="G3937" t="s">
        <v>13624</v>
      </c>
      <c r="H3937" t="s">
        <v>13627</v>
      </c>
      <c r="I3937" t="s">
        <v>13628</v>
      </c>
      <c r="J3937" t="s">
        <v>13629</v>
      </c>
      <c r="K3937" t="s">
        <v>72</v>
      </c>
      <c r="L3937" t="s">
        <v>53</v>
      </c>
      <c r="M3937" t="s">
        <v>54</v>
      </c>
      <c r="N3937" t="s">
        <v>95</v>
      </c>
      <c r="O3937" t="s">
        <v>96</v>
      </c>
      <c r="P3937" s="1">
        <v>39088</v>
      </c>
      <c r="Q3937" t="s">
        <v>53</v>
      </c>
      <c r="R3937" t="s">
        <v>56</v>
      </c>
      <c r="S3937" t="s">
        <v>41</v>
      </c>
      <c r="T3937" t="s">
        <v>13105</v>
      </c>
      <c r="U3937" t="s">
        <v>13105</v>
      </c>
      <c r="V3937">
        <v>0</v>
      </c>
      <c r="W3937">
        <v>0</v>
      </c>
      <c r="X3937">
        <v>0</v>
      </c>
      <c r="Y3937">
        <v>0</v>
      </c>
      <c r="Z3937">
        <v>0</v>
      </c>
      <c r="AA3937">
        <v>0</v>
      </c>
      <c r="AB3937">
        <v>0</v>
      </c>
      <c r="AC3937">
        <v>0</v>
      </c>
      <c r="AD3937">
        <v>1</v>
      </c>
    </row>
    <row r="3938" spans="1:30" hidden="1" x14ac:dyDescent="0.3">
      <c r="A3938" t="s">
        <v>13630</v>
      </c>
      <c r="B3938" t="s">
        <v>13631</v>
      </c>
      <c r="C3938" t="s">
        <v>32</v>
      </c>
      <c r="D3938" t="s">
        <v>139</v>
      </c>
      <c r="E3938" s="1">
        <v>39448</v>
      </c>
      <c r="F3938">
        <v>8730000</v>
      </c>
      <c r="G3938" t="s">
        <v>13630</v>
      </c>
      <c r="H3938" t="s">
        <v>13632</v>
      </c>
      <c r="I3938" t="s">
        <v>13633</v>
      </c>
      <c r="J3938" t="s">
        <v>13105</v>
      </c>
      <c r="K3938" t="s">
        <v>109</v>
      </c>
      <c r="L3938" t="s">
        <v>53</v>
      </c>
      <c r="M3938" t="s">
        <v>101</v>
      </c>
      <c r="N3938" t="s">
        <v>102</v>
      </c>
      <c r="O3938" t="s">
        <v>103</v>
      </c>
      <c r="P3938" s="1">
        <v>38357</v>
      </c>
      <c r="Q3938" t="s">
        <v>53</v>
      </c>
      <c r="R3938" t="s">
        <v>56</v>
      </c>
      <c r="S3938" t="s">
        <v>41</v>
      </c>
      <c r="T3938" t="s">
        <v>13105</v>
      </c>
      <c r="U3938" t="s">
        <v>13105</v>
      </c>
      <c r="V3938">
        <v>0</v>
      </c>
      <c r="W3938">
        <v>0</v>
      </c>
      <c r="X3938">
        <v>0</v>
      </c>
      <c r="Y3938">
        <v>0</v>
      </c>
      <c r="Z3938">
        <v>0</v>
      </c>
      <c r="AA3938">
        <v>0</v>
      </c>
      <c r="AB3938">
        <v>0</v>
      </c>
      <c r="AC3938">
        <v>0</v>
      </c>
      <c r="AD3938">
        <v>1</v>
      </c>
    </row>
    <row r="3939" spans="1:30" hidden="1" x14ac:dyDescent="0.3">
      <c r="A3939" t="s">
        <v>13630</v>
      </c>
      <c r="B3939" t="s">
        <v>13634</v>
      </c>
      <c r="C3939" t="s">
        <v>32</v>
      </c>
      <c r="E3939" t="s">
        <v>5036</v>
      </c>
      <c r="F3939">
        <v>1834591</v>
      </c>
      <c r="G3939" t="s">
        <v>13630</v>
      </c>
      <c r="H3939" t="s">
        <v>13632</v>
      </c>
      <c r="I3939" t="s">
        <v>13633</v>
      </c>
      <c r="J3939" t="s">
        <v>13105</v>
      </c>
      <c r="K3939" t="s">
        <v>109</v>
      </c>
      <c r="L3939" t="s">
        <v>53</v>
      </c>
      <c r="M3939" t="s">
        <v>101</v>
      </c>
      <c r="N3939" t="s">
        <v>102</v>
      </c>
      <c r="O3939" t="s">
        <v>103</v>
      </c>
      <c r="P3939" s="1">
        <v>38357</v>
      </c>
      <c r="Q3939" t="s">
        <v>53</v>
      </c>
      <c r="R3939" t="s">
        <v>56</v>
      </c>
      <c r="S3939" t="s">
        <v>41</v>
      </c>
      <c r="T3939" t="s">
        <v>13105</v>
      </c>
      <c r="U3939" t="s">
        <v>13105</v>
      </c>
      <c r="V3939">
        <v>0</v>
      </c>
      <c r="W3939">
        <v>0</v>
      </c>
      <c r="X3939">
        <v>0</v>
      </c>
      <c r="Y3939">
        <v>0</v>
      </c>
      <c r="Z3939">
        <v>0</v>
      </c>
      <c r="AA3939">
        <v>0</v>
      </c>
      <c r="AB3939">
        <v>0</v>
      </c>
      <c r="AC3939">
        <v>0</v>
      </c>
      <c r="AD3939">
        <v>1</v>
      </c>
    </row>
    <row r="3940" spans="1:30" hidden="1" x14ac:dyDescent="0.3">
      <c r="A3940" t="s">
        <v>13630</v>
      </c>
      <c r="B3940" t="s">
        <v>13635</v>
      </c>
      <c r="C3940" t="s">
        <v>32</v>
      </c>
      <c r="D3940" t="s">
        <v>33</v>
      </c>
      <c r="E3940" s="1">
        <v>38724</v>
      </c>
      <c r="F3940">
        <v>5000000</v>
      </c>
      <c r="G3940" t="s">
        <v>13630</v>
      </c>
      <c r="H3940" t="s">
        <v>13632</v>
      </c>
      <c r="I3940" t="s">
        <v>13633</v>
      </c>
      <c r="J3940" t="s">
        <v>13105</v>
      </c>
      <c r="K3940" t="s">
        <v>109</v>
      </c>
      <c r="L3940" t="s">
        <v>53</v>
      </c>
      <c r="M3940" t="s">
        <v>101</v>
      </c>
      <c r="N3940" t="s">
        <v>102</v>
      </c>
      <c r="O3940" t="s">
        <v>103</v>
      </c>
      <c r="P3940" s="1">
        <v>38357</v>
      </c>
      <c r="Q3940" t="s">
        <v>53</v>
      </c>
      <c r="R3940" t="s">
        <v>56</v>
      </c>
      <c r="S3940" t="s">
        <v>41</v>
      </c>
      <c r="T3940" t="s">
        <v>13105</v>
      </c>
      <c r="U3940" t="s">
        <v>13105</v>
      </c>
      <c r="V3940">
        <v>0</v>
      </c>
      <c r="W3940">
        <v>0</v>
      </c>
      <c r="X3940">
        <v>0</v>
      </c>
      <c r="Y3940">
        <v>0</v>
      </c>
      <c r="Z3940">
        <v>0</v>
      </c>
      <c r="AA3940">
        <v>0</v>
      </c>
      <c r="AB3940">
        <v>0</v>
      </c>
      <c r="AC3940">
        <v>0</v>
      </c>
      <c r="AD3940">
        <v>1</v>
      </c>
    </row>
    <row r="3941" spans="1:30" hidden="1" x14ac:dyDescent="0.3">
      <c r="A3941" t="s">
        <v>13636</v>
      </c>
      <c r="B3941" t="s">
        <v>13637</v>
      </c>
      <c r="C3941" t="s">
        <v>32</v>
      </c>
      <c r="E3941" s="1">
        <v>42165</v>
      </c>
      <c r="F3941">
        <v>330000</v>
      </c>
      <c r="G3941" t="s">
        <v>13636</v>
      </c>
      <c r="H3941" t="s">
        <v>13638</v>
      </c>
      <c r="I3941" t="s">
        <v>13639</v>
      </c>
      <c r="J3941" t="s">
        <v>13640</v>
      </c>
      <c r="K3941" t="s">
        <v>37</v>
      </c>
      <c r="L3941" t="s">
        <v>53</v>
      </c>
      <c r="M3941" t="s">
        <v>774</v>
      </c>
      <c r="N3941" t="s">
        <v>775</v>
      </c>
      <c r="O3941" t="s">
        <v>775</v>
      </c>
      <c r="P3941" s="1">
        <v>40909</v>
      </c>
      <c r="Q3941" t="s">
        <v>53</v>
      </c>
      <c r="R3941" t="s">
        <v>56</v>
      </c>
      <c r="S3941" t="s">
        <v>41</v>
      </c>
      <c r="T3941" t="s">
        <v>13105</v>
      </c>
      <c r="U3941" t="s">
        <v>13105</v>
      </c>
      <c r="V3941">
        <v>0</v>
      </c>
      <c r="W3941">
        <v>0</v>
      </c>
      <c r="X3941">
        <v>0</v>
      </c>
      <c r="Y3941">
        <v>0</v>
      </c>
      <c r="Z3941">
        <v>0</v>
      </c>
      <c r="AA3941">
        <v>0</v>
      </c>
      <c r="AB3941">
        <v>0</v>
      </c>
      <c r="AC3941">
        <v>0</v>
      </c>
      <c r="AD3941">
        <v>1</v>
      </c>
    </row>
    <row r="3942" spans="1:30" hidden="1" x14ac:dyDescent="0.3">
      <c r="A3942" t="s">
        <v>13641</v>
      </c>
      <c r="B3942" t="s">
        <v>13642</v>
      </c>
      <c r="C3942" t="s">
        <v>32</v>
      </c>
      <c r="D3942" t="s">
        <v>50</v>
      </c>
      <c r="E3942" s="1">
        <v>39214</v>
      </c>
      <c r="F3942">
        <v>4870230</v>
      </c>
      <c r="G3942" t="s">
        <v>13641</v>
      </c>
      <c r="H3942" t="s">
        <v>13643</v>
      </c>
      <c r="I3942" t="s">
        <v>13644</v>
      </c>
      <c r="J3942" t="s">
        <v>13645</v>
      </c>
      <c r="K3942" t="s">
        <v>72</v>
      </c>
      <c r="L3942" t="s">
        <v>53</v>
      </c>
      <c r="M3942" t="s">
        <v>54</v>
      </c>
      <c r="N3942" t="s">
        <v>95</v>
      </c>
      <c r="O3942" t="s">
        <v>1074</v>
      </c>
      <c r="P3942" s="1">
        <v>36161</v>
      </c>
      <c r="Q3942" t="s">
        <v>53</v>
      </c>
      <c r="R3942" t="s">
        <v>56</v>
      </c>
      <c r="S3942" t="s">
        <v>41</v>
      </c>
      <c r="T3942" t="s">
        <v>13105</v>
      </c>
      <c r="U3942" t="s">
        <v>13105</v>
      </c>
      <c r="V3942">
        <v>0</v>
      </c>
      <c r="W3942">
        <v>0</v>
      </c>
      <c r="X3942">
        <v>0</v>
      </c>
      <c r="Y3942">
        <v>0</v>
      </c>
      <c r="Z3942">
        <v>0</v>
      </c>
      <c r="AA3942">
        <v>0</v>
      </c>
      <c r="AB3942">
        <v>0</v>
      </c>
      <c r="AC3942">
        <v>0</v>
      </c>
      <c r="AD3942">
        <v>1</v>
      </c>
    </row>
    <row r="3943" spans="1:30" hidden="1" x14ac:dyDescent="0.3">
      <c r="A3943" t="s">
        <v>13641</v>
      </c>
      <c r="B3943" t="s">
        <v>13646</v>
      </c>
      <c r="C3943" t="s">
        <v>32</v>
      </c>
      <c r="D3943" t="s">
        <v>139</v>
      </c>
      <c r="E3943" t="s">
        <v>13647</v>
      </c>
      <c r="F3943">
        <v>4000000</v>
      </c>
      <c r="G3943" t="s">
        <v>13641</v>
      </c>
      <c r="H3943" t="s">
        <v>13643</v>
      </c>
      <c r="I3943" t="s">
        <v>13644</v>
      </c>
      <c r="J3943" t="s">
        <v>13645</v>
      </c>
      <c r="K3943" t="s">
        <v>72</v>
      </c>
      <c r="L3943" t="s">
        <v>53</v>
      </c>
      <c r="M3943" t="s">
        <v>54</v>
      </c>
      <c r="N3943" t="s">
        <v>95</v>
      </c>
      <c r="O3943" t="s">
        <v>1074</v>
      </c>
      <c r="P3943" s="1">
        <v>36161</v>
      </c>
      <c r="Q3943" t="s">
        <v>53</v>
      </c>
      <c r="R3943" t="s">
        <v>56</v>
      </c>
      <c r="S3943" t="s">
        <v>41</v>
      </c>
      <c r="T3943" t="s">
        <v>13105</v>
      </c>
      <c r="U3943" t="s">
        <v>13105</v>
      </c>
      <c r="V3943">
        <v>0</v>
      </c>
      <c r="W3943">
        <v>0</v>
      </c>
      <c r="X3943">
        <v>0</v>
      </c>
      <c r="Y3943">
        <v>0</v>
      </c>
      <c r="Z3943">
        <v>0</v>
      </c>
      <c r="AA3943">
        <v>0</v>
      </c>
      <c r="AB3943">
        <v>0</v>
      </c>
      <c r="AC3943">
        <v>0</v>
      </c>
      <c r="AD3943">
        <v>1</v>
      </c>
    </row>
    <row r="3944" spans="1:30" hidden="1" x14ac:dyDescent="0.3">
      <c r="A3944" t="s">
        <v>13641</v>
      </c>
      <c r="B3944" t="s">
        <v>13648</v>
      </c>
      <c r="C3944" t="s">
        <v>32</v>
      </c>
      <c r="D3944" t="s">
        <v>33</v>
      </c>
      <c r="E3944" s="1">
        <v>40120</v>
      </c>
      <c r="F3944">
        <v>10555921</v>
      </c>
      <c r="G3944" t="s">
        <v>13641</v>
      </c>
      <c r="H3944" t="s">
        <v>13643</v>
      </c>
      <c r="I3944" t="s">
        <v>13644</v>
      </c>
      <c r="J3944" t="s">
        <v>13645</v>
      </c>
      <c r="K3944" t="s">
        <v>72</v>
      </c>
      <c r="L3944" t="s">
        <v>53</v>
      </c>
      <c r="M3944" t="s">
        <v>54</v>
      </c>
      <c r="N3944" t="s">
        <v>95</v>
      </c>
      <c r="O3944" t="s">
        <v>1074</v>
      </c>
      <c r="P3944" s="1">
        <v>36161</v>
      </c>
      <c r="Q3944" t="s">
        <v>53</v>
      </c>
      <c r="R3944" t="s">
        <v>56</v>
      </c>
      <c r="S3944" t="s">
        <v>41</v>
      </c>
      <c r="T3944" t="s">
        <v>13105</v>
      </c>
      <c r="U3944" t="s">
        <v>13105</v>
      </c>
      <c r="V3944">
        <v>0</v>
      </c>
      <c r="W3944">
        <v>0</v>
      </c>
      <c r="X3944">
        <v>0</v>
      </c>
      <c r="Y3944">
        <v>0</v>
      </c>
      <c r="Z3944">
        <v>0</v>
      </c>
      <c r="AA3944">
        <v>0</v>
      </c>
      <c r="AB3944">
        <v>0</v>
      </c>
      <c r="AC3944">
        <v>0</v>
      </c>
      <c r="AD3944">
        <v>1</v>
      </c>
    </row>
    <row r="3945" spans="1:30" hidden="1" x14ac:dyDescent="0.3">
      <c r="A3945" t="s">
        <v>13641</v>
      </c>
      <c r="B3945" t="s">
        <v>13649</v>
      </c>
      <c r="C3945" t="s">
        <v>32</v>
      </c>
      <c r="D3945" t="s">
        <v>33</v>
      </c>
      <c r="E3945" t="s">
        <v>683</v>
      </c>
      <c r="F3945">
        <v>11000000</v>
      </c>
      <c r="G3945" t="s">
        <v>13641</v>
      </c>
      <c r="H3945" t="s">
        <v>13643</v>
      </c>
      <c r="I3945" t="s">
        <v>13644</v>
      </c>
      <c r="J3945" t="s">
        <v>13645</v>
      </c>
      <c r="K3945" t="s">
        <v>72</v>
      </c>
      <c r="L3945" t="s">
        <v>53</v>
      </c>
      <c r="M3945" t="s">
        <v>54</v>
      </c>
      <c r="N3945" t="s">
        <v>95</v>
      </c>
      <c r="O3945" t="s">
        <v>1074</v>
      </c>
      <c r="P3945" s="1">
        <v>36161</v>
      </c>
      <c r="Q3945" t="s">
        <v>53</v>
      </c>
      <c r="R3945" t="s">
        <v>56</v>
      </c>
      <c r="S3945" t="s">
        <v>41</v>
      </c>
      <c r="T3945" t="s">
        <v>13105</v>
      </c>
      <c r="U3945" t="s">
        <v>13105</v>
      </c>
      <c r="V3945">
        <v>0</v>
      </c>
      <c r="W3945">
        <v>0</v>
      </c>
      <c r="X3945">
        <v>0</v>
      </c>
      <c r="Y3945">
        <v>0</v>
      </c>
      <c r="Z3945">
        <v>0</v>
      </c>
      <c r="AA3945">
        <v>0</v>
      </c>
      <c r="AB3945">
        <v>0</v>
      </c>
      <c r="AC3945">
        <v>0</v>
      </c>
      <c r="AD3945">
        <v>1</v>
      </c>
    </row>
    <row r="3946" spans="1:30" hidden="1" x14ac:dyDescent="0.3">
      <c r="A3946" t="s">
        <v>13650</v>
      </c>
      <c r="B3946" t="s">
        <v>13651</v>
      </c>
      <c r="C3946" t="s">
        <v>32</v>
      </c>
      <c r="D3946" t="s">
        <v>50</v>
      </c>
      <c r="E3946" t="s">
        <v>9032</v>
      </c>
      <c r="F3946">
        <v>2500000</v>
      </c>
      <c r="G3946" t="s">
        <v>13650</v>
      </c>
      <c r="H3946" t="s">
        <v>13652</v>
      </c>
      <c r="I3946" t="s">
        <v>13653</v>
      </c>
      <c r="J3946" t="s">
        <v>13654</v>
      </c>
      <c r="K3946" t="s">
        <v>72</v>
      </c>
      <c r="L3946" t="s">
        <v>53</v>
      </c>
      <c r="M3946" t="s">
        <v>679</v>
      </c>
      <c r="N3946" t="s">
        <v>2193</v>
      </c>
      <c r="O3946" t="s">
        <v>2193</v>
      </c>
      <c r="P3946" s="1">
        <v>41283</v>
      </c>
      <c r="Q3946" t="s">
        <v>53</v>
      </c>
      <c r="R3946" t="s">
        <v>56</v>
      </c>
      <c r="S3946" t="s">
        <v>41</v>
      </c>
      <c r="T3946" t="s">
        <v>13105</v>
      </c>
      <c r="U3946" t="s">
        <v>13105</v>
      </c>
      <c r="V3946">
        <v>0</v>
      </c>
      <c r="W3946">
        <v>0</v>
      </c>
      <c r="X3946">
        <v>0</v>
      </c>
      <c r="Y3946">
        <v>0</v>
      </c>
      <c r="Z3946">
        <v>0</v>
      </c>
      <c r="AA3946">
        <v>0</v>
      </c>
      <c r="AB3946">
        <v>0</v>
      </c>
      <c r="AC3946">
        <v>0</v>
      </c>
      <c r="AD3946">
        <v>1</v>
      </c>
    </row>
    <row r="3947" spans="1:30" hidden="1" x14ac:dyDescent="0.3">
      <c r="A3947" t="s">
        <v>13655</v>
      </c>
      <c r="B3947" t="s">
        <v>13656</v>
      </c>
      <c r="C3947" t="s">
        <v>32</v>
      </c>
      <c r="E3947" s="1">
        <v>40848</v>
      </c>
      <c r="F3947">
        <v>1131250</v>
      </c>
      <c r="G3947" t="s">
        <v>13655</v>
      </c>
      <c r="H3947" t="s">
        <v>13657</v>
      </c>
      <c r="I3947" t="s">
        <v>13658</v>
      </c>
      <c r="J3947" t="s">
        <v>13659</v>
      </c>
      <c r="K3947" t="s">
        <v>37</v>
      </c>
      <c r="L3947" t="s">
        <v>53</v>
      </c>
      <c r="M3947" t="s">
        <v>4529</v>
      </c>
      <c r="N3947" t="s">
        <v>13660</v>
      </c>
      <c r="O3947" t="s">
        <v>13660</v>
      </c>
      <c r="P3947" s="1">
        <v>39448</v>
      </c>
      <c r="Q3947" t="s">
        <v>53</v>
      </c>
      <c r="R3947" t="s">
        <v>56</v>
      </c>
      <c r="S3947" t="s">
        <v>41</v>
      </c>
      <c r="T3947" t="s">
        <v>13105</v>
      </c>
      <c r="U3947" t="s">
        <v>13105</v>
      </c>
      <c r="V3947">
        <v>0</v>
      </c>
      <c r="W3947">
        <v>0</v>
      </c>
      <c r="X3947">
        <v>0</v>
      </c>
      <c r="Y3947">
        <v>0</v>
      </c>
      <c r="Z3947">
        <v>0</v>
      </c>
      <c r="AA3947">
        <v>0</v>
      </c>
      <c r="AB3947">
        <v>0</v>
      </c>
      <c r="AC3947">
        <v>0</v>
      </c>
      <c r="AD3947">
        <v>1</v>
      </c>
    </row>
    <row r="3948" spans="1:30" hidden="1" x14ac:dyDescent="0.3">
      <c r="A3948" t="s">
        <v>13661</v>
      </c>
      <c r="B3948" t="s">
        <v>13662</v>
      </c>
      <c r="C3948" t="s">
        <v>32</v>
      </c>
      <c r="D3948" t="s">
        <v>50</v>
      </c>
      <c r="E3948" t="s">
        <v>13663</v>
      </c>
      <c r="F3948">
        <v>20000000</v>
      </c>
      <c r="G3948" t="s">
        <v>13661</v>
      </c>
      <c r="H3948" t="s">
        <v>13664</v>
      </c>
      <c r="I3948" t="s">
        <v>13665</v>
      </c>
      <c r="J3948" t="s">
        <v>13105</v>
      </c>
      <c r="K3948" t="s">
        <v>72</v>
      </c>
      <c r="L3948" t="s">
        <v>53</v>
      </c>
      <c r="M3948" t="s">
        <v>73</v>
      </c>
      <c r="N3948" t="s">
        <v>74</v>
      </c>
      <c r="O3948" t="s">
        <v>75</v>
      </c>
      <c r="P3948" s="1">
        <v>38353</v>
      </c>
      <c r="Q3948" t="s">
        <v>53</v>
      </c>
      <c r="R3948" t="s">
        <v>56</v>
      </c>
      <c r="S3948" t="s">
        <v>41</v>
      </c>
      <c r="T3948" t="s">
        <v>13105</v>
      </c>
      <c r="U3948" t="s">
        <v>13105</v>
      </c>
      <c r="V3948">
        <v>0</v>
      </c>
      <c r="W3948">
        <v>0</v>
      </c>
      <c r="X3948">
        <v>0</v>
      </c>
      <c r="Y3948">
        <v>0</v>
      </c>
      <c r="Z3948">
        <v>0</v>
      </c>
      <c r="AA3948">
        <v>0</v>
      </c>
      <c r="AB3948">
        <v>0</v>
      </c>
      <c r="AC3948">
        <v>0</v>
      </c>
      <c r="AD3948">
        <v>1</v>
      </c>
    </row>
    <row r="3949" spans="1:30" hidden="1" x14ac:dyDescent="0.3">
      <c r="A3949" t="s">
        <v>13666</v>
      </c>
      <c r="B3949" t="s">
        <v>13667</v>
      </c>
      <c r="C3949" t="s">
        <v>32</v>
      </c>
      <c r="D3949" t="s">
        <v>50</v>
      </c>
      <c r="E3949" s="1">
        <v>39089</v>
      </c>
      <c r="F3949">
        <v>1500000</v>
      </c>
      <c r="G3949" t="s">
        <v>13666</v>
      </c>
      <c r="H3949" t="s">
        <v>13668</v>
      </c>
      <c r="I3949" t="s">
        <v>13669</v>
      </c>
      <c r="J3949" t="s">
        <v>13670</v>
      </c>
      <c r="K3949" t="s">
        <v>37</v>
      </c>
      <c r="L3949" t="s">
        <v>53</v>
      </c>
      <c r="M3949" t="s">
        <v>2952</v>
      </c>
      <c r="N3949" t="s">
        <v>2953</v>
      </c>
      <c r="O3949" t="s">
        <v>2953</v>
      </c>
      <c r="P3949" s="1">
        <v>37987</v>
      </c>
      <c r="Q3949" t="s">
        <v>53</v>
      </c>
      <c r="R3949" t="s">
        <v>56</v>
      </c>
      <c r="S3949" t="s">
        <v>41</v>
      </c>
      <c r="T3949" t="s">
        <v>13105</v>
      </c>
      <c r="U3949" t="s">
        <v>13105</v>
      </c>
      <c r="V3949">
        <v>0</v>
      </c>
      <c r="W3949">
        <v>0</v>
      </c>
      <c r="X3949">
        <v>0</v>
      </c>
      <c r="Y3949">
        <v>0</v>
      </c>
      <c r="Z3949">
        <v>0</v>
      </c>
      <c r="AA3949">
        <v>0</v>
      </c>
      <c r="AB3949">
        <v>0</v>
      </c>
      <c r="AC3949">
        <v>0</v>
      </c>
      <c r="AD3949">
        <v>1</v>
      </c>
    </row>
    <row r="3950" spans="1:30" hidden="1" x14ac:dyDescent="0.3">
      <c r="A3950" t="s">
        <v>13666</v>
      </c>
      <c r="B3950" t="s">
        <v>13671</v>
      </c>
      <c r="C3950" t="s">
        <v>32</v>
      </c>
      <c r="E3950" s="1">
        <v>41434</v>
      </c>
      <c r="F3950">
        <v>5000000</v>
      </c>
      <c r="G3950" t="s">
        <v>13666</v>
      </c>
      <c r="H3950" t="s">
        <v>13668</v>
      </c>
      <c r="I3950" t="s">
        <v>13669</v>
      </c>
      <c r="J3950" t="s">
        <v>13670</v>
      </c>
      <c r="K3950" t="s">
        <v>37</v>
      </c>
      <c r="L3950" t="s">
        <v>53</v>
      </c>
      <c r="M3950" t="s">
        <v>2952</v>
      </c>
      <c r="N3950" t="s">
        <v>2953</v>
      </c>
      <c r="O3950" t="s">
        <v>2953</v>
      </c>
      <c r="P3950" s="1">
        <v>37987</v>
      </c>
      <c r="Q3950" t="s">
        <v>53</v>
      </c>
      <c r="R3950" t="s">
        <v>56</v>
      </c>
      <c r="S3950" t="s">
        <v>41</v>
      </c>
      <c r="T3950" t="s">
        <v>13105</v>
      </c>
      <c r="U3950" t="s">
        <v>13105</v>
      </c>
      <c r="V3950">
        <v>0</v>
      </c>
      <c r="W3950">
        <v>0</v>
      </c>
      <c r="X3950">
        <v>0</v>
      </c>
      <c r="Y3950">
        <v>0</v>
      </c>
      <c r="Z3950">
        <v>0</v>
      </c>
      <c r="AA3950">
        <v>0</v>
      </c>
      <c r="AB3950">
        <v>0</v>
      </c>
      <c r="AC3950">
        <v>0</v>
      </c>
      <c r="AD3950">
        <v>1</v>
      </c>
    </row>
    <row r="3951" spans="1:30" hidden="1" x14ac:dyDescent="0.3">
      <c r="A3951" t="s">
        <v>13666</v>
      </c>
      <c r="B3951" t="s">
        <v>13672</v>
      </c>
      <c r="C3951" t="s">
        <v>32</v>
      </c>
      <c r="D3951" t="s">
        <v>139</v>
      </c>
      <c r="E3951" t="s">
        <v>7803</v>
      </c>
      <c r="F3951">
        <v>7000000</v>
      </c>
      <c r="G3951" t="s">
        <v>13666</v>
      </c>
      <c r="H3951" t="s">
        <v>13668</v>
      </c>
      <c r="I3951" t="s">
        <v>13669</v>
      </c>
      <c r="J3951" t="s">
        <v>13670</v>
      </c>
      <c r="K3951" t="s">
        <v>37</v>
      </c>
      <c r="L3951" t="s">
        <v>53</v>
      </c>
      <c r="M3951" t="s">
        <v>2952</v>
      </c>
      <c r="N3951" t="s">
        <v>2953</v>
      </c>
      <c r="O3951" t="s">
        <v>2953</v>
      </c>
      <c r="P3951" s="1">
        <v>37987</v>
      </c>
      <c r="Q3951" t="s">
        <v>53</v>
      </c>
      <c r="R3951" t="s">
        <v>56</v>
      </c>
      <c r="S3951" t="s">
        <v>41</v>
      </c>
      <c r="T3951" t="s">
        <v>13105</v>
      </c>
      <c r="U3951" t="s">
        <v>13105</v>
      </c>
      <c r="V3951">
        <v>0</v>
      </c>
      <c r="W3951">
        <v>0</v>
      </c>
      <c r="X3951">
        <v>0</v>
      </c>
      <c r="Y3951">
        <v>0</v>
      </c>
      <c r="Z3951">
        <v>0</v>
      </c>
      <c r="AA3951">
        <v>0</v>
      </c>
      <c r="AB3951">
        <v>0</v>
      </c>
      <c r="AC3951">
        <v>0</v>
      </c>
      <c r="AD3951">
        <v>1</v>
      </c>
    </row>
    <row r="3952" spans="1:30" hidden="1" x14ac:dyDescent="0.3">
      <c r="A3952" t="s">
        <v>13666</v>
      </c>
      <c r="B3952" t="s">
        <v>13673</v>
      </c>
      <c r="C3952" t="s">
        <v>32</v>
      </c>
      <c r="D3952" t="s">
        <v>33</v>
      </c>
      <c r="E3952" s="1">
        <v>39448</v>
      </c>
      <c r="F3952">
        <v>4000000</v>
      </c>
      <c r="G3952" t="s">
        <v>13666</v>
      </c>
      <c r="H3952" t="s">
        <v>13668</v>
      </c>
      <c r="I3952" t="s">
        <v>13669</v>
      </c>
      <c r="J3952" t="s">
        <v>13670</v>
      </c>
      <c r="K3952" t="s">
        <v>37</v>
      </c>
      <c r="L3952" t="s">
        <v>53</v>
      </c>
      <c r="M3952" t="s">
        <v>2952</v>
      </c>
      <c r="N3952" t="s">
        <v>2953</v>
      </c>
      <c r="O3952" t="s">
        <v>2953</v>
      </c>
      <c r="P3952" s="1">
        <v>37987</v>
      </c>
      <c r="Q3952" t="s">
        <v>53</v>
      </c>
      <c r="R3952" t="s">
        <v>56</v>
      </c>
      <c r="S3952" t="s">
        <v>41</v>
      </c>
      <c r="T3952" t="s">
        <v>13105</v>
      </c>
      <c r="U3952" t="s">
        <v>13105</v>
      </c>
      <c r="V3952">
        <v>0</v>
      </c>
      <c r="W3952">
        <v>0</v>
      </c>
      <c r="X3952">
        <v>0</v>
      </c>
      <c r="Y3952">
        <v>0</v>
      </c>
      <c r="Z3952">
        <v>0</v>
      </c>
      <c r="AA3952">
        <v>0</v>
      </c>
      <c r="AB3952">
        <v>0</v>
      </c>
      <c r="AC3952">
        <v>0</v>
      </c>
      <c r="AD3952">
        <v>1</v>
      </c>
    </row>
    <row r="3953" spans="1:30" hidden="1" x14ac:dyDescent="0.3">
      <c r="A3953" t="s">
        <v>13666</v>
      </c>
      <c r="B3953" t="s">
        <v>13674</v>
      </c>
      <c r="C3953" t="s">
        <v>32</v>
      </c>
      <c r="E3953" s="1">
        <v>41244</v>
      </c>
      <c r="F3953">
        <v>5000000</v>
      </c>
      <c r="G3953" t="s">
        <v>13666</v>
      </c>
      <c r="H3953" t="s">
        <v>13668</v>
      </c>
      <c r="I3953" t="s">
        <v>13669</v>
      </c>
      <c r="J3953" t="s">
        <v>13670</v>
      </c>
      <c r="K3953" t="s">
        <v>37</v>
      </c>
      <c r="L3953" t="s">
        <v>53</v>
      </c>
      <c r="M3953" t="s">
        <v>2952</v>
      </c>
      <c r="N3953" t="s">
        <v>2953</v>
      </c>
      <c r="O3953" t="s">
        <v>2953</v>
      </c>
      <c r="P3953" s="1">
        <v>37987</v>
      </c>
      <c r="Q3953" t="s">
        <v>53</v>
      </c>
      <c r="R3953" t="s">
        <v>56</v>
      </c>
      <c r="S3953" t="s">
        <v>41</v>
      </c>
      <c r="T3953" t="s">
        <v>13105</v>
      </c>
      <c r="U3953" t="s">
        <v>13105</v>
      </c>
      <c r="V3953">
        <v>0</v>
      </c>
      <c r="W3953">
        <v>0</v>
      </c>
      <c r="X3953">
        <v>0</v>
      </c>
      <c r="Y3953">
        <v>0</v>
      </c>
      <c r="Z3953">
        <v>0</v>
      </c>
      <c r="AA3953">
        <v>0</v>
      </c>
      <c r="AB3953">
        <v>0</v>
      </c>
      <c r="AC3953">
        <v>0</v>
      </c>
      <c r="AD3953">
        <v>1</v>
      </c>
    </row>
    <row r="3954" spans="1:30" hidden="1" x14ac:dyDescent="0.3">
      <c r="A3954" t="s">
        <v>13675</v>
      </c>
      <c r="B3954" t="s">
        <v>13676</v>
      </c>
      <c r="C3954" t="s">
        <v>32</v>
      </c>
      <c r="D3954" t="s">
        <v>322</v>
      </c>
      <c r="E3954" t="s">
        <v>13677</v>
      </c>
      <c r="F3954">
        <v>2500000</v>
      </c>
      <c r="G3954" t="s">
        <v>13675</v>
      </c>
      <c r="H3954" t="s">
        <v>13678</v>
      </c>
      <c r="I3954" t="s">
        <v>13679</v>
      </c>
      <c r="J3954" t="s">
        <v>13680</v>
      </c>
      <c r="K3954" t="s">
        <v>37</v>
      </c>
      <c r="L3954" t="s">
        <v>53</v>
      </c>
      <c r="M3954" t="s">
        <v>679</v>
      </c>
      <c r="N3954" t="s">
        <v>2193</v>
      </c>
      <c r="O3954" t="s">
        <v>13681</v>
      </c>
      <c r="P3954" s="1">
        <v>36161</v>
      </c>
      <c r="Q3954" t="s">
        <v>53</v>
      </c>
      <c r="R3954" t="s">
        <v>56</v>
      </c>
      <c r="S3954" t="s">
        <v>41</v>
      </c>
      <c r="T3954" t="s">
        <v>13105</v>
      </c>
      <c r="U3954" t="s">
        <v>13105</v>
      </c>
      <c r="V3954">
        <v>0</v>
      </c>
      <c r="W3954">
        <v>0</v>
      </c>
      <c r="X3954">
        <v>0</v>
      </c>
      <c r="Y3954">
        <v>0</v>
      </c>
      <c r="Z3954">
        <v>0</v>
      </c>
      <c r="AA3954">
        <v>0</v>
      </c>
      <c r="AB3954">
        <v>0</v>
      </c>
      <c r="AC3954">
        <v>0</v>
      </c>
      <c r="AD3954">
        <v>1</v>
      </c>
    </row>
    <row r="3955" spans="1:30" hidden="1" x14ac:dyDescent="0.3">
      <c r="A3955" t="s">
        <v>13675</v>
      </c>
      <c r="B3955" t="s">
        <v>13682</v>
      </c>
      <c r="C3955" t="s">
        <v>32</v>
      </c>
      <c r="D3955" t="s">
        <v>399</v>
      </c>
      <c r="E3955" s="1">
        <v>40761</v>
      </c>
      <c r="F3955">
        <v>16000000</v>
      </c>
      <c r="G3955" t="s">
        <v>13675</v>
      </c>
      <c r="H3955" t="s">
        <v>13678</v>
      </c>
      <c r="I3955" t="s">
        <v>13679</v>
      </c>
      <c r="J3955" t="s">
        <v>13680</v>
      </c>
      <c r="K3955" t="s">
        <v>37</v>
      </c>
      <c r="L3955" t="s">
        <v>53</v>
      </c>
      <c r="M3955" t="s">
        <v>679</v>
      </c>
      <c r="N3955" t="s">
        <v>2193</v>
      </c>
      <c r="O3955" t="s">
        <v>13681</v>
      </c>
      <c r="P3955" s="1">
        <v>36161</v>
      </c>
      <c r="Q3955" t="s">
        <v>53</v>
      </c>
      <c r="R3955" t="s">
        <v>56</v>
      </c>
      <c r="S3955" t="s">
        <v>41</v>
      </c>
      <c r="T3955" t="s">
        <v>13105</v>
      </c>
      <c r="U3955" t="s">
        <v>13105</v>
      </c>
      <c r="V3955">
        <v>0</v>
      </c>
      <c r="W3955">
        <v>0</v>
      </c>
      <c r="X3955">
        <v>0</v>
      </c>
      <c r="Y3955">
        <v>0</v>
      </c>
      <c r="Z3955">
        <v>0</v>
      </c>
      <c r="AA3955">
        <v>0</v>
      </c>
      <c r="AB3955">
        <v>0</v>
      </c>
      <c r="AC3955">
        <v>0</v>
      </c>
      <c r="AD3955">
        <v>1</v>
      </c>
    </row>
    <row r="3956" spans="1:30" hidden="1" x14ac:dyDescent="0.3">
      <c r="A3956" t="s">
        <v>13675</v>
      </c>
      <c r="B3956" t="s">
        <v>13683</v>
      </c>
      <c r="C3956" t="s">
        <v>32</v>
      </c>
      <c r="D3956" t="s">
        <v>33</v>
      </c>
      <c r="E3956" s="1">
        <v>38721</v>
      </c>
      <c r="F3956">
        <v>5000000</v>
      </c>
      <c r="G3956" t="s">
        <v>13675</v>
      </c>
      <c r="H3956" t="s">
        <v>13678</v>
      </c>
      <c r="I3956" t="s">
        <v>13679</v>
      </c>
      <c r="J3956" t="s">
        <v>13680</v>
      </c>
      <c r="K3956" t="s">
        <v>37</v>
      </c>
      <c r="L3956" t="s">
        <v>53</v>
      </c>
      <c r="M3956" t="s">
        <v>679</v>
      </c>
      <c r="N3956" t="s">
        <v>2193</v>
      </c>
      <c r="O3956" t="s">
        <v>13681</v>
      </c>
      <c r="P3956" s="1">
        <v>36161</v>
      </c>
      <c r="Q3956" t="s">
        <v>53</v>
      </c>
      <c r="R3956" t="s">
        <v>56</v>
      </c>
      <c r="S3956" t="s">
        <v>41</v>
      </c>
      <c r="T3956" t="s">
        <v>13105</v>
      </c>
      <c r="U3956" t="s">
        <v>13105</v>
      </c>
      <c r="V3956">
        <v>0</v>
      </c>
      <c r="W3956">
        <v>0</v>
      </c>
      <c r="X3956">
        <v>0</v>
      </c>
      <c r="Y3956">
        <v>0</v>
      </c>
      <c r="Z3956">
        <v>0</v>
      </c>
      <c r="AA3956">
        <v>0</v>
      </c>
      <c r="AB3956">
        <v>0</v>
      </c>
      <c r="AC3956">
        <v>0</v>
      </c>
      <c r="AD3956">
        <v>1</v>
      </c>
    </row>
    <row r="3957" spans="1:30" hidden="1" x14ac:dyDescent="0.3">
      <c r="A3957" t="s">
        <v>13675</v>
      </c>
      <c r="B3957" t="s">
        <v>13684</v>
      </c>
      <c r="C3957" t="s">
        <v>32</v>
      </c>
      <c r="D3957" t="s">
        <v>139</v>
      </c>
      <c r="E3957" s="1">
        <v>39090</v>
      </c>
      <c r="F3957">
        <v>30000000</v>
      </c>
      <c r="G3957" t="s">
        <v>13675</v>
      </c>
      <c r="H3957" t="s">
        <v>13678</v>
      </c>
      <c r="I3957" t="s">
        <v>13679</v>
      </c>
      <c r="J3957" t="s">
        <v>13680</v>
      </c>
      <c r="K3957" t="s">
        <v>37</v>
      </c>
      <c r="L3957" t="s">
        <v>53</v>
      </c>
      <c r="M3957" t="s">
        <v>679</v>
      </c>
      <c r="N3957" t="s">
        <v>2193</v>
      </c>
      <c r="O3957" t="s">
        <v>13681</v>
      </c>
      <c r="P3957" s="1">
        <v>36161</v>
      </c>
      <c r="Q3957" t="s">
        <v>53</v>
      </c>
      <c r="R3957" t="s">
        <v>56</v>
      </c>
      <c r="S3957" t="s">
        <v>41</v>
      </c>
      <c r="T3957" t="s">
        <v>13105</v>
      </c>
      <c r="U3957" t="s">
        <v>13105</v>
      </c>
      <c r="V3957">
        <v>0</v>
      </c>
      <c r="W3957">
        <v>0</v>
      </c>
      <c r="X3957">
        <v>0</v>
      </c>
      <c r="Y3957">
        <v>0</v>
      </c>
      <c r="Z3957">
        <v>0</v>
      </c>
      <c r="AA3957">
        <v>0</v>
      </c>
      <c r="AB3957">
        <v>0</v>
      </c>
      <c r="AC3957">
        <v>0</v>
      </c>
      <c r="AD3957">
        <v>1</v>
      </c>
    </row>
    <row r="3958" spans="1:30" hidden="1" x14ac:dyDescent="0.3">
      <c r="A3958" t="s">
        <v>13685</v>
      </c>
      <c r="B3958" t="s">
        <v>13686</v>
      </c>
      <c r="C3958" t="s">
        <v>32</v>
      </c>
      <c r="D3958" t="s">
        <v>50</v>
      </c>
      <c r="E3958" t="s">
        <v>13687</v>
      </c>
      <c r="F3958">
        <v>10000000</v>
      </c>
      <c r="G3958" t="s">
        <v>13685</v>
      </c>
      <c r="H3958" t="s">
        <v>13688</v>
      </c>
      <c r="I3958" t="s">
        <v>13689</v>
      </c>
      <c r="J3958" t="s">
        <v>13105</v>
      </c>
      <c r="K3958" t="s">
        <v>72</v>
      </c>
      <c r="L3958" t="s">
        <v>53</v>
      </c>
      <c r="M3958" t="s">
        <v>73</v>
      </c>
      <c r="N3958" t="s">
        <v>74</v>
      </c>
      <c r="O3958" t="s">
        <v>75</v>
      </c>
      <c r="P3958" s="1">
        <v>37990</v>
      </c>
      <c r="Q3958" t="s">
        <v>53</v>
      </c>
      <c r="R3958" t="s">
        <v>56</v>
      </c>
      <c r="S3958" t="s">
        <v>41</v>
      </c>
      <c r="T3958" t="s">
        <v>13105</v>
      </c>
      <c r="U3958" t="s">
        <v>13105</v>
      </c>
      <c r="V3958">
        <v>0</v>
      </c>
      <c r="W3958">
        <v>0</v>
      </c>
      <c r="X3958">
        <v>0</v>
      </c>
      <c r="Y3958">
        <v>0</v>
      </c>
      <c r="Z3958">
        <v>0</v>
      </c>
      <c r="AA3958">
        <v>0</v>
      </c>
      <c r="AB3958">
        <v>0</v>
      </c>
      <c r="AC3958">
        <v>0</v>
      </c>
      <c r="AD3958">
        <v>1</v>
      </c>
    </row>
    <row r="3959" spans="1:30" hidden="1" x14ac:dyDescent="0.3">
      <c r="A3959" t="s">
        <v>13690</v>
      </c>
      <c r="B3959" t="s">
        <v>13691</v>
      </c>
      <c r="C3959" t="s">
        <v>32</v>
      </c>
      <c r="E3959" t="s">
        <v>4052</v>
      </c>
      <c r="F3959">
        <v>3000000</v>
      </c>
      <c r="G3959" t="s">
        <v>13690</v>
      </c>
      <c r="H3959" t="s">
        <v>13692</v>
      </c>
      <c r="I3959" t="s">
        <v>13693</v>
      </c>
      <c r="J3959" t="s">
        <v>13694</v>
      </c>
      <c r="K3959" t="s">
        <v>37</v>
      </c>
      <c r="L3959" t="s">
        <v>53</v>
      </c>
      <c r="M3959" t="s">
        <v>150</v>
      </c>
      <c r="N3959" t="s">
        <v>151</v>
      </c>
      <c r="O3959" t="s">
        <v>152</v>
      </c>
      <c r="P3959" s="1">
        <v>30317</v>
      </c>
      <c r="Q3959" t="s">
        <v>53</v>
      </c>
      <c r="R3959" t="s">
        <v>56</v>
      </c>
      <c r="S3959" t="s">
        <v>41</v>
      </c>
      <c r="T3959" t="s">
        <v>13105</v>
      </c>
      <c r="U3959" t="s">
        <v>13105</v>
      </c>
      <c r="V3959">
        <v>0</v>
      </c>
      <c r="W3959">
        <v>0</v>
      </c>
      <c r="X3959">
        <v>0</v>
      </c>
      <c r="Y3959">
        <v>0</v>
      </c>
      <c r="Z3959">
        <v>0</v>
      </c>
      <c r="AA3959">
        <v>0</v>
      </c>
      <c r="AB3959">
        <v>0</v>
      </c>
      <c r="AC3959">
        <v>0</v>
      </c>
      <c r="AD3959">
        <v>1</v>
      </c>
    </row>
    <row r="3960" spans="1:30" hidden="1" x14ac:dyDescent="0.3">
      <c r="A3960" t="s">
        <v>13695</v>
      </c>
      <c r="B3960" t="s">
        <v>13696</v>
      </c>
      <c r="C3960" t="s">
        <v>32</v>
      </c>
      <c r="D3960" t="s">
        <v>139</v>
      </c>
      <c r="E3960" t="s">
        <v>11659</v>
      </c>
      <c r="F3960">
        <v>15000000</v>
      </c>
      <c r="G3960" t="s">
        <v>13695</v>
      </c>
      <c r="H3960" t="s">
        <v>13697</v>
      </c>
      <c r="I3960" t="s">
        <v>13698</v>
      </c>
      <c r="J3960" t="s">
        <v>13105</v>
      </c>
      <c r="K3960" t="s">
        <v>37</v>
      </c>
      <c r="L3960" t="s">
        <v>53</v>
      </c>
      <c r="M3960" t="s">
        <v>637</v>
      </c>
      <c r="N3960" t="s">
        <v>1506</v>
      </c>
      <c r="O3960" t="s">
        <v>2993</v>
      </c>
      <c r="P3960" s="1">
        <v>36892</v>
      </c>
      <c r="Q3960" t="s">
        <v>53</v>
      </c>
      <c r="R3960" t="s">
        <v>56</v>
      </c>
      <c r="S3960" t="s">
        <v>41</v>
      </c>
      <c r="T3960" t="s">
        <v>13105</v>
      </c>
      <c r="U3960" t="s">
        <v>13105</v>
      </c>
      <c r="V3960">
        <v>0</v>
      </c>
      <c r="W3960">
        <v>0</v>
      </c>
      <c r="X3960">
        <v>0</v>
      </c>
      <c r="Y3960">
        <v>0</v>
      </c>
      <c r="Z3960">
        <v>0</v>
      </c>
      <c r="AA3960">
        <v>0</v>
      </c>
      <c r="AB3960">
        <v>0</v>
      </c>
      <c r="AC3960">
        <v>0</v>
      </c>
      <c r="AD3960">
        <v>1</v>
      </c>
    </row>
    <row r="3961" spans="1:30" hidden="1" x14ac:dyDescent="0.3">
      <c r="A3961" t="s">
        <v>13695</v>
      </c>
      <c r="B3961" t="s">
        <v>13699</v>
      </c>
      <c r="C3961" t="s">
        <v>32</v>
      </c>
      <c r="D3961" t="s">
        <v>33</v>
      </c>
      <c r="E3961" t="s">
        <v>1350</v>
      </c>
      <c r="F3961">
        <v>7500000</v>
      </c>
      <c r="G3961" t="s">
        <v>13695</v>
      </c>
      <c r="H3961" t="s">
        <v>13697</v>
      </c>
      <c r="I3961" t="s">
        <v>13698</v>
      </c>
      <c r="J3961" t="s">
        <v>13105</v>
      </c>
      <c r="K3961" t="s">
        <v>37</v>
      </c>
      <c r="L3961" t="s">
        <v>53</v>
      </c>
      <c r="M3961" t="s">
        <v>637</v>
      </c>
      <c r="N3961" t="s">
        <v>1506</v>
      </c>
      <c r="O3961" t="s">
        <v>2993</v>
      </c>
      <c r="P3961" s="1">
        <v>36892</v>
      </c>
      <c r="Q3961" t="s">
        <v>53</v>
      </c>
      <c r="R3961" t="s">
        <v>56</v>
      </c>
      <c r="S3961" t="s">
        <v>41</v>
      </c>
      <c r="T3961" t="s">
        <v>13105</v>
      </c>
      <c r="U3961" t="s">
        <v>13105</v>
      </c>
      <c r="V3961">
        <v>0</v>
      </c>
      <c r="W3961">
        <v>0</v>
      </c>
      <c r="X3961">
        <v>0</v>
      </c>
      <c r="Y3961">
        <v>0</v>
      </c>
      <c r="Z3961">
        <v>0</v>
      </c>
      <c r="AA3961">
        <v>0</v>
      </c>
      <c r="AB3961">
        <v>0</v>
      </c>
      <c r="AC3961">
        <v>0</v>
      </c>
      <c r="AD3961">
        <v>1</v>
      </c>
    </row>
    <row r="3962" spans="1:30" hidden="1" x14ac:dyDescent="0.3">
      <c r="A3962" t="s">
        <v>13700</v>
      </c>
      <c r="B3962" t="s">
        <v>13701</v>
      </c>
      <c r="C3962" t="s">
        <v>32</v>
      </c>
      <c r="D3962" t="s">
        <v>50</v>
      </c>
      <c r="E3962" t="s">
        <v>13702</v>
      </c>
      <c r="F3962">
        <v>2500000</v>
      </c>
      <c r="G3962" t="s">
        <v>13700</v>
      </c>
      <c r="H3962" t="s">
        <v>13703</v>
      </c>
      <c r="I3962" t="s">
        <v>13704</v>
      </c>
      <c r="J3962" t="s">
        <v>13705</v>
      </c>
      <c r="K3962" t="s">
        <v>109</v>
      </c>
      <c r="L3962" t="s">
        <v>53</v>
      </c>
      <c r="M3962" t="s">
        <v>73</v>
      </c>
      <c r="N3962" t="s">
        <v>74</v>
      </c>
      <c r="O3962" t="s">
        <v>75</v>
      </c>
      <c r="P3962" s="1">
        <v>39815</v>
      </c>
      <c r="Q3962" t="s">
        <v>53</v>
      </c>
      <c r="R3962" t="s">
        <v>56</v>
      </c>
      <c r="S3962" t="s">
        <v>41</v>
      </c>
      <c r="T3962" t="s">
        <v>13105</v>
      </c>
      <c r="U3962" t="s">
        <v>13105</v>
      </c>
      <c r="V3962">
        <v>0</v>
      </c>
      <c r="W3962">
        <v>0</v>
      </c>
      <c r="X3962">
        <v>0</v>
      </c>
      <c r="Y3962">
        <v>0</v>
      </c>
      <c r="Z3962">
        <v>0</v>
      </c>
      <c r="AA3962">
        <v>0</v>
      </c>
      <c r="AB3962">
        <v>0</v>
      </c>
      <c r="AC3962">
        <v>0</v>
      </c>
      <c r="AD3962">
        <v>1</v>
      </c>
    </row>
    <row r="3963" spans="1:30" hidden="1" x14ac:dyDescent="0.3">
      <c r="A3963" t="s">
        <v>13706</v>
      </c>
      <c r="B3963" t="s">
        <v>13707</v>
      </c>
      <c r="C3963" t="s">
        <v>32</v>
      </c>
      <c r="E3963" s="1">
        <v>40978</v>
      </c>
      <c r="F3963">
        <v>2000000</v>
      </c>
      <c r="G3963" t="s">
        <v>13706</v>
      </c>
      <c r="H3963" t="s">
        <v>13708</v>
      </c>
      <c r="I3963" t="s">
        <v>13709</v>
      </c>
      <c r="J3963" t="s">
        <v>13710</v>
      </c>
      <c r="K3963" t="s">
        <v>37</v>
      </c>
      <c r="L3963" t="s">
        <v>53</v>
      </c>
      <c r="M3963" t="s">
        <v>73</v>
      </c>
      <c r="N3963" t="s">
        <v>74</v>
      </c>
      <c r="O3963" t="s">
        <v>75</v>
      </c>
      <c r="P3963" s="1">
        <v>40544</v>
      </c>
      <c r="Q3963" t="s">
        <v>53</v>
      </c>
      <c r="R3963" t="s">
        <v>56</v>
      </c>
      <c r="S3963" t="s">
        <v>41</v>
      </c>
      <c r="T3963" t="s">
        <v>13105</v>
      </c>
      <c r="U3963" t="s">
        <v>13105</v>
      </c>
      <c r="V3963">
        <v>0</v>
      </c>
      <c r="W3963">
        <v>0</v>
      </c>
      <c r="X3963">
        <v>0</v>
      </c>
      <c r="Y3963">
        <v>0</v>
      </c>
      <c r="Z3963">
        <v>0</v>
      </c>
      <c r="AA3963">
        <v>0</v>
      </c>
      <c r="AB3963">
        <v>0</v>
      </c>
      <c r="AC3963">
        <v>0</v>
      </c>
      <c r="AD3963">
        <v>1</v>
      </c>
    </row>
    <row r="3964" spans="1:30" hidden="1" x14ac:dyDescent="0.3">
      <c r="A3964" t="s">
        <v>13706</v>
      </c>
      <c r="B3964" t="s">
        <v>13711</v>
      </c>
      <c r="C3964" t="s">
        <v>32</v>
      </c>
      <c r="D3964" t="s">
        <v>50</v>
      </c>
      <c r="E3964" t="s">
        <v>13712</v>
      </c>
      <c r="F3964">
        <v>5000000</v>
      </c>
      <c r="G3964" t="s">
        <v>13706</v>
      </c>
      <c r="H3964" t="s">
        <v>13708</v>
      </c>
      <c r="I3964" t="s">
        <v>13709</v>
      </c>
      <c r="J3964" t="s">
        <v>13710</v>
      </c>
      <c r="K3964" t="s">
        <v>37</v>
      </c>
      <c r="L3964" t="s">
        <v>53</v>
      </c>
      <c r="M3964" t="s">
        <v>73</v>
      </c>
      <c r="N3964" t="s">
        <v>74</v>
      </c>
      <c r="O3964" t="s">
        <v>75</v>
      </c>
      <c r="P3964" s="1">
        <v>40544</v>
      </c>
      <c r="Q3964" t="s">
        <v>53</v>
      </c>
      <c r="R3964" t="s">
        <v>56</v>
      </c>
      <c r="S3964" t="s">
        <v>41</v>
      </c>
      <c r="T3964" t="s">
        <v>13105</v>
      </c>
      <c r="U3964" t="s">
        <v>13105</v>
      </c>
      <c r="V3964">
        <v>0</v>
      </c>
      <c r="W3964">
        <v>0</v>
      </c>
      <c r="X3964">
        <v>0</v>
      </c>
      <c r="Y3964">
        <v>0</v>
      </c>
      <c r="Z3964">
        <v>0</v>
      </c>
      <c r="AA3964">
        <v>0</v>
      </c>
      <c r="AB3964">
        <v>0</v>
      </c>
      <c r="AC3964">
        <v>0</v>
      </c>
      <c r="AD3964">
        <v>1</v>
      </c>
    </row>
    <row r="3965" spans="1:30" hidden="1" x14ac:dyDescent="0.3">
      <c r="A3965" t="s">
        <v>13713</v>
      </c>
      <c r="B3965" t="s">
        <v>13714</v>
      </c>
      <c r="C3965" t="s">
        <v>32</v>
      </c>
      <c r="D3965" t="s">
        <v>33</v>
      </c>
      <c r="E3965" s="1">
        <v>41095</v>
      </c>
      <c r="F3965">
        <v>10000000</v>
      </c>
      <c r="G3965" t="s">
        <v>13713</v>
      </c>
      <c r="H3965" t="s">
        <v>13715</v>
      </c>
      <c r="I3965" t="s">
        <v>13716</v>
      </c>
      <c r="J3965" t="s">
        <v>13717</v>
      </c>
      <c r="K3965" t="s">
        <v>37</v>
      </c>
      <c r="L3965" t="s">
        <v>53</v>
      </c>
      <c r="M3965" t="s">
        <v>643</v>
      </c>
      <c r="N3965" t="s">
        <v>644</v>
      </c>
      <c r="O3965" t="s">
        <v>644</v>
      </c>
      <c r="P3965" s="1">
        <v>40551</v>
      </c>
      <c r="Q3965" t="s">
        <v>53</v>
      </c>
      <c r="R3965" t="s">
        <v>56</v>
      </c>
      <c r="S3965" t="s">
        <v>41</v>
      </c>
      <c r="T3965" t="s">
        <v>13105</v>
      </c>
      <c r="U3965" t="s">
        <v>13105</v>
      </c>
      <c r="V3965">
        <v>0</v>
      </c>
      <c r="W3965">
        <v>0</v>
      </c>
      <c r="X3965">
        <v>0</v>
      </c>
      <c r="Y3965">
        <v>0</v>
      </c>
      <c r="Z3965">
        <v>0</v>
      </c>
      <c r="AA3965">
        <v>0</v>
      </c>
      <c r="AB3965">
        <v>0</v>
      </c>
      <c r="AC3965">
        <v>0</v>
      </c>
      <c r="AD3965">
        <v>1</v>
      </c>
    </row>
    <row r="3966" spans="1:30" hidden="1" x14ac:dyDescent="0.3">
      <c r="A3966" t="s">
        <v>13713</v>
      </c>
      <c r="B3966" t="s">
        <v>13718</v>
      </c>
      <c r="C3966" t="s">
        <v>32</v>
      </c>
      <c r="D3966" t="s">
        <v>33</v>
      </c>
      <c r="E3966" t="s">
        <v>3875</v>
      </c>
      <c r="F3966">
        <v>12100000</v>
      </c>
      <c r="G3966" t="s">
        <v>13713</v>
      </c>
      <c r="H3966" t="s">
        <v>13715</v>
      </c>
      <c r="I3966" t="s">
        <v>13716</v>
      </c>
      <c r="J3966" t="s">
        <v>13717</v>
      </c>
      <c r="K3966" t="s">
        <v>37</v>
      </c>
      <c r="L3966" t="s">
        <v>53</v>
      </c>
      <c r="M3966" t="s">
        <v>643</v>
      </c>
      <c r="N3966" t="s">
        <v>644</v>
      </c>
      <c r="O3966" t="s">
        <v>644</v>
      </c>
      <c r="P3966" s="1">
        <v>40551</v>
      </c>
      <c r="Q3966" t="s">
        <v>53</v>
      </c>
      <c r="R3966" t="s">
        <v>56</v>
      </c>
      <c r="S3966" t="s">
        <v>41</v>
      </c>
      <c r="T3966" t="s">
        <v>13105</v>
      </c>
      <c r="U3966" t="s">
        <v>13105</v>
      </c>
      <c r="V3966">
        <v>0</v>
      </c>
      <c r="W3966">
        <v>0</v>
      </c>
      <c r="X3966">
        <v>0</v>
      </c>
      <c r="Y3966">
        <v>0</v>
      </c>
      <c r="Z3966">
        <v>0</v>
      </c>
      <c r="AA3966">
        <v>0</v>
      </c>
      <c r="AB3966">
        <v>0</v>
      </c>
      <c r="AC3966">
        <v>0</v>
      </c>
      <c r="AD3966">
        <v>1</v>
      </c>
    </row>
    <row r="3967" spans="1:30" hidden="1" x14ac:dyDescent="0.3">
      <c r="A3967" t="s">
        <v>13713</v>
      </c>
      <c r="B3967" t="s">
        <v>13719</v>
      </c>
      <c r="C3967" t="s">
        <v>32</v>
      </c>
      <c r="D3967" t="s">
        <v>50</v>
      </c>
      <c r="E3967" s="1">
        <v>40909</v>
      </c>
      <c r="F3967">
        <v>2500000</v>
      </c>
      <c r="G3967" t="s">
        <v>13713</v>
      </c>
      <c r="H3967" t="s">
        <v>13715</v>
      </c>
      <c r="I3967" t="s">
        <v>13716</v>
      </c>
      <c r="J3967" t="s">
        <v>13717</v>
      </c>
      <c r="K3967" t="s">
        <v>37</v>
      </c>
      <c r="L3967" t="s">
        <v>53</v>
      </c>
      <c r="M3967" t="s">
        <v>643</v>
      </c>
      <c r="N3967" t="s">
        <v>644</v>
      </c>
      <c r="O3967" t="s">
        <v>644</v>
      </c>
      <c r="P3967" s="1">
        <v>40551</v>
      </c>
      <c r="Q3967" t="s">
        <v>53</v>
      </c>
      <c r="R3967" t="s">
        <v>56</v>
      </c>
      <c r="S3967" t="s">
        <v>41</v>
      </c>
      <c r="T3967" t="s">
        <v>13105</v>
      </c>
      <c r="U3967" t="s">
        <v>13105</v>
      </c>
      <c r="V3967">
        <v>0</v>
      </c>
      <c r="W3967">
        <v>0</v>
      </c>
      <c r="X3967">
        <v>0</v>
      </c>
      <c r="Y3967">
        <v>0</v>
      </c>
      <c r="Z3967">
        <v>0</v>
      </c>
      <c r="AA3967">
        <v>0</v>
      </c>
      <c r="AB3967">
        <v>0</v>
      </c>
      <c r="AC3967">
        <v>0</v>
      </c>
      <c r="AD3967">
        <v>1</v>
      </c>
    </row>
    <row r="3968" spans="1:30" hidden="1" x14ac:dyDescent="0.3">
      <c r="A3968" t="s">
        <v>13720</v>
      </c>
      <c r="B3968" t="s">
        <v>13721</v>
      </c>
      <c r="C3968" t="s">
        <v>32</v>
      </c>
      <c r="E3968" t="s">
        <v>793</v>
      </c>
      <c r="F3968">
        <v>75000000</v>
      </c>
      <c r="G3968" t="s">
        <v>13720</v>
      </c>
      <c r="H3968" t="s">
        <v>13722</v>
      </c>
      <c r="I3968" t="s">
        <v>13723</v>
      </c>
      <c r="J3968" t="s">
        <v>13724</v>
      </c>
      <c r="K3968" t="s">
        <v>37</v>
      </c>
      <c r="L3968" t="s">
        <v>53</v>
      </c>
      <c r="M3968" t="s">
        <v>62</v>
      </c>
      <c r="N3968" t="s">
        <v>63</v>
      </c>
      <c r="O3968" t="s">
        <v>10584</v>
      </c>
      <c r="P3968" s="1">
        <v>30682</v>
      </c>
      <c r="Q3968" t="s">
        <v>53</v>
      </c>
      <c r="R3968" t="s">
        <v>56</v>
      </c>
      <c r="S3968" t="s">
        <v>41</v>
      </c>
      <c r="T3968" t="s">
        <v>13105</v>
      </c>
      <c r="U3968" t="s">
        <v>13105</v>
      </c>
      <c r="V3968">
        <v>0</v>
      </c>
      <c r="W3968">
        <v>0</v>
      </c>
      <c r="X3968">
        <v>0</v>
      </c>
      <c r="Y3968">
        <v>0</v>
      </c>
      <c r="Z3968">
        <v>0</v>
      </c>
      <c r="AA3968">
        <v>0</v>
      </c>
      <c r="AB3968">
        <v>0</v>
      </c>
      <c r="AC3968">
        <v>0</v>
      </c>
      <c r="AD3968">
        <v>1</v>
      </c>
    </row>
    <row r="3969" spans="1:30" hidden="1" x14ac:dyDescent="0.3">
      <c r="A3969" t="s">
        <v>13725</v>
      </c>
      <c r="B3969" t="s">
        <v>13726</v>
      </c>
      <c r="C3969" t="s">
        <v>32</v>
      </c>
      <c r="D3969" t="s">
        <v>50</v>
      </c>
      <c r="E3969" s="1">
        <v>41218</v>
      </c>
      <c r="F3969">
        <v>325000</v>
      </c>
      <c r="G3969" t="s">
        <v>13725</v>
      </c>
      <c r="H3969" t="s">
        <v>13727</v>
      </c>
      <c r="I3969" t="s">
        <v>13728</v>
      </c>
      <c r="J3969" t="s">
        <v>13105</v>
      </c>
      <c r="K3969" t="s">
        <v>37</v>
      </c>
      <c r="L3969" t="s">
        <v>53</v>
      </c>
      <c r="M3969" t="s">
        <v>54</v>
      </c>
      <c r="N3969" t="s">
        <v>95</v>
      </c>
      <c r="O3969" t="s">
        <v>12041</v>
      </c>
      <c r="P3969" s="1">
        <v>41098</v>
      </c>
      <c r="Q3969" t="s">
        <v>53</v>
      </c>
      <c r="R3969" t="s">
        <v>56</v>
      </c>
      <c r="S3969" t="s">
        <v>41</v>
      </c>
      <c r="T3969" t="s">
        <v>13105</v>
      </c>
      <c r="U3969" t="s">
        <v>13105</v>
      </c>
      <c r="V3969">
        <v>0</v>
      </c>
      <c r="W3969">
        <v>0</v>
      </c>
      <c r="X3969">
        <v>0</v>
      </c>
      <c r="Y3969">
        <v>0</v>
      </c>
      <c r="Z3969">
        <v>0</v>
      </c>
      <c r="AA3969">
        <v>0</v>
      </c>
      <c r="AB3969">
        <v>0</v>
      </c>
      <c r="AC3969">
        <v>0</v>
      </c>
      <c r="AD3969">
        <v>1</v>
      </c>
    </row>
    <row r="3970" spans="1:30" hidden="1" x14ac:dyDescent="0.3">
      <c r="A3970" t="s">
        <v>13729</v>
      </c>
      <c r="B3970" t="s">
        <v>13730</v>
      </c>
      <c r="C3970" t="s">
        <v>32</v>
      </c>
      <c r="D3970" t="s">
        <v>33</v>
      </c>
      <c r="E3970" s="1">
        <v>42005</v>
      </c>
      <c r="F3970">
        <v>1500000</v>
      </c>
      <c r="G3970" t="s">
        <v>13729</v>
      </c>
      <c r="H3970" t="s">
        <v>13731</v>
      </c>
      <c r="I3970" t="s">
        <v>13732</v>
      </c>
      <c r="J3970" t="s">
        <v>13733</v>
      </c>
      <c r="K3970" t="s">
        <v>37</v>
      </c>
      <c r="L3970" t="s">
        <v>53</v>
      </c>
      <c r="M3970" t="s">
        <v>73</v>
      </c>
      <c r="N3970" t="s">
        <v>74</v>
      </c>
      <c r="O3970" t="s">
        <v>75</v>
      </c>
      <c r="P3970" s="1">
        <v>39817</v>
      </c>
      <c r="Q3970" t="s">
        <v>53</v>
      </c>
      <c r="R3970" t="s">
        <v>56</v>
      </c>
      <c r="S3970" t="s">
        <v>41</v>
      </c>
      <c r="T3970" t="s">
        <v>13105</v>
      </c>
      <c r="U3970" t="s">
        <v>13105</v>
      </c>
      <c r="V3970">
        <v>0</v>
      </c>
      <c r="W3970">
        <v>0</v>
      </c>
      <c r="X3970">
        <v>0</v>
      </c>
      <c r="Y3970">
        <v>0</v>
      </c>
      <c r="Z3970">
        <v>0</v>
      </c>
      <c r="AA3970">
        <v>0</v>
      </c>
      <c r="AB3970">
        <v>0</v>
      </c>
      <c r="AC3970">
        <v>0</v>
      </c>
      <c r="AD3970">
        <v>1</v>
      </c>
    </row>
    <row r="3971" spans="1:30" hidden="1" x14ac:dyDescent="0.3">
      <c r="A3971" t="s">
        <v>13729</v>
      </c>
      <c r="B3971" t="s">
        <v>13734</v>
      </c>
      <c r="C3971" t="s">
        <v>32</v>
      </c>
      <c r="D3971" t="s">
        <v>50</v>
      </c>
      <c r="E3971" s="1">
        <v>40917</v>
      </c>
      <c r="F3971">
        <v>3500000</v>
      </c>
      <c r="G3971" t="s">
        <v>13729</v>
      </c>
      <c r="H3971" t="s">
        <v>13731</v>
      </c>
      <c r="I3971" t="s">
        <v>13732</v>
      </c>
      <c r="J3971" t="s">
        <v>13733</v>
      </c>
      <c r="K3971" t="s">
        <v>37</v>
      </c>
      <c r="L3971" t="s">
        <v>53</v>
      </c>
      <c r="M3971" t="s">
        <v>73</v>
      </c>
      <c r="N3971" t="s">
        <v>74</v>
      </c>
      <c r="O3971" t="s">
        <v>75</v>
      </c>
      <c r="P3971" s="1">
        <v>39817</v>
      </c>
      <c r="Q3971" t="s">
        <v>53</v>
      </c>
      <c r="R3971" t="s">
        <v>56</v>
      </c>
      <c r="S3971" t="s">
        <v>41</v>
      </c>
      <c r="T3971" t="s">
        <v>13105</v>
      </c>
      <c r="U3971" t="s">
        <v>13105</v>
      </c>
      <c r="V3971">
        <v>0</v>
      </c>
      <c r="W3971">
        <v>0</v>
      </c>
      <c r="X3971">
        <v>0</v>
      </c>
      <c r="Y3971">
        <v>0</v>
      </c>
      <c r="Z3971">
        <v>0</v>
      </c>
      <c r="AA3971">
        <v>0</v>
      </c>
      <c r="AB3971">
        <v>0</v>
      </c>
      <c r="AC3971">
        <v>0</v>
      </c>
      <c r="AD3971">
        <v>1</v>
      </c>
    </row>
    <row r="3972" spans="1:30" hidden="1" x14ac:dyDescent="0.3">
      <c r="A3972" t="s">
        <v>13735</v>
      </c>
      <c r="B3972" t="s">
        <v>13736</v>
      </c>
      <c r="C3972" t="s">
        <v>32</v>
      </c>
      <c r="D3972" t="s">
        <v>50</v>
      </c>
      <c r="E3972" s="1">
        <v>40909</v>
      </c>
      <c r="F3972">
        <v>4400000</v>
      </c>
      <c r="G3972" t="s">
        <v>13735</v>
      </c>
      <c r="H3972" t="s">
        <v>13737</v>
      </c>
      <c r="I3972" t="s">
        <v>13738</v>
      </c>
      <c r="J3972" t="s">
        <v>13739</v>
      </c>
      <c r="K3972" t="s">
        <v>37</v>
      </c>
      <c r="L3972" t="s">
        <v>53</v>
      </c>
      <c r="M3972" t="s">
        <v>679</v>
      </c>
      <c r="N3972" t="s">
        <v>5754</v>
      </c>
      <c r="O3972" t="s">
        <v>11304</v>
      </c>
      <c r="P3972" s="1">
        <v>41334</v>
      </c>
      <c r="Q3972" t="s">
        <v>53</v>
      </c>
      <c r="R3972" t="s">
        <v>56</v>
      </c>
      <c r="S3972" t="s">
        <v>41</v>
      </c>
      <c r="T3972" t="s">
        <v>13105</v>
      </c>
      <c r="U3972" t="s">
        <v>13105</v>
      </c>
      <c r="V3972">
        <v>0</v>
      </c>
      <c r="W3972">
        <v>0</v>
      </c>
      <c r="X3972">
        <v>0</v>
      </c>
      <c r="Y3972">
        <v>0</v>
      </c>
      <c r="Z3972">
        <v>0</v>
      </c>
      <c r="AA3972">
        <v>0</v>
      </c>
      <c r="AB3972">
        <v>0</v>
      </c>
      <c r="AC3972">
        <v>0</v>
      </c>
      <c r="AD3972">
        <v>1</v>
      </c>
    </row>
    <row r="3973" spans="1:30" hidden="1" x14ac:dyDescent="0.3">
      <c r="A3973" t="s">
        <v>13735</v>
      </c>
      <c r="B3973" t="s">
        <v>13740</v>
      </c>
      <c r="C3973" t="s">
        <v>32</v>
      </c>
      <c r="D3973" t="s">
        <v>33</v>
      </c>
      <c r="E3973" t="s">
        <v>1976</v>
      </c>
      <c r="F3973">
        <v>22397834</v>
      </c>
      <c r="G3973" t="s">
        <v>13735</v>
      </c>
      <c r="H3973" t="s">
        <v>13737</v>
      </c>
      <c r="I3973" t="s">
        <v>13738</v>
      </c>
      <c r="J3973" t="s">
        <v>13739</v>
      </c>
      <c r="K3973" t="s">
        <v>37</v>
      </c>
      <c r="L3973" t="s">
        <v>53</v>
      </c>
      <c r="M3973" t="s">
        <v>679</v>
      </c>
      <c r="N3973" t="s">
        <v>5754</v>
      </c>
      <c r="O3973" t="s">
        <v>11304</v>
      </c>
      <c r="P3973" s="1">
        <v>41334</v>
      </c>
      <c r="Q3973" t="s">
        <v>53</v>
      </c>
      <c r="R3973" t="s">
        <v>56</v>
      </c>
      <c r="S3973" t="s">
        <v>41</v>
      </c>
      <c r="T3973" t="s">
        <v>13105</v>
      </c>
      <c r="U3973" t="s">
        <v>13105</v>
      </c>
      <c r="V3973">
        <v>0</v>
      </c>
      <c r="W3973">
        <v>0</v>
      </c>
      <c r="X3973">
        <v>0</v>
      </c>
      <c r="Y3973">
        <v>0</v>
      </c>
      <c r="Z3973">
        <v>0</v>
      </c>
      <c r="AA3973">
        <v>0</v>
      </c>
      <c r="AB3973">
        <v>0</v>
      </c>
      <c r="AC3973">
        <v>0</v>
      </c>
      <c r="AD3973">
        <v>1</v>
      </c>
    </row>
    <row r="3974" spans="1:30" hidden="1" x14ac:dyDescent="0.3">
      <c r="A3974" t="s">
        <v>13741</v>
      </c>
      <c r="B3974" t="s">
        <v>13742</v>
      </c>
      <c r="C3974" t="s">
        <v>32</v>
      </c>
      <c r="D3974" t="s">
        <v>139</v>
      </c>
      <c r="E3974" s="1">
        <v>40972</v>
      </c>
      <c r="F3974">
        <v>5000000</v>
      </c>
      <c r="G3974" t="s">
        <v>13741</v>
      </c>
      <c r="H3974" t="s">
        <v>13743</v>
      </c>
      <c r="I3974" t="s">
        <v>13744</v>
      </c>
      <c r="J3974" t="s">
        <v>13745</v>
      </c>
      <c r="K3974" t="s">
        <v>37</v>
      </c>
      <c r="L3974" t="s">
        <v>53</v>
      </c>
      <c r="M3974" t="s">
        <v>62</v>
      </c>
      <c r="N3974" t="s">
        <v>63</v>
      </c>
      <c r="O3974" t="s">
        <v>63</v>
      </c>
      <c r="P3974" s="1">
        <v>39819</v>
      </c>
      <c r="Q3974" t="s">
        <v>53</v>
      </c>
      <c r="R3974" t="s">
        <v>56</v>
      </c>
      <c r="S3974" t="s">
        <v>41</v>
      </c>
      <c r="T3974" t="s">
        <v>13105</v>
      </c>
      <c r="U3974" t="s">
        <v>13105</v>
      </c>
      <c r="V3974">
        <v>0</v>
      </c>
      <c r="W3974">
        <v>0</v>
      </c>
      <c r="X3974">
        <v>0</v>
      </c>
      <c r="Y3974">
        <v>0</v>
      </c>
      <c r="Z3974">
        <v>0</v>
      </c>
      <c r="AA3974">
        <v>0</v>
      </c>
      <c r="AB3974">
        <v>0</v>
      </c>
      <c r="AC3974">
        <v>0</v>
      </c>
      <c r="AD3974">
        <v>1</v>
      </c>
    </row>
    <row r="3975" spans="1:30" hidden="1" x14ac:dyDescent="0.3">
      <c r="A3975" t="s">
        <v>13741</v>
      </c>
      <c r="B3975" t="s">
        <v>13746</v>
      </c>
      <c r="C3975" t="s">
        <v>32</v>
      </c>
      <c r="E3975" s="1">
        <v>40037</v>
      </c>
      <c r="F3975">
        <v>250000</v>
      </c>
      <c r="G3975" t="s">
        <v>13741</v>
      </c>
      <c r="H3975" t="s">
        <v>13743</v>
      </c>
      <c r="I3975" t="s">
        <v>13744</v>
      </c>
      <c r="J3975" t="s">
        <v>13745</v>
      </c>
      <c r="K3975" t="s">
        <v>37</v>
      </c>
      <c r="L3975" t="s">
        <v>53</v>
      </c>
      <c r="M3975" t="s">
        <v>62</v>
      </c>
      <c r="N3975" t="s">
        <v>63</v>
      </c>
      <c r="O3975" t="s">
        <v>63</v>
      </c>
      <c r="P3975" s="1">
        <v>39819</v>
      </c>
      <c r="Q3975" t="s">
        <v>53</v>
      </c>
      <c r="R3975" t="s">
        <v>56</v>
      </c>
      <c r="S3975" t="s">
        <v>41</v>
      </c>
      <c r="T3975" t="s">
        <v>13105</v>
      </c>
      <c r="U3975" t="s">
        <v>13105</v>
      </c>
      <c r="V3975">
        <v>0</v>
      </c>
      <c r="W3975">
        <v>0</v>
      </c>
      <c r="X3975">
        <v>0</v>
      </c>
      <c r="Y3975">
        <v>0</v>
      </c>
      <c r="Z3975">
        <v>0</v>
      </c>
      <c r="AA3975">
        <v>0</v>
      </c>
      <c r="AB3975">
        <v>0</v>
      </c>
      <c r="AC3975">
        <v>0</v>
      </c>
      <c r="AD3975">
        <v>1</v>
      </c>
    </row>
    <row r="3976" spans="1:30" hidden="1" x14ac:dyDescent="0.3">
      <c r="A3976" t="s">
        <v>13741</v>
      </c>
      <c r="B3976" t="s">
        <v>13747</v>
      </c>
      <c r="C3976" t="s">
        <v>32</v>
      </c>
      <c r="D3976" t="s">
        <v>33</v>
      </c>
      <c r="E3976" s="1">
        <v>40396</v>
      </c>
      <c r="F3976">
        <v>5000000</v>
      </c>
      <c r="G3976" t="s">
        <v>13741</v>
      </c>
      <c r="H3976" t="s">
        <v>13743</v>
      </c>
      <c r="I3976" t="s">
        <v>13744</v>
      </c>
      <c r="J3976" t="s">
        <v>13745</v>
      </c>
      <c r="K3976" t="s">
        <v>37</v>
      </c>
      <c r="L3976" t="s">
        <v>53</v>
      </c>
      <c r="M3976" t="s">
        <v>62</v>
      </c>
      <c r="N3976" t="s">
        <v>63</v>
      </c>
      <c r="O3976" t="s">
        <v>63</v>
      </c>
      <c r="P3976" s="1">
        <v>39819</v>
      </c>
      <c r="Q3976" t="s">
        <v>53</v>
      </c>
      <c r="R3976" t="s">
        <v>56</v>
      </c>
      <c r="S3976" t="s">
        <v>41</v>
      </c>
      <c r="T3976" t="s">
        <v>13105</v>
      </c>
      <c r="U3976" t="s">
        <v>13105</v>
      </c>
      <c r="V3976">
        <v>0</v>
      </c>
      <c r="W3976">
        <v>0</v>
      </c>
      <c r="X3976">
        <v>0</v>
      </c>
      <c r="Y3976">
        <v>0</v>
      </c>
      <c r="Z3976">
        <v>0</v>
      </c>
      <c r="AA3976">
        <v>0</v>
      </c>
      <c r="AB3976">
        <v>0</v>
      </c>
      <c r="AC3976">
        <v>0</v>
      </c>
      <c r="AD3976">
        <v>1</v>
      </c>
    </row>
    <row r="3977" spans="1:30" hidden="1" x14ac:dyDescent="0.3">
      <c r="A3977" t="s">
        <v>13741</v>
      </c>
      <c r="B3977" t="s">
        <v>13748</v>
      </c>
      <c r="C3977" t="s">
        <v>32</v>
      </c>
      <c r="E3977" s="1">
        <v>40544</v>
      </c>
      <c r="F3977">
        <v>2250000</v>
      </c>
      <c r="G3977" t="s">
        <v>13741</v>
      </c>
      <c r="H3977" t="s">
        <v>13743</v>
      </c>
      <c r="I3977" t="s">
        <v>13744</v>
      </c>
      <c r="J3977" t="s">
        <v>13745</v>
      </c>
      <c r="K3977" t="s">
        <v>37</v>
      </c>
      <c r="L3977" t="s">
        <v>53</v>
      </c>
      <c r="M3977" t="s">
        <v>62</v>
      </c>
      <c r="N3977" t="s">
        <v>63</v>
      </c>
      <c r="O3977" t="s">
        <v>63</v>
      </c>
      <c r="P3977" s="1">
        <v>39819</v>
      </c>
      <c r="Q3977" t="s">
        <v>53</v>
      </c>
      <c r="R3977" t="s">
        <v>56</v>
      </c>
      <c r="S3977" t="s">
        <v>41</v>
      </c>
      <c r="T3977" t="s">
        <v>13105</v>
      </c>
      <c r="U3977" t="s">
        <v>13105</v>
      </c>
      <c r="V3977">
        <v>0</v>
      </c>
      <c r="W3977">
        <v>0</v>
      </c>
      <c r="X3977">
        <v>0</v>
      </c>
      <c r="Y3977">
        <v>0</v>
      </c>
      <c r="Z3977">
        <v>0</v>
      </c>
      <c r="AA3977">
        <v>0</v>
      </c>
      <c r="AB3977">
        <v>0</v>
      </c>
      <c r="AC3977">
        <v>0</v>
      </c>
      <c r="AD3977">
        <v>1</v>
      </c>
    </row>
    <row r="3978" spans="1:30" hidden="1" x14ac:dyDescent="0.3">
      <c r="A3978" t="s">
        <v>13741</v>
      </c>
      <c r="B3978" t="s">
        <v>13749</v>
      </c>
      <c r="C3978" t="s">
        <v>32</v>
      </c>
      <c r="E3978" s="1">
        <v>39823</v>
      </c>
      <c r="F3978">
        <v>100000</v>
      </c>
      <c r="G3978" t="s">
        <v>13741</v>
      </c>
      <c r="H3978" t="s">
        <v>13743</v>
      </c>
      <c r="I3978" t="s">
        <v>13744</v>
      </c>
      <c r="J3978" t="s">
        <v>13745</v>
      </c>
      <c r="K3978" t="s">
        <v>37</v>
      </c>
      <c r="L3978" t="s">
        <v>53</v>
      </c>
      <c r="M3978" t="s">
        <v>62</v>
      </c>
      <c r="N3978" t="s">
        <v>63</v>
      </c>
      <c r="O3978" t="s">
        <v>63</v>
      </c>
      <c r="P3978" s="1">
        <v>39819</v>
      </c>
      <c r="Q3978" t="s">
        <v>53</v>
      </c>
      <c r="R3978" t="s">
        <v>56</v>
      </c>
      <c r="S3978" t="s">
        <v>41</v>
      </c>
      <c r="T3978" t="s">
        <v>13105</v>
      </c>
      <c r="U3978" t="s">
        <v>13105</v>
      </c>
      <c r="V3978">
        <v>0</v>
      </c>
      <c r="W3978">
        <v>0</v>
      </c>
      <c r="X3978">
        <v>0</v>
      </c>
      <c r="Y3978">
        <v>0</v>
      </c>
      <c r="Z3978">
        <v>0</v>
      </c>
      <c r="AA3978">
        <v>0</v>
      </c>
      <c r="AB3978">
        <v>0</v>
      </c>
      <c r="AC3978">
        <v>0</v>
      </c>
      <c r="AD3978">
        <v>1</v>
      </c>
    </row>
    <row r="3979" spans="1:30" hidden="1" x14ac:dyDescent="0.3">
      <c r="A3979" t="s">
        <v>13750</v>
      </c>
      <c r="B3979" t="s">
        <v>13751</v>
      </c>
      <c r="C3979" t="s">
        <v>32</v>
      </c>
      <c r="D3979" t="s">
        <v>33</v>
      </c>
      <c r="E3979" s="1">
        <v>40943</v>
      </c>
      <c r="F3979">
        <v>10000000</v>
      </c>
      <c r="G3979" t="s">
        <v>13750</v>
      </c>
      <c r="H3979" t="s">
        <v>13752</v>
      </c>
      <c r="I3979" t="s">
        <v>13753</v>
      </c>
      <c r="J3979" t="s">
        <v>13105</v>
      </c>
      <c r="K3979" t="s">
        <v>72</v>
      </c>
      <c r="L3979" t="s">
        <v>53</v>
      </c>
      <c r="M3979" t="s">
        <v>54</v>
      </c>
      <c r="N3979" t="s">
        <v>95</v>
      </c>
      <c r="O3979" t="s">
        <v>96</v>
      </c>
      <c r="P3979" t="s">
        <v>13294</v>
      </c>
      <c r="Q3979" t="s">
        <v>53</v>
      </c>
      <c r="R3979" t="s">
        <v>56</v>
      </c>
      <c r="S3979" t="s">
        <v>41</v>
      </c>
      <c r="T3979" t="s">
        <v>13105</v>
      </c>
      <c r="U3979" t="s">
        <v>13105</v>
      </c>
      <c r="V3979">
        <v>0</v>
      </c>
      <c r="W3979">
        <v>0</v>
      </c>
      <c r="X3979">
        <v>0</v>
      </c>
      <c r="Y3979">
        <v>0</v>
      </c>
      <c r="Z3979">
        <v>0</v>
      </c>
      <c r="AA3979">
        <v>0</v>
      </c>
      <c r="AB3979">
        <v>0</v>
      </c>
      <c r="AC3979">
        <v>0</v>
      </c>
      <c r="AD3979">
        <v>1</v>
      </c>
    </row>
    <row r="3980" spans="1:30" hidden="1" x14ac:dyDescent="0.3">
      <c r="A3980" t="s">
        <v>13750</v>
      </c>
      <c r="B3980" t="s">
        <v>13754</v>
      </c>
      <c r="C3980" t="s">
        <v>32</v>
      </c>
      <c r="D3980" t="s">
        <v>50</v>
      </c>
      <c r="E3980" t="s">
        <v>13209</v>
      </c>
      <c r="F3980">
        <v>6000000</v>
      </c>
      <c r="G3980" t="s">
        <v>13750</v>
      </c>
      <c r="H3980" t="s">
        <v>13752</v>
      </c>
      <c r="I3980" t="s">
        <v>13753</v>
      </c>
      <c r="J3980" t="s">
        <v>13105</v>
      </c>
      <c r="K3980" t="s">
        <v>72</v>
      </c>
      <c r="L3980" t="s">
        <v>53</v>
      </c>
      <c r="M3980" t="s">
        <v>54</v>
      </c>
      <c r="N3980" t="s">
        <v>95</v>
      </c>
      <c r="O3980" t="s">
        <v>96</v>
      </c>
      <c r="P3980" t="s">
        <v>13294</v>
      </c>
      <c r="Q3980" t="s">
        <v>53</v>
      </c>
      <c r="R3980" t="s">
        <v>56</v>
      </c>
      <c r="S3980" t="s">
        <v>41</v>
      </c>
      <c r="T3980" t="s">
        <v>13105</v>
      </c>
      <c r="U3980" t="s">
        <v>13105</v>
      </c>
      <c r="V3980">
        <v>0</v>
      </c>
      <c r="W3980">
        <v>0</v>
      </c>
      <c r="X3980">
        <v>0</v>
      </c>
      <c r="Y3980">
        <v>0</v>
      </c>
      <c r="Z3980">
        <v>0</v>
      </c>
      <c r="AA3980">
        <v>0</v>
      </c>
      <c r="AB3980">
        <v>0</v>
      </c>
      <c r="AC3980">
        <v>0</v>
      </c>
      <c r="AD3980">
        <v>1</v>
      </c>
    </row>
    <row r="3981" spans="1:30" hidden="1" x14ac:dyDescent="0.3">
      <c r="A3981" t="s">
        <v>13755</v>
      </c>
      <c r="B3981" t="s">
        <v>13756</v>
      </c>
      <c r="C3981" t="s">
        <v>32</v>
      </c>
      <c r="D3981" t="s">
        <v>33</v>
      </c>
      <c r="E3981" s="1">
        <v>41710</v>
      </c>
      <c r="F3981">
        <v>8800000</v>
      </c>
      <c r="G3981" t="s">
        <v>13755</v>
      </c>
      <c r="H3981" t="s">
        <v>13757</v>
      </c>
      <c r="I3981" t="s">
        <v>13758</v>
      </c>
      <c r="J3981" t="s">
        <v>13759</v>
      </c>
      <c r="K3981" t="s">
        <v>37</v>
      </c>
      <c r="L3981" t="s">
        <v>53</v>
      </c>
      <c r="M3981" t="s">
        <v>62</v>
      </c>
      <c r="N3981" t="s">
        <v>63</v>
      </c>
      <c r="O3981" t="s">
        <v>63</v>
      </c>
      <c r="P3981" s="1">
        <v>40913</v>
      </c>
      <c r="Q3981" t="s">
        <v>53</v>
      </c>
      <c r="R3981" t="s">
        <v>56</v>
      </c>
      <c r="S3981" t="s">
        <v>41</v>
      </c>
      <c r="T3981" t="s">
        <v>13105</v>
      </c>
      <c r="U3981" t="s">
        <v>13105</v>
      </c>
      <c r="V3981">
        <v>0</v>
      </c>
      <c r="W3981">
        <v>0</v>
      </c>
      <c r="X3981">
        <v>0</v>
      </c>
      <c r="Y3981">
        <v>0</v>
      </c>
      <c r="Z3981">
        <v>0</v>
      </c>
      <c r="AA3981">
        <v>0</v>
      </c>
      <c r="AB3981">
        <v>0</v>
      </c>
      <c r="AC3981">
        <v>0</v>
      </c>
      <c r="AD3981">
        <v>1</v>
      </c>
    </row>
    <row r="3982" spans="1:30" hidden="1" x14ac:dyDescent="0.3">
      <c r="A3982" t="s">
        <v>13755</v>
      </c>
      <c r="B3982" t="s">
        <v>13760</v>
      </c>
      <c r="C3982" t="s">
        <v>32</v>
      </c>
      <c r="E3982" s="1">
        <v>41276</v>
      </c>
      <c r="F3982">
        <v>2724775</v>
      </c>
      <c r="G3982" t="s">
        <v>13755</v>
      </c>
      <c r="H3982" t="s">
        <v>13757</v>
      </c>
      <c r="I3982" t="s">
        <v>13758</v>
      </c>
      <c r="J3982" t="s">
        <v>13759</v>
      </c>
      <c r="K3982" t="s">
        <v>37</v>
      </c>
      <c r="L3982" t="s">
        <v>53</v>
      </c>
      <c r="M3982" t="s">
        <v>62</v>
      </c>
      <c r="N3982" t="s">
        <v>63</v>
      </c>
      <c r="O3982" t="s">
        <v>63</v>
      </c>
      <c r="P3982" s="1">
        <v>40913</v>
      </c>
      <c r="Q3982" t="s">
        <v>53</v>
      </c>
      <c r="R3982" t="s">
        <v>56</v>
      </c>
      <c r="S3982" t="s">
        <v>41</v>
      </c>
      <c r="T3982" t="s">
        <v>13105</v>
      </c>
      <c r="U3982" t="s">
        <v>13105</v>
      </c>
      <c r="V3982">
        <v>0</v>
      </c>
      <c r="W3982">
        <v>0</v>
      </c>
      <c r="X3982">
        <v>0</v>
      </c>
      <c r="Y3982">
        <v>0</v>
      </c>
      <c r="Z3982">
        <v>0</v>
      </c>
      <c r="AA3982">
        <v>0</v>
      </c>
      <c r="AB3982">
        <v>0</v>
      </c>
      <c r="AC3982">
        <v>0</v>
      </c>
      <c r="AD3982">
        <v>1</v>
      </c>
    </row>
    <row r="3983" spans="1:30" hidden="1" x14ac:dyDescent="0.3">
      <c r="A3983" t="s">
        <v>13761</v>
      </c>
      <c r="B3983" t="s">
        <v>13762</v>
      </c>
      <c r="C3983" t="s">
        <v>32</v>
      </c>
      <c r="D3983" t="s">
        <v>33</v>
      </c>
      <c r="E3983" s="1">
        <v>39092</v>
      </c>
      <c r="F3983">
        <v>12000000</v>
      </c>
      <c r="G3983" t="s">
        <v>13761</v>
      </c>
      <c r="H3983" t="s">
        <v>13763</v>
      </c>
      <c r="I3983" t="s">
        <v>13764</v>
      </c>
      <c r="J3983" t="s">
        <v>13105</v>
      </c>
      <c r="K3983" t="s">
        <v>72</v>
      </c>
      <c r="L3983" t="s">
        <v>53</v>
      </c>
      <c r="M3983" t="s">
        <v>54</v>
      </c>
      <c r="N3983" t="s">
        <v>95</v>
      </c>
      <c r="O3983" t="s">
        <v>1489</v>
      </c>
      <c r="P3983" s="1">
        <v>38353</v>
      </c>
      <c r="Q3983" t="s">
        <v>53</v>
      </c>
      <c r="R3983" t="s">
        <v>56</v>
      </c>
      <c r="S3983" t="s">
        <v>41</v>
      </c>
      <c r="T3983" t="s">
        <v>13105</v>
      </c>
      <c r="U3983" t="s">
        <v>13105</v>
      </c>
      <c r="V3983">
        <v>0</v>
      </c>
      <c r="W3983">
        <v>0</v>
      </c>
      <c r="X3983">
        <v>0</v>
      </c>
      <c r="Y3983">
        <v>0</v>
      </c>
      <c r="Z3983">
        <v>0</v>
      </c>
      <c r="AA3983">
        <v>0</v>
      </c>
      <c r="AB3983">
        <v>0</v>
      </c>
      <c r="AC3983">
        <v>0</v>
      </c>
      <c r="AD3983">
        <v>1</v>
      </c>
    </row>
    <row r="3984" spans="1:30" hidden="1" x14ac:dyDescent="0.3">
      <c r="A3984" t="s">
        <v>13761</v>
      </c>
      <c r="B3984" t="s">
        <v>13765</v>
      </c>
      <c r="C3984" t="s">
        <v>32</v>
      </c>
      <c r="D3984" t="s">
        <v>50</v>
      </c>
      <c r="E3984" s="1">
        <v>37998</v>
      </c>
      <c r="F3984">
        <v>6000000</v>
      </c>
      <c r="G3984" t="s">
        <v>13761</v>
      </c>
      <c r="H3984" t="s">
        <v>13763</v>
      </c>
      <c r="I3984" t="s">
        <v>13764</v>
      </c>
      <c r="J3984" t="s">
        <v>13105</v>
      </c>
      <c r="K3984" t="s">
        <v>72</v>
      </c>
      <c r="L3984" t="s">
        <v>53</v>
      </c>
      <c r="M3984" t="s">
        <v>54</v>
      </c>
      <c r="N3984" t="s">
        <v>95</v>
      </c>
      <c r="O3984" t="s">
        <v>1489</v>
      </c>
      <c r="P3984" s="1">
        <v>38353</v>
      </c>
      <c r="Q3984" t="s">
        <v>53</v>
      </c>
      <c r="R3984" t="s">
        <v>56</v>
      </c>
      <c r="S3984" t="s">
        <v>41</v>
      </c>
      <c r="T3984" t="s">
        <v>13105</v>
      </c>
      <c r="U3984" t="s">
        <v>13105</v>
      </c>
      <c r="V3984">
        <v>0</v>
      </c>
      <c r="W3984">
        <v>0</v>
      </c>
      <c r="X3984">
        <v>0</v>
      </c>
      <c r="Y3984">
        <v>0</v>
      </c>
      <c r="Z3984">
        <v>0</v>
      </c>
      <c r="AA3984">
        <v>0</v>
      </c>
      <c r="AB3984">
        <v>0</v>
      </c>
      <c r="AC3984">
        <v>0</v>
      </c>
      <c r="AD3984">
        <v>1</v>
      </c>
    </row>
    <row r="3985" spans="1:30" hidden="1" x14ac:dyDescent="0.3">
      <c r="A3985" t="s">
        <v>13761</v>
      </c>
      <c r="B3985" t="s">
        <v>13766</v>
      </c>
      <c r="C3985" t="s">
        <v>32</v>
      </c>
      <c r="D3985" t="s">
        <v>33</v>
      </c>
      <c r="E3985" t="s">
        <v>1961</v>
      </c>
      <c r="F3985">
        <v>14750000</v>
      </c>
      <c r="G3985" t="s">
        <v>13761</v>
      </c>
      <c r="H3985" t="s">
        <v>13763</v>
      </c>
      <c r="I3985" t="s">
        <v>13764</v>
      </c>
      <c r="J3985" t="s">
        <v>13105</v>
      </c>
      <c r="K3985" t="s">
        <v>72</v>
      </c>
      <c r="L3985" t="s">
        <v>53</v>
      </c>
      <c r="M3985" t="s">
        <v>54</v>
      </c>
      <c r="N3985" t="s">
        <v>95</v>
      </c>
      <c r="O3985" t="s">
        <v>1489</v>
      </c>
      <c r="P3985" s="1">
        <v>38353</v>
      </c>
      <c r="Q3985" t="s">
        <v>53</v>
      </c>
      <c r="R3985" t="s">
        <v>56</v>
      </c>
      <c r="S3985" t="s">
        <v>41</v>
      </c>
      <c r="T3985" t="s">
        <v>13105</v>
      </c>
      <c r="U3985" t="s">
        <v>13105</v>
      </c>
      <c r="V3985">
        <v>0</v>
      </c>
      <c r="W3985">
        <v>0</v>
      </c>
      <c r="X3985">
        <v>0</v>
      </c>
      <c r="Y3985">
        <v>0</v>
      </c>
      <c r="Z3985">
        <v>0</v>
      </c>
      <c r="AA3985">
        <v>0</v>
      </c>
      <c r="AB3985">
        <v>0</v>
      </c>
      <c r="AC3985">
        <v>0</v>
      </c>
      <c r="AD3985">
        <v>1</v>
      </c>
    </row>
    <row r="3986" spans="1:30" hidden="1" x14ac:dyDescent="0.3">
      <c r="A3986" t="s">
        <v>13761</v>
      </c>
      <c r="B3986" t="s">
        <v>13767</v>
      </c>
      <c r="C3986" t="s">
        <v>32</v>
      </c>
      <c r="D3986" t="s">
        <v>139</v>
      </c>
      <c r="E3986" t="s">
        <v>10826</v>
      </c>
      <c r="F3986">
        <v>20000000</v>
      </c>
      <c r="G3986" t="s">
        <v>13761</v>
      </c>
      <c r="H3986" t="s">
        <v>13763</v>
      </c>
      <c r="I3986" t="s">
        <v>13764</v>
      </c>
      <c r="J3986" t="s">
        <v>13105</v>
      </c>
      <c r="K3986" t="s">
        <v>72</v>
      </c>
      <c r="L3986" t="s">
        <v>53</v>
      </c>
      <c r="M3986" t="s">
        <v>54</v>
      </c>
      <c r="N3986" t="s">
        <v>95</v>
      </c>
      <c r="O3986" t="s">
        <v>1489</v>
      </c>
      <c r="P3986" s="1">
        <v>38353</v>
      </c>
      <c r="Q3986" t="s">
        <v>53</v>
      </c>
      <c r="R3986" t="s">
        <v>56</v>
      </c>
      <c r="S3986" t="s">
        <v>41</v>
      </c>
      <c r="T3986" t="s">
        <v>13105</v>
      </c>
      <c r="U3986" t="s">
        <v>13105</v>
      </c>
      <c r="V3986">
        <v>0</v>
      </c>
      <c r="W3986">
        <v>0</v>
      </c>
      <c r="X3986">
        <v>0</v>
      </c>
      <c r="Y3986">
        <v>0</v>
      </c>
      <c r="Z3986">
        <v>0</v>
      </c>
      <c r="AA3986">
        <v>0</v>
      </c>
      <c r="AB3986">
        <v>0</v>
      </c>
      <c r="AC3986">
        <v>0</v>
      </c>
      <c r="AD3986">
        <v>1</v>
      </c>
    </row>
    <row r="3987" spans="1:30" hidden="1" x14ac:dyDescent="0.3">
      <c r="A3987" t="s">
        <v>13761</v>
      </c>
      <c r="B3987" t="s">
        <v>13768</v>
      </c>
      <c r="C3987" t="s">
        <v>32</v>
      </c>
      <c r="D3987" t="s">
        <v>139</v>
      </c>
      <c r="E3987" t="s">
        <v>13769</v>
      </c>
      <c r="F3987">
        <v>7013076</v>
      </c>
      <c r="G3987" t="s">
        <v>13761</v>
      </c>
      <c r="H3987" t="s">
        <v>13763</v>
      </c>
      <c r="I3987" t="s">
        <v>13764</v>
      </c>
      <c r="J3987" t="s">
        <v>13105</v>
      </c>
      <c r="K3987" t="s">
        <v>72</v>
      </c>
      <c r="L3987" t="s">
        <v>53</v>
      </c>
      <c r="M3987" t="s">
        <v>54</v>
      </c>
      <c r="N3987" t="s">
        <v>95</v>
      </c>
      <c r="O3987" t="s">
        <v>1489</v>
      </c>
      <c r="P3987" s="1">
        <v>38353</v>
      </c>
      <c r="Q3987" t="s">
        <v>53</v>
      </c>
      <c r="R3987" t="s">
        <v>56</v>
      </c>
      <c r="S3987" t="s">
        <v>41</v>
      </c>
      <c r="T3987" t="s">
        <v>13105</v>
      </c>
      <c r="U3987" t="s">
        <v>13105</v>
      </c>
      <c r="V3987">
        <v>0</v>
      </c>
      <c r="W3987">
        <v>0</v>
      </c>
      <c r="X3987">
        <v>0</v>
      </c>
      <c r="Y3987">
        <v>0</v>
      </c>
      <c r="Z3987">
        <v>0</v>
      </c>
      <c r="AA3987">
        <v>0</v>
      </c>
      <c r="AB3987">
        <v>0</v>
      </c>
      <c r="AC3987">
        <v>0</v>
      </c>
      <c r="AD3987">
        <v>1</v>
      </c>
    </row>
    <row r="3988" spans="1:30" hidden="1" x14ac:dyDescent="0.3">
      <c r="A3988" t="s">
        <v>13770</v>
      </c>
      <c r="B3988" t="s">
        <v>13771</v>
      </c>
      <c r="C3988" t="s">
        <v>32</v>
      </c>
      <c r="E3988" s="1">
        <v>38353</v>
      </c>
      <c r="F3988">
        <v>2500000</v>
      </c>
      <c r="G3988" t="s">
        <v>13770</v>
      </c>
      <c r="H3988" t="s">
        <v>13772</v>
      </c>
      <c r="I3988" t="s">
        <v>13773</v>
      </c>
      <c r="J3988" t="s">
        <v>13105</v>
      </c>
      <c r="K3988" t="s">
        <v>37</v>
      </c>
      <c r="L3988" t="s">
        <v>53</v>
      </c>
      <c r="M3988" t="s">
        <v>54</v>
      </c>
      <c r="N3988" t="s">
        <v>55</v>
      </c>
      <c r="O3988" t="s">
        <v>1760</v>
      </c>
      <c r="Q3988" t="s">
        <v>53</v>
      </c>
      <c r="R3988" t="s">
        <v>56</v>
      </c>
      <c r="S3988" t="s">
        <v>41</v>
      </c>
      <c r="T3988" t="s">
        <v>13105</v>
      </c>
      <c r="U3988" t="s">
        <v>13105</v>
      </c>
      <c r="V3988">
        <v>0</v>
      </c>
      <c r="W3988">
        <v>0</v>
      </c>
      <c r="X3988">
        <v>0</v>
      </c>
      <c r="Y3988">
        <v>0</v>
      </c>
      <c r="Z3988">
        <v>0</v>
      </c>
      <c r="AA3988">
        <v>0</v>
      </c>
      <c r="AB3988">
        <v>0</v>
      </c>
      <c r="AC3988">
        <v>0</v>
      </c>
      <c r="AD3988">
        <v>1</v>
      </c>
    </row>
    <row r="3989" spans="1:30" hidden="1" x14ac:dyDescent="0.3">
      <c r="A3989" t="s">
        <v>13770</v>
      </c>
      <c r="B3989" t="s">
        <v>13774</v>
      </c>
      <c r="C3989" t="s">
        <v>32</v>
      </c>
      <c r="E3989" s="1">
        <v>38353</v>
      </c>
      <c r="F3989">
        <v>5000000</v>
      </c>
      <c r="G3989" t="s">
        <v>13770</v>
      </c>
      <c r="H3989" t="s">
        <v>13772</v>
      </c>
      <c r="I3989" t="s">
        <v>13773</v>
      </c>
      <c r="J3989" t="s">
        <v>13105</v>
      </c>
      <c r="K3989" t="s">
        <v>37</v>
      </c>
      <c r="L3989" t="s">
        <v>53</v>
      </c>
      <c r="M3989" t="s">
        <v>54</v>
      </c>
      <c r="N3989" t="s">
        <v>55</v>
      </c>
      <c r="O3989" t="s">
        <v>1760</v>
      </c>
      <c r="Q3989" t="s">
        <v>53</v>
      </c>
      <c r="R3989" t="s">
        <v>56</v>
      </c>
      <c r="S3989" t="s">
        <v>41</v>
      </c>
      <c r="T3989" t="s">
        <v>13105</v>
      </c>
      <c r="U3989" t="s">
        <v>13105</v>
      </c>
      <c r="V3989">
        <v>0</v>
      </c>
      <c r="W3989">
        <v>0</v>
      </c>
      <c r="X3989">
        <v>0</v>
      </c>
      <c r="Y3989">
        <v>0</v>
      </c>
      <c r="Z3989">
        <v>0</v>
      </c>
      <c r="AA3989">
        <v>0</v>
      </c>
      <c r="AB3989">
        <v>0</v>
      </c>
      <c r="AC3989">
        <v>0</v>
      </c>
      <c r="AD3989">
        <v>1</v>
      </c>
    </row>
    <row r="3990" spans="1:30" hidden="1" x14ac:dyDescent="0.3">
      <c r="A3990" t="s">
        <v>13775</v>
      </c>
      <c r="B3990" t="s">
        <v>13776</v>
      </c>
      <c r="C3990" t="s">
        <v>32</v>
      </c>
      <c r="D3990" t="s">
        <v>50</v>
      </c>
      <c r="E3990" s="1">
        <v>40457</v>
      </c>
      <c r="F3990">
        <v>500000</v>
      </c>
      <c r="G3990" t="s">
        <v>13775</v>
      </c>
      <c r="H3990" t="s">
        <v>13777</v>
      </c>
      <c r="I3990" t="s">
        <v>13778</v>
      </c>
      <c r="J3990" t="s">
        <v>13779</v>
      </c>
      <c r="K3990" t="s">
        <v>109</v>
      </c>
      <c r="L3990" t="s">
        <v>53</v>
      </c>
      <c r="M3990" t="s">
        <v>652</v>
      </c>
      <c r="N3990" t="s">
        <v>653</v>
      </c>
      <c r="O3990" t="s">
        <v>653</v>
      </c>
      <c r="P3990" s="1">
        <v>39450</v>
      </c>
      <c r="Q3990" t="s">
        <v>53</v>
      </c>
      <c r="R3990" t="s">
        <v>56</v>
      </c>
      <c r="S3990" t="s">
        <v>41</v>
      </c>
      <c r="T3990" t="s">
        <v>13105</v>
      </c>
      <c r="U3990" t="s">
        <v>13105</v>
      </c>
      <c r="V3990">
        <v>0</v>
      </c>
      <c r="W3990">
        <v>0</v>
      </c>
      <c r="X3990">
        <v>0</v>
      </c>
      <c r="Y3990">
        <v>0</v>
      </c>
      <c r="Z3990">
        <v>0</v>
      </c>
      <c r="AA3990">
        <v>0</v>
      </c>
      <c r="AB3990">
        <v>0</v>
      </c>
      <c r="AC3990">
        <v>0</v>
      </c>
      <c r="AD3990">
        <v>1</v>
      </c>
    </row>
    <row r="3991" spans="1:30" hidden="1" x14ac:dyDescent="0.3">
      <c r="A3991" t="s">
        <v>13775</v>
      </c>
      <c r="B3991" t="s">
        <v>13780</v>
      </c>
      <c r="C3991" t="s">
        <v>32</v>
      </c>
      <c r="E3991" t="s">
        <v>13781</v>
      </c>
      <c r="F3991">
        <v>650000</v>
      </c>
      <c r="G3991" t="s">
        <v>13775</v>
      </c>
      <c r="H3991" t="s">
        <v>13777</v>
      </c>
      <c r="I3991" t="s">
        <v>13778</v>
      </c>
      <c r="J3991" t="s">
        <v>13779</v>
      </c>
      <c r="K3991" t="s">
        <v>109</v>
      </c>
      <c r="L3991" t="s">
        <v>53</v>
      </c>
      <c r="M3991" t="s">
        <v>652</v>
      </c>
      <c r="N3991" t="s">
        <v>653</v>
      </c>
      <c r="O3991" t="s">
        <v>653</v>
      </c>
      <c r="P3991" s="1">
        <v>39450</v>
      </c>
      <c r="Q3991" t="s">
        <v>53</v>
      </c>
      <c r="R3991" t="s">
        <v>56</v>
      </c>
      <c r="S3991" t="s">
        <v>41</v>
      </c>
      <c r="T3991" t="s">
        <v>13105</v>
      </c>
      <c r="U3991" t="s">
        <v>13105</v>
      </c>
      <c r="V3991">
        <v>0</v>
      </c>
      <c r="W3991">
        <v>0</v>
      </c>
      <c r="X3991">
        <v>0</v>
      </c>
      <c r="Y3991">
        <v>0</v>
      </c>
      <c r="Z3991">
        <v>0</v>
      </c>
      <c r="AA3991">
        <v>0</v>
      </c>
      <c r="AB3991">
        <v>0</v>
      </c>
      <c r="AC3991">
        <v>0</v>
      </c>
      <c r="AD3991">
        <v>1</v>
      </c>
    </row>
    <row r="3992" spans="1:30" hidden="1" x14ac:dyDescent="0.3">
      <c r="A3992" t="s">
        <v>13775</v>
      </c>
      <c r="B3992" t="s">
        <v>13782</v>
      </c>
      <c r="C3992" t="s">
        <v>32</v>
      </c>
      <c r="E3992" t="s">
        <v>13783</v>
      </c>
      <c r="F3992">
        <v>1200000</v>
      </c>
      <c r="G3992" t="s">
        <v>13775</v>
      </c>
      <c r="H3992" t="s">
        <v>13777</v>
      </c>
      <c r="I3992" t="s">
        <v>13778</v>
      </c>
      <c r="J3992" t="s">
        <v>13779</v>
      </c>
      <c r="K3992" t="s">
        <v>109</v>
      </c>
      <c r="L3992" t="s">
        <v>53</v>
      </c>
      <c r="M3992" t="s">
        <v>652</v>
      </c>
      <c r="N3992" t="s">
        <v>653</v>
      </c>
      <c r="O3992" t="s">
        <v>653</v>
      </c>
      <c r="P3992" s="1">
        <v>39450</v>
      </c>
      <c r="Q3992" t="s">
        <v>53</v>
      </c>
      <c r="R3992" t="s">
        <v>56</v>
      </c>
      <c r="S3992" t="s">
        <v>41</v>
      </c>
      <c r="T3992" t="s">
        <v>13105</v>
      </c>
      <c r="U3992" t="s">
        <v>13105</v>
      </c>
      <c r="V3992">
        <v>0</v>
      </c>
      <c r="W3992">
        <v>0</v>
      </c>
      <c r="X3992">
        <v>0</v>
      </c>
      <c r="Y3992">
        <v>0</v>
      </c>
      <c r="Z3992">
        <v>0</v>
      </c>
      <c r="AA3992">
        <v>0</v>
      </c>
      <c r="AB3992">
        <v>0</v>
      </c>
      <c r="AC3992">
        <v>0</v>
      </c>
      <c r="AD3992">
        <v>1</v>
      </c>
    </row>
    <row r="3993" spans="1:30" hidden="1" x14ac:dyDescent="0.3">
      <c r="A3993" t="s">
        <v>13775</v>
      </c>
      <c r="B3993" t="s">
        <v>13784</v>
      </c>
      <c r="C3993" t="s">
        <v>32</v>
      </c>
      <c r="E3993" s="1">
        <v>40763</v>
      </c>
      <c r="F3993">
        <v>750000</v>
      </c>
      <c r="G3993" t="s">
        <v>13775</v>
      </c>
      <c r="H3993" t="s">
        <v>13777</v>
      </c>
      <c r="I3993" t="s">
        <v>13778</v>
      </c>
      <c r="J3993" t="s">
        <v>13779</v>
      </c>
      <c r="K3993" t="s">
        <v>109</v>
      </c>
      <c r="L3993" t="s">
        <v>53</v>
      </c>
      <c r="M3993" t="s">
        <v>652</v>
      </c>
      <c r="N3993" t="s">
        <v>653</v>
      </c>
      <c r="O3993" t="s">
        <v>653</v>
      </c>
      <c r="P3993" s="1">
        <v>39450</v>
      </c>
      <c r="Q3993" t="s">
        <v>53</v>
      </c>
      <c r="R3993" t="s">
        <v>56</v>
      </c>
      <c r="S3993" t="s">
        <v>41</v>
      </c>
      <c r="T3993" t="s">
        <v>13105</v>
      </c>
      <c r="U3993" t="s">
        <v>13105</v>
      </c>
      <c r="V3993">
        <v>0</v>
      </c>
      <c r="W3993">
        <v>0</v>
      </c>
      <c r="X3993">
        <v>0</v>
      </c>
      <c r="Y3993">
        <v>0</v>
      </c>
      <c r="Z3993">
        <v>0</v>
      </c>
      <c r="AA3993">
        <v>0</v>
      </c>
      <c r="AB3993">
        <v>0</v>
      </c>
      <c r="AC3993">
        <v>0</v>
      </c>
      <c r="AD3993">
        <v>1</v>
      </c>
    </row>
    <row r="3994" spans="1:30" hidden="1" x14ac:dyDescent="0.3">
      <c r="A3994" t="s">
        <v>13785</v>
      </c>
      <c r="B3994" t="s">
        <v>13786</v>
      </c>
      <c r="C3994" t="s">
        <v>32</v>
      </c>
      <c r="D3994" t="s">
        <v>33</v>
      </c>
      <c r="E3994" t="s">
        <v>12878</v>
      </c>
      <c r="F3994">
        <v>5200000</v>
      </c>
      <c r="G3994" t="s">
        <v>13785</v>
      </c>
      <c r="H3994" t="s">
        <v>13787</v>
      </c>
      <c r="I3994" t="s">
        <v>13788</v>
      </c>
      <c r="J3994" t="s">
        <v>13789</v>
      </c>
      <c r="K3994" t="s">
        <v>72</v>
      </c>
      <c r="L3994" t="s">
        <v>53</v>
      </c>
      <c r="M3994" t="s">
        <v>73</v>
      </c>
      <c r="N3994" t="s">
        <v>74</v>
      </c>
      <c r="O3994" t="s">
        <v>75</v>
      </c>
      <c r="P3994" s="1">
        <v>38357</v>
      </c>
      <c r="Q3994" t="s">
        <v>53</v>
      </c>
      <c r="R3994" t="s">
        <v>56</v>
      </c>
      <c r="S3994" t="s">
        <v>41</v>
      </c>
      <c r="T3994" t="s">
        <v>13105</v>
      </c>
      <c r="U3994" t="s">
        <v>13105</v>
      </c>
      <c r="V3994">
        <v>0</v>
      </c>
      <c r="W3994">
        <v>0</v>
      </c>
      <c r="X3994">
        <v>0</v>
      </c>
      <c r="Y3994">
        <v>0</v>
      </c>
      <c r="Z3994">
        <v>0</v>
      </c>
      <c r="AA3994">
        <v>0</v>
      </c>
      <c r="AB3994">
        <v>0</v>
      </c>
      <c r="AC3994">
        <v>0</v>
      </c>
      <c r="AD3994">
        <v>1</v>
      </c>
    </row>
    <row r="3995" spans="1:30" hidden="1" x14ac:dyDescent="0.3">
      <c r="A3995" t="s">
        <v>13785</v>
      </c>
      <c r="B3995" t="s">
        <v>13790</v>
      </c>
      <c r="C3995" t="s">
        <v>32</v>
      </c>
      <c r="D3995" t="s">
        <v>139</v>
      </c>
      <c r="E3995" t="s">
        <v>10948</v>
      </c>
      <c r="F3995">
        <v>10100000</v>
      </c>
      <c r="G3995" t="s">
        <v>13785</v>
      </c>
      <c r="H3995" t="s">
        <v>13787</v>
      </c>
      <c r="I3995" t="s">
        <v>13788</v>
      </c>
      <c r="J3995" t="s">
        <v>13789</v>
      </c>
      <c r="K3995" t="s">
        <v>72</v>
      </c>
      <c r="L3995" t="s">
        <v>53</v>
      </c>
      <c r="M3995" t="s">
        <v>73</v>
      </c>
      <c r="N3995" t="s">
        <v>74</v>
      </c>
      <c r="O3995" t="s">
        <v>75</v>
      </c>
      <c r="P3995" s="1">
        <v>38357</v>
      </c>
      <c r="Q3995" t="s">
        <v>53</v>
      </c>
      <c r="R3995" t="s">
        <v>56</v>
      </c>
      <c r="S3995" t="s">
        <v>41</v>
      </c>
      <c r="T3995" t="s">
        <v>13105</v>
      </c>
      <c r="U3995" t="s">
        <v>13105</v>
      </c>
      <c r="V3995">
        <v>0</v>
      </c>
      <c r="W3995">
        <v>0</v>
      </c>
      <c r="X3995">
        <v>0</v>
      </c>
      <c r="Y3995">
        <v>0</v>
      </c>
      <c r="Z3995">
        <v>0</v>
      </c>
      <c r="AA3995">
        <v>0</v>
      </c>
      <c r="AB3995">
        <v>0</v>
      </c>
      <c r="AC3995">
        <v>0</v>
      </c>
      <c r="AD3995">
        <v>1</v>
      </c>
    </row>
    <row r="3996" spans="1:30" hidden="1" x14ac:dyDescent="0.3">
      <c r="A3996" t="s">
        <v>13785</v>
      </c>
      <c r="B3996" t="s">
        <v>13791</v>
      </c>
      <c r="C3996" t="s">
        <v>32</v>
      </c>
      <c r="D3996" t="s">
        <v>50</v>
      </c>
      <c r="E3996" s="1">
        <v>39088</v>
      </c>
      <c r="F3996">
        <v>2500000</v>
      </c>
      <c r="G3996" t="s">
        <v>13785</v>
      </c>
      <c r="H3996" t="s">
        <v>13787</v>
      </c>
      <c r="I3996" t="s">
        <v>13788</v>
      </c>
      <c r="J3996" t="s">
        <v>13789</v>
      </c>
      <c r="K3996" t="s">
        <v>72</v>
      </c>
      <c r="L3996" t="s">
        <v>53</v>
      </c>
      <c r="M3996" t="s">
        <v>73</v>
      </c>
      <c r="N3996" t="s">
        <v>74</v>
      </c>
      <c r="O3996" t="s">
        <v>75</v>
      </c>
      <c r="P3996" s="1">
        <v>38357</v>
      </c>
      <c r="Q3996" t="s">
        <v>53</v>
      </c>
      <c r="R3996" t="s">
        <v>56</v>
      </c>
      <c r="S3996" t="s">
        <v>41</v>
      </c>
      <c r="T3996" t="s">
        <v>13105</v>
      </c>
      <c r="U3996" t="s">
        <v>13105</v>
      </c>
      <c r="V3996">
        <v>0</v>
      </c>
      <c r="W3996">
        <v>0</v>
      </c>
      <c r="X3996">
        <v>0</v>
      </c>
      <c r="Y3996">
        <v>0</v>
      </c>
      <c r="Z3996">
        <v>0</v>
      </c>
      <c r="AA3996">
        <v>0</v>
      </c>
      <c r="AB3996">
        <v>0</v>
      </c>
      <c r="AC3996">
        <v>0</v>
      </c>
      <c r="AD3996">
        <v>1</v>
      </c>
    </row>
    <row r="3997" spans="1:30" hidden="1" x14ac:dyDescent="0.3">
      <c r="A3997" t="s">
        <v>13785</v>
      </c>
      <c r="B3997" t="s">
        <v>13792</v>
      </c>
      <c r="C3997" t="s">
        <v>32</v>
      </c>
      <c r="D3997" t="s">
        <v>322</v>
      </c>
      <c r="E3997" t="s">
        <v>10993</v>
      </c>
      <c r="F3997">
        <v>6000000</v>
      </c>
      <c r="G3997" t="s">
        <v>13785</v>
      </c>
      <c r="H3997" t="s">
        <v>13787</v>
      </c>
      <c r="I3997" t="s">
        <v>13788</v>
      </c>
      <c r="J3997" t="s">
        <v>13789</v>
      </c>
      <c r="K3997" t="s">
        <v>72</v>
      </c>
      <c r="L3997" t="s">
        <v>53</v>
      </c>
      <c r="M3997" t="s">
        <v>73</v>
      </c>
      <c r="N3997" t="s">
        <v>74</v>
      </c>
      <c r="O3997" t="s">
        <v>75</v>
      </c>
      <c r="P3997" s="1">
        <v>38357</v>
      </c>
      <c r="Q3997" t="s">
        <v>53</v>
      </c>
      <c r="R3997" t="s">
        <v>56</v>
      </c>
      <c r="S3997" t="s">
        <v>41</v>
      </c>
      <c r="T3997" t="s">
        <v>13105</v>
      </c>
      <c r="U3997" t="s">
        <v>13105</v>
      </c>
      <c r="V3997">
        <v>0</v>
      </c>
      <c r="W3997">
        <v>0</v>
      </c>
      <c r="X3997">
        <v>0</v>
      </c>
      <c r="Y3997">
        <v>0</v>
      </c>
      <c r="Z3997">
        <v>0</v>
      </c>
      <c r="AA3997">
        <v>0</v>
      </c>
      <c r="AB3997">
        <v>0</v>
      </c>
      <c r="AC3997">
        <v>0</v>
      </c>
      <c r="AD3997">
        <v>1</v>
      </c>
    </row>
    <row r="3998" spans="1:30" hidden="1" x14ac:dyDescent="0.3">
      <c r="A3998" t="s">
        <v>13793</v>
      </c>
      <c r="B3998" t="s">
        <v>13794</v>
      </c>
      <c r="C3998" t="s">
        <v>32</v>
      </c>
      <c r="D3998" t="s">
        <v>139</v>
      </c>
      <c r="E3998" s="1">
        <v>42250</v>
      </c>
      <c r="F3998">
        <v>45000000</v>
      </c>
      <c r="G3998" t="s">
        <v>13793</v>
      </c>
      <c r="H3998" t="s">
        <v>13795</v>
      </c>
      <c r="I3998" t="s">
        <v>13796</v>
      </c>
      <c r="J3998" t="s">
        <v>13797</v>
      </c>
      <c r="K3998" t="s">
        <v>37</v>
      </c>
      <c r="L3998" t="s">
        <v>53</v>
      </c>
      <c r="M3998" t="s">
        <v>73</v>
      </c>
      <c r="N3998" t="s">
        <v>74</v>
      </c>
      <c r="O3998" t="s">
        <v>75</v>
      </c>
      <c r="P3998" t="s">
        <v>13798</v>
      </c>
      <c r="Q3998" t="s">
        <v>53</v>
      </c>
      <c r="R3998" t="s">
        <v>56</v>
      </c>
      <c r="S3998" t="s">
        <v>41</v>
      </c>
      <c r="T3998" t="s">
        <v>13105</v>
      </c>
      <c r="U3998" t="s">
        <v>13105</v>
      </c>
      <c r="V3998">
        <v>0</v>
      </c>
      <c r="W3998">
        <v>0</v>
      </c>
      <c r="X3998">
        <v>0</v>
      </c>
      <c r="Y3998">
        <v>0</v>
      </c>
      <c r="Z3998">
        <v>0</v>
      </c>
      <c r="AA3998">
        <v>0</v>
      </c>
      <c r="AB3998">
        <v>0</v>
      </c>
      <c r="AC3998">
        <v>0</v>
      </c>
      <c r="AD3998">
        <v>1</v>
      </c>
    </row>
    <row r="3999" spans="1:30" hidden="1" x14ac:dyDescent="0.3">
      <c r="A3999" t="s">
        <v>13799</v>
      </c>
      <c r="B3999" t="s">
        <v>13800</v>
      </c>
      <c r="C3999" t="s">
        <v>32</v>
      </c>
      <c r="D3999" t="s">
        <v>33</v>
      </c>
      <c r="E3999" s="1">
        <v>41556</v>
      </c>
      <c r="F3999">
        <v>5000000</v>
      </c>
      <c r="G3999" t="s">
        <v>13799</v>
      </c>
      <c r="H3999" t="s">
        <v>13801</v>
      </c>
      <c r="I3999" t="s">
        <v>13802</v>
      </c>
      <c r="J3999" t="s">
        <v>13803</v>
      </c>
      <c r="K3999" t="s">
        <v>37</v>
      </c>
      <c r="L3999" t="s">
        <v>53</v>
      </c>
      <c r="M3999" t="s">
        <v>774</v>
      </c>
      <c r="N3999" t="s">
        <v>775</v>
      </c>
      <c r="O3999" t="s">
        <v>2155</v>
      </c>
      <c r="P3999" s="1">
        <v>39819</v>
      </c>
      <c r="Q3999" t="s">
        <v>53</v>
      </c>
      <c r="R3999" t="s">
        <v>56</v>
      </c>
      <c r="S3999" t="s">
        <v>41</v>
      </c>
      <c r="T3999" t="s">
        <v>13105</v>
      </c>
      <c r="U3999" t="s">
        <v>13105</v>
      </c>
      <c r="V3999">
        <v>0</v>
      </c>
      <c r="W3999">
        <v>0</v>
      </c>
      <c r="X3999">
        <v>0</v>
      </c>
      <c r="Y3999">
        <v>0</v>
      </c>
      <c r="Z3999">
        <v>0</v>
      </c>
      <c r="AA3999">
        <v>0</v>
      </c>
      <c r="AB3999">
        <v>0</v>
      </c>
      <c r="AC3999">
        <v>0</v>
      </c>
      <c r="AD3999">
        <v>1</v>
      </c>
    </row>
    <row r="4000" spans="1:30" hidden="1" x14ac:dyDescent="0.3">
      <c r="A4000" t="s">
        <v>13799</v>
      </c>
      <c r="B4000" t="s">
        <v>13804</v>
      </c>
      <c r="C4000" t="s">
        <v>32</v>
      </c>
      <c r="D4000" t="s">
        <v>50</v>
      </c>
      <c r="E4000" s="1">
        <v>41124</v>
      </c>
      <c r="F4000">
        <v>3200000</v>
      </c>
      <c r="G4000" t="s">
        <v>13799</v>
      </c>
      <c r="H4000" t="s">
        <v>13801</v>
      </c>
      <c r="I4000" t="s">
        <v>13802</v>
      </c>
      <c r="J4000" t="s">
        <v>13803</v>
      </c>
      <c r="K4000" t="s">
        <v>37</v>
      </c>
      <c r="L4000" t="s">
        <v>53</v>
      </c>
      <c r="M4000" t="s">
        <v>774</v>
      </c>
      <c r="N4000" t="s">
        <v>775</v>
      </c>
      <c r="O4000" t="s">
        <v>2155</v>
      </c>
      <c r="P4000" s="1">
        <v>39819</v>
      </c>
      <c r="Q4000" t="s">
        <v>53</v>
      </c>
      <c r="R4000" t="s">
        <v>56</v>
      </c>
      <c r="S4000" t="s">
        <v>41</v>
      </c>
      <c r="T4000" t="s">
        <v>13105</v>
      </c>
      <c r="U4000" t="s">
        <v>13105</v>
      </c>
      <c r="V4000">
        <v>0</v>
      </c>
      <c r="W4000">
        <v>0</v>
      </c>
      <c r="X4000">
        <v>0</v>
      </c>
      <c r="Y4000">
        <v>0</v>
      </c>
      <c r="Z4000">
        <v>0</v>
      </c>
      <c r="AA4000">
        <v>0</v>
      </c>
      <c r="AB4000">
        <v>0</v>
      </c>
      <c r="AC4000">
        <v>0</v>
      </c>
      <c r="AD4000">
        <v>1</v>
      </c>
    </row>
    <row r="4001" spans="1:30" hidden="1" x14ac:dyDescent="0.3">
      <c r="A4001" t="s">
        <v>13805</v>
      </c>
      <c r="B4001" t="s">
        <v>13806</v>
      </c>
      <c r="C4001" t="s">
        <v>32</v>
      </c>
      <c r="E4001" s="1">
        <v>41375</v>
      </c>
      <c r="F4001">
        <v>1500000</v>
      </c>
      <c r="G4001" t="s">
        <v>13805</v>
      </c>
      <c r="H4001" t="s">
        <v>13807</v>
      </c>
      <c r="I4001" t="s">
        <v>13808</v>
      </c>
      <c r="J4001" t="s">
        <v>13809</v>
      </c>
      <c r="K4001" t="s">
        <v>168</v>
      </c>
      <c r="L4001" t="s">
        <v>53</v>
      </c>
      <c r="M4001" t="s">
        <v>123</v>
      </c>
      <c r="N4001" t="s">
        <v>124</v>
      </c>
      <c r="O4001" t="s">
        <v>124</v>
      </c>
      <c r="P4001" s="1">
        <v>40544</v>
      </c>
      <c r="Q4001" t="s">
        <v>53</v>
      </c>
      <c r="R4001" t="s">
        <v>56</v>
      </c>
      <c r="S4001" t="s">
        <v>41</v>
      </c>
      <c r="T4001" t="s">
        <v>13105</v>
      </c>
      <c r="U4001" t="s">
        <v>13105</v>
      </c>
      <c r="V4001">
        <v>0</v>
      </c>
      <c r="W4001">
        <v>0</v>
      </c>
      <c r="X4001">
        <v>0</v>
      </c>
      <c r="Y4001">
        <v>0</v>
      </c>
      <c r="Z4001">
        <v>0</v>
      </c>
      <c r="AA4001">
        <v>0</v>
      </c>
      <c r="AB4001">
        <v>0</v>
      </c>
      <c r="AC4001">
        <v>0</v>
      </c>
      <c r="AD4001">
        <v>1</v>
      </c>
    </row>
    <row r="4002" spans="1:30" hidden="1" x14ac:dyDescent="0.3">
      <c r="A4002" t="s">
        <v>13805</v>
      </c>
      <c r="B4002" t="s">
        <v>13810</v>
      </c>
      <c r="C4002" t="s">
        <v>32</v>
      </c>
      <c r="E4002" t="s">
        <v>330</v>
      </c>
      <c r="F4002">
        <v>2400000</v>
      </c>
      <c r="G4002" t="s">
        <v>13805</v>
      </c>
      <c r="H4002" t="s">
        <v>13807</v>
      </c>
      <c r="I4002" t="s">
        <v>13808</v>
      </c>
      <c r="J4002" t="s">
        <v>13809</v>
      </c>
      <c r="K4002" t="s">
        <v>168</v>
      </c>
      <c r="L4002" t="s">
        <v>53</v>
      </c>
      <c r="M4002" t="s">
        <v>123</v>
      </c>
      <c r="N4002" t="s">
        <v>124</v>
      </c>
      <c r="O4002" t="s">
        <v>124</v>
      </c>
      <c r="P4002" s="1">
        <v>40544</v>
      </c>
      <c r="Q4002" t="s">
        <v>53</v>
      </c>
      <c r="R4002" t="s">
        <v>56</v>
      </c>
      <c r="S4002" t="s">
        <v>41</v>
      </c>
      <c r="T4002" t="s">
        <v>13105</v>
      </c>
      <c r="U4002" t="s">
        <v>13105</v>
      </c>
      <c r="V4002">
        <v>0</v>
      </c>
      <c r="W4002">
        <v>0</v>
      </c>
      <c r="X4002">
        <v>0</v>
      </c>
      <c r="Y4002">
        <v>0</v>
      </c>
      <c r="Z4002">
        <v>0</v>
      </c>
      <c r="AA4002">
        <v>0</v>
      </c>
      <c r="AB4002">
        <v>0</v>
      </c>
      <c r="AC4002">
        <v>0</v>
      </c>
      <c r="AD4002">
        <v>1</v>
      </c>
    </row>
    <row r="4003" spans="1:30" hidden="1" x14ac:dyDescent="0.3">
      <c r="A4003" t="s">
        <v>13805</v>
      </c>
      <c r="B4003" t="s">
        <v>13811</v>
      </c>
      <c r="C4003" t="s">
        <v>32</v>
      </c>
      <c r="E4003" s="1">
        <v>41220</v>
      </c>
      <c r="F4003">
        <v>200000</v>
      </c>
      <c r="G4003" t="s">
        <v>13805</v>
      </c>
      <c r="H4003" t="s">
        <v>13807</v>
      </c>
      <c r="I4003" t="s">
        <v>13808</v>
      </c>
      <c r="J4003" t="s">
        <v>13809</v>
      </c>
      <c r="K4003" t="s">
        <v>168</v>
      </c>
      <c r="L4003" t="s">
        <v>53</v>
      </c>
      <c r="M4003" t="s">
        <v>123</v>
      </c>
      <c r="N4003" t="s">
        <v>124</v>
      </c>
      <c r="O4003" t="s">
        <v>124</v>
      </c>
      <c r="P4003" s="1">
        <v>40544</v>
      </c>
      <c r="Q4003" t="s">
        <v>53</v>
      </c>
      <c r="R4003" t="s">
        <v>56</v>
      </c>
      <c r="S4003" t="s">
        <v>41</v>
      </c>
      <c r="T4003" t="s">
        <v>13105</v>
      </c>
      <c r="U4003" t="s">
        <v>13105</v>
      </c>
      <c r="V4003">
        <v>0</v>
      </c>
      <c r="W4003">
        <v>0</v>
      </c>
      <c r="X4003">
        <v>0</v>
      </c>
      <c r="Y4003">
        <v>0</v>
      </c>
      <c r="Z4003">
        <v>0</v>
      </c>
      <c r="AA4003">
        <v>0</v>
      </c>
      <c r="AB4003">
        <v>0</v>
      </c>
      <c r="AC4003">
        <v>0</v>
      </c>
      <c r="AD4003">
        <v>1</v>
      </c>
    </row>
    <row r="4004" spans="1:30" hidden="1" x14ac:dyDescent="0.3">
      <c r="A4004" t="s">
        <v>13812</v>
      </c>
      <c r="B4004" t="s">
        <v>13813</v>
      </c>
      <c r="C4004" t="s">
        <v>32</v>
      </c>
      <c r="E4004" s="1">
        <v>42044</v>
      </c>
      <c r="F4004">
        <v>9795818</v>
      </c>
      <c r="G4004" t="s">
        <v>13812</v>
      </c>
      <c r="H4004" t="s">
        <v>13814</v>
      </c>
      <c r="I4004" t="s">
        <v>13815</v>
      </c>
      <c r="J4004" t="s">
        <v>13816</v>
      </c>
      <c r="K4004" t="s">
        <v>37</v>
      </c>
      <c r="L4004" t="s">
        <v>53</v>
      </c>
      <c r="M4004" t="s">
        <v>54</v>
      </c>
      <c r="N4004" t="s">
        <v>1778</v>
      </c>
      <c r="O4004" t="s">
        <v>1779</v>
      </c>
      <c r="P4004" s="1">
        <v>40185</v>
      </c>
      <c r="Q4004" t="s">
        <v>53</v>
      </c>
      <c r="R4004" t="s">
        <v>56</v>
      </c>
      <c r="S4004" t="s">
        <v>41</v>
      </c>
      <c r="T4004" t="s">
        <v>13105</v>
      </c>
      <c r="U4004" t="s">
        <v>13105</v>
      </c>
      <c r="V4004">
        <v>0</v>
      </c>
      <c r="W4004">
        <v>0</v>
      </c>
      <c r="X4004">
        <v>0</v>
      </c>
      <c r="Y4004">
        <v>0</v>
      </c>
      <c r="Z4004">
        <v>0</v>
      </c>
      <c r="AA4004">
        <v>0</v>
      </c>
      <c r="AB4004">
        <v>0</v>
      </c>
      <c r="AC4004">
        <v>0</v>
      </c>
      <c r="AD4004">
        <v>1</v>
      </c>
    </row>
    <row r="4005" spans="1:30" hidden="1" x14ac:dyDescent="0.3">
      <c r="A4005" t="s">
        <v>13812</v>
      </c>
      <c r="B4005" t="s">
        <v>13817</v>
      </c>
      <c r="C4005" t="s">
        <v>32</v>
      </c>
      <c r="E4005" s="1">
        <v>41217</v>
      </c>
      <c r="F4005">
        <v>2000000</v>
      </c>
      <c r="G4005" t="s">
        <v>13812</v>
      </c>
      <c r="H4005" t="s">
        <v>13814</v>
      </c>
      <c r="I4005" t="s">
        <v>13815</v>
      </c>
      <c r="J4005" t="s">
        <v>13816</v>
      </c>
      <c r="K4005" t="s">
        <v>37</v>
      </c>
      <c r="L4005" t="s">
        <v>53</v>
      </c>
      <c r="M4005" t="s">
        <v>54</v>
      </c>
      <c r="N4005" t="s">
        <v>1778</v>
      </c>
      <c r="O4005" t="s">
        <v>1779</v>
      </c>
      <c r="P4005" s="1">
        <v>40185</v>
      </c>
      <c r="Q4005" t="s">
        <v>53</v>
      </c>
      <c r="R4005" t="s">
        <v>56</v>
      </c>
      <c r="S4005" t="s">
        <v>41</v>
      </c>
      <c r="T4005" t="s">
        <v>13105</v>
      </c>
      <c r="U4005" t="s">
        <v>13105</v>
      </c>
      <c r="V4005">
        <v>0</v>
      </c>
      <c r="W4005">
        <v>0</v>
      </c>
      <c r="X4005">
        <v>0</v>
      </c>
      <c r="Y4005">
        <v>0</v>
      </c>
      <c r="Z4005">
        <v>0</v>
      </c>
      <c r="AA4005">
        <v>0</v>
      </c>
      <c r="AB4005">
        <v>0</v>
      </c>
      <c r="AC4005">
        <v>0</v>
      </c>
      <c r="AD4005">
        <v>1</v>
      </c>
    </row>
    <row r="4006" spans="1:30" hidden="1" x14ac:dyDescent="0.3">
      <c r="A4006" t="s">
        <v>13812</v>
      </c>
      <c r="B4006" t="s">
        <v>13818</v>
      </c>
      <c r="C4006" t="s">
        <v>32</v>
      </c>
      <c r="D4006" t="s">
        <v>33</v>
      </c>
      <c r="E4006" t="s">
        <v>2507</v>
      </c>
      <c r="F4006">
        <v>13000000</v>
      </c>
      <c r="G4006" t="s">
        <v>13812</v>
      </c>
      <c r="H4006" t="s">
        <v>13814</v>
      </c>
      <c r="I4006" t="s">
        <v>13815</v>
      </c>
      <c r="J4006" t="s">
        <v>13816</v>
      </c>
      <c r="K4006" t="s">
        <v>37</v>
      </c>
      <c r="L4006" t="s">
        <v>53</v>
      </c>
      <c r="M4006" t="s">
        <v>54</v>
      </c>
      <c r="N4006" t="s">
        <v>1778</v>
      </c>
      <c r="O4006" t="s">
        <v>1779</v>
      </c>
      <c r="P4006" s="1">
        <v>40185</v>
      </c>
      <c r="Q4006" t="s">
        <v>53</v>
      </c>
      <c r="R4006" t="s">
        <v>56</v>
      </c>
      <c r="S4006" t="s">
        <v>41</v>
      </c>
      <c r="T4006" t="s">
        <v>13105</v>
      </c>
      <c r="U4006" t="s">
        <v>13105</v>
      </c>
      <c r="V4006">
        <v>0</v>
      </c>
      <c r="W4006">
        <v>0</v>
      </c>
      <c r="X4006">
        <v>0</v>
      </c>
      <c r="Y4006">
        <v>0</v>
      </c>
      <c r="Z4006">
        <v>0</v>
      </c>
      <c r="AA4006">
        <v>0</v>
      </c>
      <c r="AB4006">
        <v>0</v>
      </c>
      <c r="AC4006">
        <v>0</v>
      </c>
      <c r="AD4006">
        <v>1</v>
      </c>
    </row>
    <row r="4007" spans="1:30" hidden="1" x14ac:dyDescent="0.3">
      <c r="A4007" t="s">
        <v>13812</v>
      </c>
      <c r="B4007" t="s">
        <v>13819</v>
      </c>
      <c r="C4007" t="s">
        <v>32</v>
      </c>
      <c r="D4007" t="s">
        <v>33</v>
      </c>
      <c r="E4007" t="s">
        <v>13820</v>
      </c>
      <c r="F4007">
        <v>5600000</v>
      </c>
      <c r="G4007" t="s">
        <v>13812</v>
      </c>
      <c r="H4007" t="s">
        <v>13814</v>
      </c>
      <c r="I4007" t="s">
        <v>13815</v>
      </c>
      <c r="J4007" t="s">
        <v>13816</v>
      </c>
      <c r="K4007" t="s">
        <v>37</v>
      </c>
      <c r="L4007" t="s">
        <v>53</v>
      </c>
      <c r="M4007" t="s">
        <v>54</v>
      </c>
      <c r="N4007" t="s">
        <v>1778</v>
      </c>
      <c r="O4007" t="s">
        <v>1779</v>
      </c>
      <c r="P4007" s="1">
        <v>40185</v>
      </c>
      <c r="Q4007" t="s">
        <v>53</v>
      </c>
      <c r="R4007" t="s">
        <v>56</v>
      </c>
      <c r="S4007" t="s">
        <v>41</v>
      </c>
      <c r="T4007" t="s">
        <v>13105</v>
      </c>
      <c r="U4007" t="s">
        <v>13105</v>
      </c>
      <c r="V4007">
        <v>0</v>
      </c>
      <c r="W4007">
        <v>0</v>
      </c>
      <c r="X4007">
        <v>0</v>
      </c>
      <c r="Y4007">
        <v>0</v>
      </c>
      <c r="Z4007">
        <v>0</v>
      </c>
      <c r="AA4007">
        <v>0</v>
      </c>
      <c r="AB4007">
        <v>0</v>
      </c>
      <c r="AC4007">
        <v>0</v>
      </c>
      <c r="AD4007">
        <v>1</v>
      </c>
    </row>
    <row r="4008" spans="1:30" hidden="1" x14ac:dyDescent="0.3">
      <c r="A4008" t="s">
        <v>13812</v>
      </c>
      <c r="B4008" t="s">
        <v>13821</v>
      </c>
      <c r="C4008" t="s">
        <v>32</v>
      </c>
      <c r="E4008" t="s">
        <v>13822</v>
      </c>
      <c r="F4008">
        <v>10100000</v>
      </c>
      <c r="G4008" t="s">
        <v>13812</v>
      </c>
      <c r="H4008" t="s">
        <v>13814</v>
      </c>
      <c r="I4008" t="s">
        <v>13815</v>
      </c>
      <c r="J4008" t="s">
        <v>13816</v>
      </c>
      <c r="K4008" t="s">
        <v>37</v>
      </c>
      <c r="L4008" t="s">
        <v>53</v>
      </c>
      <c r="M4008" t="s">
        <v>54</v>
      </c>
      <c r="N4008" t="s">
        <v>1778</v>
      </c>
      <c r="O4008" t="s">
        <v>1779</v>
      </c>
      <c r="P4008" s="1">
        <v>40185</v>
      </c>
      <c r="Q4008" t="s">
        <v>53</v>
      </c>
      <c r="R4008" t="s">
        <v>56</v>
      </c>
      <c r="S4008" t="s">
        <v>41</v>
      </c>
      <c r="T4008" t="s">
        <v>13105</v>
      </c>
      <c r="U4008" t="s">
        <v>13105</v>
      </c>
      <c r="V4008">
        <v>0</v>
      </c>
      <c r="W4008">
        <v>0</v>
      </c>
      <c r="X4008">
        <v>0</v>
      </c>
      <c r="Y4008">
        <v>0</v>
      </c>
      <c r="Z4008">
        <v>0</v>
      </c>
      <c r="AA4008">
        <v>0</v>
      </c>
      <c r="AB4008">
        <v>0</v>
      </c>
      <c r="AC4008">
        <v>0</v>
      </c>
      <c r="AD4008">
        <v>1</v>
      </c>
    </row>
    <row r="4009" spans="1:30" hidden="1" x14ac:dyDescent="0.3">
      <c r="A4009" t="s">
        <v>13823</v>
      </c>
      <c r="B4009" t="s">
        <v>13824</v>
      </c>
      <c r="C4009" t="s">
        <v>32</v>
      </c>
      <c r="D4009" t="s">
        <v>139</v>
      </c>
      <c r="E4009" s="1">
        <v>40180</v>
      </c>
      <c r="F4009">
        <v>21400000</v>
      </c>
      <c r="G4009" t="s">
        <v>13823</v>
      </c>
      <c r="H4009" t="s">
        <v>13825</v>
      </c>
      <c r="I4009" t="s">
        <v>13826</v>
      </c>
      <c r="J4009" t="s">
        <v>13105</v>
      </c>
      <c r="K4009" t="s">
        <v>72</v>
      </c>
      <c r="L4009" t="s">
        <v>53</v>
      </c>
      <c r="M4009" t="s">
        <v>54</v>
      </c>
      <c r="N4009" t="s">
        <v>95</v>
      </c>
      <c r="O4009" t="s">
        <v>9139</v>
      </c>
      <c r="P4009" s="1">
        <v>39083</v>
      </c>
      <c r="Q4009" t="s">
        <v>53</v>
      </c>
      <c r="R4009" t="s">
        <v>56</v>
      </c>
      <c r="S4009" t="s">
        <v>41</v>
      </c>
      <c r="T4009" t="s">
        <v>13105</v>
      </c>
      <c r="U4009" t="s">
        <v>13105</v>
      </c>
      <c r="V4009">
        <v>0</v>
      </c>
      <c r="W4009">
        <v>0</v>
      </c>
      <c r="X4009">
        <v>0</v>
      </c>
      <c r="Y4009">
        <v>0</v>
      </c>
      <c r="Z4009">
        <v>0</v>
      </c>
      <c r="AA4009">
        <v>0</v>
      </c>
      <c r="AB4009">
        <v>0</v>
      </c>
      <c r="AC4009">
        <v>0</v>
      </c>
      <c r="AD4009">
        <v>1</v>
      </c>
    </row>
    <row r="4010" spans="1:30" hidden="1" x14ac:dyDescent="0.3">
      <c r="A4010" t="s">
        <v>13823</v>
      </c>
      <c r="B4010" t="s">
        <v>13827</v>
      </c>
      <c r="C4010" t="s">
        <v>32</v>
      </c>
      <c r="D4010" t="s">
        <v>322</v>
      </c>
      <c r="E4010" t="s">
        <v>13828</v>
      </c>
      <c r="F4010">
        <v>15000000</v>
      </c>
      <c r="G4010" t="s">
        <v>13823</v>
      </c>
      <c r="H4010" t="s">
        <v>13825</v>
      </c>
      <c r="I4010" t="s">
        <v>13826</v>
      </c>
      <c r="J4010" t="s">
        <v>13105</v>
      </c>
      <c r="K4010" t="s">
        <v>72</v>
      </c>
      <c r="L4010" t="s">
        <v>53</v>
      </c>
      <c r="M4010" t="s">
        <v>54</v>
      </c>
      <c r="N4010" t="s">
        <v>95</v>
      </c>
      <c r="O4010" t="s">
        <v>9139</v>
      </c>
      <c r="P4010" s="1">
        <v>39083</v>
      </c>
      <c r="Q4010" t="s">
        <v>53</v>
      </c>
      <c r="R4010" t="s">
        <v>56</v>
      </c>
      <c r="S4010" t="s">
        <v>41</v>
      </c>
      <c r="T4010" t="s">
        <v>13105</v>
      </c>
      <c r="U4010" t="s">
        <v>13105</v>
      </c>
      <c r="V4010">
        <v>0</v>
      </c>
      <c r="W4010">
        <v>0</v>
      </c>
      <c r="X4010">
        <v>0</v>
      </c>
      <c r="Y4010">
        <v>0</v>
      </c>
      <c r="Z4010">
        <v>0</v>
      </c>
      <c r="AA4010">
        <v>0</v>
      </c>
      <c r="AB4010">
        <v>0</v>
      </c>
      <c r="AC4010">
        <v>0</v>
      </c>
      <c r="AD4010">
        <v>1</v>
      </c>
    </row>
    <row r="4011" spans="1:30" hidden="1" x14ac:dyDescent="0.3">
      <c r="A4011" t="s">
        <v>13823</v>
      </c>
      <c r="B4011" t="s">
        <v>13829</v>
      </c>
      <c r="C4011" t="s">
        <v>32</v>
      </c>
      <c r="D4011" t="s">
        <v>33</v>
      </c>
      <c r="E4011" t="s">
        <v>13830</v>
      </c>
      <c r="F4011">
        <v>10500000</v>
      </c>
      <c r="G4011" t="s">
        <v>13823</v>
      </c>
      <c r="H4011" t="s">
        <v>13825</v>
      </c>
      <c r="I4011" t="s">
        <v>13826</v>
      </c>
      <c r="J4011" t="s">
        <v>13105</v>
      </c>
      <c r="K4011" t="s">
        <v>72</v>
      </c>
      <c r="L4011" t="s">
        <v>53</v>
      </c>
      <c r="M4011" t="s">
        <v>54</v>
      </c>
      <c r="N4011" t="s">
        <v>95</v>
      </c>
      <c r="O4011" t="s">
        <v>9139</v>
      </c>
      <c r="P4011" s="1">
        <v>39083</v>
      </c>
      <c r="Q4011" t="s">
        <v>53</v>
      </c>
      <c r="R4011" t="s">
        <v>56</v>
      </c>
      <c r="S4011" t="s">
        <v>41</v>
      </c>
      <c r="T4011" t="s">
        <v>13105</v>
      </c>
      <c r="U4011" t="s">
        <v>13105</v>
      </c>
      <c r="V4011">
        <v>0</v>
      </c>
      <c r="W4011">
        <v>0</v>
      </c>
      <c r="X4011">
        <v>0</v>
      </c>
      <c r="Y4011">
        <v>0</v>
      </c>
      <c r="Z4011">
        <v>0</v>
      </c>
      <c r="AA4011">
        <v>0</v>
      </c>
      <c r="AB4011">
        <v>0</v>
      </c>
      <c r="AC4011">
        <v>0</v>
      </c>
      <c r="AD4011">
        <v>1</v>
      </c>
    </row>
    <row r="4012" spans="1:30" hidden="1" x14ac:dyDescent="0.3">
      <c r="A4012" t="s">
        <v>13823</v>
      </c>
      <c r="B4012" t="s">
        <v>13831</v>
      </c>
      <c r="C4012" t="s">
        <v>32</v>
      </c>
      <c r="D4012" t="s">
        <v>50</v>
      </c>
      <c r="E4012" s="1">
        <v>39451</v>
      </c>
      <c r="F4012">
        <v>3200000</v>
      </c>
      <c r="G4012" t="s">
        <v>13823</v>
      </c>
      <c r="H4012" t="s">
        <v>13825</v>
      </c>
      <c r="I4012" t="s">
        <v>13826</v>
      </c>
      <c r="J4012" t="s">
        <v>13105</v>
      </c>
      <c r="K4012" t="s">
        <v>72</v>
      </c>
      <c r="L4012" t="s">
        <v>53</v>
      </c>
      <c r="M4012" t="s">
        <v>54</v>
      </c>
      <c r="N4012" t="s">
        <v>95</v>
      </c>
      <c r="O4012" t="s">
        <v>9139</v>
      </c>
      <c r="P4012" s="1">
        <v>39083</v>
      </c>
      <c r="Q4012" t="s">
        <v>53</v>
      </c>
      <c r="R4012" t="s">
        <v>56</v>
      </c>
      <c r="S4012" t="s">
        <v>41</v>
      </c>
      <c r="T4012" t="s">
        <v>13105</v>
      </c>
      <c r="U4012" t="s">
        <v>13105</v>
      </c>
      <c r="V4012">
        <v>0</v>
      </c>
      <c r="W4012">
        <v>0</v>
      </c>
      <c r="X4012">
        <v>0</v>
      </c>
      <c r="Y4012">
        <v>0</v>
      </c>
      <c r="Z4012">
        <v>0</v>
      </c>
      <c r="AA4012">
        <v>0</v>
      </c>
      <c r="AB4012">
        <v>0</v>
      </c>
      <c r="AC4012">
        <v>0</v>
      </c>
      <c r="AD4012">
        <v>1</v>
      </c>
    </row>
    <row r="4013" spans="1:30" hidden="1" x14ac:dyDescent="0.3">
      <c r="A4013" t="s">
        <v>13832</v>
      </c>
      <c r="B4013" t="s">
        <v>13833</v>
      </c>
      <c r="C4013" t="s">
        <v>32</v>
      </c>
      <c r="D4013" t="s">
        <v>50</v>
      </c>
      <c r="E4013" s="1">
        <v>38354</v>
      </c>
      <c r="F4013">
        <v>11500000</v>
      </c>
      <c r="G4013" t="s">
        <v>13832</v>
      </c>
      <c r="H4013" t="s">
        <v>13834</v>
      </c>
      <c r="I4013" t="s">
        <v>13835</v>
      </c>
      <c r="J4013" t="s">
        <v>13836</v>
      </c>
      <c r="K4013" t="s">
        <v>72</v>
      </c>
      <c r="L4013" t="s">
        <v>53</v>
      </c>
      <c r="M4013" t="s">
        <v>54</v>
      </c>
      <c r="N4013" t="s">
        <v>95</v>
      </c>
      <c r="O4013" t="s">
        <v>1489</v>
      </c>
      <c r="P4013" s="1">
        <v>37987</v>
      </c>
      <c r="Q4013" t="s">
        <v>53</v>
      </c>
      <c r="R4013" t="s">
        <v>56</v>
      </c>
      <c r="S4013" t="s">
        <v>41</v>
      </c>
      <c r="T4013" t="s">
        <v>13105</v>
      </c>
      <c r="U4013" t="s">
        <v>13105</v>
      </c>
      <c r="V4013">
        <v>0</v>
      </c>
      <c r="W4013">
        <v>0</v>
      </c>
      <c r="X4013">
        <v>0</v>
      </c>
      <c r="Y4013">
        <v>0</v>
      </c>
      <c r="Z4013">
        <v>0</v>
      </c>
      <c r="AA4013">
        <v>0</v>
      </c>
      <c r="AB4013">
        <v>0</v>
      </c>
      <c r="AC4013">
        <v>0</v>
      </c>
      <c r="AD4013">
        <v>1</v>
      </c>
    </row>
    <row r="4014" spans="1:30" hidden="1" x14ac:dyDescent="0.3">
      <c r="A4014" t="s">
        <v>13837</v>
      </c>
      <c r="B4014" t="s">
        <v>13838</v>
      </c>
      <c r="C4014" t="s">
        <v>32</v>
      </c>
      <c r="D4014" t="s">
        <v>50</v>
      </c>
      <c r="E4014" s="1">
        <v>41276</v>
      </c>
      <c r="F4014">
        <v>400000</v>
      </c>
      <c r="G4014" t="s">
        <v>13837</v>
      </c>
      <c r="H4014" t="s">
        <v>13839</v>
      </c>
      <c r="I4014" t="s">
        <v>13840</v>
      </c>
      <c r="J4014" t="s">
        <v>13841</v>
      </c>
      <c r="K4014" t="s">
        <v>37</v>
      </c>
      <c r="L4014" t="s">
        <v>53</v>
      </c>
      <c r="M4014" t="s">
        <v>54</v>
      </c>
      <c r="N4014" t="s">
        <v>55</v>
      </c>
      <c r="O4014" t="s">
        <v>857</v>
      </c>
      <c r="P4014" s="1">
        <v>40910</v>
      </c>
      <c r="Q4014" t="s">
        <v>53</v>
      </c>
      <c r="R4014" t="s">
        <v>56</v>
      </c>
      <c r="S4014" t="s">
        <v>41</v>
      </c>
      <c r="T4014" t="s">
        <v>13105</v>
      </c>
      <c r="U4014" t="s">
        <v>13105</v>
      </c>
      <c r="V4014">
        <v>0</v>
      </c>
      <c r="W4014">
        <v>0</v>
      </c>
      <c r="X4014">
        <v>0</v>
      </c>
      <c r="Y4014">
        <v>0</v>
      </c>
      <c r="Z4014">
        <v>0</v>
      </c>
      <c r="AA4014">
        <v>0</v>
      </c>
      <c r="AB4014">
        <v>0</v>
      </c>
      <c r="AC4014">
        <v>0</v>
      </c>
      <c r="AD4014">
        <v>1</v>
      </c>
    </row>
    <row r="4015" spans="1:30" hidden="1" x14ac:dyDescent="0.3">
      <c r="A4015" t="s">
        <v>13842</v>
      </c>
      <c r="B4015" t="s">
        <v>13843</v>
      </c>
      <c r="C4015" t="s">
        <v>32</v>
      </c>
      <c r="E4015" t="s">
        <v>3309</v>
      </c>
      <c r="F4015">
        <v>1000000</v>
      </c>
      <c r="G4015" t="s">
        <v>13842</v>
      </c>
      <c r="H4015" t="s">
        <v>13844</v>
      </c>
      <c r="I4015" t="s">
        <v>13845</v>
      </c>
      <c r="J4015" t="s">
        <v>13846</v>
      </c>
      <c r="K4015" t="s">
        <v>109</v>
      </c>
      <c r="L4015" t="s">
        <v>53</v>
      </c>
      <c r="M4015" t="s">
        <v>643</v>
      </c>
      <c r="N4015" t="s">
        <v>644</v>
      </c>
      <c r="O4015" t="s">
        <v>644</v>
      </c>
      <c r="Q4015" t="s">
        <v>53</v>
      </c>
      <c r="R4015" t="s">
        <v>56</v>
      </c>
      <c r="S4015" t="s">
        <v>41</v>
      </c>
      <c r="T4015" t="s">
        <v>13105</v>
      </c>
      <c r="U4015" t="s">
        <v>13105</v>
      </c>
      <c r="V4015">
        <v>0</v>
      </c>
      <c r="W4015">
        <v>0</v>
      </c>
      <c r="X4015">
        <v>0</v>
      </c>
      <c r="Y4015">
        <v>0</v>
      </c>
      <c r="Z4015">
        <v>0</v>
      </c>
      <c r="AA4015">
        <v>0</v>
      </c>
      <c r="AB4015">
        <v>0</v>
      </c>
      <c r="AC4015">
        <v>0</v>
      </c>
      <c r="AD4015">
        <v>1</v>
      </c>
    </row>
    <row r="4016" spans="1:30" hidden="1" x14ac:dyDescent="0.3">
      <c r="A4016" t="s">
        <v>13847</v>
      </c>
      <c r="B4016" t="s">
        <v>13848</v>
      </c>
      <c r="C4016" t="s">
        <v>32</v>
      </c>
      <c r="D4016" t="s">
        <v>50</v>
      </c>
      <c r="E4016" s="1">
        <v>40909</v>
      </c>
      <c r="F4016">
        <v>1350000</v>
      </c>
      <c r="G4016" t="s">
        <v>13847</v>
      </c>
      <c r="H4016" t="s">
        <v>13849</v>
      </c>
      <c r="I4016" t="s">
        <v>13850</v>
      </c>
      <c r="J4016" t="s">
        <v>13851</v>
      </c>
      <c r="K4016" t="s">
        <v>37</v>
      </c>
      <c r="L4016" t="s">
        <v>53</v>
      </c>
      <c r="M4016" t="s">
        <v>54</v>
      </c>
      <c r="N4016" t="s">
        <v>95</v>
      </c>
      <c r="O4016" t="s">
        <v>96</v>
      </c>
      <c r="P4016" s="1">
        <v>39814</v>
      </c>
      <c r="Q4016" t="s">
        <v>53</v>
      </c>
      <c r="R4016" t="s">
        <v>56</v>
      </c>
      <c r="S4016" t="s">
        <v>41</v>
      </c>
      <c r="T4016" t="s">
        <v>13105</v>
      </c>
      <c r="U4016" t="s">
        <v>13105</v>
      </c>
      <c r="V4016">
        <v>0</v>
      </c>
      <c r="W4016">
        <v>0</v>
      </c>
      <c r="X4016">
        <v>0</v>
      </c>
      <c r="Y4016">
        <v>0</v>
      </c>
      <c r="Z4016">
        <v>0</v>
      </c>
      <c r="AA4016">
        <v>0</v>
      </c>
      <c r="AB4016">
        <v>0</v>
      </c>
      <c r="AC4016">
        <v>0</v>
      </c>
      <c r="AD4016">
        <v>1</v>
      </c>
    </row>
    <row r="4017" spans="1:30" hidden="1" x14ac:dyDescent="0.3">
      <c r="A4017" t="s">
        <v>13847</v>
      </c>
      <c r="B4017" t="s">
        <v>13852</v>
      </c>
      <c r="C4017" t="s">
        <v>32</v>
      </c>
      <c r="D4017" t="s">
        <v>50</v>
      </c>
      <c r="E4017" s="1">
        <v>41275</v>
      </c>
      <c r="F4017">
        <v>2000000</v>
      </c>
      <c r="G4017" t="s">
        <v>13847</v>
      </c>
      <c r="H4017" t="s">
        <v>13849</v>
      </c>
      <c r="I4017" t="s">
        <v>13850</v>
      </c>
      <c r="J4017" t="s">
        <v>13851</v>
      </c>
      <c r="K4017" t="s">
        <v>37</v>
      </c>
      <c r="L4017" t="s">
        <v>53</v>
      </c>
      <c r="M4017" t="s">
        <v>54</v>
      </c>
      <c r="N4017" t="s">
        <v>95</v>
      </c>
      <c r="O4017" t="s">
        <v>96</v>
      </c>
      <c r="P4017" s="1">
        <v>39814</v>
      </c>
      <c r="Q4017" t="s">
        <v>53</v>
      </c>
      <c r="R4017" t="s">
        <v>56</v>
      </c>
      <c r="S4017" t="s">
        <v>41</v>
      </c>
      <c r="T4017" t="s">
        <v>13105</v>
      </c>
      <c r="U4017" t="s">
        <v>13105</v>
      </c>
      <c r="V4017">
        <v>0</v>
      </c>
      <c r="W4017">
        <v>0</v>
      </c>
      <c r="X4017">
        <v>0</v>
      </c>
      <c r="Y4017">
        <v>0</v>
      </c>
      <c r="Z4017">
        <v>0</v>
      </c>
      <c r="AA4017">
        <v>0</v>
      </c>
      <c r="AB4017">
        <v>0</v>
      </c>
      <c r="AC4017">
        <v>0</v>
      </c>
      <c r="AD4017">
        <v>1</v>
      </c>
    </row>
    <row r="4018" spans="1:30" hidden="1" x14ac:dyDescent="0.3">
      <c r="A4018" t="s">
        <v>13847</v>
      </c>
      <c r="B4018" t="s">
        <v>13853</v>
      </c>
      <c r="C4018" t="s">
        <v>32</v>
      </c>
      <c r="D4018" t="s">
        <v>33</v>
      </c>
      <c r="E4018" s="1">
        <v>41434</v>
      </c>
      <c r="F4018">
        <v>8000000</v>
      </c>
      <c r="G4018" t="s">
        <v>13847</v>
      </c>
      <c r="H4018" t="s">
        <v>13849</v>
      </c>
      <c r="I4018" t="s">
        <v>13850</v>
      </c>
      <c r="J4018" t="s">
        <v>13851</v>
      </c>
      <c r="K4018" t="s">
        <v>37</v>
      </c>
      <c r="L4018" t="s">
        <v>53</v>
      </c>
      <c r="M4018" t="s">
        <v>54</v>
      </c>
      <c r="N4018" t="s">
        <v>95</v>
      </c>
      <c r="O4018" t="s">
        <v>96</v>
      </c>
      <c r="P4018" s="1">
        <v>39814</v>
      </c>
      <c r="Q4018" t="s">
        <v>53</v>
      </c>
      <c r="R4018" t="s">
        <v>56</v>
      </c>
      <c r="S4018" t="s">
        <v>41</v>
      </c>
      <c r="T4018" t="s">
        <v>13105</v>
      </c>
      <c r="U4018" t="s">
        <v>13105</v>
      </c>
      <c r="V4018">
        <v>0</v>
      </c>
      <c r="W4018">
        <v>0</v>
      </c>
      <c r="X4018">
        <v>0</v>
      </c>
      <c r="Y4018">
        <v>0</v>
      </c>
      <c r="Z4018">
        <v>0</v>
      </c>
      <c r="AA4018">
        <v>0</v>
      </c>
      <c r="AB4018">
        <v>0</v>
      </c>
      <c r="AC4018">
        <v>0</v>
      </c>
      <c r="AD4018">
        <v>1</v>
      </c>
    </row>
    <row r="4019" spans="1:30" hidden="1" x14ac:dyDescent="0.3">
      <c r="A4019" t="s">
        <v>13847</v>
      </c>
      <c r="B4019" t="s">
        <v>13854</v>
      </c>
      <c r="C4019" t="s">
        <v>32</v>
      </c>
      <c r="D4019" t="s">
        <v>139</v>
      </c>
      <c r="E4019" t="s">
        <v>3257</v>
      </c>
      <c r="F4019">
        <v>19000000</v>
      </c>
      <c r="G4019" t="s">
        <v>13847</v>
      </c>
      <c r="H4019" t="s">
        <v>13849</v>
      </c>
      <c r="I4019" t="s">
        <v>13850</v>
      </c>
      <c r="J4019" t="s">
        <v>13851</v>
      </c>
      <c r="K4019" t="s">
        <v>37</v>
      </c>
      <c r="L4019" t="s">
        <v>53</v>
      </c>
      <c r="M4019" t="s">
        <v>54</v>
      </c>
      <c r="N4019" t="s">
        <v>95</v>
      </c>
      <c r="O4019" t="s">
        <v>96</v>
      </c>
      <c r="P4019" s="1">
        <v>39814</v>
      </c>
      <c r="Q4019" t="s">
        <v>53</v>
      </c>
      <c r="R4019" t="s">
        <v>56</v>
      </c>
      <c r="S4019" t="s">
        <v>41</v>
      </c>
      <c r="T4019" t="s">
        <v>13105</v>
      </c>
      <c r="U4019" t="s">
        <v>13105</v>
      </c>
      <c r="V4019">
        <v>0</v>
      </c>
      <c r="W4019">
        <v>0</v>
      </c>
      <c r="X4019">
        <v>0</v>
      </c>
      <c r="Y4019">
        <v>0</v>
      </c>
      <c r="Z4019">
        <v>0</v>
      </c>
      <c r="AA4019">
        <v>0</v>
      </c>
      <c r="AB4019">
        <v>0</v>
      </c>
      <c r="AC4019">
        <v>0</v>
      </c>
      <c r="AD4019">
        <v>1</v>
      </c>
    </row>
    <row r="4020" spans="1:30" hidden="1" x14ac:dyDescent="0.3">
      <c r="A4020" t="s">
        <v>13855</v>
      </c>
      <c r="B4020" t="s">
        <v>13856</v>
      </c>
      <c r="C4020" t="s">
        <v>32</v>
      </c>
      <c r="E4020" t="s">
        <v>13857</v>
      </c>
      <c r="F4020">
        <v>2157993</v>
      </c>
      <c r="G4020" t="s">
        <v>13855</v>
      </c>
      <c r="H4020" t="s">
        <v>13858</v>
      </c>
      <c r="I4020" t="s">
        <v>13859</v>
      </c>
      <c r="J4020" t="s">
        <v>13860</v>
      </c>
      <c r="K4020" t="s">
        <v>37</v>
      </c>
      <c r="L4020" t="s">
        <v>53</v>
      </c>
      <c r="M4020" t="s">
        <v>774</v>
      </c>
      <c r="N4020" t="s">
        <v>775</v>
      </c>
      <c r="O4020" t="s">
        <v>1091</v>
      </c>
      <c r="P4020" s="1">
        <v>41275</v>
      </c>
      <c r="Q4020" t="s">
        <v>53</v>
      </c>
      <c r="R4020" t="s">
        <v>56</v>
      </c>
      <c r="S4020" t="s">
        <v>41</v>
      </c>
      <c r="T4020" t="s">
        <v>13105</v>
      </c>
      <c r="U4020" t="s">
        <v>13105</v>
      </c>
      <c r="V4020">
        <v>0</v>
      </c>
      <c r="W4020">
        <v>0</v>
      </c>
      <c r="X4020">
        <v>0</v>
      </c>
      <c r="Y4020">
        <v>0</v>
      </c>
      <c r="Z4020">
        <v>0</v>
      </c>
      <c r="AA4020">
        <v>0</v>
      </c>
      <c r="AB4020">
        <v>0</v>
      </c>
      <c r="AC4020">
        <v>0</v>
      </c>
      <c r="AD4020">
        <v>1</v>
      </c>
    </row>
    <row r="4021" spans="1:30" hidden="1" x14ac:dyDescent="0.3">
      <c r="A4021" t="s">
        <v>13855</v>
      </c>
      <c r="B4021" t="s">
        <v>13861</v>
      </c>
      <c r="C4021" t="s">
        <v>32</v>
      </c>
      <c r="D4021" t="s">
        <v>50</v>
      </c>
      <c r="E4021" s="1">
        <v>41731</v>
      </c>
      <c r="F4021">
        <v>4800000</v>
      </c>
      <c r="G4021" t="s">
        <v>13855</v>
      </c>
      <c r="H4021" t="s">
        <v>13858</v>
      </c>
      <c r="I4021" t="s">
        <v>13859</v>
      </c>
      <c r="J4021" t="s">
        <v>13860</v>
      </c>
      <c r="K4021" t="s">
        <v>37</v>
      </c>
      <c r="L4021" t="s">
        <v>53</v>
      </c>
      <c r="M4021" t="s">
        <v>774</v>
      </c>
      <c r="N4021" t="s">
        <v>775</v>
      </c>
      <c r="O4021" t="s">
        <v>1091</v>
      </c>
      <c r="P4021" s="1">
        <v>41275</v>
      </c>
      <c r="Q4021" t="s">
        <v>53</v>
      </c>
      <c r="R4021" t="s">
        <v>56</v>
      </c>
      <c r="S4021" t="s">
        <v>41</v>
      </c>
      <c r="T4021" t="s">
        <v>13105</v>
      </c>
      <c r="U4021" t="s">
        <v>13105</v>
      </c>
      <c r="V4021">
        <v>0</v>
      </c>
      <c r="W4021">
        <v>0</v>
      </c>
      <c r="X4021">
        <v>0</v>
      </c>
      <c r="Y4021">
        <v>0</v>
      </c>
      <c r="Z4021">
        <v>0</v>
      </c>
      <c r="AA4021">
        <v>0</v>
      </c>
      <c r="AB4021">
        <v>0</v>
      </c>
      <c r="AC4021">
        <v>0</v>
      </c>
      <c r="AD4021">
        <v>1</v>
      </c>
    </row>
    <row r="4022" spans="1:30" hidden="1" x14ac:dyDescent="0.3">
      <c r="A4022" t="s">
        <v>13862</v>
      </c>
      <c r="B4022" t="s">
        <v>13863</v>
      </c>
      <c r="C4022" t="s">
        <v>32</v>
      </c>
      <c r="E4022" s="1">
        <v>39884</v>
      </c>
      <c r="F4022">
        <v>5000000</v>
      </c>
      <c r="G4022" t="s">
        <v>13862</v>
      </c>
      <c r="H4022" t="s">
        <v>13864</v>
      </c>
      <c r="I4022" t="s">
        <v>13865</v>
      </c>
      <c r="J4022" t="s">
        <v>13105</v>
      </c>
      <c r="K4022" t="s">
        <v>72</v>
      </c>
      <c r="L4022" t="s">
        <v>53</v>
      </c>
      <c r="M4022" t="s">
        <v>123</v>
      </c>
      <c r="N4022" t="s">
        <v>923</v>
      </c>
      <c r="O4022" t="s">
        <v>923</v>
      </c>
      <c r="P4022" s="1">
        <v>38353</v>
      </c>
      <c r="Q4022" t="s">
        <v>53</v>
      </c>
      <c r="R4022" t="s">
        <v>56</v>
      </c>
      <c r="S4022" t="s">
        <v>41</v>
      </c>
      <c r="T4022" t="s">
        <v>13105</v>
      </c>
      <c r="U4022" t="s">
        <v>13105</v>
      </c>
      <c r="V4022">
        <v>0</v>
      </c>
      <c r="W4022">
        <v>0</v>
      </c>
      <c r="X4022">
        <v>0</v>
      </c>
      <c r="Y4022">
        <v>0</v>
      </c>
      <c r="Z4022">
        <v>0</v>
      </c>
      <c r="AA4022">
        <v>0</v>
      </c>
      <c r="AB4022">
        <v>0</v>
      </c>
      <c r="AC4022">
        <v>0</v>
      </c>
      <c r="AD4022">
        <v>1</v>
      </c>
    </row>
    <row r="4023" spans="1:30" hidden="1" x14ac:dyDescent="0.3">
      <c r="A4023" t="s">
        <v>13862</v>
      </c>
      <c r="B4023" t="s">
        <v>13866</v>
      </c>
      <c r="C4023" t="s">
        <v>32</v>
      </c>
      <c r="E4023" s="1">
        <v>40788</v>
      </c>
      <c r="F4023">
        <v>4000000</v>
      </c>
      <c r="G4023" t="s">
        <v>13862</v>
      </c>
      <c r="H4023" t="s">
        <v>13864</v>
      </c>
      <c r="I4023" t="s">
        <v>13865</v>
      </c>
      <c r="J4023" t="s">
        <v>13105</v>
      </c>
      <c r="K4023" t="s">
        <v>72</v>
      </c>
      <c r="L4023" t="s">
        <v>53</v>
      </c>
      <c r="M4023" t="s">
        <v>123</v>
      </c>
      <c r="N4023" t="s">
        <v>923</v>
      </c>
      <c r="O4023" t="s">
        <v>923</v>
      </c>
      <c r="P4023" s="1">
        <v>38353</v>
      </c>
      <c r="Q4023" t="s">
        <v>53</v>
      </c>
      <c r="R4023" t="s">
        <v>56</v>
      </c>
      <c r="S4023" t="s">
        <v>41</v>
      </c>
      <c r="T4023" t="s">
        <v>13105</v>
      </c>
      <c r="U4023" t="s">
        <v>13105</v>
      </c>
      <c r="V4023">
        <v>0</v>
      </c>
      <c r="W4023">
        <v>0</v>
      </c>
      <c r="X4023">
        <v>0</v>
      </c>
      <c r="Y4023">
        <v>0</v>
      </c>
      <c r="Z4023">
        <v>0</v>
      </c>
      <c r="AA4023">
        <v>0</v>
      </c>
      <c r="AB4023">
        <v>0</v>
      </c>
      <c r="AC4023">
        <v>0</v>
      </c>
      <c r="AD4023">
        <v>1</v>
      </c>
    </row>
    <row r="4024" spans="1:30" hidden="1" x14ac:dyDescent="0.3">
      <c r="A4024" t="s">
        <v>13867</v>
      </c>
      <c r="B4024" t="s">
        <v>13868</v>
      </c>
      <c r="C4024" t="s">
        <v>32</v>
      </c>
      <c r="E4024" s="1">
        <v>40552</v>
      </c>
      <c r="F4024">
        <v>611000</v>
      </c>
      <c r="G4024" t="s">
        <v>13867</v>
      </c>
      <c r="H4024" t="s">
        <v>13869</v>
      </c>
      <c r="I4024" t="s">
        <v>13870</v>
      </c>
      <c r="J4024" t="s">
        <v>13105</v>
      </c>
      <c r="K4024" t="s">
        <v>37</v>
      </c>
      <c r="L4024" t="s">
        <v>53</v>
      </c>
      <c r="M4024" t="s">
        <v>123</v>
      </c>
      <c r="N4024" t="s">
        <v>124</v>
      </c>
      <c r="O4024" t="s">
        <v>124</v>
      </c>
      <c r="P4024" s="1">
        <v>40544</v>
      </c>
      <c r="Q4024" t="s">
        <v>53</v>
      </c>
      <c r="R4024" t="s">
        <v>56</v>
      </c>
      <c r="S4024" t="s">
        <v>41</v>
      </c>
      <c r="T4024" t="s">
        <v>13105</v>
      </c>
      <c r="U4024" t="s">
        <v>13105</v>
      </c>
      <c r="V4024">
        <v>0</v>
      </c>
      <c r="W4024">
        <v>0</v>
      </c>
      <c r="X4024">
        <v>0</v>
      </c>
      <c r="Y4024">
        <v>0</v>
      </c>
      <c r="Z4024">
        <v>0</v>
      </c>
      <c r="AA4024">
        <v>0</v>
      </c>
      <c r="AB4024">
        <v>0</v>
      </c>
      <c r="AC4024">
        <v>0</v>
      </c>
      <c r="AD4024">
        <v>1</v>
      </c>
    </row>
    <row r="4025" spans="1:30" hidden="1" x14ac:dyDescent="0.3">
      <c r="A4025" t="s">
        <v>13871</v>
      </c>
      <c r="B4025" t="s">
        <v>13872</v>
      </c>
      <c r="C4025" t="s">
        <v>32</v>
      </c>
      <c r="D4025" t="s">
        <v>139</v>
      </c>
      <c r="E4025" t="s">
        <v>12921</v>
      </c>
      <c r="F4025">
        <v>20000000</v>
      </c>
      <c r="G4025" t="s">
        <v>13871</v>
      </c>
      <c r="H4025" t="s">
        <v>13873</v>
      </c>
      <c r="I4025" t="s">
        <v>13874</v>
      </c>
      <c r="J4025" t="s">
        <v>13105</v>
      </c>
      <c r="K4025" t="s">
        <v>37</v>
      </c>
      <c r="L4025" t="s">
        <v>53</v>
      </c>
      <c r="M4025" t="s">
        <v>54</v>
      </c>
      <c r="N4025" t="s">
        <v>1778</v>
      </c>
      <c r="O4025" t="s">
        <v>1779</v>
      </c>
      <c r="P4025" s="1">
        <v>39083</v>
      </c>
      <c r="Q4025" t="s">
        <v>53</v>
      </c>
      <c r="R4025" t="s">
        <v>56</v>
      </c>
      <c r="S4025" t="s">
        <v>41</v>
      </c>
      <c r="T4025" t="s">
        <v>13105</v>
      </c>
      <c r="U4025" t="s">
        <v>13105</v>
      </c>
      <c r="V4025">
        <v>0</v>
      </c>
      <c r="W4025">
        <v>0</v>
      </c>
      <c r="X4025">
        <v>0</v>
      </c>
      <c r="Y4025">
        <v>0</v>
      </c>
      <c r="Z4025">
        <v>0</v>
      </c>
      <c r="AA4025">
        <v>0</v>
      </c>
      <c r="AB4025">
        <v>0</v>
      </c>
      <c r="AC4025">
        <v>0</v>
      </c>
      <c r="AD4025">
        <v>1</v>
      </c>
    </row>
    <row r="4026" spans="1:30" hidden="1" x14ac:dyDescent="0.3">
      <c r="A4026" t="s">
        <v>13871</v>
      </c>
      <c r="B4026" t="s">
        <v>13875</v>
      </c>
      <c r="C4026" t="s">
        <v>32</v>
      </c>
      <c r="D4026" t="s">
        <v>322</v>
      </c>
      <c r="E4026" s="1">
        <v>40944</v>
      </c>
      <c r="F4026">
        <v>7500000</v>
      </c>
      <c r="G4026" t="s">
        <v>13871</v>
      </c>
      <c r="H4026" t="s">
        <v>13873</v>
      </c>
      <c r="I4026" t="s">
        <v>13874</v>
      </c>
      <c r="J4026" t="s">
        <v>13105</v>
      </c>
      <c r="K4026" t="s">
        <v>37</v>
      </c>
      <c r="L4026" t="s">
        <v>53</v>
      </c>
      <c r="M4026" t="s">
        <v>54</v>
      </c>
      <c r="N4026" t="s">
        <v>1778</v>
      </c>
      <c r="O4026" t="s">
        <v>1779</v>
      </c>
      <c r="P4026" s="1">
        <v>39083</v>
      </c>
      <c r="Q4026" t="s">
        <v>53</v>
      </c>
      <c r="R4026" t="s">
        <v>56</v>
      </c>
      <c r="S4026" t="s">
        <v>41</v>
      </c>
      <c r="T4026" t="s">
        <v>13105</v>
      </c>
      <c r="U4026" t="s">
        <v>13105</v>
      </c>
      <c r="V4026">
        <v>0</v>
      </c>
      <c r="W4026">
        <v>0</v>
      </c>
      <c r="X4026">
        <v>0</v>
      </c>
      <c r="Y4026">
        <v>0</v>
      </c>
      <c r="Z4026">
        <v>0</v>
      </c>
      <c r="AA4026">
        <v>0</v>
      </c>
      <c r="AB4026">
        <v>0</v>
      </c>
      <c r="AC4026">
        <v>0</v>
      </c>
      <c r="AD4026">
        <v>1</v>
      </c>
    </row>
    <row r="4027" spans="1:30" hidden="1" x14ac:dyDescent="0.3">
      <c r="A4027" t="s">
        <v>13876</v>
      </c>
      <c r="B4027" t="s">
        <v>13877</v>
      </c>
      <c r="C4027" t="s">
        <v>32</v>
      </c>
      <c r="D4027" t="s">
        <v>50</v>
      </c>
      <c r="E4027" s="1">
        <v>39427</v>
      </c>
      <c r="F4027">
        <v>3000000</v>
      </c>
      <c r="G4027" t="s">
        <v>13876</v>
      </c>
      <c r="H4027" t="s">
        <v>13878</v>
      </c>
      <c r="I4027" t="s">
        <v>13879</v>
      </c>
      <c r="J4027" t="s">
        <v>13105</v>
      </c>
      <c r="K4027" t="s">
        <v>72</v>
      </c>
      <c r="L4027" t="s">
        <v>53</v>
      </c>
      <c r="M4027" t="s">
        <v>54</v>
      </c>
      <c r="N4027" t="s">
        <v>95</v>
      </c>
      <c r="O4027" t="s">
        <v>1662</v>
      </c>
      <c r="P4027" s="1">
        <v>39083</v>
      </c>
      <c r="Q4027" t="s">
        <v>53</v>
      </c>
      <c r="R4027" t="s">
        <v>56</v>
      </c>
      <c r="S4027" t="s">
        <v>41</v>
      </c>
      <c r="T4027" t="s">
        <v>13105</v>
      </c>
      <c r="U4027" t="s">
        <v>13105</v>
      </c>
      <c r="V4027">
        <v>0</v>
      </c>
      <c r="W4027">
        <v>0</v>
      </c>
      <c r="X4027">
        <v>0</v>
      </c>
      <c r="Y4027">
        <v>0</v>
      </c>
      <c r="Z4027">
        <v>0</v>
      </c>
      <c r="AA4027">
        <v>0</v>
      </c>
      <c r="AB4027">
        <v>0</v>
      </c>
      <c r="AC4027">
        <v>0</v>
      </c>
      <c r="AD4027">
        <v>1</v>
      </c>
    </row>
    <row r="4028" spans="1:30" hidden="1" x14ac:dyDescent="0.3">
      <c r="A4028" t="s">
        <v>13876</v>
      </c>
      <c r="B4028" t="s">
        <v>13880</v>
      </c>
      <c r="C4028" t="s">
        <v>32</v>
      </c>
      <c r="D4028" t="s">
        <v>139</v>
      </c>
      <c r="E4028" t="s">
        <v>8496</v>
      </c>
      <c r="F4028">
        <v>14000000</v>
      </c>
      <c r="G4028" t="s">
        <v>13876</v>
      </c>
      <c r="H4028" t="s">
        <v>13878</v>
      </c>
      <c r="I4028" t="s">
        <v>13879</v>
      </c>
      <c r="J4028" t="s">
        <v>13105</v>
      </c>
      <c r="K4028" t="s">
        <v>72</v>
      </c>
      <c r="L4028" t="s">
        <v>53</v>
      </c>
      <c r="M4028" t="s">
        <v>54</v>
      </c>
      <c r="N4028" t="s">
        <v>95</v>
      </c>
      <c r="O4028" t="s">
        <v>1662</v>
      </c>
      <c r="P4028" s="1">
        <v>39083</v>
      </c>
      <c r="Q4028" t="s">
        <v>53</v>
      </c>
      <c r="R4028" t="s">
        <v>56</v>
      </c>
      <c r="S4028" t="s">
        <v>41</v>
      </c>
      <c r="T4028" t="s">
        <v>13105</v>
      </c>
      <c r="U4028" t="s">
        <v>13105</v>
      </c>
      <c r="V4028">
        <v>0</v>
      </c>
      <c r="W4028">
        <v>0</v>
      </c>
      <c r="X4028">
        <v>0</v>
      </c>
      <c r="Y4028">
        <v>0</v>
      </c>
      <c r="Z4028">
        <v>0</v>
      </c>
      <c r="AA4028">
        <v>0</v>
      </c>
      <c r="AB4028">
        <v>0</v>
      </c>
      <c r="AC4028">
        <v>0</v>
      </c>
      <c r="AD4028">
        <v>1</v>
      </c>
    </row>
    <row r="4029" spans="1:30" hidden="1" x14ac:dyDescent="0.3">
      <c r="A4029" t="s">
        <v>13876</v>
      </c>
      <c r="B4029" t="s">
        <v>13881</v>
      </c>
      <c r="C4029" t="s">
        <v>32</v>
      </c>
      <c r="D4029" t="s">
        <v>33</v>
      </c>
      <c r="E4029" t="s">
        <v>10618</v>
      </c>
      <c r="F4029">
        <v>10000000</v>
      </c>
      <c r="G4029" t="s">
        <v>13876</v>
      </c>
      <c r="H4029" t="s">
        <v>13878</v>
      </c>
      <c r="I4029" t="s">
        <v>13879</v>
      </c>
      <c r="J4029" t="s">
        <v>13105</v>
      </c>
      <c r="K4029" t="s">
        <v>72</v>
      </c>
      <c r="L4029" t="s">
        <v>53</v>
      </c>
      <c r="M4029" t="s">
        <v>54</v>
      </c>
      <c r="N4029" t="s">
        <v>95</v>
      </c>
      <c r="O4029" t="s">
        <v>1662</v>
      </c>
      <c r="P4029" s="1">
        <v>39083</v>
      </c>
      <c r="Q4029" t="s">
        <v>53</v>
      </c>
      <c r="R4029" t="s">
        <v>56</v>
      </c>
      <c r="S4029" t="s">
        <v>41</v>
      </c>
      <c r="T4029" t="s">
        <v>13105</v>
      </c>
      <c r="U4029" t="s">
        <v>13105</v>
      </c>
      <c r="V4029">
        <v>0</v>
      </c>
      <c r="W4029">
        <v>0</v>
      </c>
      <c r="X4029">
        <v>0</v>
      </c>
      <c r="Y4029">
        <v>0</v>
      </c>
      <c r="Z4029">
        <v>0</v>
      </c>
      <c r="AA4029">
        <v>0</v>
      </c>
      <c r="AB4029">
        <v>0</v>
      </c>
      <c r="AC4029">
        <v>0</v>
      </c>
      <c r="AD4029">
        <v>1</v>
      </c>
    </row>
    <row r="4030" spans="1:30" hidden="1" x14ac:dyDescent="0.3">
      <c r="A4030" t="s">
        <v>13882</v>
      </c>
      <c r="B4030" t="s">
        <v>13883</v>
      </c>
      <c r="C4030" t="s">
        <v>32</v>
      </c>
      <c r="E4030" s="1">
        <v>40545</v>
      </c>
      <c r="F4030">
        <v>1000000</v>
      </c>
      <c r="G4030" t="s">
        <v>13882</v>
      </c>
      <c r="H4030" t="s">
        <v>13884</v>
      </c>
      <c r="I4030" t="s">
        <v>13885</v>
      </c>
      <c r="J4030" t="s">
        <v>13105</v>
      </c>
      <c r="K4030" t="s">
        <v>72</v>
      </c>
      <c r="L4030" t="s">
        <v>53</v>
      </c>
      <c r="M4030" t="s">
        <v>54</v>
      </c>
      <c r="N4030" t="s">
        <v>95</v>
      </c>
      <c r="O4030" t="s">
        <v>96</v>
      </c>
      <c r="P4030" s="1">
        <v>40544</v>
      </c>
      <c r="Q4030" t="s">
        <v>53</v>
      </c>
      <c r="R4030" t="s">
        <v>56</v>
      </c>
      <c r="S4030" t="s">
        <v>41</v>
      </c>
      <c r="T4030" t="s">
        <v>13105</v>
      </c>
      <c r="U4030" t="s">
        <v>13105</v>
      </c>
      <c r="V4030">
        <v>0</v>
      </c>
      <c r="W4030">
        <v>0</v>
      </c>
      <c r="X4030">
        <v>0</v>
      </c>
      <c r="Y4030">
        <v>0</v>
      </c>
      <c r="Z4030">
        <v>0</v>
      </c>
      <c r="AA4030">
        <v>0</v>
      </c>
      <c r="AB4030">
        <v>0</v>
      </c>
      <c r="AC4030">
        <v>0</v>
      </c>
      <c r="AD4030">
        <v>1</v>
      </c>
    </row>
    <row r="4031" spans="1:30" hidden="1" x14ac:dyDescent="0.3">
      <c r="A4031" t="s">
        <v>13882</v>
      </c>
      <c r="B4031" t="s">
        <v>13886</v>
      </c>
      <c r="C4031" t="s">
        <v>32</v>
      </c>
      <c r="D4031" t="s">
        <v>50</v>
      </c>
      <c r="E4031" s="1">
        <v>40544</v>
      </c>
      <c r="F4031">
        <v>3400000</v>
      </c>
      <c r="G4031" t="s">
        <v>13882</v>
      </c>
      <c r="H4031" t="s">
        <v>13884</v>
      </c>
      <c r="I4031" t="s">
        <v>13885</v>
      </c>
      <c r="J4031" t="s">
        <v>13105</v>
      </c>
      <c r="K4031" t="s">
        <v>72</v>
      </c>
      <c r="L4031" t="s">
        <v>53</v>
      </c>
      <c r="M4031" t="s">
        <v>54</v>
      </c>
      <c r="N4031" t="s">
        <v>95</v>
      </c>
      <c r="O4031" t="s">
        <v>96</v>
      </c>
      <c r="P4031" s="1">
        <v>40544</v>
      </c>
      <c r="Q4031" t="s">
        <v>53</v>
      </c>
      <c r="R4031" t="s">
        <v>56</v>
      </c>
      <c r="S4031" t="s">
        <v>41</v>
      </c>
      <c r="T4031" t="s">
        <v>13105</v>
      </c>
      <c r="U4031" t="s">
        <v>13105</v>
      </c>
      <c r="V4031">
        <v>0</v>
      </c>
      <c r="W4031">
        <v>0</v>
      </c>
      <c r="X4031">
        <v>0</v>
      </c>
      <c r="Y4031">
        <v>0</v>
      </c>
      <c r="Z4031">
        <v>0</v>
      </c>
      <c r="AA4031">
        <v>0</v>
      </c>
      <c r="AB4031">
        <v>0</v>
      </c>
      <c r="AC4031">
        <v>0</v>
      </c>
      <c r="AD4031">
        <v>1</v>
      </c>
    </row>
    <row r="4032" spans="1:30" hidden="1" x14ac:dyDescent="0.3">
      <c r="A4032" t="s">
        <v>13887</v>
      </c>
      <c r="B4032" t="s">
        <v>13888</v>
      </c>
      <c r="C4032" t="s">
        <v>32</v>
      </c>
      <c r="D4032" t="s">
        <v>50</v>
      </c>
      <c r="E4032" s="1">
        <v>39089</v>
      </c>
      <c r="F4032">
        <v>21400000</v>
      </c>
      <c r="G4032" t="s">
        <v>13887</v>
      </c>
      <c r="H4032" t="s">
        <v>13889</v>
      </c>
      <c r="I4032" t="s">
        <v>13890</v>
      </c>
      <c r="J4032" t="s">
        <v>13891</v>
      </c>
      <c r="K4032" t="s">
        <v>72</v>
      </c>
      <c r="L4032" t="s">
        <v>53</v>
      </c>
      <c r="M4032" t="s">
        <v>54</v>
      </c>
      <c r="N4032" t="s">
        <v>55</v>
      </c>
      <c r="O4032" t="s">
        <v>55</v>
      </c>
      <c r="P4032" s="1">
        <v>35796</v>
      </c>
      <c r="Q4032" t="s">
        <v>53</v>
      </c>
      <c r="R4032" t="s">
        <v>56</v>
      </c>
      <c r="S4032" t="s">
        <v>41</v>
      </c>
      <c r="T4032" t="s">
        <v>13105</v>
      </c>
      <c r="U4032" t="s">
        <v>13105</v>
      </c>
      <c r="V4032">
        <v>0</v>
      </c>
      <c r="W4032">
        <v>0</v>
      </c>
      <c r="X4032">
        <v>0</v>
      </c>
      <c r="Y4032">
        <v>0</v>
      </c>
      <c r="Z4032">
        <v>0</v>
      </c>
      <c r="AA4032">
        <v>0</v>
      </c>
      <c r="AB4032">
        <v>0</v>
      </c>
      <c r="AC4032">
        <v>0</v>
      </c>
      <c r="AD4032">
        <v>1</v>
      </c>
    </row>
    <row r="4033" spans="1:30" hidden="1" x14ac:dyDescent="0.3">
      <c r="A4033" t="s">
        <v>13892</v>
      </c>
      <c r="B4033" t="s">
        <v>13893</v>
      </c>
      <c r="C4033" t="s">
        <v>32</v>
      </c>
      <c r="E4033" t="s">
        <v>3453</v>
      </c>
      <c r="F4033">
        <v>2000000</v>
      </c>
      <c r="G4033" t="s">
        <v>13892</v>
      </c>
      <c r="H4033" t="s">
        <v>13894</v>
      </c>
      <c r="I4033" t="s">
        <v>13895</v>
      </c>
      <c r="J4033" t="s">
        <v>13896</v>
      </c>
      <c r="K4033" t="s">
        <v>37</v>
      </c>
      <c r="L4033" t="s">
        <v>53</v>
      </c>
      <c r="M4033" t="s">
        <v>54</v>
      </c>
      <c r="N4033" t="s">
        <v>55</v>
      </c>
      <c r="O4033" t="s">
        <v>1760</v>
      </c>
      <c r="P4033" s="1">
        <v>38353</v>
      </c>
      <c r="Q4033" t="s">
        <v>53</v>
      </c>
      <c r="R4033" t="s">
        <v>56</v>
      </c>
      <c r="S4033" t="s">
        <v>41</v>
      </c>
      <c r="T4033" t="s">
        <v>13105</v>
      </c>
      <c r="U4033" t="s">
        <v>13105</v>
      </c>
      <c r="V4033">
        <v>0</v>
      </c>
      <c r="W4033">
        <v>0</v>
      </c>
      <c r="X4033">
        <v>0</v>
      </c>
      <c r="Y4033">
        <v>0</v>
      </c>
      <c r="Z4033">
        <v>0</v>
      </c>
      <c r="AA4033">
        <v>0</v>
      </c>
      <c r="AB4033">
        <v>0</v>
      </c>
      <c r="AC4033">
        <v>0</v>
      </c>
      <c r="AD4033">
        <v>1</v>
      </c>
    </row>
    <row r="4034" spans="1:30" hidden="1" x14ac:dyDescent="0.3">
      <c r="A4034" t="s">
        <v>13897</v>
      </c>
      <c r="B4034" t="s">
        <v>13898</v>
      </c>
      <c r="C4034" t="s">
        <v>32</v>
      </c>
      <c r="D4034" t="s">
        <v>139</v>
      </c>
      <c r="E4034" s="1">
        <v>39878</v>
      </c>
      <c r="F4034">
        <v>3500000</v>
      </c>
      <c r="G4034" t="s">
        <v>13897</v>
      </c>
      <c r="H4034" t="s">
        <v>13899</v>
      </c>
      <c r="I4034" t="s">
        <v>13900</v>
      </c>
      <c r="J4034" t="s">
        <v>13901</v>
      </c>
      <c r="K4034" t="s">
        <v>37</v>
      </c>
      <c r="L4034" t="s">
        <v>53</v>
      </c>
      <c r="M4034" t="s">
        <v>679</v>
      </c>
      <c r="N4034" t="s">
        <v>13902</v>
      </c>
      <c r="O4034" t="s">
        <v>13903</v>
      </c>
      <c r="P4034" s="1">
        <v>37622</v>
      </c>
      <c r="Q4034" t="s">
        <v>53</v>
      </c>
      <c r="R4034" t="s">
        <v>56</v>
      </c>
      <c r="S4034" t="s">
        <v>41</v>
      </c>
      <c r="T4034" t="s">
        <v>13105</v>
      </c>
      <c r="U4034" t="s">
        <v>13105</v>
      </c>
      <c r="V4034">
        <v>0</v>
      </c>
      <c r="W4034">
        <v>0</v>
      </c>
      <c r="X4034">
        <v>0</v>
      </c>
      <c r="Y4034">
        <v>0</v>
      </c>
      <c r="Z4034">
        <v>0</v>
      </c>
      <c r="AA4034">
        <v>0</v>
      </c>
      <c r="AB4034">
        <v>0</v>
      </c>
      <c r="AC4034">
        <v>0</v>
      </c>
      <c r="AD4034">
        <v>1</v>
      </c>
    </row>
    <row r="4035" spans="1:30" hidden="1" x14ac:dyDescent="0.3">
      <c r="A4035" t="s">
        <v>13897</v>
      </c>
      <c r="B4035" t="s">
        <v>13904</v>
      </c>
      <c r="C4035" t="s">
        <v>32</v>
      </c>
      <c r="D4035" t="s">
        <v>50</v>
      </c>
      <c r="E4035" s="1">
        <v>38364</v>
      </c>
      <c r="F4035">
        <v>3250000</v>
      </c>
      <c r="G4035" t="s">
        <v>13897</v>
      </c>
      <c r="H4035" t="s">
        <v>13899</v>
      </c>
      <c r="I4035" t="s">
        <v>13900</v>
      </c>
      <c r="J4035" t="s">
        <v>13901</v>
      </c>
      <c r="K4035" t="s">
        <v>37</v>
      </c>
      <c r="L4035" t="s">
        <v>53</v>
      </c>
      <c r="M4035" t="s">
        <v>679</v>
      </c>
      <c r="N4035" t="s">
        <v>13902</v>
      </c>
      <c r="O4035" t="s">
        <v>13903</v>
      </c>
      <c r="P4035" s="1">
        <v>37622</v>
      </c>
      <c r="Q4035" t="s">
        <v>53</v>
      </c>
      <c r="R4035" t="s">
        <v>56</v>
      </c>
      <c r="S4035" t="s">
        <v>41</v>
      </c>
      <c r="T4035" t="s">
        <v>13105</v>
      </c>
      <c r="U4035" t="s">
        <v>13105</v>
      </c>
      <c r="V4035">
        <v>0</v>
      </c>
      <c r="W4035">
        <v>0</v>
      </c>
      <c r="X4035">
        <v>0</v>
      </c>
      <c r="Y4035">
        <v>0</v>
      </c>
      <c r="Z4035">
        <v>0</v>
      </c>
      <c r="AA4035">
        <v>0</v>
      </c>
      <c r="AB4035">
        <v>0</v>
      </c>
      <c r="AC4035">
        <v>0</v>
      </c>
      <c r="AD4035">
        <v>1</v>
      </c>
    </row>
    <row r="4036" spans="1:30" hidden="1" x14ac:dyDescent="0.3">
      <c r="A4036" t="s">
        <v>13897</v>
      </c>
      <c r="B4036" t="s">
        <v>13905</v>
      </c>
      <c r="C4036" t="s">
        <v>32</v>
      </c>
      <c r="D4036" t="s">
        <v>33</v>
      </c>
      <c r="E4036" s="1">
        <v>39121</v>
      </c>
      <c r="F4036">
        <v>9700000</v>
      </c>
      <c r="G4036" t="s">
        <v>13897</v>
      </c>
      <c r="H4036" t="s">
        <v>13899</v>
      </c>
      <c r="I4036" t="s">
        <v>13900</v>
      </c>
      <c r="J4036" t="s">
        <v>13901</v>
      </c>
      <c r="K4036" t="s">
        <v>37</v>
      </c>
      <c r="L4036" t="s">
        <v>53</v>
      </c>
      <c r="M4036" t="s">
        <v>679</v>
      </c>
      <c r="N4036" t="s">
        <v>13902</v>
      </c>
      <c r="O4036" t="s">
        <v>13903</v>
      </c>
      <c r="P4036" s="1">
        <v>37622</v>
      </c>
      <c r="Q4036" t="s">
        <v>53</v>
      </c>
      <c r="R4036" t="s">
        <v>56</v>
      </c>
      <c r="S4036" t="s">
        <v>41</v>
      </c>
      <c r="T4036" t="s">
        <v>13105</v>
      </c>
      <c r="U4036" t="s">
        <v>13105</v>
      </c>
      <c r="V4036">
        <v>0</v>
      </c>
      <c r="W4036">
        <v>0</v>
      </c>
      <c r="X4036">
        <v>0</v>
      </c>
      <c r="Y4036">
        <v>0</v>
      </c>
      <c r="Z4036">
        <v>0</v>
      </c>
      <c r="AA4036">
        <v>0</v>
      </c>
      <c r="AB4036">
        <v>0</v>
      </c>
      <c r="AC4036">
        <v>0</v>
      </c>
      <c r="AD4036">
        <v>1</v>
      </c>
    </row>
    <row r="4037" spans="1:30" hidden="1" x14ac:dyDescent="0.3">
      <c r="A4037" t="s">
        <v>13906</v>
      </c>
      <c r="B4037" t="s">
        <v>13907</v>
      </c>
      <c r="C4037" t="s">
        <v>32</v>
      </c>
      <c r="D4037" t="s">
        <v>50</v>
      </c>
      <c r="E4037" t="s">
        <v>13908</v>
      </c>
      <c r="F4037">
        <v>30000000</v>
      </c>
      <c r="G4037" t="s">
        <v>13906</v>
      </c>
      <c r="H4037" t="s">
        <v>13909</v>
      </c>
      <c r="I4037" t="s">
        <v>13910</v>
      </c>
      <c r="J4037" t="s">
        <v>13911</v>
      </c>
      <c r="K4037" t="s">
        <v>37</v>
      </c>
      <c r="L4037" t="s">
        <v>53</v>
      </c>
      <c r="M4037" t="s">
        <v>73</v>
      </c>
      <c r="N4037" t="s">
        <v>74</v>
      </c>
      <c r="O4037" t="s">
        <v>75</v>
      </c>
      <c r="P4037" s="1">
        <v>37622</v>
      </c>
      <c r="Q4037" t="s">
        <v>53</v>
      </c>
      <c r="R4037" t="s">
        <v>56</v>
      </c>
      <c r="S4037" t="s">
        <v>41</v>
      </c>
      <c r="T4037" t="s">
        <v>13105</v>
      </c>
      <c r="U4037" t="s">
        <v>13105</v>
      </c>
      <c r="V4037">
        <v>0</v>
      </c>
      <c r="W4037">
        <v>0</v>
      </c>
      <c r="X4037">
        <v>0</v>
      </c>
      <c r="Y4037">
        <v>0</v>
      </c>
      <c r="Z4037">
        <v>0</v>
      </c>
      <c r="AA4037">
        <v>0</v>
      </c>
      <c r="AB4037">
        <v>0</v>
      </c>
      <c r="AC4037">
        <v>0</v>
      </c>
      <c r="AD4037">
        <v>1</v>
      </c>
    </row>
    <row r="4038" spans="1:30" hidden="1" x14ac:dyDescent="0.3">
      <c r="A4038" t="s">
        <v>13912</v>
      </c>
      <c r="B4038" t="s">
        <v>13913</v>
      </c>
      <c r="C4038" t="s">
        <v>32</v>
      </c>
      <c r="D4038" t="s">
        <v>50</v>
      </c>
      <c r="E4038" s="1">
        <v>38725</v>
      </c>
      <c r="F4038">
        <v>1000000</v>
      </c>
      <c r="G4038" t="s">
        <v>13912</v>
      </c>
      <c r="H4038" t="s">
        <v>13914</v>
      </c>
      <c r="I4038" t="s">
        <v>13915</v>
      </c>
      <c r="J4038" t="s">
        <v>13916</v>
      </c>
      <c r="K4038" t="s">
        <v>72</v>
      </c>
      <c r="L4038" t="s">
        <v>53</v>
      </c>
      <c r="M4038" t="s">
        <v>54</v>
      </c>
      <c r="N4038" t="s">
        <v>95</v>
      </c>
      <c r="O4038" t="s">
        <v>96</v>
      </c>
      <c r="P4038" s="1">
        <v>38718</v>
      </c>
      <c r="Q4038" t="s">
        <v>53</v>
      </c>
      <c r="R4038" t="s">
        <v>56</v>
      </c>
      <c r="S4038" t="s">
        <v>41</v>
      </c>
      <c r="T4038" t="s">
        <v>13105</v>
      </c>
      <c r="U4038" t="s">
        <v>13105</v>
      </c>
      <c r="V4038">
        <v>0</v>
      </c>
      <c r="W4038">
        <v>0</v>
      </c>
      <c r="X4038">
        <v>0</v>
      </c>
      <c r="Y4038">
        <v>0</v>
      </c>
      <c r="Z4038">
        <v>0</v>
      </c>
      <c r="AA4038">
        <v>0</v>
      </c>
      <c r="AB4038">
        <v>0</v>
      </c>
      <c r="AC4038">
        <v>0</v>
      </c>
      <c r="AD4038">
        <v>1</v>
      </c>
    </row>
    <row r="4039" spans="1:30" hidden="1" x14ac:dyDescent="0.3">
      <c r="A4039" t="s">
        <v>13912</v>
      </c>
      <c r="B4039" t="s">
        <v>13917</v>
      </c>
      <c r="C4039" t="s">
        <v>32</v>
      </c>
      <c r="D4039" t="s">
        <v>139</v>
      </c>
      <c r="E4039" s="1">
        <v>40180</v>
      </c>
      <c r="F4039">
        <v>10000000</v>
      </c>
      <c r="G4039" t="s">
        <v>13912</v>
      </c>
      <c r="H4039" t="s">
        <v>13914</v>
      </c>
      <c r="I4039" t="s">
        <v>13915</v>
      </c>
      <c r="J4039" t="s">
        <v>13916</v>
      </c>
      <c r="K4039" t="s">
        <v>72</v>
      </c>
      <c r="L4039" t="s">
        <v>53</v>
      </c>
      <c r="M4039" t="s">
        <v>54</v>
      </c>
      <c r="N4039" t="s">
        <v>95</v>
      </c>
      <c r="O4039" t="s">
        <v>96</v>
      </c>
      <c r="P4039" s="1">
        <v>38718</v>
      </c>
      <c r="Q4039" t="s">
        <v>53</v>
      </c>
      <c r="R4039" t="s">
        <v>56</v>
      </c>
      <c r="S4039" t="s">
        <v>41</v>
      </c>
      <c r="T4039" t="s">
        <v>13105</v>
      </c>
      <c r="U4039" t="s">
        <v>13105</v>
      </c>
      <c r="V4039">
        <v>0</v>
      </c>
      <c r="W4039">
        <v>0</v>
      </c>
      <c r="X4039">
        <v>0</v>
      </c>
      <c r="Y4039">
        <v>0</v>
      </c>
      <c r="Z4039">
        <v>0</v>
      </c>
      <c r="AA4039">
        <v>0</v>
      </c>
      <c r="AB4039">
        <v>0</v>
      </c>
      <c r="AC4039">
        <v>0</v>
      </c>
      <c r="AD4039">
        <v>1</v>
      </c>
    </row>
    <row r="4040" spans="1:30" hidden="1" x14ac:dyDescent="0.3">
      <c r="A4040" t="s">
        <v>13912</v>
      </c>
      <c r="B4040" t="s">
        <v>13918</v>
      </c>
      <c r="C4040" t="s">
        <v>32</v>
      </c>
      <c r="D4040" t="s">
        <v>33</v>
      </c>
      <c r="E4040" t="s">
        <v>7877</v>
      </c>
      <c r="F4040">
        <v>5000000</v>
      </c>
      <c r="G4040" t="s">
        <v>13912</v>
      </c>
      <c r="H4040" t="s">
        <v>13914</v>
      </c>
      <c r="I4040" t="s">
        <v>13915</v>
      </c>
      <c r="J4040" t="s">
        <v>13916</v>
      </c>
      <c r="K4040" t="s">
        <v>72</v>
      </c>
      <c r="L4040" t="s">
        <v>53</v>
      </c>
      <c r="M4040" t="s">
        <v>54</v>
      </c>
      <c r="N4040" t="s">
        <v>95</v>
      </c>
      <c r="O4040" t="s">
        <v>96</v>
      </c>
      <c r="P4040" s="1">
        <v>38718</v>
      </c>
      <c r="Q4040" t="s">
        <v>53</v>
      </c>
      <c r="R4040" t="s">
        <v>56</v>
      </c>
      <c r="S4040" t="s">
        <v>41</v>
      </c>
      <c r="T4040" t="s">
        <v>13105</v>
      </c>
      <c r="U4040" t="s">
        <v>13105</v>
      </c>
      <c r="V4040">
        <v>0</v>
      </c>
      <c r="W4040">
        <v>0</v>
      </c>
      <c r="X4040">
        <v>0</v>
      </c>
      <c r="Y4040">
        <v>0</v>
      </c>
      <c r="Z4040">
        <v>0</v>
      </c>
      <c r="AA4040">
        <v>0</v>
      </c>
      <c r="AB4040">
        <v>0</v>
      </c>
      <c r="AC4040">
        <v>0</v>
      </c>
      <c r="AD4040">
        <v>1</v>
      </c>
    </row>
    <row r="4041" spans="1:30" hidden="1" x14ac:dyDescent="0.3">
      <c r="A4041" t="s">
        <v>13912</v>
      </c>
      <c r="B4041" t="s">
        <v>13919</v>
      </c>
      <c r="C4041" t="s">
        <v>32</v>
      </c>
      <c r="D4041" t="s">
        <v>322</v>
      </c>
      <c r="E4041" t="s">
        <v>1364</v>
      </c>
      <c r="F4041">
        <v>20000000</v>
      </c>
      <c r="G4041" t="s">
        <v>13912</v>
      </c>
      <c r="H4041" t="s">
        <v>13914</v>
      </c>
      <c r="I4041" t="s">
        <v>13915</v>
      </c>
      <c r="J4041" t="s">
        <v>13916</v>
      </c>
      <c r="K4041" t="s">
        <v>72</v>
      </c>
      <c r="L4041" t="s">
        <v>53</v>
      </c>
      <c r="M4041" t="s">
        <v>54</v>
      </c>
      <c r="N4041" t="s">
        <v>95</v>
      </c>
      <c r="O4041" t="s">
        <v>96</v>
      </c>
      <c r="P4041" s="1">
        <v>38718</v>
      </c>
      <c r="Q4041" t="s">
        <v>53</v>
      </c>
      <c r="R4041" t="s">
        <v>56</v>
      </c>
      <c r="S4041" t="s">
        <v>41</v>
      </c>
      <c r="T4041" t="s">
        <v>13105</v>
      </c>
      <c r="U4041" t="s">
        <v>13105</v>
      </c>
      <c r="V4041">
        <v>0</v>
      </c>
      <c r="W4041">
        <v>0</v>
      </c>
      <c r="X4041">
        <v>0</v>
      </c>
      <c r="Y4041">
        <v>0</v>
      </c>
      <c r="Z4041">
        <v>0</v>
      </c>
      <c r="AA4041">
        <v>0</v>
      </c>
      <c r="AB4041">
        <v>0</v>
      </c>
      <c r="AC4041">
        <v>0</v>
      </c>
      <c r="AD4041">
        <v>1</v>
      </c>
    </row>
    <row r="4042" spans="1:30" hidden="1" x14ac:dyDescent="0.3">
      <c r="A4042" t="s">
        <v>13920</v>
      </c>
      <c r="B4042" t="s">
        <v>13921</v>
      </c>
      <c r="C4042" t="s">
        <v>32</v>
      </c>
      <c r="E4042" t="s">
        <v>13922</v>
      </c>
      <c r="F4042">
        <v>20500000</v>
      </c>
      <c r="G4042" t="s">
        <v>13920</v>
      </c>
      <c r="H4042" t="s">
        <v>13923</v>
      </c>
      <c r="I4042" t="s">
        <v>13924</v>
      </c>
      <c r="J4042" t="s">
        <v>13925</v>
      </c>
      <c r="K4042" t="s">
        <v>37</v>
      </c>
      <c r="L4042" t="s">
        <v>53</v>
      </c>
      <c r="M4042" t="s">
        <v>54</v>
      </c>
      <c r="N4042" t="s">
        <v>95</v>
      </c>
      <c r="O4042" t="s">
        <v>96</v>
      </c>
      <c r="P4042" s="1">
        <v>37257</v>
      </c>
      <c r="Q4042" t="s">
        <v>53</v>
      </c>
      <c r="R4042" t="s">
        <v>56</v>
      </c>
      <c r="S4042" t="s">
        <v>41</v>
      </c>
      <c r="T4042" t="s">
        <v>13105</v>
      </c>
      <c r="U4042" t="s">
        <v>13105</v>
      </c>
      <c r="V4042">
        <v>0</v>
      </c>
      <c r="W4042">
        <v>0</v>
      </c>
      <c r="X4042">
        <v>0</v>
      </c>
      <c r="Y4042">
        <v>0</v>
      </c>
      <c r="Z4042">
        <v>0</v>
      </c>
      <c r="AA4042">
        <v>0</v>
      </c>
      <c r="AB4042">
        <v>0</v>
      </c>
      <c r="AC4042">
        <v>0</v>
      </c>
      <c r="AD4042">
        <v>1</v>
      </c>
    </row>
    <row r="4043" spans="1:30" hidden="1" x14ac:dyDescent="0.3">
      <c r="A4043" t="s">
        <v>13926</v>
      </c>
      <c r="B4043" t="s">
        <v>13927</v>
      </c>
      <c r="C4043" t="s">
        <v>32</v>
      </c>
      <c r="D4043" t="s">
        <v>50</v>
      </c>
      <c r="E4043" s="1">
        <v>41190</v>
      </c>
      <c r="F4043">
        <v>2100000</v>
      </c>
      <c r="G4043" t="s">
        <v>13926</v>
      </c>
      <c r="H4043" t="s">
        <v>13928</v>
      </c>
      <c r="I4043" t="s">
        <v>13929</v>
      </c>
      <c r="J4043" t="s">
        <v>13105</v>
      </c>
      <c r="K4043" t="s">
        <v>72</v>
      </c>
      <c r="L4043" t="s">
        <v>53</v>
      </c>
      <c r="M4043" t="s">
        <v>652</v>
      </c>
      <c r="N4043" t="s">
        <v>653</v>
      </c>
      <c r="O4043" t="s">
        <v>653</v>
      </c>
      <c r="P4043" s="1">
        <v>40185</v>
      </c>
      <c r="Q4043" t="s">
        <v>53</v>
      </c>
      <c r="R4043" t="s">
        <v>56</v>
      </c>
      <c r="S4043" t="s">
        <v>41</v>
      </c>
      <c r="T4043" t="s">
        <v>13105</v>
      </c>
      <c r="U4043" t="s">
        <v>13105</v>
      </c>
      <c r="V4043">
        <v>0</v>
      </c>
      <c r="W4043">
        <v>0</v>
      </c>
      <c r="X4043">
        <v>0</v>
      </c>
      <c r="Y4043">
        <v>0</v>
      </c>
      <c r="Z4043">
        <v>0</v>
      </c>
      <c r="AA4043">
        <v>0</v>
      </c>
      <c r="AB4043">
        <v>0</v>
      </c>
      <c r="AC4043">
        <v>0</v>
      </c>
      <c r="AD4043">
        <v>1</v>
      </c>
    </row>
    <row r="4044" spans="1:30" hidden="1" x14ac:dyDescent="0.3">
      <c r="A4044" t="s">
        <v>13930</v>
      </c>
      <c r="B4044" t="s">
        <v>13931</v>
      </c>
      <c r="C4044" t="s">
        <v>32</v>
      </c>
      <c r="E4044" t="s">
        <v>5181</v>
      </c>
      <c r="F4044">
        <v>1800000</v>
      </c>
      <c r="G4044" t="s">
        <v>13930</v>
      </c>
      <c r="H4044" t="s">
        <v>13932</v>
      </c>
      <c r="I4044" t="s">
        <v>13933</v>
      </c>
      <c r="J4044" t="s">
        <v>13105</v>
      </c>
      <c r="K4044" t="s">
        <v>37</v>
      </c>
      <c r="L4044" t="s">
        <v>53</v>
      </c>
      <c r="M4044" t="s">
        <v>73</v>
      </c>
      <c r="N4044" t="s">
        <v>74</v>
      </c>
      <c r="O4044" t="s">
        <v>75</v>
      </c>
      <c r="P4044" s="1">
        <v>39814</v>
      </c>
      <c r="Q4044" t="s">
        <v>53</v>
      </c>
      <c r="R4044" t="s">
        <v>56</v>
      </c>
      <c r="S4044" t="s">
        <v>41</v>
      </c>
      <c r="T4044" t="s">
        <v>13105</v>
      </c>
      <c r="U4044" t="s">
        <v>13105</v>
      </c>
      <c r="V4044">
        <v>0</v>
      </c>
      <c r="W4044">
        <v>0</v>
      </c>
      <c r="X4044">
        <v>0</v>
      </c>
      <c r="Y4044">
        <v>0</v>
      </c>
      <c r="Z4044">
        <v>0</v>
      </c>
      <c r="AA4044">
        <v>0</v>
      </c>
      <c r="AB4044">
        <v>0</v>
      </c>
      <c r="AC4044">
        <v>0</v>
      </c>
      <c r="AD4044">
        <v>1</v>
      </c>
    </row>
    <row r="4045" spans="1:30" hidden="1" x14ac:dyDescent="0.3">
      <c r="A4045" t="s">
        <v>13934</v>
      </c>
      <c r="B4045" t="s">
        <v>13935</v>
      </c>
      <c r="C4045" t="s">
        <v>32</v>
      </c>
      <c r="E4045" t="s">
        <v>13936</v>
      </c>
      <c r="F4045">
        <v>50000</v>
      </c>
      <c r="G4045" t="s">
        <v>13934</v>
      </c>
      <c r="H4045" t="s">
        <v>13937</v>
      </c>
      <c r="I4045" t="s">
        <v>13938</v>
      </c>
      <c r="J4045" t="s">
        <v>13939</v>
      </c>
      <c r="K4045" t="s">
        <v>37</v>
      </c>
      <c r="L4045" t="s">
        <v>53</v>
      </c>
      <c r="M4045" t="s">
        <v>123</v>
      </c>
      <c r="N4045" t="s">
        <v>124</v>
      </c>
      <c r="O4045" t="s">
        <v>124</v>
      </c>
      <c r="P4045" t="s">
        <v>6712</v>
      </c>
      <c r="Q4045" t="s">
        <v>53</v>
      </c>
      <c r="R4045" t="s">
        <v>56</v>
      </c>
      <c r="S4045" t="s">
        <v>41</v>
      </c>
      <c r="T4045" t="s">
        <v>13105</v>
      </c>
      <c r="U4045" t="s">
        <v>13105</v>
      </c>
      <c r="V4045">
        <v>0</v>
      </c>
      <c r="W4045">
        <v>0</v>
      </c>
      <c r="X4045">
        <v>0</v>
      </c>
      <c r="Y4045">
        <v>0</v>
      </c>
      <c r="Z4045">
        <v>0</v>
      </c>
      <c r="AA4045">
        <v>0</v>
      </c>
      <c r="AB4045">
        <v>0</v>
      </c>
      <c r="AC4045">
        <v>0</v>
      </c>
      <c r="AD4045">
        <v>1</v>
      </c>
    </row>
    <row r="4046" spans="1:30" hidden="1" x14ac:dyDescent="0.3">
      <c r="A4046" t="s">
        <v>13940</v>
      </c>
      <c r="B4046" t="s">
        <v>13941</v>
      </c>
      <c r="C4046" t="s">
        <v>32</v>
      </c>
      <c r="E4046" s="1">
        <v>40185</v>
      </c>
      <c r="F4046">
        <v>100000</v>
      </c>
      <c r="G4046" t="s">
        <v>13940</v>
      </c>
      <c r="H4046" t="s">
        <v>13942</v>
      </c>
      <c r="I4046" t="s">
        <v>13943</v>
      </c>
      <c r="J4046" t="s">
        <v>13105</v>
      </c>
      <c r="K4046" t="s">
        <v>109</v>
      </c>
      <c r="L4046" t="s">
        <v>53</v>
      </c>
      <c r="M4046" t="s">
        <v>209</v>
      </c>
      <c r="N4046" t="s">
        <v>801</v>
      </c>
      <c r="O4046" t="s">
        <v>801</v>
      </c>
      <c r="P4046" s="1">
        <v>39904</v>
      </c>
      <c r="Q4046" t="s">
        <v>53</v>
      </c>
      <c r="R4046" t="s">
        <v>56</v>
      </c>
      <c r="S4046" t="s">
        <v>41</v>
      </c>
      <c r="T4046" t="s">
        <v>13105</v>
      </c>
      <c r="U4046" t="s">
        <v>13105</v>
      </c>
      <c r="V4046">
        <v>0</v>
      </c>
      <c r="W4046">
        <v>0</v>
      </c>
      <c r="X4046">
        <v>0</v>
      </c>
      <c r="Y4046">
        <v>0</v>
      </c>
      <c r="Z4046">
        <v>0</v>
      </c>
      <c r="AA4046">
        <v>0</v>
      </c>
      <c r="AB4046">
        <v>0</v>
      </c>
      <c r="AC4046">
        <v>0</v>
      </c>
      <c r="AD4046">
        <v>1</v>
      </c>
    </row>
    <row r="4047" spans="1:30" hidden="1" x14ac:dyDescent="0.3">
      <c r="A4047" t="s">
        <v>13944</v>
      </c>
      <c r="B4047" t="s">
        <v>13945</v>
      </c>
      <c r="C4047" t="s">
        <v>32</v>
      </c>
      <c r="D4047" t="s">
        <v>50</v>
      </c>
      <c r="E4047" t="s">
        <v>5206</v>
      </c>
      <c r="F4047">
        <v>5000000</v>
      </c>
      <c r="G4047" t="s">
        <v>13944</v>
      </c>
      <c r="H4047" t="s">
        <v>13946</v>
      </c>
      <c r="I4047" t="s">
        <v>13947</v>
      </c>
      <c r="J4047" t="s">
        <v>13105</v>
      </c>
      <c r="K4047" t="s">
        <v>37</v>
      </c>
      <c r="L4047" t="s">
        <v>53</v>
      </c>
      <c r="M4047" t="s">
        <v>123</v>
      </c>
      <c r="N4047" t="s">
        <v>923</v>
      </c>
      <c r="O4047" t="s">
        <v>923</v>
      </c>
      <c r="P4047" s="1">
        <v>37257</v>
      </c>
      <c r="Q4047" t="s">
        <v>53</v>
      </c>
      <c r="R4047" t="s">
        <v>56</v>
      </c>
      <c r="S4047" t="s">
        <v>41</v>
      </c>
      <c r="T4047" t="s">
        <v>13105</v>
      </c>
      <c r="U4047" t="s">
        <v>13105</v>
      </c>
      <c r="V4047">
        <v>0</v>
      </c>
      <c r="W4047">
        <v>0</v>
      </c>
      <c r="X4047">
        <v>0</v>
      </c>
      <c r="Y4047">
        <v>0</v>
      </c>
      <c r="Z4047">
        <v>0</v>
      </c>
      <c r="AA4047">
        <v>0</v>
      </c>
      <c r="AB4047">
        <v>0</v>
      </c>
      <c r="AC4047">
        <v>0</v>
      </c>
      <c r="AD4047">
        <v>1</v>
      </c>
    </row>
    <row r="4048" spans="1:30" hidden="1" x14ac:dyDescent="0.3">
      <c r="A4048" t="s">
        <v>13948</v>
      </c>
      <c r="B4048" t="s">
        <v>13949</v>
      </c>
      <c r="C4048" t="s">
        <v>32</v>
      </c>
      <c r="E4048" t="s">
        <v>3156</v>
      </c>
      <c r="F4048">
        <v>5500000</v>
      </c>
      <c r="G4048" t="s">
        <v>13948</v>
      </c>
      <c r="H4048" t="s">
        <v>13950</v>
      </c>
      <c r="I4048" t="s">
        <v>13951</v>
      </c>
      <c r="J4048" t="s">
        <v>13952</v>
      </c>
      <c r="K4048" t="s">
        <v>72</v>
      </c>
      <c r="L4048" t="s">
        <v>53</v>
      </c>
      <c r="M4048" t="s">
        <v>54</v>
      </c>
      <c r="N4048" t="s">
        <v>55</v>
      </c>
      <c r="O4048" t="s">
        <v>857</v>
      </c>
      <c r="P4048" s="1">
        <v>39825</v>
      </c>
      <c r="Q4048" t="s">
        <v>53</v>
      </c>
      <c r="R4048" t="s">
        <v>56</v>
      </c>
      <c r="S4048" t="s">
        <v>41</v>
      </c>
      <c r="T4048" t="s">
        <v>13105</v>
      </c>
      <c r="U4048" t="s">
        <v>13105</v>
      </c>
      <c r="V4048">
        <v>0</v>
      </c>
      <c r="W4048">
        <v>0</v>
      </c>
      <c r="X4048">
        <v>0</v>
      </c>
      <c r="Y4048">
        <v>0</v>
      </c>
      <c r="Z4048">
        <v>0</v>
      </c>
      <c r="AA4048">
        <v>0</v>
      </c>
      <c r="AB4048">
        <v>0</v>
      </c>
      <c r="AC4048">
        <v>0</v>
      </c>
      <c r="AD4048">
        <v>1</v>
      </c>
    </row>
    <row r="4049" spans="1:30" hidden="1" x14ac:dyDescent="0.3">
      <c r="A4049" t="s">
        <v>13948</v>
      </c>
      <c r="B4049" t="s">
        <v>13953</v>
      </c>
      <c r="C4049" t="s">
        <v>32</v>
      </c>
      <c r="D4049" t="s">
        <v>50</v>
      </c>
      <c r="E4049" t="s">
        <v>1667</v>
      </c>
      <c r="F4049">
        <v>1800000</v>
      </c>
      <c r="G4049" t="s">
        <v>13948</v>
      </c>
      <c r="H4049" t="s">
        <v>13950</v>
      </c>
      <c r="I4049" t="s">
        <v>13951</v>
      </c>
      <c r="J4049" t="s">
        <v>13952</v>
      </c>
      <c r="K4049" t="s">
        <v>72</v>
      </c>
      <c r="L4049" t="s">
        <v>53</v>
      </c>
      <c r="M4049" t="s">
        <v>54</v>
      </c>
      <c r="N4049" t="s">
        <v>55</v>
      </c>
      <c r="O4049" t="s">
        <v>857</v>
      </c>
      <c r="P4049" s="1">
        <v>39825</v>
      </c>
      <c r="Q4049" t="s">
        <v>53</v>
      </c>
      <c r="R4049" t="s">
        <v>56</v>
      </c>
      <c r="S4049" t="s">
        <v>41</v>
      </c>
      <c r="T4049" t="s">
        <v>13105</v>
      </c>
      <c r="U4049" t="s">
        <v>13105</v>
      </c>
      <c r="V4049">
        <v>0</v>
      </c>
      <c r="W4049">
        <v>0</v>
      </c>
      <c r="X4049">
        <v>0</v>
      </c>
      <c r="Y4049">
        <v>0</v>
      </c>
      <c r="Z4049">
        <v>0</v>
      </c>
      <c r="AA4049">
        <v>0</v>
      </c>
      <c r="AB4049">
        <v>0</v>
      </c>
      <c r="AC4049">
        <v>0</v>
      </c>
      <c r="AD4049">
        <v>1</v>
      </c>
    </row>
    <row r="4050" spans="1:30" hidden="1" x14ac:dyDescent="0.3">
      <c r="A4050" t="s">
        <v>13954</v>
      </c>
      <c r="B4050" t="s">
        <v>13955</v>
      </c>
      <c r="C4050" t="s">
        <v>32</v>
      </c>
      <c r="D4050" t="s">
        <v>50</v>
      </c>
      <c r="E4050" t="s">
        <v>1643</v>
      </c>
      <c r="F4050">
        <v>3500000</v>
      </c>
      <c r="G4050" t="s">
        <v>13954</v>
      </c>
      <c r="H4050" t="s">
        <v>13956</v>
      </c>
      <c r="I4050" t="s">
        <v>13957</v>
      </c>
      <c r="J4050" t="s">
        <v>13958</v>
      </c>
      <c r="K4050" t="s">
        <v>72</v>
      </c>
      <c r="L4050" t="s">
        <v>53</v>
      </c>
      <c r="M4050" t="s">
        <v>62</v>
      </c>
      <c r="N4050" t="s">
        <v>63</v>
      </c>
      <c r="O4050" t="s">
        <v>63</v>
      </c>
      <c r="P4050" s="1">
        <v>40179</v>
      </c>
      <c r="Q4050" t="s">
        <v>53</v>
      </c>
      <c r="R4050" t="s">
        <v>56</v>
      </c>
      <c r="S4050" t="s">
        <v>41</v>
      </c>
      <c r="T4050" t="s">
        <v>13105</v>
      </c>
      <c r="U4050" t="s">
        <v>13105</v>
      </c>
      <c r="V4050">
        <v>0</v>
      </c>
      <c r="W4050">
        <v>0</v>
      </c>
      <c r="X4050">
        <v>0</v>
      </c>
      <c r="Y4050">
        <v>0</v>
      </c>
      <c r="Z4050">
        <v>0</v>
      </c>
      <c r="AA4050">
        <v>0</v>
      </c>
      <c r="AB4050">
        <v>0</v>
      </c>
      <c r="AC4050">
        <v>0</v>
      </c>
      <c r="AD4050">
        <v>1</v>
      </c>
    </row>
    <row r="4051" spans="1:30" hidden="1" x14ac:dyDescent="0.3">
      <c r="A4051" t="s">
        <v>13954</v>
      </c>
      <c r="B4051" t="s">
        <v>13959</v>
      </c>
      <c r="C4051" t="s">
        <v>32</v>
      </c>
      <c r="D4051" t="s">
        <v>50</v>
      </c>
      <c r="E4051" t="s">
        <v>8679</v>
      </c>
      <c r="F4051">
        <v>2000000</v>
      </c>
      <c r="G4051" t="s">
        <v>13954</v>
      </c>
      <c r="H4051" t="s">
        <v>13956</v>
      </c>
      <c r="I4051" t="s">
        <v>13957</v>
      </c>
      <c r="J4051" t="s">
        <v>13958</v>
      </c>
      <c r="K4051" t="s">
        <v>72</v>
      </c>
      <c r="L4051" t="s">
        <v>53</v>
      </c>
      <c r="M4051" t="s">
        <v>62</v>
      </c>
      <c r="N4051" t="s">
        <v>63</v>
      </c>
      <c r="O4051" t="s">
        <v>63</v>
      </c>
      <c r="P4051" s="1">
        <v>40179</v>
      </c>
      <c r="Q4051" t="s">
        <v>53</v>
      </c>
      <c r="R4051" t="s">
        <v>56</v>
      </c>
      <c r="S4051" t="s">
        <v>41</v>
      </c>
      <c r="T4051" t="s">
        <v>13105</v>
      </c>
      <c r="U4051" t="s">
        <v>13105</v>
      </c>
      <c r="V4051">
        <v>0</v>
      </c>
      <c r="W4051">
        <v>0</v>
      </c>
      <c r="X4051">
        <v>0</v>
      </c>
      <c r="Y4051">
        <v>0</v>
      </c>
      <c r="Z4051">
        <v>0</v>
      </c>
      <c r="AA4051">
        <v>0</v>
      </c>
      <c r="AB4051">
        <v>0</v>
      </c>
      <c r="AC4051">
        <v>0</v>
      </c>
      <c r="AD4051">
        <v>1</v>
      </c>
    </row>
    <row r="4052" spans="1:30" hidden="1" x14ac:dyDescent="0.3">
      <c r="A4052" t="s">
        <v>13954</v>
      </c>
      <c r="B4052" t="s">
        <v>13960</v>
      </c>
      <c r="C4052" t="s">
        <v>32</v>
      </c>
      <c r="E4052" s="1">
        <v>40485</v>
      </c>
      <c r="F4052">
        <v>249999</v>
      </c>
      <c r="G4052" t="s">
        <v>13954</v>
      </c>
      <c r="H4052" t="s">
        <v>13956</v>
      </c>
      <c r="I4052" t="s">
        <v>13957</v>
      </c>
      <c r="J4052" t="s">
        <v>13958</v>
      </c>
      <c r="K4052" t="s">
        <v>72</v>
      </c>
      <c r="L4052" t="s">
        <v>53</v>
      </c>
      <c r="M4052" t="s">
        <v>62</v>
      </c>
      <c r="N4052" t="s">
        <v>63</v>
      </c>
      <c r="O4052" t="s">
        <v>63</v>
      </c>
      <c r="P4052" s="1">
        <v>40179</v>
      </c>
      <c r="Q4052" t="s">
        <v>53</v>
      </c>
      <c r="R4052" t="s">
        <v>56</v>
      </c>
      <c r="S4052" t="s">
        <v>41</v>
      </c>
      <c r="T4052" t="s">
        <v>13105</v>
      </c>
      <c r="U4052" t="s">
        <v>13105</v>
      </c>
      <c r="V4052">
        <v>0</v>
      </c>
      <c r="W4052">
        <v>0</v>
      </c>
      <c r="X4052">
        <v>0</v>
      </c>
      <c r="Y4052">
        <v>0</v>
      </c>
      <c r="Z4052">
        <v>0</v>
      </c>
      <c r="AA4052">
        <v>0</v>
      </c>
      <c r="AB4052">
        <v>0</v>
      </c>
      <c r="AC4052">
        <v>0</v>
      </c>
      <c r="AD4052">
        <v>1</v>
      </c>
    </row>
    <row r="4053" spans="1:30" hidden="1" x14ac:dyDescent="0.3">
      <c r="A4053" t="s">
        <v>13954</v>
      </c>
      <c r="B4053" t="s">
        <v>13961</v>
      </c>
      <c r="C4053" t="s">
        <v>32</v>
      </c>
      <c r="D4053" t="s">
        <v>33</v>
      </c>
      <c r="E4053" t="s">
        <v>13962</v>
      </c>
      <c r="F4053">
        <v>10000000</v>
      </c>
      <c r="G4053" t="s">
        <v>13954</v>
      </c>
      <c r="H4053" t="s">
        <v>13956</v>
      </c>
      <c r="I4053" t="s">
        <v>13957</v>
      </c>
      <c r="J4053" t="s">
        <v>13958</v>
      </c>
      <c r="K4053" t="s">
        <v>72</v>
      </c>
      <c r="L4053" t="s">
        <v>53</v>
      </c>
      <c r="M4053" t="s">
        <v>62</v>
      </c>
      <c r="N4053" t="s">
        <v>63</v>
      </c>
      <c r="O4053" t="s">
        <v>63</v>
      </c>
      <c r="P4053" s="1">
        <v>40179</v>
      </c>
      <c r="Q4053" t="s">
        <v>53</v>
      </c>
      <c r="R4053" t="s">
        <v>56</v>
      </c>
      <c r="S4053" t="s">
        <v>41</v>
      </c>
      <c r="T4053" t="s">
        <v>13105</v>
      </c>
      <c r="U4053" t="s">
        <v>13105</v>
      </c>
      <c r="V4053">
        <v>0</v>
      </c>
      <c r="W4053">
        <v>0</v>
      </c>
      <c r="X4053">
        <v>0</v>
      </c>
      <c r="Y4053">
        <v>0</v>
      </c>
      <c r="Z4053">
        <v>0</v>
      </c>
      <c r="AA4053">
        <v>0</v>
      </c>
      <c r="AB4053">
        <v>0</v>
      </c>
      <c r="AC4053">
        <v>0</v>
      </c>
      <c r="AD4053">
        <v>1</v>
      </c>
    </row>
    <row r="4054" spans="1:30" hidden="1" x14ac:dyDescent="0.3">
      <c r="A4054" t="s">
        <v>13963</v>
      </c>
      <c r="B4054" t="s">
        <v>13964</v>
      </c>
      <c r="C4054" t="s">
        <v>32</v>
      </c>
      <c r="D4054" t="s">
        <v>33</v>
      </c>
      <c r="E4054" t="s">
        <v>4023</v>
      </c>
      <c r="F4054">
        <v>8000000</v>
      </c>
      <c r="G4054" t="s">
        <v>13963</v>
      </c>
      <c r="H4054" t="s">
        <v>13965</v>
      </c>
      <c r="I4054" t="s">
        <v>13966</v>
      </c>
      <c r="J4054" t="s">
        <v>13105</v>
      </c>
      <c r="K4054" t="s">
        <v>72</v>
      </c>
      <c r="L4054" t="s">
        <v>53</v>
      </c>
      <c r="M4054" t="s">
        <v>54</v>
      </c>
      <c r="N4054" t="s">
        <v>95</v>
      </c>
      <c r="O4054" t="s">
        <v>1074</v>
      </c>
      <c r="P4054" s="1">
        <v>39448</v>
      </c>
      <c r="Q4054" t="s">
        <v>53</v>
      </c>
      <c r="R4054" t="s">
        <v>56</v>
      </c>
      <c r="S4054" t="s">
        <v>41</v>
      </c>
      <c r="T4054" t="s">
        <v>13105</v>
      </c>
      <c r="U4054" t="s">
        <v>13105</v>
      </c>
      <c r="V4054">
        <v>0</v>
      </c>
      <c r="W4054">
        <v>0</v>
      </c>
      <c r="X4054">
        <v>0</v>
      </c>
      <c r="Y4054">
        <v>0</v>
      </c>
      <c r="Z4054">
        <v>0</v>
      </c>
      <c r="AA4054">
        <v>0</v>
      </c>
      <c r="AB4054">
        <v>0</v>
      </c>
      <c r="AC4054">
        <v>0</v>
      </c>
      <c r="AD4054">
        <v>1</v>
      </c>
    </row>
    <row r="4055" spans="1:30" hidden="1" x14ac:dyDescent="0.3">
      <c r="A4055" t="s">
        <v>13963</v>
      </c>
      <c r="B4055" t="s">
        <v>13967</v>
      </c>
      <c r="C4055" t="s">
        <v>32</v>
      </c>
      <c r="D4055" t="s">
        <v>50</v>
      </c>
      <c r="E4055" t="s">
        <v>2316</v>
      </c>
      <c r="F4055">
        <v>10000000</v>
      </c>
      <c r="G4055" t="s">
        <v>13963</v>
      </c>
      <c r="H4055" t="s">
        <v>13965</v>
      </c>
      <c r="I4055" t="s">
        <v>13966</v>
      </c>
      <c r="J4055" t="s">
        <v>13105</v>
      </c>
      <c r="K4055" t="s">
        <v>72</v>
      </c>
      <c r="L4055" t="s">
        <v>53</v>
      </c>
      <c r="M4055" t="s">
        <v>54</v>
      </c>
      <c r="N4055" t="s">
        <v>95</v>
      </c>
      <c r="O4055" t="s">
        <v>1074</v>
      </c>
      <c r="P4055" s="1">
        <v>39448</v>
      </c>
      <c r="Q4055" t="s">
        <v>53</v>
      </c>
      <c r="R4055" t="s">
        <v>56</v>
      </c>
      <c r="S4055" t="s">
        <v>41</v>
      </c>
      <c r="T4055" t="s">
        <v>13105</v>
      </c>
      <c r="U4055" t="s">
        <v>13105</v>
      </c>
      <c r="V4055">
        <v>0</v>
      </c>
      <c r="W4055">
        <v>0</v>
      </c>
      <c r="X4055">
        <v>0</v>
      </c>
      <c r="Y4055">
        <v>0</v>
      </c>
      <c r="Z4055">
        <v>0</v>
      </c>
      <c r="AA4055">
        <v>0</v>
      </c>
      <c r="AB4055">
        <v>0</v>
      </c>
      <c r="AC4055">
        <v>0</v>
      </c>
      <c r="AD4055">
        <v>1</v>
      </c>
    </row>
    <row r="4056" spans="1:30" hidden="1" x14ac:dyDescent="0.3">
      <c r="A4056" t="s">
        <v>13963</v>
      </c>
      <c r="B4056" t="s">
        <v>13968</v>
      </c>
      <c r="C4056" t="s">
        <v>32</v>
      </c>
      <c r="D4056" t="s">
        <v>50</v>
      </c>
      <c r="E4056" s="1">
        <v>39549</v>
      </c>
      <c r="F4056">
        <v>6030000</v>
      </c>
      <c r="G4056" t="s">
        <v>13963</v>
      </c>
      <c r="H4056" t="s">
        <v>13965</v>
      </c>
      <c r="I4056" t="s">
        <v>13966</v>
      </c>
      <c r="J4056" t="s">
        <v>13105</v>
      </c>
      <c r="K4056" t="s">
        <v>72</v>
      </c>
      <c r="L4056" t="s">
        <v>53</v>
      </c>
      <c r="M4056" t="s">
        <v>54</v>
      </c>
      <c r="N4056" t="s">
        <v>95</v>
      </c>
      <c r="O4056" t="s">
        <v>1074</v>
      </c>
      <c r="P4056" s="1">
        <v>39448</v>
      </c>
      <c r="Q4056" t="s">
        <v>53</v>
      </c>
      <c r="R4056" t="s">
        <v>56</v>
      </c>
      <c r="S4056" t="s">
        <v>41</v>
      </c>
      <c r="T4056" t="s">
        <v>13105</v>
      </c>
      <c r="U4056" t="s">
        <v>13105</v>
      </c>
      <c r="V4056">
        <v>0</v>
      </c>
      <c r="W4056">
        <v>0</v>
      </c>
      <c r="X4056">
        <v>0</v>
      </c>
      <c r="Y4056">
        <v>0</v>
      </c>
      <c r="Z4056">
        <v>0</v>
      </c>
      <c r="AA4056">
        <v>0</v>
      </c>
      <c r="AB4056">
        <v>0</v>
      </c>
      <c r="AC4056">
        <v>0</v>
      </c>
      <c r="AD4056">
        <v>1</v>
      </c>
    </row>
    <row r="4057" spans="1:30" hidden="1" x14ac:dyDescent="0.3">
      <c r="A4057" t="s">
        <v>13969</v>
      </c>
      <c r="B4057" t="s">
        <v>13970</v>
      </c>
      <c r="C4057" t="s">
        <v>32</v>
      </c>
      <c r="D4057" t="s">
        <v>50</v>
      </c>
      <c r="E4057" t="s">
        <v>619</v>
      </c>
      <c r="F4057">
        <v>600000</v>
      </c>
      <c r="G4057" t="s">
        <v>13969</v>
      </c>
      <c r="H4057" t="s">
        <v>13971</v>
      </c>
      <c r="I4057" t="s">
        <v>13972</v>
      </c>
      <c r="J4057" t="s">
        <v>13973</v>
      </c>
      <c r="K4057" t="s">
        <v>37</v>
      </c>
      <c r="L4057" t="s">
        <v>53</v>
      </c>
      <c r="M4057" t="s">
        <v>643</v>
      </c>
      <c r="N4057" t="s">
        <v>644</v>
      </c>
      <c r="O4057" t="s">
        <v>644</v>
      </c>
      <c r="P4057" s="1">
        <v>40544</v>
      </c>
      <c r="Q4057" t="s">
        <v>53</v>
      </c>
      <c r="R4057" t="s">
        <v>56</v>
      </c>
      <c r="S4057" t="s">
        <v>41</v>
      </c>
      <c r="T4057" t="s">
        <v>13105</v>
      </c>
      <c r="U4057" t="s">
        <v>13105</v>
      </c>
      <c r="V4057">
        <v>0</v>
      </c>
      <c r="W4057">
        <v>0</v>
      </c>
      <c r="X4057">
        <v>0</v>
      </c>
      <c r="Y4057">
        <v>0</v>
      </c>
      <c r="Z4057">
        <v>0</v>
      </c>
      <c r="AA4057">
        <v>0</v>
      </c>
      <c r="AB4057">
        <v>0</v>
      </c>
      <c r="AC4057">
        <v>0</v>
      </c>
      <c r="AD4057">
        <v>1</v>
      </c>
    </row>
    <row r="4058" spans="1:30" hidden="1" x14ac:dyDescent="0.3">
      <c r="A4058" t="s">
        <v>13974</v>
      </c>
      <c r="B4058" t="s">
        <v>13975</v>
      </c>
      <c r="C4058" t="s">
        <v>32</v>
      </c>
      <c r="D4058" t="s">
        <v>33</v>
      </c>
      <c r="E4058" s="1">
        <v>38718</v>
      </c>
      <c r="F4058">
        <v>13750000</v>
      </c>
      <c r="G4058" t="s">
        <v>13974</v>
      </c>
      <c r="H4058" t="s">
        <v>13976</v>
      </c>
      <c r="I4058" t="s">
        <v>13977</v>
      </c>
      <c r="J4058" t="s">
        <v>13978</v>
      </c>
      <c r="K4058" t="s">
        <v>72</v>
      </c>
      <c r="L4058" t="s">
        <v>53</v>
      </c>
      <c r="M4058" t="s">
        <v>150</v>
      </c>
      <c r="N4058" t="s">
        <v>151</v>
      </c>
      <c r="O4058" t="s">
        <v>151</v>
      </c>
      <c r="P4058" s="1">
        <v>36892</v>
      </c>
      <c r="Q4058" t="s">
        <v>53</v>
      </c>
      <c r="R4058" t="s">
        <v>56</v>
      </c>
      <c r="S4058" t="s">
        <v>41</v>
      </c>
      <c r="T4058" t="s">
        <v>13105</v>
      </c>
      <c r="U4058" t="s">
        <v>13105</v>
      </c>
      <c r="V4058">
        <v>0</v>
      </c>
      <c r="W4058">
        <v>0</v>
      </c>
      <c r="X4058">
        <v>0</v>
      </c>
      <c r="Y4058">
        <v>0</v>
      </c>
      <c r="Z4058">
        <v>0</v>
      </c>
      <c r="AA4058">
        <v>0</v>
      </c>
      <c r="AB4058">
        <v>0</v>
      </c>
      <c r="AC4058">
        <v>0</v>
      </c>
      <c r="AD4058">
        <v>1</v>
      </c>
    </row>
    <row r="4059" spans="1:30" hidden="1" x14ac:dyDescent="0.3">
      <c r="A4059" t="s">
        <v>13979</v>
      </c>
      <c r="B4059" t="s">
        <v>13980</v>
      </c>
      <c r="C4059" t="s">
        <v>32</v>
      </c>
      <c r="D4059" t="s">
        <v>50</v>
      </c>
      <c r="E4059" s="1">
        <v>42224</v>
      </c>
      <c r="F4059">
        <v>5100000</v>
      </c>
      <c r="G4059" t="s">
        <v>13979</v>
      </c>
      <c r="H4059" t="s">
        <v>13981</v>
      </c>
      <c r="I4059" t="s">
        <v>13982</v>
      </c>
      <c r="J4059" t="s">
        <v>13983</v>
      </c>
      <c r="K4059" t="s">
        <v>37</v>
      </c>
      <c r="L4059" t="s">
        <v>53</v>
      </c>
      <c r="M4059" t="s">
        <v>54</v>
      </c>
      <c r="N4059" t="s">
        <v>13984</v>
      </c>
      <c r="O4059" t="s">
        <v>13985</v>
      </c>
      <c r="P4059" s="1">
        <v>41640</v>
      </c>
      <c r="Q4059" t="s">
        <v>53</v>
      </c>
      <c r="R4059" t="s">
        <v>56</v>
      </c>
      <c r="S4059" t="s">
        <v>41</v>
      </c>
      <c r="T4059" t="s">
        <v>13105</v>
      </c>
      <c r="U4059" t="s">
        <v>13105</v>
      </c>
      <c r="V4059">
        <v>0</v>
      </c>
      <c r="W4059">
        <v>0</v>
      </c>
      <c r="X4059">
        <v>0</v>
      </c>
      <c r="Y4059">
        <v>0</v>
      </c>
      <c r="Z4059">
        <v>0</v>
      </c>
      <c r="AA4059">
        <v>0</v>
      </c>
      <c r="AB4059">
        <v>0</v>
      </c>
      <c r="AC4059">
        <v>0</v>
      </c>
      <c r="AD4059">
        <v>1</v>
      </c>
    </row>
    <row r="4060" spans="1:30" hidden="1" x14ac:dyDescent="0.3">
      <c r="A4060" t="s">
        <v>13986</v>
      </c>
      <c r="B4060" t="s">
        <v>13987</v>
      </c>
      <c r="C4060" t="s">
        <v>32</v>
      </c>
      <c r="E4060" t="s">
        <v>288</v>
      </c>
      <c r="F4060">
        <v>3100000</v>
      </c>
      <c r="G4060" t="s">
        <v>13986</v>
      </c>
      <c r="H4060" t="s">
        <v>13988</v>
      </c>
      <c r="I4060" t="s">
        <v>13989</v>
      </c>
      <c r="J4060" t="s">
        <v>13105</v>
      </c>
      <c r="K4060" t="s">
        <v>37</v>
      </c>
      <c r="L4060" t="s">
        <v>53</v>
      </c>
      <c r="M4060" t="s">
        <v>150</v>
      </c>
      <c r="N4060" t="s">
        <v>151</v>
      </c>
      <c r="O4060" t="s">
        <v>151</v>
      </c>
      <c r="P4060" s="1">
        <v>39452</v>
      </c>
      <c r="Q4060" t="s">
        <v>53</v>
      </c>
      <c r="R4060" t="s">
        <v>56</v>
      </c>
      <c r="S4060" t="s">
        <v>41</v>
      </c>
      <c r="T4060" t="s">
        <v>13105</v>
      </c>
      <c r="U4060" t="s">
        <v>13105</v>
      </c>
      <c r="V4060">
        <v>0</v>
      </c>
      <c r="W4060">
        <v>0</v>
      </c>
      <c r="X4060">
        <v>0</v>
      </c>
      <c r="Y4060">
        <v>0</v>
      </c>
      <c r="Z4060">
        <v>0</v>
      </c>
      <c r="AA4060">
        <v>0</v>
      </c>
      <c r="AB4060">
        <v>0</v>
      </c>
      <c r="AC4060">
        <v>0</v>
      </c>
      <c r="AD4060">
        <v>1</v>
      </c>
    </row>
    <row r="4061" spans="1:30" hidden="1" x14ac:dyDescent="0.3">
      <c r="A4061" t="s">
        <v>13986</v>
      </c>
      <c r="B4061" t="s">
        <v>13990</v>
      </c>
      <c r="C4061" t="s">
        <v>32</v>
      </c>
      <c r="D4061" t="s">
        <v>50</v>
      </c>
      <c r="E4061" s="1">
        <v>41584</v>
      </c>
      <c r="F4061">
        <v>2000000</v>
      </c>
      <c r="G4061" t="s">
        <v>13986</v>
      </c>
      <c r="H4061" t="s">
        <v>13988</v>
      </c>
      <c r="I4061" t="s">
        <v>13989</v>
      </c>
      <c r="J4061" t="s">
        <v>13105</v>
      </c>
      <c r="K4061" t="s">
        <v>37</v>
      </c>
      <c r="L4061" t="s">
        <v>53</v>
      </c>
      <c r="M4061" t="s">
        <v>150</v>
      </c>
      <c r="N4061" t="s">
        <v>151</v>
      </c>
      <c r="O4061" t="s">
        <v>151</v>
      </c>
      <c r="P4061" s="1">
        <v>39452</v>
      </c>
      <c r="Q4061" t="s">
        <v>53</v>
      </c>
      <c r="R4061" t="s">
        <v>56</v>
      </c>
      <c r="S4061" t="s">
        <v>41</v>
      </c>
      <c r="T4061" t="s">
        <v>13105</v>
      </c>
      <c r="U4061" t="s">
        <v>13105</v>
      </c>
      <c r="V4061">
        <v>0</v>
      </c>
      <c r="W4061">
        <v>0</v>
      </c>
      <c r="X4061">
        <v>0</v>
      </c>
      <c r="Y4061">
        <v>0</v>
      </c>
      <c r="Z4061">
        <v>0</v>
      </c>
      <c r="AA4061">
        <v>0</v>
      </c>
      <c r="AB4061">
        <v>0</v>
      </c>
      <c r="AC4061">
        <v>0</v>
      </c>
      <c r="AD4061">
        <v>1</v>
      </c>
    </row>
    <row r="4062" spans="1:30" hidden="1" x14ac:dyDescent="0.3">
      <c r="A4062" t="s">
        <v>13986</v>
      </c>
      <c r="B4062" t="s">
        <v>13991</v>
      </c>
      <c r="C4062" t="s">
        <v>32</v>
      </c>
      <c r="D4062" t="s">
        <v>50</v>
      </c>
      <c r="E4062" s="1">
        <v>40915</v>
      </c>
      <c r="F4062">
        <v>5000000</v>
      </c>
      <c r="G4062" t="s">
        <v>13986</v>
      </c>
      <c r="H4062" t="s">
        <v>13988</v>
      </c>
      <c r="I4062" t="s">
        <v>13989</v>
      </c>
      <c r="J4062" t="s">
        <v>13105</v>
      </c>
      <c r="K4062" t="s">
        <v>37</v>
      </c>
      <c r="L4062" t="s">
        <v>53</v>
      </c>
      <c r="M4062" t="s">
        <v>150</v>
      </c>
      <c r="N4062" t="s">
        <v>151</v>
      </c>
      <c r="O4062" t="s">
        <v>151</v>
      </c>
      <c r="P4062" s="1">
        <v>39452</v>
      </c>
      <c r="Q4062" t="s">
        <v>53</v>
      </c>
      <c r="R4062" t="s">
        <v>56</v>
      </c>
      <c r="S4062" t="s">
        <v>41</v>
      </c>
      <c r="T4062" t="s">
        <v>13105</v>
      </c>
      <c r="U4062" t="s">
        <v>13105</v>
      </c>
      <c r="V4062">
        <v>0</v>
      </c>
      <c r="W4062">
        <v>0</v>
      </c>
      <c r="X4062">
        <v>0</v>
      </c>
      <c r="Y4062">
        <v>0</v>
      </c>
      <c r="Z4062">
        <v>0</v>
      </c>
      <c r="AA4062">
        <v>0</v>
      </c>
      <c r="AB4062">
        <v>0</v>
      </c>
      <c r="AC4062">
        <v>0</v>
      </c>
      <c r="AD4062">
        <v>1</v>
      </c>
    </row>
    <row r="4063" spans="1:30" hidden="1" x14ac:dyDescent="0.3">
      <c r="A4063" t="s">
        <v>13992</v>
      </c>
      <c r="B4063" t="s">
        <v>13993</v>
      </c>
      <c r="C4063" t="s">
        <v>32</v>
      </c>
      <c r="E4063" t="s">
        <v>4479</v>
      </c>
      <c r="F4063">
        <v>70000000</v>
      </c>
      <c r="G4063" t="s">
        <v>13992</v>
      </c>
      <c r="H4063" t="s">
        <v>13994</v>
      </c>
      <c r="I4063" t="s">
        <v>13995</v>
      </c>
      <c r="J4063" t="s">
        <v>13105</v>
      </c>
      <c r="K4063" t="s">
        <v>37</v>
      </c>
      <c r="L4063" t="s">
        <v>53</v>
      </c>
      <c r="M4063" t="s">
        <v>652</v>
      </c>
      <c r="N4063" t="s">
        <v>653</v>
      </c>
      <c r="O4063" t="s">
        <v>653</v>
      </c>
      <c r="P4063" s="1">
        <v>39448</v>
      </c>
      <c r="Q4063" t="s">
        <v>53</v>
      </c>
      <c r="R4063" t="s">
        <v>56</v>
      </c>
      <c r="S4063" t="s">
        <v>41</v>
      </c>
      <c r="T4063" t="s">
        <v>13105</v>
      </c>
      <c r="U4063" t="s">
        <v>13105</v>
      </c>
      <c r="V4063">
        <v>0</v>
      </c>
      <c r="W4063">
        <v>0</v>
      </c>
      <c r="X4063">
        <v>0</v>
      </c>
      <c r="Y4063">
        <v>0</v>
      </c>
      <c r="Z4063">
        <v>0</v>
      </c>
      <c r="AA4063">
        <v>0</v>
      </c>
      <c r="AB4063">
        <v>0</v>
      </c>
      <c r="AC4063">
        <v>0</v>
      </c>
      <c r="AD4063">
        <v>1</v>
      </c>
    </row>
    <row r="4064" spans="1:30" hidden="1" x14ac:dyDescent="0.3">
      <c r="A4064" t="s">
        <v>13992</v>
      </c>
      <c r="B4064" t="s">
        <v>13996</v>
      </c>
      <c r="C4064" t="s">
        <v>32</v>
      </c>
      <c r="E4064" s="1">
        <v>40764</v>
      </c>
      <c r="F4064">
        <v>33000000</v>
      </c>
      <c r="G4064" t="s">
        <v>13992</v>
      </c>
      <c r="H4064" t="s">
        <v>13994</v>
      </c>
      <c r="I4064" t="s">
        <v>13995</v>
      </c>
      <c r="J4064" t="s">
        <v>13105</v>
      </c>
      <c r="K4064" t="s">
        <v>37</v>
      </c>
      <c r="L4064" t="s">
        <v>53</v>
      </c>
      <c r="M4064" t="s">
        <v>652</v>
      </c>
      <c r="N4064" t="s">
        <v>653</v>
      </c>
      <c r="O4064" t="s">
        <v>653</v>
      </c>
      <c r="P4064" s="1">
        <v>39448</v>
      </c>
      <c r="Q4064" t="s">
        <v>53</v>
      </c>
      <c r="R4064" t="s">
        <v>56</v>
      </c>
      <c r="S4064" t="s">
        <v>41</v>
      </c>
      <c r="T4064" t="s">
        <v>13105</v>
      </c>
      <c r="U4064" t="s">
        <v>13105</v>
      </c>
      <c r="V4064">
        <v>0</v>
      </c>
      <c r="W4064">
        <v>0</v>
      </c>
      <c r="X4064">
        <v>0</v>
      </c>
      <c r="Y4064">
        <v>0</v>
      </c>
      <c r="Z4064">
        <v>0</v>
      </c>
      <c r="AA4064">
        <v>0</v>
      </c>
      <c r="AB4064">
        <v>0</v>
      </c>
      <c r="AC4064">
        <v>0</v>
      </c>
      <c r="AD4064">
        <v>1</v>
      </c>
    </row>
    <row r="4065" spans="1:30" hidden="1" x14ac:dyDescent="0.3">
      <c r="A4065" t="s">
        <v>13992</v>
      </c>
      <c r="B4065" t="s">
        <v>13997</v>
      </c>
      <c r="C4065" t="s">
        <v>32</v>
      </c>
      <c r="E4065" t="s">
        <v>9406</v>
      </c>
      <c r="F4065">
        <v>40000000</v>
      </c>
      <c r="G4065" t="s">
        <v>13992</v>
      </c>
      <c r="H4065" t="s">
        <v>13994</v>
      </c>
      <c r="I4065" t="s">
        <v>13995</v>
      </c>
      <c r="J4065" t="s">
        <v>13105</v>
      </c>
      <c r="K4065" t="s">
        <v>37</v>
      </c>
      <c r="L4065" t="s">
        <v>53</v>
      </c>
      <c r="M4065" t="s">
        <v>652</v>
      </c>
      <c r="N4065" t="s">
        <v>653</v>
      </c>
      <c r="O4065" t="s">
        <v>653</v>
      </c>
      <c r="P4065" s="1">
        <v>39448</v>
      </c>
      <c r="Q4065" t="s">
        <v>53</v>
      </c>
      <c r="R4065" t="s">
        <v>56</v>
      </c>
      <c r="S4065" t="s">
        <v>41</v>
      </c>
      <c r="T4065" t="s">
        <v>13105</v>
      </c>
      <c r="U4065" t="s">
        <v>13105</v>
      </c>
      <c r="V4065">
        <v>0</v>
      </c>
      <c r="W4065">
        <v>0</v>
      </c>
      <c r="X4065">
        <v>0</v>
      </c>
      <c r="Y4065">
        <v>0</v>
      </c>
      <c r="Z4065">
        <v>0</v>
      </c>
      <c r="AA4065">
        <v>0</v>
      </c>
      <c r="AB4065">
        <v>0</v>
      </c>
      <c r="AC4065">
        <v>0</v>
      </c>
      <c r="AD4065">
        <v>1</v>
      </c>
    </row>
    <row r="4066" spans="1:30" hidden="1" x14ac:dyDescent="0.3">
      <c r="A4066" t="s">
        <v>13998</v>
      </c>
      <c r="B4066" t="s">
        <v>13999</v>
      </c>
      <c r="C4066" t="s">
        <v>32</v>
      </c>
      <c r="D4066" t="s">
        <v>33</v>
      </c>
      <c r="E4066" t="s">
        <v>589</v>
      </c>
      <c r="F4066">
        <v>4000000</v>
      </c>
      <c r="G4066" t="s">
        <v>13998</v>
      </c>
      <c r="H4066" t="s">
        <v>14000</v>
      </c>
      <c r="I4066" t="s">
        <v>14001</v>
      </c>
      <c r="J4066" t="s">
        <v>14002</v>
      </c>
      <c r="K4066" t="s">
        <v>37</v>
      </c>
      <c r="L4066" t="s">
        <v>53</v>
      </c>
      <c r="M4066" t="s">
        <v>150</v>
      </c>
      <c r="N4066" t="s">
        <v>151</v>
      </c>
      <c r="O4066" t="s">
        <v>151</v>
      </c>
      <c r="P4066" s="1">
        <v>38718</v>
      </c>
      <c r="Q4066" t="s">
        <v>53</v>
      </c>
      <c r="R4066" t="s">
        <v>56</v>
      </c>
      <c r="S4066" t="s">
        <v>41</v>
      </c>
      <c r="T4066" t="s">
        <v>13105</v>
      </c>
      <c r="U4066" t="s">
        <v>13105</v>
      </c>
      <c r="V4066">
        <v>0</v>
      </c>
      <c r="W4066">
        <v>0</v>
      </c>
      <c r="X4066">
        <v>0</v>
      </c>
      <c r="Y4066">
        <v>0</v>
      </c>
      <c r="Z4066">
        <v>0</v>
      </c>
      <c r="AA4066">
        <v>0</v>
      </c>
      <c r="AB4066">
        <v>0</v>
      </c>
      <c r="AC4066">
        <v>0</v>
      </c>
      <c r="AD4066">
        <v>1</v>
      </c>
    </row>
    <row r="4067" spans="1:30" hidden="1" x14ac:dyDescent="0.3">
      <c r="A4067" t="s">
        <v>13998</v>
      </c>
      <c r="B4067" t="s">
        <v>14003</v>
      </c>
      <c r="C4067" t="s">
        <v>32</v>
      </c>
      <c r="D4067" t="s">
        <v>50</v>
      </c>
      <c r="E4067" t="s">
        <v>14004</v>
      </c>
      <c r="F4067">
        <v>5000000</v>
      </c>
      <c r="G4067" t="s">
        <v>13998</v>
      </c>
      <c r="H4067" t="s">
        <v>14000</v>
      </c>
      <c r="I4067" t="s">
        <v>14001</v>
      </c>
      <c r="J4067" t="s">
        <v>14002</v>
      </c>
      <c r="K4067" t="s">
        <v>37</v>
      </c>
      <c r="L4067" t="s">
        <v>53</v>
      </c>
      <c r="M4067" t="s">
        <v>150</v>
      </c>
      <c r="N4067" t="s">
        <v>151</v>
      </c>
      <c r="O4067" t="s">
        <v>151</v>
      </c>
      <c r="P4067" s="1">
        <v>38718</v>
      </c>
      <c r="Q4067" t="s">
        <v>53</v>
      </c>
      <c r="R4067" t="s">
        <v>56</v>
      </c>
      <c r="S4067" t="s">
        <v>41</v>
      </c>
      <c r="T4067" t="s">
        <v>13105</v>
      </c>
      <c r="U4067" t="s">
        <v>13105</v>
      </c>
      <c r="V4067">
        <v>0</v>
      </c>
      <c r="W4067">
        <v>0</v>
      </c>
      <c r="X4067">
        <v>0</v>
      </c>
      <c r="Y4067">
        <v>0</v>
      </c>
      <c r="Z4067">
        <v>0</v>
      </c>
      <c r="AA4067">
        <v>0</v>
      </c>
      <c r="AB4067">
        <v>0</v>
      </c>
      <c r="AC4067">
        <v>0</v>
      </c>
      <c r="AD4067">
        <v>1</v>
      </c>
    </row>
    <row r="4068" spans="1:30" hidden="1" x14ac:dyDescent="0.3">
      <c r="A4068" t="s">
        <v>14005</v>
      </c>
      <c r="B4068" t="s">
        <v>14006</v>
      </c>
      <c r="C4068" t="s">
        <v>32</v>
      </c>
      <c r="D4068" t="s">
        <v>33</v>
      </c>
      <c r="E4068" t="s">
        <v>758</v>
      </c>
      <c r="F4068">
        <v>30000000</v>
      </c>
      <c r="G4068" t="s">
        <v>14005</v>
      </c>
      <c r="H4068" t="s">
        <v>14007</v>
      </c>
      <c r="I4068" t="s">
        <v>14008</v>
      </c>
      <c r="J4068" t="s">
        <v>14009</v>
      </c>
      <c r="K4068" t="s">
        <v>37</v>
      </c>
      <c r="L4068" t="s">
        <v>53</v>
      </c>
      <c r="M4068" t="s">
        <v>643</v>
      </c>
      <c r="N4068" t="s">
        <v>644</v>
      </c>
      <c r="O4068" t="s">
        <v>644</v>
      </c>
      <c r="P4068" t="s">
        <v>14010</v>
      </c>
      <c r="Q4068" t="s">
        <v>53</v>
      </c>
      <c r="R4068" t="s">
        <v>56</v>
      </c>
      <c r="S4068" t="s">
        <v>41</v>
      </c>
      <c r="T4068" t="s">
        <v>13105</v>
      </c>
      <c r="U4068" t="s">
        <v>13105</v>
      </c>
      <c r="V4068">
        <v>0</v>
      </c>
      <c r="W4068">
        <v>0</v>
      </c>
      <c r="X4068">
        <v>0</v>
      </c>
      <c r="Y4068">
        <v>0</v>
      </c>
      <c r="Z4068">
        <v>0</v>
      </c>
      <c r="AA4068">
        <v>0</v>
      </c>
      <c r="AB4068">
        <v>0</v>
      </c>
      <c r="AC4068">
        <v>0</v>
      </c>
      <c r="AD4068">
        <v>1</v>
      </c>
    </row>
    <row r="4069" spans="1:30" hidden="1" x14ac:dyDescent="0.3">
      <c r="A4069" t="s">
        <v>14005</v>
      </c>
      <c r="B4069" t="s">
        <v>14011</v>
      </c>
      <c r="C4069" t="s">
        <v>32</v>
      </c>
      <c r="D4069" t="s">
        <v>50</v>
      </c>
      <c r="E4069" t="s">
        <v>5878</v>
      </c>
      <c r="F4069">
        <v>22500000</v>
      </c>
      <c r="G4069" t="s">
        <v>14005</v>
      </c>
      <c r="H4069" t="s">
        <v>14007</v>
      </c>
      <c r="I4069" t="s">
        <v>14008</v>
      </c>
      <c r="J4069" t="s">
        <v>14009</v>
      </c>
      <c r="K4069" t="s">
        <v>37</v>
      </c>
      <c r="L4069" t="s">
        <v>53</v>
      </c>
      <c r="M4069" t="s">
        <v>643</v>
      </c>
      <c r="N4069" t="s">
        <v>644</v>
      </c>
      <c r="O4069" t="s">
        <v>644</v>
      </c>
      <c r="P4069" t="s">
        <v>14010</v>
      </c>
      <c r="Q4069" t="s">
        <v>53</v>
      </c>
      <c r="R4069" t="s">
        <v>56</v>
      </c>
      <c r="S4069" t="s">
        <v>41</v>
      </c>
      <c r="T4069" t="s">
        <v>13105</v>
      </c>
      <c r="U4069" t="s">
        <v>13105</v>
      </c>
      <c r="V4069">
        <v>0</v>
      </c>
      <c r="W4069">
        <v>0</v>
      </c>
      <c r="X4069">
        <v>0</v>
      </c>
      <c r="Y4069">
        <v>0</v>
      </c>
      <c r="Z4069">
        <v>0</v>
      </c>
      <c r="AA4069">
        <v>0</v>
      </c>
      <c r="AB4069">
        <v>0</v>
      </c>
      <c r="AC4069">
        <v>0</v>
      </c>
      <c r="AD4069">
        <v>1</v>
      </c>
    </row>
    <row r="4070" spans="1:30" hidden="1" x14ac:dyDescent="0.3">
      <c r="A4070" t="s">
        <v>14012</v>
      </c>
      <c r="B4070" t="s">
        <v>14013</v>
      </c>
      <c r="C4070" t="s">
        <v>32</v>
      </c>
      <c r="E4070" t="s">
        <v>11947</v>
      </c>
      <c r="F4070">
        <v>14000000</v>
      </c>
      <c r="G4070" t="s">
        <v>14012</v>
      </c>
      <c r="H4070" t="s">
        <v>14014</v>
      </c>
      <c r="I4070" t="s">
        <v>14015</v>
      </c>
      <c r="J4070" t="s">
        <v>13836</v>
      </c>
      <c r="K4070" t="s">
        <v>37</v>
      </c>
      <c r="L4070" t="s">
        <v>53</v>
      </c>
      <c r="M4070" t="s">
        <v>1039</v>
      </c>
      <c r="N4070" t="s">
        <v>1040</v>
      </c>
      <c r="O4070" t="s">
        <v>14016</v>
      </c>
      <c r="P4070" s="1">
        <v>38364</v>
      </c>
      <c r="Q4070" t="s">
        <v>53</v>
      </c>
      <c r="R4070" t="s">
        <v>56</v>
      </c>
      <c r="S4070" t="s">
        <v>41</v>
      </c>
      <c r="T4070" t="s">
        <v>13105</v>
      </c>
      <c r="U4070" t="s">
        <v>13105</v>
      </c>
      <c r="V4070">
        <v>0</v>
      </c>
      <c r="W4070">
        <v>0</v>
      </c>
      <c r="X4070">
        <v>0</v>
      </c>
      <c r="Y4070">
        <v>0</v>
      </c>
      <c r="Z4070">
        <v>0</v>
      </c>
      <c r="AA4070">
        <v>0</v>
      </c>
      <c r="AB4070">
        <v>0</v>
      </c>
      <c r="AC4070">
        <v>0</v>
      </c>
      <c r="AD4070">
        <v>1</v>
      </c>
    </row>
    <row r="4071" spans="1:30" hidden="1" x14ac:dyDescent="0.3">
      <c r="A4071" t="s">
        <v>14012</v>
      </c>
      <c r="B4071" t="s">
        <v>14017</v>
      </c>
      <c r="C4071" t="s">
        <v>32</v>
      </c>
      <c r="E4071" s="1">
        <v>40032</v>
      </c>
      <c r="F4071">
        <v>4031968</v>
      </c>
      <c r="G4071" t="s">
        <v>14012</v>
      </c>
      <c r="H4071" t="s">
        <v>14014</v>
      </c>
      <c r="I4071" t="s">
        <v>14015</v>
      </c>
      <c r="J4071" t="s">
        <v>13836</v>
      </c>
      <c r="K4071" t="s">
        <v>37</v>
      </c>
      <c r="L4071" t="s">
        <v>53</v>
      </c>
      <c r="M4071" t="s">
        <v>1039</v>
      </c>
      <c r="N4071" t="s">
        <v>1040</v>
      </c>
      <c r="O4071" t="s">
        <v>14016</v>
      </c>
      <c r="P4071" s="1">
        <v>38364</v>
      </c>
      <c r="Q4071" t="s">
        <v>53</v>
      </c>
      <c r="R4071" t="s">
        <v>56</v>
      </c>
      <c r="S4071" t="s">
        <v>41</v>
      </c>
      <c r="T4071" t="s">
        <v>13105</v>
      </c>
      <c r="U4071" t="s">
        <v>13105</v>
      </c>
      <c r="V4071">
        <v>0</v>
      </c>
      <c r="W4071">
        <v>0</v>
      </c>
      <c r="X4071">
        <v>0</v>
      </c>
      <c r="Y4071">
        <v>0</v>
      </c>
      <c r="Z4071">
        <v>0</v>
      </c>
      <c r="AA4071">
        <v>0</v>
      </c>
      <c r="AB4071">
        <v>0</v>
      </c>
      <c r="AC4071">
        <v>0</v>
      </c>
      <c r="AD4071">
        <v>1</v>
      </c>
    </row>
    <row r="4072" spans="1:30" hidden="1" x14ac:dyDescent="0.3">
      <c r="A4072" t="s">
        <v>14012</v>
      </c>
      <c r="B4072" t="s">
        <v>14018</v>
      </c>
      <c r="C4072" t="s">
        <v>32</v>
      </c>
      <c r="E4072" t="s">
        <v>12733</v>
      </c>
      <c r="F4072">
        <v>3000000</v>
      </c>
      <c r="G4072" t="s">
        <v>14012</v>
      </c>
      <c r="H4072" t="s">
        <v>14014</v>
      </c>
      <c r="I4072" t="s">
        <v>14015</v>
      </c>
      <c r="J4072" t="s">
        <v>13836</v>
      </c>
      <c r="K4072" t="s">
        <v>37</v>
      </c>
      <c r="L4072" t="s">
        <v>53</v>
      </c>
      <c r="M4072" t="s">
        <v>1039</v>
      </c>
      <c r="N4072" t="s">
        <v>1040</v>
      </c>
      <c r="O4072" t="s">
        <v>14016</v>
      </c>
      <c r="P4072" s="1">
        <v>38364</v>
      </c>
      <c r="Q4072" t="s">
        <v>53</v>
      </c>
      <c r="R4072" t="s">
        <v>56</v>
      </c>
      <c r="S4072" t="s">
        <v>41</v>
      </c>
      <c r="T4072" t="s">
        <v>13105</v>
      </c>
      <c r="U4072" t="s">
        <v>13105</v>
      </c>
      <c r="V4072">
        <v>0</v>
      </c>
      <c r="W4072">
        <v>0</v>
      </c>
      <c r="X4072">
        <v>0</v>
      </c>
      <c r="Y4072">
        <v>0</v>
      </c>
      <c r="Z4072">
        <v>0</v>
      </c>
      <c r="AA4072">
        <v>0</v>
      </c>
      <c r="AB4072">
        <v>0</v>
      </c>
      <c r="AC4072">
        <v>0</v>
      </c>
      <c r="AD4072">
        <v>1</v>
      </c>
    </row>
    <row r="4073" spans="1:30" hidden="1" x14ac:dyDescent="0.3">
      <c r="A4073" t="s">
        <v>14012</v>
      </c>
      <c r="B4073" t="s">
        <v>14019</v>
      </c>
      <c r="C4073" t="s">
        <v>32</v>
      </c>
      <c r="D4073" t="s">
        <v>394</v>
      </c>
      <c r="E4073" s="1">
        <v>40188</v>
      </c>
      <c r="F4073">
        <v>20000000</v>
      </c>
      <c r="G4073" t="s">
        <v>14012</v>
      </c>
      <c r="H4073" t="s">
        <v>14014</v>
      </c>
      <c r="I4073" t="s">
        <v>14015</v>
      </c>
      <c r="J4073" t="s">
        <v>13836</v>
      </c>
      <c r="K4073" t="s">
        <v>37</v>
      </c>
      <c r="L4073" t="s">
        <v>53</v>
      </c>
      <c r="M4073" t="s">
        <v>1039</v>
      </c>
      <c r="N4073" t="s">
        <v>1040</v>
      </c>
      <c r="O4073" t="s">
        <v>14016</v>
      </c>
      <c r="P4073" s="1">
        <v>38364</v>
      </c>
      <c r="Q4073" t="s">
        <v>53</v>
      </c>
      <c r="R4073" t="s">
        <v>56</v>
      </c>
      <c r="S4073" t="s">
        <v>41</v>
      </c>
      <c r="T4073" t="s">
        <v>13105</v>
      </c>
      <c r="U4073" t="s">
        <v>13105</v>
      </c>
      <c r="V4073">
        <v>0</v>
      </c>
      <c r="W4073">
        <v>0</v>
      </c>
      <c r="X4073">
        <v>0</v>
      </c>
      <c r="Y4073">
        <v>0</v>
      </c>
      <c r="Z4073">
        <v>0</v>
      </c>
      <c r="AA4073">
        <v>0</v>
      </c>
      <c r="AB4073">
        <v>0</v>
      </c>
      <c r="AC4073">
        <v>0</v>
      </c>
      <c r="AD4073">
        <v>1</v>
      </c>
    </row>
    <row r="4074" spans="1:30" hidden="1" x14ac:dyDescent="0.3">
      <c r="A4074" t="s">
        <v>14012</v>
      </c>
      <c r="B4074" t="s">
        <v>14020</v>
      </c>
      <c r="C4074" t="s">
        <v>32</v>
      </c>
      <c r="D4074" t="s">
        <v>139</v>
      </c>
      <c r="E4074" s="1">
        <v>39457</v>
      </c>
      <c r="F4074">
        <v>14000000</v>
      </c>
      <c r="G4074" t="s">
        <v>14012</v>
      </c>
      <c r="H4074" t="s">
        <v>14014</v>
      </c>
      <c r="I4074" t="s">
        <v>14015</v>
      </c>
      <c r="J4074" t="s">
        <v>13836</v>
      </c>
      <c r="K4074" t="s">
        <v>37</v>
      </c>
      <c r="L4074" t="s">
        <v>53</v>
      </c>
      <c r="M4074" t="s">
        <v>1039</v>
      </c>
      <c r="N4074" t="s">
        <v>1040</v>
      </c>
      <c r="O4074" t="s">
        <v>14016</v>
      </c>
      <c r="P4074" s="1">
        <v>38364</v>
      </c>
      <c r="Q4074" t="s">
        <v>53</v>
      </c>
      <c r="R4074" t="s">
        <v>56</v>
      </c>
      <c r="S4074" t="s">
        <v>41</v>
      </c>
      <c r="T4074" t="s">
        <v>13105</v>
      </c>
      <c r="U4074" t="s">
        <v>13105</v>
      </c>
      <c r="V4074">
        <v>0</v>
      </c>
      <c r="W4074">
        <v>0</v>
      </c>
      <c r="X4074">
        <v>0</v>
      </c>
      <c r="Y4074">
        <v>0</v>
      </c>
      <c r="Z4074">
        <v>0</v>
      </c>
      <c r="AA4074">
        <v>0</v>
      </c>
      <c r="AB4074">
        <v>0</v>
      </c>
      <c r="AC4074">
        <v>0</v>
      </c>
      <c r="AD4074">
        <v>1</v>
      </c>
    </row>
    <row r="4075" spans="1:30" hidden="1" x14ac:dyDescent="0.3">
      <c r="A4075" t="s">
        <v>14012</v>
      </c>
      <c r="B4075" t="s">
        <v>14021</v>
      </c>
      <c r="C4075" t="s">
        <v>32</v>
      </c>
      <c r="D4075" t="s">
        <v>399</v>
      </c>
      <c r="E4075" t="s">
        <v>3633</v>
      </c>
      <c r="F4075">
        <v>7000000</v>
      </c>
      <c r="G4075" t="s">
        <v>14012</v>
      </c>
      <c r="H4075" t="s">
        <v>14014</v>
      </c>
      <c r="I4075" t="s">
        <v>14015</v>
      </c>
      <c r="J4075" t="s">
        <v>13836</v>
      </c>
      <c r="K4075" t="s">
        <v>37</v>
      </c>
      <c r="L4075" t="s">
        <v>53</v>
      </c>
      <c r="M4075" t="s">
        <v>1039</v>
      </c>
      <c r="N4075" t="s">
        <v>1040</v>
      </c>
      <c r="O4075" t="s">
        <v>14016</v>
      </c>
      <c r="P4075" s="1">
        <v>38364</v>
      </c>
      <c r="Q4075" t="s">
        <v>53</v>
      </c>
      <c r="R4075" t="s">
        <v>56</v>
      </c>
      <c r="S4075" t="s">
        <v>41</v>
      </c>
      <c r="T4075" t="s">
        <v>13105</v>
      </c>
      <c r="U4075" t="s">
        <v>13105</v>
      </c>
      <c r="V4075">
        <v>0</v>
      </c>
      <c r="W4075">
        <v>0</v>
      </c>
      <c r="X4075">
        <v>0</v>
      </c>
      <c r="Y4075">
        <v>0</v>
      </c>
      <c r="Z4075">
        <v>0</v>
      </c>
      <c r="AA4075">
        <v>0</v>
      </c>
      <c r="AB4075">
        <v>0</v>
      </c>
      <c r="AC4075">
        <v>0</v>
      </c>
      <c r="AD4075">
        <v>1</v>
      </c>
    </row>
    <row r="4076" spans="1:30" hidden="1" x14ac:dyDescent="0.3">
      <c r="A4076" t="s">
        <v>14012</v>
      </c>
      <c r="B4076" t="s">
        <v>14022</v>
      </c>
      <c r="C4076" t="s">
        <v>32</v>
      </c>
      <c r="D4076" t="s">
        <v>33</v>
      </c>
      <c r="E4076" s="1">
        <v>39092</v>
      </c>
      <c r="F4076">
        <v>12000000</v>
      </c>
      <c r="G4076" t="s">
        <v>14012</v>
      </c>
      <c r="H4076" t="s">
        <v>14014</v>
      </c>
      <c r="I4076" t="s">
        <v>14015</v>
      </c>
      <c r="J4076" t="s">
        <v>13836</v>
      </c>
      <c r="K4076" t="s">
        <v>37</v>
      </c>
      <c r="L4076" t="s">
        <v>53</v>
      </c>
      <c r="M4076" t="s">
        <v>1039</v>
      </c>
      <c r="N4076" t="s">
        <v>1040</v>
      </c>
      <c r="O4076" t="s">
        <v>14016</v>
      </c>
      <c r="P4076" s="1">
        <v>38364</v>
      </c>
      <c r="Q4076" t="s">
        <v>53</v>
      </c>
      <c r="R4076" t="s">
        <v>56</v>
      </c>
      <c r="S4076" t="s">
        <v>41</v>
      </c>
      <c r="T4076" t="s">
        <v>13105</v>
      </c>
      <c r="U4076" t="s">
        <v>13105</v>
      </c>
      <c r="V4076">
        <v>0</v>
      </c>
      <c r="W4076">
        <v>0</v>
      </c>
      <c r="X4076">
        <v>0</v>
      </c>
      <c r="Y4076">
        <v>0</v>
      </c>
      <c r="Z4076">
        <v>0</v>
      </c>
      <c r="AA4076">
        <v>0</v>
      </c>
      <c r="AB4076">
        <v>0</v>
      </c>
      <c r="AC4076">
        <v>0</v>
      </c>
      <c r="AD4076">
        <v>1</v>
      </c>
    </row>
    <row r="4077" spans="1:30" hidden="1" x14ac:dyDescent="0.3">
      <c r="A4077" t="s">
        <v>14012</v>
      </c>
      <c r="B4077" t="s">
        <v>14023</v>
      </c>
      <c r="C4077" t="s">
        <v>32</v>
      </c>
      <c r="D4077" t="s">
        <v>50</v>
      </c>
      <c r="E4077" s="1">
        <v>38728</v>
      </c>
      <c r="F4077">
        <v>6000000</v>
      </c>
      <c r="G4077" t="s">
        <v>14012</v>
      </c>
      <c r="H4077" t="s">
        <v>14014</v>
      </c>
      <c r="I4077" t="s">
        <v>14015</v>
      </c>
      <c r="J4077" t="s">
        <v>13836</v>
      </c>
      <c r="K4077" t="s">
        <v>37</v>
      </c>
      <c r="L4077" t="s">
        <v>53</v>
      </c>
      <c r="M4077" t="s">
        <v>1039</v>
      </c>
      <c r="N4077" t="s">
        <v>1040</v>
      </c>
      <c r="O4077" t="s">
        <v>14016</v>
      </c>
      <c r="P4077" s="1">
        <v>38364</v>
      </c>
      <c r="Q4077" t="s">
        <v>53</v>
      </c>
      <c r="R4077" t="s">
        <v>56</v>
      </c>
      <c r="S4077" t="s">
        <v>41</v>
      </c>
      <c r="T4077" t="s">
        <v>13105</v>
      </c>
      <c r="U4077" t="s">
        <v>13105</v>
      </c>
      <c r="V4077">
        <v>0</v>
      </c>
      <c r="W4077">
        <v>0</v>
      </c>
      <c r="X4077">
        <v>0</v>
      </c>
      <c r="Y4077">
        <v>0</v>
      </c>
      <c r="Z4077">
        <v>0</v>
      </c>
      <c r="AA4077">
        <v>0</v>
      </c>
      <c r="AB4077">
        <v>0</v>
      </c>
      <c r="AC4077">
        <v>0</v>
      </c>
      <c r="AD4077">
        <v>1</v>
      </c>
    </row>
    <row r="4078" spans="1:30" hidden="1" x14ac:dyDescent="0.3">
      <c r="A4078" t="s">
        <v>14012</v>
      </c>
      <c r="B4078" t="s">
        <v>14024</v>
      </c>
      <c r="C4078" t="s">
        <v>32</v>
      </c>
      <c r="D4078" t="s">
        <v>322</v>
      </c>
      <c r="E4078" s="1">
        <v>39819</v>
      </c>
      <c r="F4078">
        <v>16000000</v>
      </c>
      <c r="G4078" t="s">
        <v>14012</v>
      </c>
      <c r="H4078" t="s">
        <v>14014</v>
      </c>
      <c r="I4078" t="s">
        <v>14015</v>
      </c>
      <c r="J4078" t="s">
        <v>13836</v>
      </c>
      <c r="K4078" t="s">
        <v>37</v>
      </c>
      <c r="L4078" t="s">
        <v>53</v>
      </c>
      <c r="M4078" t="s">
        <v>1039</v>
      </c>
      <c r="N4078" t="s">
        <v>1040</v>
      </c>
      <c r="O4078" t="s">
        <v>14016</v>
      </c>
      <c r="P4078" s="1">
        <v>38364</v>
      </c>
      <c r="Q4078" t="s">
        <v>53</v>
      </c>
      <c r="R4078" t="s">
        <v>56</v>
      </c>
      <c r="S4078" t="s">
        <v>41</v>
      </c>
      <c r="T4078" t="s">
        <v>13105</v>
      </c>
      <c r="U4078" t="s">
        <v>13105</v>
      </c>
      <c r="V4078">
        <v>0</v>
      </c>
      <c r="W4078">
        <v>0</v>
      </c>
      <c r="X4078">
        <v>0</v>
      </c>
      <c r="Y4078">
        <v>0</v>
      </c>
      <c r="Z4078">
        <v>0</v>
      </c>
      <c r="AA4078">
        <v>0</v>
      </c>
      <c r="AB4078">
        <v>0</v>
      </c>
      <c r="AC4078">
        <v>0</v>
      </c>
      <c r="AD4078">
        <v>1</v>
      </c>
    </row>
    <row r="4079" spans="1:30" hidden="1" x14ac:dyDescent="0.3">
      <c r="A4079" t="s">
        <v>14025</v>
      </c>
      <c r="B4079" t="s">
        <v>14026</v>
      </c>
      <c r="C4079" t="s">
        <v>32</v>
      </c>
      <c r="E4079" t="s">
        <v>5423</v>
      </c>
      <c r="F4079">
        <v>749999</v>
      </c>
      <c r="G4079" t="s">
        <v>14025</v>
      </c>
      <c r="H4079" t="s">
        <v>14027</v>
      </c>
      <c r="I4079" t="s">
        <v>14028</v>
      </c>
      <c r="J4079" t="s">
        <v>14029</v>
      </c>
      <c r="K4079" t="s">
        <v>37</v>
      </c>
      <c r="L4079" t="s">
        <v>53</v>
      </c>
      <c r="M4079" t="s">
        <v>54</v>
      </c>
      <c r="N4079" t="s">
        <v>939</v>
      </c>
      <c r="O4079" t="s">
        <v>939</v>
      </c>
      <c r="P4079" s="1">
        <v>41278</v>
      </c>
      <c r="Q4079" t="s">
        <v>53</v>
      </c>
      <c r="R4079" t="s">
        <v>56</v>
      </c>
      <c r="S4079" t="s">
        <v>41</v>
      </c>
      <c r="T4079" t="s">
        <v>13105</v>
      </c>
      <c r="U4079" t="s">
        <v>13105</v>
      </c>
      <c r="V4079">
        <v>0</v>
      </c>
      <c r="W4079">
        <v>0</v>
      </c>
      <c r="X4079">
        <v>0</v>
      </c>
      <c r="Y4079">
        <v>0</v>
      </c>
      <c r="Z4079">
        <v>0</v>
      </c>
      <c r="AA4079">
        <v>0</v>
      </c>
      <c r="AB4079">
        <v>0</v>
      </c>
      <c r="AC4079">
        <v>0</v>
      </c>
      <c r="AD4079">
        <v>1</v>
      </c>
    </row>
    <row r="4080" spans="1:30" hidden="1" x14ac:dyDescent="0.3">
      <c r="A4080" t="s">
        <v>14030</v>
      </c>
      <c r="B4080" t="s">
        <v>14031</v>
      </c>
      <c r="C4080" t="s">
        <v>32</v>
      </c>
      <c r="D4080" t="s">
        <v>33</v>
      </c>
      <c r="E4080" s="1">
        <v>41487</v>
      </c>
      <c r="F4080">
        <v>19000000</v>
      </c>
      <c r="G4080" t="s">
        <v>14030</v>
      </c>
      <c r="H4080" t="s">
        <v>14032</v>
      </c>
      <c r="I4080" t="s">
        <v>14033</v>
      </c>
      <c r="J4080" t="s">
        <v>14034</v>
      </c>
      <c r="K4080" t="s">
        <v>37</v>
      </c>
      <c r="L4080" t="s">
        <v>53</v>
      </c>
      <c r="M4080" t="s">
        <v>54</v>
      </c>
      <c r="N4080" t="s">
        <v>95</v>
      </c>
      <c r="O4080" t="s">
        <v>96</v>
      </c>
      <c r="P4080" s="1">
        <v>40545</v>
      </c>
      <c r="Q4080" t="s">
        <v>53</v>
      </c>
      <c r="R4080" t="s">
        <v>56</v>
      </c>
      <c r="S4080" t="s">
        <v>41</v>
      </c>
      <c r="T4080" t="s">
        <v>13105</v>
      </c>
      <c r="U4080" t="s">
        <v>13105</v>
      </c>
      <c r="V4080">
        <v>0</v>
      </c>
      <c r="W4080">
        <v>0</v>
      </c>
      <c r="X4080">
        <v>0</v>
      </c>
      <c r="Y4080">
        <v>0</v>
      </c>
      <c r="Z4080">
        <v>0</v>
      </c>
      <c r="AA4080">
        <v>0</v>
      </c>
      <c r="AB4080">
        <v>0</v>
      </c>
      <c r="AC4080">
        <v>0</v>
      </c>
      <c r="AD4080">
        <v>1</v>
      </c>
    </row>
    <row r="4081" spans="1:30" hidden="1" x14ac:dyDescent="0.3">
      <c r="A4081" t="s">
        <v>14030</v>
      </c>
      <c r="B4081" t="s">
        <v>14035</v>
      </c>
      <c r="C4081" t="s">
        <v>32</v>
      </c>
      <c r="D4081" t="s">
        <v>50</v>
      </c>
      <c r="E4081" s="1">
        <v>40553</v>
      </c>
      <c r="F4081">
        <v>2000000</v>
      </c>
      <c r="G4081" t="s">
        <v>14030</v>
      </c>
      <c r="H4081" t="s">
        <v>14032</v>
      </c>
      <c r="I4081" t="s">
        <v>14033</v>
      </c>
      <c r="J4081" t="s">
        <v>14034</v>
      </c>
      <c r="K4081" t="s">
        <v>37</v>
      </c>
      <c r="L4081" t="s">
        <v>53</v>
      </c>
      <c r="M4081" t="s">
        <v>54</v>
      </c>
      <c r="N4081" t="s">
        <v>95</v>
      </c>
      <c r="O4081" t="s">
        <v>96</v>
      </c>
      <c r="P4081" s="1">
        <v>40545</v>
      </c>
      <c r="Q4081" t="s">
        <v>53</v>
      </c>
      <c r="R4081" t="s">
        <v>56</v>
      </c>
      <c r="S4081" t="s">
        <v>41</v>
      </c>
      <c r="T4081" t="s">
        <v>13105</v>
      </c>
      <c r="U4081" t="s">
        <v>13105</v>
      </c>
      <c r="V4081">
        <v>0</v>
      </c>
      <c r="W4081">
        <v>0</v>
      </c>
      <c r="X4081">
        <v>0</v>
      </c>
      <c r="Y4081">
        <v>0</v>
      </c>
      <c r="Z4081">
        <v>0</v>
      </c>
      <c r="AA4081">
        <v>0</v>
      </c>
      <c r="AB4081">
        <v>0</v>
      </c>
      <c r="AC4081">
        <v>0</v>
      </c>
      <c r="AD4081">
        <v>1</v>
      </c>
    </row>
    <row r="4082" spans="1:30" hidden="1" x14ac:dyDescent="0.3">
      <c r="A4082" t="s">
        <v>14036</v>
      </c>
      <c r="B4082" t="s">
        <v>14037</v>
      </c>
      <c r="C4082" t="s">
        <v>32</v>
      </c>
      <c r="E4082" s="1">
        <v>40944</v>
      </c>
      <c r="F4082">
        <v>500000</v>
      </c>
      <c r="G4082" t="s">
        <v>14036</v>
      </c>
      <c r="H4082" t="s">
        <v>14038</v>
      </c>
      <c r="I4082" t="s">
        <v>14039</v>
      </c>
      <c r="J4082" t="s">
        <v>14040</v>
      </c>
      <c r="K4082" t="s">
        <v>37</v>
      </c>
      <c r="L4082" t="s">
        <v>53</v>
      </c>
      <c r="M4082" t="s">
        <v>123</v>
      </c>
      <c r="N4082" t="s">
        <v>923</v>
      </c>
      <c r="O4082" t="s">
        <v>923</v>
      </c>
      <c r="P4082" s="1">
        <v>40910</v>
      </c>
      <c r="Q4082" t="s">
        <v>53</v>
      </c>
      <c r="R4082" t="s">
        <v>56</v>
      </c>
      <c r="S4082" t="s">
        <v>41</v>
      </c>
      <c r="T4082" t="s">
        <v>13105</v>
      </c>
      <c r="U4082" t="s">
        <v>13105</v>
      </c>
      <c r="V4082">
        <v>0</v>
      </c>
      <c r="W4082">
        <v>0</v>
      </c>
      <c r="X4082">
        <v>0</v>
      </c>
      <c r="Y4082">
        <v>0</v>
      </c>
      <c r="Z4082">
        <v>0</v>
      </c>
      <c r="AA4082">
        <v>0</v>
      </c>
      <c r="AB4082">
        <v>0</v>
      </c>
      <c r="AC4082">
        <v>0</v>
      </c>
      <c r="AD4082">
        <v>1</v>
      </c>
    </row>
    <row r="4083" spans="1:30" hidden="1" x14ac:dyDescent="0.3">
      <c r="A4083" t="s">
        <v>14041</v>
      </c>
      <c r="B4083" t="s">
        <v>14042</v>
      </c>
      <c r="C4083" t="s">
        <v>32</v>
      </c>
      <c r="D4083" t="s">
        <v>50</v>
      </c>
      <c r="E4083" s="1">
        <v>40186</v>
      </c>
      <c r="F4083">
        <v>1000000</v>
      </c>
      <c r="G4083" t="s">
        <v>14041</v>
      </c>
      <c r="H4083" t="s">
        <v>14043</v>
      </c>
      <c r="I4083" t="s">
        <v>14044</v>
      </c>
      <c r="J4083" t="s">
        <v>14045</v>
      </c>
      <c r="K4083" t="s">
        <v>37</v>
      </c>
      <c r="L4083" t="s">
        <v>53</v>
      </c>
      <c r="M4083" t="s">
        <v>54</v>
      </c>
      <c r="N4083" t="s">
        <v>55</v>
      </c>
      <c r="O4083" t="s">
        <v>1760</v>
      </c>
      <c r="P4083" s="1">
        <v>40182</v>
      </c>
      <c r="Q4083" t="s">
        <v>53</v>
      </c>
      <c r="R4083" t="s">
        <v>56</v>
      </c>
      <c r="S4083" t="s">
        <v>41</v>
      </c>
      <c r="T4083" t="s">
        <v>13105</v>
      </c>
      <c r="U4083" t="s">
        <v>13105</v>
      </c>
      <c r="V4083">
        <v>0</v>
      </c>
      <c r="W4083">
        <v>0</v>
      </c>
      <c r="X4083">
        <v>0</v>
      </c>
      <c r="Y4083">
        <v>0</v>
      </c>
      <c r="Z4083">
        <v>0</v>
      </c>
      <c r="AA4083">
        <v>0</v>
      </c>
      <c r="AB4083">
        <v>0</v>
      </c>
      <c r="AC4083">
        <v>0</v>
      </c>
      <c r="AD4083">
        <v>1</v>
      </c>
    </row>
    <row r="4084" spans="1:30" hidden="1" x14ac:dyDescent="0.3">
      <c r="A4084" t="s">
        <v>14041</v>
      </c>
      <c r="B4084" t="s">
        <v>14046</v>
      </c>
      <c r="C4084" t="s">
        <v>32</v>
      </c>
      <c r="D4084" t="s">
        <v>50</v>
      </c>
      <c r="E4084" s="1">
        <v>40183</v>
      </c>
      <c r="F4084">
        <v>1000000</v>
      </c>
      <c r="G4084" t="s">
        <v>14041</v>
      </c>
      <c r="H4084" t="s">
        <v>14043</v>
      </c>
      <c r="I4084" t="s">
        <v>14044</v>
      </c>
      <c r="J4084" t="s">
        <v>14045</v>
      </c>
      <c r="K4084" t="s">
        <v>37</v>
      </c>
      <c r="L4084" t="s">
        <v>53</v>
      </c>
      <c r="M4084" t="s">
        <v>54</v>
      </c>
      <c r="N4084" t="s">
        <v>55</v>
      </c>
      <c r="O4084" t="s">
        <v>1760</v>
      </c>
      <c r="P4084" s="1">
        <v>40182</v>
      </c>
      <c r="Q4084" t="s">
        <v>53</v>
      </c>
      <c r="R4084" t="s">
        <v>56</v>
      </c>
      <c r="S4084" t="s">
        <v>41</v>
      </c>
      <c r="T4084" t="s">
        <v>13105</v>
      </c>
      <c r="U4084" t="s">
        <v>13105</v>
      </c>
      <c r="V4084">
        <v>0</v>
      </c>
      <c r="W4084">
        <v>0</v>
      </c>
      <c r="X4084">
        <v>0</v>
      </c>
      <c r="Y4084">
        <v>0</v>
      </c>
      <c r="Z4084">
        <v>0</v>
      </c>
      <c r="AA4084">
        <v>0</v>
      </c>
      <c r="AB4084">
        <v>0</v>
      </c>
      <c r="AC4084">
        <v>0</v>
      </c>
      <c r="AD4084">
        <v>1</v>
      </c>
    </row>
    <row r="4085" spans="1:30" hidden="1" x14ac:dyDescent="0.3">
      <c r="A4085" t="s">
        <v>14047</v>
      </c>
      <c r="B4085" t="s">
        <v>14048</v>
      </c>
      <c r="C4085" t="s">
        <v>32</v>
      </c>
      <c r="D4085" t="s">
        <v>33</v>
      </c>
      <c r="E4085" s="1">
        <v>38723</v>
      </c>
      <c r="F4085">
        <v>13100000</v>
      </c>
      <c r="G4085" t="s">
        <v>14047</v>
      </c>
      <c r="H4085" t="s">
        <v>14049</v>
      </c>
      <c r="I4085" t="s">
        <v>14050</v>
      </c>
      <c r="J4085" t="s">
        <v>13105</v>
      </c>
      <c r="K4085" t="s">
        <v>37</v>
      </c>
      <c r="L4085" t="s">
        <v>53</v>
      </c>
      <c r="M4085" t="s">
        <v>150</v>
      </c>
      <c r="N4085" t="s">
        <v>151</v>
      </c>
      <c r="O4085" t="s">
        <v>151</v>
      </c>
      <c r="P4085" s="1">
        <v>36900</v>
      </c>
      <c r="Q4085" t="s">
        <v>53</v>
      </c>
      <c r="R4085" t="s">
        <v>56</v>
      </c>
      <c r="S4085" t="s">
        <v>41</v>
      </c>
      <c r="T4085" t="s">
        <v>13105</v>
      </c>
      <c r="U4085" t="s">
        <v>13105</v>
      </c>
      <c r="V4085">
        <v>0</v>
      </c>
      <c r="W4085">
        <v>0</v>
      </c>
      <c r="X4085">
        <v>0</v>
      </c>
      <c r="Y4085">
        <v>0</v>
      </c>
      <c r="Z4085">
        <v>0</v>
      </c>
      <c r="AA4085">
        <v>0</v>
      </c>
      <c r="AB4085">
        <v>0</v>
      </c>
      <c r="AC4085">
        <v>0</v>
      </c>
      <c r="AD4085">
        <v>1</v>
      </c>
    </row>
    <row r="4086" spans="1:30" hidden="1" x14ac:dyDescent="0.3">
      <c r="A4086" t="s">
        <v>14047</v>
      </c>
      <c r="B4086" t="s">
        <v>14051</v>
      </c>
      <c r="C4086" t="s">
        <v>32</v>
      </c>
      <c r="E4086" t="s">
        <v>2534</v>
      </c>
      <c r="F4086">
        <v>8700000</v>
      </c>
      <c r="G4086" t="s">
        <v>14047</v>
      </c>
      <c r="H4086" t="s">
        <v>14049</v>
      </c>
      <c r="I4086" t="s">
        <v>14050</v>
      </c>
      <c r="J4086" t="s">
        <v>13105</v>
      </c>
      <c r="K4086" t="s">
        <v>37</v>
      </c>
      <c r="L4086" t="s">
        <v>53</v>
      </c>
      <c r="M4086" t="s">
        <v>150</v>
      </c>
      <c r="N4086" t="s">
        <v>151</v>
      </c>
      <c r="O4086" t="s">
        <v>151</v>
      </c>
      <c r="P4086" s="1">
        <v>36900</v>
      </c>
      <c r="Q4086" t="s">
        <v>53</v>
      </c>
      <c r="R4086" t="s">
        <v>56</v>
      </c>
      <c r="S4086" t="s">
        <v>41</v>
      </c>
      <c r="T4086" t="s">
        <v>13105</v>
      </c>
      <c r="U4086" t="s">
        <v>13105</v>
      </c>
      <c r="V4086">
        <v>0</v>
      </c>
      <c r="W4086">
        <v>0</v>
      </c>
      <c r="X4086">
        <v>0</v>
      </c>
      <c r="Y4086">
        <v>0</v>
      </c>
      <c r="Z4086">
        <v>0</v>
      </c>
      <c r="AA4086">
        <v>0</v>
      </c>
      <c r="AB4086">
        <v>0</v>
      </c>
      <c r="AC4086">
        <v>0</v>
      </c>
      <c r="AD4086">
        <v>1</v>
      </c>
    </row>
    <row r="4087" spans="1:30" hidden="1" x14ac:dyDescent="0.3">
      <c r="A4087" t="s">
        <v>14047</v>
      </c>
      <c r="B4087" t="s">
        <v>14052</v>
      </c>
      <c r="C4087" t="s">
        <v>32</v>
      </c>
      <c r="D4087" t="s">
        <v>139</v>
      </c>
      <c r="E4087" t="s">
        <v>5936</v>
      </c>
      <c r="F4087">
        <v>14000000</v>
      </c>
      <c r="G4087" t="s">
        <v>14047</v>
      </c>
      <c r="H4087" t="s">
        <v>14049</v>
      </c>
      <c r="I4087" t="s">
        <v>14050</v>
      </c>
      <c r="J4087" t="s">
        <v>13105</v>
      </c>
      <c r="K4087" t="s">
        <v>37</v>
      </c>
      <c r="L4087" t="s">
        <v>53</v>
      </c>
      <c r="M4087" t="s">
        <v>150</v>
      </c>
      <c r="N4087" t="s">
        <v>151</v>
      </c>
      <c r="O4087" t="s">
        <v>151</v>
      </c>
      <c r="P4087" s="1">
        <v>36900</v>
      </c>
      <c r="Q4087" t="s">
        <v>53</v>
      </c>
      <c r="R4087" t="s">
        <v>56</v>
      </c>
      <c r="S4087" t="s">
        <v>41</v>
      </c>
      <c r="T4087" t="s">
        <v>13105</v>
      </c>
      <c r="U4087" t="s">
        <v>13105</v>
      </c>
      <c r="V4087">
        <v>0</v>
      </c>
      <c r="W4087">
        <v>0</v>
      </c>
      <c r="X4087">
        <v>0</v>
      </c>
      <c r="Y4087">
        <v>0</v>
      </c>
      <c r="Z4087">
        <v>0</v>
      </c>
      <c r="AA4087">
        <v>0</v>
      </c>
      <c r="AB4087">
        <v>0</v>
      </c>
      <c r="AC4087">
        <v>0</v>
      </c>
      <c r="AD4087">
        <v>1</v>
      </c>
    </row>
    <row r="4088" spans="1:30" hidden="1" x14ac:dyDescent="0.3">
      <c r="A4088" t="s">
        <v>14047</v>
      </c>
      <c r="B4088" t="s">
        <v>14053</v>
      </c>
      <c r="C4088" t="s">
        <v>32</v>
      </c>
      <c r="E4088" t="s">
        <v>14054</v>
      </c>
      <c r="F4088">
        <v>8000000</v>
      </c>
      <c r="G4088" t="s">
        <v>14047</v>
      </c>
      <c r="H4088" t="s">
        <v>14049</v>
      </c>
      <c r="I4088" t="s">
        <v>14050</v>
      </c>
      <c r="J4088" t="s">
        <v>13105</v>
      </c>
      <c r="K4088" t="s">
        <v>37</v>
      </c>
      <c r="L4088" t="s">
        <v>53</v>
      </c>
      <c r="M4088" t="s">
        <v>150</v>
      </c>
      <c r="N4088" t="s">
        <v>151</v>
      </c>
      <c r="O4088" t="s">
        <v>151</v>
      </c>
      <c r="P4088" s="1">
        <v>36900</v>
      </c>
      <c r="Q4088" t="s">
        <v>53</v>
      </c>
      <c r="R4088" t="s">
        <v>56</v>
      </c>
      <c r="S4088" t="s">
        <v>41</v>
      </c>
      <c r="T4088" t="s">
        <v>13105</v>
      </c>
      <c r="U4088" t="s">
        <v>13105</v>
      </c>
      <c r="V4088">
        <v>0</v>
      </c>
      <c r="W4088">
        <v>0</v>
      </c>
      <c r="X4088">
        <v>0</v>
      </c>
      <c r="Y4088">
        <v>0</v>
      </c>
      <c r="Z4088">
        <v>0</v>
      </c>
      <c r="AA4088">
        <v>0</v>
      </c>
      <c r="AB4088">
        <v>0</v>
      </c>
      <c r="AC4088">
        <v>0</v>
      </c>
      <c r="AD4088">
        <v>1</v>
      </c>
    </row>
    <row r="4089" spans="1:30" hidden="1" x14ac:dyDescent="0.3">
      <c r="A4089" t="s">
        <v>14047</v>
      </c>
      <c r="B4089" t="s">
        <v>14055</v>
      </c>
      <c r="C4089" t="s">
        <v>32</v>
      </c>
      <c r="D4089" t="s">
        <v>33</v>
      </c>
      <c r="E4089" t="s">
        <v>9101</v>
      </c>
      <c r="F4089">
        <v>7500000</v>
      </c>
      <c r="G4089" t="s">
        <v>14047</v>
      </c>
      <c r="H4089" t="s">
        <v>14049</v>
      </c>
      <c r="I4089" t="s">
        <v>14050</v>
      </c>
      <c r="J4089" t="s">
        <v>13105</v>
      </c>
      <c r="K4089" t="s">
        <v>37</v>
      </c>
      <c r="L4089" t="s">
        <v>53</v>
      </c>
      <c r="M4089" t="s">
        <v>150</v>
      </c>
      <c r="N4089" t="s">
        <v>151</v>
      </c>
      <c r="O4089" t="s">
        <v>151</v>
      </c>
      <c r="P4089" s="1">
        <v>36900</v>
      </c>
      <c r="Q4089" t="s">
        <v>53</v>
      </c>
      <c r="R4089" t="s">
        <v>56</v>
      </c>
      <c r="S4089" t="s">
        <v>41</v>
      </c>
      <c r="T4089" t="s">
        <v>13105</v>
      </c>
      <c r="U4089" t="s">
        <v>13105</v>
      </c>
      <c r="V4089">
        <v>0</v>
      </c>
      <c r="W4089">
        <v>0</v>
      </c>
      <c r="X4089">
        <v>0</v>
      </c>
      <c r="Y4089">
        <v>0</v>
      </c>
      <c r="Z4089">
        <v>0</v>
      </c>
      <c r="AA4089">
        <v>0</v>
      </c>
      <c r="AB4089">
        <v>0</v>
      </c>
      <c r="AC4089">
        <v>0</v>
      </c>
      <c r="AD4089">
        <v>1</v>
      </c>
    </row>
    <row r="4090" spans="1:30" hidden="1" x14ac:dyDescent="0.3">
      <c r="A4090" t="s">
        <v>14047</v>
      </c>
      <c r="B4090" t="s">
        <v>14056</v>
      </c>
      <c r="C4090" t="s">
        <v>32</v>
      </c>
      <c r="E4090" s="1">
        <v>39176</v>
      </c>
      <c r="F4090">
        <v>26500000</v>
      </c>
      <c r="G4090" t="s">
        <v>14047</v>
      </c>
      <c r="H4090" t="s">
        <v>14049</v>
      </c>
      <c r="I4090" t="s">
        <v>14050</v>
      </c>
      <c r="J4090" t="s">
        <v>13105</v>
      </c>
      <c r="K4090" t="s">
        <v>37</v>
      </c>
      <c r="L4090" t="s">
        <v>53</v>
      </c>
      <c r="M4090" t="s">
        <v>150</v>
      </c>
      <c r="N4090" t="s">
        <v>151</v>
      </c>
      <c r="O4090" t="s">
        <v>151</v>
      </c>
      <c r="P4090" s="1">
        <v>36900</v>
      </c>
      <c r="Q4090" t="s">
        <v>53</v>
      </c>
      <c r="R4090" t="s">
        <v>56</v>
      </c>
      <c r="S4090" t="s">
        <v>41</v>
      </c>
      <c r="T4090" t="s">
        <v>13105</v>
      </c>
      <c r="U4090" t="s">
        <v>13105</v>
      </c>
      <c r="V4090">
        <v>0</v>
      </c>
      <c r="W4090">
        <v>0</v>
      </c>
      <c r="X4090">
        <v>0</v>
      </c>
      <c r="Y4090">
        <v>0</v>
      </c>
      <c r="Z4090">
        <v>0</v>
      </c>
      <c r="AA4090">
        <v>0</v>
      </c>
      <c r="AB4090">
        <v>0</v>
      </c>
      <c r="AC4090">
        <v>0</v>
      </c>
      <c r="AD4090">
        <v>1</v>
      </c>
    </row>
    <row r="4091" spans="1:30" hidden="1" x14ac:dyDescent="0.3">
      <c r="A4091" t="s">
        <v>14047</v>
      </c>
      <c r="B4091" t="s">
        <v>14057</v>
      </c>
      <c r="C4091" t="s">
        <v>32</v>
      </c>
      <c r="D4091" t="s">
        <v>50</v>
      </c>
      <c r="E4091" t="s">
        <v>14058</v>
      </c>
      <c r="F4091">
        <v>7000000</v>
      </c>
      <c r="G4091" t="s">
        <v>14047</v>
      </c>
      <c r="H4091" t="s">
        <v>14049</v>
      </c>
      <c r="I4091" t="s">
        <v>14050</v>
      </c>
      <c r="J4091" t="s">
        <v>13105</v>
      </c>
      <c r="K4091" t="s">
        <v>37</v>
      </c>
      <c r="L4091" t="s">
        <v>53</v>
      </c>
      <c r="M4091" t="s">
        <v>150</v>
      </c>
      <c r="N4091" t="s">
        <v>151</v>
      </c>
      <c r="O4091" t="s">
        <v>151</v>
      </c>
      <c r="P4091" s="1">
        <v>36900</v>
      </c>
      <c r="Q4091" t="s">
        <v>53</v>
      </c>
      <c r="R4091" t="s">
        <v>56</v>
      </c>
      <c r="S4091" t="s">
        <v>41</v>
      </c>
      <c r="T4091" t="s">
        <v>13105</v>
      </c>
      <c r="U4091" t="s">
        <v>13105</v>
      </c>
      <c r="V4091">
        <v>0</v>
      </c>
      <c r="W4091">
        <v>0</v>
      </c>
      <c r="X4091">
        <v>0</v>
      </c>
      <c r="Y4091">
        <v>0</v>
      </c>
      <c r="Z4091">
        <v>0</v>
      </c>
      <c r="AA4091">
        <v>0</v>
      </c>
      <c r="AB4091">
        <v>0</v>
      </c>
      <c r="AC4091">
        <v>0</v>
      </c>
      <c r="AD4091">
        <v>1</v>
      </c>
    </row>
    <row r="4092" spans="1:30" hidden="1" x14ac:dyDescent="0.3">
      <c r="A4092" t="s">
        <v>14059</v>
      </c>
      <c r="B4092" t="s">
        <v>14060</v>
      </c>
      <c r="C4092" t="s">
        <v>32</v>
      </c>
      <c r="D4092" t="s">
        <v>50</v>
      </c>
      <c r="E4092" t="s">
        <v>2783</v>
      </c>
      <c r="F4092">
        <v>4099999</v>
      </c>
      <c r="G4092" t="s">
        <v>14059</v>
      </c>
      <c r="H4092" t="s">
        <v>14061</v>
      </c>
      <c r="I4092" t="s">
        <v>14062</v>
      </c>
      <c r="J4092" t="s">
        <v>14063</v>
      </c>
      <c r="K4092" t="s">
        <v>37</v>
      </c>
      <c r="L4092" t="s">
        <v>53</v>
      </c>
      <c r="M4092" t="s">
        <v>774</v>
      </c>
      <c r="N4092" t="s">
        <v>775</v>
      </c>
      <c r="O4092" t="s">
        <v>775</v>
      </c>
      <c r="P4092" s="1">
        <v>40918</v>
      </c>
      <c r="Q4092" t="s">
        <v>53</v>
      </c>
      <c r="R4092" t="s">
        <v>56</v>
      </c>
      <c r="S4092" t="s">
        <v>41</v>
      </c>
      <c r="T4092" t="s">
        <v>13105</v>
      </c>
      <c r="U4092" t="s">
        <v>13105</v>
      </c>
      <c r="V4092">
        <v>0</v>
      </c>
      <c r="W4092">
        <v>0</v>
      </c>
      <c r="X4092">
        <v>0</v>
      </c>
      <c r="Y4092">
        <v>0</v>
      </c>
      <c r="Z4092">
        <v>0</v>
      </c>
      <c r="AA4092">
        <v>0</v>
      </c>
      <c r="AB4092">
        <v>0</v>
      </c>
      <c r="AC4092">
        <v>0</v>
      </c>
      <c r="AD4092">
        <v>1</v>
      </c>
    </row>
    <row r="4093" spans="1:30" hidden="1" x14ac:dyDescent="0.3">
      <c r="A4093" t="s">
        <v>14064</v>
      </c>
      <c r="B4093" t="s">
        <v>14065</v>
      </c>
      <c r="C4093" t="s">
        <v>32</v>
      </c>
      <c r="E4093" t="s">
        <v>9693</v>
      </c>
      <c r="F4093">
        <v>49999</v>
      </c>
      <c r="G4093" t="s">
        <v>14064</v>
      </c>
      <c r="H4093" t="s">
        <v>14066</v>
      </c>
      <c r="I4093" t="s">
        <v>14067</v>
      </c>
      <c r="J4093" t="s">
        <v>14068</v>
      </c>
      <c r="K4093" t="s">
        <v>37</v>
      </c>
      <c r="L4093" t="s">
        <v>53</v>
      </c>
      <c r="M4093" t="s">
        <v>54</v>
      </c>
      <c r="N4093" t="s">
        <v>55</v>
      </c>
      <c r="O4093" t="s">
        <v>55</v>
      </c>
      <c r="P4093" s="1">
        <v>39448</v>
      </c>
      <c r="Q4093" t="s">
        <v>53</v>
      </c>
      <c r="R4093" t="s">
        <v>56</v>
      </c>
      <c r="S4093" t="s">
        <v>41</v>
      </c>
      <c r="T4093" t="s">
        <v>13105</v>
      </c>
      <c r="U4093" t="s">
        <v>13105</v>
      </c>
      <c r="V4093">
        <v>0</v>
      </c>
      <c r="W4093">
        <v>0</v>
      </c>
      <c r="X4093">
        <v>0</v>
      </c>
      <c r="Y4093">
        <v>0</v>
      </c>
      <c r="Z4093">
        <v>0</v>
      </c>
      <c r="AA4093">
        <v>0</v>
      </c>
      <c r="AB4093">
        <v>0</v>
      </c>
      <c r="AC4093">
        <v>0</v>
      </c>
      <c r="AD4093">
        <v>1</v>
      </c>
    </row>
    <row r="4094" spans="1:30" hidden="1" x14ac:dyDescent="0.3">
      <c r="A4094" t="s">
        <v>14064</v>
      </c>
      <c r="B4094" t="s">
        <v>14069</v>
      </c>
      <c r="C4094" t="s">
        <v>32</v>
      </c>
      <c r="E4094" s="1">
        <v>40032</v>
      </c>
      <c r="F4094">
        <v>349999</v>
      </c>
      <c r="G4094" t="s">
        <v>14064</v>
      </c>
      <c r="H4094" t="s">
        <v>14066</v>
      </c>
      <c r="I4094" t="s">
        <v>14067</v>
      </c>
      <c r="J4094" t="s">
        <v>14068</v>
      </c>
      <c r="K4094" t="s">
        <v>37</v>
      </c>
      <c r="L4094" t="s">
        <v>53</v>
      </c>
      <c r="M4094" t="s">
        <v>54</v>
      </c>
      <c r="N4094" t="s">
        <v>55</v>
      </c>
      <c r="O4094" t="s">
        <v>55</v>
      </c>
      <c r="P4094" s="1">
        <v>39448</v>
      </c>
      <c r="Q4094" t="s">
        <v>53</v>
      </c>
      <c r="R4094" t="s">
        <v>56</v>
      </c>
      <c r="S4094" t="s">
        <v>41</v>
      </c>
      <c r="T4094" t="s">
        <v>13105</v>
      </c>
      <c r="U4094" t="s">
        <v>13105</v>
      </c>
      <c r="V4094">
        <v>0</v>
      </c>
      <c r="W4094">
        <v>0</v>
      </c>
      <c r="X4094">
        <v>0</v>
      </c>
      <c r="Y4094">
        <v>0</v>
      </c>
      <c r="Z4094">
        <v>0</v>
      </c>
      <c r="AA4094">
        <v>0</v>
      </c>
      <c r="AB4094">
        <v>0</v>
      </c>
      <c r="AC4094">
        <v>0</v>
      </c>
      <c r="AD4094">
        <v>1</v>
      </c>
    </row>
    <row r="4095" spans="1:30" hidden="1" x14ac:dyDescent="0.3">
      <c r="A4095" t="s">
        <v>14064</v>
      </c>
      <c r="B4095" t="s">
        <v>14070</v>
      </c>
      <c r="C4095" t="s">
        <v>32</v>
      </c>
      <c r="E4095" s="1">
        <v>40392</v>
      </c>
      <c r="F4095">
        <v>399998</v>
      </c>
      <c r="G4095" t="s">
        <v>14064</v>
      </c>
      <c r="H4095" t="s">
        <v>14066</v>
      </c>
      <c r="I4095" t="s">
        <v>14067</v>
      </c>
      <c r="J4095" t="s">
        <v>14068</v>
      </c>
      <c r="K4095" t="s">
        <v>37</v>
      </c>
      <c r="L4095" t="s">
        <v>53</v>
      </c>
      <c r="M4095" t="s">
        <v>54</v>
      </c>
      <c r="N4095" t="s">
        <v>55</v>
      </c>
      <c r="O4095" t="s">
        <v>55</v>
      </c>
      <c r="P4095" s="1">
        <v>39448</v>
      </c>
      <c r="Q4095" t="s">
        <v>53</v>
      </c>
      <c r="R4095" t="s">
        <v>56</v>
      </c>
      <c r="S4095" t="s">
        <v>41</v>
      </c>
      <c r="T4095" t="s">
        <v>13105</v>
      </c>
      <c r="U4095" t="s">
        <v>13105</v>
      </c>
      <c r="V4095">
        <v>0</v>
      </c>
      <c r="W4095">
        <v>0</v>
      </c>
      <c r="X4095">
        <v>0</v>
      </c>
      <c r="Y4095">
        <v>0</v>
      </c>
      <c r="Z4095">
        <v>0</v>
      </c>
      <c r="AA4095">
        <v>0</v>
      </c>
      <c r="AB4095">
        <v>0</v>
      </c>
      <c r="AC4095">
        <v>0</v>
      </c>
      <c r="AD4095">
        <v>1</v>
      </c>
    </row>
    <row r="4096" spans="1:30" hidden="1" x14ac:dyDescent="0.3">
      <c r="A4096" t="s">
        <v>14071</v>
      </c>
      <c r="B4096" t="s">
        <v>14072</v>
      </c>
      <c r="C4096" t="s">
        <v>32</v>
      </c>
      <c r="D4096" t="s">
        <v>33</v>
      </c>
      <c r="E4096" t="s">
        <v>5936</v>
      </c>
      <c r="F4096">
        <v>2000000</v>
      </c>
      <c r="G4096" t="s">
        <v>14071</v>
      </c>
      <c r="H4096" t="s">
        <v>14073</v>
      </c>
      <c r="I4096" t="s">
        <v>14074</v>
      </c>
      <c r="J4096" t="s">
        <v>13105</v>
      </c>
      <c r="K4096" t="s">
        <v>37</v>
      </c>
      <c r="L4096" t="s">
        <v>53</v>
      </c>
      <c r="M4096" t="s">
        <v>73</v>
      </c>
      <c r="N4096" t="s">
        <v>1254</v>
      </c>
      <c r="O4096" t="s">
        <v>1254</v>
      </c>
      <c r="P4096" s="1">
        <v>40179</v>
      </c>
      <c r="Q4096" t="s">
        <v>53</v>
      </c>
      <c r="R4096" t="s">
        <v>56</v>
      </c>
      <c r="S4096" t="s">
        <v>41</v>
      </c>
      <c r="T4096" t="s">
        <v>13105</v>
      </c>
      <c r="U4096" t="s">
        <v>13105</v>
      </c>
      <c r="V4096">
        <v>0</v>
      </c>
      <c r="W4096">
        <v>0</v>
      </c>
      <c r="X4096">
        <v>0</v>
      </c>
      <c r="Y4096">
        <v>0</v>
      </c>
      <c r="Z4096">
        <v>0</v>
      </c>
      <c r="AA4096">
        <v>0</v>
      </c>
      <c r="AB4096">
        <v>0</v>
      </c>
      <c r="AC4096">
        <v>0</v>
      </c>
      <c r="AD4096">
        <v>1</v>
      </c>
    </row>
    <row r="4097" spans="1:30" hidden="1" x14ac:dyDescent="0.3">
      <c r="A4097" t="s">
        <v>14071</v>
      </c>
      <c r="B4097" t="s">
        <v>14075</v>
      </c>
      <c r="C4097" t="s">
        <v>32</v>
      </c>
      <c r="D4097" t="s">
        <v>50</v>
      </c>
      <c r="E4097" t="s">
        <v>3470</v>
      </c>
      <c r="F4097">
        <v>1000000</v>
      </c>
      <c r="G4097" t="s">
        <v>14071</v>
      </c>
      <c r="H4097" t="s">
        <v>14073</v>
      </c>
      <c r="I4097" t="s">
        <v>14074</v>
      </c>
      <c r="J4097" t="s">
        <v>13105</v>
      </c>
      <c r="K4097" t="s">
        <v>37</v>
      </c>
      <c r="L4097" t="s">
        <v>53</v>
      </c>
      <c r="M4097" t="s">
        <v>73</v>
      </c>
      <c r="N4097" t="s">
        <v>1254</v>
      </c>
      <c r="O4097" t="s">
        <v>1254</v>
      </c>
      <c r="P4097" s="1">
        <v>40179</v>
      </c>
      <c r="Q4097" t="s">
        <v>53</v>
      </c>
      <c r="R4097" t="s">
        <v>56</v>
      </c>
      <c r="S4097" t="s">
        <v>41</v>
      </c>
      <c r="T4097" t="s">
        <v>13105</v>
      </c>
      <c r="U4097" t="s">
        <v>13105</v>
      </c>
      <c r="V4097">
        <v>0</v>
      </c>
      <c r="W4097">
        <v>0</v>
      </c>
      <c r="X4097">
        <v>0</v>
      </c>
      <c r="Y4097">
        <v>0</v>
      </c>
      <c r="Z4097">
        <v>0</v>
      </c>
      <c r="AA4097">
        <v>0</v>
      </c>
      <c r="AB4097">
        <v>0</v>
      </c>
      <c r="AC4097">
        <v>0</v>
      </c>
      <c r="AD4097">
        <v>1</v>
      </c>
    </row>
    <row r="4098" spans="1:30" hidden="1" x14ac:dyDescent="0.3">
      <c r="A4098" t="s">
        <v>14076</v>
      </c>
      <c r="B4098" t="s">
        <v>14077</v>
      </c>
      <c r="C4098" t="s">
        <v>32</v>
      </c>
      <c r="D4098" t="s">
        <v>50</v>
      </c>
      <c r="E4098" t="s">
        <v>663</v>
      </c>
      <c r="F4098">
        <v>800000</v>
      </c>
      <c r="G4098" t="s">
        <v>14076</v>
      </c>
      <c r="H4098" t="s">
        <v>14078</v>
      </c>
      <c r="I4098" t="s">
        <v>14079</v>
      </c>
      <c r="J4098" t="s">
        <v>13105</v>
      </c>
      <c r="K4098" t="s">
        <v>37</v>
      </c>
      <c r="L4098" t="s">
        <v>53</v>
      </c>
      <c r="M4098" t="s">
        <v>202</v>
      </c>
      <c r="N4098" t="s">
        <v>610</v>
      </c>
      <c r="O4098" t="s">
        <v>611</v>
      </c>
      <c r="P4098" s="1">
        <v>40909</v>
      </c>
      <c r="Q4098" t="s">
        <v>53</v>
      </c>
      <c r="R4098" t="s">
        <v>56</v>
      </c>
      <c r="S4098" t="s">
        <v>41</v>
      </c>
      <c r="T4098" t="s">
        <v>13105</v>
      </c>
      <c r="U4098" t="s">
        <v>13105</v>
      </c>
      <c r="V4098">
        <v>0</v>
      </c>
      <c r="W4098">
        <v>0</v>
      </c>
      <c r="X4098">
        <v>0</v>
      </c>
      <c r="Y4098">
        <v>0</v>
      </c>
      <c r="Z4098">
        <v>0</v>
      </c>
      <c r="AA4098">
        <v>0</v>
      </c>
      <c r="AB4098">
        <v>0</v>
      </c>
      <c r="AC4098">
        <v>0</v>
      </c>
      <c r="AD4098">
        <v>1</v>
      </c>
    </row>
    <row r="4099" spans="1:30" hidden="1" x14ac:dyDescent="0.3">
      <c r="A4099" t="s">
        <v>14080</v>
      </c>
      <c r="B4099" t="s">
        <v>14081</v>
      </c>
      <c r="C4099" t="s">
        <v>32</v>
      </c>
      <c r="D4099" t="s">
        <v>139</v>
      </c>
      <c r="E4099" t="s">
        <v>4668</v>
      </c>
      <c r="F4099">
        <v>1776763</v>
      </c>
      <c r="G4099" t="s">
        <v>14080</v>
      </c>
      <c r="H4099" t="s">
        <v>14082</v>
      </c>
      <c r="I4099" t="s">
        <v>14083</v>
      </c>
      <c r="J4099" t="s">
        <v>13105</v>
      </c>
      <c r="K4099" t="s">
        <v>72</v>
      </c>
      <c r="L4099" t="s">
        <v>53</v>
      </c>
      <c r="M4099" t="s">
        <v>202</v>
      </c>
      <c r="N4099" t="s">
        <v>610</v>
      </c>
      <c r="O4099" t="s">
        <v>611</v>
      </c>
      <c r="P4099" s="1">
        <v>38718</v>
      </c>
      <c r="Q4099" t="s">
        <v>53</v>
      </c>
      <c r="R4099" t="s">
        <v>56</v>
      </c>
      <c r="S4099" t="s">
        <v>41</v>
      </c>
      <c r="T4099" t="s">
        <v>13105</v>
      </c>
      <c r="U4099" t="s">
        <v>13105</v>
      </c>
      <c r="V4099">
        <v>0</v>
      </c>
      <c r="W4099">
        <v>0</v>
      </c>
      <c r="X4099">
        <v>0</v>
      </c>
      <c r="Y4099">
        <v>0</v>
      </c>
      <c r="Z4099">
        <v>0</v>
      </c>
      <c r="AA4099">
        <v>0</v>
      </c>
      <c r="AB4099">
        <v>0</v>
      </c>
      <c r="AC4099">
        <v>0</v>
      </c>
      <c r="AD4099">
        <v>1</v>
      </c>
    </row>
    <row r="4100" spans="1:30" hidden="1" x14ac:dyDescent="0.3">
      <c r="A4100" t="s">
        <v>14084</v>
      </c>
      <c r="B4100" t="s">
        <v>14085</v>
      </c>
      <c r="C4100" t="s">
        <v>32</v>
      </c>
      <c r="D4100" t="s">
        <v>50</v>
      </c>
      <c r="E4100" t="s">
        <v>1015</v>
      </c>
      <c r="F4100">
        <v>320000</v>
      </c>
      <c r="G4100" t="s">
        <v>14084</v>
      </c>
      <c r="H4100" t="s">
        <v>14086</v>
      </c>
      <c r="I4100" t="s">
        <v>14087</v>
      </c>
      <c r="J4100" t="s">
        <v>13105</v>
      </c>
      <c r="K4100" t="s">
        <v>37</v>
      </c>
      <c r="L4100" t="s">
        <v>53</v>
      </c>
      <c r="M4100" t="s">
        <v>643</v>
      </c>
      <c r="N4100" t="s">
        <v>644</v>
      </c>
      <c r="O4100" t="s">
        <v>644</v>
      </c>
      <c r="P4100" s="1">
        <v>40544</v>
      </c>
      <c r="Q4100" t="s">
        <v>53</v>
      </c>
      <c r="R4100" t="s">
        <v>56</v>
      </c>
      <c r="S4100" t="s">
        <v>41</v>
      </c>
      <c r="T4100" t="s">
        <v>13105</v>
      </c>
      <c r="U4100" t="s">
        <v>13105</v>
      </c>
      <c r="V4100">
        <v>0</v>
      </c>
      <c r="W4100">
        <v>0</v>
      </c>
      <c r="X4100">
        <v>0</v>
      </c>
      <c r="Y4100">
        <v>0</v>
      </c>
      <c r="Z4100">
        <v>0</v>
      </c>
      <c r="AA4100">
        <v>0</v>
      </c>
      <c r="AB4100">
        <v>0</v>
      </c>
      <c r="AC4100">
        <v>0</v>
      </c>
      <c r="AD4100">
        <v>1</v>
      </c>
    </row>
    <row r="4101" spans="1:30" hidden="1" x14ac:dyDescent="0.3">
      <c r="A4101" t="s">
        <v>14088</v>
      </c>
      <c r="B4101" t="s">
        <v>14089</v>
      </c>
      <c r="C4101" t="s">
        <v>32</v>
      </c>
      <c r="E4101" s="1">
        <v>42190</v>
      </c>
      <c r="F4101">
        <v>423000</v>
      </c>
      <c r="G4101" t="s">
        <v>14088</v>
      </c>
      <c r="H4101" t="s">
        <v>14090</v>
      </c>
      <c r="I4101" t="s">
        <v>14091</v>
      </c>
      <c r="J4101" t="s">
        <v>13105</v>
      </c>
      <c r="K4101" t="s">
        <v>37</v>
      </c>
      <c r="L4101" t="s">
        <v>53</v>
      </c>
      <c r="M4101" t="s">
        <v>73</v>
      </c>
      <c r="N4101" t="s">
        <v>1254</v>
      </c>
      <c r="O4101" t="s">
        <v>1254</v>
      </c>
      <c r="P4101" s="1">
        <v>41275</v>
      </c>
      <c r="Q4101" t="s">
        <v>53</v>
      </c>
      <c r="R4101" t="s">
        <v>56</v>
      </c>
      <c r="S4101" t="s">
        <v>41</v>
      </c>
      <c r="T4101" t="s">
        <v>13105</v>
      </c>
      <c r="U4101" t="s">
        <v>13105</v>
      </c>
      <c r="V4101">
        <v>0</v>
      </c>
      <c r="W4101">
        <v>0</v>
      </c>
      <c r="X4101">
        <v>0</v>
      </c>
      <c r="Y4101">
        <v>0</v>
      </c>
      <c r="Z4101">
        <v>0</v>
      </c>
      <c r="AA4101">
        <v>0</v>
      </c>
      <c r="AB4101">
        <v>0</v>
      </c>
      <c r="AC4101">
        <v>0</v>
      </c>
      <c r="AD4101">
        <v>1</v>
      </c>
    </row>
    <row r="4102" spans="1:30" hidden="1" x14ac:dyDescent="0.3">
      <c r="A4102" t="s">
        <v>14092</v>
      </c>
      <c r="B4102" t="s">
        <v>14093</v>
      </c>
      <c r="C4102" t="s">
        <v>32</v>
      </c>
      <c r="D4102" t="s">
        <v>139</v>
      </c>
      <c r="E4102" t="s">
        <v>14094</v>
      </c>
      <c r="F4102">
        <v>12000000</v>
      </c>
      <c r="G4102" t="s">
        <v>14092</v>
      </c>
      <c r="H4102" t="s">
        <v>14095</v>
      </c>
      <c r="I4102" t="s">
        <v>14096</v>
      </c>
      <c r="J4102" t="s">
        <v>14097</v>
      </c>
      <c r="K4102" t="s">
        <v>72</v>
      </c>
      <c r="L4102" t="s">
        <v>53</v>
      </c>
      <c r="M4102" t="s">
        <v>73</v>
      </c>
      <c r="N4102" t="s">
        <v>74</v>
      </c>
      <c r="O4102" t="s">
        <v>75</v>
      </c>
      <c r="P4102" s="1">
        <v>41642</v>
      </c>
      <c r="Q4102" t="s">
        <v>53</v>
      </c>
      <c r="R4102" t="s">
        <v>56</v>
      </c>
      <c r="S4102" t="s">
        <v>41</v>
      </c>
      <c r="T4102" t="s">
        <v>13105</v>
      </c>
      <c r="U4102" t="s">
        <v>13105</v>
      </c>
      <c r="V4102">
        <v>0</v>
      </c>
      <c r="W4102">
        <v>0</v>
      </c>
      <c r="X4102">
        <v>0</v>
      </c>
      <c r="Y4102">
        <v>0</v>
      </c>
      <c r="Z4102">
        <v>0</v>
      </c>
      <c r="AA4102">
        <v>0</v>
      </c>
      <c r="AB4102">
        <v>0</v>
      </c>
      <c r="AC4102">
        <v>0</v>
      </c>
      <c r="AD4102">
        <v>1</v>
      </c>
    </row>
    <row r="4103" spans="1:30" hidden="1" x14ac:dyDescent="0.3">
      <c r="A4103" t="s">
        <v>14092</v>
      </c>
      <c r="B4103" t="s">
        <v>14098</v>
      </c>
      <c r="C4103" t="s">
        <v>32</v>
      </c>
      <c r="D4103" t="s">
        <v>50</v>
      </c>
      <c r="E4103" s="1">
        <v>39089</v>
      </c>
      <c r="F4103">
        <v>3000000</v>
      </c>
      <c r="G4103" t="s">
        <v>14092</v>
      </c>
      <c r="H4103" t="s">
        <v>14095</v>
      </c>
      <c r="I4103" t="s">
        <v>14096</v>
      </c>
      <c r="J4103" t="s">
        <v>14097</v>
      </c>
      <c r="K4103" t="s">
        <v>72</v>
      </c>
      <c r="L4103" t="s">
        <v>53</v>
      </c>
      <c r="M4103" t="s">
        <v>73</v>
      </c>
      <c r="N4103" t="s">
        <v>74</v>
      </c>
      <c r="O4103" t="s">
        <v>75</v>
      </c>
      <c r="P4103" s="1">
        <v>41642</v>
      </c>
      <c r="Q4103" t="s">
        <v>53</v>
      </c>
      <c r="R4103" t="s">
        <v>56</v>
      </c>
      <c r="S4103" t="s">
        <v>41</v>
      </c>
      <c r="T4103" t="s">
        <v>13105</v>
      </c>
      <c r="U4103" t="s">
        <v>13105</v>
      </c>
      <c r="V4103">
        <v>0</v>
      </c>
      <c r="W4103">
        <v>0</v>
      </c>
      <c r="X4103">
        <v>0</v>
      </c>
      <c r="Y4103">
        <v>0</v>
      </c>
      <c r="Z4103">
        <v>0</v>
      </c>
      <c r="AA4103">
        <v>0</v>
      </c>
      <c r="AB4103">
        <v>0</v>
      </c>
      <c r="AC4103">
        <v>0</v>
      </c>
      <c r="AD4103">
        <v>1</v>
      </c>
    </row>
    <row r="4104" spans="1:30" hidden="1" x14ac:dyDescent="0.3">
      <c r="A4104" t="s">
        <v>14092</v>
      </c>
      <c r="B4104" t="s">
        <v>14099</v>
      </c>
      <c r="C4104" t="s">
        <v>32</v>
      </c>
      <c r="D4104" t="s">
        <v>50</v>
      </c>
      <c r="E4104" t="s">
        <v>14100</v>
      </c>
      <c r="F4104">
        <v>3000000</v>
      </c>
      <c r="G4104" t="s">
        <v>14092</v>
      </c>
      <c r="H4104" t="s">
        <v>14095</v>
      </c>
      <c r="I4104" t="s">
        <v>14096</v>
      </c>
      <c r="J4104" t="s">
        <v>14097</v>
      </c>
      <c r="K4104" t="s">
        <v>72</v>
      </c>
      <c r="L4104" t="s">
        <v>53</v>
      </c>
      <c r="M4104" t="s">
        <v>73</v>
      </c>
      <c r="N4104" t="s">
        <v>74</v>
      </c>
      <c r="O4104" t="s">
        <v>75</v>
      </c>
      <c r="P4104" s="1">
        <v>41642</v>
      </c>
      <c r="Q4104" t="s">
        <v>53</v>
      </c>
      <c r="R4104" t="s">
        <v>56</v>
      </c>
      <c r="S4104" t="s">
        <v>41</v>
      </c>
      <c r="T4104" t="s">
        <v>13105</v>
      </c>
      <c r="U4104" t="s">
        <v>13105</v>
      </c>
      <c r="V4104">
        <v>0</v>
      </c>
      <c r="W4104">
        <v>0</v>
      </c>
      <c r="X4104">
        <v>0</v>
      </c>
      <c r="Y4104">
        <v>0</v>
      </c>
      <c r="Z4104">
        <v>0</v>
      </c>
      <c r="AA4104">
        <v>0</v>
      </c>
      <c r="AB4104">
        <v>0</v>
      </c>
      <c r="AC4104">
        <v>0</v>
      </c>
      <c r="AD4104">
        <v>1</v>
      </c>
    </row>
    <row r="4105" spans="1:30" hidden="1" x14ac:dyDescent="0.3">
      <c r="A4105" t="s">
        <v>14092</v>
      </c>
      <c r="B4105" t="s">
        <v>14101</v>
      </c>
      <c r="C4105" t="s">
        <v>32</v>
      </c>
      <c r="D4105" t="s">
        <v>33</v>
      </c>
      <c r="E4105" t="s">
        <v>14102</v>
      </c>
      <c r="F4105">
        <v>14500000</v>
      </c>
      <c r="G4105" t="s">
        <v>14092</v>
      </c>
      <c r="H4105" t="s">
        <v>14095</v>
      </c>
      <c r="I4105" t="s">
        <v>14096</v>
      </c>
      <c r="J4105" t="s">
        <v>14097</v>
      </c>
      <c r="K4105" t="s">
        <v>72</v>
      </c>
      <c r="L4105" t="s">
        <v>53</v>
      </c>
      <c r="M4105" t="s">
        <v>73</v>
      </c>
      <c r="N4105" t="s">
        <v>74</v>
      </c>
      <c r="O4105" t="s">
        <v>75</v>
      </c>
      <c r="P4105" s="1">
        <v>41642</v>
      </c>
      <c r="Q4105" t="s">
        <v>53</v>
      </c>
      <c r="R4105" t="s">
        <v>56</v>
      </c>
      <c r="S4105" t="s">
        <v>41</v>
      </c>
      <c r="T4105" t="s">
        <v>13105</v>
      </c>
      <c r="U4105" t="s">
        <v>13105</v>
      </c>
      <c r="V4105">
        <v>0</v>
      </c>
      <c r="W4105">
        <v>0</v>
      </c>
      <c r="X4105">
        <v>0</v>
      </c>
      <c r="Y4105">
        <v>0</v>
      </c>
      <c r="Z4105">
        <v>0</v>
      </c>
      <c r="AA4105">
        <v>0</v>
      </c>
      <c r="AB4105">
        <v>0</v>
      </c>
      <c r="AC4105">
        <v>0</v>
      </c>
      <c r="AD4105">
        <v>1</v>
      </c>
    </row>
    <row r="4106" spans="1:30" hidden="1" x14ac:dyDescent="0.3">
      <c r="A4106" t="s">
        <v>14103</v>
      </c>
      <c r="B4106" t="s">
        <v>14104</v>
      </c>
      <c r="C4106" t="s">
        <v>32</v>
      </c>
      <c r="E4106" t="s">
        <v>2714</v>
      </c>
      <c r="F4106">
        <v>3000000</v>
      </c>
      <c r="G4106" t="s">
        <v>14103</v>
      </c>
      <c r="H4106" t="s">
        <v>14105</v>
      </c>
      <c r="I4106" t="s">
        <v>14106</v>
      </c>
      <c r="J4106" t="s">
        <v>14107</v>
      </c>
      <c r="K4106" t="s">
        <v>72</v>
      </c>
      <c r="L4106" t="s">
        <v>53</v>
      </c>
      <c r="M4106" t="s">
        <v>209</v>
      </c>
      <c r="N4106" t="s">
        <v>210</v>
      </c>
      <c r="O4106" t="s">
        <v>14108</v>
      </c>
      <c r="P4106" s="1">
        <v>38777</v>
      </c>
      <c r="Q4106" t="s">
        <v>53</v>
      </c>
      <c r="R4106" t="s">
        <v>56</v>
      </c>
      <c r="S4106" t="s">
        <v>41</v>
      </c>
      <c r="T4106" t="s">
        <v>13105</v>
      </c>
      <c r="U4106" t="s">
        <v>13105</v>
      </c>
      <c r="V4106">
        <v>0</v>
      </c>
      <c r="W4106">
        <v>0</v>
      </c>
      <c r="X4106">
        <v>0</v>
      </c>
      <c r="Y4106">
        <v>0</v>
      </c>
      <c r="Z4106">
        <v>0</v>
      </c>
      <c r="AA4106">
        <v>0</v>
      </c>
      <c r="AB4106">
        <v>0</v>
      </c>
      <c r="AC4106">
        <v>0</v>
      </c>
      <c r="AD4106">
        <v>1</v>
      </c>
    </row>
    <row r="4107" spans="1:30" hidden="1" x14ac:dyDescent="0.3">
      <c r="A4107" t="s">
        <v>14109</v>
      </c>
      <c r="B4107" t="s">
        <v>14110</v>
      </c>
      <c r="C4107" t="s">
        <v>32</v>
      </c>
      <c r="D4107" t="s">
        <v>33</v>
      </c>
      <c r="E4107" s="1">
        <v>41011</v>
      </c>
      <c r="F4107">
        <v>4000000</v>
      </c>
      <c r="G4107" t="s">
        <v>14109</v>
      </c>
      <c r="H4107" t="s">
        <v>14111</v>
      </c>
      <c r="I4107" t="s">
        <v>14112</v>
      </c>
      <c r="J4107" t="s">
        <v>14113</v>
      </c>
      <c r="K4107" t="s">
        <v>37</v>
      </c>
      <c r="L4107" t="s">
        <v>53</v>
      </c>
      <c r="M4107" t="s">
        <v>150</v>
      </c>
      <c r="N4107" t="s">
        <v>151</v>
      </c>
      <c r="O4107" t="s">
        <v>5665</v>
      </c>
      <c r="P4107" t="s">
        <v>178</v>
      </c>
      <c r="Q4107" t="s">
        <v>53</v>
      </c>
      <c r="R4107" t="s">
        <v>56</v>
      </c>
      <c r="S4107" t="s">
        <v>41</v>
      </c>
      <c r="T4107" t="s">
        <v>13105</v>
      </c>
      <c r="U4107" t="s">
        <v>13105</v>
      </c>
      <c r="V4107">
        <v>0</v>
      </c>
      <c r="W4107">
        <v>0</v>
      </c>
      <c r="X4107">
        <v>0</v>
      </c>
      <c r="Y4107">
        <v>0</v>
      </c>
      <c r="Z4107">
        <v>0</v>
      </c>
      <c r="AA4107">
        <v>0</v>
      </c>
      <c r="AB4107">
        <v>0</v>
      </c>
      <c r="AC4107">
        <v>0</v>
      </c>
      <c r="AD4107">
        <v>1</v>
      </c>
    </row>
    <row r="4108" spans="1:30" hidden="1" x14ac:dyDescent="0.3">
      <c r="A4108" t="s">
        <v>14109</v>
      </c>
      <c r="B4108" t="s">
        <v>14114</v>
      </c>
      <c r="C4108" t="s">
        <v>32</v>
      </c>
      <c r="D4108" t="s">
        <v>50</v>
      </c>
      <c r="E4108" s="1">
        <v>39879</v>
      </c>
      <c r="F4108">
        <v>2500000</v>
      </c>
      <c r="G4108" t="s">
        <v>14109</v>
      </c>
      <c r="H4108" t="s">
        <v>14111</v>
      </c>
      <c r="I4108" t="s">
        <v>14112</v>
      </c>
      <c r="J4108" t="s">
        <v>14113</v>
      </c>
      <c r="K4108" t="s">
        <v>37</v>
      </c>
      <c r="L4108" t="s">
        <v>53</v>
      </c>
      <c r="M4108" t="s">
        <v>150</v>
      </c>
      <c r="N4108" t="s">
        <v>151</v>
      </c>
      <c r="O4108" t="s">
        <v>5665</v>
      </c>
      <c r="P4108" t="s">
        <v>178</v>
      </c>
      <c r="Q4108" t="s">
        <v>53</v>
      </c>
      <c r="R4108" t="s">
        <v>56</v>
      </c>
      <c r="S4108" t="s">
        <v>41</v>
      </c>
      <c r="T4108" t="s">
        <v>13105</v>
      </c>
      <c r="U4108" t="s">
        <v>13105</v>
      </c>
      <c r="V4108">
        <v>0</v>
      </c>
      <c r="W4108">
        <v>0</v>
      </c>
      <c r="X4108">
        <v>0</v>
      </c>
      <c r="Y4108">
        <v>0</v>
      </c>
      <c r="Z4108">
        <v>0</v>
      </c>
      <c r="AA4108">
        <v>0</v>
      </c>
      <c r="AB4108">
        <v>0</v>
      </c>
      <c r="AC4108">
        <v>0</v>
      </c>
      <c r="AD4108">
        <v>1</v>
      </c>
    </row>
    <row r="4109" spans="1:30" hidden="1" x14ac:dyDescent="0.3">
      <c r="A4109" t="s">
        <v>14115</v>
      </c>
      <c r="B4109" t="s">
        <v>14116</v>
      </c>
      <c r="C4109" t="s">
        <v>32</v>
      </c>
      <c r="D4109" t="s">
        <v>50</v>
      </c>
      <c r="E4109" t="s">
        <v>14117</v>
      </c>
      <c r="F4109">
        <v>4600000</v>
      </c>
      <c r="G4109" t="s">
        <v>14115</v>
      </c>
      <c r="H4109" t="s">
        <v>14118</v>
      </c>
      <c r="I4109" t="s">
        <v>14119</v>
      </c>
      <c r="J4109" t="s">
        <v>14120</v>
      </c>
      <c r="K4109" t="s">
        <v>37</v>
      </c>
      <c r="L4109" t="s">
        <v>53</v>
      </c>
      <c r="M4109" t="s">
        <v>54</v>
      </c>
      <c r="N4109" t="s">
        <v>55</v>
      </c>
      <c r="O4109" t="s">
        <v>55</v>
      </c>
      <c r="P4109" s="1">
        <v>38718</v>
      </c>
      <c r="Q4109" t="s">
        <v>53</v>
      </c>
      <c r="R4109" t="s">
        <v>56</v>
      </c>
      <c r="S4109" t="s">
        <v>41</v>
      </c>
      <c r="T4109" t="s">
        <v>13105</v>
      </c>
      <c r="U4109" t="s">
        <v>13105</v>
      </c>
      <c r="V4109">
        <v>0</v>
      </c>
      <c r="W4109">
        <v>0</v>
      </c>
      <c r="X4109">
        <v>0</v>
      </c>
      <c r="Y4109">
        <v>0</v>
      </c>
      <c r="Z4109">
        <v>0</v>
      </c>
      <c r="AA4109">
        <v>0</v>
      </c>
      <c r="AB4109">
        <v>0</v>
      </c>
      <c r="AC4109">
        <v>0</v>
      </c>
      <c r="AD4109">
        <v>1</v>
      </c>
    </row>
    <row r="4110" spans="1:30" hidden="1" x14ac:dyDescent="0.3">
      <c r="A4110" t="s">
        <v>14115</v>
      </c>
      <c r="B4110" t="s">
        <v>14121</v>
      </c>
      <c r="C4110" t="s">
        <v>32</v>
      </c>
      <c r="D4110" t="s">
        <v>33</v>
      </c>
      <c r="E4110" s="1">
        <v>42224</v>
      </c>
      <c r="F4110">
        <v>8000000</v>
      </c>
      <c r="G4110" t="s">
        <v>14115</v>
      </c>
      <c r="H4110" t="s">
        <v>14118</v>
      </c>
      <c r="I4110" t="s">
        <v>14119</v>
      </c>
      <c r="J4110" t="s">
        <v>14120</v>
      </c>
      <c r="K4110" t="s">
        <v>37</v>
      </c>
      <c r="L4110" t="s">
        <v>53</v>
      </c>
      <c r="M4110" t="s">
        <v>54</v>
      </c>
      <c r="N4110" t="s">
        <v>55</v>
      </c>
      <c r="O4110" t="s">
        <v>55</v>
      </c>
      <c r="P4110" s="1">
        <v>38718</v>
      </c>
      <c r="Q4110" t="s">
        <v>53</v>
      </c>
      <c r="R4110" t="s">
        <v>56</v>
      </c>
      <c r="S4110" t="s">
        <v>41</v>
      </c>
      <c r="T4110" t="s">
        <v>13105</v>
      </c>
      <c r="U4110" t="s">
        <v>13105</v>
      </c>
      <c r="V4110">
        <v>0</v>
      </c>
      <c r="W4110">
        <v>0</v>
      </c>
      <c r="X4110">
        <v>0</v>
      </c>
      <c r="Y4110">
        <v>0</v>
      </c>
      <c r="Z4110">
        <v>0</v>
      </c>
      <c r="AA4110">
        <v>0</v>
      </c>
      <c r="AB4110">
        <v>0</v>
      </c>
      <c r="AC4110">
        <v>0</v>
      </c>
      <c r="AD4110">
        <v>1</v>
      </c>
    </row>
    <row r="4111" spans="1:30" hidden="1" x14ac:dyDescent="0.3">
      <c r="A4111" t="s">
        <v>14122</v>
      </c>
      <c r="B4111" t="s">
        <v>14123</v>
      </c>
      <c r="C4111" t="s">
        <v>32</v>
      </c>
      <c r="D4111" t="s">
        <v>50</v>
      </c>
      <c r="E4111" t="s">
        <v>7620</v>
      </c>
      <c r="F4111">
        <v>2000000</v>
      </c>
      <c r="G4111" t="s">
        <v>14122</v>
      </c>
      <c r="H4111" t="s">
        <v>14124</v>
      </c>
      <c r="I4111" t="s">
        <v>14125</v>
      </c>
      <c r="J4111" t="s">
        <v>14126</v>
      </c>
      <c r="K4111" t="s">
        <v>37</v>
      </c>
      <c r="L4111" t="s">
        <v>53</v>
      </c>
      <c r="M4111" t="s">
        <v>652</v>
      </c>
      <c r="N4111" t="s">
        <v>653</v>
      </c>
      <c r="O4111" t="s">
        <v>653</v>
      </c>
      <c r="P4111" t="s">
        <v>3583</v>
      </c>
      <c r="Q4111" t="s">
        <v>53</v>
      </c>
      <c r="R4111" t="s">
        <v>56</v>
      </c>
      <c r="S4111" t="s">
        <v>41</v>
      </c>
      <c r="T4111" t="s">
        <v>13105</v>
      </c>
      <c r="U4111" t="s">
        <v>13105</v>
      </c>
      <c r="V4111">
        <v>0</v>
      </c>
      <c r="W4111">
        <v>0</v>
      </c>
      <c r="X4111">
        <v>0</v>
      </c>
      <c r="Y4111">
        <v>0</v>
      </c>
      <c r="Z4111">
        <v>0</v>
      </c>
      <c r="AA4111">
        <v>0</v>
      </c>
      <c r="AB4111">
        <v>0</v>
      </c>
      <c r="AC4111">
        <v>0</v>
      </c>
      <c r="AD4111">
        <v>1</v>
      </c>
    </row>
    <row r="4112" spans="1:30" hidden="1" x14ac:dyDescent="0.3">
      <c r="A4112" t="s">
        <v>14127</v>
      </c>
      <c r="B4112" t="s">
        <v>14128</v>
      </c>
      <c r="C4112" t="s">
        <v>32</v>
      </c>
      <c r="D4112" t="s">
        <v>50</v>
      </c>
      <c r="E4112" t="s">
        <v>9782</v>
      </c>
      <c r="F4112">
        <v>8199999</v>
      </c>
      <c r="G4112" t="s">
        <v>14127</v>
      </c>
      <c r="H4112" t="s">
        <v>14129</v>
      </c>
      <c r="I4112" t="s">
        <v>14130</v>
      </c>
      <c r="J4112" t="s">
        <v>14131</v>
      </c>
      <c r="K4112" t="s">
        <v>37</v>
      </c>
      <c r="L4112" t="s">
        <v>53</v>
      </c>
      <c r="M4112" t="s">
        <v>150</v>
      </c>
      <c r="N4112" t="s">
        <v>151</v>
      </c>
      <c r="O4112" t="s">
        <v>14132</v>
      </c>
      <c r="P4112" s="1">
        <v>40919</v>
      </c>
      <c r="Q4112" t="s">
        <v>53</v>
      </c>
      <c r="R4112" t="s">
        <v>56</v>
      </c>
      <c r="S4112" t="s">
        <v>41</v>
      </c>
      <c r="T4112" t="s">
        <v>13105</v>
      </c>
      <c r="U4112" t="s">
        <v>13105</v>
      </c>
      <c r="V4112">
        <v>0</v>
      </c>
      <c r="W4112">
        <v>0</v>
      </c>
      <c r="X4112">
        <v>0</v>
      </c>
      <c r="Y4112">
        <v>0</v>
      </c>
      <c r="Z4112">
        <v>0</v>
      </c>
      <c r="AA4112">
        <v>0</v>
      </c>
      <c r="AB4112">
        <v>0</v>
      </c>
      <c r="AC4112">
        <v>0</v>
      </c>
      <c r="AD4112">
        <v>1</v>
      </c>
    </row>
    <row r="4113" spans="1:30" hidden="1" x14ac:dyDescent="0.3">
      <c r="A4113" t="s">
        <v>14127</v>
      </c>
      <c r="B4113" t="s">
        <v>14133</v>
      </c>
      <c r="C4113" t="s">
        <v>32</v>
      </c>
      <c r="D4113" t="s">
        <v>50</v>
      </c>
      <c r="E4113" s="1">
        <v>41397</v>
      </c>
      <c r="F4113">
        <v>3200000</v>
      </c>
      <c r="G4113" t="s">
        <v>14127</v>
      </c>
      <c r="H4113" t="s">
        <v>14129</v>
      </c>
      <c r="I4113" t="s">
        <v>14130</v>
      </c>
      <c r="J4113" t="s">
        <v>14131</v>
      </c>
      <c r="K4113" t="s">
        <v>37</v>
      </c>
      <c r="L4113" t="s">
        <v>53</v>
      </c>
      <c r="M4113" t="s">
        <v>150</v>
      </c>
      <c r="N4113" t="s">
        <v>151</v>
      </c>
      <c r="O4113" t="s">
        <v>14132</v>
      </c>
      <c r="P4113" s="1">
        <v>40919</v>
      </c>
      <c r="Q4113" t="s">
        <v>53</v>
      </c>
      <c r="R4113" t="s">
        <v>56</v>
      </c>
      <c r="S4113" t="s">
        <v>41</v>
      </c>
      <c r="T4113" t="s">
        <v>13105</v>
      </c>
      <c r="U4113" t="s">
        <v>13105</v>
      </c>
      <c r="V4113">
        <v>0</v>
      </c>
      <c r="W4113">
        <v>0</v>
      </c>
      <c r="X4113">
        <v>0</v>
      </c>
      <c r="Y4113">
        <v>0</v>
      </c>
      <c r="Z4113">
        <v>0</v>
      </c>
      <c r="AA4113">
        <v>0</v>
      </c>
      <c r="AB4113">
        <v>0</v>
      </c>
      <c r="AC4113">
        <v>0</v>
      </c>
      <c r="AD4113">
        <v>1</v>
      </c>
    </row>
    <row r="4114" spans="1:30" hidden="1" x14ac:dyDescent="0.3">
      <c r="A4114" t="s">
        <v>14127</v>
      </c>
      <c r="B4114" t="s">
        <v>14134</v>
      </c>
      <c r="C4114" t="s">
        <v>32</v>
      </c>
      <c r="D4114" t="s">
        <v>33</v>
      </c>
      <c r="E4114" s="1">
        <v>42251</v>
      </c>
      <c r="F4114">
        <v>19400000</v>
      </c>
      <c r="G4114" t="s">
        <v>14127</v>
      </c>
      <c r="H4114" t="s">
        <v>14129</v>
      </c>
      <c r="I4114" t="s">
        <v>14130</v>
      </c>
      <c r="J4114" t="s">
        <v>14131</v>
      </c>
      <c r="K4114" t="s">
        <v>37</v>
      </c>
      <c r="L4114" t="s">
        <v>53</v>
      </c>
      <c r="M4114" t="s">
        <v>150</v>
      </c>
      <c r="N4114" t="s">
        <v>151</v>
      </c>
      <c r="O4114" t="s">
        <v>14132</v>
      </c>
      <c r="P4114" s="1">
        <v>40919</v>
      </c>
      <c r="Q4114" t="s">
        <v>53</v>
      </c>
      <c r="R4114" t="s">
        <v>56</v>
      </c>
      <c r="S4114" t="s">
        <v>41</v>
      </c>
      <c r="T4114" t="s">
        <v>13105</v>
      </c>
      <c r="U4114" t="s">
        <v>13105</v>
      </c>
      <c r="V4114">
        <v>0</v>
      </c>
      <c r="W4114">
        <v>0</v>
      </c>
      <c r="X4114">
        <v>0</v>
      </c>
      <c r="Y4114">
        <v>0</v>
      </c>
      <c r="Z4114">
        <v>0</v>
      </c>
      <c r="AA4114">
        <v>0</v>
      </c>
      <c r="AB4114">
        <v>0</v>
      </c>
      <c r="AC4114">
        <v>0</v>
      </c>
      <c r="AD4114">
        <v>1</v>
      </c>
    </row>
    <row r="4115" spans="1:30" hidden="1" x14ac:dyDescent="0.3">
      <c r="A4115" t="s">
        <v>14135</v>
      </c>
      <c r="B4115" t="s">
        <v>14136</v>
      </c>
      <c r="C4115" t="s">
        <v>32</v>
      </c>
      <c r="D4115" t="s">
        <v>33</v>
      </c>
      <c r="E4115" s="1">
        <v>40270</v>
      </c>
      <c r="F4115">
        <v>2500000</v>
      </c>
      <c r="G4115" t="s">
        <v>14135</v>
      </c>
      <c r="H4115" t="s">
        <v>14137</v>
      </c>
      <c r="I4115" t="s">
        <v>14138</v>
      </c>
      <c r="J4115" t="s">
        <v>14139</v>
      </c>
      <c r="K4115" t="s">
        <v>72</v>
      </c>
      <c r="L4115" t="s">
        <v>53</v>
      </c>
      <c r="M4115" t="s">
        <v>73</v>
      </c>
      <c r="N4115" t="s">
        <v>74</v>
      </c>
      <c r="O4115" t="s">
        <v>75</v>
      </c>
      <c r="P4115" s="1">
        <v>39814</v>
      </c>
      <c r="Q4115" t="s">
        <v>53</v>
      </c>
      <c r="R4115" t="s">
        <v>56</v>
      </c>
      <c r="S4115" t="s">
        <v>41</v>
      </c>
      <c r="T4115" t="s">
        <v>13105</v>
      </c>
      <c r="U4115" t="s">
        <v>13105</v>
      </c>
      <c r="V4115">
        <v>0</v>
      </c>
      <c r="W4115">
        <v>0</v>
      </c>
      <c r="X4115">
        <v>0</v>
      </c>
      <c r="Y4115">
        <v>0</v>
      </c>
      <c r="Z4115">
        <v>0</v>
      </c>
      <c r="AA4115">
        <v>0</v>
      </c>
      <c r="AB4115">
        <v>0</v>
      </c>
      <c r="AC4115">
        <v>0</v>
      </c>
      <c r="AD4115">
        <v>1</v>
      </c>
    </row>
    <row r="4116" spans="1:30" hidden="1" x14ac:dyDescent="0.3">
      <c r="A4116" t="s">
        <v>14135</v>
      </c>
      <c r="B4116" t="s">
        <v>14140</v>
      </c>
      <c r="C4116" t="s">
        <v>32</v>
      </c>
      <c r="D4116" t="s">
        <v>50</v>
      </c>
      <c r="E4116" s="1">
        <v>39820</v>
      </c>
      <c r="F4116">
        <v>1650000</v>
      </c>
      <c r="G4116" t="s">
        <v>14135</v>
      </c>
      <c r="H4116" t="s">
        <v>14137</v>
      </c>
      <c r="I4116" t="s">
        <v>14138</v>
      </c>
      <c r="J4116" t="s">
        <v>14139</v>
      </c>
      <c r="K4116" t="s">
        <v>72</v>
      </c>
      <c r="L4116" t="s">
        <v>53</v>
      </c>
      <c r="M4116" t="s">
        <v>73</v>
      </c>
      <c r="N4116" t="s">
        <v>74</v>
      </c>
      <c r="O4116" t="s">
        <v>75</v>
      </c>
      <c r="P4116" s="1">
        <v>39814</v>
      </c>
      <c r="Q4116" t="s">
        <v>53</v>
      </c>
      <c r="R4116" t="s">
        <v>56</v>
      </c>
      <c r="S4116" t="s">
        <v>41</v>
      </c>
      <c r="T4116" t="s">
        <v>13105</v>
      </c>
      <c r="U4116" t="s">
        <v>13105</v>
      </c>
      <c r="V4116">
        <v>0</v>
      </c>
      <c r="W4116">
        <v>0</v>
      </c>
      <c r="X4116">
        <v>0</v>
      </c>
      <c r="Y4116">
        <v>0</v>
      </c>
      <c r="Z4116">
        <v>0</v>
      </c>
      <c r="AA4116">
        <v>0</v>
      </c>
      <c r="AB4116">
        <v>0</v>
      </c>
      <c r="AC4116">
        <v>0</v>
      </c>
      <c r="AD4116">
        <v>1</v>
      </c>
    </row>
    <row r="4117" spans="1:30" hidden="1" x14ac:dyDescent="0.3">
      <c r="A4117" t="s">
        <v>14135</v>
      </c>
      <c r="B4117" t="s">
        <v>14141</v>
      </c>
      <c r="C4117" t="s">
        <v>32</v>
      </c>
      <c r="D4117" t="s">
        <v>139</v>
      </c>
      <c r="E4117" t="s">
        <v>13769</v>
      </c>
      <c r="F4117">
        <v>6000000</v>
      </c>
      <c r="G4117" t="s">
        <v>14135</v>
      </c>
      <c r="H4117" t="s">
        <v>14137</v>
      </c>
      <c r="I4117" t="s">
        <v>14138</v>
      </c>
      <c r="J4117" t="s">
        <v>14139</v>
      </c>
      <c r="K4117" t="s">
        <v>72</v>
      </c>
      <c r="L4117" t="s">
        <v>53</v>
      </c>
      <c r="M4117" t="s">
        <v>73</v>
      </c>
      <c r="N4117" t="s">
        <v>74</v>
      </c>
      <c r="O4117" t="s">
        <v>75</v>
      </c>
      <c r="P4117" s="1">
        <v>39814</v>
      </c>
      <c r="Q4117" t="s">
        <v>53</v>
      </c>
      <c r="R4117" t="s">
        <v>56</v>
      </c>
      <c r="S4117" t="s">
        <v>41</v>
      </c>
      <c r="T4117" t="s">
        <v>13105</v>
      </c>
      <c r="U4117" t="s">
        <v>13105</v>
      </c>
      <c r="V4117">
        <v>0</v>
      </c>
      <c r="W4117">
        <v>0</v>
      </c>
      <c r="X4117">
        <v>0</v>
      </c>
      <c r="Y4117">
        <v>0</v>
      </c>
      <c r="Z4117">
        <v>0</v>
      </c>
      <c r="AA4117">
        <v>0</v>
      </c>
      <c r="AB4117">
        <v>0</v>
      </c>
      <c r="AC4117">
        <v>0</v>
      </c>
      <c r="AD4117">
        <v>1</v>
      </c>
    </row>
    <row r="4118" spans="1:30" hidden="1" x14ac:dyDescent="0.3">
      <c r="A4118" t="s">
        <v>14142</v>
      </c>
      <c r="B4118" t="s">
        <v>14143</v>
      </c>
      <c r="C4118" t="s">
        <v>32</v>
      </c>
      <c r="D4118" t="s">
        <v>50</v>
      </c>
      <c r="E4118" s="1">
        <v>37990</v>
      </c>
      <c r="F4118">
        <v>120000</v>
      </c>
      <c r="G4118" t="s">
        <v>14142</v>
      </c>
      <c r="H4118" t="s">
        <v>14144</v>
      </c>
      <c r="I4118" t="s">
        <v>14145</v>
      </c>
      <c r="J4118" t="s">
        <v>14146</v>
      </c>
      <c r="K4118" t="s">
        <v>37</v>
      </c>
      <c r="L4118" t="s">
        <v>53</v>
      </c>
      <c r="M4118" t="s">
        <v>54</v>
      </c>
      <c r="N4118" t="s">
        <v>939</v>
      </c>
      <c r="O4118" t="s">
        <v>939</v>
      </c>
      <c r="P4118" t="s">
        <v>14147</v>
      </c>
      <c r="Q4118" t="s">
        <v>53</v>
      </c>
      <c r="R4118" t="s">
        <v>56</v>
      </c>
      <c r="S4118" t="s">
        <v>41</v>
      </c>
      <c r="T4118" t="s">
        <v>13105</v>
      </c>
      <c r="U4118" t="s">
        <v>13105</v>
      </c>
      <c r="V4118">
        <v>0</v>
      </c>
      <c r="W4118">
        <v>0</v>
      </c>
      <c r="X4118">
        <v>0</v>
      </c>
      <c r="Y4118">
        <v>0</v>
      </c>
      <c r="Z4118">
        <v>0</v>
      </c>
      <c r="AA4118">
        <v>0</v>
      </c>
      <c r="AB4118">
        <v>0</v>
      </c>
      <c r="AC4118">
        <v>0</v>
      </c>
      <c r="AD4118">
        <v>1</v>
      </c>
    </row>
    <row r="4119" spans="1:30" hidden="1" x14ac:dyDescent="0.3">
      <c r="A4119" t="s">
        <v>14148</v>
      </c>
      <c r="B4119" t="s">
        <v>14149</v>
      </c>
      <c r="C4119" t="s">
        <v>32</v>
      </c>
      <c r="D4119" t="s">
        <v>33</v>
      </c>
      <c r="E4119" s="1">
        <v>39449</v>
      </c>
      <c r="F4119">
        <v>7800000</v>
      </c>
      <c r="G4119" t="s">
        <v>14148</v>
      </c>
      <c r="H4119" t="s">
        <v>14150</v>
      </c>
      <c r="I4119" t="s">
        <v>14151</v>
      </c>
      <c r="J4119" t="s">
        <v>14152</v>
      </c>
      <c r="K4119" t="s">
        <v>37</v>
      </c>
      <c r="L4119" t="s">
        <v>53</v>
      </c>
      <c r="M4119" t="s">
        <v>54</v>
      </c>
      <c r="N4119" t="s">
        <v>95</v>
      </c>
      <c r="O4119" t="s">
        <v>1074</v>
      </c>
      <c r="P4119" s="1">
        <v>38353</v>
      </c>
      <c r="Q4119" t="s">
        <v>53</v>
      </c>
      <c r="R4119" t="s">
        <v>56</v>
      </c>
      <c r="S4119" t="s">
        <v>41</v>
      </c>
      <c r="T4119" t="s">
        <v>13105</v>
      </c>
      <c r="U4119" t="s">
        <v>13105</v>
      </c>
      <c r="V4119">
        <v>0</v>
      </c>
      <c r="W4119">
        <v>0</v>
      </c>
      <c r="X4119">
        <v>0</v>
      </c>
      <c r="Y4119">
        <v>0</v>
      </c>
      <c r="Z4119">
        <v>0</v>
      </c>
      <c r="AA4119">
        <v>0</v>
      </c>
      <c r="AB4119">
        <v>0</v>
      </c>
      <c r="AC4119">
        <v>0</v>
      </c>
      <c r="AD4119">
        <v>1</v>
      </c>
    </row>
    <row r="4120" spans="1:30" hidden="1" x14ac:dyDescent="0.3">
      <c r="A4120" t="s">
        <v>14153</v>
      </c>
      <c r="B4120" t="s">
        <v>14154</v>
      </c>
      <c r="C4120" t="s">
        <v>32</v>
      </c>
      <c r="D4120" t="s">
        <v>50</v>
      </c>
      <c r="E4120" s="1">
        <v>41309</v>
      </c>
      <c r="F4120">
        <v>10500000</v>
      </c>
      <c r="G4120" t="s">
        <v>14153</v>
      </c>
      <c r="H4120" t="s">
        <v>14155</v>
      </c>
      <c r="I4120" t="s">
        <v>14156</v>
      </c>
      <c r="J4120" t="s">
        <v>14157</v>
      </c>
      <c r="K4120" t="s">
        <v>37</v>
      </c>
      <c r="L4120" t="s">
        <v>53</v>
      </c>
      <c r="M4120" t="s">
        <v>670</v>
      </c>
      <c r="N4120" t="s">
        <v>671</v>
      </c>
      <c r="O4120" t="s">
        <v>14158</v>
      </c>
      <c r="P4120" s="1">
        <v>40122</v>
      </c>
      <c r="Q4120" t="s">
        <v>53</v>
      </c>
      <c r="R4120" t="s">
        <v>56</v>
      </c>
      <c r="S4120" t="s">
        <v>41</v>
      </c>
      <c r="T4120" t="s">
        <v>13105</v>
      </c>
      <c r="U4120" t="s">
        <v>13105</v>
      </c>
      <c r="V4120">
        <v>0</v>
      </c>
      <c r="W4120">
        <v>0</v>
      </c>
      <c r="X4120">
        <v>0</v>
      </c>
      <c r="Y4120">
        <v>0</v>
      </c>
      <c r="Z4120">
        <v>0</v>
      </c>
      <c r="AA4120">
        <v>0</v>
      </c>
      <c r="AB4120">
        <v>0</v>
      </c>
      <c r="AC4120">
        <v>0</v>
      </c>
      <c r="AD4120">
        <v>1</v>
      </c>
    </row>
    <row r="4121" spans="1:30" hidden="1" x14ac:dyDescent="0.3">
      <c r="A4121" t="s">
        <v>14159</v>
      </c>
      <c r="B4121" t="s">
        <v>14160</v>
      </c>
      <c r="C4121" t="s">
        <v>32</v>
      </c>
      <c r="D4121" t="s">
        <v>33</v>
      </c>
      <c r="E4121" t="s">
        <v>5981</v>
      </c>
      <c r="F4121">
        <v>20000000</v>
      </c>
      <c r="G4121" t="s">
        <v>14159</v>
      </c>
      <c r="H4121" t="s">
        <v>14161</v>
      </c>
      <c r="I4121" t="s">
        <v>14162</v>
      </c>
      <c r="J4121" t="s">
        <v>13105</v>
      </c>
      <c r="K4121" t="s">
        <v>37</v>
      </c>
      <c r="L4121" t="s">
        <v>53</v>
      </c>
      <c r="M4121" t="s">
        <v>73</v>
      </c>
      <c r="N4121" t="s">
        <v>74</v>
      </c>
      <c r="O4121" t="s">
        <v>75</v>
      </c>
      <c r="P4121" s="1">
        <v>38353</v>
      </c>
      <c r="Q4121" t="s">
        <v>53</v>
      </c>
      <c r="R4121" t="s">
        <v>56</v>
      </c>
      <c r="S4121" t="s">
        <v>41</v>
      </c>
      <c r="T4121" t="s">
        <v>13105</v>
      </c>
      <c r="U4121" t="s">
        <v>13105</v>
      </c>
      <c r="V4121">
        <v>0</v>
      </c>
      <c r="W4121">
        <v>0</v>
      </c>
      <c r="X4121">
        <v>0</v>
      </c>
      <c r="Y4121">
        <v>0</v>
      </c>
      <c r="Z4121">
        <v>0</v>
      </c>
      <c r="AA4121">
        <v>0</v>
      </c>
      <c r="AB4121">
        <v>0</v>
      </c>
      <c r="AC4121">
        <v>0</v>
      </c>
      <c r="AD4121">
        <v>1</v>
      </c>
    </row>
    <row r="4122" spans="1:30" hidden="1" x14ac:dyDescent="0.3">
      <c r="A4122" t="s">
        <v>14159</v>
      </c>
      <c r="B4122" t="s">
        <v>14163</v>
      </c>
      <c r="C4122" t="s">
        <v>32</v>
      </c>
      <c r="E4122" s="1">
        <v>41615</v>
      </c>
      <c r="F4122">
        <v>20000000</v>
      </c>
      <c r="G4122" t="s">
        <v>14159</v>
      </c>
      <c r="H4122" t="s">
        <v>14161</v>
      </c>
      <c r="I4122" t="s">
        <v>14162</v>
      </c>
      <c r="J4122" t="s">
        <v>13105</v>
      </c>
      <c r="K4122" t="s">
        <v>37</v>
      </c>
      <c r="L4122" t="s">
        <v>53</v>
      </c>
      <c r="M4122" t="s">
        <v>73</v>
      </c>
      <c r="N4122" t="s">
        <v>74</v>
      </c>
      <c r="O4122" t="s">
        <v>75</v>
      </c>
      <c r="P4122" s="1">
        <v>38353</v>
      </c>
      <c r="Q4122" t="s">
        <v>53</v>
      </c>
      <c r="R4122" t="s">
        <v>56</v>
      </c>
      <c r="S4122" t="s">
        <v>41</v>
      </c>
      <c r="T4122" t="s">
        <v>13105</v>
      </c>
      <c r="U4122" t="s">
        <v>13105</v>
      </c>
      <c r="V4122">
        <v>0</v>
      </c>
      <c r="W4122">
        <v>0</v>
      </c>
      <c r="X4122">
        <v>0</v>
      </c>
      <c r="Y4122">
        <v>0</v>
      </c>
      <c r="Z4122">
        <v>0</v>
      </c>
      <c r="AA4122">
        <v>0</v>
      </c>
      <c r="AB4122">
        <v>0</v>
      </c>
      <c r="AC4122">
        <v>0</v>
      </c>
      <c r="AD4122">
        <v>1</v>
      </c>
    </row>
    <row r="4123" spans="1:30" hidden="1" x14ac:dyDescent="0.3">
      <c r="A4123" t="s">
        <v>14159</v>
      </c>
      <c r="B4123" t="s">
        <v>14164</v>
      </c>
      <c r="C4123" t="s">
        <v>32</v>
      </c>
      <c r="D4123" t="s">
        <v>139</v>
      </c>
      <c r="E4123" t="s">
        <v>3052</v>
      </c>
      <c r="F4123">
        <v>16400002</v>
      </c>
      <c r="G4123" t="s">
        <v>14159</v>
      </c>
      <c r="H4123" t="s">
        <v>14161</v>
      </c>
      <c r="I4123" t="s">
        <v>14162</v>
      </c>
      <c r="J4123" t="s">
        <v>13105</v>
      </c>
      <c r="K4123" t="s">
        <v>37</v>
      </c>
      <c r="L4123" t="s">
        <v>53</v>
      </c>
      <c r="M4123" t="s">
        <v>73</v>
      </c>
      <c r="N4123" t="s">
        <v>74</v>
      </c>
      <c r="O4123" t="s">
        <v>75</v>
      </c>
      <c r="P4123" s="1">
        <v>38353</v>
      </c>
      <c r="Q4123" t="s">
        <v>53</v>
      </c>
      <c r="R4123" t="s">
        <v>56</v>
      </c>
      <c r="S4123" t="s">
        <v>41</v>
      </c>
      <c r="T4123" t="s">
        <v>13105</v>
      </c>
      <c r="U4123" t="s">
        <v>13105</v>
      </c>
      <c r="V4123">
        <v>0</v>
      </c>
      <c r="W4123">
        <v>0</v>
      </c>
      <c r="X4123">
        <v>0</v>
      </c>
      <c r="Y4123">
        <v>0</v>
      </c>
      <c r="Z4123">
        <v>0</v>
      </c>
      <c r="AA4123">
        <v>0</v>
      </c>
      <c r="AB4123">
        <v>0</v>
      </c>
      <c r="AC4123">
        <v>0</v>
      </c>
      <c r="AD4123">
        <v>1</v>
      </c>
    </row>
    <row r="4124" spans="1:30" hidden="1" x14ac:dyDescent="0.3">
      <c r="A4124" t="s">
        <v>14165</v>
      </c>
      <c r="B4124" t="s">
        <v>14166</v>
      </c>
      <c r="C4124" t="s">
        <v>32</v>
      </c>
      <c r="E4124" s="1">
        <v>40215</v>
      </c>
      <c r="F4124">
        <v>2875825</v>
      </c>
      <c r="G4124" t="s">
        <v>14165</v>
      </c>
      <c r="H4124" t="s">
        <v>14167</v>
      </c>
      <c r="I4124" t="s">
        <v>14168</v>
      </c>
      <c r="J4124" t="s">
        <v>13105</v>
      </c>
      <c r="K4124" t="s">
        <v>72</v>
      </c>
      <c r="L4124" t="s">
        <v>53</v>
      </c>
      <c r="M4124" t="s">
        <v>123</v>
      </c>
      <c r="N4124" t="s">
        <v>923</v>
      </c>
      <c r="O4124" t="s">
        <v>923</v>
      </c>
      <c r="P4124" s="1">
        <v>39814</v>
      </c>
      <c r="Q4124" t="s">
        <v>53</v>
      </c>
      <c r="R4124" t="s">
        <v>56</v>
      </c>
      <c r="S4124" t="s">
        <v>41</v>
      </c>
      <c r="T4124" t="s">
        <v>13105</v>
      </c>
      <c r="U4124" t="s">
        <v>13105</v>
      </c>
      <c r="V4124">
        <v>0</v>
      </c>
      <c r="W4124">
        <v>0</v>
      </c>
      <c r="X4124">
        <v>0</v>
      </c>
      <c r="Y4124">
        <v>0</v>
      </c>
      <c r="Z4124">
        <v>0</v>
      </c>
      <c r="AA4124">
        <v>0</v>
      </c>
      <c r="AB4124">
        <v>0</v>
      </c>
      <c r="AC4124">
        <v>0</v>
      </c>
      <c r="AD4124">
        <v>1</v>
      </c>
    </row>
    <row r="4125" spans="1:30" hidden="1" x14ac:dyDescent="0.3">
      <c r="A4125" t="s">
        <v>14169</v>
      </c>
      <c r="B4125" t="s">
        <v>14170</v>
      </c>
      <c r="C4125" t="s">
        <v>32</v>
      </c>
      <c r="D4125" t="s">
        <v>50</v>
      </c>
      <c r="E4125" t="s">
        <v>4125</v>
      </c>
      <c r="F4125">
        <v>4000000</v>
      </c>
      <c r="G4125" t="s">
        <v>14169</v>
      </c>
      <c r="H4125" t="s">
        <v>14171</v>
      </c>
      <c r="I4125" t="s">
        <v>14172</v>
      </c>
      <c r="J4125" t="s">
        <v>14173</v>
      </c>
      <c r="K4125" t="s">
        <v>37</v>
      </c>
      <c r="L4125" t="s">
        <v>53</v>
      </c>
      <c r="M4125" t="s">
        <v>54</v>
      </c>
      <c r="N4125" t="s">
        <v>95</v>
      </c>
      <c r="O4125" t="s">
        <v>1074</v>
      </c>
      <c r="P4125" s="1">
        <v>40909</v>
      </c>
      <c r="Q4125" t="s">
        <v>53</v>
      </c>
      <c r="R4125" t="s">
        <v>56</v>
      </c>
      <c r="S4125" t="s">
        <v>41</v>
      </c>
      <c r="T4125" t="s">
        <v>13105</v>
      </c>
      <c r="U4125" t="s">
        <v>13105</v>
      </c>
      <c r="V4125">
        <v>0</v>
      </c>
      <c r="W4125">
        <v>0</v>
      </c>
      <c r="X4125">
        <v>0</v>
      </c>
      <c r="Y4125">
        <v>0</v>
      </c>
      <c r="Z4125">
        <v>0</v>
      </c>
      <c r="AA4125">
        <v>0</v>
      </c>
      <c r="AB4125">
        <v>0</v>
      </c>
      <c r="AC4125">
        <v>0</v>
      </c>
      <c r="AD4125">
        <v>1</v>
      </c>
    </row>
    <row r="4126" spans="1:30" hidden="1" x14ac:dyDescent="0.3">
      <c r="A4126" t="s">
        <v>14174</v>
      </c>
      <c r="B4126" t="s">
        <v>14175</v>
      </c>
      <c r="C4126" t="s">
        <v>32</v>
      </c>
      <c r="E4126" t="s">
        <v>14176</v>
      </c>
      <c r="F4126">
        <v>37500</v>
      </c>
      <c r="G4126" t="s">
        <v>14174</v>
      </c>
      <c r="H4126" t="s">
        <v>14177</v>
      </c>
      <c r="I4126" t="s">
        <v>14178</v>
      </c>
      <c r="J4126" t="s">
        <v>13105</v>
      </c>
      <c r="K4126" t="s">
        <v>37</v>
      </c>
      <c r="L4126" t="s">
        <v>53</v>
      </c>
      <c r="M4126" t="s">
        <v>1684</v>
      </c>
      <c r="N4126" t="s">
        <v>1685</v>
      </c>
      <c r="O4126" t="s">
        <v>1685</v>
      </c>
      <c r="P4126" s="1">
        <v>39448</v>
      </c>
      <c r="Q4126" t="s">
        <v>53</v>
      </c>
      <c r="R4126" t="s">
        <v>56</v>
      </c>
      <c r="S4126" t="s">
        <v>41</v>
      </c>
      <c r="T4126" t="s">
        <v>13105</v>
      </c>
      <c r="U4126" t="s">
        <v>13105</v>
      </c>
      <c r="V4126">
        <v>0</v>
      </c>
      <c r="W4126">
        <v>0</v>
      </c>
      <c r="X4126">
        <v>0</v>
      </c>
      <c r="Y4126">
        <v>0</v>
      </c>
      <c r="Z4126">
        <v>0</v>
      </c>
      <c r="AA4126">
        <v>0</v>
      </c>
      <c r="AB4126">
        <v>0</v>
      </c>
      <c r="AC4126">
        <v>0</v>
      </c>
      <c r="AD4126">
        <v>1</v>
      </c>
    </row>
    <row r="4127" spans="1:30" hidden="1" x14ac:dyDescent="0.3">
      <c r="A4127" t="s">
        <v>14174</v>
      </c>
      <c r="B4127" t="s">
        <v>14179</v>
      </c>
      <c r="C4127" t="s">
        <v>32</v>
      </c>
      <c r="E4127" t="s">
        <v>6043</v>
      </c>
      <c r="F4127">
        <v>25000</v>
      </c>
      <c r="G4127" t="s">
        <v>14174</v>
      </c>
      <c r="H4127" t="s">
        <v>14177</v>
      </c>
      <c r="I4127" t="s">
        <v>14178</v>
      </c>
      <c r="J4127" t="s">
        <v>13105</v>
      </c>
      <c r="K4127" t="s">
        <v>37</v>
      </c>
      <c r="L4127" t="s">
        <v>53</v>
      </c>
      <c r="M4127" t="s">
        <v>1684</v>
      </c>
      <c r="N4127" t="s">
        <v>1685</v>
      </c>
      <c r="O4127" t="s">
        <v>1685</v>
      </c>
      <c r="P4127" s="1">
        <v>39448</v>
      </c>
      <c r="Q4127" t="s">
        <v>53</v>
      </c>
      <c r="R4127" t="s">
        <v>56</v>
      </c>
      <c r="S4127" t="s">
        <v>41</v>
      </c>
      <c r="T4127" t="s">
        <v>13105</v>
      </c>
      <c r="U4127" t="s">
        <v>13105</v>
      </c>
      <c r="V4127">
        <v>0</v>
      </c>
      <c r="W4127">
        <v>0</v>
      </c>
      <c r="X4127">
        <v>0</v>
      </c>
      <c r="Y4127">
        <v>0</v>
      </c>
      <c r="Z4127">
        <v>0</v>
      </c>
      <c r="AA4127">
        <v>0</v>
      </c>
      <c r="AB4127">
        <v>0</v>
      </c>
      <c r="AC4127">
        <v>0</v>
      </c>
      <c r="AD4127">
        <v>1</v>
      </c>
    </row>
    <row r="4128" spans="1:30" hidden="1" x14ac:dyDescent="0.3">
      <c r="A4128" t="s">
        <v>14180</v>
      </c>
      <c r="B4128" t="s">
        <v>14181</v>
      </c>
      <c r="C4128" t="s">
        <v>32</v>
      </c>
      <c r="E4128" t="s">
        <v>14182</v>
      </c>
      <c r="F4128">
        <v>5000000</v>
      </c>
      <c r="G4128" t="s">
        <v>14180</v>
      </c>
      <c r="H4128" t="s">
        <v>14183</v>
      </c>
      <c r="I4128" t="s">
        <v>14184</v>
      </c>
      <c r="J4128" t="s">
        <v>14185</v>
      </c>
      <c r="K4128" t="s">
        <v>109</v>
      </c>
      <c r="L4128" t="s">
        <v>53</v>
      </c>
      <c r="M4128" t="s">
        <v>54</v>
      </c>
      <c r="N4128" t="s">
        <v>95</v>
      </c>
      <c r="O4128" t="s">
        <v>1489</v>
      </c>
      <c r="P4128" s="1">
        <v>39814</v>
      </c>
      <c r="Q4128" t="s">
        <v>53</v>
      </c>
      <c r="R4128" t="s">
        <v>56</v>
      </c>
      <c r="S4128" t="s">
        <v>41</v>
      </c>
      <c r="T4128" t="s">
        <v>13105</v>
      </c>
      <c r="U4128" t="s">
        <v>13105</v>
      </c>
      <c r="V4128">
        <v>0</v>
      </c>
      <c r="W4128">
        <v>0</v>
      </c>
      <c r="X4128">
        <v>0</v>
      </c>
      <c r="Y4128">
        <v>0</v>
      </c>
      <c r="Z4128">
        <v>0</v>
      </c>
      <c r="AA4128">
        <v>0</v>
      </c>
      <c r="AB4128">
        <v>0</v>
      </c>
      <c r="AC4128">
        <v>0</v>
      </c>
      <c r="AD4128">
        <v>1</v>
      </c>
    </row>
    <row r="4129" spans="1:30" hidden="1" x14ac:dyDescent="0.3">
      <c r="A4129" t="s">
        <v>14180</v>
      </c>
      <c r="B4129" t="s">
        <v>14186</v>
      </c>
      <c r="C4129" t="s">
        <v>32</v>
      </c>
      <c r="E4129" t="s">
        <v>10414</v>
      </c>
      <c r="F4129">
        <v>6000000</v>
      </c>
      <c r="G4129" t="s">
        <v>14180</v>
      </c>
      <c r="H4129" t="s">
        <v>14183</v>
      </c>
      <c r="I4129" t="s">
        <v>14184</v>
      </c>
      <c r="J4129" t="s">
        <v>14185</v>
      </c>
      <c r="K4129" t="s">
        <v>109</v>
      </c>
      <c r="L4129" t="s">
        <v>53</v>
      </c>
      <c r="M4129" t="s">
        <v>54</v>
      </c>
      <c r="N4129" t="s">
        <v>95</v>
      </c>
      <c r="O4129" t="s">
        <v>1489</v>
      </c>
      <c r="P4129" s="1">
        <v>39814</v>
      </c>
      <c r="Q4129" t="s">
        <v>53</v>
      </c>
      <c r="R4129" t="s">
        <v>56</v>
      </c>
      <c r="S4129" t="s">
        <v>41</v>
      </c>
      <c r="T4129" t="s">
        <v>13105</v>
      </c>
      <c r="U4129" t="s">
        <v>13105</v>
      </c>
      <c r="V4129">
        <v>0</v>
      </c>
      <c r="W4129">
        <v>0</v>
      </c>
      <c r="X4129">
        <v>0</v>
      </c>
      <c r="Y4129">
        <v>0</v>
      </c>
      <c r="Z4129">
        <v>0</v>
      </c>
      <c r="AA4129">
        <v>0</v>
      </c>
      <c r="AB4129">
        <v>0</v>
      </c>
      <c r="AC4129">
        <v>0</v>
      </c>
      <c r="AD4129">
        <v>1</v>
      </c>
    </row>
    <row r="4130" spans="1:30" hidden="1" x14ac:dyDescent="0.3">
      <c r="A4130" t="s">
        <v>14180</v>
      </c>
      <c r="B4130" t="s">
        <v>14187</v>
      </c>
      <c r="C4130" t="s">
        <v>32</v>
      </c>
      <c r="E4130" t="s">
        <v>14188</v>
      </c>
      <c r="F4130">
        <v>1000000</v>
      </c>
      <c r="G4130" t="s">
        <v>14180</v>
      </c>
      <c r="H4130" t="s">
        <v>14183</v>
      </c>
      <c r="I4130" t="s">
        <v>14184</v>
      </c>
      <c r="J4130" t="s">
        <v>14185</v>
      </c>
      <c r="K4130" t="s">
        <v>109</v>
      </c>
      <c r="L4130" t="s">
        <v>53</v>
      </c>
      <c r="M4130" t="s">
        <v>54</v>
      </c>
      <c r="N4130" t="s">
        <v>95</v>
      </c>
      <c r="O4130" t="s">
        <v>1489</v>
      </c>
      <c r="P4130" s="1">
        <v>39814</v>
      </c>
      <c r="Q4130" t="s">
        <v>53</v>
      </c>
      <c r="R4130" t="s">
        <v>56</v>
      </c>
      <c r="S4130" t="s">
        <v>41</v>
      </c>
      <c r="T4130" t="s">
        <v>13105</v>
      </c>
      <c r="U4130" t="s">
        <v>13105</v>
      </c>
      <c r="V4130">
        <v>0</v>
      </c>
      <c r="W4130">
        <v>0</v>
      </c>
      <c r="X4130">
        <v>0</v>
      </c>
      <c r="Y4130">
        <v>0</v>
      </c>
      <c r="Z4130">
        <v>0</v>
      </c>
      <c r="AA4130">
        <v>0</v>
      </c>
      <c r="AB4130">
        <v>0</v>
      </c>
      <c r="AC4130">
        <v>0</v>
      </c>
      <c r="AD4130">
        <v>1</v>
      </c>
    </row>
    <row r="4131" spans="1:30" hidden="1" x14ac:dyDescent="0.3">
      <c r="A4131" t="s">
        <v>14189</v>
      </c>
      <c r="B4131" t="s">
        <v>14190</v>
      </c>
      <c r="C4131" t="s">
        <v>32</v>
      </c>
      <c r="D4131" t="s">
        <v>33</v>
      </c>
      <c r="E4131" s="1">
        <v>37782</v>
      </c>
      <c r="F4131">
        <v>13000000</v>
      </c>
      <c r="G4131" t="s">
        <v>14189</v>
      </c>
      <c r="H4131" t="s">
        <v>14191</v>
      </c>
      <c r="I4131" t="s">
        <v>14192</v>
      </c>
      <c r="J4131" t="s">
        <v>14193</v>
      </c>
      <c r="K4131" t="s">
        <v>72</v>
      </c>
      <c r="L4131" t="s">
        <v>53</v>
      </c>
      <c r="M4131" t="s">
        <v>150</v>
      </c>
      <c r="N4131" t="s">
        <v>151</v>
      </c>
      <c r="O4131" t="s">
        <v>151</v>
      </c>
      <c r="P4131" s="1">
        <v>36526</v>
      </c>
      <c r="Q4131" t="s">
        <v>53</v>
      </c>
      <c r="R4131" t="s">
        <v>56</v>
      </c>
      <c r="S4131" t="s">
        <v>41</v>
      </c>
      <c r="T4131" t="s">
        <v>13105</v>
      </c>
      <c r="U4131" t="s">
        <v>13105</v>
      </c>
      <c r="V4131">
        <v>0</v>
      </c>
      <c r="W4131">
        <v>0</v>
      </c>
      <c r="X4131">
        <v>0</v>
      </c>
      <c r="Y4131">
        <v>0</v>
      </c>
      <c r="Z4131">
        <v>0</v>
      </c>
      <c r="AA4131">
        <v>0</v>
      </c>
      <c r="AB4131">
        <v>0</v>
      </c>
      <c r="AC4131">
        <v>0</v>
      </c>
      <c r="AD4131">
        <v>1</v>
      </c>
    </row>
    <row r="4132" spans="1:30" hidden="1" x14ac:dyDescent="0.3">
      <c r="A4132" t="s">
        <v>14189</v>
      </c>
      <c r="B4132" t="s">
        <v>14194</v>
      </c>
      <c r="C4132" t="s">
        <v>32</v>
      </c>
      <c r="E4132" s="1">
        <v>38963</v>
      </c>
      <c r="F4132">
        <v>4000000</v>
      </c>
      <c r="G4132" t="s">
        <v>14189</v>
      </c>
      <c r="H4132" t="s">
        <v>14191</v>
      </c>
      <c r="I4132" t="s">
        <v>14192</v>
      </c>
      <c r="J4132" t="s">
        <v>14193</v>
      </c>
      <c r="K4132" t="s">
        <v>72</v>
      </c>
      <c r="L4132" t="s">
        <v>53</v>
      </c>
      <c r="M4132" t="s">
        <v>150</v>
      </c>
      <c r="N4132" t="s">
        <v>151</v>
      </c>
      <c r="O4132" t="s">
        <v>151</v>
      </c>
      <c r="P4132" s="1">
        <v>36526</v>
      </c>
      <c r="Q4132" t="s">
        <v>53</v>
      </c>
      <c r="R4132" t="s">
        <v>56</v>
      </c>
      <c r="S4132" t="s">
        <v>41</v>
      </c>
      <c r="T4132" t="s">
        <v>13105</v>
      </c>
      <c r="U4132" t="s">
        <v>13105</v>
      </c>
      <c r="V4132">
        <v>0</v>
      </c>
      <c r="W4132">
        <v>0</v>
      </c>
      <c r="X4132">
        <v>0</v>
      </c>
      <c r="Y4132">
        <v>0</v>
      </c>
      <c r="Z4132">
        <v>0</v>
      </c>
      <c r="AA4132">
        <v>0</v>
      </c>
      <c r="AB4132">
        <v>0</v>
      </c>
      <c r="AC4132">
        <v>0</v>
      </c>
      <c r="AD4132">
        <v>1</v>
      </c>
    </row>
    <row r="4133" spans="1:30" hidden="1" x14ac:dyDescent="0.3">
      <c r="A4133" t="s">
        <v>14189</v>
      </c>
      <c r="B4133" t="s">
        <v>14195</v>
      </c>
      <c r="C4133" t="s">
        <v>32</v>
      </c>
      <c r="D4133" t="s">
        <v>50</v>
      </c>
      <c r="E4133" s="1">
        <v>36536</v>
      </c>
      <c r="F4133">
        <v>6000000</v>
      </c>
      <c r="G4133" t="s">
        <v>14189</v>
      </c>
      <c r="H4133" t="s">
        <v>14191</v>
      </c>
      <c r="I4133" t="s">
        <v>14192</v>
      </c>
      <c r="J4133" t="s">
        <v>14193</v>
      </c>
      <c r="K4133" t="s">
        <v>72</v>
      </c>
      <c r="L4133" t="s">
        <v>53</v>
      </c>
      <c r="M4133" t="s">
        <v>150</v>
      </c>
      <c r="N4133" t="s">
        <v>151</v>
      </c>
      <c r="O4133" t="s">
        <v>151</v>
      </c>
      <c r="P4133" s="1">
        <v>36526</v>
      </c>
      <c r="Q4133" t="s">
        <v>53</v>
      </c>
      <c r="R4133" t="s">
        <v>56</v>
      </c>
      <c r="S4133" t="s">
        <v>41</v>
      </c>
      <c r="T4133" t="s">
        <v>13105</v>
      </c>
      <c r="U4133" t="s">
        <v>13105</v>
      </c>
      <c r="V4133">
        <v>0</v>
      </c>
      <c r="W4133">
        <v>0</v>
      </c>
      <c r="X4133">
        <v>0</v>
      </c>
      <c r="Y4133">
        <v>0</v>
      </c>
      <c r="Z4133">
        <v>0</v>
      </c>
      <c r="AA4133">
        <v>0</v>
      </c>
      <c r="AB4133">
        <v>0</v>
      </c>
      <c r="AC4133">
        <v>0</v>
      </c>
      <c r="AD4133">
        <v>1</v>
      </c>
    </row>
    <row r="4134" spans="1:30" hidden="1" x14ac:dyDescent="0.3">
      <c r="A4134" t="s">
        <v>14189</v>
      </c>
      <c r="B4134" t="s">
        <v>14196</v>
      </c>
      <c r="C4134" t="s">
        <v>32</v>
      </c>
      <c r="D4134" t="s">
        <v>139</v>
      </c>
      <c r="E4134" s="1">
        <v>39090</v>
      </c>
      <c r="F4134">
        <v>10000000</v>
      </c>
      <c r="G4134" t="s">
        <v>14189</v>
      </c>
      <c r="H4134" t="s">
        <v>14191</v>
      </c>
      <c r="I4134" t="s">
        <v>14192</v>
      </c>
      <c r="J4134" t="s">
        <v>14193</v>
      </c>
      <c r="K4134" t="s">
        <v>72</v>
      </c>
      <c r="L4134" t="s">
        <v>53</v>
      </c>
      <c r="M4134" t="s">
        <v>150</v>
      </c>
      <c r="N4134" t="s">
        <v>151</v>
      </c>
      <c r="O4134" t="s">
        <v>151</v>
      </c>
      <c r="P4134" s="1">
        <v>36526</v>
      </c>
      <c r="Q4134" t="s">
        <v>53</v>
      </c>
      <c r="R4134" t="s">
        <v>56</v>
      </c>
      <c r="S4134" t="s">
        <v>41</v>
      </c>
      <c r="T4134" t="s">
        <v>13105</v>
      </c>
      <c r="U4134" t="s">
        <v>13105</v>
      </c>
      <c r="V4134">
        <v>0</v>
      </c>
      <c r="W4134">
        <v>0</v>
      </c>
      <c r="X4134">
        <v>0</v>
      </c>
      <c r="Y4134">
        <v>0</v>
      </c>
      <c r="Z4134">
        <v>0</v>
      </c>
      <c r="AA4134">
        <v>0</v>
      </c>
      <c r="AB4134">
        <v>0</v>
      </c>
      <c r="AC4134">
        <v>0</v>
      </c>
      <c r="AD4134">
        <v>1</v>
      </c>
    </row>
    <row r="4135" spans="1:30" hidden="1" x14ac:dyDescent="0.3">
      <c r="A4135" t="s">
        <v>14197</v>
      </c>
      <c r="B4135" t="s">
        <v>14198</v>
      </c>
      <c r="C4135" t="s">
        <v>32</v>
      </c>
      <c r="D4135" t="s">
        <v>50</v>
      </c>
      <c r="E4135" t="s">
        <v>14199</v>
      </c>
      <c r="F4135">
        <v>15000000</v>
      </c>
      <c r="G4135" t="s">
        <v>14197</v>
      </c>
      <c r="H4135" t="s">
        <v>14200</v>
      </c>
      <c r="I4135" t="s">
        <v>14201</v>
      </c>
      <c r="J4135" t="s">
        <v>14202</v>
      </c>
      <c r="K4135" t="s">
        <v>37</v>
      </c>
      <c r="L4135" t="s">
        <v>53</v>
      </c>
      <c r="M4135" t="s">
        <v>1684</v>
      </c>
      <c r="N4135" t="s">
        <v>1685</v>
      </c>
      <c r="O4135" t="s">
        <v>1685</v>
      </c>
      <c r="P4135" t="s">
        <v>14203</v>
      </c>
      <c r="Q4135" t="s">
        <v>53</v>
      </c>
      <c r="R4135" t="s">
        <v>56</v>
      </c>
      <c r="S4135" t="s">
        <v>41</v>
      </c>
      <c r="T4135" t="s">
        <v>13105</v>
      </c>
      <c r="U4135" t="s">
        <v>13105</v>
      </c>
      <c r="V4135">
        <v>0</v>
      </c>
      <c r="W4135">
        <v>0</v>
      </c>
      <c r="X4135">
        <v>0</v>
      </c>
      <c r="Y4135">
        <v>0</v>
      </c>
      <c r="Z4135">
        <v>0</v>
      </c>
      <c r="AA4135">
        <v>0</v>
      </c>
      <c r="AB4135">
        <v>0</v>
      </c>
      <c r="AC4135">
        <v>0</v>
      </c>
      <c r="AD4135">
        <v>1</v>
      </c>
    </row>
    <row r="4136" spans="1:30" hidden="1" x14ac:dyDescent="0.3">
      <c r="A4136" t="s">
        <v>14204</v>
      </c>
      <c r="B4136" t="s">
        <v>14205</v>
      </c>
      <c r="C4136" t="s">
        <v>32</v>
      </c>
      <c r="D4136" t="s">
        <v>33</v>
      </c>
      <c r="E4136" s="1">
        <v>39094</v>
      </c>
      <c r="F4136">
        <v>7000000</v>
      </c>
      <c r="G4136" t="s">
        <v>14204</v>
      </c>
      <c r="H4136" t="s">
        <v>14206</v>
      </c>
      <c r="I4136" t="s">
        <v>14207</v>
      </c>
      <c r="J4136" t="s">
        <v>13105</v>
      </c>
      <c r="K4136" t="s">
        <v>72</v>
      </c>
      <c r="L4136" t="s">
        <v>53</v>
      </c>
      <c r="M4136" t="s">
        <v>54</v>
      </c>
      <c r="N4136" t="s">
        <v>95</v>
      </c>
      <c r="O4136" t="s">
        <v>96</v>
      </c>
      <c r="P4136" s="1">
        <v>38359</v>
      </c>
      <c r="Q4136" t="s">
        <v>53</v>
      </c>
      <c r="R4136" t="s">
        <v>56</v>
      </c>
      <c r="S4136" t="s">
        <v>41</v>
      </c>
      <c r="T4136" t="s">
        <v>13105</v>
      </c>
      <c r="U4136" t="s">
        <v>13105</v>
      </c>
      <c r="V4136">
        <v>0</v>
      </c>
      <c r="W4136">
        <v>0</v>
      </c>
      <c r="X4136">
        <v>0</v>
      </c>
      <c r="Y4136">
        <v>0</v>
      </c>
      <c r="Z4136">
        <v>0</v>
      </c>
      <c r="AA4136">
        <v>0</v>
      </c>
      <c r="AB4136">
        <v>0</v>
      </c>
      <c r="AC4136">
        <v>0</v>
      </c>
      <c r="AD4136">
        <v>1</v>
      </c>
    </row>
    <row r="4137" spans="1:30" hidden="1" x14ac:dyDescent="0.3">
      <c r="A4137" t="s">
        <v>14204</v>
      </c>
      <c r="B4137" t="s">
        <v>14208</v>
      </c>
      <c r="C4137" t="s">
        <v>32</v>
      </c>
      <c r="D4137" t="s">
        <v>50</v>
      </c>
      <c r="E4137" t="s">
        <v>11259</v>
      </c>
      <c r="F4137">
        <v>3200000</v>
      </c>
      <c r="G4137" t="s">
        <v>14204</v>
      </c>
      <c r="H4137" t="s">
        <v>14206</v>
      </c>
      <c r="I4137" t="s">
        <v>14207</v>
      </c>
      <c r="J4137" t="s">
        <v>13105</v>
      </c>
      <c r="K4137" t="s">
        <v>72</v>
      </c>
      <c r="L4137" t="s">
        <v>53</v>
      </c>
      <c r="M4137" t="s">
        <v>54</v>
      </c>
      <c r="N4137" t="s">
        <v>95</v>
      </c>
      <c r="O4137" t="s">
        <v>96</v>
      </c>
      <c r="P4137" s="1">
        <v>38359</v>
      </c>
      <c r="Q4137" t="s">
        <v>53</v>
      </c>
      <c r="R4137" t="s">
        <v>56</v>
      </c>
      <c r="S4137" t="s">
        <v>41</v>
      </c>
      <c r="T4137" t="s">
        <v>13105</v>
      </c>
      <c r="U4137" t="s">
        <v>13105</v>
      </c>
      <c r="V4137">
        <v>0</v>
      </c>
      <c r="W4137">
        <v>0</v>
      </c>
      <c r="X4137">
        <v>0</v>
      </c>
      <c r="Y4137">
        <v>0</v>
      </c>
      <c r="Z4137">
        <v>0</v>
      </c>
      <c r="AA4137">
        <v>0</v>
      </c>
      <c r="AB4137">
        <v>0</v>
      </c>
      <c r="AC4137">
        <v>0</v>
      </c>
      <c r="AD4137">
        <v>1</v>
      </c>
    </row>
    <row r="4138" spans="1:30" hidden="1" x14ac:dyDescent="0.3">
      <c r="A4138" t="s">
        <v>14209</v>
      </c>
      <c r="B4138" t="s">
        <v>14210</v>
      </c>
      <c r="C4138" t="s">
        <v>32</v>
      </c>
      <c r="E4138" s="1">
        <v>37327</v>
      </c>
      <c r="F4138">
        <v>4500000</v>
      </c>
      <c r="G4138" t="s">
        <v>14209</v>
      </c>
      <c r="H4138" t="s">
        <v>14211</v>
      </c>
      <c r="I4138" t="s">
        <v>14212</v>
      </c>
      <c r="J4138" t="s">
        <v>14213</v>
      </c>
      <c r="K4138" t="s">
        <v>72</v>
      </c>
      <c r="L4138" t="s">
        <v>53</v>
      </c>
      <c r="M4138" t="s">
        <v>150</v>
      </c>
      <c r="N4138" t="s">
        <v>151</v>
      </c>
      <c r="O4138" t="s">
        <v>807</v>
      </c>
      <c r="P4138" s="1">
        <v>35796</v>
      </c>
      <c r="Q4138" t="s">
        <v>53</v>
      </c>
      <c r="R4138" t="s">
        <v>56</v>
      </c>
      <c r="S4138" t="s">
        <v>41</v>
      </c>
      <c r="T4138" t="s">
        <v>13105</v>
      </c>
      <c r="U4138" t="s">
        <v>13105</v>
      </c>
      <c r="V4138">
        <v>0</v>
      </c>
      <c r="W4138">
        <v>0</v>
      </c>
      <c r="X4138">
        <v>0</v>
      </c>
      <c r="Y4138">
        <v>0</v>
      </c>
      <c r="Z4138">
        <v>0</v>
      </c>
      <c r="AA4138">
        <v>0</v>
      </c>
      <c r="AB4138">
        <v>0</v>
      </c>
      <c r="AC4138">
        <v>0</v>
      </c>
      <c r="AD4138">
        <v>1</v>
      </c>
    </row>
    <row r="4139" spans="1:30" hidden="1" x14ac:dyDescent="0.3">
      <c r="A4139" t="s">
        <v>14209</v>
      </c>
      <c r="B4139" t="s">
        <v>14214</v>
      </c>
      <c r="C4139" t="s">
        <v>32</v>
      </c>
      <c r="E4139" s="1">
        <v>40243</v>
      </c>
      <c r="F4139">
        <v>3659714</v>
      </c>
      <c r="G4139" t="s">
        <v>14209</v>
      </c>
      <c r="H4139" t="s">
        <v>14211</v>
      </c>
      <c r="I4139" t="s">
        <v>14212</v>
      </c>
      <c r="J4139" t="s">
        <v>14213</v>
      </c>
      <c r="K4139" t="s">
        <v>72</v>
      </c>
      <c r="L4139" t="s">
        <v>53</v>
      </c>
      <c r="M4139" t="s">
        <v>150</v>
      </c>
      <c r="N4139" t="s">
        <v>151</v>
      </c>
      <c r="O4139" t="s">
        <v>807</v>
      </c>
      <c r="P4139" s="1">
        <v>35796</v>
      </c>
      <c r="Q4139" t="s">
        <v>53</v>
      </c>
      <c r="R4139" t="s">
        <v>56</v>
      </c>
      <c r="S4139" t="s">
        <v>41</v>
      </c>
      <c r="T4139" t="s">
        <v>13105</v>
      </c>
      <c r="U4139" t="s">
        <v>13105</v>
      </c>
      <c r="V4139">
        <v>0</v>
      </c>
      <c r="W4139">
        <v>0</v>
      </c>
      <c r="X4139">
        <v>0</v>
      </c>
      <c r="Y4139">
        <v>0</v>
      </c>
      <c r="Z4139">
        <v>0</v>
      </c>
      <c r="AA4139">
        <v>0</v>
      </c>
      <c r="AB4139">
        <v>0</v>
      </c>
      <c r="AC4139">
        <v>0</v>
      </c>
      <c r="AD4139">
        <v>1</v>
      </c>
    </row>
    <row r="4140" spans="1:30" hidden="1" x14ac:dyDescent="0.3">
      <c r="A4140" t="s">
        <v>14215</v>
      </c>
      <c r="B4140" t="s">
        <v>14216</v>
      </c>
      <c r="C4140" t="s">
        <v>32</v>
      </c>
      <c r="D4140" t="s">
        <v>50</v>
      </c>
      <c r="E4140" s="1">
        <v>37992</v>
      </c>
      <c r="F4140">
        <v>3000000</v>
      </c>
      <c r="G4140" t="s">
        <v>14215</v>
      </c>
      <c r="H4140" t="s">
        <v>14217</v>
      </c>
      <c r="I4140" t="s">
        <v>14218</v>
      </c>
      <c r="J4140" t="s">
        <v>14219</v>
      </c>
      <c r="K4140" t="s">
        <v>109</v>
      </c>
      <c r="L4140" t="s">
        <v>53</v>
      </c>
      <c r="M4140" t="s">
        <v>73</v>
      </c>
      <c r="N4140" t="s">
        <v>74</v>
      </c>
      <c r="O4140" t="s">
        <v>75</v>
      </c>
      <c r="P4140" s="1">
        <v>36526</v>
      </c>
      <c r="Q4140" t="s">
        <v>53</v>
      </c>
      <c r="R4140" t="s">
        <v>56</v>
      </c>
      <c r="S4140" t="s">
        <v>41</v>
      </c>
      <c r="T4140" t="s">
        <v>13105</v>
      </c>
      <c r="U4140" t="s">
        <v>13105</v>
      </c>
      <c r="V4140">
        <v>0</v>
      </c>
      <c r="W4140">
        <v>0</v>
      </c>
      <c r="X4140">
        <v>0</v>
      </c>
      <c r="Y4140">
        <v>0</v>
      </c>
      <c r="Z4140">
        <v>0</v>
      </c>
      <c r="AA4140">
        <v>0</v>
      </c>
      <c r="AB4140">
        <v>0</v>
      </c>
      <c r="AC4140">
        <v>0</v>
      </c>
      <c r="AD4140">
        <v>1</v>
      </c>
    </row>
    <row r="4141" spans="1:30" hidden="1" x14ac:dyDescent="0.3">
      <c r="A4141" t="s">
        <v>14215</v>
      </c>
      <c r="B4141" t="s">
        <v>14220</v>
      </c>
      <c r="C4141" t="s">
        <v>32</v>
      </c>
      <c r="D4141" t="s">
        <v>139</v>
      </c>
      <c r="E4141" t="s">
        <v>14221</v>
      </c>
      <c r="F4141">
        <v>15500000</v>
      </c>
      <c r="G4141" t="s">
        <v>14215</v>
      </c>
      <c r="H4141" t="s">
        <v>14217</v>
      </c>
      <c r="I4141" t="s">
        <v>14218</v>
      </c>
      <c r="J4141" t="s">
        <v>14219</v>
      </c>
      <c r="K4141" t="s">
        <v>109</v>
      </c>
      <c r="L4141" t="s">
        <v>53</v>
      </c>
      <c r="M4141" t="s">
        <v>73</v>
      </c>
      <c r="N4141" t="s">
        <v>74</v>
      </c>
      <c r="O4141" t="s">
        <v>75</v>
      </c>
      <c r="P4141" s="1">
        <v>36526</v>
      </c>
      <c r="Q4141" t="s">
        <v>53</v>
      </c>
      <c r="R4141" t="s">
        <v>56</v>
      </c>
      <c r="S4141" t="s">
        <v>41</v>
      </c>
      <c r="T4141" t="s">
        <v>13105</v>
      </c>
      <c r="U4141" t="s">
        <v>13105</v>
      </c>
      <c r="V4141">
        <v>0</v>
      </c>
      <c r="W4141">
        <v>0</v>
      </c>
      <c r="X4141">
        <v>0</v>
      </c>
      <c r="Y4141">
        <v>0</v>
      </c>
      <c r="Z4141">
        <v>0</v>
      </c>
      <c r="AA4141">
        <v>0</v>
      </c>
      <c r="AB4141">
        <v>0</v>
      </c>
      <c r="AC4141">
        <v>0</v>
      </c>
      <c r="AD4141">
        <v>1</v>
      </c>
    </row>
    <row r="4142" spans="1:30" hidden="1" x14ac:dyDescent="0.3">
      <c r="A4142" t="s">
        <v>14215</v>
      </c>
      <c r="B4142" t="s">
        <v>14222</v>
      </c>
      <c r="C4142" t="s">
        <v>32</v>
      </c>
      <c r="E4142" t="s">
        <v>2068</v>
      </c>
      <c r="F4142">
        <v>10000000</v>
      </c>
      <c r="G4142" t="s">
        <v>14215</v>
      </c>
      <c r="H4142" t="s">
        <v>14217</v>
      </c>
      <c r="I4142" t="s">
        <v>14218</v>
      </c>
      <c r="J4142" t="s">
        <v>14219</v>
      </c>
      <c r="K4142" t="s">
        <v>109</v>
      </c>
      <c r="L4142" t="s">
        <v>53</v>
      </c>
      <c r="M4142" t="s">
        <v>73</v>
      </c>
      <c r="N4142" t="s">
        <v>74</v>
      </c>
      <c r="O4142" t="s">
        <v>75</v>
      </c>
      <c r="P4142" s="1">
        <v>36526</v>
      </c>
      <c r="Q4142" t="s">
        <v>53</v>
      </c>
      <c r="R4142" t="s">
        <v>56</v>
      </c>
      <c r="S4142" t="s">
        <v>41</v>
      </c>
      <c r="T4142" t="s">
        <v>13105</v>
      </c>
      <c r="U4142" t="s">
        <v>13105</v>
      </c>
      <c r="V4142">
        <v>0</v>
      </c>
      <c r="W4142">
        <v>0</v>
      </c>
      <c r="X4142">
        <v>0</v>
      </c>
      <c r="Y4142">
        <v>0</v>
      </c>
      <c r="Z4142">
        <v>0</v>
      </c>
      <c r="AA4142">
        <v>0</v>
      </c>
      <c r="AB4142">
        <v>0</v>
      </c>
      <c r="AC4142">
        <v>0</v>
      </c>
      <c r="AD4142">
        <v>1</v>
      </c>
    </row>
    <row r="4143" spans="1:30" hidden="1" x14ac:dyDescent="0.3">
      <c r="A4143" t="s">
        <v>14215</v>
      </c>
      <c r="B4143" t="s">
        <v>14223</v>
      </c>
      <c r="C4143" t="s">
        <v>32</v>
      </c>
      <c r="D4143" t="s">
        <v>322</v>
      </c>
      <c r="E4143" t="s">
        <v>14224</v>
      </c>
      <c r="F4143">
        <v>26000000</v>
      </c>
      <c r="G4143" t="s">
        <v>14215</v>
      </c>
      <c r="H4143" t="s">
        <v>14217</v>
      </c>
      <c r="I4143" t="s">
        <v>14218</v>
      </c>
      <c r="J4143" t="s">
        <v>14219</v>
      </c>
      <c r="K4143" t="s">
        <v>109</v>
      </c>
      <c r="L4143" t="s">
        <v>53</v>
      </c>
      <c r="M4143" t="s">
        <v>73</v>
      </c>
      <c r="N4143" t="s">
        <v>74</v>
      </c>
      <c r="O4143" t="s">
        <v>75</v>
      </c>
      <c r="P4143" s="1">
        <v>36526</v>
      </c>
      <c r="Q4143" t="s">
        <v>53</v>
      </c>
      <c r="R4143" t="s">
        <v>56</v>
      </c>
      <c r="S4143" t="s">
        <v>41</v>
      </c>
      <c r="T4143" t="s">
        <v>13105</v>
      </c>
      <c r="U4143" t="s">
        <v>13105</v>
      </c>
      <c r="V4143">
        <v>0</v>
      </c>
      <c r="W4143">
        <v>0</v>
      </c>
      <c r="X4143">
        <v>0</v>
      </c>
      <c r="Y4143">
        <v>0</v>
      </c>
      <c r="Z4143">
        <v>0</v>
      </c>
      <c r="AA4143">
        <v>0</v>
      </c>
      <c r="AB4143">
        <v>0</v>
      </c>
      <c r="AC4143">
        <v>0</v>
      </c>
      <c r="AD4143">
        <v>1</v>
      </c>
    </row>
    <row r="4144" spans="1:30" hidden="1" x14ac:dyDescent="0.3">
      <c r="A4144" t="s">
        <v>14215</v>
      </c>
      <c r="B4144" t="s">
        <v>14225</v>
      </c>
      <c r="C4144" t="s">
        <v>32</v>
      </c>
      <c r="D4144" t="s">
        <v>33</v>
      </c>
      <c r="E4144" s="1">
        <v>38358</v>
      </c>
      <c r="F4144">
        <v>9000000</v>
      </c>
      <c r="G4144" t="s">
        <v>14215</v>
      </c>
      <c r="H4144" t="s">
        <v>14217</v>
      </c>
      <c r="I4144" t="s">
        <v>14218</v>
      </c>
      <c r="J4144" t="s">
        <v>14219</v>
      </c>
      <c r="K4144" t="s">
        <v>109</v>
      </c>
      <c r="L4144" t="s">
        <v>53</v>
      </c>
      <c r="M4144" t="s">
        <v>73</v>
      </c>
      <c r="N4144" t="s">
        <v>74</v>
      </c>
      <c r="O4144" t="s">
        <v>75</v>
      </c>
      <c r="P4144" s="1">
        <v>36526</v>
      </c>
      <c r="Q4144" t="s">
        <v>53</v>
      </c>
      <c r="R4144" t="s">
        <v>56</v>
      </c>
      <c r="S4144" t="s">
        <v>41</v>
      </c>
      <c r="T4144" t="s">
        <v>13105</v>
      </c>
      <c r="U4144" t="s">
        <v>13105</v>
      </c>
      <c r="V4144">
        <v>0</v>
      </c>
      <c r="W4144">
        <v>0</v>
      </c>
      <c r="X4144">
        <v>0</v>
      </c>
      <c r="Y4144">
        <v>0</v>
      </c>
      <c r="Z4144">
        <v>0</v>
      </c>
      <c r="AA4144">
        <v>0</v>
      </c>
      <c r="AB4144">
        <v>0</v>
      </c>
      <c r="AC4144">
        <v>0</v>
      </c>
      <c r="AD4144">
        <v>1</v>
      </c>
    </row>
    <row r="4145" spans="1:30" hidden="1" x14ac:dyDescent="0.3">
      <c r="A4145" t="s">
        <v>14226</v>
      </c>
      <c r="B4145" t="s">
        <v>14227</v>
      </c>
      <c r="C4145" t="s">
        <v>32</v>
      </c>
      <c r="E4145" s="1">
        <v>41067</v>
      </c>
      <c r="F4145">
        <v>750000</v>
      </c>
      <c r="G4145" t="s">
        <v>14226</v>
      </c>
      <c r="H4145" t="s">
        <v>14228</v>
      </c>
      <c r="I4145" t="s">
        <v>14229</v>
      </c>
      <c r="J4145" t="s">
        <v>13105</v>
      </c>
      <c r="K4145" t="s">
        <v>37</v>
      </c>
      <c r="L4145" t="s">
        <v>53</v>
      </c>
      <c r="M4145" t="s">
        <v>150</v>
      </c>
      <c r="N4145" t="s">
        <v>151</v>
      </c>
      <c r="O4145" t="s">
        <v>151</v>
      </c>
      <c r="P4145" s="1">
        <v>38353</v>
      </c>
      <c r="Q4145" t="s">
        <v>53</v>
      </c>
      <c r="R4145" t="s">
        <v>56</v>
      </c>
      <c r="S4145" t="s">
        <v>41</v>
      </c>
      <c r="T4145" t="s">
        <v>13105</v>
      </c>
      <c r="U4145" t="s">
        <v>13105</v>
      </c>
      <c r="V4145">
        <v>0</v>
      </c>
      <c r="W4145">
        <v>0</v>
      </c>
      <c r="X4145">
        <v>0</v>
      </c>
      <c r="Y4145">
        <v>0</v>
      </c>
      <c r="Z4145">
        <v>0</v>
      </c>
      <c r="AA4145">
        <v>0</v>
      </c>
      <c r="AB4145">
        <v>0</v>
      </c>
      <c r="AC4145">
        <v>0</v>
      </c>
      <c r="AD4145">
        <v>1</v>
      </c>
    </row>
    <row r="4146" spans="1:30" hidden="1" x14ac:dyDescent="0.3">
      <c r="A4146" t="s">
        <v>14226</v>
      </c>
      <c r="B4146" t="s">
        <v>14230</v>
      </c>
      <c r="C4146" t="s">
        <v>32</v>
      </c>
      <c r="E4146" s="1">
        <v>42010</v>
      </c>
      <c r="F4146">
        <v>2093468</v>
      </c>
      <c r="G4146" t="s">
        <v>14226</v>
      </c>
      <c r="H4146" t="s">
        <v>14228</v>
      </c>
      <c r="I4146" t="s">
        <v>14229</v>
      </c>
      <c r="J4146" t="s">
        <v>13105</v>
      </c>
      <c r="K4146" t="s">
        <v>37</v>
      </c>
      <c r="L4146" t="s">
        <v>53</v>
      </c>
      <c r="M4146" t="s">
        <v>150</v>
      </c>
      <c r="N4146" t="s">
        <v>151</v>
      </c>
      <c r="O4146" t="s">
        <v>151</v>
      </c>
      <c r="P4146" s="1">
        <v>38353</v>
      </c>
      <c r="Q4146" t="s">
        <v>53</v>
      </c>
      <c r="R4146" t="s">
        <v>56</v>
      </c>
      <c r="S4146" t="s">
        <v>41</v>
      </c>
      <c r="T4146" t="s">
        <v>13105</v>
      </c>
      <c r="U4146" t="s">
        <v>13105</v>
      </c>
      <c r="V4146">
        <v>0</v>
      </c>
      <c r="W4146">
        <v>0</v>
      </c>
      <c r="X4146">
        <v>0</v>
      </c>
      <c r="Y4146">
        <v>0</v>
      </c>
      <c r="Z4146">
        <v>0</v>
      </c>
      <c r="AA4146">
        <v>0</v>
      </c>
      <c r="AB4146">
        <v>0</v>
      </c>
      <c r="AC4146">
        <v>0</v>
      </c>
      <c r="AD4146">
        <v>1</v>
      </c>
    </row>
    <row r="4147" spans="1:30" hidden="1" x14ac:dyDescent="0.3">
      <c r="A4147" t="s">
        <v>14231</v>
      </c>
      <c r="B4147" t="s">
        <v>14232</v>
      </c>
      <c r="C4147" t="s">
        <v>32</v>
      </c>
      <c r="D4147" t="s">
        <v>33</v>
      </c>
      <c r="E4147" t="s">
        <v>8011</v>
      </c>
      <c r="F4147">
        <v>5000000</v>
      </c>
      <c r="G4147" t="s">
        <v>14231</v>
      </c>
      <c r="H4147" t="s">
        <v>14233</v>
      </c>
      <c r="I4147" t="s">
        <v>14234</v>
      </c>
      <c r="J4147" t="s">
        <v>14235</v>
      </c>
      <c r="K4147" t="s">
        <v>72</v>
      </c>
      <c r="L4147" t="s">
        <v>53</v>
      </c>
      <c r="M4147" t="s">
        <v>54</v>
      </c>
      <c r="N4147" t="s">
        <v>55</v>
      </c>
      <c r="O4147" t="s">
        <v>857</v>
      </c>
      <c r="P4147" s="1">
        <v>39814</v>
      </c>
      <c r="Q4147" t="s">
        <v>53</v>
      </c>
      <c r="R4147" t="s">
        <v>56</v>
      </c>
      <c r="S4147" t="s">
        <v>41</v>
      </c>
      <c r="T4147" t="s">
        <v>13105</v>
      </c>
      <c r="U4147" t="s">
        <v>13105</v>
      </c>
      <c r="V4147">
        <v>0</v>
      </c>
      <c r="W4147">
        <v>0</v>
      </c>
      <c r="X4147">
        <v>0</v>
      </c>
      <c r="Y4147">
        <v>0</v>
      </c>
      <c r="Z4147">
        <v>0</v>
      </c>
      <c r="AA4147">
        <v>0</v>
      </c>
      <c r="AB4147">
        <v>0</v>
      </c>
      <c r="AC4147">
        <v>0</v>
      </c>
      <c r="AD4147">
        <v>1</v>
      </c>
    </row>
    <row r="4148" spans="1:30" hidden="1" x14ac:dyDescent="0.3">
      <c r="A4148" t="s">
        <v>14236</v>
      </c>
      <c r="B4148" t="s">
        <v>14237</v>
      </c>
      <c r="C4148" t="s">
        <v>32</v>
      </c>
      <c r="D4148" t="s">
        <v>33</v>
      </c>
      <c r="E4148" s="1">
        <v>42314</v>
      </c>
      <c r="F4148">
        <v>20000000</v>
      </c>
      <c r="G4148" t="s">
        <v>14236</v>
      </c>
      <c r="H4148" t="s">
        <v>14238</v>
      </c>
      <c r="I4148" t="s">
        <v>14239</v>
      </c>
      <c r="J4148" t="s">
        <v>14240</v>
      </c>
      <c r="K4148" t="s">
        <v>37</v>
      </c>
      <c r="L4148" t="s">
        <v>53</v>
      </c>
      <c r="M4148" t="s">
        <v>129</v>
      </c>
      <c r="N4148" t="s">
        <v>130</v>
      </c>
      <c r="O4148" t="s">
        <v>3720</v>
      </c>
      <c r="P4148" s="1">
        <v>40909</v>
      </c>
      <c r="Q4148" t="s">
        <v>53</v>
      </c>
      <c r="R4148" t="s">
        <v>56</v>
      </c>
      <c r="S4148" t="s">
        <v>41</v>
      </c>
      <c r="T4148" t="s">
        <v>13105</v>
      </c>
      <c r="U4148" t="s">
        <v>13105</v>
      </c>
      <c r="V4148">
        <v>0</v>
      </c>
      <c r="W4148">
        <v>0</v>
      </c>
      <c r="X4148">
        <v>0</v>
      </c>
      <c r="Y4148">
        <v>0</v>
      </c>
      <c r="Z4148">
        <v>0</v>
      </c>
      <c r="AA4148">
        <v>0</v>
      </c>
      <c r="AB4148">
        <v>0</v>
      </c>
      <c r="AC4148">
        <v>0</v>
      </c>
      <c r="AD4148">
        <v>1</v>
      </c>
    </row>
    <row r="4149" spans="1:30" hidden="1" x14ac:dyDescent="0.3">
      <c r="A4149" t="s">
        <v>14236</v>
      </c>
      <c r="B4149" t="s">
        <v>14241</v>
      </c>
      <c r="C4149" t="s">
        <v>32</v>
      </c>
      <c r="D4149" t="s">
        <v>50</v>
      </c>
      <c r="E4149" s="1">
        <v>41764</v>
      </c>
      <c r="F4149">
        <v>2800000</v>
      </c>
      <c r="G4149" t="s">
        <v>14236</v>
      </c>
      <c r="H4149" t="s">
        <v>14238</v>
      </c>
      <c r="I4149" t="s">
        <v>14239</v>
      </c>
      <c r="J4149" t="s">
        <v>14240</v>
      </c>
      <c r="K4149" t="s">
        <v>37</v>
      </c>
      <c r="L4149" t="s">
        <v>53</v>
      </c>
      <c r="M4149" t="s">
        <v>129</v>
      </c>
      <c r="N4149" t="s">
        <v>130</v>
      </c>
      <c r="O4149" t="s">
        <v>3720</v>
      </c>
      <c r="P4149" s="1">
        <v>40909</v>
      </c>
      <c r="Q4149" t="s">
        <v>53</v>
      </c>
      <c r="R4149" t="s">
        <v>56</v>
      </c>
      <c r="S4149" t="s">
        <v>41</v>
      </c>
      <c r="T4149" t="s">
        <v>13105</v>
      </c>
      <c r="U4149" t="s">
        <v>13105</v>
      </c>
      <c r="V4149">
        <v>0</v>
      </c>
      <c r="W4149">
        <v>0</v>
      </c>
      <c r="X4149">
        <v>0</v>
      </c>
      <c r="Y4149">
        <v>0</v>
      </c>
      <c r="Z4149">
        <v>0</v>
      </c>
      <c r="AA4149">
        <v>0</v>
      </c>
      <c r="AB4149">
        <v>0</v>
      </c>
      <c r="AC4149">
        <v>0</v>
      </c>
      <c r="AD4149">
        <v>1</v>
      </c>
    </row>
    <row r="4150" spans="1:30" hidden="1" x14ac:dyDescent="0.3">
      <c r="A4150" t="s">
        <v>14242</v>
      </c>
      <c r="B4150" t="s">
        <v>14243</v>
      </c>
      <c r="C4150" t="s">
        <v>32</v>
      </c>
      <c r="D4150" t="s">
        <v>322</v>
      </c>
      <c r="E4150" s="1">
        <v>38963</v>
      </c>
      <c r="F4150">
        <v>31000000</v>
      </c>
      <c r="G4150" t="s">
        <v>14242</v>
      </c>
      <c r="H4150" t="s">
        <v>14244</v>
      </c>
      <c r="I4150" t="s">
        <v>14245</v>
      </c>
      <c r="J4150" t="s">
        <v>14246</v>
      </c>
      <c r="K4150" t="s">
        <v>72</v>
      </c>
      <c r="L4150" t="s">
        <v>53</v>
      </c>
      <c r="M4150" t="s">
        <v>54</v>
      </c>
      <c r="N4150" t="s">
        <v>95</v>
      </c>
      <c r="O4150" t="s">
        <v>1662</v>
      </c>
      <c r="P4150" s="1">
        <v>36161</v>
      </c>
      <c r="Q4150" t="s">
        <v>53</v>
      </c>
      <c r="R4150" t="s">
        <v>56</v>
      </c>
      <c r="S4150" t="s">
        <v>41</v>
      </c>
      <c r="T4150" t="s">
        <v>13105</v>
      </c>
      <c r="U4150" t="s">
        <v>13105</v>
      </c>
      <c r="V4150">
        <v>0</v>
      </c>
      <c r="W4150">
        <v>0</v>
      </c>
      <c r="X4150">
        <v>0</v>
      </c>
      <c r="Y4150">
        <v>0</v>
      </c>
      <c r="Z4150">
        <v>0</v>
      </c>
      <c r="AA4150">
        <v>0</v>
      </c>
      <c r="AB4150">
        <v>0</v>
      </c>
      <c r="AC4150">
        <v>0</v>
      </c>
      <c r="AD4150">
        <v>1</v>
      </c>
    </row>
    <row r="4151" spans="1:30" hidden="1" x14ac:dyDescent="0.3">
      <c r="A4151" t="s">
        <v>14242</v>
      </c>
      <c r="B4151" t="s">
        <v>14247</v>
      </c>
      <c r="C4151" t="s">
        <v>32</v>
      </c>
      <c r="D4151" t="s">
        <v>399</v>
      </c>
      <c r="E4151" s="1">
        <v>39542</v>
      </c>
      <c r="F4151">
        <v>60000000</v>
      </c>
      <c r="G4151" t="s">
        <v>14242</v>
      </c>
      <c r="H4151" t="s">
        <v>14244</v>
      </c>
      <c r="I4151" t="s">
        <v>14245</v>
      </c>
      <c r="J4151" t="s">
        <v>14246</v>
      </c>
      <c r="K4151" t="s">
        <v>72</v>
      </c>
      <c r="L4151" t="s">
        <v>53</v>
      </c>
      <c r="M4151" t="s">
        <v>54</v>
      </c>
      <c r="N4151" t="s">
        <v>95</v>
      </c>
      <c r="O4151" t="s">
        <v>1662</v>
      </c>
      <c r="P4151" s="1">
        <v>36161</v>
      </c>
      <c r="Q4151" t="s">
        <v>53</v>
      </c>
      <c r="R4151" t="s">
        <v>56</v>
      </c>
      <c r="S4151" t="s">
        <v>41</v>
      </c>
      <c r="T4151" t="s">
        <v>13105</v>
      </c>
      <c r="U4151" t="s">
        <v>13105</v>
      </c>
      <c r="V4151">
        <v>0</v>
      </c>
      <c r="W4151">
        <v>0</v>
      </c>
      <c r="X4151">
        <v>0</v>
      </c>
      <c r="Y4151">
        <v>0</v>
      </c>
      <c r="Z4151">
        <v>0</v>
      </c>
      <c r="AA4151">
        <v>0</v>
      </c>
      <c r="AB4151">
        <v>0</v>
      </c>
      <c r="AC4151">
        <v>0</v>
      </c>
      <c r="AD4151">
        <v>1</v>
      </c>
    </row>
    <row r="4152" spans="1:30" hidden="1" x14ac:dyDescent="0.3">
      <c r="A4152" t="s">
        <v>14248</v>
      </c>
      <c r="B4152" t="s">
        <v>14249</v>
      </c>
      <c r="C4152" t="s">
        <v>32</v>
      </c>
      <c r="E4152" s="1">
        <v>40695</v>
      </c>
      <c r="F4152">
        <v>300000</v>
      </c>
      <c r="G4152" t="s">
        <v>14248</v>
      </c>
      <c r="H4152" t="s">
        <v>14250</v>
      </c>
      <c r="I4152" t="s">
        <v>14251</v>
      </c>
      <c r="J4152" t="s">
        <v>13217</v>
      </c>
      <c r="K4152" t="s">
        <v>37</v>
      </c>
      <c r="L4152" t="s">
        <v>53</v>
      </c>
      <c r="M4152" t="s">
        <v>54</v>
      </c>
      <c r="N4152" t="s">
        <v>55</v>
      </c>
      <c r="O4152" t="s">
        <v>857</v>
      </c>
      <c r="P4152" t="s">
        <v>14252</v>
      </c>
      <c r="Q4152" t="s">
        <v>53</v>
      </c>
      <c r="R4152" t="s">
        <v>56</v>
      </c>
      <c r="S4152" t="s">
        <v>41</v>
      </c>
      <c r="T4152" t="s">
        <v>13105</v>
      </c>
      <c r="U4152" t="s">
        <v>13105</v>
      </c>
      <c r="V4152">
        <v>0</v>
      </c>
      <c r="W4152">
        <v>0</v>
      </c>
      <c r="X4152">
        <v>0</v>
      </c>
      <c r="Y4152">
        <v>0</v>
      </c>
      <c r="Z4152">
        <v>0</v>
      </c>
      <c r="AA4152">
        <v>0</v>
      </c>
      <c r="AB4152">
        <v>0</v>
      </c>
      <c r="AC4152">
        <v>0</v>
      </c>
      <c r="AD4152">
        <v>1</v>
      </c>
    </row>
    <row r="4153" spans="1:30" hidden="1" x14ac:dyDescent="0.3">
      <c r="A4153" t="s">
        <v>14253</v>
      </c>
      <c r="B4153" t="s">
        <v>14254</v>
      </c>
      <c r="C4153" t="s">
        <v>32</v>
      </c>
      <c r="D4153" t="s">
        <v>33</v>
      </c>
      <c r="E4153" t="s">
        <v>3087</v>
      </c>
      <c r="F4153">
        <v>6400000</v>
      </c>
      <c r="G4153" t="s">
        <v>14253</v>
      </c>
      <c r="H4153" t="s">
        <v>14255</v>
      </c>
      <c r="I4153" t="s">
        <v>14256</v>
      </c>
      <c r="J4153" t="s">
        <v>14257</v>
      </c>
      <c r="K4153" t="s">
        <v>37</v>
      </c>
      <c r="L4153" t="s">
        <v>53</v>
      </c>
      <c r="M4153" t="s">
        <v>73</v>
      </c>
      <c r="N4153" t="s">
        <v>74</v>
      </c>
      <c r="O4153" t="s">
        <v>75</v>
      </c>
      <c r="P4153" s="1">
        <v>39083</v>
      </c>
      <c r="Q4153" t="s">
        <v>53</v>
      </c>
      <c r="R4153" t="s">
        <v>56</v>
      </c>
      <c r="S4153" t="s">
        <v>41</v>
      </c>
      <c r="T4153" t="s">
        <v>13105</v>
      </c>
      <c r="U4153" t="s">
        <v>13105</v>
      </c>
      <c r="V4153">
        <v>0</v>
      </c>
      <c r="W4153">
        <v>0</v>
      </c>
      <c r="X4153">
        <v>0</v>
      </c>
      <c r="Y4153">
        <v>0</v>
      </c>
      <c r="Z4153">
        <v>0</v>
      </c>
      <c r="AA4153">
        <v>0</v>
      </c>
      <c r="AB4153">
        <v>0</v>
      </c>
      <c r="AC4153">
        <v>0</v>
      </c>
      <c r="AD4153">
        <v>1</v>
      </c>
    </row>
    <row r="4154" spans="1:30" hidden="1" x14ac:dyDescent="0.3">
      <c r="A4154" t="s">
        <v>14253</v>
      </c>
      <c r="B4154" t="s">
        <v>14258</v>
      </c>
      <c r="C4154" t="s">
        <v>32</v>
      </c>
      <c r="D4154" t="s">
        <v>50</v>
      </c>
      <c r="E4154" s="1">
        <v>40947</v>
      </c>
      <c r="F4154">
        <v>7000000</v>
      </c>
      <c r="G4154" t="s">
        <v>14253</v>
      </c>
      <c r="H4154" t="s">
        <v>14255</v>
      </c>
      <c r="I4154" t="s">
        <v>14256</v>
      </c>
      <c r="J4154" t="s">
        <v>14257</v>
      </c>
      <c r="K4154" t="s">
        <v>37</v>
      </c>
      <c r="L4154" t="s">
        <v>53</v>
      </c>
      <c r="M4154" t="s">
        <v>73</v>
      </c>
      <c r="N4154" t="s">
        <v>74</v>
      </c>
      <c r="O4154" t="s">
        <v>75</v>
      </c>
      <c r="P4154" s="1">
        <v>39083</v>
      </c>
      <c r="Q4154" t="s">
        <v>53</v>
      </c>
      <c r="R4154" t="s">
        <v>56</v>
      </c>
      <c r="S4154" t="s">
        <v>41</v>
      </c>
      <c r="T4154" t="s">
        <v>13105</v>
      </c>
      <c r="U4154" t="s">
        <v>13105</v>
      </c>
      <c r="V4154">
        <v>0</v>
      </c>
      <c r="W4154">
        <v>0</v>
      </c>
      <c r="X4154">
        <v>0</v>
      </c>
      <c r="Y4154">
        <v>0</v>
      </c>
      <c r="Z4154">
        <v>0</v>
      </c>
      <c r="AA4154">
        <v>0</v>
      </c>
      <c r="AB4154">
        <v>0</v>
      </c>
      <c r="AC4154">
        <v>0</v>
      </c>
      <c r="AD4154">
        <v>1</v>
      </c>
    </row>
    <row r="4155" spans="1:30" hidden="1" x14ac:dyDescent="0.3">
      <c r="A4155" t="s">
        <v>14253</v>
      </c>
      <c r="B4155" t="s">
        <v>14259</v>
      </c>
      <c r="C4155" t="s">
        <v>32</v>
      </c>
      <c r="D4155" t="s">
        <v>139</v>
      </c>
      <c r="E4155" s="1">
        <v>41915</v>
      </c>
      <c r="F4155">
        <v>20000000</v>
      </c>
      <c r="G4155" t="s">
        <v>14253</v>
      </c>
      <c r="H4155" t="s">
        <v>14255</v>
      </c>
      <c r="I4155" t="s">
        <v>14256</v>
      </c>
      <c r="J4155" t="s">
        <v>14257</v>
      </c>
      <c r="K4155" t="s">
        <v>37</v>
      </c>
      <c r="L4155" t="s">
        <v>53</v>
      </c>
      <c r="M4155" t="s">
        <v>73</v>
      </c>
      <c r="N4155" t="s">
        <v>74</v>
      </c>
      <c r="O4155" t="s">
        <v>75</v>
      </c>
      <c r="P4155" s="1">
        <v>39083</v>
      </c>
      <c r="Q4155" t="s">
        <v>53</v>
      </c>
      <c r="R4155" t="s">
        <v>56</v>
      </c>
      <c r="S4155" t="s">
        <v>41</v>
      </c>
      <c r="T4155" t="s">
        <v>13105</v>
      </c>
      <c r="U4155" t="s">
        <v>13105</v>
      </c>
      <c r="V4155">
        <v>0</v>
      </c>
      <c r="W4155">
        <v>0</v>
      </c>
      <c r="X4155">
        <v>0</v>
      </c>
      <c r="Y4155">
        <v>0</v>
      </c>
      <c r="Z4155">
        <v>0</v>
      </c>
      <c r="AA4155">
        <v>0</v>
      </c>
      <c r="AB4155">
        <v>0</v>
      </c>
      <c r="AC4155">
        <v>0</v>
      </c>
      <c r="AD4155">
        <v>1</v>
      </c>
    </row>
    <row r="4156" spans="1:30" hidden="1" x14ac:dyDescent="0.3">
      <c r="A4156" t="s">
        <v>14260</v>
      </c>
      <c r="B4156" t="s">
        <v>14261</v>
      </c>
      <c r="C4156" t="s">
        <v>32</v>
      </c>
      <c r="D4156" t="s">
        <v>50</v>
      </c>
      <c r="E4156" s="1">
        <v>40063</v>
      </c>
      <c r="F4156">
        <v>1100000</v>
      </c>
      <c r="G4156" t="s">
        <v>14260</v>
      </c>
      <c r="H4156" t="s">
        <v>14262</v>
      </c>
      <c r="I4156" t="s">
        <v>14263</v>
      </c>
      <c r="J4156" t="s">
        <v>14264</v>
      </c>
      <c r="K4156" t="s">
        <v>72</v>
      </c>
      <c r="L4156" t="s">
        <v>53</v>
      </c>
      <c r="M4156" t="s">
        <v>54</v>
      </c>
      <c r="N4156" t="s">
        <v>95</v>
      </c>
      <c r="O4156" t="s">
        <v>96</v>
      </c>
      <c r="P4156" s="1">
        <v>39814</v>
      </c>
      <c r="Q4156" t="s">
        <v>53</v>
      </c>
      <c r="R4156" t="s">
        <v>56</v>
      </c>
      <c r="S4156" t="s">
        <v>41</v>
      </c>
      <c r="T4156" t="s">
        <v>13105</v>
      </c>
      <c r="U4156" t="s">
        <v>13105</v>
      </c>
      <c r="V4156">
        <v>0</v>
      </c>
      <c r="W4156">
        <v>0</v>
      </c>
      <c r="X4156">
        <v>0</v>
      </c>
      <c r="Y4156">
        <v>0</v>
      </c>
      <c r="Z4156">
        <v>0</v>
      </c>
      <c r="AA4156">
        <v>0</v>
      </c>
      <c r="AB4156">
        <v>0</v>
      </c>
      <c r="AC4156">
        <v>0</v>
      </c>
      <c r="AD4156">
        <v>1</v>
      </c>
    </row>
    <row r="4157" spans="1:30" hidden="1" x14ac:dyDescent="0.3">
      <c r="A4157" t="s">
        <v>14265</v>
      </c>
      <c r="B4157" t="s">
        <v>14266</v>
      </c>
      <c r="C4157" t="s">
        <v>32</v>
      </c>
      <c r="E4157" t="s">
        <v>1699</v>
      </c>
      <c r="F4157">
        <v>1000000</v>
      </c>
      <c r="G4157" t="s">
        <v>14265</v>
      </c>
      <c r="H4157" t="s">
        <v>14267</v>
      </c>
      <c r="I4157" t="s">
        <v>14268</v>
      </c>
      <c r="J4157" t="s">
        <v>14269</v>
      </c>
      <c r="K4157" t="s">
        <v>37</v>
      </c>
      <c r="L4157" t="s">
        <v>53</v>
      </c>
      <c r="M4157" t="s">
        <v>54</v>
      </c>
      <c r="N4157" t="s">
        <v>4801</v>
      </c>
      <c r="O4157" t="s">
        <v>14270</v>
      </c>
      <c r="P4157" t="s">
        <v>8496</v>
      </c>
      <c r="Q4157" t="s">
        <v>53</v>
      </c>
      <c r="R4157" t="s">
        <v>56</v>
      </c>
      <c r="S4157" t="s">
        <v>41</v>
      </c>
      <c r="T4157" t="s">
        <v>13105</v>
      </c>
      <c r="U4157" t="s">
        <v>13105</v>
      </c>
      <c r="V4157">
        <v>0</v>
      </c>
      <c r="W4157">
        <v>0</v>
      </c>
      <c r="X4157">
        <v>0</v>
      </c>
      <c r="Y4157">
        <v>0</v>
      </c>
      <c r="Z4157">
        <v>0</v>
      </c>
      <c r="AA4157">
        <v>0</v>
      </c>
      <c r="AB4157">
        <v>0</v>
      </c>
      <c r="AC4157">
        <v>0</v>
      </c>
      <c r="AD4157">
        <v>1</v>
      </c>
    </row>
    <row r="4158" spans="1:30" hidden="1" x14ac:dyDescent="0.3">
      <c r="A4158" t="s">
        <v>14271</v>
      </c>
      <c r="B4158" t="s">
        <v>14272</v>
      </c>
      <c r="C4158" t="s">
        <v>32</v>
      </c>
      <c r="D4158" t="s">
        <v>394</v>
      </c>
      <c r="E4158" s="1">
        <v>40792</v>
      </c>
      <c r="F4158">
        <v>200000000</v>
      </c>
      <c r="G4158" t="s">
        <v>14271</v>
      </c>
      <c r="H4158" t="s">
        <v>14273</v>
      </c>
      <c r="I4158" t="s">
        <v>14274</v>
      </c>
      <c r="J4158" t="s">
        <v>14275</v>
      </c>
      <c r="K4158" t="s">
        <v>168</v>
      </c>
      <c r="L4158" t="s">
        <v>53</v>
      </c>
      <c r="M4158" t="s">
        <v>54</v>
      </c>
      <c r="N4158" t="s">
        <v>95</v>
      </c>
      <c r="O4158" t="s">
        <v>1160</v>
      </c>
      <c r="P4158" s="1">
        <v>35800</v>
      </c>
      <c r="Q4158" t="s">
        <v>53</v>
      </c>
      <c r="R4158" t="s">
        <v>56</v>
      </c>
      <c r="S4158" t="s">
        <v>41</v>
      </c>
      <c r="T4158" t="s">
        <v>13105</v>
      </c>
      <c r="U4158" t="s">
        <v>13105</v>
      </c>
      <c r="V4158">
        <v>0</v>
      </c>
      <c r="W4158">
        <v>0</v>
      </c>
      <c r="X4158">
        <v>0</v>
      </c>
      <c r="Y4158">
        <v>0</v>
      </c>
      <c r="Z4158">
        <v>0</v>
      </c>
      <c r="AA4158">
        <v>0</v>
      </c>
      <c r="AB4158">
        <v>0</v>
      </c>
      <c r="AC4158">
        <v>0</v>
      </c>
      <c r="AD4158">
        <v>1</v>
      </c>
    </row>
    <row r="4159" spans="1:30" hidden="1" x14ac:dyDescent="0.3">
      <c r="A4159" t="s">
        <v>14271</v>
      </c>
      <c r="B4159" t="s">
        <v>14276</v>
      </c>
      <c r="C4159" t="s">
        <v>32</v>
      </c>
      <c r="D4159" t="s">
        <v>399</v>
      </c>
      <c r="E4159" s="1">
        <v>38729</v>
      </c>
      <c r="F4159">
        <v>20000000</v>
      </c>
      <c r="G4159" t="s">
        <v>14271</v>
      </c>
      <c r="H4159" t="s">
        <v>14273</v>
      </c>
      <c r="I4159" t="s">
        <v>14274</v>
      </c>
      <c r="J4159" t="s">
        <v>14275</v>
      </c>
      <c r="K4159" t="s">
        <v>168</v>
      </c>
      <c r="L4159" t="s">
        <v>53</v>
      </c>
      <c r="M4159" t="s">
        <v>54</v>
      </c>
      <c r="N4159" t="s">
        <v>95</v>
      </c>
      <c r="O4159" t="s">
        <v>1160</v>
      </c>
      <c r="P4159" s="1">
        <v>35800</v>
      </c>
      <c r="Q4159" t="s">
        <v>53</v>
      </c>
      <c r="R4159" t="s">
        <v>56</v>
      </c>
      <c r="S4159" t="s">
        <v>41</v>
      </c>
      <c r="T4159" t="s">
        <v>13105</v>
      </c>
      <c r="U4159" t="s">
        <v>13105</v>
      </c>
      <c r="V4159">
        <v>0</v>
      </c>
      <c r="W4159">
        <v>0</v>
      </c>
      <c r="X4159">
        <v>0</v>
      </c>
      <c r="Y4159">
        <v>0</v>
      </c>
      <c r="Z4159">
        <v>0</v>
      </c>
      <c r="AA4159">
        <v>0</v>
      </c>
      <c r="AB4159">
        <v>0</v>
      </c>
      <c r="AC4159">
        <v>0</v>
      </c>
      <c r="AD4159">
        <v>1</v>
      </c>
    </row>
    <row r="4160" spans="1:30" hidden="1" x14ac:dyDescent="0.3">
      <c r="A4160" t="s">
        <v>14271</v>
      </c>
      <c r="B4160" t="s">
        <v>14277</v>
      </c>
      <c r="C4160" t="s">
        <v>32</v>
      </c>
      <c r="D4160" t="s">
        <v>322</v>
      </c>
      <c r="E4160" s="1">
        <v>38722</v>
      </c>
      <c r="F4160">
        <v>14500000</v>
      </c>
      <c r="G4160" t="s">
        <v>14271</v>
      </c>
      <c r="H4160" t="s">
        <v>14273</v>
      </c>
      <c r="I4160" t="s">
        <v>14274</v>
      </c>
      <c r="J4160" t="s">
        <v>14275</v>
      </c>
      <c r="K4160" t="s">
        <v>168</v>
      </c>
      <c r="L4160" t="s">
        <v>53</v>
      </c>
      <c r="M4160" t="s">
        <v>54</v>
      </c>
      <c r="N4160" t="s">
        <v>95</v>
      </c>
      <c r="O4160" t="s">
        <v>1160</v>
      </c>
      <c r="P4160" s="1">
        <v>35800</v>
      </c>
      <c r="Q4160" t="s">
        <v>53</v>
      </c>
      <c r="R4160" t="s">
        <v>56</v>
      </c>
      <c r="S4160" t="s">
        <v>41</v>
      </c>
      <c r="T4160" t="s">
        <v>13105</v>
      </c>
      <c r="U4160" t="s">
        <v>13105</v>
      </c>
      <c r="V4160">
        <v>0</v>
      </c>
      <c r="W4160">
        <v>0</v>
      </c>
      <c r="X4160">
        <v>0</v>
      </c>
      <c r="Y4160">
        <v>0</v>
      </c>
      <c r="Z4160">
        <v>0</v>
      </c>
      <c r="AA4160">
        <v>0</v>
      </c>
      <c r="AB4160">
        <v>0</v>
      </c>
      <c r="AC4160">
        <v>0</v>
      </c>
      <c r="AD4160">
        <v>1</v>
      </c>
    </row>
    <row r="4161" spans="1:30" hidden="1" x14ac:dyDescent="0.3">
      <c r="A4161" t="s">
        <v>14271</v>
      </c>
      <c r="B4161" t="s">
        <v>14278</v>
      </c>
      <c r="C4161" t="s">
        <v>32</v>
      </c>
      <c r="E4161" s="1">
        <v>40612</v>
      </c>
      <c r="F4161">
        <v>30000000</v>
      </c>
      <c r="G4161" t="s">
        <v>14271</v>
      </c>
      <c r="H4161" t="s">
        <v>14273</v>
      </c>
      <c r="I4161" t="s">
        <v>14274</v>
      </c>
      <c r="J4161" t="s">
        <v>14275</v>
      </c>
      <c r="K4161" t="s">
        <v>168</v>
      </c>
      <c r="L4161" t="s">
        <v>53</v>
      </c>
      <c r="M4161" t="s">
        <v>54</v>
      </c>
      <c r="N4161" t="s">
        <v>95</v>
      </c>
      <c r="O4161" t="s">
        <v>1160</v>
      </c>
      <c r="P4161" s="1">
        <v>35800</v>
      </c>
      <c r="Q4161" t="s">
        <v>53</v>
      </c>
      <c r="R4161" t="s">
        <v>56</v>
      </c>
      <c r="S4161" t="s">
        <v>41</v>
      </c>
      <c r="T4161" t="s">
        <v>13105</v>
      </c>
      <c r="U4161" t="s">
        <v>13105</v>
      </c>
      <c r="V4161">
        <v>0</v>
      </c>
      <c r="W4161">
        <v>0</v>
      </c>
      <c r="X4161">
        <v>0</v>
      </c>
      <c r="Y4161">
        <v>0</v>
      </c>
      <c r="Z4161">
        <v>0</v>
      </c>
      <c r="AA4161">
        <v>0</v>
      </c>
      <c r="AB4161">
        <v>0</v>
      </c>
      <c r="AC4161">
        <v>0</v>
      </c>
      <c r="AD4161">
        <v>1</v>
      </c>
    </row>
    <row r="4162" spans="1:30" hidden="1" x14ac:dyDescent="0.3">
      <c r="A4162" t="s">
        <v>14271</v>
      </c>
      <c r="B4162" t="s">
        <v>14279</v>
      </c>
      <c r="C4162" t="s">
        <v>32</v>
      </c>
      <c r="D4162" t="s">
        <v>139</v>
      </c>
      <c r="E4162" s="1">
        <v>38361</v>
      </c>
      <c r="F4162">
        <v>12260000</v>
      </c>
      <c r="G4162" t="s">
        <v>14271</v>
      </c>
      <c r="H4162" t="s">
        <v>14273</v>
      </c>
      <c r="I4162" t="s">
        <v>14274</v>
      </c>
      <c r="J4162" t="s">
        <v>14275</v>
      </c>
      <c r="K4162" t="s">
        <v>168</v>
      </c>
      <c r="L4162" t="s">
        <v>53</v>
      </c>
      <c r="M4162" t="s">
        <v>54</v>
      </c>
      <c r="N4162" t="s">
        <v>95</v>
      </c>
      <c r="O4162" t="s">
        <v>1160</v>
      </c>
      <c r="P4162" s="1">
        <v>35800</v>
      </c>
      <c r="Q4162" t="s">
        <v>53</v>
      </c>
      <c r="R4162" t="s">
        <v>56</v>
      </c>
      <c r="S4162" t="s">
        <v>41</v>
      </c>
      <c r="T4162" t="s">
        <v>13105</v>
      </c>
      <c r="U4162" t="s">
        <v>13105</v>
      </c>
      <c r="V4162">
        <v>0</v>
      </c>
      <c r="W4162">
        <v>0</v>
      </c>
      <c r="X4162">
        <v>0</v>
      </c>
      <c r="Y4162">
        <v>0</v>
      </c>
      <c r="Z4162">
        <v>0</v>
      </c>
      <c r="AA4162">
        <v>0</v>
      </c>
      <c r="AB4162">
        <v>0</v>
      </c>
      <c r="AC4162">
        <v>0</v>
      </c>
      <c r="AD4162">
        <v>1</v>
      </c>
    </row>
    <row r="4163" spans="1:30" hidden="1" x14ac:dyDescent="0.3">
      <c r="A4163" t="s">
        <v>14280</v>
      </c>
      <c r="B4163" t="s">
        <v>14281</v>
      </c>
      <c r="C4163" t="s">
        <v>32</v>
      </c>
      <c r="D4163" t="s">
        <v>33</v>
      </c>
      <c r="E4163" s="1">
        <v>39448</v>
      </c>
      <c r="F4163">
        <v>16000000</v>
      </c>
      <c r="G4163" t="s">
        <v>14280</v>
      </c>
      <c r="H4163" t="s">
        <v>14282</v>
      </c>
      <c r="I4163" t="s">
        <v>14283</v>
      </c>
      <c r="J4163" t="s">
        <v>14284</v>
      </c>
      <c r="K4163" t="s">
        <v>72</v>
      </c>
      <c r="L4163" t="s">
        <v>53</v>
      </c>
      <c r="M4163" t="s">
        <v>54</v>
      </c>
      <c r="N4163" t="s">
        <v>939</v>
      </c>
      <c r="O4163" t="s">
        <v>939</v>
      </c>
      <c r="P4163" s="1">
        <v>38720</v>
      </c>
      <c r="Q4163" t="s">
        <v>53</v>
      </c>
      <c r="R4163" t="s">
        <v>56</v>
      </c>
      <c r="S4163" t="s">
        <v>41</v>
      </c>
      <c r="T4163" t="s">
        <v>13105</v>
      </c>
      <c r="U4163" t="s">
        <v>13105</v>
      </c>
      <c r="V4163">
        <v>0</v>
      </c>
      <c r="W4163">
        <v>0</v>
      </c>
      <c r="X4163">
        <v>0</v>
      </c>
      <c r="Y4163">
        <v>0</v>
      </c>
      <c r="Z4163">
        <v>0</v>
      </c>
      <c r="AA4163">
        <v>0</v>
      </c>
      <c r="AB4163">
        <v>0</v>
      </c>
      <c r="AC4163">
        <v>0</v>
      </c>
      <c r="AD4163">
        <v>1</v>
      </c>
    </row>
    <row r="4164" spans="1:30" hidden="1" x14ac:dyDescent="0.3">
      <c r="A4164" t="s">
        <v>14285</v>
      </c>
      <c r="B4164" t="s">
        <v>14286</v>
      </c>
      <c r="C4164" t="s">
        <v>32</v>
      </c>
      <c r="E4164" t="s">
        <v>14287</v>
      </c>
      <c r="F4164">
        <v>3000000</v>
      </c>
      <c r="G4164" t="s">
        <v>14285</v>
      </c>
      <c r="H4164" t="s">
        <v>14288</v>
      </c>
      <c r="I4164" t="s">
        <v>14289</v>
      </c>
      <c r="J4164" t="s">
        <v>14290</v>
      </c>
      <c r="K4164" t="s">
        <v>37</v>
      </c>
      <c r="L4164" t="s">
        <v>53</v>
      </c>
      <c r="M4164" t="s">
        <v>73</v>
      </c>
      <c r="N4164" t="s">
        <v>74</v>
      </c>
      <c r="O4164" t="s">
        <v>75</v>
      </c>
      <c r="P4164" s="1">
        <v>40544</v>
      </c>
      <c r="Q4164" t="s">
        <v>53</v>
      </c>
      <c r="R4164" t="s">
        <v>56</v>
      </c>
      <c r="S4164" t="s">
        <v>41</v>
      </c>
      <c r="T4164" t="s">
        <v>13105</v>
      </c>
      <c r="U4164" t="s">
        <v>13105</v>
      </c>
      <c r="V4164">
        <v>0</v>
      </c>
      <c r="W4164">
        <v>0</v>
      </c>
      <c r="X4164">
        <v>0</v>
      </c>
      <c r="Y4164">
        <v>0</v>
      </c>
      <c r="Z4164">
        <v>0</v>
      </c>
      <c r="AA4164">
        <v>0</v>
      </c>
      <c r="AB4164">
        <v>0</v>
      </c>
      <c r="AC4164">
        <v>0</v>
      </c>
      <c r="AD4164">
        <v>1</v>
      </c>
    </row>
    <row r="4165" spans="1:30" hidden="1" x14ac:dyDescent="0.3">
      <c r="A4165" t="s">
        <v>14291</v>
      </c>
      <c r="B4165" t="s">
        <v>14292</v>
      </c>
      <c r="C4165" t="s">
        <v>32</v>
      </c>
      <c r="E4165" t="s">
        <v>236</v>
      </c>
      <c r="F4165">
        <v>30000000</v>
      </c>
      <c r="G4165" t="s">
        <v>14291</v>
      </c>
      <c r="H4165" t="s">
        <v>14293</v>
      </c>
      <c r="I4165" t="s">
        <v>14294</v>
      </c>
      <c r="J4165" t="s">
        <v>14295</v>
      </c>
      <c r="K4165" t="s">
        <v>37</v>
      </c>
      <c r="L4165" t="s">
        <v>53</v>
      </c>
      <c r="M4165" t="s">
        <v>73</v>
      </c>
      <c r="N4165" t="s">
        <v>74</v>
      </c>
      <c r="O4165" t="s">
        <v>75</v>
      </c>
      <c r="P4165" s="1">
        <v>36526</v>
      </c>
      <c r="Q4165" t="s">
        <v>53</v>
      </c>
      <c r="R4165" t="s">
        <v>56</v>
      </c>
      <c r="S4165" t="s">
        <v>41</v>
      </c>
      <c r="T4165" t="s">
        <v>13105</v>
      </c>
      <c r="U4165" t="s">
        <v>13105</v>
      </c>
      <c r="V4165">
        <v>0</v>
      </c>
      <c r="W4165">
        <v>0</v>
      </c>
      <c r="X4165">
        <v>0</v>
      </c>
      <c r="Y4165">
        <v>0</v>
      </c>
      <c r="Z4165">
        <v>0</v>
      </c>
      <c r="AA4165">
        <v>0</v>
      </c>
      <c r="AB4165">
        <v>0</v>
      </c>
      <c r="AC4165">
        <v>0</v>
      </c>
      <c r="AD4165">
        <v>1</v>
      </c>
    </row>
    <row r="4166" spans="1:30" hidden="1" x14ac:dyDescent="0.3">
      <c r="A4166" t="s">
        <v>14296</v>
      </c>
      <c r="B4166" t="s">
        <v>14297</v>
      </c>
      <c r="C4166" t="s">
        <v>32</v>
      </c>
      <c r="E4166" s="1">
        <v>41641</v>
      </c>
      <c r="F4166">
        <v>350000</v>
      </c>
      <c r="G4166" t="s">
        <v>14296</v>
      </c>
      <c r="H4166" t="s">
        <v>14298</v>
      </c>
      <c r="J4166" t="s">
        <v>13105</v>
      </c>
      <c r="K4166" t="s">
        <v>37</v>
      </c>
      <c r="L4166" t="s">
        <v>53</v>
      </c>
      <c r="M4166" t="s">
        <v>54</v>
      </c>
      <c r="N4166" t="s">
        <v>55</v>
      </c>
      <c r="O4166" t="s">
        <v>857</v>
      </c>
      <c r="P4166" s="1">
        <v>41275</v>
      </c>
      <c r="Q4166" t="s">
        <v>53</v>
      </c>
      <c r="R4166" t="s">
        <v>56</v>
      </c>
      <c r="S4166" t="s">
        <v>41</v>
      </c>
      <c r="T4166" t="s">
        <v>13105</v>
      </c>
      <c r="U4166" t="s">
        <v>13105</v>
      </c>
      <c r="V4166">
        <v>0</v>
      </c>
      <c r="W4166">
        <v>0</v>
      </c>
      <c r="X4166">
        <v>0</v>
      </c>
      <c r="Y4166">
        <v>0</v>
      </c>
      <c r="Z4166">
        <v>0</v>
      </c>
      <c r="AA4166">
        <v>0</v>
      </c>
      <c r="AB4166">
        <v>0</v>
      </c>
      <c r="AC4166">
        <v>0</v>
      </c>
      <c r="AD4166">
        <v>1</v>
      </c>
    </row>
    <row r="4167" spans="1:30" hidden="1" x14ac:dyDescent="0.3">
      <c r="A4167" t="s">
        <v>14299</v>
      </c>
      <c r="B4167" t="s">
        <v>14300</v>
      </c>
      <c r="C4167" t="s">
        <v>32</v>
      </c>
      <c r="E4167" t="s">
        <v>493</v>
      </c>
      <c r="F4167">
        <v>5490000</v>
      </c>
      <c r="G4167" t="s">
        <v>14299</v>
      </c>
      <c r="H4167" t="s">
        <v>14301</v>
      </c>
      <c r="I4167" t="s">
        <v>14302</v>
      </c>
      <c r="J4167" t="s">
        <v>13105</v>
      </c>
      <c r="K4167" t="s">
        <v>37</v>
      </c>
      <c r="L4167" t="s">
        <v>53</v>
      </c>
      <c r="M4167" t="s">
        <v>73</v>
      </c>
      <c r="N4167" t="s">
        <v>74</v>
      </c>
      <c r="O4167" t="s">
        <v>75</v>
      </c>
      <c r="P4167" s="1">
        <v>35431</v>
      </c>
      <c r="Q4167" t="s">
        <v>53</v>
      </c>
      <c r="R4167" t="s">
        <v>56</v>
      </c>
      <c r="S4167" t="s">
        <v>41</v>
      </c>
      <c r="T4167" t="s">
        <v>13105</v>
      </c>
      <c r="U4167" t="s">
        <v>13105</v>
      </c>
      <c r="V4167">
        <v>0</v>
      </c>
      <c r="W4167">
        <v>0</v>
      </c>
      <c r="X4167">
        <v>0</v>
      </c>
      <c r="Y4167">
        <v>0</v>
      </c>
      <c r="Z4167">
        <v>0</v>
      </c>
      <c r="AA4167">
        <v>0</v>
      </c>
      <c r="AB4167">
        <v>0</v>
      </c>
      <c r="AC4167">
        <v>0</v>
      </c>
      <c r="AD4167">
        <v>1</v>
      </c>
    </row>
    <row r="4168" spans="1:30" hidden="1" x14ac:dyDescent="0.3">
      <c r="A4168" t="s">
        <v>14303</v>
      </c>
      <c r="B4168" t="s">
        <v>14304</v>
      </c>
      <c r="C4168" t="s">
        <v>32</v>
      </c>
      <c r="D4168" t="s">
        <v>50</v>
      </c>
      <c r="E4168" s="1">
        <v>38726</v>
      </c>
      <c r="F4168">
        <v>5000000</v>
      </c>
      <c r="G4168" t="s">
        <v>14303</v>
      </c>
      <c r="H4168" t="s">
        <v>14305</v>
      </c>
      <c r="I4168" t="s">
        <v>14306</v>
      </c>
      <c r="J4168" t="s">
        <v>14307</v>
      </c>
      <c r="K4168" t="s">
        <v>37</v>
      </c>
      <c r="L4168" t="s">
        <v>53</v>
      </c>
      <c r="M4168" t="s">
        <v>73</v>
      </c>
      <c r="N4168" t="s">
        <v>74</v>
      </c>
      <c r="O4168" t="s">
        <v>75</v>
      </c>
      <c r="P4168" s="1">
        <v>36161</v>
      </c>
      <c r="Q4168" t="s">
        <v>53</v>
      </c>
      <c r="R4168" t="s">
        <v>56</v>
      </c>
      <c r="S4168" t="s">
        <v>41</v>
      </c>
      <c r="T4168" t="s">
        <v>13105</v>
      </c>
      <c r="U4168" t="s">
        <v>13105</v>
      </c>
      <c r="V4168">
        <v>0</v>
      </c>
      <c r="W4168">
        <v>0</v>
      </c>
      <c r="X4168">
        <v>0</v>
      </c>
      <c r="Y4168">
        <v>0</v>
      </c>
      <c r="Z4168">
        <v>0</v>
      </c>
      <c r="AA4168">
        <v>0</v>
      </c>
      <c r="AB4168">
        <v>0</v>
      </c>
      <c r="AC4168">
        <v>0</v>
      </c>
      <c r="AD4168">
        <v>1</v>
      </c>
    </row>
    <row r="4169" spans="1:30" hidden="1" x14ac:dyDescent="0.3">
      <c r="A4169" t="s">
        <v>14303</v>
      </c>
      <c r="B4169" t="s">
        <v>14308</v>
      </c>
      <c r="C4169" t="s">
        <v>32</v>
      </c>
      <c r="D4169" t="s">
        <v>33</v>
      </c>
      <c r="E4169" s="1">
        <v>39517</v>
      </c>
      <c r="F4169">
        <v>5020000</v>
      </c>
      <c r="G4169" t="s">
        <v>14303</v>
      </c>
      <c r="H4169" t="s">
        <v>14305</v>
      </c>
      <c r="I4169" t="s">
        <v>14306</v>
      </c>
      <c r="J4169" t="s">
        <v>14307</v>
      </c>
      <c r="K4169" t="s">
        <v>37</v>
      </c>
      <c r="L4169" t="s">
        <v>53</v>
      </c>
      <c r="M4169" t="s">
        <v>73</v>
      </c>
      <c r="N4169" t="s">
        <v>74</v>
      </c>
      <c r="O4169" t="s">
        <v>75</v>
      </c>
      <c r="P4169" s="1">
        <v>36161</v>
      </c>
      <c r="Q4169" t="s">
        <v>53</v>
      </c>
      <c r="R4169" t="s">
        <v>56</v>
      </c>
      <c r="S4169" t="s">
        <v>41</v>
      </c>
      <c r="T4169" t="s">
        <v>13105</v>
      </c>
      <c r="U4169" t="s">
        <v>13105</v>
      </c>
      <c r="V4169">
        <v>0</v>
      </c>
      <c r="W4169">
        <v>0</v>
      </c>
      <c r="X4169">
        <v>0</v>
      </c>
      <c r="Y4169">
        <v>0</v>
      </c>
      <c r="Z4169">
        <v>0</v>
      </c>
      <c r="AA4169">
        <v>0</v>
      </c>
      <c r="AB4169">
        <v>0</v>
      </c>
      <c r="AC4169">
        <v>0</v>
      </c>
      <c r="AD4169">
        <v>1</v>
      </c>
    </row>
    <row r="4170" spans="1:30" hidden="1" x14ac:dyDescent="0.3">
      <c r="A4170" t="s">
        <v>14303</v>
      </c>
      <c r="B4170" t="s">
        <v>14309</v>
      </c>
      <c r="C4170" t="s">
        <v>32</v>
      </c>
      <c r="D4170" t="s">
        <v>139</v>
      </c>
      <c r="E4170" t="s">
        <v>1870</v>
      </c>
      <c r="F4170">
        <v>6000000</v>
      </c>
      <c r="G4170" t="s">
        <v>14303</v>
      </c>
      <c r="H4170" t="s">
        <v>14305</v>
      </c>
      <c r="I4170" t="s">
        <v>14306</v>
      </c>
      <c r="J4170" t="s">
        <v>14307</v>
      </c>
      <c r="K4170" t="s">
        <v>37</v>
      </c>
      <c r="L4170" t="s">
        <v>53</v>
      </c>
      <c r="M4170" t="s">
        <v>73</v>
      </c>
      <c r="N4170" t="s">
        <v>74</v>
      </c>
      <c r="O4170" t="s">
        <v>75</v>
      </c>
      <c r="P4170" s="1">
        <v>36161</v>
      </c>
      <c r="Q4170" t="s">
        <v>53</v>
      </c>
      <c r="R4170" t="s">
        <v>56</v>
      </c>
      <c r="S4170" t="s">
        <v>41</v>
      </c>
      <c r="T4170" t="s">
        <v>13105</v>
      </c>
      <c r="U4170" t="s">
        <v>13105</v>
      </c>
      <c r="V4170">
        <v>0</v>
      </c>
      <c r="W4170">
        <v>0</v>
      </c>
      <c r="X4170">
        <v>0</v>
      </c>
      <c r="Y4170">
        <v>0</v>
      </c>
      <c r="Z4170">
        <v>0</v>
      </c>
      <c r="AA4170">
        <v>0</v>
      </c>
      <c r="AB4170">
        <v>0</v>
      </c>
      <c r="AC4170">
        <v>0</v>
      </c>
      <c r="AD4170">
        <v>1</v>
      </c>
    </row>
    <row r="4171" spans="1:30" hidden="1" x14ac:dyDescent="0.3">
      <c r="A4171" t="s">
        <v>14310</v>
      </c>
      <c r="B4171" t="s">
        <v>14311</v>
      </c>
      <c r="C4171" t="s">
        <v>32</v>
      </c>
      <c r="E4171" t="s">
        <v>3885</v>
      </c>
      <c r="F4171">
        <v>17000000</v>
      </c>
      <c r="G4171" t="s">
        <v>14310</v>
      </c>
      <c r="H4171" t="s">
        <v>14312</v>
      </c>
      <c r="I4171" t="s">
        <v>14313</v>
      </c>
      <c r="J4171" t="s">
        <v>13105</v>
      </c>
      <c r="K4171" t="s">
        <v>37</v>
      </c>
      <c r="L4171" t="s">
        <v>53</v>
      </c>
      <c r="M4171" t="s">
        <v>73</v>
      </c>
      <c r="N4171" t="s">
        <v>74</v>
      </c>
      <c r="O4171" t="s">
        <v>75</v>
      </c>
      <c r="Q4171" t="s">
        <v>53</v>
      </c>
      <c r="R4171" t="s">
        <v>56</v>
      </c>
      <c r="S4171" t="s">
        <v>41</v>
      </c>
      <c r="T4171" t="s">
        <v>13105</v>
      </c>
      <c r="U4171" t="s">
        <v>13105</v>
      </c>
      <c r="V4171">
        <v>0</v>
      </c>
      <c r="W4171">
        <v>0</v>
      </c>
      <c r="X4171">
        <v>0</v>
      </c>
      <c r="Y4171">
        <v>0</v>
      </c>
      <c r="Z4171">
        <v>0</v>
      </c>
      <c r="AA4171">
        <v>0</v>
      </c>
      <c r="AB4171">
        <v>0</v>
      </c>
      <c r="AC4171">
        <v>0</v>
      </c>
      <c r="AD4171">
        <v>1</v>
      </c>
    </row>
    <row r="4172" spans="1:30" hidden="1" x14ac:dyDescent="0.3">
      <c r="A4172" t="s">
        <v>14314</v>
      </c>
      <c r="B4172" t="s">
        <v>14315</v>
      </c>
      <c r="C4172" t="s">
        <v>32</v>
      </c>
      <c r="E4172" s="1">
        <v>40215</v>
      </c>
      <c r="F4172">
        <v>300015</v>
      </c>
      <c r="G4172" t="s">
        <v>14314</v>
      </c>
      <c r="H4172" t="s">
        <v>14316</v>
      </c>
      <c r="I4172" t="s">
        <v>14317</v>
      </c>
      <c r="J4172" t="s">
        <v>13105</v>
      </c>
      <c r="K4172" t="s">
        <v>37</v>
      </c>
      <c r="L4172" t="s">
        <v>53</v>
      </c>
      <c r="M4172" t="s">
        <v>73</v>
      </c>
      <c r="N4172" t="s">
        <v>74</v>
      </c>
      <c r="O4172" t="s">
        <v>75</v>
      </c>
      <c r="P4172" s="1">
        <v>40179</v>
      </c>
      <c r="Q4172" t="s">
        <v>53</v>
      </c>
      <c r="R4172" t="s">
        <v>56</v>
      </c>
      <c r="S4172" t="s">
        <v>41</v>
      </c>
      <c r="T4172" t="s">
        <v>13105</v>
      </c>
      <c r="U4172" t="s">
        <v>13105</v>
      </c>
      <c r="V4172">
        <v>0</v>
      </c>
      <c r="W4172">
        <v>0</v>
      </c>
      <c r="X4172">
        <v>0</v>
      </c>
      <c r="Y4172">
        <v>0</v>
      </c>
      <c r="Z4172">
        <v>0</v>
      </c>
      <c r="AA4172">
        <v>0</v>
      </c>
      <c r="AB4172">
        <v>0</v>
      </c>
      <c r="AC4172">
        <v>0</v>
      </c>
      <c r="AD4172">
        <v>1</v>
      </c>
    </row>
    <row r="4173" spans="1:30" hidden="1" x14ac:dyDescent="0.3">
      <c r="A4173" t="s">
        <v>14314</v>
      </c>
      <c r="B4173" t="s">
        <v>14318</v>
      </c>
      <c r="C4173" t="s">
        <v>32</v>
      </c>
      <c r="D4173" t="s">
        <v>50</v>
      </c>
      <c r="E4173" s="1">
        <v>40736</v>
      </c>
      <c r="F4173">
        <v>1500000</v>
      </c>
      <c r="G4173" t="s">
        <v>14314</v>
      </c>
      <c r="H4173" t="s">
        <v>14316</v>
      </c>
      <c r="I4173" t="s">
        <v>14317</v>
      </c>
      <c r="J4173" t="s">
        <v>13105</v>
      </c>
      <c r="K4173" t="s">
        <v>37</v>
      </c>
      <c r="L4173" t="s">
        <v>53</v>
      </c>
      <c r="M4173" t="s">
        <v>73</v>
      </c>
      <c r="N4173" t="s">
        <v>74</v>
      </c>
      <c r="O4173" t="s">
        <v>75</v>
      </c>
      <c r="P4173" s="1">
        <v>40179</v>
      </c>
      <c r="Q4173" t="s">
        <v>53</v>
      </c>
      <c r="R4173" t="s">
        <v>56</v>
      </c>
      <c r="S4173" t="s">
        <v>41</v>
      </c>
      <c r="T4173" t="s">
        <v>13105</v>
      </c>
      <c r="U4173" t="s">
        <v>13105</v>
      </c>
      <c r="V4173">
        <v>0</v>
      </c>
      <c r="W4173">
        <v>0</v>
      </c>
      <c r="X4173">
        <v>0</v>
      </c>
      <c r="Y4173">
        <v>0</v>
      </c>
      <c r="Z4173">
        <v>0</v>
      </c>
      <c r="AA4173">
        <v>0</v>
      </c>
      <c r="AB4173">
        <v>0</v>
      </c>
      <c r="AC4173">
        <v>0</v>
      </c>
      <c r="AD4173">
        <v>1</v>
      </c>
    </row>
    <row r="4174" spans="1:30" hidden="1" x14ac:dyDescent="0.3">
      <c r="A4174" t="s">
        <v>14319</v>
      </c>
      <c r="B4174" t="s">
        <v>14320</v>
      </c>
      <c r="C4174" t="s">
        <v>32</v>
      </c>
      <c r="D4174" t="s">
        <v>50</v>
      </c>
      <c r="E4174" s="1">
        <v>39094</v>
      </c>
      <c r="F4174">
        <v>2000000</v>
      </c>
      <c r="G4174" t="s">
        <v>14319</v>
      </c>
      <c r="H4174" t="s">
        <v>14321</v>
      </c>
      <c r="I4174" t="s">
        <v>14322</v>
      </c>
      <c r="J4174" t="s">
        <v>13105</v>
      </c>
      <c r="K4174" t="s">
        <v>37</v>
      </c>
      <c r="L4174" t="s">
        <v>53</v>
      </c>
      <c r="M4174" t="s">
        <v>54</v>
      </c>
      <c r="N4174" t="s">
        <v>95</v>
      </c>
      <c r="O4174" t="s">
        <v>1489</v>
      </c>
      <c r="P4174" s="1">
        <v>39094</v>
      </c>
      <c r="Q4174" t="s">
        <v>53</v>
      </c>
      <c r="R4174" t="s">
        <v>56</v>
      </c>
      <c r="S4174" t="s">
        <v>41</v>
      </c>
      <c r="T4174" t="s">
        <v>13105</v>
      </c>
      <c r="U4174" t="s">
        <v>13105</v>
      </c>
      <c r="V4174">
        <v>0</v>
      </c>
      <c r="W4174">
        <v>0</v>
      </c>
      <c r="X4174">
        <v>0</v>
      </c>
      <c r="Y4174">
        <v>0</v>
      </c>
      <c r="Z4174">
        <v>0</v>
      </c>
      <c r="AA4174">
        <v>0</v>
      </c>
      <c r="AB4174">
        <v>0</v>
      </c>
      <c r="AC4174">
        <v>0</v>
      </c>
      <c r="AD4174">
        <v>1</v>
      </c>
    </row>
    <row r="4175" spans="1:30" hidden="1" x14ac:dyDescent="0.3">
      <c r="A4175" t="s">
        <v>14323</v>
      </c>
      <c r="B4175" t="s">
        <v>14324</v>
      </c>
      <c r="C4175" t="s">
        <v>32</v>
      </c>
      <c r="D4175" t="s">
        <v>50</v>
      </c>
      <c r="E4175" s="1">
        <v>39459</v>
      </c>
      <c r="F4175">
        <v>5535360</v>
      </c>
      <c r="G4175" t="s">
        <v>14323</v>
      </c>
      <c r="H4175" t="s">
        <v>14325</v>
      </c>
      <c r="I4175" t="s">
        <v>14326</v>
      </c>
      <c r="J4175" t="s">
        <v>14327</v>
      </c>
      <c r="K4175" t="s">
        <v>72</v>
      </c>
      <c r="L4175" t="s">
        <v>53</v>
      </c>
      <c r="M4175" t="s">
        <v>54</v>
      </c>
      <c r="N4175" t="s">
        <v>95</v>
      </c>
      <c r="O4175" t="s">
        <v>96</v>
      </c>
      <c r="P4175" s="1">
        <v>39814</v>
      </c>
      <c r="Q4175" t="s">
        <v>53</v>
      </c>
      <c r="R4175" t="s">
        <v>56</v>
      </c>
      <c r="S4175" t="s">
        <v>41</v>
      </c>
      <c r="T4175" t="s">
        <v>13105</v>
      </c>
      <c r="U4175" t="s">
        <v>13105</v>
      </c>
      <c r="V4175">
        <v>0</v>
      </c>
      <c r="W4175">
        <v>0</v>
      </c>
      <c r="X4175">
        <v>0</v>
      </c>
      <c r="Y4175">
        <v>0</v>
      </c>
      <c r="Z4175">
        <v>0</v>
      </c>
      <c r="AA4175">
        <v>0</v>
      </c>
      <c r="AB4175">
        <v>0</v>
      </c>
      <c r="AC4175">
        <v>0</v>
      </c>
      <c r="AD4175">
        <v>1</v>
      </c>
    </row>
    <row r="4176" spans="1:30" hidden="1" x14ac:dyDescent="0.3">
      <c r="A4176" t="s">
        <v>14323</v>
      </c>
      <c r="B4176" t="s">
        <v>14328</v>
      </c>
      <c r="C4176" t="s">
        <v>32</v>
      </c>
      <c r="D4176" t="s">
        <v>50</v>
      </c>
      <c r="E4176" t="s">
        <v>10695</v>
      </c>
      <c r="F4176">
        <v>6500000</v>
      </c>
      <c r="G4176" t="s">
        <v>14323</v>
      </c>
      <c r="H4176" t="s">
        <v>14325</v>
      </c>
      <c r="I4176" t="s">
        <v>14326</v>
      </c>
      <c r="J4176" t="s">
        <v>14327</v>
      </c>
      <c r="K4176" t="s">
        <v>72</v>
      </c>
      <c r="L4176" t="s">
        <v>53</v>
      </c>
      <c r="M4176" t="s">
        <v>54</v>
      </c>
      <c r="N4176" t="s">
        <v>95</v>
      </c>
      <c r="O4176" t="s">
        <v>96</v>
      </c>
      <c r="P4176" s="1">
        <v>39814</v>
      </c>
      <c r="Q4176" t="s">
        <v>53</v>
      </c>
      <c r="R4176" t="s">
        <v>56</v>
      </c>
      <c r="S4176" t="s">
        <v>41</v>
      </c>
      <c r="T4176" t="s">
        <v>13105</v>
      </c>
      <c r="U4176" t="s">
        <v>13105</v>
      </c>
      <c r="V4176">
        <v>0</v>
      </c>
      <c r="W4176">
        <v>0</v>
      </c>
      <c r="X4176">
        <v>0</v>
      </c>
      <c r="Y4176">
        <v>0</v>
      </c>
      <c r="Z4176">
        <v>0</v>
      </c>
      <c r="AA4176">
        <v>0</v>
      </c>
      <c r="AB4176">
        <v>0</v>
      </c>
      <c r="AC4176">
        <v>0</v>
      </c>
      <c r="AD4176">
        <v>1</v>
      </c>
    </row>
    <row r="4177" spans="1:30" hidden="1" x14ac:dyDescent="0.3">
      <c r="A4177" t="s">
        <v>14329</v>
      </c>
      <c r="B4177" t="s">
        <v>14330</v>
      </c>
      <c r="C4177" t="s">
        <v>32</v>
      </c>
      <c r="E4177" t="s">
        <v>14331</v>
      </c>
      <c r="F4177">
        <v>7850000</v>
      </c>
      <c r="G4177" t="s">
        <v>14329</v>
      </c>
      <c r="H4177" t="s">
        <v>14332</v>
      </c>
      <c r="I4177" t="s">
        <v>14333</v>
      </c>
      <c r="J4177" t="s">
        <v>14334</v>
      </c>
      <c r="K4177" t="s">
        <v>168</v>
      </c>
      <c r="L4177" t="s">
        <v>53</v>
      </c>
      <c r="M4177" t="s">
        <v>54</v>
      </c>
      <c r="N4177" t="s">
        <v>55</v>
      </c>
      <c r="O4177" t="s">
        <v>5987</v>
      </c>
      <c r="P4177" s="1">
        <v>39448</v>
      </c>
      <c r="Q4177" t="s">
        <v>53</v>
      </c>
      <c r="R4177" t="s">
        <v>56</v>
      </c>
      <c r="S4177" t="s">
        <v>41</v>
      </c>
      <c r="T4177" t="s">
        <v>13105</v>
      </c>
      <c r="U4177" t="s">
        <v>13105</v>
      </c>
      <c r="V4177">
        <v>0</v>
      </c>
      <c r="W4177">
        <v>0</v>
      </c>
      <c r="X4177">
        <v>0</v>
      </c>
      <c r="Y4177">
        <v>0</v>
      </c>
      <c r="Z4177">
        <v>0</v>
      </c>
      <c r="AA4177">
        <v>0</v>
      </c>
      <c r="AB4177">
        <v>0</v>
      </c>
      <c r="AC4177">
        <v>0</v>
      </c>
      <c r="AD4177">
        <v>1</v>
      </c>
    </row>
    <row r="4178" spans="1:30" hidden="1" x14ac:dyDescent="0.3">
      <c r="A4178" t="s">
        <v>14329</v>
      </c>
      <c r="B4178" t="s">
        <v>14335</v>
      </c>
      <c r="C4178" t="s">
        <v>32</v>
      </c>
      <c r="E4178" t="s">
        <v>14336</v>
      </c>
      <c r="F4178">
        <v>1300000</v>
      </c>
      <c r="G4178" t="s">
        <v>14329</v>
      </c>
      <c r="H4178" t="s">
        <v>14332</v>
      </c>
      <c r="I4178" t="s">
        <v>14333</v>
      </c>
      <c r="J4178" t="s">
        <v>14334</v>
      </c>
      <c r="K4178" t="s">
        <v>168</v>
      </c>
      <c r="L4178" t="s">
        <v>53</v>
      </c>
      <c r="M4178" t="s">
        <v>54</v>
      </c>
      <c r="N4178" t="s">
        <v>55</v>
      </c>
      <c r="O4178" t="s">
        <v>5987</v>
      </c>
      <c r="P4178" s="1">
        <v>39448</v>
      </c>
      <c r="Q4178" t="s">
        <v>53</v>
      </c>
      <c r="R4178" t="s">
        <v>56</v>
      </c>
      <c r="S4178" t="s">
        <v>41</v>
      </c>
      <c r="T4178" t="s">
        <v>13105</v>
      </c>
      <c r="U4178" t="s">
        <v>13105</v>
      </c>
      <c r="V4178">
        <v>0</v>
      </c>
      <c r="W4178">
        <v>0</v>
      </c>
      <c r="X4178">
        <v>0</v>
      </c>
      <c r="Y4178">
        <v>0</v>
      </c>
      <c r="Z4178">
        <v>0</v>
      </c>
      <c r="AA4178">
        <v>0</v>
      </c>
      <c r="AB4178">
        <v>0</v>
      </c>
      <c r="AC4178">
        <v>0</v>
      </c>
      <c r="AD4178">
        <v>1</v>
      </c>
    </row>
    <row r="4179" spans="1:30" hidden="1" x14ac:dyDescent="0.3">
      <c r="A4179" t="s">
        <v>14337</v>
      </c>
      <c r="B4179" t="s">
        <v>14338</v>
      </c>
      <c r="C4179" t="s">
        <v>32</v>
      </c>
      <c r="D4179" t="s">
        <v>50</v>
      </c>
      <c r="E4179" t="s">
        <v>699</v>
      </c>
      <c r="F4179">
        <v>7000000</v>
      </c>
      <c r="G4179" t="s">
        <v>14337</v>
      </c>
      <c r="H4179" t="s">
        <v>14339</v>
      </c>
      <c r="I4179" t="s">
        <v>14340</v>
      </c>
      <c r="J4179" t="s">
        <v>14341</v>
      </c>
      <c r="K4179" t="s">
        <v>37</v>
      </c>
      <c r="L4179" t="s">
        <v>53</v>
      </c>
      <c r="M4179" t="s">
        <v>73</v>
      </c>
      <c r="N4179" t="s">
        <v>74</v>
      </c>
      <c r="O4179" t="s">
        <v>75</v>
      </c>
      <c r="P4179" s="1">
        <v>39823</v>
      </c>
      <c r="Q4179" t="s">
        <v>53</v>
      </c>
      <c r="R4179" t="s">
        <v>56</v>
      </c>
      <c r="S4179" t="s">
        <v>41</v>
      </c>
      <c r="T4179" t="s">
        <v>13105</v>
      </c>
      <c r="U4179" t="s">
        <v>13105</v>
      </c>
      <c r="V4179">
        <v>0</v>
      </c>
      <c r="W4179">
        <v>0</v>
      </c>
      <c r="X4179">
        <v>0</v>
      </c>
      <c r="Y4179">
        <v>0</v>
      </c>
      <c r="Z4179">
        <v>0</v>
      </c>
      <c r="AA4179">
        <v>0</v>
      </c>
      <c r="AB4179">
        <v>0</v>
      </c>
      <c r="AC4179">
        <v>0</v>
      </c>
      <c r="AD4179">
        <v>1</v>
      </c>
    </row>
    <row r="4180" spans="1:30" hidden="1" x14ac:dyDescent="0.3">
      <c r="A4180" t="s">
        <v>14337</v>
      </c>
      <c r="B4180" t="s">
        <v>14342</v>
      </c>
      <c r="C4180" t="s">
        <v>32</v>
      </c>
      <c r="D4180" t="s">
        <v>33</v>
      </c>
      <c r="E4180" t="s">
        <v>5367</v>
      </c>
      <c r="F4180">
        <v>5000000</v>
      </c>
      <c r="G4180" t="s">
        <v>14337</v>
      </c>
      <c r="H4180" t="s">
        <v>14339</v>
      </c>
      <c r="I4180" t="s">
        <v>14340</v>
      </c>
      <c r="J4180" t="s">
        <v>14341</v>
      </c>
      <c r="K4180" t="s">
        <v>37</v>
      </c>
      <c r="L4180" t="s">
        <v>53</v>
      </c>
      <c r="M4180" t="s">
        <v>73</v>
      </c>
      <c r="N4180" t="s">
        <v>74</v>
      </c>
      <c r="O4180" t="s">
        <v>75</v>
      </c>
      <c r="P4180" s="1">
        <v>39823</v>
      </c>
      <c r="Q4180" t="s">
        <v>53</v>
      </c>
      <c r="R4180" t="s">
        <v>56</v>
      </c>
      <c r="S4180" t="s">
        <v>41</v>
      </c>
      <c r="T4180" t="s">
        <v>13105</v>
      </c>
      <c r="U4180" t="s">
        <v>13105</v>
      </c>
      <c r="V4180">
        <v>0</v>
      </c>
      <c r="W4180">
        <v>0</v>
      </c>
      <c r="X4180">
        <v>0</v>
      </c>
      <c r="Y4180">
        <v>0</v>
      </c>
      <c r="Z4180">
        <v>0</v>
      </c>
      <c r="AA4180">
        <v>0</v>
      </c>
      <c r="AB4180">
        <v>0</v>
      </c>
      <c r="AC4180">
        <v>0</v>
      </c>
      <c r="AD4180">
        <v>1</v>
      </c>
    </row>
    <row r="4181" spans="1:30" hidden="1" x14ac:dyDescent="0.3">
      <c r="A4181" t="s">
        <v>14343</v>
      </c>
      <c r="B4181" t="s">
        <v>14344</v>
      </c>
      <c r="C4181" t="s">
        <v>32</v>
      </c>
      <c r="D4181" t="s">
        <v>50</v>
      </c>
      <c r="E4181" s="1">
        <v>42065</v>
      </c>
      <c r="F4181">
        <v>4032712</v>
      </c>
      <c r="G4181" t="s">
        <v>14343</v>
      </c>
      <c r="H4181" t="s">
        <v>14345</v>
      </c>
      <c r="I4181" t="s">
        <v>14346</v>
      </c>
      <c r="J4181" t="s">
        <v>14347</v>
      </c>
      <c r="K4181" t="s">
        <v>37</v>
      </c>
      <c r="L4181" t="s">
        <v>53</v>
      </c>
      <c r="M4181" t="s">
        <v>54</v>
      </c>
      <c r="N4181" t="s">
        <v>95</v>
      </c>
      <c r="O4181" t="s">
        <v>96</v>
      </c>
      <c r="P4181" s="1">
        <v>40547</v>
      </c>
      <c r="Q4181" t="s">
        <v>53</v>
      </c>
      <c r="R4181" t="s">
        <v>56</v>
      </c>
      <c r="S4181" t="s">
        <v>41</v>
      </c>
      <c r="T4181" t="s">
        <v>13105</v>
      </c>
      <c r="U4181" t="s">
        <v>13105</v>
      </c>
      <c r="V4181">
        <v>0</v>
      </c>
      <c r="W4181">
        <v>0</v>
      </c>
      <c r="X4181">
        <v>0</v>
      </c>
      <c r="Y4181">
        <v>0</v>
      </c>
      <c r="Z4181">
        <v>0</v>
      </c>
      <c r="AA4181">
        <v>0</v>
      </c>
      <c r="AB4181">
        <v>0</v>
      </c>
      <c r="AC4181">
        <v>0</v>
      </c>
      <c r="AD4181">
        <v>1</v>
      </c>
    </row>
    <row r="4182" spans="1:30" hidden="1" x14ac:dyDescent="0.3">
      <c r="A4182" t="s">
        <v>14343</v>
      </c>
      <c r="B4182" t="s">
        <v>14348</v>
      </c>
      <c r="C4182" t="s">
        <v>32</v>
      </c>
      <c r="D4182" t="s">
        <v>50</v>
      </c>
      <c r="E4182" s="1">
        <v>41611</v>
      </c>
      <c r="F4182">
        <v>6000000</v>
      </c>
      <c r="G4182" t="s">
        <v>14343</v>
      </c>
      <c r="H4182" t="s">
        <v>14345</v>
      </c>
      <c r="I4182" t="s">
        <v>14346</v>
      </c>
      <c r="J4182" t="s">
        <v>14347</v>
      </c>
      <c r="K4182" t="s">
        <v>37</v>
      </c>
      <c r="L4182" t="s">
        <v>53</v>
      </c>
      <c r="M4182" t="s">
        <v>54</v>
      </c>
      <c r="N4182" t="s">
        <v>95</v>
      </c>
      <c r="O4182" t="s">
        <v>96</v>
      </c>
      <c r="P4182" s="1">
        <v>40547</v>
      </c>
      <c r="Q4182" t="s">
        <v>53</v>
      </c>
      <c r="R4182" t="s">
        <v>56</v>
      </c>
      <c r="S4182" t="s">
        <v>41</v>
      </c>
      <c r="T4182" t="s">
        <v>13105</v>
      </c>
      <c r="U4182" t="s">
        <v>13105</v>
      </c>
      <c r="V4182">
        <v>0</v>
      </c>
      <c r="W4182">
        <v>0</v>
      </c>
      <c r="X4182">
        <v>0</v>
      </c>
      <c r="Y4182">
        <v>0</v>
      </c>
      <c r="Z4182">
        <v>0</v>
      </c>
      <c r="AA4182">
        <v>0</v>
      </c>
      <c r="AB4182">
        <v>0</v>
      </c>
      <c r="AC4182">
        <v>0</v>
      </c>
      <c r="AD4182">
        <v>1</v>
      </c>
    </row>
    <row r="4183" spans="1:30" hidden="1" x14ac:dyDescent="0.3">
      <c r="A4183" t="s">
        <v>14349</v>
      </c>
      <c r="B4183" t="s">
        <v>14350</v>
      </c>
      <c r="C4183" t="s">
        <v>32</v>
      </c>
      <c r="E4183" t="s">
        <v>12240</v>
      </c>
      <c r="F4183">
        <v>500000</v>
      </c>
      <c r="G4183" t="s">
        <v>14349</v>
      </c>
      <c r="H4183" t="s">
        <v>14351</v>
      </c>
      <c r="I4183" t="s">
        <v>14352</v>
      </c>
      <c r="J4183" t="s">
        <v>14353</v>
      </c>
      <c r="K4183" t="s">
        <v>37</v>
      </c>
      <c r="L4183" t="s">
        <v>53</v>
      </c>
      <c r="M4183" t="s">
        <v>717</v>
      </c>
      <c r="N4183" t="s">
        <v>1531</v>
      </c>
      <c r="O4183" t="s">
        <v>4858</v>
      </c>
      <c r="P4183" s="1">
        <v>39453</v>
      </c>
      <c r="Q4183" t="s">
        <v>53</v>
      </c>
      <c r="R4183" t="s">
        <v>56</v>
      </c>
      <c r="S4183" t="s">
        <v>41</v>
      </c>
      <c r="T4183" t="s">
        <v>13105</v>
      </c>
      <c r="U4183" t="s">
        <v>13105</v>
      </c>
      <c r="V4183">
        <v>0</v>
      </c>
      <c r="W4183">
        <v>0</v>
      </c>
      <c r="X4183">
        <v>0</v>
      </c>
      <c r="Y4183">
        <v>0</v>
      </c>
      <c r="Z4183">
        <v>0</v>
      </c>
      <c r="AA4183">
        <v>0</v>
      </c>
      <c r="AB4183">
        <v>0</v>
      </c>
      <c r="AC4183">
        <v>0</v>
      </c>
      <c r="AD4183">
        <v>1</v>
      </c>
    </row>
    <row r="4184" spans="1:30" hidden="1" x14ac:dyDescent="0.3">
      <c r="A4184" t="s">
        <v>14354</v>
      </c>
      <c r="B4184" t="s">
        <v>14355</v>
      </c>
      <c r="C4184" t="s">
        <v>32</v>
      </c>
      <c r="E4184" s="1">
        <v>40726</v>
      </c>
      <c r="F4184">
        <v>250000</v>
      </c>
      <c r="G4184" t="s">
        <v>14354</v>
      </c>
      <c r="H4184" t="s">
        <v>14356</v>
      </c>
      <c r="I4184" t="s">
        <v>14357</v>
      </c>
      <c r="J4184" t="s">
        <v>13105</v>
      </c>
      <c r="K4184" t="s">
        <v>37</v>
      </c>
      <c r="L4184" t="s">
        <v>53</v>
      </c>
      <c r="M4184" t="s">
        <v>842</v>
      </c>
      <c r="N4184" t="s">
        <v>9785</v>
      </c>
      <c r="O4184" t="s">
        <v>210</v>
      </c>
      <c r="P4184" s="1">
        <v>40179</v>
      </c>
      <c r="Q4184" t="s">
        <v>53</v>
      </c>
      <c r="R4184" t="s">
        <v>56</v>
      </c>
      <c r="S4184" t="s">
        <v>41</v>
      </c>
      <c r="T4184" t="s">
        <v>13105</v>
      </c>
      <c r="U4184" t="s">
        <v>13105</v>
      </c>
      <c r="V4184">
        <v>0</v>
      </c>
      <c r="W4184">
        <v>0</v>
      </c>
      <c r="X4184">
        <v>0</v>
      </c>
      <c r="Y4184">
        <v>0</v>
      </c>
      <c r="Z4184">
        <v>0</v>
      </c>
      <c r="AA4184">
        <v>0</v>
      </c>
      <c r="AB4184">
        <v>0</v>
      </c>
      <c r="AC4184">
        <v>0</v>
      </c>
      <c r="AD4184">
        <v>1</v>
      </c>
    </row>
    <row r="4185" spans="1:30" hidden="1" x14ac:dyDescent="0.3">
      <c r="A4185" t="s">
        <v>14358</v>
      </c>
      <c r="B4185" t="s">
        <v>14359</v>
      </c>
      <c r="C4185" t="s">
        <v>32</v>
      </c>
      <c r="D4185" t="s">
        <v>139</v>
      </c>
      <c r="E4185" t="s">
        <v>2848</v>
      </c>
      <c r="F4185">
        <v>7500000</v>
      </c>
      <c r="G4185" t="s">
        <v>14358</v>
      </c>
      <c r="H4185" t="s">
        <v>14360</v>
      </c>
      <c r="I4185" t="s">
        <v>14361</v>
      </c>
      <c r="J4185" t="s">
        <v>14362</v>
      </c>
      <c r="K4185" t="s">
        <v>72</v>
      </c>
      <c r="L4185" t="s">
        <v>53</v>
      </c>
      <c r="M4185" t="s">
        <v>123</v>
      </c>
      <c r="N4185" t="s">
        <v>923</v>
      </c>
      <c r="O4185" t="s">
        <v>923</v>
      </c>
      <c r="P4185" s="1">
        <v>39448</v>
      </c>
      <c r="Q4185" t="s">
        <v>53</v>
      </c>
      <c r="R4185" t="s">
        <v>56</v>
      </c>
      <c r="S4185" t="s">
        <v>41</v>
      </c>
      <c r="T4185" t="s">
        <v>13105</v>
      </c>
      <c r="U4185" t="s">
        <v>13105</v>
      </c>
      <c r="V4185">
        <v>0</v>
      </c>
      <c r="W4185">
        <v>0</v>
      </c>
      <c r="X4185">
        <v>0</v>
      </c>
      <c r="Y4185">
        <v>0</v>
      </c>
      <c r="Z4185">
        <v>0</v>
      </c>
      <c r="AA4185">
        <v>0</v>
      </c>
      <c r="AB4185">
        <v>0</v>
      </c>
      <c r="AC4185">
        <v>0</v>
      </c>
      <c r="AD4185">
        <v>1</v>
      </c>
    </row>
    <row r="4186" spans="1:30" hidden="1" x14ac:dyDescent="0.3">
      <c r="A4186" t="s">
        <v>14358</v>
      </c>
      <c r="B4186" t="s">
        <v>14363</v>
      </c>
      <c r="C4186" t="s">
        <v>32</v>
      </c>
      <c r="D4186" t="s">
        <v>33</v>
      </c>
      <c r="E4186" s="1">
        <v>40634</v>
      </c>
      <c r="F4186">
        <v>30000000</v>
      </c>
      <c r="G4186" t="s">
        <v>14358</v>
      </c>
      <c r="H4186" t="s">
        <v>14360</v>
      </c>
      <c r="I4186" t="s">
        <v>14361</v>
      </c>
      <c r="J4186" t="s">
        <v>14362</v>
      </c>
      <c r="K4186" t="s">
        <v>72</v>
      </c>
      <c r="L4186" t="s">
        <v>53</v>
      </c>
      <c r="M4186" t="s">
        <v>123</v>
      </c>
      <c r="N4186" t="s">
        <v>923</v>
      </c>
      <c r="O4186" t="s">
        <v>923</v>
      </c>
      <c r="P4186" s="1">
        <v>39448</v>
      </c>
      <c r="Q4186" t="s">
        <v>53</v>
      </c>
      <c r="R4186" t="s">
        <v>56</v>
      </c>
      <c r="S4186" t="s">
        <v>41</v>
      </c>
      <c r="T4186" t="s">
        <v>13105</v>
      </c>
      <c r="U4186" t="s">
        <v>13105</v>
      </c>
      <c r="V4186">
        <v>0</v>
      </c>
      <c r="W4186">
        <v>0</v>
      </c>
      <c r="X4186">
        <v>0</v>
      </c>
      <c r="Y4186">
        <v>0</v>
      </c>
      <c r="Z4186">
        <v>0</v>
      </c>
      <c r="AA4186">
        <v>0</v>
      </c>
      <c r="AB4186">
        <v>0</v>
      </c>
      <c r="AC4186">
        <v>0</v>
      </c>
      <c r="AD4186">
        <v>1</v>
      </c>
    </row>
    <row r="4187" spans="1:30" hidden="1" x14ac:dyDescent="0.3">
      <c r="A4187" t="s">
        <v>14364</v>
      </c>
      <c r="B4187" t="s">
        <v>14365</v>
      </c>
      <c r="C4187" t="s">
        <v>32</v>
      </c>
      <c r="D4187" t="s">
        <v>50</v>
      </c>
      <c r="E4187" s="1">
        <v>39094</v>
      </c>
      <c r="F4187">
        <v>3000000</v>
      </c>
      <c r="G4187" t="s">
        <v>14364</v>
      </c>
      <c r="H4187" t="s">
        <v>14366</v>
      </c>
      <c r="I4187" t="s">
        <v>14367</v>
      </c>
      <c r="J4187" t="s">
        <v>14368</v>
      </c>
      <c r="K4187" t="s">
        <v>72</v>
      </c>
      <c r="L4187" t="s">
        <v>53</v>
      </c>
      <c r="M4187" t="s">
        <v>54</v>
      </c>
      <c r="N4187" t="s">
        <v>95</v>
      </c>
      <c r="O4187" t="s">
        <v>96</v>
      </c>
      <c r="P4187" s="1">
        <v>38727</v>
      </c>
      <c r="Q4187" t="s">
        <v>53</v>
      </c>
      <c r="R4187" t="s">
        <v>56</v>
      </c>
      <c r="S4187" t="s">
        <v>41</v>
      </c>
      <c r="T4187" t="s">
        <v>13105</v>
      </c>
      <c r="U4187" t="s">
        <v>13105</v>
      </c>
      <c r="V4187">
        <v>0</v>
      </c>
      <c r="W4187">
        <v>0</v>
      </c>
      <c r="X4187">
        <v>0</v>
      </c>
      <c r="Y4187">
        <v>0</v>
      </c>
      <c r="Z4187">
        <v>0</v>
      </c>
      <c r="AA4187">
        <v>0</v>
      </c>
      <c r="AB4187">
        <v>0</v>
      </c>
      <c r="AC4187">
        <v>0</v>
      </c>
      <c r="AD4187">
        <v>1</v>
      </c>
    </row>
    <row r="4188" spans="1:30" hidden="1" x14ac:dyDescent="0.3">
      <c r="A4188" t="s">
        <v>14364</v>
      </c>
      <c r="B4188" t="s">
        <v>14369</v>
      </c>
      <c r="C4188" t="s">
        <v>32</v>
      </c>
      <c r="E4188" s="1">
        <v>39033</v>
      </c>
      <c r="F4188">
        <v>1000000</v>
      </c>
      <c r="G4188" t="s">
        <v>14364</v>
      </c>
      <c r="H4188" t="s">
        <v>14366</v>
      </c>
      <c r="I4188" t="s">
        <v>14367</v>
      </c>
      <c r="J4188" t="s">
        <v>14368</v>
      </c>
      <c r="K4188" t="s">
        <v>72</v>
      </c>
      <c r="L4188" t="s">
        <v>53</v>
      </c>
      <c r="M4188" t="s">
        <v>54</v>
      </c>
      <c r="N4188" t="s">
        <v>95</v>
      </c>
      <c r="O4188" t="s">
        <v>96</v>
      </c>
      <c r="P4188" s="1">
        <v>38727</v>
      </c>
      <c r="Q4188" t="s">
        <v>53</v>
      </c>
      <c r="R4188" t="s">
        <v>56</v>
      </c>
      <c r="S4188" t="s">
        <v>41</v>
      </c>
      <c r="T4188" t="s">
        <v>13105</v>
      </c>
      <c r="U4188" t="s">
        <v>13105</v>
      </c>
      <c r="V4188">
        <v>0</v>
      </c>
      <c r="W4188">
        <v>0</v>
      </c>
      <c r="X4188">
        <v>0</v>
      </c>
      <c r="Y4188">
        <v>0</v>
      </c>
      <c r="Z4188">
        <v>0</v>
      </c>
      <c r="AA4188">
        <v>0</v>
      </c>
      <c r="AB4188">
        <v>0</v>
      </c>
      <c r="AC4188">
        <v>0</v>
      </c>
      <c r="AD4188">
        <v>1</v>
      </c>
    </row>
    <row r="4189" spans="1:30" hidden="1" x14ac:dyDescent="0.3">
      <c r="A4189" t="s">
        <v>14370</v>
      </c>
      <c r="B4189" t="s">
        <v>14371</v>
      </c>
      <c r="C4189" t="s">
        <v>32</v>
      </c>
      <c r="E4189" t="s">
        <v>5138</v>
      </c>
      <c r="F4189">
        <v>1700000</v>
      </c>
      <c r="G4189" t="s">
        <v>14370</v>
      </c>
      <c r="H4189" t="s">
        <v>14372</v>
      </c>
      <c r="I4189" t="s">
        <v>14373</v>
      </c>
      <c r="J4189" t="s">
        <v>13105</v>
      </c>
      <c r="K4189" t="s">
        <v>37</v>
      </c>
      <c r="L4189" t="s">
        <v>53</v>
      </c>
      <c r="M4189" t="s">
        <v>73</v>
      </c>
      <c r="N4189" t="s">
        <v>74</v>
      </c>
      <c r="O4189" t="s">
        <v>75</v>
      </c>
      <c r="P4189" s="1">
        <v>40544</v>
      </c>
      <c r="Q4189" t="s">
        <v>53</v>
      </c>
      <c r="R4189" t="s">
        <v>56</v>
      </c>
      <c r="S4189" t="s">
        <v>41</v>
      </c>
      <c r="T4189" t="s">
        <v>13105</v>
      </c>
      <c r="U4189" t="s">
        <v>13105</v>
      </c>
      <c r="V4189">
        <v>0</v>
      </c>
      <c r="W4189">
        <v>0</v>
      </c>
      <c r="X4189">
        <v>0</v>
      </c>
      <c r="Y4189">
        <v>0</v>
      </c>
      <c r="Z4189">
        <v>0</v>
      </c>
      <c r="AA4189">
        <v>0</v>
      </c>
      <c r="AB4189">
        <v>0</v>
      </c>
      <c r="AC4189">
        <v>0</v>
      </c>
      <c r="AD4189">
        <v>1</v>
      </c>
    </row>
    <row r="4190" spans="1:30" hidden="1" x14ac:dyDescent="0.3">
      <c r="A4190" t="s">
        <v>14370</v>
      </c>
      <c r="B4190" t="s">
        <v>14374</v>
      </c>
      <c r="C4190" t="s">
        <v>32</v>
      </c>
      <c r="E4190" t="s">
        <v>13857</v>
      </c>
      <c r="F4190">
        <v>1197528</v>
      </c>
      <c r="G4190" t="s">
        <v>14370</v>
      </c>
      <c r="H4190" t="s">
        <v>14372</v>
      </c>
      <c r="I4190" t="s">
        <v>14373</v>
      </c>
      <c r="J4190" t="s">
        <v>13105</v>
      </c>
      <c r="K4190" t="s">
        <v>37</v>
      </c>
      <c r="L4190" t="s">
        <v>53</v>
      </c>
      <c r="M4190" t="s">
        <v>73</v>
      </c>
      <c r="N4190" t="s">
        <v>74</v>
      </c>
      <c r="O4190" t="s">
        <v>75</v>
      </c>
      <c r="P4190" s="1">
        <v>40544</v>
      </c>
      <c r="Q4190" t="s">
        <v>53</v>
      </c>
      <c r="R4190" t="s">
        <v>56</v>
      </c>
      <c r="S4190" t="s">
        <v>41</v>
      </c>
      <c r="T4190" t="s">
        <v>13105</v>
      </c>
      <c r="U4190" t="s">
        <v>13105</v>
      </c>
      <c r="V4190">
        <v>0</v>
      </c>
      <c r="W4190">
        <v>0</v>
      </c>
      <c r="X4190">
        <v>0</v>
      </c>
      <c r="Y4190">
        <v>0</v>
      </c>
      <c r="Z4190">
        <v>0</v>
      </c>
      <c r="AA4190">
        <v>0</v>
      </c>
      <c r="AB4190">
        <v>0</v>
      </c>
      <c r="AC4190">
        <v>0</v>
      </c>
      <c r="AD4190">
        <v>1</v>
      </c>
    </row>
    <row r="4191" spans="1:30" hidden="1" x14ac:dyDescent="0.3">
      <c r="A4191" t="s">
        <v>14370</v>
      </c>
      <c r="B4191" t="s">
        <v>14375</v>
      </c>
      <c r="C4191" t="s">
        <v>32</v>
      </c>
      <c r="E4191" t="s">
        <v>782</v>
      </c>
      <c r="F4191">
        <v>2050000</v>
      </c>
      <c r="G4191" t="s">
        <v>14370</v>
      </c>
      <c r="H4191" t="s">
        <v>14372</v>
      </c>
      <c r="I4191" t="s">
        <v>14373</v>
      </c>
      <c r="J4191" t="s">
        <v>13105</v>
      </c>
      <c r="K4191" t="s">
        <v>37</v>
      </c>
      <c r="L4191" t="s">
        <v>53</v>
      </c>
      <c r="M4191" t="s">
        <v>73</v>
      </c>
      <c r="N4191" t="s">
        <v>74</v>
      </c>
      <c r="O4191" t="s">
        <v>75</v>
      </c>
      <c r="P4191" s="1">
        <v>40544</v>
      </c>
      <c r="Q4191" t="s">
        <v>53</v>
      </c>
      <c r="R4191" t="s">
        <v>56</v>
      </c>
      <c r="S4191" t="s">
        <v>41</v>
      </c>
      <c r="T4191" t="s">
        <v>13105</v>
      </c>
      <c r="U4191" t="s">
        <v>13105</v>
      </c>
      <c r="V4191">
        <v>0</v>
      </c>
      <c r="W4191">
        <v>0</v>
      </c>
      <c r="X4191">
        <v>0</v>
      </c>
      <c r="Y4191">
        <v>0</v>
      </c>
      <c r="Z4191">
        <v>0</v>
      </c>
      <c r="AA4191">
        <v>0</v>
      </c>
      <c r="AB4191">
        <v>0</v>
      </c>
      <c r="AC4191">
        <v>0</v>
      </c>
      <c r="AD4191">
        <v>1</v>
      </c>
    </row>
    <row r="4192" spans="1:30" hidden="1" x14ac:dyDescent="0.3">
      <c r="A4192" t="s">
        <v>14376</v>
      </c>
      <c r="B4192" t="s">
        <v>14377</v>
      </c>
      <c r="C4192" t="s">
        <v>32</v>
      </c>
      <c r="D4192" t="s">
        <v>50</v>
      </c>
      <c r="E4192" t="s">
        <v>14378</v>
      </c>
      <c r="F4192">
        <v>5000000</v>
      </c>
      <c r="G4192" t="s">
        <v>14376</v>
      </c>
      <c r="H4192" t="s">
        <v>14379</v>
      </c>
      <c r="I4192" t="s">
        <v>14380</v>
      </c>
      <c r="J4192" t="s">
        <v>13105</v>
      </c>
      <c r="K4192" t="s">
        <v>37</v>
      </c>
      <c r="L4192" t="s">
        <v>53</v>
      </c>
      <c r="M4192" t="s">
        <v>679</v>
      </c>
      <c r="N4192" t="s">
        <v>4996</v>
      </c>
      <c r="O4192" t="s">
        <v>4996</v>
      </c>
      <c r="P4192" s="1">
        <v>38718</v>
      </c>
      <c r="Q4192" t="s">
        <v>53</v>
      </c>
      <c r="R4192" t="s">
        <v>56</v>
      </c>
      <c r="S4192" t="s">
        <v>41</v>
      </c>
      <c r="T4192" t="s">
        <v>13105</v>
      </c>
      <c r="U4192" t="s">
        <v>13105</v>
      </c>
      <c r="V4192">
        <v>0</v>
      </c>
      <c r="W4192">
        <v>0</v>
      </c>
      <c r="X4192">
        <v>0</v>
      </c>
      <c r="Y4192">
        <v>0</v>
      </c>
      <c r="Z4192">
        <v>0</v>
      </c>
      <c r="AA4192">
        <v>0</v>
      </c>
      <c r="AB4192">
        <v>0</v>
      </c>
      <c r="AC4192">
        <v>0</v>
      </c>
      <c r="AD4192">
        <v>1</v>
      </c>
    </row>
    <row r="4193" spans="1:30" hidden="1" x14ac:dyDescent="0.3">
      <c r="A4193" t="s">
        <v>14381</v>
      </c>
      <c r="B4193" t="s">
        <v>14382</v>
      </c>
      <c r="C4193" t="s">
        <v>32</v>
      </c>
      <c r="D4193" t="s">
        <v>33</v>
      </c>
      <c r="E4193" t="s">
        <v>3326</v>
      </c>
      <c r="F4193">
        <v>25000000</v>
      </c>
      <c r="G4193" t="s">
        <v>14381</v>
      </c>
      <c r="H4193" t="s">
        <v>14383</v>
      </c>
      <c r="I4193" t="s">
        <v>14384</v>
      </c>
      <c r="J4193" t="s">
        <v>13105</v>
      </c>
      <c r="K4193" t="s">
        <v>72</v>
      </c>
      <c r="L4193" t="s">
        <v>53</v>
      </c>
      <c r="M4193" t="s">
        <v>774</v>
      </c>
      <c r="N4193" t="s">
        <v>775</v>
      </c>
      <c r="O4193" t="s">
        <v>12258</v>
      </c>
      <c r="P4193" s="1">
        <v>37257</v>
      </c>
      <c r="Q4193" t="s">
        <v>53</v>
      </c>
      <c r="R4193" t="s">
        <v>56</v>
      </c>
      <c r="S4193" t="s">
        <v>41</v>
      </c>
      <c r="T4193" t="s">
        <v>13105</v>
      </c>
      <c r="U4193" t="s">
        <v>13105</v>
      </c>
      <c r="V4193">
        <v>0</v>
      </c>
      <c r="W4193">
        <v>0</v>
      </c>
      <c r="X4193">
        <v>0</v>
      </c>
      <c r="Y4193">
        <v>0</v>
      </c>
      <c r="Z4193">
        <v>0</v>
      </c>
      <c r="AA4193">
        <v>0</v>
      </c>
      <c r="AB4193">
        <v>0</v>
      </c>
      <c r="AC4193">
        <v>0</v>
      </c>
      <c r="AD4193">
        <v>1</v>
      </c>
    </row>
    <row r="4194" spans="1:30" hidden="1" x14ac:dyDescent="0.3">
      <c r="A4194" t="s">
        <v>14381</v>
      </c>
      <c r="B4194" t="s">
        <v>14385</v>
      </c>
      <c r="C4194" t="s">
        <v>32</v>
      </c>
      <c r="E4194" t="s">
        <v>10358</v>
      </c>
      <c r="F4194">
        <v>1545843</v>
      </c>
      <c r="G4194" t="s">
        <v>14381</v>
      </c>
      <c r="H4194" t="s">
        <v>14383</v>
      </c>
      <c r="I4194" t="s">
        <v>14384</v>
      </c>
      <c r="J4194" t="s">
        <v>13105</v>
      </c>
      <c r="K4194" t="s">
        <v>72</v>
      </c>
      <c r="L4194" t="s">
        <v>53</v>
      </c>
      <c r="M4194" t="s">
        <v>774</v>
      </c>
      <c r="N4194" t="s">
        <v>775</v>
      </c>
      <c r="O4194" t="s">
        <v>12258</v>
      </c>
      <c r="P4194" s="1">
        <v>37257</v>
      </c>
      <c r="Q4194" t="s">
        <v>53</v>
      </c>
      <c r="R4194" t="s">
        <v>56</v>
      </c>
      <c r="S4194" t="s">
        <v>41</v>
      </c>
      <c r="T4194" t="s">
        <v>13105</v>
      </c>
      <c r="U4194" t="s">
        <v>13105</v>
      </c>
      <c r="V4194">
        <v>0</v>
      </c>
      <c r="W4194">
        <v>0</v>
      </c>
      <c r="X4194">
        <v>0</v>
      </c>
      <c r="Y4194">
        <v>0</v>
      </c>
      <c r="Z4194">
        <v>0</v>
      </c>
      <c r="AA4194">
        <v>0</v>
      </c>
      <c r="AB4194">
        <v>0</v>
      </c>
      <c r="AC4194">
        <v>0</v>
      </c>
      <c r="AD4194">
        <v>1</v>
      </c>
    </row>
    <row r="4195" spans="1:30" hidden="1" x14ac:dyDescent="0.3">
      <c r="A4195" t="s">
        <v>14381</v>
      </c>
      <c r="B4195" t="s">
        <v>14386</v>
      </c>
      <c r="C4195" t="s">
        <v>32</v>
      </c>
      <c r="E4195" s="1">
        <v>41674</v>
      </c>
      <c r="F4195">
        <v>0</v>
      </c>
      <c r="G4195" t="s">
        <v>14381</v>
      </c>
      <c r="H4195" t="s">
        <v>14383</v>
      </c>
      <c r="I4195" t="s">
        <v>14384</v>
      </c>
      <c r="J4195" t="s">
        <v>13105</v>
      </c>
      <c r="K4195" t="s">
        <v>72</v>
      </c>
      <c r="L4195" t="s">
        <v>53</v>
      </c>
      <c r="M4195" t="s">
        <v>774</v>
      </c>
      <c r="N4195" t="s">
        <v>775</v>
      </c>
      <c r="O4195" t="s">
        <v>12258</v>
      </c>
      <c r="P4195" s="1">
        <v>37257</v>
      </c>
      <c r="Q4195" t="s">
        <v>53</v>
      </c>
      <c r="R4195" t="s">
        <v>56</v>
      </c>
      <c r="S4195" t="s">
        <v>41</v>
      </c>
      <c r="T4195" t="s">
        <v>13105</v>
      </c>
      <c r="U4195" t="s">
        <v>13105</v>
      </c>
      <c r="V4195">
        <v>0</v>
      </c>
      <c r="W4195">
        <v>0</v>
      </c>
      <c r="X4195">
        <v>0</v>
      </c>
      <c r="Y4195">
        <v>0</v>
      </c>
      <c r="Z4195">
        <v>0</v>
      </c>
      <c r="AA4195">
        <v>0</v>
      </c>
      <c r="AB4195">
        <v>0</v>
      </c>
      <c r="AC4195">
        <v>0</v>
      </c>
      <c r="AD4195">
        <v>1</v>
      </c>
    </row>
    <row r="4196" spans="1:30" hidden="1" x14ac:dyDescent="0.3">
      <c r="A4196" t="s">
        <v>14381</v>
      </c>
      <c r="B4196" t="s">
        <v>14387</v>
      </c>
      <c r="C4196" t="s">
        <v>32</v>
      </c>
      <c r="D4196" t="s">
        <v>139</v>
      </c>
      <c r="E4196" t="s">
        <v>1442</v>
      </c>
      <c r="F4196">
        <v>45000000</v>
      </c>
      <c r="G4196" t="s">
        <v>14381</v>
      </c>
      <c r="H4196" t="s">
        <v>14383</v>
      </c>
      <c r="I4196" t="s">
        <v>14384</v>
      </c>
      <c r="J4196" t="s">
        <v>13105</v>
      </c>
      <c r="K4196" t="s">
        <v>72</v>
      </c>
      <c r="L4196" t="s">
        <v>53</v>
      </c>
      <c r="M4196" t="s">
        <v>774</v>
      </c>
      <c r="N4196" t="s">
        <v>775</v>
      </c>
      <c r="O4196" t="s">
        <v>12258</v>
      </c>
      <c r="P4196" s="1">
        <v>37257</v>
      </c>
      <c r="Q4196" t="s">
        <v>53</v>
      </c>
      <c r="R4196" t="s">
        <v>56</v>
      </c>
      <c r="S4196" t="s">
        <v>41</v>
      </c>
      <c r="T4196" t="s">
        <v>13105</v>
      </c>
      <c r="U4196" t="s">
        <v>13105</v>
      </c>
      <c r="V4196">
        <v>0</v>
      </c>
      <c r="W4196">
        <v>0</v>
      </c>
      <c r="X4196">
        <v>0</v>
      </c>
      <c r="Y4196">
        <v>0</v>
      </c>
      <c r="Z4196">
        <v>0</v>
      </c>
      <c r="AA4196">
        <v>0</v>
      </c>
      <c r="AB4196">
        <v>0</v>
      </c>
      <c r="AC4196">
        <v>0</v>
      </c>
      <c r="AD4196">
        <v>1</v>
      </c>
    </row>
    <row r="4197" spans="1:30" hidden="1" x14ac:dyDescent="0.3">
      <c r="A4197" t="s">
        <v>14381</v>
      </c>
      <c r="B4197" t="s">
        <v>14388</v>
      </c>
      <c r="C4197" t="s">
        <v>32</v>
      </c>
      <c r="D4197" t="s">
        <v>50</v>
      </c>
      <c r="E4197" t="s">
        <v>3102</v>
      </c>
      <c r="F4197">
        <v>15000000</v>
      </c>
      <c r="G4197" t="s">
        <v>14381</v>
      </c>
      <c r="H4197" t="s">
        <v>14383</v>
      </c>
      <c r="I4197" t="s">
        <v>14384</v>
      </c>
      <c r="J4197" t="s">
        <v>13105</v>
      </c>
      <c r="K4197" t="s">
        <v>72</v>
      </c>
      <c r="L4197" t="s">
        <v>53</v>
      </c>
      <c r="M4197" t="s">
        <v>774</v>
      </c>
      <c r="N4197" t="s">
        <v>775</v>
      </c>
      <c r="O4197" t="s">
        <v>12258</v>
      </c>
      <c r="P4197" s="1">
        <v>37257</v>
      </c>
      <c r="Q4197" t="s">
        <v>53</v>
      </c>
      <c r="R4197" t="s">
        <v>56</v>
      </c>
      <c r="S4197" t="s">
        <v>41</v>
      </c>
      <c r="T4197" t="s">
        <v>13105</v>
      </c>
      <c r="U4197" t="s">
        <v>13105</v>
      </c>
      <c r="V4197">
        <v>0</v>
      </c>
      <c r="W4197">
        <v>0</v>
      </c>
      <c r="X4197">
        <v>0</v>
      </c>
      <c r="Y4197">
        <v>0</v>
      </c>
      <c r="Z4197">
        <v>0</v>
      </c>
      <c r="AA4197">
        <v>0</v>
      </c>
      <c r="AB4197">
        <v>0</v>
      </c>
      <c r="AC4197">
        <v>0</v>
      </c>
      <c r="AD4197">
        <v>1</v>
      </c>
    </row>
    <row r="4198" spans="1:30" hidden="1" x14ac:dyDescent="0.3">
      <c r="A4198" t="s">
        <v>14389</v>
      </c>
      <c r="B4198" t="s">
        <v>14390</v>
      </c>
      <c r="C4198" t="s">
        <v>32</v>
      </c>
      <c r="E4198" s="1">
        <v>39847</v>
      </c>
      <c r="F4198">
        <v>500000</v>
      </c>
      <c r="G4198" t="s">
        <v>14389</v>
      </c>
      <c r="H4198" t="s">
        <v>14391</v>
      </c>
      <c r="I4198" t="s">
        <v>14392</v>
      </c>
      <c r="J4198" t="s">
        <v>14393</v>
      </c>
      <c r="K4198" t="s">
        <v>72</v>
      </c>
      <c r="L4198" t="s">
        <v>53</v>
      </c>
      <c r="M4198" t="s">
        <v>54</v>
      </c>
      <c r="N4198" t="s">
        <v>55</v>
      </c>
      <c r="O4198" t="s">
        <v>55</v>
      </c>
      <c r="P4198" s="1">
        <v>39448</v>
      </c>
      <c r="Q4198" t="s">
        <v>53</v>
      </c>
      <c r="R4198" t="s">
        <v>56</v>
      </c>
      <c r="S4198" t="s">
        <v>41</v>
      </c>
      <c r="T4198" t="s">
        <v>13105</v>
      </c>
      <c r="U4198" t="s">
        <v>13105</v>
      </c>
      <c r="V4198">
        <v>0</v>
      </c>
      <c r="W4198">
        <v>0</v>
      </c>
      <c r="X4198">
        <v>0</v>
      </c>
      <c r="Y4198">
        <v>0</v>
      </c>
      <c r="Z4198">
        <v>0</v>
      </c>
      <c r="AA4198">
        <v>0</v>
      </c>
      <c r="AB4198">
        <v>0</v>
      </c>
      <c r="AC4198">
        <v>0</v>
      </c>
      <c r="AD4198">
        <v>1</v>
      </c>
    </row>
    <row r="4199" spans="1:30" hidden="1" x14ac:dyDescent="0.3">
      <c r="A4199" t="s">
        <v>14389</v>
      </c>
      <c r="B4199" t="s">
        <v>14394</v>
      </c>
      <c r="C4199" t="s">
        <v>32</v>
      </c>
      <c r="D4199" t="s">
        <v>50</v>
      </c>
      <c r="E4199" s="1">
        <v>40493</v>
      </c>
      <c r="F4199">
        <v>1700000</v>
      </c>
      <c r="G4199" t="s">
        <v>14389</v>
      </c>
      <c r="H4199" t="s">
        <v>14391</v>
      </c>
      <c r="I4199" t="s">
        <v>14392</v>
      </c>
      <c r="J4199" t="s">
        <v>14393</v>
      </c>
      <c r="K4199" t="s">
        <v>72</v>
      </c>
      <c r="L4199" t="s">
        <v>53</v>
      </c>
      <c r="M4199" t="s">
        <v>54</v>
      </c>
      <c r="N4199" t="s">
        <v>55</v>
      </c>
      <c r="O4199" t="s">
        <v>55</v>
      </c>
      <c r="P4199" s="1">
        <v>39448</v>
      </c>
      <c r="Q4199" t="s">
        <v>53</v>
      </c>
      <c r="R4199" t="s">
        <v>56</v>
      </c>
      <c r="S4199" t="s">
        <v>41</v>
      </c>
      <c r="T4199" t="s">
        <v>13105</v>
      </c>
      <c r="U4199" t="s">
        <v>13105</v>
      </c>
      <c r="V4199">
        <v>0</v>
      </c>
      <c r="W4199">
        <v>0</v>
      </c>
      <c r="X4199">
        <v>0</v>
      </c>
      <c r="Y4199">
        <v>0</v>
      </c>
      <c r="Z4199">
        <v>0</v>
      </c>
      <c r="AA4199">
        <v>0</v>
      </c>
      <c r="AB4199">
        <v>0</v>
      </c>
      <c r="AC4199">
        <v>0</v>
      </c>
      <c r="AD4199">
        <v>1</v>
      </c>
    </row>
    <row r="4200" spans="1:30" hidden="1" x14ac:dyDescent="0.3">
      <c r="A4200" t="s">
        <v>14389</v>
      </c>
      <c r="B4200" t="s">
        <v>14395</v>
      </c>
      <c r="C4200" t="s">
        <v>32</v>
      </c>
      <c r="D4200" t="s">
        <v>33</v>
      </c>
      <c r="E4200" t="s">
        <v>1192</v>
      </c>
      <c r="F4200">
        <v>7000000</v>
      </c>
      <c r="G4200" t="s">
        <v>14389</v>
      </c>
      <c r="H4200" t="s">
        <v>14391</v>
      </c>
      <c r="I4200" t="s">
        <v>14392</v>
      </c>
      <c r="J4200" t="s">
        <v>14393</v>
      </c>
      <c r="K4200" t="s">
        <v>72</v>
      </c>
      <c r="L4200" t="s">
        <v>53</v>
      </c>
      <c r="M4200" t="s">
        <v>54</v>
      </c>
      <c r="N4200" t="s">
        <v>55</v>
      </c>
      <c r="O4200" t="s">
        <v>55</v>
      </c>
      <c r="P4200" s="1">
        <v>39448</v>
      </c>
      <c r="Q4200" t="s">
        <v>53</v>
      </c>
      <c r="R4200" t="s">
        <v>56</v>
      </c>
      <c r="S4200" t="s">
        <v>41</v>
      </c>
      <c r="T4200" t="s">
        <v>13105</v>
      </c>
      <c r="U4200" t="s">
        <v>13105</v>
      </c>
      <c r="V4200">
        <v>0</v>
      </c>
      <c r="W4200">
        <v>0</v>
      </c>
      <c r="X4200">
        <v>0</v>
      </c>
      <c r="Y4200">
        <v>0</v>
      </c>
      <c r="Z4200">
        <v>0</v>
      </c>
      <c r="AA4200">
        <v>0</v>
      </c>
      <c r="AB4200">
        <v>0</v>
      </c>
      <c r="AC4200">
        <v>0</v>
      </c>
      <c r="AD4200">
        <v>1</v>
      </c>
    </row>
    <row r="4201" spans="1:30" hidden="1" x14ac:dyDescent="0.3">
      <c r="A4201" t="s">
        <v>14396</v>
      </c>
      <c r="B4201" t="s">
        <v>14397</v>
      </c>
      <c r="C4201" t="s">
        <v>32</v>
      </c>
      <c r="D4201" t="s">
        <v>139</v>
      </c>
      <c r="E4201" s="1">
        <v>40430</v>
      </c>
      <c r="F4201">
        <v>10000000</v>
      </c>
      <c r="G4201" t="s">
        <v>14396</v>
      </c>
      <c r="H4201" t="s">
        <v>14398</v>
      </c>
      <c r="I4201" t="s">
        <v>14399</v>
      </c>
      <c r="J4201" t="s">
        <v>14400</v>
      </c>
      <c r="K4201" t="s">
        <v>37</v>
      </c>
      <c r="L4201" t="s">
        <v>53</v>
      </c>
      <c r="M4201" t="s">
        <v>62</v>
      </c>
      <c r="N4201" t="s">
        <v>63</v>
      </c>
      <c r="O4201" t="s">
        <v>948</v>
      </c>
      <c r="P4201" s="1">
        <v>38718</v>
      </c>
      <c r="Q4201" t="s">
        <v>53</v>
      </c>
      <c r="R4201" t="s">
        <v>56</v>
      </c>
      <c r="S4201" t="s">
        <v>41</v>
      </c>
      <c r="T4201" t="s">
        <v>13105</v>
      </c>
      <c r="U4201" t="s">
        <v>13105</v>
      </c>
      <c r="V4201">
        <v>0</v>
      </c>
      <c r="W4201">
        <v>0</v>
      </c>
      <c r="X4201">
        <v>0</v>
      </c>
      <c r="Y4201">
        <v>0</v>
      </c>
      <c r="Z4201">
        <v>0</v>
      </c>
      <c r="AA4201">
        <v>0</v>
      </c>
      <c r="AB4201">
        <v>0</v>
      </c>
      <c r="AC4201">
        <v>0</v>
      </c>
      <c r="AD4201">
        <v>1</v>
      </c>
    </row>
    <row r="4202" spans="1:30" hidden="1" x14ac:dyDescent="0.3">
      <c r="A4202" t="s">
        <v>14396</v>
      </c>
      <c r="B4202" t="s">
        <v>14401</v>
      </c>
      <c r="C4202" t="s">
        <v>32</v>
      </c>
      <c r="D4202" t="s">
        <v>33</v>
      </c>
      <c r="E4202" s="1">
        <v>40299</v>
      </c>
      <c r="F4202">
        <v>10805381</v>
      </c>
      <c r="G4202" t="s">
        <v>14396</v>
      </c>
      <c r="H4202" t="s">
        <v>14398</v>
      </c>
      <c r="I4202" t="s">
        <v>14399</v>
      </c>
      <c r="J4202" t="s">
        <v>14400</v>
      </c>
      <c r="K4202" t="s">
        <v>37</v>
      </c>
      <c r="L4202" t="s">
        <v>53</v>
      </c>
      <c r="M4202" t="s">
        <v>62</v>
      </c>
      <c r="N4202" t="s">
        <v>63</v>
      </c>
      <c r="O4202" t="s">
        <v>948</v>
      </c>
      <c r="P4202" s="1">
        <v>38718</v>
      </c>
      <c r="Q4202" t="s">
        <v>53</v>
      </c>
      <c r="R4202" t="s">
        <v>56</v>
      </c>
      <c r="S4202" t="s">
        <v>41</v>
      </c>
      <c r="T4202" t="s">
        <v>13105</v>
      </c>
      <c r="U4202" t="s">
        <v>13105</v>
      </c>
      <c r="V4202">
        <v>0</v>
      </c>
      <c r="W4202">
        <v>0</v>
      </c>
      <c r="X4202">
        <v>0</v>
      </c>
      <c r="Y4202">
        <v>0</v>
      </c>
      <c r="Z4202">
        <v>0</v>
      </c>
      <c r="AA4202">
        <v>0</v>
      </c>
      <c r="AB4202">
        <v>0</v>
      </c>
      <c r="AC4202">
        <v>0</v>
      </c>
      <c r="AD4202">
        <v>1</v>
      </c>
    </row>
    <row r="4203" spans="1:30" hidden="1" x14ac:dyDescent="0.3">
      <c r="A4203" t="s">
        <v>14396</v>
      </c>
      <c r="B4203" t="s">
        <v>14402</v>
      </c>
      <c r="C4203" t="s">
        <v>32</v>
      </c>
      <c r="D4203" t="s">
        <v>322</v>
      </c>
      <c r="E4203" t="s">
        <v>14403</v>
      </c>
      <c r="F4203">
        <v>8000000</v>
      </c>
      <c r="G4203" t="s">
        <v>14396</v>
      </c>
      <c r="H4203" t="s">
        <v>14398</v>
      </c>
      <c r="I4203" t="s">
        <v>14399</v>
      </c>
      <c r="J4203" t="s">
        <v>14400</v>
      </c>
      <c r="K4203" t="s">
        <v>37</v>
      </c>
      <c r="L4203" t="s">
        <v>53</v>
      </c>
      <c r="M4203" t="s">
        <v>62</v>
      </c>
      <c r="N4203" t="s">
        <v>63</v>
      </c>
      <c r="O4203" t="s">
        <v>948</v>
      </c>
      <c r="P4203" s="1">
        <v>38718</v>
      </c>
      <c r="Q4203" t="s">
        <v>53</v>
      </c>
      <c r="R4203" t="s">
        <v>56</v>
      </c>
      <c r="S4203" t="s">
        <v>41</v>
      </c>
      <c r="T4203" t="s">
        <v>13105</v>
      </c>
      <c r="U4203" t="s">
        <v>13105</v>
      </c>
      <c r="V4203">
        <v>0</v>
      </c>
      <c r="W4203">
        <v>0</v>
      </c>
      <c r="X4203">
        <v>0</v>
      </c>
      <c r="Y4203">
        <v>0</v>
      </c>
      <c r="Z4203">
        <v>0</v>
      </c>
      <c r="AA4203">
        <v>0</v>
      </c>
      <c r="AB4203">
        <v>0</v>
      </c>
      <c r="AC4203">
        <v>0</v>
      </c>
      <c r="AD4203">
        <v>1</v>
      </c>
    </row>
    <row r="4204" spans="1:30" hidden="1" x14ac:dyDescent="0.3">
      <c r="A4204" t="s">
        <v>14404</v>
      </c>
      <c r="B4204" t="s">
        <v>14405</v>
      </c>
      <c r="C4204" t="s">
        <v>32</v>
      </c>
      <c r="D4204" t="s">
        <v>33</v>
      </c>
      <c r="E4204" t="s">
        <v>14406</v>
      </c>
      <c r="F4204">
        <v>15000000</v>
      </c>
      <c r="G4204" t="s">
        <v>14404</v>
      </c>
      <c r="H4204" t="s">
        <v>14407</v>
      </c>
      <c r="I4204" t="s">
        <v>14408</v>
      </c>
      <c r="J4204" t="s">
        <v>14409</v>
      </c>
      <c r="K4204" t="s">
        <v>37</v>
      </c>
      <c r="L4204" t="s">
        <v>53</v>
      </c>
      <c r="M4204" t="s">
        <v>73</v>
      </c>
      <c r="N4204" t="s">
        <v>74</v>
      </c>
      <c r="O4204" t="s">
        <v>75</v>
      </c>
      <c r="P4204" s="1">
        <v>40915</v>
      </c>
      <c r="Q4204" t="s">
        <v>53</v>
      </c>
      <c r="R4204" t="s">
        <v>56</v>
      </c>
      <c r="S4204" t="s">
        <v>41</v>
      </c>
      <c r="T4204" t="s">
        <v>13105</v>
      </c>
      <c r="U4204" t="s">
        <v>13105</v>
      </c>
      <c r="V4204">
        <v>0</v>
      </c>
      <c r="W4204">
        <v>0</v>
      </c>
      <c r="X4204">
        <v>0</v>
      </c>
      <c r="Y4204">
        <v>0</v>
      </c>
      <c r="Z4204">
        <v>0</v>
      </c>
      <c r="AA4204">
        <v>0</v>
      </c>
      <c r="AB4204">
        <v>0</v>
      </c>
      <c r="AC4204">
        <v>0</v>
      </c>
      <c r="AD4204">
        <v>1</v>
      </c>
    </row>
    <row r="4205" spans="1:30" hidden="1" x14ac:dyDescent="0.3">
      <c r="A4205" t="s">
        <v>14404</v>
      </c>
      <c r="B4205" t="s">
        <v>14410</v>
      </c>
      <c r="C4205" t="s">
        <v>32</v>
      </c>
      <c r="D4205" t="s">
        <v>50</v>
      </c>
      <c r="E4205" s="1">
        <v>41313</v>
      </c>
      <c r="F4205">
        <v>3000000</v>
      </c>
      <c r="G4205" t="s">
        <v>14404</v>
      </c>
      <c r="H4205" t="s">
        <v>14407</v>
      </c>
      <c r="I4205" t="s">
        <v>14408</v>
      </c>
      <c r="J4205" t="s">
        <v>14409</v>
      </c>
      <c r="K4205" t="s">
        <v>37</v>
      </c>
      <c r="L4205" t="s">
        <v>53</v>
      </c>
      <c r="M4205" t="s">
        <v>73</v>
      </c>
      <c r="N4205" t="s">
        <v>74</v>
      </c>
      <c r="O4205" t="s">
        <v>75</v>
      </c>
      <c r="P4205" s="1">
        <v>40915</v>
      </c>
      <c r="Q4205" t="s">
        <v>53</v>
      </c>
      <c r="R4205" t="s">
        <v>56</v>
      </c>
      <c r="S4205" t="s">
        <v>41</v>
      </c>
      <c r="T4205" t="s">
        <v>13105</v>
      </c>
      <c r="U4205" t="s">
        <v>13105</v>
      </c>
      <c r="V4205">
        <v>0</v>
      </c>
      <c r="W4205">
        <v>0</v>
      </c>
      <c r="X4205">
        <v>0</v>
      </c>
      <c r="Y4205">
        <v>0</v>
      </c>
      <c r="Z4205">
        <v>0</v>
      </c>
      <c r="AA4205">
        <v>0</v>
      </c>
      <c r="AB4205">
        <v>0</v>
      </c>
      <c r="AC4205">
        <v>0</v>
      </c>
      <c r="AD4205">
        <v>1</v>
      </c>
    </row>
    <row r="4206" spans="1:30" hidden="1" x14ac:dyDescent="0.3">
      <c r="A4206" t="s">
        <v>14411</v>
      </c>
      <c r="B4206" t="s">
        <v>14412</v>
      </c>
      <c r="C4206" t="s">
        <v>32</v>
      </c>
      <c r="D4206" t="s">
        <v>394</v>
      </c>
      <c r="E4206" s="1">
        <v>38355</v>
      </c>
      <c r="F4206">
        <v>60000000</v>
      </c>
      <c r="G4206" t="s">
        <v>14411</v>
      </c>
      <c r="H4206" t="s">
        <v>14413</v>
      </c>
      <c r="I4206" t="s">
        <v>14414</v>
      </c>
      <c r="J4206" t="s">
        <v>13105</v>
      </c>
      <c r="K4206" t="s">
        <v>37</v>
      </c>
      <c r="L4206" t="s">
        <v>53</v>
      </c>
      <c r="M4206" t="s">
        <v>73</v>
      </c>
      <c r="N4206" t="s">
        <v>74</v>
      </c>
      <c r="O4206" t="s">
        <v>75</v>
      </c>
      <c r="P4206" s="1">
        <v>35796</v>
      </c>
      <c r="Q4206" t="s">
        <v>53</v>
      </c>
      <c r="R4206" t="s">
        <v>56</v>
      </c>
      <c r="S4206" t="s">
        <v>41</v>
      </c>
      <c r="T4206" t="s">
        <v>13105</v>
      </c>
      <c r="U4206" t="s">
        <v>13105</v>
      </c>
      <c r="V4206">
        <v>0</v>
      </c>
      <c r="W4206">
        <v>0</v>
      </c>
      <c r="X4206">
        <v>0</v>
      </c>
      <c r="Y4206">
        <v>0</v>
      </c>
      <c r="Z4206">
        <v>0</v>
      </c>
      <c r="AA4206">
        <v>0</v>
      </c>
      <c r="AB4206">
        <v>0</v>
      </c>
      <c r="AC4206">
        <v>0</v>
      </c>
      <c r="AD4206">
        <v>1</v>
      </c>
    </row>
    <row r="4207" spans="1:30" hidden="1" x14ac:dyDescent="0.3">
      <c r="A4207" t="s">
        <v>14411</v>
      </c>
      <c r="B4207" t="s">
        <v>14415</v>
      </c>
      <c r="C4207" t="s">
        <v>32</v>
      </c>
      <c r="E4207" t="s">
        <v>13769</v>
      </c>
      <c r="F4207">
        <v>9477054</v>
      </c>
      <c r="G4207" t="s">
        <v>14411</v>
      </c>
      <c r="H4207" t="s">
        <v>14413</v>
      </c>
      <c r="I4207" t="s">
        <v>14414</v>
      </c>
      <c r="J4207" t="s">
        <v>13105</v>
      </c>
      <c r="K4207" t="s">
        <v>37</v>
      </c>
      <c r="L4207" t="s">
        <v>53</v>
      </c>
      <c r="M4207" t="s">
        <v>73</v>
      </c>
      <c r="N4207" t="s">
        <v>74</v>
      </c>
      <c r="O4207" t="s">
        <v>75</v>
      </c>
      <c r="P4207" s="1">
        <v>35796</v>
      </c>
      <c r="Q4207" t="s">
        <v>53</v>
      </c>
      <c r="R4207" t="s">
        <v>56</v>
      </c>
      <c r="S4207" t="s">
        <v>41</v>
      </c>
      <c r="T4207" t="s">
        <v>13105</v>
      </c>
      <c r="U4207" t="s">
        <v>13105</v>
      </c>
      <c r="V4207">
        <v>0</v>
      </c>
      <c r="W4207">
        <v>0</v>
      </c>
      <c r="X4207">
        <v>0</v>
      </c>
      <c r="Y4207">
        <v>0</v>
      </c>
      <c r="Z4207">
        <v>0</v>
      </c>
      <c r="AA4207">
        <v>0</v>
      </c>
      <c r="AB4207">
        <v>0</v>
      </c>
      <c r="AC4207">
        <v>0</v>
      </c>
      <c r="AD4207">
        <v>1</v>
      </c>
    </row>
    <row r="4208" spans="1:30" hidden="1" x14ac:dyDescent="0.3">
      <c r="A4208" t="s">
        <v>14416</v>
      </c>
      <c r="B4208" t="s">
        <v>14417</v>
      </c>
      <c r="C4208" t="s">
        <v>32</v>
      </c>
      <c r="E4208" t="s">
        <v>14418</v>
      </c>
      <c r="F4208">
        <v>5000000</v>
      </c>
      <c r="G4208" t="s">
        <v>14416</v>
      </c>
      <c r="H4208" t="s">
        <v>14419</v>
      </c>
      <c r="I4208" t="s">
        <v>14420</v>
      </c>
      <c r="J4208" t="s">
        <v>13105</v>
      </c>
      <c r="K4208" t="s">
        <v>72</v>
      </c>
      <c r="L4208" t="s">
        <v>53</v>
      </c>
      <c r="M4208" t="s">
        <v>5663</v>
      </c>
      <c r="N4208" t="s">
        <v>5664</v>
      </c>
      <c r="O4208" t="s">
        <v>5665</v>
      </c>
      <c r="P4208" s="1">
        <v>35957</v>
      </c>
      <c r="Q4208" t="s">
        <v>53</v>
      </c>
      <c r="R4208" t="s">
        <v>56</v>
      </c>
      <c r="S4208" t="s">
        <v>41</v>
      </c>
      <c r="T4208" t="s">
        <v>13105</v>
      </c>
      <c r="U4208" t="s">
        <v>13105</v>
      </c>
      <c r="V4208">
        <v>0</v>
      </c>
      <c r="W4208">
        <v>0</v>
      </c>
      <c r="X4208">
        <v>0</v>
      </c>
      <c r="Y4208">
        <v>0</v>
      </c>
      <c r="Z4208">
        <v>0</v>
      </c>
      <c r="AA4208">
        <v>0</v>
      </c>
      <c r="AB4208">
        <v>0</v>
      </c>
      <c r="AC4208">
        <v>0</v>
      </c>
      <c r="AD4208">
        <v>1</v>
      </c>
    </row>
    <row r="4209" spans="1:30" hidden="1" x14ac:dyDescent="0.3">
      <c r="A4209" t="s">
        <v>14421</v>
      </c>
      <c r="B4209" t="s">
        <v>14422</v>
      </c>
      <c r="C4209" t="s">
        <v>32</v>
      </c>
      <c r="D4209" t="s">
        <v>50</v>
      </c>
      <c r="E4209" t="s">
        <v>12833</v>
      </c>
      <c r="F4209">
        <v>1500000</v>
      </c>
      <c r="G4209" t="s">
        <v>14421</v>
      </c>
      <c r="H4209" t="s">
        <v>14423</v>
      </c>
      <c r="I4209" t="s">
        <v>14424</v>
      </c>
      <c r="J4209" t="s">
        <v>13105</v>
      </c>
      <c r="K4209" t="s">
        <v>72</v>
      </c>
      <c r="L4209" t="s">
        <v>53</v>
      </c>
      <c r="M4209" t="s">
        <v>643</v>
      </c>
      <c r="N4209" t="s">
        <v>644</v>
      </c>
      <c r="O4209" t="s">
        <v>644</v>
      </c>
      <c r="P4209" s="1">
        <v>40179</v>
      </c>
      <c r="Q4209" t="s">
        <v>53</v>
      </c>
      <c r="R4209" t="s">
        <v>56</v>
      </c>
      <c r="S4209" t="s">
        <v>41</v>
      </c>
      <c r="T4209" t="s">
        <v>13105</v>
      </c>
      <c r="U4209" t="s">
        <v>13105</v>
      </c>
      <c r="V4209">
        <v>0</v>
      </c>
      <c r="W4209">
        <v>0</v>
      </c>
      <c r="X4209">
        <v>0</v>
      </c>
      <c r="Y4209">
        <v>0</v>
      </c>
      <c r="Z4209">
        <v>0</v>
      </c>
      <c r="AA4209">
        <v>0</v>
      </c>
      <c r="AB4209">
        <v>0</v>
      </c>
      <c r="AC4209">
        <v>0</v>
      </c>
      <c r="AD4209">
        <v>1</v>
      </c>
    </row>
    <row r="4210" spans="1:30" hidden="1" x14ac:dyDescent="0.3">
      <c r="A4210" t="s">
        <v>14425</v>
      </c>
      <c r="B4210" t="s">
        <v>14426</v>
      </c>
      <c r="C4210" t="s">
        <v>32</v>
      </c>
      <c r="E4210" s="1">
        <v>42041</v>
      </c>
      <c r="F4210">
        <v>168000</v>
      </c>
      <c r="G4210" t="s">
        <v>14425</v>
      </c>
      <c r="H4210" t="s">
        <v>14427</v>
      </c>
      <c r="I4210" t="s">
        <v>14428</v>
      </c>
      <c r="J4210" t="s">
        <v>14429</v>
      </c>
      <c r="K4210" t="s">
        <v>37</v>
      </c>
      <c r="L4210" t="s">
        <v>53</v>
      </c>
      <c r="M4210" t="s">
        <v>62</v>
      </c>
      <c r="N4210" t="s">
        <v>63</v>
      </c>
      <c r="O4210" t="s">
        <v>63</v>
      </c>
      <c r="P4210" s="1">
        <v>41730</v>
      </c>
      <c r="Q4210" t="s">
        <v>53</v>
      </c>
      <c r="R4210" t="s">
        <v>56</v>
      </c>
      <c r="S4210" t="s">
        <v>41</v>
      </c>
      <c r="T4210" t="s">
        <v>13105</v>
      </c>
      <c r="U4210" t="s">
        <v>13105</v>
      </c>
      <c r="V4210">
        <v>0</v>
      </c>
      <c r="W4210">
        <v>0</v>
      </c>
      <c r="X4210">
        <v>0</v>
      </c>
      <c r="Y4210">
        <v>0</v>
      </c>
      <c r="Z4210">
        <v>0</v>
      </c>
      <c r="AA4210">
        <v>0</v>
      </c>
      <c r="AB4210">
        <v>0</v>
      </c>
      <c r="AC4210">
        <v>0</v>
      </c>
      <c r="AD4210">
        <v>1</v>
      </c>
    </row>
    <row r="4211" spans="1:30" hidden="1" x14ac:dyDescent="0.3">
      <c r="A4211" t="s">
        <v>14430</v>
      </c>
      <c r="B4211" t="s">
        <v>14431</v>
      </c>
      <c r="C4211" t="s">
        <v>32</v>
      </c>
      <c r="E4211" t="s">
        <v>4564</v>
      </c>
      <c r="F4211">
        <v>15000000</v>
      </c>
      <c r="G4211" t="s">
        <v>14430</v>
      </c>
      <c r="H4211" t="s">
        <v>14432</v>
      </c>
      <c r="I4211" t="s">
        <v>14433</v>
      </c>
      <c r="J4211" t="s">
        <v>14434</v>
      </c>
      <c r="K4211" t="s">
        <v>37</v>
      </c>
      <c r="L4211" t="s">
        <v>53</v>
      </c>
      <c r="M4211" t="s">
        <v>652</v>
      </c>
      <c r="N4211" t="s">
        <v>653</v>
      </c>
      <c r="O4211" t="s">
        <v>653</v>
      </c>
      <c r="P4211" s="1">
        <v>35431</v>
      </c>
      <c r="Q4211" t="s">
        <v>53</v>
      </c>
      <c r="R4211" t="s">
        <v>56</v>
      </c>
      <c r="S4211" t="s">
        <v>41</v>
      </c>
      <c r="T4211" t="s">
        <v>13105</v>
      </c>
      <c r="U4211" t="s">
        <v>13105</v>
      </c>
      <c r="V4211">
        <v>0</v>
      </c>
      <c r="W4211">
        <v>0</v>
      </c>
      <c r="X4211">
        <v>0</v>
      </c>
      <c r="Y4211">
        <v>0</v>
      </c>
      <c r="Z4211">
        <v>0</v>
      </c>
      <c r="AA4211">
        <v>0</v>
      </c>
      <c r="AB4211">
        <v>0</v>
      </c>
      <c r="AC4211">
        <v>0</v>
      </c>
      <c r="AD4211">
        <v>1</v>
      </c>
    </row>
    <row r="4212" spans="1:30" hidden="1" x14ac:dyDescent="0.3">
      <c r="A4212" t="s">
        <v>14435</v>
      </c>
      <c r="B4212" t="s">
        <v>14436</v>
      </c>
      <c r="C4212" t="s">
        <v>32</v>
      </c>
      <c r="D4212" t="s">
        <v>322</v>
      </c>
      <c r="E4212" t="s">
        <v>8743</v>
      </c>
      <c r="F4212">
        <v>100000000</v>
      </c>
      <c r="G4212" t="s">
        <v>14435</v>
      </c>
      <c r="H4212" t="s">
        <v>14437</v>
      </c>
      <c r="I4212" t="s">
        <v>14438</v>
      </c>
      <c r="J4212" t="s">
        <v>14439</v>
      </c>
      <c r="K4212" t="s">
        <v>168</v>
      </c>
      <c r="L4212" t="s">
        <v>53</v>
      </c>
      <c r="M4212" t="s">
        <v>54</v>
      </c>
      <c r="N4212" t="s">
        <v>55</v>
      </c>
      <c r="O4212" t="s">
        <v>857</v>
      </c>
      <c r="P4212" s="1">
        <v>38723</v>
      </c>
      <c r="Q4212" t="s">
        <v>53</v>
      </c>
      <c r="R4212" t="s">
        <v>56</v>
      </c>
      <c r="S4212" t="s">
        <v>41</v>
      </c>
      <c r="T4212" t="s">
        <v>13105</v>
      </c>
      <c r="U4212" t="s">
        <v>13105</v>
      </c>
      <c r="V4212">
        <v>0</v>
      </c>
      <c r="W4212">
        <v>0</v>
      </c>
      <c r="X4212">
        <v>0</v>
      </c>
      <c r="Y4212">
        <v>0</v>
      </c>
      <c r="Z4212">
        <v>0</v>
      </c>
      <c r="AA4212">
        <v>0</v>
      </c>
      <c r="AB4212">
        <v>0</v>
      </c>
      <c r="AC4212">
        <v>0</v>
      </c>
      <c r="AD4212">
        <v>1</v>
      </c>
    </row>
    <row r="4213" spans="1:30" hidden="1" x14ac:dyDescent="0.3">
      <c r="A4213" t="s">
        <v>14440</v>
      </c>
      <c r="B4213" t="s">
        <v>14441</v>
      </c>
      <c r="C4213" t="s">
        <v>32</v>
      </c>
      <c r="E4213" t="s">
        <v>5036</v>
      </c>
      <c r="F4213">
        <v>1000000</v>
      </c>
      <c r="G4213" t="s">
        <v>14440</v>
      </c>
      <c r="H4213" t="s">
        <v>14442</v>
      </c>
      <c r="I4213" t="s">
        <v>14443</v>
      </c>
      <c r="J4213" t="s">
        <v>14444</v>
      </c>
      <c r="K4213" t="s">
        <v>72</v>
      </c>
      <c r="L4213" t="s">
        <v>53</v>
      </c>
      <c r="M4213" t="s">
        <v>73</v>
      </c>
      <c r="N4213" t="s">
        <v>74</v>
      </c>
      <c r="O4213" t="s">
        <v>75</v>
      </c>
      <c r="P4213" s="1">
        <v>39455</v>
      </c>
      <c r="Q4213" t="s">
        <v>53</v>
      </c>
      <c r="R4213" t="s">
        <v>56</v>
      </c>
      <c r="S4213" t="s">
        <v>41</v>
      </c>
      <c r="T4213" t="s">
        <v>13105</v>
      </c>
      <c r="U4213" t="s">
        <v>13105</v>
      </c>
      <c r="V4213">
        <v>0</v>
      </c>
      <c r="W4213">
        <v>0</v>
      </c>
      <c r="X4213">
        <v>0</v>
      </c>
      <c r="Y4213">
        <v>0</v>
      </c>
      <c r="Z4213">
        <v>0</v>
      </c>
      <c r="AA4213">
        <v>0</v>
      </c>
      <c r="AB4213">
        <v>0</v>
      </c>
      <c r="AC4213">
        <v>0</v>
      </c>
      <c r="AD4213">
        <v>1</v>
      </c>
    </row>
    <row r="4214" spans="1:30" hidden="1" x14ac:dyDescent="0.3">
      <c r="A4214" t="s">
        <v>14440</v>
      </c>
      <c r="B4214" t="s">
        <v>14445</v>
      </c>
      <c r="C4214" t="s">
        <v>32</v>
      </c>
      <c r="D4214" t="s">
        <v>50</v>
      </c>
      <c r="E4214" s="1">
        <v>40456</v>
      </c>
      <c r="F4214">
        <v>6000000</v>
      </c>
      <c r="G4214" t="s">
        <v>14440</v>
      </c>
      <c r="H4214" t="s">
        <v>14442</v>
      </c>
      <c r="I4214" t="s">
        <v>14443</v>
      </c>
      <c r="J4214" t="s">
        <v>14444</v>
      </c>
      <c r="K4214" t="s">
        <v>72</v>
      </c>
      <c r="L4214" t="s">
        <v>53</v>
      </c>
      <c r="M4214" t="s">
        <v>73</v>
      </c>
      <c r="N4214" t="s">
        <v>74</v>
      </c>
      <c r="O4214" t="s">
        <v>75</v>
      </c>
      <c r="P4214" s="1">
        <v>39455</v>
      </c>
      <c r="Q4214" t="s">
        <v>53</v>
      </c>
      <c r="R4214" t="s">
        <v>56</v>
      </c>
      <c r="S4214" t="s">
        <v>41</v>
      </c>
      <c r="T4214" t="s">
        <v>13105</v>
      </c>
      <c r="U4214" t="s">
        <v>13105</v>
      </c>
      <c r="V4214">
        <v>0</v>
      </c>
      <c r="W4214">
        <v>0</v>
      </c>
      <c r="X4214">
        <v>0</v>
      </c>
      <c r="Y4214">
        <v>0</v>
      </c>
      <c r="Z4214">
        <v>0</v>
      </c>
      <c r="AA4214">
        <v>0</v>
      </c>
      <c r="AB4214">
        <v>0</v>
      </c>
      <c r="AC4214">
        <v>0</v>
      </c>
      <c r="AD4214">
        <v>1</v>
      </c>
    </row>
    <row r="4215" spans="1:30" hidden="1" x14ac:dyDescent="0.3">
      <c r="A4215" t="s">
        <v>14446</v>
      </c>
      <c r="B4215" t="s">
        <v>14447</v>
      </c>
      <c r="C4215" t="s">
        <v>32</v>
      </c>
      <c r="D4215" t="s">
        <v>50</v>
      </c>
      <c r="E4215" t="s">
        <v>14448</v>
      </c>
      <c r="F4215">
        <v>3200000</v>
      </c>
      <c r="G4215" t="s">
        <v>14446</v>
      </c>
      <c r="H4215" t="s">
        <v>14449</v>
      </c>
      <c r="I4215" t="s">
        <v>14450</v>
      </c>
      <c r="J4215" t="s">
        <v>13654</v>
      </c>
      <c r="K4215" t="s">
        <v>109</v>
      </c>
      <c r="L4215" t="s">
        <v>53</v>
      </c>
      <c r="M4215" t="s">
        <v>54</v>
      </c>
      <c r="N4215" t="s">
        <v>1778</v>
      </c>
      <c r="O4215" t="s">
        <v>9152</v>
      </c>
      <c r="P4215" s="1">
        <v>37257</v>
      </c>
      <c r="Q4215" t="s">
        <v>53</v>
      </c>
      <c r="R4215" t="s">
        <v>56</v>
      </c>
      <c r="S4215" t="s">
        <v>41</v>
      </c>
      <c r="T4215" t="s">
        <v>13105</v>
      </c>
      <c r="U4215" t="s">
        <v>13105</v>
      </c>
      <c r="V4215">
        <v>0</v>
      </c>
      <c r="W4215">
        <v>0</v>
      </c>
      <c r="X4215">
        <v>0</v>
      </c>
      <c r="Y4215">
        <v>0</v>
      </c>
      <c r="Z4215">
        <v>0</v>
      </c>
      <c r="AA4215">
        <v>0</v>
      </c>
      <c r="AB4215">
        <v>0</v>
      </c>
      <c r="AC4215">
        <v>0</v>
      </c>
      <c r="AD4215">
        <v>1</v>
      </c>
    </row>
    <row r="4216" spans="1:30" hidden="1" x14ac:dyDescent="0.3">
      <c r="A4216" t="s">
        <v>14446</v>
      </c>
      <c r="B4216" t="s">
        <v>14451</v>
      </c>
      <c r="C4216" t="s">
        <v>32</v>
      </c>
      <c r="E4216" t="s">
        <v>3917</v>
      </c>
      <c r="F4216">
        <v>299408</v>
      </c>
      <c r="G4216" t="s">
        <v>14446</v>
      </c>
      <c r="H4216" t="s">
        <v>14449</v>
      </c>
      <c r="I4216" t="s">
        <v>14450</v>
      </c>
      <c r="J4216" t="s">
        <v>13654</v>
      </c>
      <c r="K4216" t="s">
        <v>109</v>
      </c>
      <c r="L4216" t="s">
        <v>53</v>
      </c>
      <c r="M4216" t="s">
        <v>54</v>
      </c>
      <c r="N4216" t="s">
        <v>1778</v>
      </c>
      <c r="O4216" t="s">
        <v>9152</v>
      </c>
      <c r="P4216" s="1">
        <v>37257</v>
      </c>
      <c r="Q4216" t="s">
        <v>53</v>
      </c>
      <c r="R4216" t="s">
        <v>56</v>
      </c>
      <c r="S4216" t="s">
        <v>41</v>
      </c>
      <c r="T4216" t="s">
        <v>13105</v>
      </c>
      <c r="U4216" t="s">
        <v>13105</v>
      </c>
      <c r="V4216">
        <v>0</v>
      </c>
      <c r="W4216">
        <v>0</v>
      </c>
      <c r="X4216">
        <v>0</v>
      </c>
      <c r="Y4216">
        <v>0</v>
      </c>
      <c r="Z4216">
        <v>0</v>
      </c>
      <c r="AA4216">
        <v>0</v>
      </c>
      <c r="AB4216">
        <v>0</v>
      </c>
      <c r="AC4216">
        <v>0</v>
      </c>
      <c r="AD4216">
        <v>1</v>
      </c>
    </row>
    <row r="4217" spans="1:30" hidden="1" x14ac:dyDescent="0.3">
      <c r="A4217" t="s">
        <v>14446</v>
      </c>
      <c r="B4217" t="s">
        <v>14452</v>
      </c>
      <c r="C4217" t="s">
        <v>32</v>
      </c>
      <c r="E4217" s="1">
        <v>40300</v>
      </c>
      <c r="F4217">
        <v>776171</v>
      </c>
      <c r="G4217" t="s">
        <v>14446</v>
      </c>
      <c r="H4217" t="s">
        <v>14449</v>
      </c>
      <c r="I4217" t="s">
        <v>14450</v>
      </c>
      <c r="J4217" t="s">
        <v>13654</v>
      </c>
      <c r="K4217" t="s">
        <v>109</v>
      </c>
      <c r="L4217" t="s">
        <v>53</v>
      </c>
      <c r="M4217" t="s">
        <v>54</v>
      </c>
      <c r="N4217" t="s">
        <v>1778</v>
      </c>
      <c r="O4217" t="s">
        <v>9152</v>
      </c>
      <c r="P4217" s="1">
        <v>37257</v>
      </c>
      <c r="Q4217" t="s">
        <v>53</v>
      </c>
      <c r="R4217" t="s">
        <v>56</v>
      </c>
      <c r="S4217" t="s">
        <v>41</v>
      </c>
      <c r="T4217" t="s">
        <v>13105</v>
      </c>
      <c r="U4217" t="s">
        <v>13105</v>
      </c>
      <c r="V4217">
        <v>0</v>
      </c>
      <c r="W4217">
        <v>0</v>
      </c>
      <c r="X4217">
        <v>0</v>
      </c>
      <c r="Y4217">
        <v>0</v>
      </c>
      <c r="Z4217">
        <v>0</v>
      </c>
      <c r="AA4217">
        <v>0</v>
      </c>
      <c r="AB4217">
        <v>0</v>
      </c>
      <c r="AC4217">
        <v>0</v>
      </c>
      <c r="AD4217">
        <v>1</v>
      </c>
    </row>
    <row r="4218" spans="1:30" hidden="1" x14ac:dyDescent="0.3">
      <c r="A4218" t="s">
        <v>14446</v>
      </c>
      <c r="B4218" t="s">
        <v>14453</v>
      </c>
      <c r="C4218" t="s">
        <v>32</v>
      </c>
      <c r="E4218" t="s">
        <v>14454</v>
      </c>
      <c r="F4218">
        <v>500000</v>
      </c>
      <c r="G4218" t="s">
        <v>14446</v>
      </c>
      <c r="H4218" t="s">
        <v>14449</v>
      </c>
      <c r="I4218" t="s">
        <v>14450</v>
      </c>
      <c r="J4218" t="s">
        <v>13654</v>
      </c>
      <c r="K4218" t="s">
        <v>109</v>
      </c>
      <c r="L4218" t="s">
        <v>53</v>
      </c>
      <c r="M4218" t="s">
        <v>54</v>
      </c>
      <c r="N4218" t="s">
        <v>1778</v>
      </c>
      <c r="O4218" t="s">
        <v>9152</v>
      </c>
      <c r="P4218" s="1">
        <v>37257</v>
      </c>
      <c r="Q4218" t="s">
        <v>53</v>
      </c>
      <c r="R4218" t="s">
        <v>56</v>
      </c>
      <c r="S4218" t="s">
        <v>41</v>
      </c>
      <c r="T4218" t="s">
        <v>13105</v>
      </c>
      <c r="U4218" t="s">
        <v>13105</v>
      </c>
      <c r="V4218">
        <v>0</v>
      </c>
      <c r="W4218">
        <v>0</v>
      </c>
      <c r="X4218">
        <v>0</v>
      </c>
      <c r="Y4218">
        <v>0</v>
      </c>
      <c r="Z4218">
        <v>0</v>
      </c>
      <c r="AA4218">
        <v>0</v>
      </c>
      <c r="AB4218">
        <v>0</v>
      </c>
      <c r="AC4218">
        <v>0</v>
      </c>
      <c r="AD4218">
        <v>1</v>
      </c>
    </row>
    <row r="4219" spans="1:30" hidden="1" x14ac:dyDescent="0.3">
      <c r="A4219" t="s">
        <v>14455</v>
      </c>
      <c r="B4219" t="s">
        <v>14456</v>
      </c>
      <c r="C4219" t="s">
        <v>32</v>
      </c>
      <c r="E4219" t="s">
        <v>10347</v>
      </c>
      <c r="F4219">
        <v>2000000</v>
      </c>
      <c r="G4219" t="s">
        <v>14455</v>
      </c>
      <c r="H4219" t="s">
        <v>14457</v>
      </c>
      <c r="I4219" t="s">
        <v>3560</v>
      </c>
      <c r="J4219" t="s">
        <v>13105</v>
      </c>
      <c r="K4219" t="s">
        <v>37</v>
      </c>
      <c r="L4219" t="s">
        <v>53</v>
      </c>
      <c r="M4219" t="s">
        <v>1139</v>
      </c>
      <c r="N4219" t="s">
        <v>1140</v>
      </c>
      <c r="O4219" t="s">
        <v>224</v>
      </c>
      <c r="P4219" s="1">
        <v>39814</v>
      </c>
      <c r="Q4219" t="s">
        <v>53</v>
      </c>
      <c r="R4219" t="s">
        <v>56</v>
      </c>
      <c r="S4219" t="s">
        <v>41</v>
      </c>
      <c r="T4219" t="s">
        <v>13105</v>
      </c>
      <c r="U4219" t="s">
        <v>13105</v>
      </c>
      <c r="V4219">
        <v>0</v>
      </c>
      <c r="W4219">
        <v>0</v>
      </c>
      <c r="X4219">
        <v>0</v>
      </c>
      <c r="Y4219">
        <v>0</v>
      </c>
      <c r="Z4219">
        <v>0</v>
      </c>
      <c r="AA4219">
        <v>0</v>
      </c>
      <c r="AB4219">
        <v>0</v>
      </c>
      <c r="AC4219">
        <v>0</v>
      </c>
      <c r="AD4219">
        <v>1</v>
      </c>
    </row>
    <row r="4220" spans="1:30" hidden="1" x14ac:dyDescent="0.3">
      <c r="A4220" t="s">
        <v>14455</v>
      </c>
      <c r="B4220" t="s">
        <v>14458</v>
      </c>
      <c r="C4220" t="s">
        <v>32</v>
      </c>
      <c r="E4220" t="s">
        <v>1976</v>
      </c>
      <c r="F4220">
        <v>52301142</v>
      </c>
      <c r="G4220" t="s">
        <v>14455</v>
      </c>
      <c r="H4220" t="s">
        <v>14457</v>
      </c>
      <c r="I4220" t="s">
        <v>3560</v>
      </c>
      <c r="J4220" t="s">
        <v>13105</v>
      </c>
      <c r="K4220" t="s">
        <v>37</v>
      </c>
      <c r="L4220" t="s">
        <v>53</v>
      </c>
      <c r="M4220" t="s">
        <v>1139</v>
      </c>
      <c r="N4220" t="s">
        <v>1140</v>
      </c>
      <c r="O4220" t="s">
        <v>224</v>
      </c>
      <c r="P4220" s="1">
        <v>39814</v>
      </c>
      <c r="Q4220" t="s">
        <v>53</v>
      </c>
      <c r="R4220" t="s">
        <v>56</v>
      </c>
      <c r="S4220" t="s">
        <v>41</v>
      </c>
      <c r="T4220" t="s">
        <v>13105</v>
      </c>
      <c r="U4220" t="s">
        <v>13105</v>
      </c>
      <c r="V4220">
        <v>0</v>
      </c>
      <c r="W4220">
        <v>0</v>
      </c>
      <c r="X4220">
        <v>0</v>
      </c>
      <c r="Y4220">
        <v>0</v>
      </c>
      <c r="Z4220">
        <v>0</v>
      </c>
      <c r="AA4220">
        <v>0</v>
      </c>
      <c r="AB4220">
        <v>0</v>
      </c>
      <c r="AC4220">
        <v>0</v>
      </c>
      <c r="AD4220">
        <v>1</v>
      </c>
    </row>
    <row r="4221" spans="1:30" hidden="1" x14ac:dyDescent="0.3">
      <c r="A4221" t="s">
        <v>14455</v>
      </c>
      <c r="B4221" t="s">
        <v>14459</v>
      </c>
      <c r="C4221" t="s">
        <v>32</v>
      </c>
      <c r="E4221" t="s">
        <v>1385</v>
      </c>
      <c r="F4221">
        <v>5202000</v>
      </c>
      <c r="G4221" t="s">
        <v>14455</v>
      </c>
      <c r="H4221" t="s">
        <v>14457</v>
      </c>
      <c r="I4221" t="s">
        <v>3560</v>
      </c>
      <c r="J4221" t="s">
        <v>13105</v>
      </c>
      <c r="K4221" t="s">
        <v>37</v>
      </c>
      <c r="L4221" t="s">
        <v>53</v>
      </c>
      <c r="M4221" t="s">
        <v>1139</v>
      </c>
      <c r="N4221" t="s">
        <v>1140</v>
      </c>
      <c r="O4221" t="s">
        <v>224</v>
      </c>
      <c r="P4221" s="1">
        <v>39814</v>
      </c>
      <c r="Q4221" t="s">
        <v>53</v>
      </c>
      <c r="R4221" t="s">
        <v>56</v>
      </c>
      <c r="S4221" t="s">
        <v>41</v>
      </c>
      <c r="T4221" t="s">
        <v>13105</v>
      </c>
      <c r="U4221" t="s">
        <v>13105</v>
      </c>
      <c r="V4221">
        <v>0</v>
      </c>
      <c r="W4221">
        <v>0</v>
      </c>
      <c r="X4221">
        <v>0</v>
      </c>
      <c r="Y4221">
        <v>0</v>
      </c>
      <c r="Z4221">
        <v>0</v>
      </c>
      <c r="AA4221">
        <v>0</v>
      </c>
      <c r="AB4221">
        <v>0</v>
      </c>
      <c r="AC4221">
        <v>0</v>
      </c>
      <c r="AD4221">
        <v>1</v>
      </c>
    </row>
    <row r="4222" spans="1:30" hidden="1" x14ac:dyDescent="0.3">
      <c r="A4222" t="s">
        <v>14460</v>
      </c>
      <c r="B4222" t="s">
        <v>14461</v>
      </c>
      <c r="C4222" t="s">
        <v>32</v>
      </c>
      <c r="D4222" t="s">
        <v>50</v>
      </c>
      <c r="E4222" t="s">
        <v>495</v>
      </c>
      <c r="F4222">
        <v>10000000</v>
      </c>
      <c r="G4222" t="s">
        <v>14460</v>
      </c>
      <c r="H4222" t="s">
        <v>14462</v>
      </c>
      <c r="I4222" t="s">
        <v>14463</v>
      </c>
      <c r="J4222" t="s">
        <v>14464</v>
      </c>
      <c r="K4222" t="s">
        <v>37</v>
      </c>
      <c r="L4222" t="s">
        <v>53</v>
      </c>
      <c r="M4222" t="s">
        <v>732</v>
      </c>
      <c r="N4222" t="s">
        <v>102</v>
      </c>
      <c r="O4222" t="s">
        <v>4671</v>
      </c>
      <c r="P4222" s="1">
        <v>40547</v>
      </c>
      <c r="Q4222" t="s">
        <v>53</v>
      </c>
      <c r="R4222" t="s">
        <v>56</v>
      </c>
      <c r="S4222" t="s">
        <v>41</v>
      </c>
      <c r="T4222" t="s">
        <v>13105</v>
      </c>
      <c r="U4222" t="s">
        <v>13105</v>
      </c>
      <c r="V4222">
        <v>0</v>
      </c>
      <c r="W4222">
        <v>0</v>
      </c>
      <c r="X4222">
        <v>0</v>
      </c>
      <c r="Y4222">
        <v>0</v>
      </c>
      <c r="Z4222">
        <v>0</v>
      </c>
      <c r="AA4222">
        <v>0</v>
      </c>
      <c r="AB4222">
        <v>0</v>
      </c>
      <c r="AC4222">
        <v>0</v>
      </c>
      <c r="AD4222">
        <v>1</v>
      </c>
    </row>
    <row r="4223" spans="1:30" hidden="1" x14ac:dyDescent="0.3">
      <c r="A4223" t="s">
        <v>14460</v>
      </c>
      <c r="B4223" t="s">
        <v>14465</v>
      </c>
      <c r="C4223" t="s">
        <v>32</v>
      </c>
      <c r="D4223" t="s">
        <v>33</v>
      </c>
      <c r="E4223" t="s">
        <v>2257</v>
      </c>
      <c r="F4223">
        <v>21000000</v>
      </c>
      <c r="G4223" t="s">
        <v>14460</v>
      </c>
      <c r="H4223" t="s">
        <v>14462</v>
      </c>
      <c r="I4223" t="s">
        <v>14463</v>
      </c>
      <c r="J4223" t="s">
        <v>14464</v>
      </c>
      <c r="K4223" t="s">
        <v>37</v>
      </c>
      <c r="L4223" t="s">
        <v>53</v>
      </c>
      <c r="M4223" t="s">
        <v>732</v>
      </c>
      <c r="N4223" t="s">
        <v>102</v>
      </c>
      <c r="O4223" t="s">
        <v>4671</v>
      </c>
      <c r="P4223" s="1">
        <v>40547</v>
      </c>
      <c r="Q4223" t="s">
        <v>53</v>
      </c>
      <c r="R4223" t="s">
        <v>56</v>
      </c>
      <c r="S4223" t="s">
        <v>41</v>
      </c>
      <c r="T4223" t="s">
        <v>13105</v>
      </c>
      <c r="U4223" t="s">
        <v>13105</v>
      </c>
      <c r="V4223">
        <v>0</v>
      </c>
      <c r="W4223">
        <v>0</v>
      </c>
      <c r="X4223">
        <v>0</v>
      </c>
      <c r="Y4223">
        <v>0</v>
      </c>
      <c r="Z4223">
        <v>0</v>
      </c>
      <c r="AA4223">
        <v>0</v>
      </c>
      <c r="AB4223">
        <v>0</v>
      </c>
      <c r="AC4223">
        <v>0</v>
      </c>
      <c r="AD4223">
        <v>1</v>
      </c>
    </row>
    <row r="4224" spans="1:30" hidden="1" x14ac:dyDescent="0.3">
      <c r="A4224" t="s">
        <v>14466</v>
      </c>
      <c r="B4224" t="s">
        <v>14467</v>
      </c>
      <c r="C4224" t="s">
        <v>32</v>
      </c>
      <c r="D4224" t="s">
        <v>33</v>
      </c>
      <c r="E4224" t="s">
        <v>4804</v>
      </c>
      <c r="F4224">
        <v>2000000</v>
      </c>
      <c r="G4224" t="s">
        <v>14466</v>
      </c>
      <c r="H4224" t="s">
        <v>14468</v>
      </c>
      <c r="I4224" t="s">
        <v>14469</v>
      </c>
      <c r="J4224" t="s">
        <v>14470</v>
      </c>
      <c r="K4224" t="s">
        <v>37</v>
      </c>
      <c r="L4224" t="s">
        <v>53</v>
      </c>
      <c r="M4224" t="s">
        <v>643</v>
      </c>
      <c r="N4224" t="s">
        <v>644</v>
      </c>
      <c r="O4224" t="s">
        <v>644</v>
      </c>
      <c r="P4224" s="1">
        <v>39820</v>
      </c>
      <c r="Q4224" t="s">
        <v>53</v>
      </c>
      <c r="R4224" t="s">
        <v>56</v>
      </c>
      <c r="S4224" t="s">
        <v>41</v>
      </c>
      <c r="T4224" t="s">
        <v>13105</v>
      </c>
      <c r="U4224" t="s">
        <v>13105</v>
      </c>
      <c r="V4224">
        <v>0</v>
      </c>
      <c r="W4224">
        <v>0</v>
      </c>
      <c r="X4224">
        <v>0</v>
      </c>
      <c r="Y4224">
        <v>0</v>
      </c>
      <c r="Z4224">
        <v>0</v>
      </c>
      <c r="AA4224">
        <v>0</v>
      </c>
      <c r="AB4224">
        <v>0</v>
      </c>
      <c r="AC4224">
        <v>0</v>
      </c>
      <c r="AD4224">
        <v>1</v>
      </c>
    </row>
    <row r="4225" spans="1:30" hidden="1" x14ac:dyDescent="0.3">
      <c r="A4225" t="s">
        <v>14471</v>
      </c>
      <c r="B4225" t="s">
        <v>14472</v>
      </c>
      <c r="C4225" t="s">
        <v>32</v>
      </c>
      <c r="D4225" t="s">
        <v>33</v>
      </c>
      <c r="E4225" s="1">
        <v>41458</v>
      </c>
      <c r="F4225">
        <v>5400000</v>
      </c>
      <c r="G4225" t="s">
        <v>14471</v>
      </c>
      <c r="H4225" t="s">
        <v>14473</v>
      </c>
      <c r="I4225" t="s">
        <v>14474</v>
      </c>
      <c r="J4225" t="s">
        <v>13217</v>
      </c>
      <c r="K4225" t="s">
        <v>37</v>
      </c>
      <c r="L4225" t="s">
        <v>53</v>
      </c>
      <c r="M4225" t="s">
        <v>73</v>
      </c>
      <c r="N4225" t="s">
        <v>74</v>
      </c>
      <c r="O4225" t="s">
        <v>75</v>
      </c>
      <c r="P4225" s="1">
        <v>41066</v>
      </c>
      <c r="Q4225" t="s">
        <v>53</v>
      </c>
      <c r="R4225" t="s">
        <v>56</v>
      </c>
      <c r="S4225" t="s">
        <v>41</v>
      </c>
      <c r="T4225" t="s">
        <v>13105</v>
      </c>
      <c r="U4225" t="s">
        <v>13105</v>
      </c>
      <c r="V4225">
        <v>0</v>
      </c>
      <c r="W4225">
        <v>0</v>
      </c>
      <c r="X4225">
        <v>0</v>
      </c>
      <c r="Y4225">
        <v>0</v>
      </c>
      <c r="Z4225">
        <v>0</v>
      </c>
      <c r="AA4225">
        <v>0</v>
      </c>
      <c r="AB4225">
        <v>0</v>
      </c>
      <c r="AC4225">
        <v>0</v>
      </c>
      <c r="AD4225">
        <v>1</v>
      </c>
    </row>
    <row r="4226" spans="1:30" hidden="1" x14ac:dyDescent="0.3">
      <c r="A4226" t="s">
        <v>14471</v>
      </c>
      <c r="B4226" t="s">
        <v>14475</v>
      </c>
      <c r="C4226" t="s">
        <v>32</v>
      </c>
      <c r="D4226" t="s">
        <v>50</v>
      </c>
      <c r="E4226" t="s">
        <v>14476</v>
      </c>
      <c r="F4226">
        <v>4000000</v>
      </c>
      <c r="G4226" t="s">
        <v>14471</v>
      </c>
      <c r="H4226" t="s">
        <v>14473</v>
      </c>
      <c r="I4226" t="s">
        <v>14474</v>
      </c>
      <c r="J4226" t="s">
        <v>13217</v>
      </c>
      <c r="K4226" t="s">
        <v>37</v>
      </c>
      <c r="L4226" t="s">
        <v>53</v>
      </c>
      <c r="M4226" t="s">
        <v>73</v>
      </c>
      <c r="N4226" t="s">
        <v>74</v>
      </c>
      <c r="O4226" t="s">
        <v>75</v>
      </c>
      <c r="P4226" s="1">
        <v>41066</v>
      </c>
      <c r="Q4226" t="s">
        <v>53</v>
      </c>
      <c r="R4226" t="s">
        <v>56</v>
      </c>
      <c r="S4226" t="s">
        <v>41</v>
      </c>
      <c r="T4226" t="s">
        <v>13105</v>
      </c>
      <c r="U4226" t="s">
        <v>13105</v>
      </c>
      <c r="V4226">
        <v>0</v>
      </c>
      <c r="W4226">
        <v>0</v>
      </c>
      <c r="X4226">
        <v>0</v>
      </c>
      <c r="Y4226">
        <v>0</v>
      </c>
      <c r="Z4226">
        <v>0</v>
      </c>
      <c r="AA4226">
        <v>0</v>
      </c>
      <c r="AB4226">
        <v>0</v>
      </c>
      <c r="AC4226">
        <v>0</v>
      </c>
      <c r="AD4226">
        <v>1</v>
      </c>
    </row>
    <row r="4227" spans="1:30" hidden="1" x14ac:dyDescent="0.3">
      <c r="A4227" t="s">
        <v>14477</v>
      </c>
      <c r="B4227" t="s">
        <v>14478</v>
      </c>
      <c r="C4227" t="s">
        <v>32</v>
      </c>
      <c r="E4227" t="s">
        <v>14479</v>
      </c>
      <c r="F4227">
        <v>4000000</v>
      </c>
      <c r="G4227" t="s">
        <v>14477</v>
      </c>
      <c r="H4227" t="s">
        <v>14480</v>
      </c>
      <c r="I4227" t="s">
        <v>14481</v>
      </c>
      <c r="J4227" t="s">
        <v>14482</v>
      </c>
      <c r="K4227" t="s">
        <v>72</v>
      </c>
      <c r="L4227" t="s">
        <v>53</v>
      </c>
      <c r="M4227" t="s">
        <v>637</v>
      </c>
      <c r="N4227" t="s">
        <v>1506</v>
      </c>
      <c r="O4227" t="s">
        <v>1506</v>
      </c>
      <c r="P4227" s="1">
        <v>37987</v>
      </c>
      <c r="Q4227" t="s">
        <v>53</v>
      </c>
      <c r="R4227" t="s">
        <v>56</v>
      </c>
      <c r="S4227" t="s">
        <v>41</v>
      </c>
      <c r="T4227" t="s">
        <v>13105</v>
      </c>
      <c r="U4227" t="s">
        <v>13105</v>
      </c>
      <c r="V4227">
        <v>0</v>
      </c>
      <c r="W4227">
        <v>0</v>
      </c>
      <c r="X4227">
        <v>0</v>
      </c>
      <c r="Y4227">
        <v>0</v>
      </c>
      <c r="Z4227">
        <v>0</v>
      </c>
      <c r="AA4227">
        <v>0</v>
      </c>
      <c r="AB4227">
        <v>0</v>
      </c>
      <c r="AC4227">
        <v>0</v>
      </c>
      <c r="AD4227">
        <v>1</v>
      </c>
    </row>
    <row r="4228" spans="1:30" hidden="1" x14ac:dyDescent="0.3">
      <c r="A4228" t="s">
        <v>14477</v>
      </c>
      <c r="B4228" t="s">
        <v>14483</v>
      </c>
      <c r="C4228" t="s">
        <v>32</v>
      </c>
      <c r="D4228" t="s">
        <v>33</v>
      </c>
      <c r="E4228" s="1">
        <v>38726</v>
      </c>
      <c r="F4228">
        <v>2700000</v>
      </c>
      <c r="G4228" t="s">
        <v>14477</v>
      </c>
      <c r="H4228" t="s">
        <v>14480</v>
      </c>
      <c r="I4228" t="s">
        <v>14481</v>
      </c>
      <c r="J4228" t="s">
        <v>14482</v>
      </c>
      <c r="K4228" t="s">
        <v>72</v>
      </c>
      <c r="L4228" t="s">
        <v>53</v>
      </c>
      <c r="M4228" t="s">
        <v>637</v>
      </c>
      <c r="N4228" t="s">
        <v>1506</v>
      </c>
      <c r="O4228" t="s">
        <v>1506</v>
      </c>
      <c r="P4228" s="1">
        <v>37987</v>
      </c>
      <c r="Q4228" t="s">
        <v>53</v>
      </c>
      <c r="R4228" t="s">
        <v>56</v>
      </c>
      <c r="S4228" t="s">
        <v>41</v>
      </c>
      <c r="T4228" t="s">
        <v>13105</v>
      </c>
      <c r="U4228" t="s">
        <v>13105</v>
      </c>
      <c r="V4228">
        <v>0</v>
      </c>
      <c r="W4228">
        <v>0</v>
      </c>
      <c r="X4228">
        <v>0</v>
      </c>
      <c r="Y4228">
        <v>0</v>
      </c>
      <c r="Z4228">
        <v>0</v>
      </c>
      <c r="AA4228">
        <v>0</v>
      </c>
      <c r="AB4228">
        <v>0</v>
      </c>
      <c r="AC4228">
        <v>0</v>
      </c>
      <c r="AD4228">
        <v>1</v>
      </c>
    </row>
    <row r="4229" spans="1:30" hidden="1" x14ac:dyDescent="0.3">
      <c r="A4229" t="s">
        <v>14477</v>
      </c>
      <c r="B4229" t="s">
        <v>14484</v>
      </c>
      <c r="C4229" t="s">
        <v>32</v>
      </c>
      <c r="E4229" t="s">
        <v>14485</v>
      </c>
      <c r="F4229">
        <v>500000</v>
      </c>
      <c r="G4229" t="s">
        <v>14477</v>
      </c>
      <c r="H4229" t="s">
        <v>14480</v>
      </c>
      <c r="I4229" t="s">
        <v>14481</v>
      </c>
      <c r="J4229" t="s">
        <v>14482</v>
      </c>
      <c r="K4229" t="s">
        <v>72</v>
      </c>
      <c r="L4229" t="s">
        <v>53</v>
      </c>
      <c r="M4229" t="s">
        <v>637</v>
      </c>
      <c r="N4229" t="s">
        <v>1506</v>
      </c>
      <c r="O4229" t="s">
        <v>1506</v>
      </c>
      <c r="P4229" s="1">
        <v>37987</v>
      </c>
      <c r="Q4229" t="s">
        <v>53</v>
      </c>
      <c r="R4229" t="s">
        <v>56</v>
      </c>
      <c r="S4229" t="s">
        <v>41</v>
      </c>
      <c r="T4229" t="s">
        <v>13105</v>
      </c>
      <c r="U4229" t="s">
        <v>13105</v>
      </c>
      <c r="V4229">
        <v>0</v>
      </c>
      <c r="W4229">
        <v>0</v>
      </c>
      <c r="X4229">
        <v>0</v>
      </c>
      <c r="Y4229">
        <v>0</v>
      </c>
      <c r="Z4229">
        <v>0</v>
      </c>
      <c r="AA4229">
        <v>0</v>
      </c>
      <c r="AB4229">
        <v>0</v>
      </c>
      <c r="AC4229">
        <v>0</v>
      </c>
      <c r="AD4229">
        <v>1</v>
      </c>
    </row>
    <row r="4230" spans="1:30" hidden="1" x14ac:dyDescent="0.3">
      <c r="A4230" t="s">
        <v>14486</v>
      </c>
      <c r="B4230" t="s">
        <v>14487</v>
      </c>
      <c r="C4230" t="s">
        <v>32</v>
      </c>
      <c r="D4230" t="s">
        <v>33</v>
      </c>
      <c r="E4230" s="1">
        <v>40393</v>
      </c>
      <c r="F4230">
        <v>10000000</v>
      </c>
      <c r="G4230" t="s">
        <v>14486</v>
      </c>
      <c r="H4230" t="s">
        <v>14488</v>
      </c>
      <c r="I4230" t="s">
        <v>14489</v>
      </c>
      <c r="J4230" t="s">
        <v>13105</v>
      </c>
      <c r="K4230" t="s">
        <v>37</v>
      </c>
      <c r="L4230" t="s">
        <v>53</v>
      </c>
      <c r="M4230" t="s">
        <v>73</v>
      </c>
      <c r="N4230" t="s">
        <v>74</v>
      </c>
      <c r="O4230" t="s">
        <v>75</v>
      </c>
      <c r="P4230" s="1">
        <v>39448</v>
      </c>
      <c r="Q4230" t="s">
        <v>53</v>
      </c>
      <c r="R4230" t="s">
        <v>56</v>
      </c>
      <c r="S4230" t="s">
        <v>41</v>
      </c>
      <c r="T4230" t="s">
        <v>13105</v>
      </c>
      <c r="U4230" t="s">
        <v>13105</v>
      </c>
      <c r="V4230">
        <v>0</v>
      </c>
      <c r="W4230">
        <v>0</v>
      </c>
      <c r="X4230">
        <v>0</v>
      </c>
      <c r="Y4230">
        <v>0</v>
      </c>
      <c r="Z4230">
        <v>0</v>
      </c>
      <c r="AA4230">
        <v>0</v>
      </c>
      <c r="AB4230">
        <v>0</v>
      </c>
      <c r="AC4230">
        <v>0</v>
      </c>
      <c r="AD4230">
        <v>1</v>
      </c>
    </row>
    <row r="4231" spans="1:30" hidden="1" x14ac:dyDescent="0.3">
      <c r="A4231" t="s">
        <v>14486</v>
      </c>
      <c r="B4231" t="s">
        <v>14490</v>
      </c>
      <c r="C4231" t="s">
        <v>32</v>
      </c>
      <c r="D4231" t="s">
        <v>50</v>
      </c>
      <c r="E4231" t="s">
        <v>14491</v>
      </c>
      <c r="F4231">
        <v>3500000</v>
      </c>
      <c r="G4231" t="s">
        <v>14486</v>
      </c>
      <c r="H4231" t="s">
        <v>14488</v>
      </c>
      <c r="I4231" t="s">
        <v>14489</v>
      </c>
      <c r="J4231" t="s">
        <v>13105</v>
      </c>
      <c r="K4231" t="s">
        <v>37</v>
      </c>
      <c r="L4231" t="s">
        <v>53</v>
      </c>
      <c r="M4231" t="s">
        <v>73</v>
      </c>
      <c r="N4231" t="s">
        <v>74</v>
      </c>
      <c r="O4231" t="s">
        <v>75</v>
      </c>
      <c r="P4231" s="1">
        <v>39448</v>
      </c>
      <c r="Q4231" t="s">
        <v>53</v>
      </c>
      <c r="R4231" t="s">
        <v>56</v>
      </c>
      <c r="S4231" t="s">
        <v>41</v>
      </c>
      <c r="T4231" t="s">
        <v>13105</v>
      </c>
      <c r="U4231" t="s">
        <v>13105</v>
      </c>
      <c r="V4231">
        <v>0</v>
      </c>
      <c r="W4231">
        <v>0</v>
      </c>
      <c r="X4231">
        <v>0</v>
      </c>
      <c r="Y4231">
        <v>0</v>
      </c>
      <c r="Z4231">
        <v>0</v>
      </c>
      <c r="AA4231">
        <v>0</v>
      </c>
      <c r="AB4231">
        <v>0</v>
      </c>
      <c r="AC4231">
        <v>0</v>
      </c>
      <c r="AD4231">
        <v>1</v>
      </c>
    </row>
    <row r="4232" spans="1:30" hidden="1" x14ac:dyDescent="0.3">
      <c r="A4232" t="s">
        <v>14486</v>
      </c>
      <c r="B4232" t="s">
        <v>14492</v>
      </c>
      <c r="C4232" t="s">
        <v>32</v>
      </c>
      <c r="E4232" t="s">
        <v>2060</v>
      </c>
      <c r="F4232">
        <v>33000000</v>
      </c>
      <c r="G4232" t="s">
        <v>14486</v>
      </c>
      <c r="H4232" t="s">
        <v>14488</v>
      </c>
      <c r="I4232" t="s">
        <v>14489</v>
      </c>
      <c r="J4232" t="s">
        <v>13105</v>
      </c>
      <c r="K4232" t="s">
        <v>37</v>
      </c>
      <c r="L4232" t="s">
        <v>53</v>
      </c>
      <c r="M4232" t="s">
        <v>73</v>
      </c>
      <c r="N4232" t="s">
        <v>74</v>
      </c>
      <c r="O4232" t="s">
        <v>75</v>
      </c>
      <c r="P4232" s="1">
        <v>39448</v>
      </c>
      <c r="Q4232" t="s">
        <v>53</v>
      </c>
      <c r="R4232" t="s">
        <v>56</v>
      </c>
      <c r="S4232" t="s">
        <v>41</v>
      </c>
      <c r="T4232" t="s">
        <v>13105</v>
      </c>
      <c r="U4232" t="s">
        <v>13105</v>
      </c>
      <c r="V4232">
        <v>0</v>
      </c>
      <c r="W4232">
        <v>0</v>
      </c>
      <c r="X4232">
        <v>0</v>
      </c>
      <c r="Y4232">
        <v>0</v>
      </c>
      <c r="Z4232">
        <v>0</v>
      </c>
      <c r="AA4232">
        <v>0</v>
      </c>
      <c r="AB4232">
        <v>0</v>
      </c>
      <c r="AC4232">
        <v>0</v>
      </c>
      <c r="AD4232">
        <v>1</v>
      </c>
    </row>
    <row r="4233" spans="1:30" hidden="1" x14ac:dyDescent="0.3">
      <c r="A4233" t="s">
        <v>14493</v>
      </c>
      <c r="B4233" t="s">
        <v>14494</v>
      </c>
      <c r="C4233" t="s">
        <v>32</v>
      </c>
      <c r="E4233" s="1">
        <v>40431</v>
      </c>
      <c r="F4233">
        <v>183498</v>
      </c>
      <c r="G4233" t="s">
        <v>14493</v>
      </c>
      <c r="H4233" t="s">
        <v>14495</v>
      </c>
      <c r="I4233" t="s">
        <v>14496</v>
      </c>
      <c r="J4233" t="s">
        <v>14497</v>
      </c>
      <c r="K4233" t="s">
        <v>37</v>
      </c>
      <c r="L4233" t="s">
        <v>53</v>
      </c>
      <c r="M4233" t="s">
        <v>123</v>
      </c>
      <c r="N4233" t="s">
        <v>5676</v>
      </c>
      <c r="O4233" t="s">
        <v>5676</v>
      </c>
      <c r="P4233" s="1">
        <v>37268</v>
      </c>
      <c r="Q4233" t="s">
        <v>53</v>
      </c>
      <c r="R4233" t="s">
        <v>56</v>
      </c>
      <c r="S4233" t="s">
        <v>41</v>
      </c>
      <c r="T4233" t="s">
        <v>13105</v>
      </c>
      <c r="U4233" t="s">
        <v>13105</v>
      </c>
      <c r="V4233">
        <v>0</v>
      </c>
      <c r="W4233">
        <v>0</v>
      </c>
      <c r="X4233">
        <v>0</v>
      </c>
      <c r="Y4233">
        <v>0</v>
      </c>
      <c r="Z4233">
        <v>0</v>
      </c>
      <c r="AA4233">
        <v>0</v>
      </c>
      <c r="AB4233">
        <v>0</v>
      </c>
      <c r="AC4233">
        <v>0</v>
      </c>
      <c r="AD4233">
        <v>1</v>
      </c>
    </row>
    <row r="4234" spans="1:30" hidden="1" x14ac:dyDescent="0.3">
      <c r="A4234" t="s">
        <v>14498</v>
      </c>
      <c r="B4234" t="s">
        <v>14499</v>
      </c>
      <c r="C4234" t="s">
        <v>32</v>
      </c>
      <c r="D4234" t="s">
        <v>50</v>
      </c>
      <c r="E4234" t="s">
        <v>14500</v>
      </c>
      <c r="F4234">
        <v>2000000</v>
      </c>
      <c r="G4234" t="s">
        <v>14498</v>
      </c>
      <c r="H4234" t="s">
        <v>14501</v>
      </c>
      <c r="I4234" t="s">
        <v>14502</v>
      </c>
      <c r="J4234" t="s">
        <v>14503</v>
      </c>
      <c r="K4234" t="s">
        <v>37</v>
      </c>
      <c r="L4234" t="s">
        <v>53</v>
      </c>
      <c r="M4234" t="s">
        <v>73</v>
      </c>
      <c r="N4234" t="s">
        <v>74</v>
      </c>
      <c r="O4234" t="s">
        <v>75</v>
      </c>
      <c r="P4234" s="1">
        <v>40544</v>
      </c>
      <c r="Q4234" t="s">
        <v>53</v>
      </c>
      <c r="R4234" t="s">
        <v>56</v>
      </c>
      <c r="S4234" t="s">
        <v>41</v>
      </c>
      <c r="T4234" t="s">
        <v>13105</v>
      </c>
      <c r="U4234" t="s">
        <v>13105</v>
      </c>
      <c r="V4234">
        <v>0</v>
      </c>
      <c r="W4234">
        <v>0</v>
      </c>
      <c r="X4234">
        <v>0</v>
      </c>
      <c r="Y4234">
        <v>0</v>
      </c>
      <c r="Z4234">
        <v>0</v>
      </c>
      <c r="AA4234">
        <v>0</v>
      </c>
      <c r="AB4234">
        <v>0</v>
      </c>
      <c r="AC4234">
        <v>0</v>
      </c>
      <c r="AD4234">
        <v>1</v>
      </c>
    </row>
    <row r="4235" spans="1:30" hidden="1" x14ac:dyDescent="0.3">
      <c r="A4235" t="s">
        <v>14498</v>
      </c>
      <c r="B4235" t="s">
        <v>14504</v>
      </c>
      <c r="C4235" t="s">
        <v>32</v>
      </c>
      <c r="D4235" t="s">
        <v>33</v>
      </c>
      <c r="E4235" t="s">
        <v>1201</v>
      </c>
      <c r="F4235">
        <v>12225000</v>
      </c>
      <c r="G4235" t="s">
        <v>14498</v>
      </c>
      <c r="H4235" t="s">
        <v>14501</v>
      </c>
      <c r="I4235" t="s">
        <v>14502</v>
      </c>
      <c r="J4235" t="s">
        <v>14503</v>
      </c>
      <c r="K4235" t="s">
        <v>37</v>
      </c>
      <c r="L4235" t="s">
        <v>53</v>
      </c>
      <c r="M4235" t="s">
        <v>73</v>
      </c>
      <c r="N4235" t="s">
        <v>74</v>
      </c>
      <c r="O4235" t="s">
        <v>75</v>
      </c>
      <c r="P4235" s="1">
        <v>40544</v>
      </c>
      <c r="Q4235" t="s">
        <v>53</v>
      </c>
      <c r="R4235" t="s">
        <v>56</v>
      </c>
      <c r="S4235" t="s">
        <v>41</v>
      </c>
      <c r="T4235" t="s">
        <v>13105</v>
      </c>
      <c r="U4235" t="s">
        <v>13105</v>
      </c>
      <c r="V4235">
        <v>0</v>
      </c>
      <c r="W4235">
        <v>0</v>
      </c>
      <c r="X4235">
        <v>0</v>
      </c>
      <c r="Y4235">
        <v>0</v>
      </c>
      <c r="Z4235">
        <v>0</v>
      </c>
      <c r="AA4235">
        <v>0</v>
      </c>
      <c r="AB4235">
        <v>0</v>
      </c>
      <c r="AC4235">
        <v>0</v>
      </c>
      <c r="AD4235">
        <v>1</v>
      </c>
    </row>
    <row r="4236" spans="1:30" hidden="1" x14ac:dyDescent="0.3">
      <c r="A4236" t="s">
        <v>14505</v>
      </c>
      <c r="B4236" t="s">
        <v>14506</v>
      </c>
      <c r="C4236" t="s">
        <v>32</v>
      </c>
      <c r="D4236" t="s">
        <v>50</v>
      </c>
      <c r="E4236" s="1">
        <v>39092</v>
      </c>
      <c r="F4236">
        <v>4190000</v>
      </c>
      <c r="G4236" t="s">
        <v>14505</v>
      </c>
      <c r="H4236" t="s">
        <v>14507</v>
      </c>
      <c r="I4236" t="s">
        <v>14508</v>
      </c>
      <c r="J4236" t="s">
        <v>14509</v>
      </c>
      <c r="K4236" t="s">
        <v>109</v>
      </c>
      <c r="L4236" t="s">
        <v>53</v>
      </c>
      <c r="M4236" t="s">
        <v>54</v>
      </c>
      <c r="N4236" t="s">
        <v>95</v>
      </c>
      <c r="O4236" t="s">
        <v>1074</v>
      </c>
      <c r="P4236" s="1">
        <v>39090</v>
      </c>
      <c r="Q4236" t="s">
        <v>53</v>
      </c>
      <c r="R4236" t="s">
        <v>56</v>
      </c>
      <c r="S4236" t="s">
        <v>41</v>
      </c>
      <c r="T4236" t="s">
        <v>13105</v>
      </c>
      <c r="U4236" t="s">
        <v>13105</v>
      </c>
      <c r="V4236">
        <v>0</v>
      </c>
      <c r="W4236">
        <v>0</v>
      </c>
      <c r="X4236">
        <v>0</v>
      </c>
      <c r="Y4236">
        <v>0</v>
      </c>
      <c r="Z4236">
        <v>0</v>
      </c>
      <c r="AA4236">
        <v>0</v>
      </c>
      <c r="AB4236">
        <v>0</v>
      </c>
      <c r="AC4236">
        <v>0</v>
      </c>
      <c r="AD4236">
        <v>1</v>
      </c>
    </row>
    <row r="4237" spans="1:30" hidden="1" x14ac:dyDescent="0.3">
      <c r="A4237" t="s">
        <v>14505</v>
      </c>
      <c r="B4237" t="s">
        <v>14510</v>
      </c>
      <c r="C4237" t="s">
        <v>32</v>
      </c>
      <c r="D4237" t="s">
        <v>50</v>
      </c>
      <c r="E4237" t="s">
        <v>14511</v>
      </c>
      <c r="F4237">
        <v>2888664</v>
      </c>
      <c r="G4237" t="s">
        <v>14505</v>
      </c>
      <c r="H4237" t="s">
        <v>14507</v>
      </c>
      <c r="I4237" t="s">
        <v>14508</v>
      </c>
      <c r="J4237" t="s">
        <v>14509</v>
      </c>
      <c r="K4237" t="s">
        <v>109</v>
      </c>
      <c r="L4237" t="s">
        <v>53</v>
      </c>
      <c r="M4237" t="s">
        <v>54</v>
      </c>
      <c r="N4237" t="s">
        <v>95</v>
      </c>
      <c r="O4237" t="s">
        <v>1074</v>
      </c>
      <c r="P4237" s="1">
        <v>39090</v>
      </c>
      <c r="Q4237" t="s">
        <v>53</v>
      </c>
      <c r="R4237" t="s">
        <v>56</v>
      </c>
      <c r="S4237" t="s">
        <v>41</v>
      </c>
      <c r="T4237" t="s">
        <v>13105</v>
      </c>
      <c r="U4237" t="s">
        <v>13105</v>
      </c>
      <c r="V4237">
        <v>0</v>
      </c>
      <c r="W4237">
        <v>0</v>
      </c>
      <c r="X4237">
        <v>0</v>
      </c>
      <c r="Y4237">
        <v>0</v>
      </c>
      <c r="Z4237">
        <v>0</v>
      </c>
      <c r="AA4237">
        <v>0</v>
      </c>
      <c r="AB4237">
        <v>0</v>
      </c>
      <c r="AC4237">
        <v>0</v>
      </c>
      <c r="AD4237">
        <v>1</v>
      </c>
    </row>
    <row r="4238" spans="1:30" hidden="1" x14ac:dyDescent="0.3">
      <c r="A4238" t="s">
        <v>14505</v>
      </c>
      <c r="B4238" t="s">
        <v>14512</v>
      </c>
      <c r="C4238" t="s">
        <v>32</v>
      </c>
      <c r="D4238" t="s">
        <v>50</v>
      </c>
      <c r="E4238" s="1">
        <v>39090</v>
      </c>
      <c r="F4238">
        <v>7000000</v>
      </c>
      <c r="G4238" t="s">
        <v>14505</v>
      </c>
      <c r="H4238" t="s">
        <v>14507</v>
      </c>
      <c r="I4238" t="s">
        <v>14508</v>
      </c>
      <c r="J4238" t="s">
        <v>14509</v>
      </c>
      <c r="K4238" t="s">
        <v>109</v>
      </c>
      <c r="L4238" t="s">
        <v>53</v>
      </c>
      <c r="M4238" t="s">
        <v>54</v>
      </c>
      <c r="N4238" t="s">
        <v>95</v>
      </c>
      <c r="O4238" t="s">
        <v>1074</v>
      </c>
      <c r="P4238" s="1">
        <v>39090</v>
      </c>
      <c r="Q4238" t="s">
        <v>53</v>
      </c>
      <c r="R4238" t="s">
        <v>56</v>
      </c>
      <c r="S4238" t="s">
        <v>41</v>
      </c>
      <c r="T4238" t="s">
        <v>13105</v>
      </c>
      <c r="U4238" t="s">
        <v>13105</v>
      </c>
      <c r="V4238">
        <v>0</v>
      </c>
      <c r="W4238">
        <v>0</v>
      </c>
      <c r="X4238">
        <v>0</v>
      </c>
      <c r="Y4238">
        <v>0</v>
      </c>
      <c r="Z4238">
        <v>0</v>
      </c>
      <c r="AA4238">
        <v>0</v>
      </c>
      <c r="AB4238">
        <v>0</v>
      </c>
      <c r="AC4238">
        <v>0</v>
      </c>
      <c r="AD4238">
        <v>1</v>
      </c>
    </row>
    <row r="4239" spans="1:30" hidden="1" x14ac:dyDescent="0.3">
      <c r="A4239" t="s">
        <v>14513</v>
      </c>
      <c r="B4239" t="s">
        <v>14514</v>
      </c>
      <c r="C4239" t="s">
        <v>32</v>
      </c>
      <c r="E4239" t="s">
        <v>2842</v>
      </c>
      <c r="F4239">
        <v>16000</v>
      </c>
      <c r="G4239" t="s">
        <v>14513</v>
      </c>
      <c r="H4239" t="s">
        <v>14515</v>
      </c>
      <c r="I4239" t="s">
        <v>14516</v>
      </c>
      <c r="J4239" t="s">
        <v>13105</v>
      </c>
      <c r="K4239" t="s">
        <v>37</v>
      </c>
      <c r="L4239" t="s">
        <v>53</v>
      </c>
      <c r="M4239" t="s">
        <v>679</v>
      </c>
      <c r="N4239" t="s">
        <v>5754</v>
      </c>
      <c r="O4239" t="s">
        <v>5755</v>
      </c>
      <c r="P4239" s="1">
        <v>39824</v>
      </c>
      <c r="Q4239" t="s">
        <v>53</v>
      </c>
      <c r="R4239" t="s">
        <v>56</v>
      </c>
      <c r="S4239" t="s">
        <v>41</v>
      </c>
      <c r="T4239" t="s">
        <v>13105</v>
      </c>
      <c r="U4239" t="s">
        <v>13105</v>
      </c>
      <c r="V4239">
        <v>0</v>
      </c>
      <c r="W4239">
        <v>0</v>
      </c>
      <c r="X4239">
        <v>0</v>
      </c>
      <c r="Y4239">
        <v>0</v>
      </c>
      <c r="Z4239">
        <v>0</v>
      </c>
      <c r="AA4239">
        <v>0</v>
      </c>
      <c r="AB4239">
        <v>0</v>
      </c>
      <c r="AC4239">
        <v>0</v>
      </c>
      <c r="AD4239">
        <v>1</v>
      </c>
    </row>
    <row r="4240" spans="1:30" hidden="1" x14ac:dyDescent="0.3">
      <c r="A4240" t="s">
        <v>14517</v>
      </c>
      <c r="B4240" t="s">
        <v>14518</v>
      </c>
      <c r="C4240" t="s">
        <v>32</v>
      </c>
      <c r="D4240" t="s">
        <v>33</v>
      </c>
      <c r="E4240" s="1">
        <v>40551</v>
      </c>
      <c r="F4240">
        <v>20000000</v>
      </c>
      <c r="G4240" t="s">
        <v>14517</v>
      </c>
      <c r="H4240" t="s">
        <v>14519</v>
      </c>
      <c r="I4240" t="s">
        <v>14520</v>
      </c>
      <c r="J4240" t="s">
        <v>14521</v>
      </c>
      <c r="K4240" t="s">
        <v>37</v>
      </c>
      <c r="L4240" t="s">
        <v>53</v>
      </c>
      <c r="M4240" t="s">
        <v>3704</v>
      </c>
      <c r="N4240" t="s">
        <v>3705</v>
      </c>
      <c r="O4240" t="s">
        <v>3705</v>
      </c>
      <c r="P4240" s="1">
        <v>39087</v>
      </c>
      <c r="Q4240" t="s">
        <v>53</v>
      </c>
      <c r="R4240" t="s">
        <v>56</v>
      </c>
      <c r="S4240" t="s">
        <v>41</v>
      </c>
      <c r="T4240" t="s">
        <v>13105</v>
      </c>
      <c r="U4240" t="s">
        <v>13105</v>
      </c>
      <c r="V4240">
        <v>0</v>
      </c>
      <c r="W4240">
        <v>0</v>
      </c>
      <c r="X4240">
        <v>0</v>
      </c>
      <c r="Y4240">
        <v>0</v>
      </c>
      <c r="Z4240">
        <v>0</v>
      </c>
      <c r="AA4240">
        <v>0</v>
      </c>
      <c r="AB4240">
        <v>0</v>
      </c>
      <c r="AC4240">
        <v>0</v>
      </c>
      <c r="AD4240">
        <v>1</v>
      </c>
    </row>
    <row r="4241" spans="1:30" hidden="1" x14ac:dyDescent="0.3">
      <c r="A4241" t="s">
        <v>14517</v>
      </c>
      <c r="B4241" t="s">
        <v>14522</v>
      </c>
      <c r="C4241" t="s">
        <v>32</v>
      </c>
      <c r="E4241" s="1">
        <v>41280</v>
      </c>
      <c r="F4241">
        <v>7000100</v>
      </c>
      <c r="G4241" t="s">
        <v>14517</v>
      </c>
      <c r="H4241" t="s">
        <v>14519</v>
      </c>
      <c r="I4241" t="s">
        <v>14520</v>
      </c>
      <c r="J4241" t="s">
        <v>14521</v>
      </c>
      <c r="K4241" t="s">
        <v>37</v>
      </c>
      <c r="L4241" t="s">
        <v>53</v>
      </c>
      <c r="M4241" t="s">
        <v>3704</v>
      </c>
      <c r="N4241" t="s">
        <v>3705</v>
      </c>
      <c r="O4241" t="s">
        <v>3705</v>
      </c>
      <c r="P4241" s="1">
        <v>39087</v>
      </c>
      <c r="Q4241" t="s">
        <v>53</v>
      </c>
      <c r="R4241" t="s">
        <v>56</v>
      </c>
      <c r="S4241" t="s">
        <v>41</v>
      </c>
      <c r="T4241" t="s">
        <v>13105</v>
      </c>
      <c r="U4241" t="s">
        <v>13105</v>
      </c>
      <c r="V4241">
        <v>0</v>
      </c>
      <c r="W4241">
        <v>0</v>
      </c>
      <c r="X4241">
        <v>0</v>
      </c>
      <c r="Y4241">
        <v>0</v>
      </c>
      <c r="Z4241">
        <v>0</v>
      </c>
      <c r="AA4241">
        <v>0</v>
      </c>
      <c r="AB4241">
        <v>0</v>
      </c>
      <c r="AC4241">
        <v>0</v>
      </c>
      <c r="AD4241">
        <v>1</v>
      </c>
    </row>
    <row r="4242" spans="1:30" hidden="1" x14ac:dyDescent="0.3">
      <c r="A4242" t="s">
        <v>14517</v>
      </c>
      <c r="B4242" t="s">
        <v>14523</v>
      </c>
      <c r="C4242" t="s">
        <v>32</v>
      </c>
      <c r="D4242" t="s">
        <v>50</v>
      </c>
      <c r="E4242" s="1">
        <v>39609</v>
      </c>
      <c r="F4242">
        <v>5000000</v>
      </c>
      <c r="G4242" t="s">
        <v>14517</v>
      </c>
      <c r="H4242" t="s">
        <v>14519</v>
      </c>
      <c r="I4242" t="s">
        <v>14520</v>
      </c>
      <c r="J4242" t="s">
        <v>14521</v>
      </c>
      <c r="K4242" t="s">
        <v>37</v>
      </c>
      <c r="L4242" t="s">
        <v>53</v>
      </c>
      <c r="M4242" t="s">
        <v>3704</v>
      </c>
      <c r="N4242" t="s">
        <v>3705</v>
      </c>
      <c r="O4242" t="s">
        <v>3705</v>
      </c>
      <c r="P4242" s="1">
        <v>39087</v>
      </c>
      <c r="Q4242" t="s">
        <v>53</v>
      </c>
      <c r="R4242" t="s">
        <v>56</v>
      </c>
      <c r="S4242" t="s">
        <v>41</v>
      </c>
      <c r="T4242" t="s">
        <v>13105</v>
      </c>
      <c r="U4242" t="s">
        <v>13105</v>
      </c>
      <c r="V4242">
        <v>0</v>
      </c>
      <c r="W4242">
        <v>0</v>
      </c>
      <c r="X4242">
        <v>0</v>
      </c>
      <c r="Y4242">
        <v>0</v>
      </c>
      <c r="Z4242">
        <v>0</v>
      </c>
      <c r="AA4242">
        <v>0</v>
      </c>
      <c r="AB4242">
        <v>0</v>
      </c>
      <c r="AC4242">
        <v>0</v>
      </c>
      <c r="AD4242">
        <v>1</v>
      </c>
    </row>
    <row r="4243" spans="1:30" hidden="1" x14ac:dyDescent="0.3">
      <c r="A4243" t="s">
        <v>14517</v>
      </c>
      <c r="B4243" t="s">
        <v>14524</v>
      </c>
      <c r="C4243" t="s">
        <v>32</v>
      </c>
      <c r="D4243" t="s">
        <v>139</v>
      </c>
      <c r="E4243" t="s">
        <v>14525</v>
      </c>
      <c r="F4243">
        <v>15000000</v>
      </c>
      <c r="G4243" t="s">
        <v>14517</v>
      </c>
      <c r="H4243" t="s">
        <v>14519</v>
      </c>
      <c r="I4243" t="s">
        <v>14520</v>
      </c>
      <c r="J4243" t="s">
        <v>14521</v>
      </c>
      <c r="K4243" t="s">
        <v>37</v>
      </c>
      <c r="L4243" t="s">
        <v>53</v>
      </c>
      <c r="M4243" t="s">
        <v>3704</v>
      </c>
      <c r="N4243" t="s">
        <v>3705</v>
      </c>
      <c r="O4243" t="s">
        <v>3705</v>
      </c>
      <c r="P4243" s="1">
        <v>39087</v>
      </c>
      <c r="Q4243" t="s">
        <v>53</v>
      </c>
      <c r="R4243" t="s">
        <v>56</v>
      </c>
      <c r="S4243" t="s">
        <v>41</v>
      </c>
      <c r="T4243" t="s">
        <v>13105</v>
      </c>
      <c r="U4243" t="s">
        <v>13105</v>
      </c>
      <c r="V4243">
        <v>0</v>
      </c>
      <c r="W4243">
        <v>0</v>
      </c>
      <c r="X4243">
        <v>0</v>
      </c>
      <c r="Y4243">
        <v>0</v>
      </c>
      <c r="Z4243">
        <v>0</v>
      </c>
      <c r="AA4243">
        <v>0</v>
      </c>
      <c r="AB4243">
        <v>0</v>
      </c>
      <c r="AC4243">
        <v>0</v>
      </c>
      <c r="AD4243">
        <v>1</v>
      </c>
    </row>
    <row r="4244" spans="1:30" hidden="1" x14ac:dyDescent="0.3">
      <c r="A4244" t="s">
        <v>14517</v>
      </c>
      <c r="B4244" t="s">
        <v>14526</v>
      </c>
      <c r="C4244" t="s">
        <v>32</v>
      </c>
      <c r="D4244" t="s">
        <v>50</v>
      </c>
      <c r="E4244" t="s">
        <v>1623</v>
      </c>
      <c r="F4244">
        <v>8500000</v>
      </c>
      <c r="G4244" t="s">
        <v>14517</v>
      </c>
      <c r="H4244" t="s">
        <v>14519</v>
      </c>
      <c r="I4244" t="s">
        <v>14520</v>
      </c>
      <c r="J4244" t="s">
        <v>14521</v>
      </c>
      <c r="K4244" t="s">
        <v>37</v>
      </c>
      <c r="L4244" t="s">
        <v>53</v>
      </c>
      <c r="M4244" t="s">
        <v>3704</v>
      </c>
      <c r="N4244" t="s">
        <v>3705</v>
      </c>
      <c r="O4244" t="s">
        <v>3705</v>
      </c>
      <c r="P4244" s="1">
        <v>39087</v>
      </c>
      <c r="Q4244" t="s">
        <v>53</v>
      </c>
      <c r="R4244" t="s">
        <v>56</v>
      </c>
      <c r="S4244" t="s">
        <v>41</v>
      </c>
      <c r="T4244" t="s">
        <v>13105</v>
      </c>
      <c r="U4244" t="s">
        <v>13105</v>
      </c>
      <c r="V4244">
        <v>0</v>
      </c>
      <c r="W4244">
        <v>0</v>
      </c>
      <c r="X4244">
        <v>0</v>
      </c>
      <c r="Y4244">
        <v>0</v>
      </c>
      <c r="Z4244">
        <v>0</v>
      </c>
      <c r="AA4244">
        <v>0</v>
      </c>
      <c r="AB4244">
        <v>0</v>
      </c>
      <c r="AC4244">
        <v>0</v>
      </c>
      <c r="AD4244">
        <v>1</v>
      </c>
    </row>
    <row r="4245" spans="1:30" hidden="1" x14ac:dyDescent="0.3">
      <c r="A4245" t="s">
        <v>14517</v>
      </c>
      <c r="B4245" t="s">
        <v>14527</v>
      </c>
      <c r="C4245" t="s">
        <v>32</v>
      </c>
      <c r="E4245" s="1">
        <v>41285</v>
      </c>
      <c r="F4245">
        <v>2000000</v>
      </c>
      <c r="G4245" t="s">
        <v>14517</v>
      </c>
      <c r="H4245" t="s">
        <v>14519</v>
      </c>
      <c r="I4245" t="s">
        <v>14520</v>
      </c>
      <c r="J4245" t="s">
        <v>14521</v>
      </c>
      <c r="K4245" t="s">
        <v>37</v>
      </c>
      <c r="L4245" t="s">
        <v>53</v>
      </c>
      <c r="M4245" t="s">
        <v>3704</v>
      </c>
      <c r="N4245" t="s">
        <v>3705</v>
      </c>
      <c r="O4245" t="s">
        <v>3705</v>
      </c>
      <c r="P4245" s="1">
        <v>39087</v>
      </c>
      <c r="Q4245" t="s">
        <v>53</v>
      </c>
      <c r="R4245" t="s">
        <v>56</v>
      </c>
      <c r="S4245" t="s">
        <v>41</v>
      </c>
      <c r="T4245" t="s">
        <v>13105</v>
      </c>
      <c r="U4245" t="s">
        <v>13105</v>
      </c>
      <c r="V4245">
        <v>0</v>
      </c>
      <c r="W4245">
        <v>0</v>
      </c>
      <c r="X4245">
        <v>0</v>
      </c>
      <c r="Y4245">
        <v>0</v>
      </c>
      <c r="Z4245">
        <v>0</v>
      </c>
      <c r="AA4245">
        <v>0</v>
      </c>
      <c r="AB4245">
        <v>0</v>
      </c>
      <c r="AC4245">
        <v>0</v>
      </c>
      <c r="AD4245">
        <v>1</v>
      </c>
    </row>
    <row r="4246" spans="1:30" hidden="1" x14ac:dyDescent="0.3">
      <c r="A4246" t="s">
        <v>14517</v>
      </c>
      <c r="B4246" t="s">
        <v>14528</v>
      </c>
      <c r="C4246" t="s">
        <v>32</v>
      </c>
      <c r="E4246" s="1">
        <v>39083</v>
      </c>
      <c r="F4246">
        <v>2000000</v>
      </c>
      <c r="G4246" t="s">
        <v>14517</v>
      </c>
      <c r="H4246" t="s">
        <v>14519</v>
      </c>
      <c r="I4246" t="s">
        <v>14520</v>
      </c>
      <c r="J4246" t="s">
        <v>14521</v>
      </c>
      <c r="K4246" t="s">
        <v>37</v>
      </c>
      <c r="L4246" t="s">
        <v>53</v>
      </c>
      <c r="M4246" t="s">
        <v>3704</v>
      </c>
      <c r="N4246" t="s">
        <v>3705</v>
      </c>
      <c r="O4246" t="s">
        <v>3705</v>
      </c>
      <c r="P4246" s="1">
        <v>39087</v>
      </c>
      <c r="Q4246" t="s">
        <v>53</v>
      </c>
      <c r="R4246" t="s">
        <v>56</v>
      </c>
      <c r="S4246" t="s">
        <v>41</v>
      </c>
      <c r="T4246" t="s">
        <v>13105</v>
      </c>
      <c r="U4246" t="s">
        <v>13105</v>
      </c>
      <c r="V4246">
        <v>0</v>
      </c>
      <c r="W4246">
        <v>0</v>
      </c>
      <c r="X4246">
        <v>0</v>
      </c>
      <c r="Y4246">
        <v>0</v>
      </c>
      <c r="Z4246">
        <v>0</v>
      </c>
      <c r="AA4246">
        <v>0</v>
      </c>
      <c r="AB4246">
        <v>0</v>
      </c>
      <c r="AC4246">
        <v>0</v>
      </c>
      <c r="AD4246">
        <v>1</v>
      </c>
    </row>
    <row r="4247" spans="1:30" hidden="1" x14ac:dyDescent="0.3">
      <c r="A4247" t="s">
        <v>14517</v>
      </c>
      <c r="B4247" t="s">
        <v>14529</v>
      </c>
      <c r="C4247" t="s">
        <v>32</v>
      </c>
      <c r="E4247" s="1">
        <v>41285</v>
      </c>
      <c r="F4247">
        <v>3000000</v>
      </c>
      <c r="G4247" t="s">
        <v>14517</v>
      </c>
      <c r="H4247" t="s">
        <v>14519</v>
      </c>
      <c r="I4247" t="s">
        <v>14520</v>
      </c>
      <c r="J4247" t="s">
        <v>14521</v>
      </c>
      <c r="K4247" t="s">
        <v>37</v>
      </c>
      <c r="L4247" t="s">
        <v>53</v>
      </c>
      <c r="M4247" t="s">
        <v>3704</v>
      </c>
      <c r="N4247" t="s">
        <v>3705</v>
      </c>
      <c r="O4247" t="s">
        <v>3705</v>
      </c>
      <c r="P4247" s="1">
        <v>39087</v>
      </c>
      <c r="Q4247" t="s">
        <v>53</v>
      </c>
      <c r="R4247" t="s">
        <v>56</v>
      </c>
      <c r="S4247" t="s">
        <v>41</v>
      </c>
      <c r="T4247" t="s">
        <v>13105</v>
      </c>
      <c r="U4247" t="s">
        <v>13105</v>
      </c>
      <c r="V4247">
        <v>0</v>
      </c>
      <c r="W4247">
        <v>0</v>
      </c>
      <c r="X4247">
        <v>0</v>
      </c>
      <c r="Y4247">
        <v>0</v>
      </c>
      <c r="Z4247">
        <v>0</v>
      </c>
      <c r="AA4247">
        <v>0</v>
      </c>
      <c r="AB4247">
        <v>0</v>
      </c>
      <c r="AC4247">
        <v>0</v>
      </c>
      <c r="AD4247">
        <v>1</v>
      </c>
    </row>
    <row r="4248" spans="1:30" hidden="1" x14ac:dyDescent="0.3">
      <c r="A4248" t="s">
        <v>14517</v>
      </c>
      <c r="B4248" t="s">
        <v>14530</v>
      </c>
      <c r="C4248" t="s">
        <v>32</v>
      </c>
      <c r="E4248" s="1">
        <v>41822</v>
      </c>
      <c r="F4248">
        <v>3500000</v>
      </c>
      <c r="G4248" t="s">
        <v>14517</v>
      </c>
      <c r="H4248" t="s">
        <v>14519</v>
      </c>
      <c r="I4248" t="s">
        <v>14520</v>
      </c>
      <c r="J4248" t="s">
        <v>14521</v>
      </c>
      <c r="K4248" t="s">
        <v>37</v>
      </c>
      <c r="L4248" t="s">
        <v>53</v>
      </c>
      <c r="M4248" t="s">
        <v>3704</v>
      </c>
      <c r="N4248" t="s">
        <v>3705</v>
      </c>
      <c r="O4248" t="s">
        <v>3705</v>
      </c>
      <c r="P4248" s="1">
        <v>39087</v>
      </c>
      <c r="Q4248" t="s">
        <v>53</v>
      </c>
      <c r="R4248" t="s">
        <v>56</v>
      </c>
      <c r="S4248" t="s">
        <v>41</v>
      </c>
      <c r="T4248" t="s">
        <v>13105</v>
      </c>
      <c r="U4248" t="s">
        <v>13105</v>
      </c>
      <c r="V4248">
        <v>0</v>
      </c>
      <c r="W4248">
        <v>0</v>
      </c>
      <c r="X4248">
        <v>0</v>
      </c>
      <c r="Y4248">
        <v>0</v>
      </c>
      <c r="Z4248">
        <v>0</v>
      </c>
      <c r="AA4248">
        <v>0</v>
      </c>
      <c r="AB4248">
        <v>0</v>
      </c>
      <c r="AC4248">
        <v>0</v>
      </c>
      <c r="AD4248">
        <v>1</v>
      </c>
    </row>
    <row r="4249" spans="1:30" hidden="1" x14ac:dyDescent="0.3">
      <c r="A4249" t="s">
        <v>14517</v>
      </c>
      <c r="B4249" t="s">
        <v>14531</v>
      </c>
      <c r="C4249" t="s">
        <v>32</v>
      </c>
      <c r="E4249" s="1">
        <v>41884</v>
      </c>
      <c r="F4249">
        <v>7500000</v>
      </c>
      <c r="G4249" t="s">
        <v>14517</v>
      </c>
      <c r="H4249" t="s">
        <v>14519</v>
      </c>
      <c r="I4249" t="s">
        <v>14520</v>
      </c>
      <c r="J4249" t="s">
        <v>14521</v>
      </c>
      <c r="K4249" t="s">
        <v>37</v>
      </c>
      <c r="L4249" t="s">
        <v>53</v>
      </c>
      <c r="M4249" t="s">
        <v>3704</v>
      </c>
      <c r="N4249" t="s">
        <v>3705</v>
      </c>
      <c r="O4249" t="s">
        <v>3705</v>
      </c>
      <c r="P4249" s="1">
        <v>39087</v>
      </c>
      <c r="Q4249" t="s">
        <v>53</v>
      </c>
      <c r="R4249" t="s">
        <v>56</v>
      </c>
      <c r="S4249" t="s">
        <v>41</v>
      </c>
      <c r="T4249" t="s">
        <v>13105</v>
      </c>
      <c r="U4249" t="s">
        <v>13105</v>
      </c>
      <c r="V4249">
        <v>0</v>
      </c>
      <c r="W4249">
        <v>0</v>
      </c>
      <c r="X4249">
        <v>0</v>
      </c>
      <c r="Y4249">
        <v>0</v>
      </c>
      <c r="Z4249">
        <v>0</v>
      </c>
      <c r="AA4249">
        <v>0</v>
      </c>
      <c r="AB4249">
        <v>0</v>
      </c>
      <c r="AC4249">
        <v>0</v>
      </c>
      <c r="AD4249">
        <v>1</v>
      </c>
    </row>
    <row r="4250" spans="1:30" hidden="1" x14ac:dyDescent="0.3">
      <c r="A4250" t="s">
        <v>14517</v>
      </c>
      <c r="B4250" t="s">
        <v>14532</v>
      </c>
      <c r="C4250" t="s">
        <v>32</v>
      </c>
      <c r="D4250" t="s">
        <v>399</v>
      </c>
      <c r="E4250" t="s">
        <v>758</v>
      </c>
      <c r="F4250">
        <v>20000000</v>
      </c>
      <c r="G4250" t="s">
        <v>14517</v>
      </c>
      <c r="H4250" t="s">
        <v>14519</v>
      </c>
      <c r="I4250" t="s">
        <v>14520</v>
      </c>
      <c r="J4250" t="s">
        <v>14521</v>
      </c>
      <c r="K4250" t="s">
        <v>37</v>
      </c>
      <c r="L4250" t="s">
        <v>53</v>
      </c>
      <c r="M4250" t="s">
        <v>3704</v>
      </c>
      <c r="N4250" t="s">
        <v>3705</v>
      </c>
      <c r="O4250" t="s">
        <v>3705</v>
      </c>
      <c r="P4250" s="1">
        <v>39087</v>
      </c>
      <c r="Q4250" t="s">
        <v>53</v>
      </c>
      <c r="R4250" t="s">
        <v>56</v>
      </c>
      <c r="S4250" t="s">
        <v>41</v>
      </c>
      <c r="T4250" t="s">
        <v>13105</v>
      </c>
      <c r="U4250" t="s">
        <v>13105</v>
      </c>
      <c r="V4250">
        <v>0</v>
      </c>
      <c r="W4250">
        <v>0</v>
      </c>
      <c r="X4250">
        <v>0</v>
      </c>
      <c r="Y4250">
        <v>0</v>
      </c>
      <c r="Z4250">
        <v>0</v>
      </c>
      <c r="AA4250">
        <v>0</v>
      </c>
      <c r="AB4250">
        <v>0</v>
      </c>
      <c r="AC4250">
        <v>0</v>
      </c>
      <c r="AD4250">
        <v>1</v>
      </c>
    </row>
    <row r="4251" spans="1:30" hidden="1" x14ac:dyDescent="0.3">
      <c r="A4251" t="s">
        <v>14533</v>
      </c>
      <c r="B4251" t="s">
        <v>14534</v>
      </c>
      <c r="C4251" t="s">
        <v>32</v>
      </c>
      <c r="D4251" t="s">
        <v>50</v>
      </c>
      <c r="E4251" t="s">
        <v>7355</v>
      </c>
      <c r="F4251">
        <v>1040000</v>
      </c>
      <c r="G4251" t="s">
        <v>14533</v>
      </c>
      <c r="H4251" t="s">
        <v>14535</v>
      </c>
      <c r="J4251" t="s">
        <v>13105</v>
      </c>
      <c r="K4251" t="s">
        <v>37</v>
      </c>
      <c r="L4251" t="s">
        <v>53</v>
      </c>
      <c r="M4251" t="s">
        <v>54</v>
      </c>
      <c r="N4251" t="s">
        <v>95</v>
      </c>
      <c r="O4251" t="s">
        <v>7518</v>
      </c>
      <c r="Q4251" t="s">
        <v>53</v>
      </c>
      <c r="R4251" t="s">
        <v>56</v>
      </c>
      <c r="S4251" t="s">
        <v>41</v>
      </c>
      <c r="T4251" t="s">
        <v>13105</v>
      </c>
      <c r="U4251" t="s">
        <v>13105</v>
      </c>
      <c r="V4251">
        <v>0</v>
      </c>
      <c r="W4251">
        <v>0</v>
      </c>
      <c r="X4251">
        <v>0</v>
      </c>
      <c r="Y4251">
        <v>0</v>
      </c>
      <c r="Z4251">
        <v>0</v>
      </c>
      <c r="AA4251">
        <v>0</v>
      </c>
      <c r="AB4251">
        <v>0</v>
      </c>
      <c r="AC4251">
        <v>0</v>
      </c>
      <c r="AD4251">
        <v>1</v>
      </c>
    </row>
    <row r="4252" spans="1:30" hidden="1" x14ac:dyDescent="0.3">
      <c r="A4252" t="s">
        <v>14536</v>
      </c>
      <c r="B4252" t="s">
        <v>14537</v>
      </c>
      <c r="C4252" t="s">
        <v>32</v>
      </c>
      <c r="D4252" t="s">
        <v>139</v>
      </c>
      <c r="E4252" t="s">
        <v>14538</v>
      </c>
      <c r="F4252">
        <v>6000000</v>
      </c>
      <c r="G4252" t="s">
        <v>14536</v>
      </c>
      <c r="H4252" t="s">
        <v>14539</v>
      </c>
      <c r="I4252" t="s">
        <v>14540</v>
      </c>
      <c r="J4252" t="s">
        <v>13105</v>
      </c>
      <c r="K4252" t="s">
        <v>72</v>
      </c>
      <c r="L4252" t="s">
        <v>53</v>
      </c>
      <c r="M4252" t="s">
        <v>54</v>
      </c>
      <c r="N4252" t="s">
        <v>95</v>
      </c>
      <c r="O4252" t="s">
        <v>2083</v>
      </c>
      <c r="P4252" s="1">
        <v>37257</v>
      </c>
      <c r="Q4252" t="s">
        <v>53</v>
      </c>
      <c r="R4252" t="s">
        <v>56</v>
      </c>
      <c r="S4252" t="s">
        <v>41</v>
      </c>
      <c r="T4252" t="s">
        <v>13105</v>
      </c>
      <c r="U4252" t="s">
        <v>13105</v>
      </c>
      <c r="V4252">
        <v>0</v>
      </c>
      <c r="W4252">
        <v>0</v>
      </c>
      <c r="X4252">
        <v>0</v>
      </c>
      <c r="Y4252">
        <v>0</v>
      </c>
      <c r="Z4252">
        <v>0</v>
      </c>
      <c r="AA4252">
        <v>0</v>
      </c>
      <c r="AB4252">
        <v>0</v>
      </c>
      <c r="AC4252">
        <v>0</v>
      </c>
      <c r="AD4252">
        <v>1</v>
      </c>
    </row>
    <row r="4253" spans="1:30" hidden="1" x14ac:dyDescent="0.3">
      <c r="A4253" t="s">
        <v>14541</v>
      </c>
      <c r="B4253" t="s">
        <v>14542</v>
      </c>
      <c r="C4253" t="s">
        <v>32</v>
      </c>
      <c r="E4253" s="1">
        <v>40273</v>
      </c>
      <c r="F4253">
        <v>5200000</v>
      </c>
      <c r="G4253" t="s">
        <v>14541</v>
      </c>
      <c r="H4253" t="s">
        <v>14543</v>
      </c>
      <c r="I4253" t="s">
        <v>14544</v>
      </c>
      <c r="J4253" t="s">
        <v>13105</v>
      </c>
      <c r="K4253" t="s">
        <v>37</v>
      </c>
      <c r="L4253" t="s">
        <v>53</v>
      </c>
      <c r="M4253" t="s">
        <v>54</v>
      </c>
      <c r="N4253" t="s">
        <v>95</v>
      </c>
      <c r="O4253" t="s">
        <v>96</v>
      </c>
      <c r="P4253" s="1">
        <v>38718</v>
      </c>
      <c r="Q4253" t="s">
        <v>53</v>
      </c>
      <c r="R4253" t="s">
        <v>56</v>
      </c>
      <c r="S4253" t="s">
        <v>41</v>
      </c>
      <c r="T4253" t="s">
        <v>13105</v>
      </c>
      <c r="U4253" t="s">
        <v>13105</v>
      </c>
      <c r="V4253">
        <v>0</v>
      </c>
      <c r="W4253">
        <v>0</v>
      </c>
      <c r="X4253">
        <v>0</v>
      </c>
      <c r="Y4253">
        <v>0</v>
      </c>
      <c r="Z4253">
        <v>0</v>
      </c>
      <c r="AA4253">
        <v>0</v>
      </c>
      <c r="AB4253">
        <v>0</v>
      </c>
      <c r="AC4253">
        <v>0</v>
      </c>
      <c r="AD4253">
        <v>1</v>
      </c>
    </row>
    <row r="4254" spans="1:30" hidden="1" x14ac:dyDescent="0.3">
      <c r="A4254" t="s">
        <v>14541</v>
      </c>
      <c r="B4254" t="s">
        <v>14545</v>
      </c>
      <c r="C4254" t="s">
        <v>32</v>
      </c>
      <c r="D4254" t="s">
        <v>50</v>
      </c>
      <c r="E4254" s="1">
        <v>39574</v>
      </c>
      <c r="F4254">
        <v>3200000</v>
      </c>
      <c r="G4254" t="s">
        <v>14541</v>
      </c>
      <c r="H4254" t="s">
        <v>14543</v>
      </c>
      <c r="I4254" t="s">
        <v>14544</v>
      </c>
      <c r="J4254" t="s">
        <v>13105</v>
      </c>
      <c r="K4254" t="s">
        <v>37</v>
      </c>
      <c r="L4254" t="s">
        <v>53</v>
      </c>
      <c r="M4254" t="s">
        <v>54</v>
      </c>
      <c r="N4254" t="s">
        <v>95</v>
      </c>
      <c r="O4254" t="s">
        <v>96</v>
      </c>
      <c r="P4254" s="1">
        <v>38718</v>
      </c>
      <c r="Q4254" t="s">
        <v>53</v>
      </c>
      <c r="R4254" t="s">
        <v>56</v>
      </c>
      <c r="S4254" t="s">
        <v>41</v>
      </c>
      <c r="T4254" t="s">
        <v>13105</v>
      </c>
      <c r="U4254" t="s">
        <v>13105</v>
      </c>
      <c r="V4254">
        <v>0</v>
      </c>
      <c r="W4254">
        <v>0</v>
      </c>
      <c r="X4254">
        <v>0</v>
      </c>
      <c r="Y4254">
        <v>0</v>
      </c>
      <c r="Z4254">
        <v>0</v>
      </c>
      <c r="AA4254">
        <v>0</v>
      </c>
      <c r="AB4254">
        <v>0</v>
      </c>
      <c r="AC4254">
        <v>0</v>
      </c>
      <c r="AD4254">
        <v>1</v>
      </c>
    </row>
    <row r="4255" spans="1:30" hidden="1" x14ac:dyDescent="0.3">
      <c r="A4255" t="s">
        <v>14541</v>
      </c>
      <c r="B4255" t="s">
        <v>14546</v>
      </c>
      <c r="C4255" t="s">
        <v>32</v>
      </c>
      <c r="D4255" t="s">
        <v>322</v>
      </c>
      <c r="E4255" t="s">
        <v>10340</v>
      </c>
      <c r="F4255">
        <v>1017308</v>
      </c>
      <c r="G4255" t="s">
        <v>14541</v>
      </c>
      <c r="H4255" t="s">
        <v>14543</v>
      </c>
      <c r="I4255" t="s">
        <v>14544</v>
      </c>
      <c r="J4255" t="s">
        <v>13105</v>
      </c>
      <c r="K4255" t="s">
        <v>37</v>
      </c>
      <c r="L4255" t="s">
        <v>53</v>
      </c>
      <c r="M4255" t="s">
        <v>54</v>
      </c>
      <c r="N4255" t="s">
        <v>95</v>
      </c>
      <c r="O4255" t="s">
        <v>96</v>
      </c>
      <c r="P4255" s="1">
        <v>38718</v>
      </c>
      <c r="Q4255" t="s">
        <v>53</v>
      </c>
      <c r="R4255" t="s">
        <v>56</v>
      </c>
      <c r="S4255" t="s">
        <v>41</v>
      </c>
      <c r="T4255" t="s">
        <v>13105</v>
      </c>
      <c r="U4255" t="s">
        <v>13105</v>
      </c>
      <c r="V4255">
        <v>0</v>
      </c>
      <c r="W4255">
        <v>0</v>
      </c>
      <c r="X4255">
        <v>0</v>
      </c>
      <c r="Y4255">
        <v>0</v>
      </c>
      <c r="Z4255">
        <v>0</v>
      </c>
      <c r="AA4255">
        <v>0</v>
      </c>
      <c r="AB4255">
        <v>0</v>
      </c>
      <c r="AC4255">
        <v>0</v>
      </c>
      <c r="AD4255">
        <v>1</v>
      </c>
    </row>
    <row r="4256" spans="1:30" hidden="1" x14ac:dyDescent="0.3">
      <c r="A4256" t="s">
        <v>14541</v>
      </c>
      <c r="B4256" t="s">
        <v>14547</v>
      </c>
      <c r="C4256" t="s">
        <v>32</v>
      </c>
      <c r="E4256" s="1">
        <v>41856</v>
      </c>
      <c r="F4256">
        <v>445683</v>
      </c>
      <c r="G4256" t="s">
        <v>14541</v>
      </c>
      <c r="H4256" t="s">
        <v>14543</v>
      </c>
      <c r="I4256" t="s">
        <v>14544</v>
      </c>
      <c r="J4256" t="s">
        <v>13105</v>
      </c>
      <c r="K4256" t="s">
        <v>37</v>
      </c>
      <c r="L4256" t="s">
        <v>53</v>
      </c>
      <c r="M4256" t="s">
        <v>54</v>
      </c>
      <c r="N4256" t="s">
        <v>95</v>
      </c>
      <c r="O4256" t="s">
        <v>96</v>
      </c>
      <c r="P4256" s="1">
        <v>38718</v>
      </c>
      <c r="Q4256" t="s">
        <v>53</v>
      </c>
      <c r="R4256" t="s">
        <v>56</v>
      </c>
      <c r="S4256" t="s">
        <v>41</v>
      </c>
      <c r="T4256" t="s">
        <v>13105</v>
      </c>
      <c r="U4256" t="s">
        <v>13105</v>
      </c>
      <c r="V4256">
        <v>0</v>
      </c>
      <c r="W4256">
        <v>0</v>
      </c>
      <c r="X4256">
        <v>0</v>
      </c>
      <c r="Y4256">
        <v>0</v>
      </c>
      <c r="Z4256">
        <v>0</v>
      </c>
      <c r="AA4256">
        <v>0</v>
      </c>
      <c r="AB4256">
        <v>0</v>
      </c>
      <c r="AC4256">
        <v>0</v>
      </c>
      <c r="AD4256">
        <v>1</v>
      </c>
    </row>
    <row r="4257" spans="1:30" hidden="1" x14ac:dyDescent="0.3">
      <c r="A4257" t="s">
        <v>14541</v>
      </c>
      <c r="B4257" t="s">
        <v>14548</v>
      </c>
      <c r="C4257" t="s">
        <v>32</v>
      </c>
      <c r="D4257" t="s">
        <v>33</v>
      </c>
      <c r="E4257" s="1">
        <v>40088</v>
      </c>
      <c r="F4257">
        <v>8000000</v>
      </c>
      <c r="G4257" t="s">
        <v>14541</v>
      </c>
      <c r="H4257" t="s">
        <v>14543</v>
      </c>
      <c r="I4257" t="s">
        <v>14544</v>
      </c>
      <c r="J4257" t="s">
        <v>13105</v>
      </c>
      <c r="K4257" t="s">
        <v>37</v>
      </c>
      <c r="L4257" t="s">
        <v>53</v>
      </c>
      <c r="M4257" t="s">
        <v>54</v>
      </c>
      <c r="N4257" t="s">
        <v>95</v>
      </c>
      <c r="O4257" t="s">
        <v>96</v>
      </c>
      <c r="P4257" s="1">
        <v>38718</v>
      </c>
      <c r="Q4257" t="s">
        <v>53</v>
      </c>
      <c r="R4257" t="s">
        <v>56</v>
      </c>
      <c r="S4257" t="s">
        <v>41</v>
      </c>
      <c r="T4257" t="s">
        <v>13105</v>
      </c>
      <c r="U4257" t="s">
        <v>13105</v>
      </c>
      <c r="V4257">
        <v>0</v>
      </c>
      <c r="W4257">
        <v>0</v>
      </c>
      <c r="X4257">
        <v>0</v>
      </c>
      <c r="Y4257">
        <v>0</v>
      </c>
      <c r="Z4257">
        <v>0</v>
      </c>
      <c r="AA4257">
        <v>0</v>
      </c>
      <c r="AB4257">
        <v>0</v>
      </c>
      <c r="AC4257">
        <v>0</v>
      </c>
      <c r="AD4257">
        <v>1</v>
      </c>
    </row>
    <row r="4258" spans="1:30" hidden="1" x14ac:dyDescent="0.3">
      <c r="A4258" t="s">
        <v>14541</v>
      </c>
      <c r="B4258" t="s">
        <v>14549</v>
      </c>
      <c r="C4258" t="s">
        <v>32</v>
      </c>
      <c r="D4258" t="s">
        <v>139</v>
      </c>
      <c r="E4258" t="s">
        <v>1674</v>
      </c>
      <c r="F4258">
        <v>2000000</v>
      </c>
      <c r="G4258" t="s">
        <v>14541</v>
      </c>
      <c r="H4258" t="s">
        <v>14543</v>
      </c>
      <c r="I4258" t="s">
        <v>14544</v>
      </c>
      <c r="J4258" t="s">
        <v>13105</v>
      </c>
      <c r="K4258" t="s">
        <v>37</v>
      </c>
      <c r="L4258" t="s">
        <v>53</v>
      </c>
      <c r="M4258" t="s">
        <v>54</v>
      </c>
      <c r="N4258" t="s">
        <v>95</v>
      </c>
      <c r="O4258" t="s">
        <v>96</v>
      </c>
      <c r="P4258" s="1">
        <v>38718</v>
      </c>
      <c r="Q4258" t="s">
        <v>53</v>
      </c>
      <c r="R4258" t="s">
        <v>56</v>
      </c>
      <c r="S4258" t="s">
        <v>41</v>
      </c>
      <c r="T4258" t="s">
        <v>13105</v>
      </c>
      <c r="U4258" t="s">
        <v>13105</v>
      </c>
      <c r="V4258">
        <v>0</v>
      </c>
      <c r="W4258">
        <v>0</v>
      </c>
      <c r="X4258">
        <v>0</v>
      </c>
      <c r="Y4258">
        <v>0</v>
      </c>
      <c r="Z4258">
        <v>0</v>
      </c>
      <c r="AA4258">
        <v>0</v>
      </c>
      <c r="AB4258">
        <v>0</v>
      </c>
      <c r="AC4258">
        <v>0</v>
      </c>
      <c r="AD4258">
        <v>1</v>
      </c>
    </row>
    <row r="4259" spans="1:30" hidden="1" x14ac:dyDescent="0.3">
      <c r="A4259" t="s">
        <v>14550</v>
      </c>
      <c r="B4259" t="s">
        <v>14551</v>
      </c>
      <c r="C4259" t="s">
        <v>32</v>
      </c>
      <c r="E4259" t="s">
        <v>9217</v>
      </c>
      <c r="F4259">
        <v>552167</v>
      </c>
      <c r="G4259" t="s">
        <v>14550</v>
      </c>
      <c r="H4259" t="s">
        <v>14552</v>
      </c>
      <c r="I4259" t="s">
        <v>14553</v>
      </c>
      <c r="J4259" t="s">
        <v>14554</v>
      </c>
      <c r="K4259" t="s">
        <v>37</v>
      </c>
      <c r="L4259" t="s">
        <v>53</v>
      </c>
      <c r="M4259" t="s">
        <v>73</v>
      </c>
      <c r="N4259" t="s">
        <v>74</v>
      </c>
      <c r="O4259" t="s">
        <v>75</v>
      </c>
      <c r="P4259" s="1">
        <v>37622</v>
      </c>
      <c r="Q4259" t="s">
        <v>53</v>
      </c>
      <c r="R4259" t="s">
        <v>56</v>
      </c>
      <c r="S4259" t="s">
        <v>41</v>
      </c>
      <c r="T4259" t="s">
        <v>13105</v>
      </c>
      <c r="U4259" t="s">
        <v>13105</v>
      </c>
      <c r="V4259">
        <v>0</v>
      </c>
      <c r="W4259">
        <v>0</v>
      </c>
      <c r="X4259">
        <v>0</v>
      </c>
      <c r="Y4259">
        <v>0</v>
      </c>
      <c r="Z4259">
        <v>0</v>
      </c>
      <c r="AA4259">
        <v>0</v>
      </c>
      <c r="AB4259">
        <v>0</v>
      </c>
      <c r="AC4259">
        <v>0</v>
      </c>
      <c r="AD4259">
        <v>1</v>
      </c>
    </row>
    <row r="4260" spans="1:30" hidden="1" x14ac:dyDescent="0.3">
      <c r="A4260" t="s">
        <v>14550</v>
      </c>
      <c r="B4260" t="s">
        <v>14555</v>
      </c>
      <c r="C4260" t="s">
        <v>32</v>
      </c>
      <c r="D4260" t="s">
        <v>33</v>
      </c>
      <c r="E4260" s="1">
        <v>39908</v>
      </c>
      <c r="F4260">
        <v>1500000</v>
      </c>
      <c r="G4260" t="s">
        <v>14550</v>
      </c>
      <c r="H4260" t="s">
        <v>14552</v>
      </c>
      <c r="I4260" t="s">
        <v>14553</v>
      </c>
      <c r="J4260" t="s">
        <v>14554</v>
      </c>
      <c r="K4260" t="s">
        <v>37</v>
      </c>
      <c r="L4260" t="s">
        <v>53</v>
      </c>
      <c r="M4260" t="s">
        <v>73</v>
      </c>
      <c r="N4260" t="s">
        <v>74</v>
      </c>
      <c r="O4260" t="s">
        <v>75</v>
      </c>
      <c r="P4260" s="1">
        <v>37622</v>
      </c>
      <c r="Q4260" t="s">
        <v>53</v>
      </c>
      <c r="R4260" t="s">
        <v>56</v>
      </c>
      <c r="S4260" t="s">
        <v>41</v>
      </c>
      <c r="T4260" t="s">
        <v>13105</v>
      </c>
      <c r="U4260" t="s">
        <v>13105</v>
      </c>
      <c r="V4260">
        <v>0</v>
      </c>
      <c r="W4260">
        <v>0</v>
      </c>
      <c r="X4260">
        <v>0</v>
      </c>
      <c r="Y4260">
        <v>0</v>
      </c>
      <c r="Z4260">
        <v>0</v>
      </c>
      <c r="AA4260">
        <v>0</v>
      </c>
      <c r="AB4260">
        <v>0</v>
      </c>
      <c r="AC4260">
        <v>0</v>
      </c>
      <c r="AD4260">
        <v>1</v>
      </c>
    </row>
    <row r="4261" spans="1:30" hidden="1" x14ac:dyDescent="0.3">
      <c r="A4261" t="s">
        <v>14556</v>
      </c>
      <c r="B4261" t="s">
        <v>14557</v>
      </c>
      <c r="C4261" t="s">
        <v>32</v>
      </c>
      <c r="E4261" s="1">
        <v>41214</v>
      </c>
      <c r="F4261">
        <v>25000000</v>
      </c>
      <c r="G4261" t="s">
        <v>14556</v>
      </c>
      <c r="H4261" t="s">
        <v>14558</v>
      </c>
      <c r="I4261" t="s">
        <v>14559</v>
      </c>
      <c r="J4261" t="s">
        <v>14560</v>
      </c>
      <c r="K4261" t="s">
        <v>37</v>
      </c>
      <c r="L4261" t="s">
        <v>53</v>
      </c>
      <c r="M4261" t="s">
        <v>73</v>
      </c>
      <c r="N4261" t="s">
        <v>74</v>
      </c>
      <c r="O4261" t="s">
        <v>75</v>
      </c>
      <c r="P4261" s="1">
        <v>35065</v>
      </c>
      <c r="Q4261" t="s">
        <v>53</v>
      </c>
      <c r="R4261" t="s">
        <v>56</v>
      </c>
      <c r="S4261" t="s">
        <v>41</v>
      </c>
      <c r="T4261" t="s">
        <v>13105</v>
      </c>
      <c r="U4261" t="s">
        <v>13105</v>
      </c>
      <c r="V4261">
        <v>0</v>
      </c>
      <c r="W4261">
        <v>0</v>
      </c>
      <c r="X4261">
        <v>0</v>
      </c>
      <c r="Y4261">
        <v>0</v>
      </c>
      <c r="Z4261">
        <v>0</v>
      </c>
      <c r="AA4261">
        <v>0</v>
      </c>
      <c r="AB4261">
        <v>0</v>
      </c>
      <c r="AC4261">
        <v>0</v>
      </c>
      <c r="AD4261">
        <v>1</v>
      </c>
    </row>
    <row r="4262" spans="1:30" hidden="1" x14ac:dyDescent="0.3">
      <c r="A4262" t="s">
        <v>14561</v>
      </c>
      <c r="B4262" t="s">
        <v>14562</v>
      </c>
      <c r="C4262" t="s">
        <v>32</v>
      </c>
      <c r="D4262" t="s">
        <v>139</v>
      </c>
      <c r="E4262" t="s">
        <v>6954</v>
      </c>
      <c r="F4262">
        <v>21500000</v>
      </c>
      <c r="G4262" t="s">
        <v>14561</v>
      </c>
      <c r="H4262" t="s">
        <v>14563</v>
      </c>
      <c r="I4262" t="s">
        <v>14564</v>
      </c>
      <c r="J4262" t="s">
        <v>14565</v>
      </c>
      <c r="K4262" t="s">
        <v>37</v>
      </c>
      <c r="L4262" t="s">
        <v>53</v>
      </c>
      <c r="M4262" t="s">
        <v>54</v>
      </c>
      <c r="N4262" t="s">
        <v>55</v>
      </c>
      <c r="O4262" t="s">
        <v>55</v>
      </c>
      <c r="P4262" s="1">
        <v>39814</v>
      </c>
      <c r="Q4262" t="s">
        <v>53</v>
      </c>
      <c r="R4262" t="s">
        <v>56</v>
      </c>
      <c r="S4262" t="s">
        <v>41</v>
      </c>
      <c r="T4262" t="s">
        <v>13105</v>
      </c>
      <c r="U4262" t="s">
        <v>13105</v>
      </c>
      <c r="V4262">
        <v>0</v>
      </c>
      <c r="W4262">
        <v>0</v>
      </c>
      <c r="X4262">
        <v>0</v>
      </c>
      <c r="Y4262">
        <v>0</v>
      </c>
      <c r="Z4262">
        <v>0</v>
      </c>
      <c r="AA4262">
        <v>0</v>
      </c>
      <c r="AB4262">
        <v>0</v>
      </c>
      <c r="AC4262">
        <v>0</v>
      </c>
      <c r="AD4262">
        <v>1</v>
      </c>
    </row>
    <row r="4263" spans="1:30" hidden="1" x14ac:dyDescent="0.3">
      <c r="A4263" t="s">
        <v>14566</v>
      </c>
      <c r="B4263" t="s">
        <v>14567</v>
      </c>
      <c r="C4263" t="s">
        <v>32</v>
      </c>
      <c r="E4263" t="s">
        <v>14568</v>
      </c>
      <c r="F4263">
        <v>10340000</v>
      </c>
      <c r="G4263" t="s">
        <v>14566</v>
      </c>
      <c r="H4263" t="s">
        <v>14569</v>
      </c>
      <c r="I4263" t="s">
        <v>14570</v>
      </c>
      <c r="J4263" t="s">
        <v>14571</v>
      </c>
      <c r="K4263" t="s">
        <v>37</v>
      </c>
      <c r="L4263" t="s">
        <v>53</v>
      </c>
      <c r="M4263" t="s">
        <v>123</v>
      </c>
      <c r="N4263" t="s">
        <v>923</v>
      </c>
      <c r="O4263" t="s">
        <v>923</v>
      </c>
      <c r="P4263" s="1">
        <v>37987</v>
      </c>
      <c r="Q4263" t="s">
        <v>53</v>
      </c>
      <c r="R4263" t="s">
        <v>56</v>
      </c>
      <c r="S4263" t="s">
        <v>41</v>
      </c>
      <c r="T4263" t="s">
        <v>13105</v>
      </c>
      <c r="U4263" t="s">
        <v>13105</v>
      </c>
      <c r="V4263">
        <v>0</v>
      </c>
      <c r="W4263">
        <v>0</v>
      </c>
      <c r="X4263">
        <v>0</v>
      </c>
      <c r="Y4263">
        <v>0</v>
      </c>
      <c r="Z4263">
        <v>0</v>
      </c>
      <c r="AA4263">
        <v>0</v>
      </c>
      <c r="AB4263">
        <v>0</v>
      </c>
      <c r="AC4263">
        <v>0</v>
      </c>
      <c r="AD4263">
        <v>1</v>
      </c>
    </row>
    <row r="4264" spans="1:30" hidden="1" x14ac:dyDescent="0.3">
      <c r="A4264" t="s">
        <v>14566</v>
      </c>
      <c r="B4264" t="s">
        <v>14572</v>
      </c>
      <c r="C4264" t="s">
        <v>32</v>
      </c>
      <c r="E4264" t="s">
        <v>9815</v>
      </c>
      <c r="F4264">
        <v>1970000</v>
      </c>
      <c r="G4264" t="s">
        <v>14566</v>
      </c>
      <c r="H4264" t="s">
        <v>14569</v>
      </c>
      <c r="I4264" t="s">
        <v>14570</v>
      </c>
      <c r="J4264" t="s">
        <v>14571</v>
      </c>
      <c r="K4264" t="s">
        <v>37</v>
      </c>
      <c r="L4264" t="s">
        <v>53</v>
      </c>
      <c r="M4264" t="s">
        <v>123</v>
      </c>
      <c r="N4264" t="s">
        <v>923</v>
      </c>
      <c r="O4264" t="s">
        <v>923</v>
      </c>
      <c r="P4264" s="1">
        <v>37987</v>
      </c>
      <c r="Q4264" t="s">
        <v>53</v>
      </c>
      <c r="R4264" t="s">
        <v>56</v>
      </c>
      <c r="S4264" t="s">
        <v>41</v>
      </c>
      <c r="T4264" t="s">
        <v>13105</v>
      </c>
      <c r="U4264" t="s">
        <v>13105</v>
      </c>
      <c r="V4264">
        <v>0</v>
      </c>
      <c r="W4264">
        <v>0</v>
      </c>
      <c r="X4264">
        <v>0</v>
      </c>
      <c r="Y4264">
        <v>0</v>
      </c>
      <c r="Z4264">
        <v>0</v>
      </c>
      <c r="AA4264">
        <v>0</v>
      </c>
      <c r="AB4264">
        <v>0</v>
      </c>
      <c r="AC4264">
        <v>0</v>
      </c>
      <c r="AD4264">
        <v>1</v>
      </c>
    </row>
    <row r="4265" spans="1:30" hidden="1" x14ac:dyDescent="0.3">
      <c r="A4265" t="s">
        <v>14573</v>
      </c>
      <c r="B4265" t="s">
        <v>14574</v>
      </c>
      <c r="C4265" t="s">
        <v>32</v>
      </c>
      <c r="D4265" t="s">
        <v>139</v>
      </c>
      <c r="E4265" s="1">
        <v>39390</v>
      </c>
      <c r="F4265">
        <v>40000000</v>
      </c>
      <c r="G4265" t="s">
        <v>14573</v>
      </c>
      <c r="H4265" t="s">
        <v>14575</v>
      </c>
      <c r="I4265" t="s">
        <v>14576</v>
      </c>
      <c r="J4265" t="s">
        <v>13105</v>
      </c>
      <c r="K4265" t="s">
        <v>37</v>
      </c>
      <c r="L4265" t="s">
        <v>53</v>
      </c>
      <c r="M4265" t="s">
        <v>73</v>
      </c>
      <c r="N4265" t="s">
        <v>74</v>
      </c>
      <c r="O4265" t="s">
        <v>75</v>
      </c>
      <c r="P4265" s="1">
        <v>36526</v>
      </c>
      <c r="Q4265" t="s">
        <v>53</v>
      </c>
      <c r="R4265" t="s">
        <v>56</v>
      </c>
      <c r="S4265" t="s">
        <v>41</v>
      </c>
      <c r="T4265" t="s">
        <v>13105</v>
      </c>
      <c r="U4265" t="s">
        <v>13105</v>
      </c>
      <c r="V4265">
        <v>0</v>
      </c>
      <c r="W4265">
        <v>0</v>
      </c>
      <c r="X4265">
        <v>0</v>
      </c>
      <c r="Y4265">
        <v>0</v>
      </c>
      <c r="Z4265">
        <v>0</v>
      </c>
      <c r="AA4265">
        <v>0</v>
      </c>
      <c r="AB4265">
        <v>0</v>
      </c>
      <c r="AC4265">
        <v>0</v>
      </c>
      <c r="AD4265">
        <v>1</v>
      </c>
    </row>
    <row r="4266" spans="1:30" hidden="1" x14ac:dyDescent="0.3">
      <c r="A4266" t="s">
        <v>14573</v>
      </c>
      <c r="B4266" t="s">
        <v>14577</v>
      </c>
      <c r="C4266" t="s">
        <v>32</v>
      </c>
      <c r="E4266" s="1">
        <v>41187</v>
      </c>
      <c r="F4266">
        <v>26000000</v>
      </c>
      <c r="G4266" t="s">
        <v>14573</v>
      </c>
      <c r="H4266" t="s">
        <v>14575</v>
      </c>
      <c r="I4266" t="s">
        <v>14576</v>
      </c>
      <c r="J4266" t="s">
        <v>13105</v>
      </c>
      <c r="K4266" t="s">
        <v>37</v>
      </c>
      <c r="L4266" t="s">
        <v>53</v>
      </c>
      <c r="M4266" t="s">
        <v>73</v>
      </c>
      <c r="N4266" t="s">
        <v>74</v>
      </c>
      <c r="O4266" t="s">
        <v>75</v>
      </c>
      <c r="P4266" s="1">
        <v>36526</v>
      </c>
      <c r="Q4266" t="s">
        <v>53</v>
      </c>
      <c r="R4266" t="s">
        <v>56</v>
      </c>
      <c r="S4266" t="s">
        <v>41</v>
      </c>
      <c r="T4266" t="s">
        <v>13105</v>
      </c>
      <c r="U4266" t="s">
        <v>13105</v>
      </c>
      <c r="V4266">
        <v>0</v>
      </c>
      <c r="W4266">
        <v>0</v>
      </c>
      <c r="X4266">
        <v>0</v>
      </c>
      <c r="Y4266">
        <v>0</v>
      </c>
      <c r="Z4266">
        <v>0</v>
      </c>
      <c r="AA4266">
        <v>0</v>
      </c>
      <c r="AB4266">
        <v>0</v>
      </c>
      <c r="AC4266">
        <v>0</v>
      </c>
      <c r="AD4266">
        <v>1</v>
      </c>
    </row>
    <row r="4267" spans="1:30" hidden="1" x14ac:dyDescent="0.3">
      <c r="A4267" t="s">
        <v>14573</v>
      </c>
      <c r="B4267" t="s">
        <v>14578</v>
      </c>
      <c r="C4267" t="s">
        <v>32</v>
      </c>
      <c r="E4267" t="s">
        <v>14579</v>
      </c>
      <c r="F4267">
        <v>20000000</v>
      </c>
      <c r="G4267" t="s">
        <v>14573</v>
      </c>
      <c r="H4267" t="s">
        <v>14575</v>
      </c>
      <c r="I4267" t="s">
        <v>14576</v>
      </c>
      <c r="J4267" t="s">
        <v>13105</v>
      </c>
      <c r="K4267" t="s">
        <v>37</v>
      </c>
      <c r="L4267" t="s">
        <v>53</v>
      </c>
      <c r="M4267" t="s">
        <v>73</v>
      </c>
      <c r="N4267" t="s">
        <v>74</v>
      </c>
      <c r="O4267" t="s">
        <v>75</v>
      </c>
      <c r="P4267" s="1">
        <v>36526</v>
      </c>
      <c r="Q4267" t="s">
        <v>53</v>
      </c>
      <c r="R4267" t="s">
        <v>56</v>
      </c>
      <c r="S4267" t="s">
        <v>41</v>
      </c>
      <c r="T4267" t="s">
        <v>13105</v>
      </c>
      <c r="U4267" t="s">
        <v>13105</v>
      </c>
      <c r="V4267">
        <v>0</v>
      </c>
      <c r="W4267">
        <v>0</v>
      </c>
      <c r="X4267">
        <v>0</v>
      </c>
      <c r="Y4267">
        <v>0</v>
      </c>
      <c r="Z4267">
        <v>0</v>
      </c>
      <c r="AA4267">
        <v>0</v>
      </c>
      <c r="AB4267">
        <v>0</v>
      </c>
      <c r="AC4267">
        <v>0</v>
      </c>
      <c r="AD4267">
        <v>1</v>
      </c>
    </row>
    <row r="4268" spans="1:30" hidden="1" x14ac:dyDescent="0.3">
      <c r="A4268" t="s">
        <v>14580</v>
      </c>
      <c r="B4268" t="s">
        <v>14581</v>
      </c>
      <c r="C4268" t="s">
        <v>32</v>
      </c>
      <c r="E4268" t="s">
        <v>7384</v>
      </c>
      <c r="F4268">
        <v>125000</v>
      </c>
      <c r="G4268" t="s">
        <v>14580</v>
      </c>
      <c r="H4268" t="s">
        <v>14582</v>
      </c>
      <c r="I4268" t="s">
        <v>14583</v>
      </c>
      <c r="J4268" t="s">
        <v>13105</v>
      </c>
      <c r="K4268" t="s">
        <v>37</v>
      </c>
      <c r="L4268" t="s">
        <v>53</v>
      </c>
      <c r="M4268" t="s">
        <v>222</v>
      </c>
      <c r="N4268" t="s">
        <v>223</v>
      </c>
      <c r="O4268" t="s">
        <v>224</v>
      </c>
      <c r="P4268" s="1">
        <v>37298</v>
      </c>
      <c r="Q4268" t="s">
        <v>53</v>
      </c>
      <c r="R4268" t="s">
        <v>56</v>
      </c>
      <c r="S4268" t="s">
        <v>41</v>
      </c>
      <c r="T4268" t="s">
        <v>13105</v>
      </c>
      <c r="U4268" t="s">
        <v>13105</v>
      </c>
      <c r="V4268">
        <v>0</v>
      </c>
      <c r="W4268">
        <v>0</v>
      </c>
      <c r="X4268">
        <v>0</v>
      </c>
      <c r="Y4268">
        <v>0</v>
      </c>
      <c r="Z4268">
        <v>0</v>
      </c>
      <c r="AA4268">
        <v>0</v>
      </c>
      <c r="AB4268">
        <v>0</v>
      </c>
      <c r="AC4268">
        <v>0</v>
      </c>
      <c r="AD4268">
        <v>1</v>
      </c>
    </row>
    <row r="4269" spans="1:30" hidden="1" x14ac:dyDescent="0.3">
      <c r="A4269" t="s">
        <v>14584</v>
      </c>
      <c r="B4269" t="s">
        <v>14585</v>
      </c>
      <c r="C4269" t="s">
        <v>32</v>
      </c>
      <c r="D4269" t="s">
        <v>50</v>
      </c>
      <c r="E4269" t="s">
        <v>9935</v>
      </c>
      <c r="F4269">
        <v>4000000</v>
      </c>
      <c r="G4269" t="s">
        <v>14584</v>
      </c>
      <c r="H4269" t="s">
        <v>14586</v>
      </c>
      <c r="I4269" t="s">
        <v>14587</v>
      </c>
      <c r="J4269" t="s">
        <v>13105</v>
      </c>
      <c r="K4269" t="s">
        <v>109</v>
      </c>
      <c r="L4269" t="s">
        <v>53</v>
      </c>
      <c r="M4269" t="s">
        <v>54</v>
      </c>
      <c r="N4269" t="s">
        <v>55</v>
      </c>
      <c r="O4269" t="s">
        <v>7927</v>
      </c>
      <c r="P4269" t="s">
        <v>282</v>
      </c>
      <c r="Q4269" t="s">
        <v>53</v>
      </c>
      <c r="R4269" t="s">
        <v>56</v>
      </c>
      <c r="S4269" t="s">
        <v>41</v>
      </c>
      <c r="T4269" t="s">
        <v>13105</v>
      </c>
      <c r="U4269" t="s">
        <v>13105</v>
      </c>
      <c r="V4269">
        <v>0</v>
      </c>
      <c r="W4269">
        <v>0</v>
      </c>
      <c r="X4269">
        <v>0</v>
      </c>
      <c r="Y4269">
        <v>0</v>
      </c>
      <c r="Z4269">
        <v>0</v>
      </c>
      <c r="AA4269">
        <v>0</v>
      </c>
      <c r="AB4269">
        <v>0</v>
      </c>
      <c r="AC4269">
        <v>0</v>
      </c>
      <c r="AD4269">
        <v>1</v>
      </c>
    </row>
    <row r="4270" spans="1:30" hidden="1" x14ac:dyDescent="0.3">
      <c r="A4270" t="s">
        <v>14588</v>
      </c>
      <c r="B4270" t="s">
        <v>14589</v>
      </c>
      <c r="C4270" t="s">
        <v>32</v>
      </c>
      <c r="E4270" t="s">
        <v>66</v>
      </c>
      <c r="F4270">
        <v>9161897</v>
      </c>
      <c r="G4270" t="s">
        <v>14588</v>
      </c>
      <c r="H4270" t="s">
        <v>14590</v>
      </c>
      <c r="I4270" t="s">
        <v>14591</v>
      </c>
      <c r="J4270" t="s">
        <v>13105</v>
      </c>
      <c r="K4270" t="s">
        <v>37</v>
      </c>
      <c r="L4270" t="s">
        <v>53</v>
      </c>
      <c r="M4270" t="s">
        <v>54</v>
      </c>
      <c r="N4270" t="s">
        <v>95</v>
      </c>
      <c r="O4270" t="s">
        <v>96</v>
      </c>
      <c r="Q4270" t="s">
        <v>53</v>
      </c>
      <c r="R4270" t="s">
        <v>56</v>
      </c>
      <c r="S4270" t="s">
        <v>41</v>
      </c>
      <c r="T4270" t="s">
        <v>13105</v>
      </c>
      <c r="U4270" t="s">
        <v>13105</v>
      </c>
      <c r="V4270">
        <v>0</v>
      </c>
      <c r="W4270">
        <v>0</v>
      </c>
      <c r="X4270">
        <v>0</v>
      </c>
      <c r="Y4270">
        <v>0</v>
      </c>
      <c r="Z4270">
        <v>0</v>
      </c>
      <c r="AA4270">
        <v>0</v>
      </c>
      <c r="AB4270">
        <v>0</v>
      </c>
      <c r="AC4270">
        <v>0</v>
      </c>
      <c r="AD4270">
        <v>1</v>
      </c>
    </row>
    <row r="4271" spans="1:30" hidden="1" x14ac:dyDescent="0.3">
      <c r="A4271" t="s">
        <v>14592</v>
      </c>
      <c r="B4271" t="s">
        <v>14593</v>
      </c>
      <c r="C4271" t="s">
        <v>32</v>
      </c>
      <c r="D4271" t="s">
        <v>50</v>
      </c>
      <c r="E4271" t="s">
        <v>1722</v>
      </c>
      <c r="F4271">
        <v>3000000</v>
      </c>
      <c r="G4271" t="s">
        <v>14592</v>
      </c>
      <c r="H4271" t="s">
        <v>14594</v>
      </c>
      <c r="I4271" t="s">
        <v>14595</v>
      </c>
      <c r="J4271" t="s">
        <v>14596</v>
      </c>
      <c r="K4271" t="s">
        <v>37</v>
      </c>
      <c r="L4271" t="s">
        <v>53</v>
      </c>
      <c r="M4271" t="s">
        <v>62</v>
      </c>
      <c r="N4271" t="s">
        <v>63</v>
      </c>
      <c r="O4271" t="s">
        <v>63</v>
      </c>
      <c r="P4271" s="1">
        <v>40909</v>
      </c>
      <c r="Q4271" t="s">
        <v>53</v>
      </c>
      <c r="R4271" t="s">
        <v>56</v>
      </c>
      <c r="S4271" t="s">
        <v>41</v>
      </c>
      <c r="T4271" t="s">
        <v>13105</v>
      </c>
      <c r="U4271" t="s">
        <v>13105</v>
      </c>
      <c r="V4271">
        <v>0</v>
      </c>
      <c r="W4271">
        <v>0</v>
      </c>
      <c r="X4271">
        <v>0</v>
      </c>
      <c r="Y4271">
        <v>0</v>
      </c>
      <c r="Z4271">
        <v>0</v>
      </c>
      <c r="AA4271">
        <v>0</v>
      </c>
      <c r="AB4271">
        <v>0</v>
      </c>
      <c r="AC4271">
        <v>0</v>
      </c>
      <c r="AD4271">
        <v>1</v>
      </c>
    </row>
    <row r="4272" spans="1:30" hidden="1" x14ac:dyDescent="0.3">
      <c r="A4272" t="s">
        <v>14597</v>
      </c>
      <c r="B4272" t="s">
        <v>14598</v>
      </c>
      <c r="C4272" t="s">
        <v>32</v>
      </c>
      <c r="D4272" t="s">
        <v>50</v>
      </c>
      <c r="E4272" s="1">
        <v>41735</v>
      </c>
      <c r="F4272">
        <v>6500000</v>
      </c>
      <c r="G4272" t="s">
        <v>14597</v>
      </c>
      <c r="H4272" t="s">
        <v>14599</v>
      </c>
      <c r="I4272" t="s">
        <v>14600</v>
      </c>
      <c r="J4272" t="s">
        <v>14601</v>
      </c>
      <c r="K4272" t="s">
        <v>37</v>
      </c>
      <c r="L4272" t="s">
        <v>53</v>
      </c>
      <c r="M4272" t="s">
        <v>73</v>
      </c>
      <c r="N4272" t="s">
        <v>74</v>
      </c>
      <c r="O4272" t="s">
        <v>75</v>
      </c>
      <c r="P4272" s="1">
        <v>41275</v>
      </c>
      <c r="Q4272" t="s">
        <v>53</v>
      </c>
      <c r="R4272" t="s">
        <v>56</v>
      </c>
      <c r="S4272" t="s">
        <v>41</v>
      </c>
      <c r="T4272" t="s">
        <v>13105</v>
      </c>
      <c r="U4272" t="s">
        <v>13105</v>
      </c>
      <c r="V4272">
        <v>0</v>
      </c>
      <c r="W4272">
        <v>0</v>
      </c>
      <c r="X4272">
        <v>0</v>
      </c>
      <c r="Y4272">
        <v>0</v>
      </c>
      <c r="Z4272">
        <v>0</v>
      </c>
      <c r="AA4272">
        <v>0</v>
      </c>
      <c r="AB4272">
        <v>0</v>
      </c>
      <c r="AC4272">
        <v>0</v>
      </c>
      <c r="AD4272">
        <v>1</v>
      </c>
    </row>
    <row r="4273" spans="1:30" hidden="1" x14ac:dyDescent="0.3">
      <c r="A4273" t="s">
        <v>14602</v>
      </c>
      <c r="B4273" t="s">
        <v>14603</v>
      </c>
      <c r="C4273" t="s">
        <v>32</v>
      </c>
      <c r="D4273" t="s">
        <v>50</v>
      </c>
      <c r="E4273" s="1">
        <v>39816</v>
      </c>
      <c r="F4273">
        <v>1100000</v>
      </c>
      <c r="G4273" t="s">
        <v>14602</v>
      </c>
      <c r="H4273" t="s">
        <v>14604</v>
      </c>
      <c r="I4273" t="s">
        <v>14605</v>
      </c>
      <c r="J4273" t="s">
        <v>13105</v>
      </c>
      <c r="K4273" t="s">
        <v>37</v>
      </c>
      <c r="L4273" t="s">
        <v>53</v>
      </c>
      <c r="M4273" t="s">
        <v>150</v>
      </c>
      <c r="N4273" t="s">
        <v>151</v>
      </c>
      <c r="O4273" t="s">
        <v>152</v>
      </c>
      <c r="P4273" s="1">
        <v>39083</v>
      </c>
      <c r="Q4273" t="s">
        <v>53</v>
      </c>
      <c r="R4273" t="s">
        <v>56</v>
      </c>
      <c r="S4273" t="s">
        <v>41</v>
      </c>
      <c r="T4273" t="s">
        <v>13105</v>
      </c>
      <c r="U4273" t="s">
        <v>13105</v>
      </c>
      <c r="V4273">
        <v>0</v>
      </c>
      <c r="W4273">
        <v>0</v>
      </c>
      <c r="X4273">
        <v>0</v>
      </c>
      <c r="Y4273">
        <v>0</v>
      </c>
      <c r="Z4273">
        <v>0</v>
      </c>
      <c r="AA4273">
        <v>0</v>
      </c>
      <c r="AB4273">
        <v>0</v>
      </c>
      <c r="AC4273">
        <v>0</v>
      </c>
      <c r="AD4273">
        <v>1</v>
      </c>
    </row>
    <row r="4274" spans="1:30" hidden="1" x14ac:dyDescent="0.3">
      <c r="A4274" t="s">
        <v>14602</v>
      </c>
      <c r="B4274" t="s">
        <v>14606</v>
      </c>
      <c r="C4274" t="s">
        <v>32</v>
      </c>
      <c r="D4274" t="s">
        <v>50</v>
      </c>
      <c r="E4274" t="s">
        <v>10697</v>
      </c>
      <c r="F4274">
        <v>1500000</v>
      </c>
      <c r="G4274" t="s">
        <v>14602</v>
      </c>
      <c r="H4274" t="s">
        <v>14604</v>
      </c>
      <c r="I4274" t="s">
        <v>14605</v>
      </c>
      <c r="J4274" t="s">
        <v>13105</v>
      </c>
      <c r="K4274" t="s">
        <v>37</v>
      </c>
      <c r="L4274" t="s">
        <v>53</v>
      </c>
      <c r="M4274" t="s">
        <v>150</v>
      </c>
      <c r="N4274" t="s">
        <v>151</v>
      </c>
      <c r="O4274" t="s">
        <v>152</v>
      </c>
      <c r="P4274" s="1">
        <v>39083</v>
      </c>
      <c r="Q4274" t="s">
        <v>53</v>
      </c>
      <c r="R4274" t="s">
        <v>56</v>
      </c>
      <c r="S4274" t="s">
        <v>41</v>
      </c>
      <c r="T4274" t="s">
        <v>13105</v>
      </c>
      <c r="U4274" t="s">
        <v>13105</v>
      </c>
      <c r="V4274">
        <v>0</v>
      </c>
      <c r="W4274">
        <v>0</v>
      </c>
      <c r="X4274">
        <v>0</v>
      </c>
      <c r="Y4274">
        <v>0</v>
      </c>
      <c r="Z4274">
        <v>0</v>
      </c>
      <c r="AA4274">
        <v>0</v>
      </c>
      <c r="AB4274">
        <v>0</v>
      </c>
      <c r="AC4274">
        <v>0</v>
      </c>
      <c r="AD4274">
        <v>1</v>
      </c>
    </row>
    <row r="4275" spans="1:30" hidden="1" x14ac:dyDescent="0.3">
      <c r="A4275" t="s">
        <v>14602</v>
      </c>
      <c r="B4275" t="s">
        <v>14607</v>
      </c>
      <c r="C4275" t="s">
        <v>32</v>
      </c>
      <c r="E4275" t="s">
        <v>8068</v>
      </c>
      <c r="F4275">
        <v>26000031</v>
      </c>
      <c r="G4275" t="s">
        <v>14602</v>
      </c>
      <c r="H4275" t="s">
        <v>14604</v>
      </c>
      <c r="I4275" t="s">
        <v>14605</v>
      </c>
      <c r="J4275" t="s">
        <v>13105</v>
      </c>
      <c r="K4275" t="s">
        <v>37</v>
      </c>
      <c r="L4275" t="s">
        <v>53</v>
      </c>
      <c r="M4275" t="s">
        <v>150</v>
      </c>
      <c r="N4275" t="s">
        <v>151</v>
      </c>
      <c r="O4275" t="s">
        <v>152</v>
      </c>
      <c r="P4275" s="1">
        <v>39083</v>
      </c>
      <c r="Q4275" t="s">
        <v>53</v>
      </c>
      <c r="R4275" t="s">
        <v>56</v>
      </c>
      <c r="S4275" t="s">
        <v>41</v>
      </c>
      <c r="T4275" t="s">
        <v>13105</v>
      </c>
      <c r="U4275" t="s">
        <v>13105</v>
      </c>
      <c r="V4275">
        <v>0</v>
      </c>
      <c r="W4275">
        <v>0</v>
      </c>
      <c r="X4275">
        <v>0</v>
      </c>
      <c r="Y4275">
        <v>0</v>
      </c>
      <c r="Z4275">
        <v>0</v>
      </c>
      <c r="AA4275">
        <v>0</v>
      </c>
      <c r="AB4275">
        <v>0</v>
      </c>
      <c r="AC4275">
        <v>0</v>
      </c>
      <c r="AD4275">
        <v>1</v>
      </c>
    </row>
    <row r="4276" spans="1:30" hidden="1" x14ac:dyDescent="0.3">
      <c r="A4276" t="s">
        <v>14602</v>
      </c>
      <c r="B4276" t="s">
        <v>14608</v>
      </c>
      <c r="C4276" t="s">
        <v>32</v>
      </c>
      <c r="D4276" t="s">
        <v>33</v>
      </c>
      <c r="E4276" t="s">
        <v>6001</v>
      </c>
      <c r="F4276">
        <v>9000000</v>
      </c>
      <c r="G4276" t="s">
        <v>14602</v>
      </c>
      <c r="H4276" t="s">
        <v>14604</v>
      </c>
      <c r="I4276" t="s">
        <v>14605</v>
      </c>
      <c r="J4276" t="s">
        <v>13105</v>
      </c>
      <c r="K4276" t="s">
        <v>37</v>
      </c>
      <c r="L4276" t="s">
        <v>53</v>
      </c>
      <c r="M4276" t="s">
        <v>150</v>
      </c>
      <c r="N4276" t="s">
        <v>151</v>
      </c>
      <c r="O4276" t="s">
        <v>152</v>
      </c>
      <c r="P4276" s="1">
        <v>39083</v>
      </c>
      <c r="Q4276" t="s">
        <v>53</v>
      </c>
      <c r="R4276" t="s">
        <v>56</v>
      </c>
      <c r="S4276" t="s">
        <v>41</v>
      </c>
      <c r="T4276" t="s">
        <v>13105</v>
      </c>
      <c r="U4276" t="s">
        <v>13105</v>
      </c>
      <c r="V4276">
        <v>0</v>
      </c>
      <c r="W4276">
        <v>0</v>
      </c>
      <c r="X4276">
        <v>0</v>
      </c>
      <c r="Y4276">
        <v>0</v>
      </c>
      <c r="Z4276">
        <v>0</v>
      </c>
      <c r="AA4276">
        <v>0</v>
      </c>
      <c r="AB4276">
        <v>0</v>
      </c>
      <c r="AC4276">
        <v>0</v>
      </c>
      <c r="AD4276">
        <v>1</v>
      </c>
    </row>
    <row r="4277" spans="1:30" hidden="1" x14ac:dyDescent="0.3">
      <c r="A4277" t="s">
        <v>14602</v>
      </c>
      <c r="B4277" t="s">
        <v>14609</v>
      </c>
      <c r="C4277" t="s">
        <v>32</v>
      </c>
      <c r="E4277" s="1">
        <v>39941</v>
      </c>
      <c r="F4277">
        <v>2500000</v>
      </c>
      <c r="G4277" t="s">
        <v>14602</v>
      </c>
      <c r="H4277" t="s">
        <v>14604</v>
      </c>
      <c r="I4277" t="s">
        <v>14605</v>
      </c>
      <c r="J4277" t="s">
        <v>13105</v>
      </c>
      <c r="K4277" t="s">
        <v>37</v>
      </c>
      <c r="L4277" t="s">
        <v>53</v>
      </c>
      <c r="M4277" t="s">
        <v>150</v>
      </c>
      <c r="N4277" t="s">
        <v>151</v>
      </c>
      <c r="O4277" t="s">
        <v>152</v>
      </c>
      <c r="P4277" s="1">
        <v>39083</v>
      </c>
      <c r="Q4277" t="s">
        <v>53</v>
      </c>
      <c r="R4277" t="s">
        <v>56</v>
      </c>
      <c r="S4277" t="s">
        <v>41</v>
      </c>
      <c r="T4277" t="s">
        <v>13105</v>
      </c>
      <c r="U4277" t="s">
        <v>13105</v>
      </c>
      <c r="V4277">
        <v>0</v>
      </c>
      <c r="W4277">
        <v>0</v>
      </c>
      <c r="X4277">
        <v>0</v>
      </c>
      <c r="Y4277">
        <v>0</v>
      </c>
      <c r="Z4277">
        <v>0</v>
      </c>
      <c r="AA4277">
        <v>0</v>
      </c>
      <c r="AB4277">
        <v>0</v>
      </c>
      <c r="AC4277">
        <v>0</v>
      </c>
      <c r="AD4277">
        <v>1</v>
      </c>
    </row>
    <row r="4278" spans="1:30" hidden="1" x14ac:dyDescent="0.3">
      <c r="A4278" t="s">
        <v>14610</v>
      </c>
      <c r="B4278" t="s">
        <v>14611</v>
      </c>
      <c r="C4278" t="s">
        <v>32</v>
      </c>
      <c r="D4278" t="s">
        <v>139</v>
      </c>
      <c r="E4278" s="1">
        <v>41524</v>
      </c>
      <c r="F4278">
        <v>8100000</v>
      </c>
      <c r="G4278" t="s">
        <v>14610</v>
      </c>
      <c r="H4278" t="s">
        <v>14612</v>
      </c>
      <c r="I4278" t="s">
        <v>14613</v>
      </c>
      <c r="J4278" t="s">
        <v>14614</v>
      </c>
      <c r="K4278" t="s">
        <v>37</v>
      </c>
      <c r="L4278" t="s">
        <v>53</v>
      </c>
      <c r="M4278" t="s">
        <v>73</v>
      </c>
      <c r="N4278" t="s">
        <v>74</v>
      </c>
      <c r="O4278" t="s">
        <v>75</v>
      </c>
      <c r="P4278" s="1">
        <v>39093</v>
      </c>
      <c r="Q4278" t="s">
        <v>53</v>
      </c>
      <c r="R4278" t="s">
        <v>56</v>
      </c>
      <c r="S4278" t="s">
        <v>41</v>
      </c>
      <c r="T4278" t="s">
        <v>13105</v>
      </c>
      <c r="U4278" t="s">
        <v>13105</v>
      </c>
      <c r="V4278">
        <v>0</v>
      </c>
      <c r="W4278">
        <v>0</v>
      </c>
      <c r="X4278">
        <v>0</v>
      </c>
      <c r="Y4278">
        <v>0</v>
      </c>
      <c r="Z4278">
        <v>0</v>
      </c>
      <c r="AA4278">
        <v>0</v>
      </c>
      <c r="AB4278">
        <v>0</v>
      </c>
      <c r="AC4278">
        <v>0</v>
      </c>
      <c r="AD4278">
        <v>1</v>
      </c>
    </row>
    <row r="4279" spans="1:30" hidden="1" x14ac:dyDescent="0.3">
      <c r="A4279" t="s">
        <v>14610</v>
      </c>
      <c r="B4279" t="s">
        <v>14615</v>
      </c>
      <c r="C4279" t="s">
        <v>32</v>
      </c>
      <c r="D4279" t="s">
        <v>33</v>
      </c>
      <c r="E4279" s="1">
        <v>41183</v>
      </c>
      <c r="F4279">
        <v>5250000</v>
      </c>
      <c r="G4279" t="s">
        <v>14610</v>
      </c>
      <c r="H4279" t="s">
        <v>14612</v>
      </c>
      <c r="I4279" t="s">
        <v>14613</v>
      </c>
      <c r="J4279" t="s">
        <v>14614</v>
      </c>
      <c r="K4279" t="s">
        <v>37</v>
      </c>
      <c r="L4279" t="s">
        <v>53</v>
      </c>
      <c r="M4279" t="s">
        <v>73</v>
      </c>
      <c r="N4279" t="s">
        <v>74</v>
      </c>
      <c r="O4279" t="s">
        <v>75</v>
      </c>
      <c r="P4279" s="1">
        <v>39093</v>
      </c>
      <c r="Q4279" t="s">
        <v>53</v>
      </c>
      <c r="R4279" t="s">
        <v>56</v>
      </c>
      <c r="S4279" t="s">
        <v>41</v>
      </c>
      <c r="T4279" t="s">
        <v>13105</v>
      </c>
      <c r="U4279" t="s">
        <v>13105</v>
      </c>
      <c r="V4279">
        <v>0</v>
      </c>
      <c r="W4279">
        <v>0</v>
      </c>
      <c r="X4279">
        <v>0</v>
      </c>
      <c r="Y4279">
        <v>0</v>
      </c>
      <c r="Z4279">
        <v>0</v>
      </c>
      <c r="AA4279">
        <v>0</v>
      </c>
      <c r="AB4279">
        <v>0</v>
      </c>
      <c r="AC4279">
        <v>0</v>
      </c>
      <c r="AD4279">
        <v>1</v>
      </c>
    </row>
    <row r="4280" spans="1:30" hidden="1" x14ac:dyDescent="0.3">
      <c r="A4280" t="s">
        <v>14610</v>
      </c>
      <c r="B4280" t="s">
        <v>14616</v>
      </c>
      <c r="C4280" t="s">
        <v>32</v>
      </c>
      <c r="D4280" t="s">
        <v>50</v>
      </c>
      <c r="E4280" s="1">
        <v>40181</v>
      </c>
      <c r="F4280">
        <v>6000000</v>
      </c>
      <c r="G4280" t="s">
        <v>14610</v>
      </c>
      <c r="H4280" t="s">
        <v>14612</v>
      </c>
      <c r="I4280" t="s">
        <v>14613</v>
      </c>
      <c r="J4280" t="s">
        <v>14614</v>
      </c>
      <c r="K4280" t="s">
        <v>37</v>
      </c>
      <c r="L4280" t="s">
        <v>53</v>
      </c>
      <c r="M4280" t="s">
        <v>73</v>
      </c>
      <c r="N4280" t="s">
        <v>74</v>
      </c>
      <c r="O4280" t="s">
        <v>75</v>
      </c>
      <c r="P4280" s="1">
        <v>39093</v>
      </c>
      <c r="Q4280" t="s">
        <v>53</v>
      </c>
      <c r="R4280" t="s">
        <v>56</v>
      </c>
      <c r="S4280" t="s">
        <v>41</v>
      </c>
      <c r="T4280" t="s">
        <v>13105</v>
      </c>
      <c r="U4280" t="s">
        <v>13105</v>
      </c>
      <c r="V4280">
        <v>0</v>
      </c>
      <c r="W4280">
        <v>0</v>
      </c>
      <c r="X4280">
        <v>0</v>
      </c>
      <c r="Y4280">
        <v>0</v>
      </c>
      <c r="Z4280">
        <v>0</v>
      </c>
      <c r="AA4280">
        <v>0</v>
      </c>
      <c r="AB4280">
        <v>0</v>
      </c>
      <c r="AC4280">
        <v>0</v>
      </c>
      <c r="AD4280">
        <v>1</v>
      </c>
    </row>
    <row r="4281" spans="1:30" hidden="1" x14ac:dyDescent="0.3">
      <c r="A4281" t="s">
        <v>14610</v>
      </c>
      <c r="B4281" t="s">
        <v>14617</v>
      </c>
      <c r="C4281" t="s">
        <v>32</v>
      </c>
      <c r="D4281" t="s">
        <v>322</v>
      </c>
      <c r="E4281" t="s">
        <v>14618</v>
      </c>
      <c r="F4281">
        <v>15000000</v>
      </c>
      <c r="G4281" t="s">
        <v>14610</v>
      </c>
      <c r="H4281" t="s">
        <v>14612</v>
      </c>
      <c r="I4281" t="s">
        <v>14613</v>
      </c>
      <c r="J4281" t="s">
        <v>14614</v>
      </c>
      <c r="K4281" t="s">
        <v>37</v>
      </c>
      <c r="L4281" t="s">
        <v>53</v>
      </c>
      <c r="M4281" t="s">
        <v>73</v>
      </c>
      <c r="N4281" t="s">
        <v>74</v>
      </c>
      <c r="O4281" t="s">
        <v>75</v>
      </c>
      <c r="P4281" s="1">
        <v>39093</v>
      </c>
      <c r="Q4281" t="s">
        <v>53</v>
      </c>
      <c r="R4281" t="s">
        <v>56</v>
      </c>
      <c r="S4281" t="s">
        <v>41</v>
      </c>
      <c r="T4281" t="s">
        <v>13105</v>
      </c>
      <c r="U4281" t="s">
        <v>13105</v>
      </c>
      <c r="V4281">
        <v>0</v>
      </c>
      <c r="W4281">
        <v>0</v>
      </c>
      <c r="X4281">
        <v>0</v>
      </c>
      <c r="Y4281">
        <v>0</v>
      </c>
      <c r="Z4281">
        <v>0</v>
      </c>
      <c r="AA4281">
        <v>0</v>
      </c>
      <c r="AB4281">
        <v>0</v>
      </c>
      <c r="AC4281">
        <v>0</v>
      </c>
      <c r="AD4281">
        <v>1</v>
      </c>
    </row>
    <row r="4282" spans="1:30" hidden="1" x14ac:dyDescent="0.3">
      <c r="A4282" t="s">
        <v>14619</v>
      </c>
      <c r="B4282" t="s">
        <v>14620</v>
      </c>
      <c r="C4282" t="s">
        <v>32</v>
      </c>
      <c r="D4282" t="s">
        <v>50</v>
      </c>
      <c r="E4282" t="s">
        <v>14621</v>
      </c>
      <c r="F4282">
        <v>75000000</v>
      </c>
      <c r="G4282" t="s">
        <v>14619</v>
      </c>
      <c r="H4282" t="s">
        <v>14622</v>
      </c>
      <c r="I4282" t="s">
        <v>14623</v>
      </c>
      <c r="J4282" t="s">
        <v>14624</v>
      </c>
      <c r="K4282" t="s">
        <v>72</v>
      </c>
      <c r="L4282" t="s">
        <v>53</v>
      </c>
      <c r="M4282" t="s">
        <v>54</v>
      </c>
      <c r="N4282" t="s">
        <v>55</v>
      </c>
      <c r="O4282" t="s">
        <v>9755</v>
      </c>
      <c r="P4282" s="1">
        <v>35796</v>
      </c>
      <c r="Q4282" t="s">
        <v>53</v>
      </c>
      <c r="R4282" t="s">
        <v>56</v>
      </c>
      <c r="S4282" t="s">
        <v>41</v>
      </c>
      <c r="T4282" t="s">
        <v>13105</v>
      </c>
      <c r="U4282" t="s">
        <v>13105</v>
      </c>
      <c r="V4282">
        <v>0</v>
      </c>
      <c r="W4282">
        <v>0</v>
      </c>
      <c r="X4282">
        <v>0</v>
      </c>
      <c r="Y4282">
        <v>0</v>
      </c>
      <c r="Z4282">
        <v>0</v>
      </c>
      <c r="AA4282">
        <v>0</v>
      </c>
      <c r="AB4282">
        <v>0</v>
      </c>
      <c r="AC4282">
        <v>0</v>
      </c>
      <c r="AD4282">
        <v>1</v>
      </c>
    </row>
    <row r="4283" spans="1:30" hidden="1" x14ac:dyDescent="0.3">
      <c r="A4283" t="s">
        <v>14625</v>
      </c>
      <c r="B4283" t="s">
        <v>14626</v>
      </c>
      <c r="C4283" t="s">
        <v>32</v>
      </c>
      <c r="D4283" t="s">
        <v>50</v>
      </c>
      <c r="E4283" s="1">
        <v>37993</v>
      </c>
      <c r="F4283">
        <v>6000000</v>
      </c>
      <c r="G4283" t="s">
        <v>14625</v>
      </c>
      <c r="H4283" t="s">
        <v>14627</v>
      </c>
      <c r="I4283" t="s">
        <v>14628</v>
      </c>
      <c r="J4283" t="s">
        <v>13105</v>
      </c>
      <c r="K4283" t="s">
        <v>72</v>
      </c>
      <c r="L4283" t="s">
        <v>53</v>
      </c>
      <c r="M4283" t="s">
        <v>54</v>
      </c>
      <c r="N4283" t="s">
        <v>95</v>
      </c>
      <c r="O4283" t="s">
        <v>96</v>
      </c>
      <c r="P4283" s="1">
        <v>37257</v>
      </c>
      <c r="Q4283" t="s">
        <v>53</v>
      </c>
      <c r="R4283" t="s">
        <v>56</v>
      </c>
      <c r="S4283" t="s">
        <v>41</v>
      </c>
      <c r="T4283" t="s">
        <v>13105</v>
      </c>
      <c r="U4283" t="s">
        <v>13105</v>
      </c>
      <c r="V4283">
        <v>0</v>
      </c>
      <c r="W4283">
        <v>0</v>
      </c>
      <c r="X4283">
        <v>0</v>
      </c>
      <c r="Y4283">
        <v>0</v>
      </c>
      <c r="Z4283">
        <v>0</v>
      </c>
      <c r="AA4283">
        <v>0</v>
      </c>
      <c r="AB4283">
        <v>0</v>
      </c>
      <c r="AC4283">
        <v>0</v>
      </c>
      <c r="AD4283">
        <v>1</v>
      </c>
    </row>
    <row r="4284" spans="1:30" hidden="1" x14ac:dyDescent="0.3">
      <c r="A4284" t="s">
        <v>14629</v>
      </c>
      <c r="B4284" t="s">
        <v>14630</v>
      </c>
      <c r="C4284" t="s">
        <v>32</v>
      </c>
      <c r="D4284" t="s">
        <v>33</v>
      </c>
      <c r="E4284" s="1">
        <v>39090</v>
      </c>
      <c r="F4284">
        <v>4500000</v>
      </c>
      <c r="G4284" t="s">
        <v>14629</v>
      </c>
      <c r="H4284" t="s">
        <v>14631</v>
      </c>
      <c r="I4284" t="s">
        <v>14632</v>
      </c>
      <c r="J4284" t="s">
        <v>14633</v>
      </c>
      <c r="K4284" t="s">
        <v>37</v>
      </c>
      <c r="L4284" t="s">
        <v>53</v>
      </c>
      <c r="M4284" t="s">
        <v>54</v>
      </c>
      <c r="N4284" t="s">
        <v>95</v>
      </c>
      <c r="O4284" t="s">
        <v>96</v>
      </c>
      <c r="P4284" s="1">
        <v>38353</v>
      </c>
      <c r="Q4284" t="s">
        <v>53</v>
      </c>
      <c r="R4284" t="s">
        <v>56</v>
      </c>
      <c r="S4284" t="s">
        <v>41</v>
      </c>
      <c r="T4284" t="s">
        <v>13105</v>
      </c>
      <c r="U4284" t="s">
        <v>13105</v>
      </c>
      <c r="V4284">
        <v>0</v>
      </c>
      <c r="W4284">
        <v>0</v>
      </c>
      <c r="X4284">
        <v>0</v>
      </c>
      <c r="Y4284">
        <v>0</v>
      </c>
      <c r="Z4284">
        <v>0</v>
      </c>
      <c r="AA4284">
        <v>0</v>
      </c>
      <c r="AB4284">
        <v>0</v>
      </c>
      <c r="AC4284">
        <v>0</v>
      </c>
      <c r="AD4284">
        <v>1</v>
      </c>
    </row>
    <row r="4285" spans="1:30" hidden="1" x14ac:dyDescent="0.3">
      <c r="A4285" t="s">
        <v>14629</v>
      </c>
      <c r="B4285" t="s">
        <v>14634</v>
      </c>
      <c r="C4285" t="s">
        <v>32</v>
      </c>
      <c r="D4285" t="s">
        <v>50</v>
      </c>
      <c r="E4285" t="s">
        <v>6329</v>
      </c>
      <c r="F4285">
        <v>2200000</v>
      </c>
      <c r="G4285" t="s">
        <v>14629</v>
      </c>
      <c r="H4285" t="s">
        <v>14631</v>
      </c>
      <c r="I4285" t="s">
        <v>14632</v>
      </c>
      <c r="J4285" t="s">
        <v>14633</v>
      </c>
      <c r="K4285" t="s">
        <v>37</v>
      </c>
      <c r="L4285" t="s">
        <v>53</v>
      </c>
      <c r="M4285" t="s">
        <v>54</v>
      </c>
      <c r="N4285" t="s">
        <v>95</v>
      </c>
      <c r="O4285" t="s">
        <v>96</v>
      </c>
      <c r="P4285" s="1">
        <v>38353</v>
      </c>
      <c r="Q4285" t="s">
        <v>53</v>
      </c>
      <c r="R4285" t="s">
        <v>56</v>
      </c>
      <c r="S4285" t="s">
        <v>41</v>
      </c>
      <c r="T4285" t="s">
        <v>13105</v>
      </c>
      <c r="U4285" t="s">
        <v>13105</v>
      </c>
      <c r="V4285">
        <v>0</v>
      </c>
      <c r="W4285">
        <v>0</v>
      </c>
      <c r="X4285">
        <v>0</v>
      </c>
      <c r="Y4285">
        <v>0</v>
      </c>
      <c r="Z4285">
        <v>0</v>
      </c>
      <c r="AA4285">
        <v>0</v>
      </c>
      <c r="AB4285">
        <v>0</v>
      </c>
      <c r="AC4285">
        <v>0</v>
      </c>
      <c r="AD4285">
        <v>1</v>
      </c>
    </row>
    <row r="4286" spans="1:30" hidden="1" x14ac:dyDescent="0.3">
      <c r="A4286" t="s">
        <v>14629</v>
      </c>
      <c r="B4286" t="s">
        <v>14635</v>
      </c>
      <c r="C4286" t="s">
        <v>32</v>
      </c>
      <c r="D4286" t="s">
        <v>139</v>
      </c>
      <c r="E4286" s="1">
        <v>39451</v>
      </c>
      <c r="F4286">
        <v>50000000</v>
      </c>
      <c r="G4286" t="s">
        <v>14629</v>
      </c>
      <c r="H4286" t="s">
        <v>14631</v>
      </c>
      <c r="I4286" t="s">
        <v>14632</v>
      </c>
      <c r="J4286" t="s">
        <v>14633</v>
      </c>
      <c r="K4286" t="s">
        <v>37</v>
      </c>
      <c r="L4286" t="s">
        <v>53</v>
      </c>
      <c r="M4286" t="s">
        <v>54</v>
      </c>
      <c r="N4286" t="s">
        <v>95</v>
      </c>
      <c r="O4286" t="s">
        <v>96</v>
      </c>
      <c r="P4286" s="1">
        <v>38353</v>
      </c>
      <c r="Q4286" t="s">
        <v>53</v>
      </c>
      <c r="R4286" t="s">
        <v>56</v>
      </c>
      <c r="S4286" t="s">
        <v>41</v>
      </c>
      <c r="T4286" t="s">
        <v>13105</v>
      </c>
      <c r="U4286" t="s">
        <v>13105</v>
      </c>
      <c r="V4286">
        <v>0</v>
      </c>
      <c r="W4286">
        <v>0</v>
      </c>
      <c r="X4286">
        <v>0</v>
      </c>
      <c r="Y4286">
        <v>0</v>
      </c>
      <c r="Z4286">
        <v>0</v>
      </c>
      <c r="AA4286">
        <v>0</v>
      </c>
      <c r="AB4286">
        <v>0</v>
      </c>
      <c r="AC4286">
        <v>0</v>
      </c>
      <c r="AD4286">
        <v>1</v>
      </c>
    </row>
    <row r="4287" spans="1:30" hidden="1" x14ac:dyDescent="0.3">
      <c r="A4287" t="s">
        <v>14636</v>
      </c>
      <c r="B4287" t="s">
        <v>14637</v>
      </c>
      <c r="C4287" t="s">
        <v>32</v>
      </c>
      <c r="D4287" t="s">
        <v>50</v>
      </c>
      <c r="E4287" s="1">
        <v>39754</v>
      </c>
      <c r="F4287">
        <v>5000000</v>
      </c>
      <c r="G4287" t="s">
        <v>14636</v>
      </c>
      <c r="H4287" t="s">
        <v>14638</v>
      </c>
      <c r="I4287" t="s">
        <v>14639</v>
      </c>
      <c r="J4287" t="s">
        <v>13105</v>
      </c>
      <c r="K4287" t="s">
        <v>37</v>
      </c>
      <c r="L4287" t="s">
        <v>53</v>
      </c>
      <c r="M4287" t="s">
        <v>2261</v>
      </c>
      <c r="N4287" t="s">
        <v>1091</v>
      </c>
      <c r="O4287" t="s">
        <v>1091</v>
      </c>
      <c r="P4287" s="1">
        <v>39449</v>
      </c>
      <c r="Q4287" t="s">
        <v>53</v>
      </c>
      <c r="R4287" t="s">
        <v>56</v>
      </c>
      <c r="S4287" t="s">
        <v>41</v>
      </c>
      <c r="T4287" t="s">
        <v>13105</v>
      </c>
      <c r="U4287" t="s">
        <v>13105</v>
      </c>
      <c r="V4287">
        <v>0</v>
      </c>
      <c r="W4287">
        <v>0</v>
      </c>
      <c r="X4287">
        <v>0</v>
      </c>
      <c r="Y4287">
        <v>0</v>
      </c>
      <c r="Z4287">
        <v>0</v>
      </c>
      <c r="AA4287">
        <v>0</v>
      </c>
      <c r="AB4287">
        <v>0</v>
      </c>
      <c r="AC4287">
        <v>0</v>
      </c>
      <c r="AD4287">
        <v>1</v>
      </c>
    </row>
    <row r="4288" spans="1:30" hidden="1" x14ac:dyDescent="0.3">
      <c r="A4288" t="s">
        <v>14640</v>
      </c>
      <c r="B4288" t="s">
        <v>14641</v>
      </c>
      <c r="C4288" t="s">
        <v>32</v>
      </c>
      <c r="D4288" t="s">
        <v>50</v>
      </c>
      <c r="E4288" t="s">
        <v>14642</v>
      </c>
      <c r="F4288">
        <v>7000000</v>
      </c>
      <c r="G4288" t="s">
        <v>14640</v>
      </c>
      <c r="H4288" t="s">
        <v>14643</v>
      </c>
      <c r="I4288" t="s">
        <v>14644</v>
      </c>
      <c r="J4288" t="s">
        <v>13105</v>
      </c>
      <c r="K4288" t="s">
        <v>37</v>
      </c>
      <c r="L4288" t="s">
        <v>53</v>
      </c>
      <c r="M4288" t="s">
        <v>732</v>
      </c>
      <c r="N4288" t="s">
        <v>3111</v>
      </c>
      <c r="O4288" t="s">
        <v>3111</v>
      </c>
      <c r="P4288" s="1">
        <v>36526</v>
      </c>
      <c r="Q4288" t="s">
        <v>53</v>
      </c>
      <c r="R4288" t="s">
        <v>56</v>
      </c>
      <c r="S4288" t="s">
        <v>41</v>
      </c>
      <c r="T4288" t="s">
        <v>13105</v>
      </c>
      <c r="U4288" t="s">
        <v>13105</v>
      </c>
      <c r="V4288">
        <v>0</v>
      </c>
      <c r="W4288">
        <v>0</v>
      </c>
      <c r="X4288">
        <v>0</v>
      </c>
      <c r="Y4288">
        <v>0</v>
      </c>
      <c r="Z4288">
        <v>0</v>
      </c>
      <c r="AA4288">
        <v>0</v>
      </c>
      <c r="AB4288">
        <v>0</v>
      </c>
      <c r="AC4288">
        <v>0</v>
      </c>
      <c r="AD4288">
        <v>1</v>
      </c>
    </row>
    <row r="4289" spans="1:30" hidden="1" x14ac:dyDescent="0.3">
      <c r="A4289" t="s">
        <v>14640</v>
      </c>
      <c r="B4289" t="s">
        <v>14645</v>
      </c>
      <c r="C4289" t="s">
        <v>32</v>
      </c>
      <c r="D4289" t="s">
        <v>50</v>
      </c>
      <c r="E4289" t="s">
        <v>4457</v>
      </c>
      <c r="F4289">
        <v>12000000</v>
      </c>
      <c r="G4289" t="s">
        <v>14640</v>
      </c>
      <c r="H4289" t="s">
        <v>14643</v>
      </c>
      <c r="I4289" t="s">
        <v>14644</v>
      </c>
      <c r="J4289" t="s">
        <v>13105</v>
      </c>
      <c r="K4289" t="s">
        <v>37</v>
      </c>
      <c r="L4289" t="s">
        <v>53</v>
      </c>
      <c r="M4289" t="s">
        <v>732</v>
      </c>
      <c r="N4289" t="s">
        <v>3111</v>
      </c>
      <c r="O4289" t="s">
        <v>3111</v>
      </c>
      <c r="P4289" s="1">
        <v>36526</v>
      </c>
      <c r="Q4289" t="s">
        <v>53</v>
      </c>
      <c r="R4289" t="s">
        <v>56</v>
      </c>
      <c r="S4289" t="s">
        <v>41</v>
      </c>
      <c r="T4289" t="s">
        <v>13105</v>
      </c>
      <c r="U4289" t="s">
        <v>13105</v>
      </c>
      <c r="V4289">
        <v>0</v>
      </c>
      <c r="W4289">
        <v>0</v>
      </c>
      <c r="X4289">
        <v>0</v>
      </c>
      <c r="Y4289">
        <v>0</v>
      </c>
      <c r="Z4289">
        <v>0</v>
      </c>
      <c r="AA4289">
        <v>0</v>
      </c>
      <c r="AB4289">
        <v>0</v>
      </c>
      <c r="AC4289">
        <v>0</v>
      </c>
      <c r="AD4289">
        <v>1</v>
      </c>
    </row>
    <row r="4290" spans="1:30" hidden="1" x14ac:dyDescent="0.3">
      <c r="A4290" t="s">
        <v>14646</v>
      </c>
      <c r="B4290" t="s">
        <v>14647</v>
      </c>
      <c r="C4290" t="s">
        <v>32</v>
      </c>
      <c r="D4290" t="s">
        <v>33</v>
      </c>
      <c r="E4290" t="s">
        <v>14648</v>
      </c>
      <c r="F4290">
        <v>26000000</v>
      </c>
      <c r="G4290" t="s">
        <v>14646</v>
      </c>
      <c r="H4290" t="s">
        <v>14649</v>
      </c>
      <c r="I4290" t="s">
        <v>14650</v>
      </c>
      <c r="J4290" t="s">
        <v>14651</v>
      </c>
      <c r="K4290" t="s">
        <v>37</v>
      </c>
      <c r="L4290" t="s">
        <v>53</v>
      </c>
      <c r="M4290" t="s">
        <v>54</v>
      </c>
      <c r="N4290" t="s">
        <v>95</v>
      </c>
      <c r="O4290" t="s">
        <v>96</v>
      </c>
      <c r="P4290" s="1">
        <v>40544</v>
      </c>
      <c r="Q4290" t="s">
        <v>53</v>
      </c>
      <c r="R4290" t="s">
        <v>56</v>
      </c>
      <c r="S4290" t="s">
        <v>41</v>
      </c>
      <c r="T4290" t="s">
        <v>13105</v>
      </c>
      <c r="U4290" t="s">
        <v>13105</v>
      </c>
      <c r="V4290">
        <v>0</v>
      </c>
      <c r="W4290">
        <v>0</v>
      </c>
      <c r="X4290">
        <v>0</v>
      </c>
      <c r="Y4290">
        <v>0</v>
      </c>
      <c r="Z4290">
        <v>0</v>
      </c>
      <c r="AA4290">
        <v>0</v>
      </c>
      <c r="AB4290">
        <v>0</v>
      </c>
      <c r="AC4290">
        <v>0</v>
      </c>
      <c r="AD4290">
        <v>1</v>
      </c>
    </row>
    <row r="4291" spans="1:30" hidden="1" x14ac:dyDescent="0.3">
      <c r="A4291" t="s">
        <v>14646</v>
      </c>
      <c r="B4291" t="s">
        <v>14652</v>
      </c>
      <c r="C4291" t="s">
        <v>32</v>
      </c>
      <c r="D4291" t="s">
        <v>50</v>
      </c>
      <c r="E4291" s="1">
        <v>40947</v>
      </c>
      <c r="F4291">
        <v>14500000</v>
      </c>
      <c r="G4291" t="s">
        <v>14646</v>
      </c>
      <c r="H4291" t="s">
        <v>14649</v>
      </c>
      <c r="I4291" t="s">
        <v>14650</v>
      </c>
      <c r="J4291" t="s">
        <v>14651</v>
      </c>
      <c r="K4291" t="s">
        <v>37</v>
      </c>
      <c r="L4291" t="s">
        <v>53</v>
      </c>
      <c r="M4291" t="s">
        <v>54</v>
      </c>
      <c r="N4291" t="s">
        <v>95</v>
      </c>
      <c r="O4291" t="s">
        <v>96</v>
      </c>
      <c r="P4291" s="1">
        <v>40544</v>
      </c>
      <c r="Q4291" t="s">
        <v>53</v>
      </c>
      <c r="R4291" t="s">
        <v>56</v>
      </c>
      <c r="S4291" t="s">
        <v>41</v>
      </c>
      <c r="T4291" t="s">
        <v>13105</v>
      </c>
      <c r="U4291" t="s">
        <v>13105</v>
      </c>
      <c r="V4291">
        <v>0</v>
      </c>
      <c r="W4291">
        <v>0</v>
      </c>
      <c r="X4291">
        <v>0</v>
      </c>
      <c r="Y4291">
        <v>0</v>
      </c>
      <c r="Z4291">
        <v>0</v>
      </c>
      <c r="AA4291">
        <v>0</v>
      </c>
      <c r="AB4291">
        <v>0</v>
      </c>
      <c r="AC4291">
        <v>0</v>
      </c>
      <c r="AD4291">
        <v>1</v>
      </c>
    </row>
    <row r="4292" spans="1:30" hidden="1" x14ac:dyDescent="0.3">
      <c r="A4292" t="s">
        <v>14653</v>
      </c>
      <c r="B4292" t="s">
        <v>14654</v>
      </c>
      <c r="C4292" t="s">
        <v>32</v>
      </c>
      <c r="D4292" t="s">
        <v>322</v>
      </c>
      <c r="E4292" t="s">
        <v>3723</v>
      </c>
      <c r="F4292">
        <v>23000000</v>
      </c>
      <c r="G4292" t="s">
        <v>14653</v>
      </c>
      <c r="H4292" t="s">
        <v>14655</v>
      </c>
      <c r="I4292" t="s">
        <v>14656</v>
      </c>
      <c r="J4292" t="s">
        <v>14657</v>
      </c>
      <c r="K4292" t="s">
        <v>37</v>
      </c>
      <c r="L4292" t="s">
        <v>53</v>
      </c>
      <c r="M4292" t="s">
        <v>54</v>
      </c>
      <c r="N4292" t="s">
        <v>95</v>
      </c>
      <c r="O4292" t="s">
        <v>96</v>
      </c>
      <c r="P4292" s="1">
        <v>38718</v>
      </c>
      <c r="Q4292" t="s">
        <v>53</v>
      </c>
      <c r="R4292" t="s">
        <v>56</v>
      </c>
      <c r="S4292" t="s">
        <v>41</v>
      </c>
      <c r="T4292" t="s">
        <v>13105</v>
      </c>
      <c r="U4292" t="s">
        <v>13105</v>
      </c>
      <c r="V4292">
        <v>0</v>
      </c>
      <c r="W4292">
        <v>0</v>
      </c>
      <c r="X4292">
        <v>0</v>
      </c>
      <c r="Y4292">
        <v>0</v>
      </c>
      <c r="Z4292">
        <v>0</v>
      </c>
      <c r="AA4292">
        <v>0</v>
      </c>
      <c r="AB4292">
        <v>0</v>
      </c>
      <c r="AC4292">
        <v>0</v>
      </c>
      <c r="AD4292">
        <v>1</v>
      </c>
    </row>
    <row r="4293" spans="1:30" hidden="1" x14ac:dyDescent="0.3">
      <c r="A4293" t="s">
        <v>14653</v>
      </c>
      <c r="B4293" t="s">
        <v>14658</v>
      </c>
      <c r="C4293" t="s">
        <v>32</v>
      </c>
      <c r="E4293" s="1">
        <v>41159</v>
      </c>
      <c r="F4293">
        <v>14999997</v>
      </c>
      <c r="G4293" t="s">
        <v>14653</v>
      </c>
      <c r="H4293" t="s">
        <v>14655</v>
      </c>
      <c r="I4293" t="s">
        <v>14656</v>
      </c>
      <c r="J4293" t="s">
        <v>14657</v>
      </c>
      <c r="K4293" t="s">
        <v>37</v>
      </c>
      <c r="L4293" t="s">
        <v>53</v>
      </c>
      <c r="M4293" t="s">
        <v>54</v>
      </c>
      <c r="N4293" t="s">
        <v>95</v>
      </c>
      <c r="O4293" t="s">
        <v>96</v>
      </c>
      <c r="P4293" s="1">
        <v>38718</v>
      </c>
      <c r="Q4293" t="s">
        <v>53</v>
      </c>
      <c r="R4293" t="s">
        <v>56</v>
      </c>
      <c r="S4293" t="s">
        <v>41</v>
      </c>
      <c r="T4293" t="s">
        <v>13105</v>
      </c>
      <c r="U4293" t="s">
        <v>13105</v>
      </c>
      <c r="V4293">
        <v>0</v>
      </c>
      <c r="W4293">
        <v>0</v>
      </c>
      <c r="X4293">
        <v>0</v>
      </c>
      <c r="Y4293">
        <v>0</v>
      </c>
      <c r="Z4293">
        <v>0</v>
      </c>
      <c r="AA4293">
        <v>0</v>
      </c>
      <c r="AB4293">
        <v>0</v>
      </c>
      <c r="AC4293">
        <v>0</v>
      </c>
      <c r="AD4293">
        <v>1</v>
      </c>
    </row>
    <row r="4294" spans="1:30" hidden="1" x14ac:dyDescent="0.3">
      <c r="A4294" t="s">
        <v>14653</v>
      </c>
      <c r="B4294" t="s">
        <v>14659</v>
      </c>
      <c r="C4294" t="s">
        <v>32</v>
      </c>
      <c r="D4294" t="s">
        <v>322</v>
      </c>
      <c r="E4294" t="s">
        <v>5246</v>
      </c>
      <c r="F4294">
        <v>2999993</v>
      </c>
      <c r="G4294" t="s">
        <v>14653</v>
      </c>
      <c r="H4294" t="s">
        <v>14655</v>
      </c>
      <c r="I4294" t="s">
        <v>14656</v>
      </c>
      <c r="J4294" t="s">
        <v>14657</v>
      </c>
      <c r="K4294" t="s">
        <v>37</v>
      </c>
      <c r="L4294" t="s">
        <v>53</v>
      </c>
      <c r="M4294" t="s">
        <v>54</v>
      </c>
      <c r="N4294" t="s">
        <v>95</v>
      </c>
      <c r="O4294" t="s">
        <v>96</v>
      </c>
      <c r="P4294" s="1">
        <v>38718</v>
      </c>
      <c r="Q4294" t="s">
        <v>53</v>
      </c>
      <c r="R4294" t="s">
        <v>56</v>
      </c>
      <c r="S4294" t="s">
        <v>41</v>
      </c>
      <c r="T4294" t="s">
        <v>13105</v>
      </c>
      <c r="U4294" t="s">
        <v>13105</v>
      </c>
      <c r="V4294">
        <v>0</v>
      </c>
      <c r="W4294">
        <v>0</v>
      </c>
      <c r="X4294">
        <v>0</v>
      </c>
      <c r="Y4294">
        <v>0</v>
      </c>
      <c r="Z4294">
        <v>0</v>
      </c>
      <c r="AA4294">
        <v>0</v>
      </c>
      <c r="AB4294">
        <v>0</v>
      </c>
      <c r="AC4294">
        <v>0</v>
      </c>
      <c r="AD4294">
        <v>1</v>
      </c>
    </row>
    <row r="4295" spans="1:30" hidden="1" x14ac:dyDescent="0.3">
      <c r="A4295" t="s">
        <v>14660</v>
      </c>
      <c r="B4295" t="s">
        <v>14661</v>
      </c>
      <c r="C4295" t="s">
        <v>32</v>
      </c>
      <c r="E4295" s="1">
        <v>41738</v>
      </c>
      <c r="F4295">
        <v>8000000</v>
      </c>
      <c r="G4295" t="s">
        <v>14660</v>
      </c>
      <c r="H4295" t="s">
        <v>14662</v>
      </c>
      <c r="I4295" t="s">
        <v>14663</v>
      </c>
      <c r="J4295" t="s">
        <v>14664</v>
      </c>
      <c r="K4295" t="s">
        <v>37</v>
      </c>
      <c r="L4295" t="s">
        <v>53</v>
      </c>
      <c r="M4295" t="s">
        <v>123</v>
      </c>
      <c r="N4295" t="s">
        <v>923</v>
      </c>
      <c r="O4295" t="s">
        <v>923</v>
      </c>
      <c r="P4295" t="s">
        <v>1329</v>
      </c>
      <c r="Q4295" t="s">
        <v>53</v>
      </c>
      <c r="R4295" t="s">
        <v>56</v>
      </c>
      <c r="S4295" t="s">
        <v>41</v>
      </c>
      <c r="T4295" t="s">
        <v>13105</v>
      </c>
      <c r="U4295" t="s">
        <v>13105</v>
      </c>
      <c r="V4295">
        <v>0</v>
      </c>
      <c r="W4295">
        <v>0</v>
      </c>
      <c r="X4295">
        <v>0</v>
      </c>
      <c r="Y4295">
        <v>0</v>
      </c>
      <c r="Z4295">
        <v>0</v>
      </c>
      <c r="AA4295">
        <v>0</v>
      </c>
      <c r="AB4295">
        <v>0</v>
      </c>
      <c r="AC4295">
        <v>0</v>
      </c>
      <c r="AD4295">
        <v>1</v>
      </c>
    </row>
    <row r="4296" spans="1:30" hidden="1" x14ac:dyDescent="0.3">
      <c r="A4296" t="s">
        <v>14665</v>
      </c>
      <c r="B4296" t="s">
        <v>14666</v>
      </c>
      <c r="C4296" t="s">
        <v>32</v>
      </c>
      <c r="D4296" t="s">
        <v>50</v>
      </c>
      <c r="E4296" t="s">
        <v>14667</v>
      </c>
      <c r="F4296">
        <v>1250000</v>
      </c>
      <c r="G4296" t="s">
        <v>14665</v>
      </c>
      <c r="H4296" t="s">
        <v>14668</v>
      </c>
      <c r="I4296" t="s">
        <v>14669</v>
      </c>
      <c r="J4296" t="s">
        <v>14670</v>
      </c>
      <c r="K4296" t="s">
        <v>37</v>
      </c>
      <c r="L4296" t="s">
        <v>53</v>
      </c>
      <c r="M4296" t="s">
        <v>1025</v>
      </c>
      <c r="N4296" t="s">
        <v>1026</v>
      </c>
      <c r="O4296" t="s">
        <v>1027</v>
      </c>
      <c r="P4296" s="1">
        <v>40544</v>
      </c>
      <c r="Q4296" t="s">
        <v>53</v>
      </c>
      <c r="R4296" t="s">
        <v>56</v>
      </c>
      <c r="S4296" t="s">
        <v>41</v>
      </c>
      <c r="T4296" t="s">
        <v>13105</v>
      </c>
      <c r="U4296" t="s">
        <v>13105</v>
      </c>
      <c r="V4296">
        <v>0</v>
      </c>
      <c r="W4296">
        <v>0</v>
      </c>
      <c r="X4296">
        <v>0</v>
      </c>
      <c r="Y4296">
        <v>0</v>
      </c>
      <c r="Z4296">
        <v>0</v>
      </c>
      <c r="AA4296">
        <v>0</v>
      </c>
      <c r="AB4296">
        <v>0</v>
      </c>
      <c r="AC4296">
        <v>0</v>
      </c>
      <c r="AD4296">
        <v>1</v>
      </c>
    </row>
    <row r="4297" spans="1:30" hidden="1" x14ac:dyDescent="0.3">
      <c r="A4297" t="s">
        <v>14671</v>
      </c>
      <c r="B4297" t="s">
        <v>14672</v>
      </c>
      <c r="C4297" t="s">
        <v>32</v>
      </c>
      <c r="D4297" t="s">
        <v>322</v>
      </c>
      <c r="E4297" s="1">
        <v>40919</v>
      </c>
      <c r="F4297">
        <v>25000000</v>
      </c>
      <c r="G4297" t="s">
        <v>14671</v>
      </c>
      <c r="H4297" t="s">
        <v>14673</v>
      </c>
      <c r="I4297" t="s">
        <v>14674</v>
      </c>
      <c r="J4297" t="s">
        <v>13217</v>
      </c>
      <c r="K4297" t="s">
        <v>72</v>
      </c>
      <c r="L4297" t="s">
        <v>53</v>
      </c>
      <c r="M4297" t="s">
        <v>54</v>
      </c>
      <c r="N4297" t="s">
        <v>95</v>
      </c>
      <c r="O4297" t="s">
        <v>96</v>
      </c>
      <c r="P4297" s="1">
        <v>38353</v>
      </c>
      <c r="Q4297" t="s">
        <v>53</v>
      </c>
      <c r="R4297" t="s">
        <v>56</v>
      </c>
      <c r="S4297" t="s">
        <v>41</v>
      </c>
      <c r="T4297" t="s">
        <v>13105</v>
      </c>
      <c r="U4297" t="s">
        <v>13105</v>
      </c>
      <c r="V4297">
        <v>0</v>
      </c>
      <c r="W4297">
        <v>0</v>
      </c>
      <c r="X4297">
        <v>0</v>
      </c>
      <c r="Y4297">
        <v>0</v>
      </c>
      <c r="Z4297">
        <v>0</v>
      </c>
      <c r="AA4297">
        <v>0</v>
      </c>
      <c r="AB4297">
        <v>0</v>
      </c>
      <c r="AC4297">
        <v>0</v>
      </c>
      <c r="AD4297">
        <v>1</v>
      </c>
    </row>
    <row r="4298" spans="1:30" hidden="1" x14ac:dyDescent="0.3">
      <c r="A4298" t="s">
        <v>14671</v>
      </c>
      <c r="B4298" t="s">
        <v>14675</v>
      </c>
      <c r="C4298" t="s">
        <v>32</v>
      </c>
      <c r="D4298" t="s">
        <v>139</v>
      </c>
      <c r="E4298" s="1">
        <v>40402</v>
      </c>
      <c r="F4298">
        <v>15000000</v>
      </c>
      <c r="G4298" t="s">
        <v>14671</v>
      </c>
      <c r="H4298" t="s">
        <v>14673</v>
      </c>
      <c r="I4298" t="s">
        <v>14674</v>
      </c>
      <c r="J4298" t="s">
        <v>13217</v>
      </c>
      <c r="K4298" t="s">
        <v>72</v>
      </c>
      <c r="L4298" t="s">
        <v>53</v>
      </c>
      <c r="M4298" t="s">
        <v>54</v>
      </c>
      <c r="N4298" t="s">
        <v>95</v>
      </c>
      <c r="O4298" t="s">
        <v>96</v>
      </c>
      <c r="P4298" s="1">
        <v>38353</v>
      </c>
      <c r="Q4298" t="s">
        <v>53</v>
      </c>
      <c r="R4298" t="s">
        <v>56</v>
      </c>
      <c r="S4298" t="s">
        <v>41</v>
      </c>
      <c r="T4298" t="s">
        <v>13105</v>
      </c>
      <c r="U4298" t="s">
        <v>13105</v>
      </c>
      <c r="V4298">
        <v>0</v>
      </c>
      <c r="W4298">
        <v>0</v>
      </c>
      <c r="X4298">
        <v>0</v>
      </c>
      <c r="Y4298">
        <v>0</v>
      </c>
      <c r="Z4298">
        <v>0</v>
      </c>
      <c r="AA4298">
        <v>0</v>
      </c>
      <c r="AB4298">
        <v>0</v>
      </c>
      <c r="AC4298">
        <v>0</v>
      </c>
      <c r="AD4298">
        <v>1</v>
      </c>
    </row>
    <row r="4299" spans="1:30" hidden="1" x14ac:dyDescent="0.3">
      <c r="A4299" t="s">
        <v>14671</v>
      </c>
      <c r="B4299" t="s">
        <v>14676</v>
      </c>
      <c r="C4299" t="s">
        <v>32</v>
      </c>
      <c r="D4299" t="s">
        <v>322</v>
      </c>
      <c r="E4299" s="1">
        <v>41437</v>
      </c>
      <c r="F4299">
        <v>12500000</v>
      </c>
      <c r="G4299" t="s">
        <v>14671</v>
      </c>
      <c r="H4299" t="s">
        <v>14673</v>
      </c>
      <c r="I4299" t="s">
        <v>14674</v>
      </c>
      <c r="J4299" t="s">
        <v>13217</v>
      </c>
      <c r="K4299" t="s">
        <v>72</v>
      </c>
      <c r="L4299" t="s">
        <v>53</v>
      </c>
      <c r="M4299" t="s">
        <v>54</v>
      </c>
      <c r="N4299" t="s">
        <v>95</v>
      </c>
      <c r="O4299" t="s">
        <v>96</v>
      </c>
      <c r="P4299" s="1">
        <v>38353</v>
      </c>
      <c r="Q4299" t="s">
        <v>53</v>
      </c>
      <c r="R4299" t="s">
        <v>56</v>
      </c>
      <c r="S4299" t="s">
        <v>41</v>
      </c>
      <c r="T4299" t="s">
        <v>13105</v>
      </c>
      <c r="U4299" t="s">
        <v>13105</v>
      </c>
      <c r="V4299">
        <v>0</v>
      </c>
      <c r="W4299">
        <v>0</v>
      </c>
      <c r="X4299">
        <v>0</v>
      </c>
      <c r="Y4299">
        <v>0</v>
      </c>
      <c r="Z4299">
        <v>0</v>
      </c>
      <c r="AA4299">
        <v>0</v>
      </c>
      <c r="AB4299">
        <v>0</v>
      </c>
      <c r="AC4299">
        <v>0</v>
      </c>
      <c r="AD4299">
        <v>1</v>
      </c>
    </row>
    <row r="4300" spans="1:30" hidden="1" x14ac:dyDescent="0.3">
      <c r="A4300" t="s">
        <v>14671</v>
      </c>
      <c r="B4300" t="s">
        <v>14677</v>
      </c>
      <c r="C4300" t="s">
        <v>32</v>
      </c>
      <c r="E4300" s="1">
        <v>41278</v>
      </c>
      <c r="F4300">
        <v>255000</v>
      </c>
      <c r="G4300" t="s">
        <v>14671</v>
      </c>
      <c r="H4300" t="s">
        <v>14673</v>
      </c>
      <c r="I4300" t="s">
        <v>14674</v>
      </c>
      <c r="J4300" t="s">
        <v>13217</v>
      </c>
      <c r="K4300" t="s">
        <v>72</v>
      </c>
      <c r="L4300" t="s">
        <v>53</v>
      </c>
      <c r="M4300" t="s">
        <v>54</v>
      </c>
      <c r="N4300" t="s">
        <v>95</v>
      </c>
      <c r="O4300" t="s">
        <v>96</v>
      </c>
      <c r="P4300" s="1">
        <v>38353</v>
      </c>
      <c r="Q4300" t="s">
        <v>53</v>
      </c>
      <c r="R4300" t="s">
        <v>56</v>
      </c>
      <c r="S4300" t="s">
        <v>41</v>
      </c>
      <c r="T4300" t="s">
        <v>13105</v>
      </c>
      <c r="U4300" t="s">
        <v>13105</v>
      </c>
      <c r="V4300">
        <v>0</v>
      </c>
      <c r="W4300">
        <v>0</v>
      </c>
      <c r="X4300">
        <v>0</v>
      </c>
      <c r="Y4300">
        <v>0</v>
      </c>
      <c r="Z4300">
        <v>0</v>
      </c>
      <c r="AA4300">
        <v>0</v>
      </c>
      <c r="AB4300">
        <v>0</v>
      </c>
      <c r="AC4300">
        <v>0</v>
      </c>
      <c r="AD4300">
        <v>1</v>
      </c>
    </row>
    <row r="4301" spans="1:30" hidden="1" x14ac:dyDescent="0.3">
      <c r="A4301" t="s">
        <v>14671</v>
      </c>
      <c r="B4301" t="s">
        <v>14678</v>
      </c>
      <c r="C4301" t="s">
        <v>32</v>
      </c>
      <c r="D4301" t="s">
        <v>50</v>
      </c>
      <c r="E4301" s="1">
        <v>39297</v>
      </c>
      <c r="F4301">
        <v>3500000</v>
      </c>
      <c r="G4301" t="s">
        <v>14671</v>
      </c>
      <c r="H4301" t="s">
        <v>14673</v>
      </c>
      <c r="I4301" t="s">
        <v>14674</v>
      </c>
      <c r="J4301" t="s">
        <v>13217</v>
      </c>
      <c r="K4301" t="s">
        <v>72</v>
      </c>
      <c r="L4301" t="s">
        <v>53</v>
      </c>
      <c r="M4301" t="s">
        <v>54</v>
      </c>
      <c r="N4301" t="s">
        <v>95</v>
      </c>
      <c r="O4301" t="s">
        <v>96</v>
      </c>
      <c r="P4301" s="1">
        <v>38353</v>
      </c>
      <c r="Q4301" t="s">
        <v>53</v>
      </c>
      <c r="R4301" t="s">
        <v>56</v>
      </c>
      <c r="S4301" t="s">
        <v>41</v>
      </c>
      <c r="T4301" t="s">
        <v>13105</v>
      </c>
      <c r="U4301" t="s">
        <v>13105</v>
      </c>
      <c r="V4301">
        <v>0</v>
      </c>
      <c r="W4301">
        <v>0</v>
      </c>
      <c r="X4301">
        <v>0</v>
      </c>
      <c r="Y4301">
        <v>0</v>
      </c>
      <c r="Z4301">
        <v>0</v>
      </c>
      <c r="AA4301">
        <v>0</v>
      </c>
      <c r="AB4301">
        <v>0</v>
      </c>
      <c r="AC4301">
        <v>0</v>
      </c>
      <c r="AD4301">
        <v>1</v>
      </c>
    </row>
    <row r="4302" spans="1:30" hidden="1" x14ac:dyDescent="0.3">
      <c r="A4302" t="s">
        <v>14671</v>
      </c>
      <c r="B4302" t="s">
        <v>14679</v>
      </c>
      <c r="C4302" t="s">
        <v>32</v>
      </c>
      <c r="D4302" t="s">
        <v>33</v>
      </c>
      <c r="E4302" s="1">
        <v>40513</v>
      </c>
      <c r="F4302">
        <v>7000000</v>
      </c>
      <c r="G4302" t="s">
        <v>14671</v>
      </c>
      <c r="H4302" t="s">
        <v>14673</v>
      </c>
      <c r="I4302" t="s">
        <v>14674</v>
      </c>
      <c r="J4302" t="s">
        <v>13217</v>
      </c>
      <c r="K4302" t="s">
        <v>72</v>
      </c>
      <c r="L4302" t="s">
        <v>53</v>
      </c>
      <c r="M4302" t="s">
        <v>54</v>
      </c>
      <c r="N4302" t="s">
        <v>95</v>
      </c>
      <c r="O4302" t="s">
        <v>96</v>
      </c>
      <c r="P4302" s="1">
        <v>38353</v>
      </c>
      <c r="Q4302" t="s">
        <v>53</v>
      </c>
      <c r="R4302" t="s">
        <v>56</v>
      </c>
      <c r="S4302" t="s">
        <v>41</v>
      </c>
      <c r="T4302" t="s">
        <v>13105</v>
      </c>
      <c r="U4302" t="s">
        <v>13105</v>
      </c>
      <c r="V4302">
        <v>0</v>
      </c>
      <c r="W4302">
        <v>0</v>
      </c>
      <c r="X4302">
        <v>0</v>
      </c>
      <c r="Y4302">
        <v>0</v>
      </c>
      <c r="Z4302">
        <v>0</v>
      </c>
      <c r="AA4302">
        <v>0</v>
      </c>
      <c r="AB4302">
        <v>0</v>
      </c>
      <c r="AC4302">
        <v>0</v>
      </c>
      <c r="AD4302">
        <v>1</v>
      </c>
    </row>
    <row r="4303" spans="1:30" hidden="1" x14ac:dyDescent="0.3">
      <c r="A4303" t="s">
        <v>14680</v>
      </c>
      <c r="B4303" t="s">
        <v>14681</v>
      </c>
      <c r="C4303" t="s">
        <v>32</v>
      </c>
      <c r="D4303" t="s">
        <v>33</v>
      </c>
      <c r="E4303" t="s">
        <v>409</v>
      </c>
      <c r="F4303">
        <v>5500000</v>
      </c>
      <c r="G4303" t="s">
        <v>14680</v>
      </c>
      <c r="H4303" t="s">
        <v>14682</v>
      </c>
      <c r="I4303" t="s">
        <v>14683</v>
      </c>
      <c r="J4303" t="s">
        <v>13105</v>
      </c>
      <c r="K4303" t="s">
        <v>37</v>
      </c>
      <c r="L4303" t="s">
        <v>53</v>
      </c>
      <c r="M4303" t="s">
        <v>774</v>
      </c>
      <c r="N4303" t="s">
        <v>775</v>
      </c>
      <c r="O4303" t="s">
        <v>775</v>
      </c>
      <c r="Q4303" t="s">
        <v>53</v>
      </c>
      <c r="R4303" t="s">
        <v>56</v>
      </c>
      <c r="S4303" t="s">
        <v>41</v>
      </c>
      <c r="T4303" t="s">
        <v>13105</v>
      </c>
      <c r="U4303" t="s">
        <v>13105</v>
      </c>
      <c r="V4303">
        <v>0</v>
      </c>
      <c r="W4303">
        <v>0</v>
      </c>
      <c r="X4303">
        <v>0</v>
      </c>
      <c r="Y4303">
        <v>0</v>
      </c>
      <c r="Z4303">
        <v>0</v>
      </c>
      <c r="AA4303">
        <v>0</v>
      </c>
      <c r="AB4303">
        <v>0</v>
      </c>
      <c r="AC4303">
        <v>0</v>
      </c>
      <c r="AD4303">
        <v>1</v>
      </c>
    </row>
    <row r="4304" spans="1:30" hidden="1" x14ac:dyDescent="0.3">
      <c r="A4304" t="s">
        <v>14680</v>
      </c>
      <c r="B4304" t="s">
        <v>14684</v>
      </c>
      <c r="C4304" t="s">
        <v>32</v>
      </c>
      <c r="E4304" t="s">
        <v>6443</v>
      </c>
      <c r="F4304">
        <v>1999665</v>
      </c>
      <c r="G4304" t="s">
        <v>14680</v>
      </c>
      <c r="H4304" t="s">
        <v>14682</v>
      </c>
      <c r="I4304" t="s">
        <v>14683</v>
      </c>
      <c r="J4304" t="s">
        <v>13105</v>
      </c>
      <c r="K4304" t="s">
        <v>37</v>
      </c>
      <c r="L4304" t="s">
        <v>53</v>
      </c>
      <c r="M4304" t="s">
        <v>774</v>
      </c>
      <c r="N4304" t="s">
        <v>775</v>
      </c>
      <c r="O4304" t="s">
        <v>775</v>
      </c>
      <c r="Q4304" t="s">
        <v>53</v>
      </c>
      <c r="R4304" t="s">
        <v>56</v>
      </c>
      <c r="S4304" t="s">
        <v>41</v>
      </c>
      <c r="T4304" t="s">
        <v>13105</v>
      </c>
      <c r="U4304" t="s">
        <v>13105</v>
      </c>
      <c r="V4304">
        <v>0</v>
      </c>
      <c r="W4304">
        <v>0</v>
      </c>
      <c r="X4304">
        <v>0</v>
      </c>
      <c r="Y4304">
        <v>0</v>
      </c>
      <c r="Z4304">
        <v>0</v>
      </c>
      <c r="AA4304">
        <v>0</v>
      </c>
      <c r="AB4304">
        <v>0</v>
      </c>
      <c r="AC4304">
        <v>0</v>
      </c>
      <c r="AD4304">
        <v>1</v>
      </c>
    </row>
    <row r="4305" spans="1:30" hidden="1" x14ac:dyDescent="0.3">
      <c r="A4305" t="s">
        <v>14685</v>
      </c>
      <c r="B4305" t="s">
        <v>14686</v>
      </c>
      <c r="C4305" t="s">
        <v>32</v>
      </c>
      <c r="D4305" t="s">
        <v>50</v>
      </c>
      <c r="E4305" s="1">
        <v>40606</v>
      </c>
      <c r="F4305">
        <v>2499998</v>
      </c>
      <c r="G4305" t="s">
        <v>14685</v>
      </c>
      <c r="H4305" t="s">
        <v>14687</v>
      </c>
      <c r="I4305" t="s">
        <v>14688</v>
      </c>
      <c r="J4305" t="s">
        <v>14689</v>
      </c>
      <c r="K4305" t="s">
        <v>37</v>
      </c>
      <c r="L4305" t="s">
        <v>53</v>
      </c>
      <c r="M4305" t="s">
        <v>54</v>
      </c>
      <c r="N4305" t="s">
        <v>95</v>
      </c>
      <c r="O4305" t="s">
        <v>96</v>
      </c>
      <c r="P4305" s="1">
        <v>39457</v>
      </c>
      <c r="Q4305" t="s">
        <v>53</v>
      </c>
      <c r="R4305" t="s">
        <v>56</v>
      </c>
      <c r="S4305" t="s">
        <v>41</v>
      </c>
      <c r="T4305" t="s">
        <v>13105</v>
      </c>
      <c r="U4305" t="s">
        <v>13105</v>
      </c>
      <c r="V4305">
        <v>0</v>
      </c>
      <c r="W4305">
        <v>0</v>
      </c>
      <c r="X4305">
        <v>0</v>
      </c>
      <c r="Y4305">
        <v>0</v>
      </c>
      <c r="Z4305">
        <v>0</v>
      </c>
      <c r="AA4305">
        <v>0</v>
      </c>
      <c r="AB4305">
        <v>0</v>
      </c>
      <c r="AC4305">
        <v>0</v>
      </c>
      <c r="AD4305">
        <v>1</v>
      </c>
    </row>
    <row r="4306" spans="1:30" hidden="1" x14ac:dyDescent="0.3">
      <c r="A4306" t="s">
        <v>14685</v>
      </c>
      <c r="B4306" t="s">
        <v>14690</v>
      </c>
      <c r="C4306" t="s">
        <v>32</v>
      </c>
      <c r="D4306" t="s">
        <v>50</v>
      </c>
      <c r="E4306" s="1">
        <v>39825</v>
      </c>
      <c r="F4306">
        <v>1100000</v>
      </c>
      <c r="G4306" t="s">
        <v>14685</v>
      </c>
      <c r="H4306" t="s">
        <v>14687</v>
      </c>
      <c r="I4306" t="s">
        <v>14688</v>
      </c>
      <c r="J4306" t="s">
        <v>14689</v>
      </c>
      <c r="K4306" t="s">
        <v>37</v>
      </c>
      <c r="L4306" t="s">
        <v>53</v>
      </c>
      <c r="M4306" t="s">
        <v>54</v>
      </c>
      <c r="N4306" t="s">
        <v>95</v>
      </c>
      <c r="O4306" t="s">
        <v>96</v>
      </c>
      <c r="P4306" s="1">
        <v>39457</v>
      </c>
      <c r="Q4306" t="s">
        <v>53</v>
      </c>
      <c r="R4306" t="s">
        <v>56</v>
      </c>
      <c r="S4306" t="s">
        <v>41</v>
      </c>
      <c r="T4306" t="s">
        <v>13105</v>
      </c>
      <c r="U4306" t="s">
        <v>13105</v>
      </c>
      <c r="V4306">
        <v>0</v>
      </c>
      <c r="W4306">
        <v>0</v>
      </c>
      <c r="X4306">
        <v>0</v>
      </c>
      <c r="Y4306">
        <v>0</v>
      </c>
      <c r="Z4306">
        <v>0</v>
      </c>
      <c r="AA4306">
        <v>0</v>
      </c>
      <c r="AB4306">
        <v>0</v>
      </c>
      <c r="AC4306">
        <v>0</v>
      </c>
      <c r="AD4306">
        <v>1</v>
      </c>
    </row>
    <row r="4307" spans="1:30" hidden="1" x14ac:dyDescent="0.3">
      <c r="A4307" t="s">
        <v>14685</v>
      </c>
      <c r="B4307" t="s">
        <v>14691</v>
      </c>
      <c r="C4307" t="s">
        <v>32</v>
      </c>
      <c r="D4307" t="s">
        <v>50</v>
      </c>
      <c r="E4307" s="1">
        <v>41281</v>
      </c>
      <c r="F4307">
        <v>5262724</v>
      </c>
      <c r="G4307" t="s">
        <v>14685</v>
      </c>
      <c r="H4307" t="s">
        <v>14687</v>
      </c>
      <c r="I4307" t="s">
        <v>14688</v>
      </c>
      <c r="J4307" t="s">
        <v>14689</v>
      </c>
      <c r="K4307" t="s">
        <v>37</v>
      </c>
      <c r="L4307" t="s">
        <v>53</v>
      </c>
      <c r="M4307" t="s">
        <v>54</v>
      </c>
      <c r="N4307" t="s">
        <v>95</v>
      </c>
      <c r="O4307" t="s">
        <v>96</v>
      </c>
      <c r="P4307" s="1">
        <v>39457</v>
      </c>
      <c r="Q4307" t="s">
        <v>53</v>
      </c>
      <c r="R4307" t="s">
        <v>56</v>
      </c>
      <c r="S4307" t="s">
        <v>41</v>
      </c>
      <c r="T4307" t="s">
        <v>13105</v>
      </c>
      <c r="U4307" t="s">
        <v>13105</v>
      </c>
      <c r="V4307">
        <v>0</v>
      </c>
      <c r="W4307">
        <v>0</v>
      </c>
      <c r="X4307">
        <v>0</v>
      </c>
      <c r="Y4307">
        <v>0</v>
      </c>
      <c r="Z4307">
        <v>0</v>
      </c>
      <c r="AA4307">
        <v>0</v>
      </c>
      <c r="AB4307">
        <v>0</v>
      </c>
      <c r="AC4307">
        <v>0</v>
      </c>
      <c r="AD4307">
        <v>1</v>
      </c>
    </row>
    <row r="4308" spans="1:30" hidden="1" x14ac:dyDescent="0.3">
      <c r="A4308" t="s">
        <v>14692</v>
      </c>
      <c r="B4308" t="s">
        <v>14693</v>
      </c>
      <c r="C4308" t="s">
        <v>32</v>
      </c>
      <c r="D4308" t="s">
        <v>50</v>
      </c>
      <c r="E4308" s="1">
        <v>42066</v>
      </c>
      <c r="F4308">
        <v>5000000</v>
      </c>
      <c r="G4308" t="s">
        <v>14692</v>
      </c>
      <c r="H4308" t="s">
        <v>14694</v>
      </c>
      <c r="I4308" t="s">
        <v>14695</v>
      </c>
      <c r="J4308" t="s">
        <v>14696</v>
      </c>
      <c r="K4308" t="s">
        <v>37</v>
      </c>
      <c r="L4308" t="s">
        <v>53</v>
      </c>
      <c r="M4308" t="s">
        <v>54</v>
      </c>
      <c r="N4308" t="s">
        <v>95</v>
      </c>
      <c r="O4308" t="s">
        <v>96</v>
      </c>
      <c r="P4308" t="s">
        <v>4918</v>
      </c>
      <c r="Q4308" t="s">
        <v>53</v>
      </c>
      <c r="R4308" t="s">
        <v>56</v>
      </c>
      <c r="S4308" t="s">
        <v>41</v>
      </c>
      <c r="T4308" t="s">
        <v>13105</v>
      </c>
      <c r="U4308" t="s">
        <v>13105</v>
      </c>
      <c r="V4308">
        <v>0</v>
      </c>
      <c r="W4308">
        <v>0</v>
      </c>
      <c r="X4308">
        <v>0</v>
      </c>
      <c r="Y4308">
        <v>0</v>
      </c>
      <c r="Z4308">
        <v>0</v>
      </c>
      <c r="AA4308">
        <v>0</v>
      </c>
      <c r="AB4308">
        <v>0</v>
      </c>
      <c r="AC4308">
        <v>0</v>
      </c>
      <c r="AD4308">
        <v>1</v>
      </c>
    </row>
    <row r="4309" spans="1:30" hidden="1" x14ac:dyDescent="0.3">
      <c r="A4309" t="s">
        <v>14697</v>
      </c>
      <c r="B4309" t="s">
        <v>14698</v>
      </c>
      <c r="C4309" t="s">
        <v>32</v>
      </c>
      <c r="E4309" s="1">
        <v>41456</v>
      </c>
      <c r="F4309">
        <v>1105001</v>
      </c>
      <c r="G4309" t="s">
        <v>14697</v>
      </c>
      <c r="H4309" t="s">
        <v>14699</v>
      </c>
      <c r="I4309" t="s">
        <v>14700</v>
      </c>
      <c r="J4309" t="s">
        <v>14701</v>
      </c>
      <c r="K4309" t="s">
        <v>37</v>
      </c>
      <c r="L4309" t="s">
        <v>53</v>
      </c>
      <c r="M4309" t="s">
        <v>54</v>
      </c>
      <c r="N4309" t="s">
        <v>95</v>
      </c>
      <c r="O4309" t="s">
        <v>1074</v>
      </c>
      <c r="P4309" s="1">
        <v>41187</v>
      </c>
      <c r="Q4309" t="s">
        <v>53</v>
      </c>
      <c r="R4309" t="s">
        <v>56</v>
      </c>
      <c r="S4309" t="s">
        <v>41</v>
      </c>
      <c r="T4309" t="s">
        <v>13105</v>
      </c>
      <c r="U4309" t="s">
        <v>13105</v>
      </c>
      <c r="V4309">
        <v>0</v>
      </c>
      <c r="W4309">
        <v>0</v>
      </c>
      <c r="X4309">
        <v>0</v>
      </c>
      <c r="Y4309">
        <v>0</v>
      </c>
      <c r="Z4309">
        <v>0</v>
      </c>
      <c r="AA4309">
        <v>0</v>
      </c>
      <c r="AB4309">
        <v>0</v>
      </c>
      <c r="AC4309">
        <v>0</v>
      </c>
      <c r="AD4309">
        <v>1</v>
      </c>
    </row>
    <row r="4310" spans="1:30" hidden="1" x14ac:dyDescent="0.3">
      <c r="A4310" t="s">
        <v>14702</v>
      </c>
      <c r="B4310" t="s">
        <v>14703</v>
      </c>
      <c r="C4310" t="s">
        <v>32</v>
      </c>
      <c r="D4310" t="s">
        <v>50</v>
      </c>
      <c r="E4310" t="s">
        <v>4681</v>
      </c>
      <c r="F4310">
        <v>745000</v>
      </c>
      <c r="G4310" t="s">
        <v>14702</v>
      </c>
      <c r="H4310" t="s">
        <v>14704</v>
      </c>
      <c r="I4310" t="s">
        <v>14705</v>
      </c>
      <c r="J4310" t="s">
        <v>13105</v>
      </c>
      <c r="K4310" t="s">
        <v>37</v>
      </c>
      <c r="L4310" t="s">
        <v>53</v>
      </c>
      <c r="M4310" t="s">
        <v>73</v>
      </c>
      <c r="N4310" t="s">
        <v>74</v>
      </c>
      <c r="O4310" t="s">
        <v>75</v>
      </c>
      <c r="P4310" s="1">
        <v>40554</v>
      </c>
      <c r="Q4310" t="s">
        <v>53</v>
      </c>
      <c r="R4310" t="s">
        <v>56</v>
      </c>
      <c r="S4310" t="s">
        <v>41</v>
      </c>
      <c r="T4310" t="s">
        <v>13105</v>
      </c>
      <c r="U4310" t="s">
        <v>13105</v>
      </c>
      <c r="V4310">
        <v>0</v>
      </c>
      <c r="W4310">
        <v>0</v>
      </c>
      <c r="X4310">
        <v>0</v>
      </c>
      <c r="Y4310">
        <v>0</v>
      </c>
      <c r="Z4310">
        <v>0</v>
      </c>
      <c r="AA4310">
        <v>0</v>
      </c>
      <c r="AB4310">
        <v>0</v>
      </c>
      <c r="AC4310">
        <v>0</v>
      </c>
      <c r="AD4310">
        <v>1</v>
      </c>
    </row>
    <row r="4311" spans="1:30" hidden="1" x14ac:dyDescent="0.3">
      <c r="A4311" t="s">
        <v>14706</v>
      </c>
      <c r="B4311" t="s">
        <v>14707</v>
      </c>
      <c r="C4311" t="s">
        <v>32</v>
      </c>
      <c r="D4311" t="s">
        <v>139</v>
      </c>
      <c r="E4311" t="s">
        <v>11947</v>
      </c>
      <c r="F4311">
        <v>11000000</v>
      </c>
      <c r="G4311" t="s">
        <v>14706</v>
      </c>
      <c r="H4311" t="s">
        <v>14708</v>
      </c>
      <c r="I4311" t="s">
        <v>14709</v>
      </c>
      <c r="J4311" t="s">
        <v>13105</v>
      </c>
      <c r="K4311" t="s">
        <v>109</v>
      </c>
      <c r="L4311" t="s">
        <v>53</v>
      </c>
      <c r="M4311" t="s">
        <v>54</v>
      </c>
      <c r="N4311" t="s">
        <v>95</v>
      </c>
      <c r="O4311" t="s">
        <v>1662</v>
      </c>
      <c r="P4311" s="1">
        <v>39819</v>
      </c>
      <c r="Q4311" t="s">
        <v>53</v>
      </c>
      <c r="R4311" t="s">
        <v>56</v>
      </c>
      <c r="S4311" t="s">
        <v>41</v>
      </c>
      <c r="T4311" t="s">
        <v>13105</v>
      </c>
      <c r="U4311" t="s">
        <v>13105</v>
      </c>
      <c r="V4311">
        <v>0</v>
      </c>
      <c r="W4311">
        <v>0</v>
      </c>
      <c r="X4311">
        <v>0</v>
      </c>
      <c r="Y4311">
        <v>0</v>
      </c>
      <c r="Z4311">
        <v>0</v>
      </c>
      <c r="AA4311">
        <v>0</v>
      </c>
      <c r="AB4311">
        <v>0</v>
      </c>
      <c r="AC4311">
        <v>0</v>
      </c>
      <c r="AD4311">
        <v>1</v>
      </c>
    </row>
    <row r="4312" spans="1:30" hidden="1" x14ac:dyDescent="0.3">
      <c r="A4312" t="s">
        <v>14706</v>
      </c>
      <c r="B4312" t="s">
        <v>14710</v>
      </c>
      <c r="C4312" t="s">
        <v>32</v>
      </c>
      <c r="D4312" t="s">
        <v>33</v>
      </c>
      <c r="E4312" s="1">
        <v>41098</v>
      </c>
      <c r="F4312">
        <v>34000000</v>
      </c>
      <c r="G4312" t="s">
        <v>14706</v>
      </c>
      <c r="H4312" t="s">
        <v>14708</v>
      </c>
      <c r="I4312" t="s">
        <v>14709</v>
      </c>
      <c r="J4312" t="s">
        <v>13105</v>
      </c>
      <c r="K4312" t="s">
        <v>109</v>
      </c>
      <c r="L4312" t="s">
        <v>53</v>
      </c>
      <c r="M4312" t="s">
        <v>54</v>
      </c>
      <c r="N4312" t="s">
        <v>95</v>
      </c>
      <c r="O4312" t="s">
        <v>1662</v>
      </c>
      <c r="P4312" s="1">
        <v>39819</v>
      </c>
      <c r="Q4312" t="s">
        <v>53</v>
      </c>
      <c r="R4312" t="s">
        <v>56</v>
      </c>
      <c r="S4312" t="s">
        <v>41</v>
      </c>
      <c r="T4312" t="s">
        <v>13105</v>
      </c>
      <c r="U4312" t="s">
        <v>13105</v>
      </c>
      <c r="V4312">
        <v>0</v>
      </c>
      <c r="W4312">
        <v>0</v>
      </c>
      <c r="X4312">
        <v>0</v>
      </c>
      <c r="Y4312">
        <v>0</v>
      </c>
      <c r="Z4312">
        <v>0</v>
      </c>
      <c r="AA4312">
        <v>0</v>
      </c>
      <c r="AB4312">
        <v>0</v>
      </c>
      <c r="AC4312">
        <v>0</v>
      </c>
      <c r="AD4312">
        <v>1</v>
      </c>
    </row>
    <row r="4313" spans="1:30" hidden="1" x14ac:dyDescent="0.3">
      <c r="A4313" t="s">
        <v>14711</v>
      </c>
      <c r="B4313" t="s">
        <v>14712</v>
      </c>
      <c r="C4313" t="s">
        <v>32</v>
      </c>
      <c r="D4313" t="s">
        <v>50</v>
      </c>
      <c r="E4313" s="1">
        <v>41402</v>
      </c>
      <c r="F4313">
        <v>6000000</v>
      </c>
      <c r="G4313" t="s">
        <v>14711</v>
      </c>
      <c r="H4313" t="s">
        <v>14713</v>
      </c>
      <c r="I4313" t="s">
        <v>14714</v>
      </c>
      <c r="J4313" t="s">
        <v>13105</v>
      </c>
      <c r="K4313" t="s">
        <v>37</v>
      </c>
      <c r="L4313" t="s">
        <v>53</v>
      </c>
      <c r="M4313" t="s">
        <v>643</v>
      </c>
      <c r="N4313" t="s">
        <v>644</v>
      </c>
      <c r="O4313" t="s">
        <v>644</v>
      </c>
      <c r="P4313" s="1">
        <v>40179</v>
      </c>
      <c r="Q4313" t="s">
        <v>53</v>
      </c>
      <c r="R4313" t="s">
        <v>56</v>
      </c>
      <c r="S4313" t="s">
        <v>41</v>
      </c>
      <c r="T4313" t="s">
        <v>13105</v>
      </c>
      <c r="U4313" t="s">
        <v>13105</v>
      </c>
      <c r="V4313">
        <v>0</v>
      </c>
      <c r="W4313">
        <v>0</v>
      </c>
      <c r="X4313">
        <v>0</v>
      </c>
      <c r="Y4313">
        <v>0</v>
      </c>
      <c r="Z4313">
        <v>0</v>
      </c>
      <c r="AA4313">
        <v>0</v>
      </c>
      <c r="AB4313">
        <v>0</v>
      </c>
      <c r="AC4313">
        <v>0</v>
      </c>
      <c r="AD4313">
        <v>1</v>
      </c>
    </row>
    <row r="4314" spans="1:30" hidden="1" x14ac:dyDescent="0.3">
      <c r="A4314" t="s">
        <v>14715</v>
      </c>
      <c r="B4314" t="s">
        <v>14716</v>
      </c>
      <c r="C4314" t="s">
        <v>32</v>
      </c>
      <c r="D4314" t="s">
        <v>139</v>
      </c>
      <c r="E4314" s="1">
        <v>39818</v>
      </c>
      <c r="F4314">
        <v>12000000</v>
      </c>
      <c r="G4314" t="s">
        <v>14715</v>
      </c>
      <c r="H4314" t="s">
        <v>14717</v>
      </c>
      <c r="I4314" t="s">
        <v>14718</v>
      </c>
      <c r="J4314" t="s">
        <v>14719</v>
      </c>
      <c r="K4314" t="s">
        <v>72</v>
      </c>
      <c r="L4314" t="s">
        <v>53</v>
      </c>
      <c r="M4314" t="s">
        <v>54</v>
      </c>
      <c r="N4314" t="s">
        <v>95</v>
      </c>
      <c r="O4314" t="s">
        <v>1662</v>
      </c>
      <c r="P4314" s="1">
        <v>39084</v>
      </c>
      <c r="Q4314" t="s">
        <v>53</v>
      </c>
      <c r="R4314" t="s">
        <v>56</v>
      </c>
      <c r="S4314" t="s">
        <v>41</v>
      </c>
      <c r="T4314" t="s">
        <v>13105</v>
      </c>
      <c r="U4314" t="s">
        <v>13105</v>
      </c>
      <c r="V4314">
        <v>0</v>
      </c>
      <c r="W4314">
        <v>0</v>
      </c>
      <c r="X4314">
        <v>0</v>
      </c>
      <c r="Y4314">
        <v>0</v>
      </c>
      <c r="Z4314">
        <v>0</v>
      </c>
      <c r="AA4314">
        <v>0</v>
      </c>
      <c r="AB4314">
        <v>0</v>
      </c>
      <c r="AC4314">
        <v>0</v>
      </c>
      <c r="AD4314">
        <v>1</v>
      </c>
    </row>
    <row r="4315" spans="1:30" hidden="1" x14ac:dyDescent="0.3">
      <c r="A4315" t="s">
        <v>14715</v>
      </c>
      <c r="B4315" t="s">
        <v>14720</v>
      </c>
      <c r="C4315" t="s">
        <v>32</v>
      </c>
      <c r="D4315" t="s">
        <v>399</v>
      </c>
      <c r="E4315" s="1">
        <v>40918</v>
      </c>
      <c r="F4315">
        <v>8250000</v>
      </c>
      <c r="G4315" t="s">
        <v>14715</v>
      </c>
      <c r="H4315" t="s">
        <v>14717</v>
      </c>
      <c r="I4315" t="s">
        <v>14718</v>
      </c>
      <c r="J4315" t="s">
        <v>14719</v>
      </c>
      <c r="K4315" t="s">
        <v>72</v>
      </c>
      <c r="L4315" t="s">
        <v>53</v>
      </c>
      <c r="M4315" t="s">
        <v>54</v>
      </c>
      <c r="N4315" t="s">
        <v>95</v>
      </c>
      <c r="O4315" t="s">
        <v>1662</v>
      </c>
      <c r="P4315" s="1">
        <v>39084</v>
      </c>
      <c r="Q4315" t="s">
        <v>53</v>
      </c>
      <c r="R4315" t="s">
        <v>56</v>
      </c>
      <c r="S4315" t="s">
        <v>41</v>
      </c>
      <c r="T4315" t="s">
        <v>13105</v>
      </c>
      <c r="U4315" t="s">
        <v>13105</v>
      </c>
      <c r="V4315">
        <v>0</v>
      </c>
      <c r="W4315">
        <v>0</v>
      </c>
      <c r="X4315">
        <v>0</v>
      </c>
      <c r="Y4315">
        <v>0</v>
      </c>
      <c r="Z4315">
        <v>0</v>
      </c>
      <c r="AA4315">
        <v>0</v>
      </c>
      <c r="AB4315">
        <v>0</v>
      </c>
      <c r="AC4315">
        <v>0</v>
      </c>
      <c r="AD4315">
        <v>1</v>
      </c>
    </row>
    <row r="4316" spans="1:30" hidden="1" x14ac:dyDescent="0.3">
      <c r="A4316" t="s">
        <v>14715</v>
      </c>
      <c r="B4316" t="s">
        <v>14721</v>
      </c>
      <c r="C4316" t="s">
        <v>32</v>
      </c>
      <c r="D4316" t="s">
        <v>33</v>
      </c>
      <c r="E4316" s="1">
        <v>39449</v>
      </c>
      <c r="F4316">
        <v>8089998</v>
      </c>
      <c r="G4316" t="s">
        <v>14715</v>
      </c>
      <c r="H4316" t="s">
        <v>14717</v>
      </c>
      <c r="I4316" t="s">
        <v>14718</v>
      </c>
      <c r="J4316" t="s">
        <v>14719</v>
      </c>
      <c r="K4316" t="s">
        <v>72</v>
      </c>
      <c r="L4316" t="s">
        <v>53</v>
      </c>
      <c r="M4316" t="s">
        <v>54</v>
      </c>
      <c r="N4316" t="s">
        <v>95</v>
      </c>
      <c r="O4316" t="s">
        <v>1662</v>
      </c>
      <c r="P4316" s="1">
        <v>39084</v>
      </c>
      <c r="Q4316" t="s">
        <v>53</v>
      </c>
      <c r="R4316" t="s">
        <v>56</v>
      </c>
      <c r="S4316" t="s">
        <v>41</v>
      </c>
      <c r="T4316" t="s">
        <v>13105</v>
      </c>
      <c r="U4316" t="s">
        <v>13105</v>
      </c>
      <c r="V4316">
        <v>0</v>
      </c>
      <c r="W4316">
        <v>0</v>
      </c>
      <c r="X4316">
        <v>0</v>
      </c>
      <c r="Y4316">
        <v>0</v>
      </c>
      <c r="Z4316">
        <v>0</v>
      </c>
      <c r="AA4316">
        <v>0</v>
      </c>
      <c r="AB4316">
        <v>0</v>
      </c>
      <c r="AC4316">
        <v>0</v>
      </c>
      <c r="AD4316">
        <v>1</v>
      </c>
    </row>
    <row r="4317" spans="1:30" hidden="1" x14ac:dyDescent="0.3">
      <c r="A4317" t="s">
        <v>14715</v>
      </c>
      <c r="B4317" t="s">
        <v>14722</v>
      </c>
      <c r="C4317" t="s">
        <v>32</v>
      </c>
      <c r="D4317" t="s">
        <v>322</v>
      </c>
      <c r="E4317" t="s">
        <v>7321</v>
      </c>
      <c r="F4317">
        <v>16799998</v>
      </c>
      <c r="G4317" t="s">
        <v>14715</v>
      </c>
      <c r="H4317" t="s">
        <v>14717</v>
      </c>
      <c r="I4317" t="s">
        <v>14718</v>
      </c>
      <c r="J4317" t="s">
        <v>14719</v>
      </c>
      <c r="K4317" t="s">
        <v>72</v>
      </c>
      <c r="L4317" t="s">
        <v>53</v>
      </c>
      <c r="M4317" t="s">
        <v>54</v>
      </c>
      <c r="N4317" t="s">
        <v>95</v>
      </c>
      <c r="O4317" t="s">
        <v>1662</v>
      </c>
      <c r="P4317" s="1">
        <v>39084</v>
      </c>
      <c r="Q4317" t="s">
        <v>53</v>
      </c>
      <c r="R4317" t="s">
        <v>56</v>
      </c>
      <c r="S4317" t="s">
        <v>41</v>
      </c>
      <c r="T4317" t="s">
        <v>13105</v>
      </c>
      <c r="U4317" t="s">
        <v>13105</v>
      </c>
      <c r="V4317">
        <v>0</v>
      </c>
      <c r="W4317">
        <v>0</v>
      </c>
      <c r="X4317">
        <v>0</v>
      </c>
      <c r="Y4317">
        <v>0</v>
      </c>
      <c r="Z4317">
        <v>0</v>
      </c>
      <c r="AA4317">
        <v>0</v>
      </c>
      <c r="AB4317">
        <v>0</v>
      </c>
      <c r="AC4317">
        <v>0</v>
      </c>
      <c r="AD4317">
        <v>1</v>
      </c>
    </row>
    <row r="4318" spans="1:30" hidden="1" x14ac:dyDescent="0.3">
      <c r="A4318" t="s">
        <v>14723</v>
      </c>
      <c r="B4318" t="s">
        <v>14724</v>
      </c>
      <c r="C4318" t="s">
        <v>32</v>
      </c>
      <c r="E4318" s="1">
        <v>41278</v>
      </c>
      <c r="F4318">
        <v>250000</v>
      </c>
      <c r="G4318" t="s">
        <v>14723</v>
      </c>
      <c r="H4318" t="s">
        <v>14725</v>
      </c>
      <c r="I4318" t="s">
        <v>14726</v>
      </c>
      <c r="J4318" t="s">
        <v>14727</v>
      </c>
      <c r="K4318" t="s">
        <v>37</v>
      </c>
      <c r="L4318" t="s">
        <v>53</v>
      </c>
      <c r="M4318" t="s">
        <v>129</v>
      </c>
      <c r="N4318" t="s">
        <v>130</v>
      </c>
      <c r="O4318" t="s">
        <v>130</v>
      </c>
      <c r="P4318" s="1">
        <v>39823</v>
      </c>
      <c r="Q4318" t="s">
        <v>53</v>
      </c>
      <c r="R4318" t="s">
        <v>56</v>
      </c>
      <c r="S4318" t="s">
        <v>41</v>
      </c>
      <c r="T4318" t="s">
        <v>13105</v>
      </c>
      <c r="U4318" t="s">
        <v>13105</v>
      </c>
      <c r="V4318">
        <v>0</v>
      </c>
      <c r="W4318">
        <v>0</v>
      </c>
      <c r="X4318">
        <v>0</v>
      </c>
      <c r="Y4318">
        <v>0</v>
      </c>
      <c r="Z4318">
        <v>0</v>
      </c>
      <c r="AA4318">
        <v>0</v>
      </c>
      <c r="AB4318">
        <v>0</v>
      </c>
      <c r="AC4318">
        <v>0</v>
      </c>
      <c r="AD4318">
        <v>1</v>
      </c>
    </row>
    <row r="4319" spans="1:30" hidden="1" x14ac:dyDescent="0.3">
      <c r="A4319" t="s">
        <v>14728</v>
      </c>
      <c r="B4319" t="s">
        <v>14729</v>
      </c>
      <c r="C4319" t="s">
        <v>32</v>
      </c>
      <c r="E4319" t="s">
        <v>14730</v>
      </c>
      <c r="F4319">
        <v>300000</v>
      </c>
      <c r="G4319" t="s">
        <v>14728</v>
      </c>
      <c r="H4319" t="s">
        <v>14731</v>
      </c>
      <c r="I4319" t="s">
        <v>14732</v>
      </c>
      <c r="J4319" t="s">
        <v>14733</v>
      </c>
      <c r="K4319" t="s">
        <v>37</v>
      </c>
      <c r="L4319" t="s">
        <v>53</v>
      </c>
      <c r="M4319" t="s">
        <v>2823</v>
      </c>
      <c r="N4319" t="s">
        <v>2824</v>
      </c>
      <c r="O4319" t="s">
        <v>14734</v>
      </c>
      <c r="Q4319" t="s">
        <v>53</v>
      </c>
      <c r="R4319" t="s">
        <v>56</v>
      </c>
      <c r="S4319" t="s">
        <v>41</v>
      </c>
      <c r="T4319" t="s">
        <v>13105</v>
      </c>
      <c r="U4319" t="s">
        <v>13105</v>
      </c>
      <c r="V4319">
        <v>0</v>
      </c>
      <c r="W4319">
        <v>0</v>
      </c>
      <c r="X4319">
        <v>0</v>
      </c>
      <c r="Y4319">
        <v>0</v>
      </c>
      <c r="Z4319">
        <v>0</v>
      </c>
      <c r="AA4319">
        <v>0</v>
      </c>
      <c r="AB4319">
        <v>0</v>
      </c>
      <c r="AC4319">
        <v>0</v>
      </c>
      <c r="AD4319">
        <v>1</v>
      </c>
    </row>
    <row r="4320" spans="1:30" hidden="1" x14ac:dyDescent="0.3">
      <c r="A4320" t="s">
        <v>14735</v>
      </c>
      <c r="B4320" t="s">
        <v>14736</v>
      </c>
      <c r="C4320" t="s">
        <v>32</v>
      </c>
      <c r="D4320" t="s">
        <v>33</v>
      </c>
      <c r="E4320" s="1">
        <v>41916</v>
      </c>
      <c r="F4320">
        <v>10000000</v>
      </c>
      <c r="G4320" t="s">
        <v>14735</v>
      </c>
      <c r="H4320" t="s">
        <v>14737</v>
      </c>
      <c r="I4320" t="s">
        <v>14738</v>
      </c>
      <c r="J4320" t="s">
        <v>14739</v>
      </c>
      <c r="K4320" t="s">
        <v>37</v>
      </c>
      <c r="L4320" t="s">
        <v>53</v>
      </c>
      <c r="M4320" t="s">
        <v>73</v>
      </c>
      <c r="N4320" t="s">
        <v>74</v>
      </c>
      <c r="O4320" t="s">
        <v>75</v>
      </c>
      <c r="P4320" s="1">
        <v>40179</v>
      </c>
      <c r="Q4320" t="s">
        <v>53</v>
      </c>
      <c r="R4320" t="s">
        <v>56</v>
      </c>
      <c r="S4320" t="s">
        <v>41</v>
      </c>
      <c r="T4320" t="s">
        <v>13105</v>
      </c>
      <c r="U4320" t="s">
        <v>13105</v>
      </c>
      <c r="V4320">
        <v>0</v>
      </c>
      <c r="W4320">
        <v>0</v>
      </c>
      <c r="X4320">
        <v>0</v>
      </c>
      <c r="Y4320">
        <v>0</v>
      </c>
      <c r="Z4320">
        <v>0</v>
      </c>
      <c r="AA4320">
        <v>0</v>
      </c>
      <c r="AB4320">
        <v>0</v>
      </c>
      <c r="AC4320">
        <v>0</v>
      </c>
      <c r="AD4320">
        <v>1</v>
      </c>
    </row>
    <row r="4321" spans="1:30" hidden="1" x14ac:dyDescent="0.3">
      <c r="A4321" t="s">
        <v>14735</v>
      </c>
      <c r="B4321" t="s">
        <v>14740</v>
      </c>
      <c r="C4321" t="s">
        <v>32</v>
      </c>
      <c r="D4321" t="s">
        <v>50</v>
      </c>
      <c r="E4321" t="s">
        <v>14741</v>
      </c>
      <c r="F4321">
        <v>3000000</v>
      </c>
      <c r="G4321" t="s">
        <v>14735</v>
      </c>
      <c r="H4321" t="s">
        <v>14737</v>
      </c>
      <c r="I4321" t="s">
        <v>14738</v>
      </c>
      <c r="J4321" t="s">
        <v>14739</v>
      </c>
      <c r="K4321" t="s">
        <v>37</v>
      </c>
      <c r="L4321" t="s">
        <v>53</v>
      </c>
      <c r="M4321" t="s">
        <v>73</v>
      </c>
      <c r="N4321" t="s">
        <v>74</v>
      </c>
      <c r="O4321" t="s">
        <v>75</v>
      </c>
      <c r="P4321" s="1">
        <v>40179</v>
      </c>
      <c r="Q4321" t="s">
        <v>53</v>
      </c>
      <c r="R4321" t="s">
        <v>56</v>
      </c>
      <c r="S4321" t="s">
        <v>41</v>
      </c>
      <c r="T4321" t="s">
        <v>13105</v>
      </c>
      <c r="U4321" t="s">
        <v>13105</v>
      </c>
      <c r="V4321">
        <v>0</v>
      </c>
      <c r="W4321">
        <v>0</v>
      </c>
      <c r="X4321">
        <v>0</v>
      </c>
      <c r="Y4321">
        <v>0</v>
      </c>
      <c r="Z4321">
        <v>0</v>
      </c>
      <c r="AA4321">
        <v>0</v>
      </c>
      <c r="AB4321">
        <v>0</v>
      </c>
      <c r="AC4321">
        <v>0</v>
      </c>
      <c r="AD4321">
        <v>1</v>
      </c>
    </row>
    <row r="4322" spans="1:30" hidden="1" x14ac:dyDescent="0.3">
      <c r="A4322" t="s">
        <v>14742</v>
      </c>
      <c r="B4322" t="s">
        <v>14743</v>
      </c>
      <c r="C4322" t="s">
        <v>32</v>
      </c>
      <c r="D4322" t="s">
        <v>50</v>
      </c>
      <c r="E4322" t="s">
        <v>973</v>
      </c>
      <c r="F4322">
        <v>285000</v>
      </c>
      <c r="G4322" t="s">
        <v>14742</v>
      </c>
      <c r="H4322" t="s">
        <v>14744</v>
      </c>
      <c r="I4322" t="s">
        <v>14745</v>
      </c>
      <c r="J4322" t="s">
        <v>14746</v>
      </c>
      <c r="K4322" t="s">
        <v>37</v>
      </c>
      <c r="L4322" t="s">
        <v>53</v>
      </c>
      <c r="M4322" t="s">
        <v>774</v>
      </c>
      <c r="N4322" t="s">
        <v>775</v>
      </c>
      <c r="O4322" t="s">
        <v>1889</v>
      </c>
      <c r="P4322" s="1">
        <v>39724</v>
      </c>
      <c r="Q4322" t="s">
        <v>53</v>
      </c>
      <c r="R4322" t="s">
        <v>56</v>
      </c>
      <c r="S4322" t="s">
        <v>41</v>
      </c>
      <c r="T4322" t="s">
        <v>13105</v>
      </c>
      <c r="U4322" t="s">
        <v>13105</v>
      </c>
      <c r="V4322">
        <v>0</v>
      </c>
      <c r="W4322">
        <v>0</v>
      </c>
      <c r="X4322">
        <v>0</v>
      </c>
      <c r="Y4322">
        <v>0</v>
      </c>
      <c r="Z4322">
        <v>0</v>
      </c>
      <c r="AA4322">
        <v>0</v>
      </c>
      <c r="AB4322">
        <v>0</v>
      </c>
      <c r="AC4322">
        <v>0</v>
      </c>
      <c r="AD4322">
        <v>1</v>
      </c>
    </row>
    <row r="4323" spans="1:30" hidden="1" x14ac:dyDescent="0.3">
      <c r="A4323" t="s">
        <v>14747</v>
      </c>
      <c r="B4323" t="s">
        <v>14748</v>
      </c>
      <c r="C4323" t="s">
        <v>32</v>
      </c>
      <c r="E4323" s="1">
        <v>40912</v>
      </c>
      <c r="F4323">
        <v>6800000</v>
      </c>
      <c r="G4323" t="s">
        <v>14747</v>
      </c>
      <c r="H4323" t="s">
        <v>14749</v>
      </c>
      <c r="I4323" t="s">
        <v>14750</v>
      </c>
      <c r="J4323" t="s">
        <v>13105</v>
      </c>
      <c r="K4323" t="s">
        <v>37</v>
      </c>
      <c r="L4323" t="s">
        <v>53</v>
      </c>
      <c r="M4323" t="s">
        <v>54</v>
      </c>
      <c r="N4323" t="s">
        <v>95</v>
      </c>
      <c r="O4323" t="s">
        <v>7345</v>
      </c>
      <c r="P4323" s="1">
        <v>37987</v>
      </c>
      <c r="Q4323" t="s">
        <v>53</v>
      </c>
      <c r="R4323" t="s">
        <v>56</v>
      </c>
      <c r="S4323" t="s">
        <v>41</v>
      </c>
      <c r="T4323" t="s">
        <v>13105</v>
      </c>
      <c r="U4323" t="s">
        <v>13105</v>
      </c>
      <c r="V4323">
        <v>0</v>
      </c>
      <c r="W4323">
        <v>0</v>
      </c>
      <c r="X4323">
        <v>0</v>
      </c>
      <c r="Y4323">
        <v>0</v>
      </c>
      <c r="Z4323">
        <v>0</v>
      </c>
      <c r="AA4323">
        <v>0</v>
      </c>
      <c r="AB4323">
        <v>0</v>
      </c>
      <c r="AC4323">
        <v>0</v>
      </c>
      <c r="AD4323">
        <v>1</v>
      </c>
    </row>
    <row r="4324" spans="1:30" hidden="1" x14ac:dyDescent="0.3">
      <c r="A4324" t="s">
        <v>14747</v>
      </c>
      <c r="B4324" t="s">
        <v>14751</v>
      </c>
      <c r="C4324" t="s">
        <v>32</v>
      </c>
      <c r="E4324" t="s">
        <v>4049</v>
      </c>
      <c r="F4324">
        <v>7993708</v>
      </c>
      <c r="G4324" t="s">
        <v>14747</v>
      </c>
      <c r="H4324" t="s">
        <v>14749</v>
      </c>
      <c r="I4324" t="s">
        <v>14750</v>
      </c>
      <c r="J4324" t="s">
        <v>13105</v>
      </c>
      <c r="K4324" t="s">
        <v>37</v>
      </c>
      <c r="L4324" t="s">
        <v>53</v>
      </c>
      <c r="M4324" t="s">
        <v>54</v>
      </c>
      <c r="N4324" t="s">
        <v>95</v>
      </c>
      <c r="O4324" t="s">
        <v>7345</v>
      </c>
      <c r="P4324" s="1">
        <v>37987</v>
      </c>
      <c r="Q4324" t="s">
        <v>53</v>
      </c>
      <c r="R4324" t="s">
        <v>56</v>
      </c>
      <c r="S4324" t="s">
        <v>41</v>
      </c>
      <c r="T4324" t="s">
        <v>13105</v>
      </c>
      <c r="U4324" t="s">
        <v>13105</v>
      </c>
      <c r="V4324">
        <v>0</v>
      </c>
      <c r="W4324">
        <v>0</v>
      </c>
      <c r="X4324">
        <v>0</v>
      </c>
      <c r="Y4324">
        <v>0</v>
      </c>
      <c r="Z4324">
        <v>0</v>
      </c>
      <c r="AA4324">
        <v>0</v>
      </c>
      <c r="AB4324">
        <v>0</v>
      </c>
      <c r="AC4324">
        <v>0</v>
      </c>
      <c r="AD4324">
        <v>1</v>
      </c>
    </row>
    <row r="4325" spans="1:30" hidden="1" x14ac:dyDescent="0.3">
      <c r="A4325" t="s">
        <v>14747</v>
      </c>
      <c r="B4325" t="s">
        <v>14752</v>
      </c>
      <c r="C4325" t="s">
        <v>32</v>
      </c>
      <c r="E4325" s="1">
        <v>39823</v>
      </c>
      <c r="F4325">
        <v>2160000</v>
      </c>
      <c r="G4325" t="s">
        <v>14747</v>
      </c>
      <c r="H4325" t="s">
        <v>14749</v>
      </c>
      <c r="I4325" t="s">
        <v>14750</v>
      </c>
      <c r="J4325" t="s">
        <v>13105</v>
      </c>
      <c r="K4325" t="s">
        <v>37</v>
      </c>
      <c r="L4325" t="s">
        <v>53</v>
      </c>
      <c r="M4325" t="s">
        <v>54</v>
      </c>
      <c r="N4325" t="s">
        <v>95</v>
      </c>
      <c r="O4325" t="s">
        <v>7345</v>
      </c>
      <c r="P4325" s="1">
        <v>37987</v>
      </c>
      <c r="Q4325" t="s">
        <v>53</v>
      </c>
      <c r="R4325" t="s">
        <v>56</v>
      </c>
      <c r="S4325" t="s">
        <v>41</v>
      </c>
      <c r="T4325" t="s">
        <v>13105</v>
      </c>
      <c r="U4325" t="s">
        <v>13105</v>
      </c>
      <c r="V4325">
        <v>0</v>
      </c>
      <c r="W4325">
        <v>0</v>
      </c>
      <c r="X4325">
        <v>0</v>
      </c>
      <c r="Y4325">
        <v>0</v>
      </c>
      <c r="Z4325">
        <v>0</v>
      </c>
      <c r="AA4325">
        <v>0</v>
      </c>
      <c r="AB4325">
        <v>0</v>
      </c>
      <c r="AC4325">
        <v>0</v>
      </c>
      <c r="AD4325">
        <v>1</v>
      </c>
    </row>
    <row r="4326" spans="1:30" hidden="1" x14ac:dyDescent="0.3">
      <c r="A4326" t="s">
        <v>14753</v>
      </c>
      <c r="B4326" t="s">
        <v>14754</v>
      </c>
      <c r="C4326" t="s">
        <v>32</v>
      </c>
      <c r="E4326" s="1">
        <v>40520</v>
      </c>
      <c r="F4326">
        <v>225160</v>
      </c>
      <c r="G4326" t="s">
        <v>14753</v>
      </c>
      <c r="H4326" t="s">
        <v>14755</v>
      </c>
      <c r="I4326" t="s">
        <v>14756</v>
      </c>
      <c r="J4326" t="s">
        <v>14757</v>
      </c>
      <c r="K4326" t="s">
        <v>37</v>
      </c>
      <c r="L4326" t="s">
        <v>53</v>
      </c>
      <c r="M4326" t="s">
        <v>637</v>
      </c>
      <c r="N4326" t="s">
        <v>102</v>
      </c>
      <c r="O4326" t="s">
        <v>14758</v>
      </c>
      <c r="P4326" s="1">
        <v>38905</v>
      </c>
      <c r="Q4326" t="s">
        <v>53</v>
      </c>
      <c r="R4326" t="s">
        <v>56</v>
      </c>
      <c r="S4326" t="s">
        <v>41</v>
      </c>
      <c r="T4326" t="s">
        <v>13105</v>
      </c>
      <c r="U4326" t="s">
        <v>13105</v>
      </c>
      <c r="V4326">
        <v>0</v>
      </c>
      <c r="W4326">
        <v>0</v>
      </c>
      <c r="X4326">
        <v>0</v>
      </c>
      <c r="Y4326">
        <v>0</v>
      </c>
      <c r="Z4326">
        <v>0</v>
      </c>
      <c r="AA4326">
        <v>0</v>
      </c>
      <c r="AB4326">
        <v>0</v>
      </c>
      <c r="AC4326">
        <v>0</v>
      </c>
      <c r="AD4326">
        <v>1</v>
      </c>
    </row>
    <row r="4327" spans="1:30" hidden="1" x14ac:dyDescent="0.3">
      <c r="A4327" t="s">
        <v>14759</v>
      </c>
      <c r="B4327" t="s">
        <v>14760</v>
      </c>
      <c r="C4327" t="s">
        <v>32</v>
      </c>
      <c r="D4327" t="s">
        <v>33</v>
      </c>
      <c r="E4327" s="1">
        <v>40728</v>
      </c>
      <c r="F4327">
        <v>12050000</v>
      </c>
      <c r="G4327" t="s">
        <v>14759</v>
      </c>
      <c r="H4327" t="s">
        <v>14761</v>
      </c>
      <c r="I4327" t="s">
        <v>14762</v>
      </c>
      <c r="J4327" t="s">
        <v>14763</v>
      </c>
      <c r="K4327" t="s">
        <v>37</v>
      </c>
      <c r="L4327" t="s">
        <v>53</v>
      </c>
      <c r="M4327" t="s">
        <v>54</v>
      </c>
      <c r="N4327" t="s">
        <v>95</v>
      </c>
      <c r="O4327" t="s">
        <v>2083</v>
      </c>
      <c r="P4327" s="1">
        <v>38718</v>
      </c>
      <c r="Q4327" t="s">
        <v>53</v>
      </c>
      <c r="R4327" t="s">
        <v>56</v>
      </c>
      <c r="S4327" t="s">
        <v>41</v>
      </c>
      <c r="T4327" t="s">
        <v>13105</v>
      </c>
      <c r="U4327" t="s">
        <v>13105</v>
      </c>
      <c r="V4327">
        <v>0</v>
      </c>
      <c r="W4327">
        <v>0</v>
      </c>
      <c r="X4327">
        <v>0</v>
      </c>
      <c r="Y4327">
        <v>0</v>
      </c>
      <c r="Z4327">
        <v>0</v>
      </c>
      <c r="AA4327">
        <v>0</v>
      </c>
      <c r="AB4327">
        <v>0</v>
      </c>
      <c r="AC4327">
        <v>0</v>
      </c>
      <c r="AD4327">
        <v>1</v>
      </c>
    </row>
    <row r="4328" spans="1:30" hidden="1" x14ac:dyDescent="0.3">
      <c r="A4328" t="s">
        <v>14759</v>
      </c>
      <c r="B4328" t="s">
        <v>14764</v>
      </c>
      <c r="C4328" t="s">
        <v>32</v>
      </c>
      <c r="D4328" t="s">
        <v>50</v>
      </c>
      <c r="E4328" t="s">
        <v>13219</v>
      </c>
      <c r="F4328">
        <v>3000000</v>
      </c>
      <c r="G4328" t="s">
        <v>14759</v>
      </c>
      <c r="H4328" t="s">
        <v>14761</v>
      </c>
      <c r="I4328" t="s">
        <v>14762</v>
      </c>
      <c r="J4328" t="s">
        <v>14763</v>
      </c>
      <c r="K4328" t="s">
        <v>37</v>
      </c>
      <c r="L4328" t="s">
        <v>53</v>
      </c>
      <c r="M4328" t="s">
        <v>54</v>
      </c>
      <c r="N4328" t="s">
        <v>95</v>
      </c>
      <c r="O4328" t="s">
        <v>2083</v>
      </c>
      <c r="P4328" s="1">
        <v>38718</v>
      </c>
      <c r="Q4328" t="s">
        <v>53</v>
      </c>
      <c r="R4328" t="s">
        <v>56</v>
      </c>
      <c r="S4328" t="s">
        <v>41</v>
      </c>
      <c r="T4328" t="s">
        <v>13105</v>
      </c>
      <c r="U4328" t="s">
        <v>13105</v>
      </c>
      <c r="V4328">
        <v>0</v>
      </c>
      <c r="W4328">
        <v>0</v>
      </c>
      <c r="X4328">
        <v>0</v>
      </c>
      <c r="Y4328">
        <v>0</v>
      </c>
      <c r="Z4328">
        <v>0</v>
      </c>
      <c r="AA4328">
        <v>0</v>
      </c>
      <c r="AB4328">
        <v>0</v>
      </c>
      <c r="AC4328">
        <v>0</v>
      </c>
      <c r="AD4328">
        <v>1</v>
      </c>
    </row>
    <row r="4329" spans="1:30" hidden="1" x14ac:dyDescent="0.3">
      <c r="A4329" t="s">
        <v>14765</v>
      </c>
      <c r="B4329" t="s">
        <v>14766</v>
      </c>
      <c r="C4329" t="s">
        <v>32</v>
      </c>
      <c r="E4329" s="1">
        <v>40249</v>
      </c>
      <c r="F4329">
        <v>247051</v>
      </c>
      <c r="G4329" t="s">
        <v>14765</v>
      </c>
      <c r="H4329" t="s">
        <v>14767</v>
      </c>
      <c r="I4329" t="s">
        <v>14768</v>
      </c>
      <c r="J4329" t="s">
        <v>13105</v>
      </c>
      <c r="K4329" t="s">
        <v>109</v>
      </c>
      <c r="L4329" t="s">
        <v>53</v>
      </c>
      <c r="M4329" t="s">
        <v>73</v>
      </c>
      <c r="N4329" t="s">
        <v>74</v>
      </c>
      <c r="O4329" t="s">
        <v>75</v>
      </c>
      <c r="Q4329" t="s">
        <v>53</v>
      </c>
      <c r="R4329" t="s">
        <v>56</v>
      </c>
      <c r="S4329" t="s">
        <v>41</v>
      </c>
      <c r="T4329" t="s">
        <v>13105</v>
      </c>
      <c r="U4329" t="s">
        <v>13105</v>
      </c>
      <c r="V4329">
        <v>0</v>
      </c>
      <c r="W4329">
        <v>0</v>
      </c>
      <c r="X4329">
        <v>0</v>
      </c>
      <c r="Y4329">
        <v>0</v>
      </c>
      <c r="Z4329">
        <v>0</v>
      </c>
      <c r="AA4329">
        <v>0</v>
      </c>
      <c r="AB4329">
        <v>0</v>
      </c>
      <c r="AC4329">
        <v>0</v>
      </c>
      <c r="AD4329">
        <v>1</v>
      </c>
    </row>
    <row r="4330" spans="1:30" hidden="1" x14ac:dyDescent="0.3">
      <c r="A4330" t="s">
        <v>14765</v>
      </c>
      <c r="B4330" t="s">
        <v>14769</v>
      </c>
      <c r="C4330" t="s">
        <v>32</v>
      </c>
      <c r="D4330" t="s">
        <v>50</v>
      </c>
      <c r="E4330" t="s">
        <v>14770</v>
      </c>
      <c r="F4330">
        <v>1000000</v>
      </c>
      <c r="G4330" t="s">
        <v>14765</v>
      </c>
      <c r="H4330" t="s">
        <v>14767</v>
      </c>
      <c r="I4330" t="s">
        <v>14768</v>
      </c>
      <c r="J4330" t="s">
        <v>13105</v>
      </c>
      <c r="K4330" t="s">
        <v>109</v>
      </c>
      <c r="L4330" t="s">
        <v>53</v>
      </c>
      <c r="M4330" t="s">
        <v>73</v>
      </c>
      <c r="N4330" t="s">
        <v>74</v>
      </c>
      <c r="O4330" t="s">
        <v>75</v>
      </c>
      <c r="Q4330" t="s">
        <v>53</v>
      </c>
      <c r="R4330" t="s">
        <v>56</v>
      </c>
      <c r="S4330" t="s">
        <v>41</v>
      </c>
      <c r="T4330" t="s">
        <v>13105</v>
      </c>
      <c r="U4330" t="s">
        <v>13105</v>
      </c>
      <c r="V4330">
        <v>0</v>
      </c>
      <c r="W4330">
        <v>0</v>
      </c>
      <c r="X4330">
        <v>0</v>
      </c>
      <c r="Y4330">
        <v>0</v>
      </c>
      <c r="Z4330">
        <v>0</v>
      </c>
      <c r="AA4330">
        <v>0</v>
      </c>
      <c r="AB4330">
        <v>0</v>
      </c>
      <c r="AC4330">
        <v>0</v>
      </c>
      <c r="AD4330">
        <v>1</v>
      </c>
    </row>
    <row r="4331" spans="1:30" hidden="1" x14ac:dyDescent="0.3">
      <c r="A4331" t="s">
        <v>14771</v>
      </c>
      <c r="B4331" t="s">
        <v>14772</v>
      </c>
      <c r="C4331" t="s">
        <v>32</v>
      </c>
      <c r="D4331" t="s">
        <v>33</v>
      </c>
      <c r="E4331" t="s">
        <v>1420</v>
      </c>
      <c r="F4331">
        <v>10500000</v>
      </c>
      <c r="G4331" t="s">
        <v>14771</v>
      </c>
      <c r="H4331" t="s">
        <v>14773</v>
      </c>
      <c r="I4331" t="s">
        <v>14774</v>
      </c>
      <c r="J4331" t="s">
        <v>13105</v>
      </c>
      <c r="K4331" t="s">
        <v>72</v>
      </c>
      <c r="L4331" t="s">
        <v>53</v>
      </c>
      <c r="M4331" t="s">
        <v>732</v>
      </c>
      <c r="N4331" t="s">
        <v>102</v>
      </c>
      <c r="O4331" t="s">
        <v>4633</v>
      </c>
      <c r="P4331" s="1">
        <v>39448</v>
      </c>
      <c r="Q4331" t="s">
        <v>53</v>
      </c>
      <c r="R4331" t="s">
        <v>56</v>
      </c>
      <c r="S4331" t="s">
        <v>41</v>
      </c>
      <c r="T4331" t="s">
        <v>13105</v>
      </c>
      <c r="U4331" t="s">
        <v>13105</v>
      </c>
      <c r="V4331">
        <v>0</v>
      </c>
      <c r="W4331">
        <v>0</v>
      </c>
      <c r="X4331">
        <v>0</v>
      </c>
      <c r="Y4331">
        <v>0</v>
      </c>
      <c r="Z4331">
        <v>0</v>
      </c>
      <c r="AA4331">
        <v>0</v>
      </c>
      <c r="AB4331">
        <v>0</v>
      </c>
      <c r="AC4331">
        <v>0</v>
      </c>
      <c r="AD4331">
        <v>1</v>
      </c>
    </row>
    <row r="4332" spans="1:30" hidden="1" x14ac:dyDescent="0.3">
      <c r="A4332" t="s">
        <v>14775</v>
      </c>
      <c r="B4332" t="s">
        <v>14776</v>
      </c>
      <c r="C4332" t="s">
        <v>32</v>
      </c>
      <c r="E4332" s="1">
        <v>41677</v>
      </c>
      <c r="F4332">
        <v>3000000</v>
      </c>
      <c r="G4332" t="s">
        <v>14775</v>
      </c>
      <c r="H4332" t="s">
        <v>14777</v>
      </c>
      <c r="I4332" t="s">
        <v>14778</v>
      </c>
      <c r="J4332" t="s">
        <v>14779</v>
      </c>
      <c r="K4332" t="s">
        <v>37</v>
      </c>
      <c r="L4332" t="s">
        <v>53</v>
      </c>
      <c r="M4332" t="s">
        <v>1684</v>
      </c>
      <c r="N4332" t="s">
        <v>7587</v>
      </c>
      <c r="O4332" t="s">
        <v>14780</v>
      </c>
      <c r="Q4332" t="s">
        <v>53</v>
      </c>
      <c r="R4332" t="s">
        <v>56</v>
      </c>
      <c r="S4332" t="s">
        <v>41</v>
      </c>
      <c r="T4332" t="s">
        <v>13105</v>
      </c>
      <c r="U4332" t="s">
        <v>13105</v>
      </c>
      <c r="V4332">
        <v>0</v>
      </c>
      <c r="W4332">
        <v>0</v>
      </c>
      <c r="X4332">
        <v>0</v>
      </c>
      <c r="Y4332">
        <v>0</v>
      </c>
      <c r="Z4332">
        <v>0</v>
      </c>
      <c r="AA4332">
        <v>0</v>
      </c>
      <c r="AB4332">
        <v>0</v>
      </c>
      <c r="AC4332">
        <v>0</v>
      </c>
      <c r="AD4332">
        <v>1</v>
      </c>
    </row>
    <row r="4333" spans="1:30" hidden="1" x14ac:dyDescent="0.3">
      <c r="A4333" t="s">
        <v>14781</v>
      </c>
      <c r="B4333" t="s">
        <v>14782</v>
      </c>
      <c r="C4333" t="s">
        <v>32</v>
      </c>
      <c r="E4333" t="s">
        <v>5522</v>
      </c>
      <c r="F4333">
        <v>3500000</v>
      </c>
      <c r="G4333" t="s">
        <v>14781</v>
      </c>
      <c r="H4333" t="s">
        <v>14783</v>
      </c>
      <c r="I4333" t="s">
        <v>14784</v>
      </c>
      <c r="J4333" t="s">
        <v>14785</v>
      </c>
      <c r="K4333" t="s">
        <v>37</v>
      </c>
      <c r="L4333" t="s">
        <v>53</v>
      </c>
      <c r="M4333" t="s">
        <v>54</v>
      </c>
      <c r="N4333" t="s">
        <v>95</v>
      </c>
      <c r="O4333" t="s">
        <v>96</v>
      </c>
      <c r="P4333" s="1">
        <v>40552</v>
      </c>
      <c r="Q4333" t="s">
        <v>53</v>
      </c>
      <c r="R4333" t="s">
        <v>56</v>
      </c>
      <c r="S4333" t="s">
        <v>41</v>
      </c>
      <c r="T4333" t="s">
        <v>13105</v>
      </c>
      <c r="U4333" t="s">
        <v>13105</v>
      </c>
      <c r="V4333">
        <v>0</v>
      </c>
      <c r="W4333">
        <v>0</v>
      </c>
      <c r="X4333">
        <v>0</v>
      </c>
      <c r="Y4333">
        <v>0</v>
      </c>
      <c r="Z4333">
        <v>0</v>
      </c>
      <c r="AA4333">
        <v>0</v>
      </c>
      <c r="AB4333">
        <v>0</v>
      </c>
      <c r="AC4333">
        <v>0</v>
      </c>
      <c r="AD4333">
        <v>1</v>
      </c>
    </row>
    <row r="4334" spans="1:30" hidden="1" x14ac:dyDescent="0.3">
      <c r="A4334" t="s">
        <v>14786</v>
      </c>
      <c r="B4334" t="s">
        <v>14787</v>
      </c>
      <c r="C4334" t="s">
        <v>32</v>
      </c>
      <c r="D4334" t="s">
        <v>50</v>
      </c>
      <c r="E4334" t="s">
        <v>14004</v>
      </c>
      <c r="F4334">
        <v>3800000</v>
      </c>
      <c r="G4334" t="s">
        <v>14786</v>
      </c>
      <c r="H4334" t="s">
        <v>14788</v>
      </c>
      <c r="I4334" t="s">
        <v>14789</v>
      </c>
      <c r="J4334" t="s">
        <v>14790</v>
      </c>
      <c r="K4334" t="s">
        <v>72</v>
      </c>
      <c r="L4334" t="s">
        <v>53</v>
      </c>
      <c r="M4334" t="s">
        <v>54</v>
      </c>
      <c r="N4334" t="s">
        <v>95</v>
      </c>
      <c r="O4334" t="s">
        <v>1074</v>
      </c>
      <c r="P4334" s="1">
        <v>39825</v>
      </c>
      <c r="Q4334" t="s">
        <v>53</v>
      </c>
      <c r="R4334" t="s">
        <v>56</v>
      </c>
      <c r="S4334" t="s">
        <v>41</v>
      </c>
      <c r="T4334" t="s">
        <v>13105</v>
      </c>
      <c r="U4334" t="s">
        <v>13105</v>
      </c>
      <c r="V4334">
        <v>0</v>
      </c>
      <c r="W4334">
        <v>0</v>
      </c>
      <c r="X4334">
        <v>0</v>
      </c>
      <c r="Y4334">
        <v>0</v>
      </c>
      <c r="Z4334">
        <v>0</v>
      </c>
      <c r="AA4334">
        <v>0</v>
      </c>
      <c r="AB4334">
        <v>0</v>
      </c>
      <c r="AC4334">
        <v>0</v>
      </c>
      <c r="AD4334">
        <v>1</v>
      </c>
    </row>
    <row r="4335" spans="1:30" hidden="1" x14ac:dyDescent="0.3">
      <c r="A4335" t="s">
        <v>14786</v>
      </c>
      <c r="B4335" t="s">
        <v>14791</v>
      </c>
      <c r="C4335" t="s">
        <v>32</v>
      </c>
      <c r="D4335" t="s">
        <v>50</v>
      </c>
      <c r="E4335" s="1">
        <v>40269</v>
      </c>
      <c r="F4335">
        <v>1200000</v>
      </c>
      <c r="G4335" t="s">
        <v>14786</v>
      </c>
      <c r="H4335" t="s">
        <v>14788</v>
      </c>
      <c r="I4335" t="s">
        <v>14789</v>
      </c>
      <c r="J4335" t="s">
        <v>14790</v>
      </c>
      <c r="K4335" t="s">
        <v>72</v>
      </c>
      <c r="L4335" t="s">
        <v>53</v>
      </c>
      <c r="M4335" t="s">
        <v>54</v>
      </c>
      <c r="N4335" t="s">
        <v>95</v>
      </c>
      <c r="O4335" t="s">
        <v>1074</v>
      </c>
      <c r="P4335" s="1">
        <v>39825</v>
      </c>
      <c r="Q4335" t="s">
        <v>53</v>
      </c>
      <c r="R4335" t="s">
        <v>56</v>
      </c>
      <c r="S4335" t="s">
        <v>41</v>
      </c>
      <c r="T4335" t="s">
        <v>13105</v>
      </c>
      <c r="U4335" t="s">
        <v>13105</v>
      </c>
      <c r="V4335">
        <v>0</v>
      </c>
      <c r="W4335">
        <v>0</v>
      </c>
      <c r="X4335">
        <v>0</v>
      </c>
      <c r="Y4335">
        <v>0</v>
      </c>
      <c r="Z4335">
        <v>0</v>
      </c>
      <c r="AA4335">
        <v>0</v>
      </c>
      <c r="AB4335">
        <v>0</v>
      </c>
      <c r="AC4335">
        <v>0</v>
      </c>
      <c r="AD4335">
        <v>1</v>
      </c>
    </row>
    <row r="4336" spans="1:30" hidden="1" x14ac:dyDescent="0.3">
      <c r="A4336" t="s">
        <v>14786</v>
      </c>
      <c r="B4336" t="s">
        <v>14792</v>
      </c>
      <c r="C4336" t="s">
        <v>32</v>
      </c>
      <c r="E4336" s="1">
        <v>41373</v>
      </c>
      <c r="F4336">
        <v>1300000</v>
      </c>
      <c r="G4336" t="s">
        <v>14786</v>
      </c>
      <c r="H4336" t="s">
        <v>14788</v>
      </c>
      <c r="I4336" t="s">
        <v>14789</v>
      </c>
      <c r="J4336" t="s">
        <v>14790</v>
      </c>
      <c r="K4336" t="s">
        <v>72</v>
      </c>
      <c r="L4336" t="s">
        <v>53</v>
      </c>
      <c r="M4336" t="s">
        <v>54</v>
      </c>
      <c r="N4336" t="s">
        <v>95</v>
      </c>
      <c r="O4336" t="s">
        <v>1074</v>
      </c>
      <c r="P4336" s="1">
        <v>39825</v>
      </c>
      <c r="Q4336" t="s">
        <v>53</v>
      </c>
      <c r="R4336" t="s">
        <v>56</v>
      </c>
      <c r="S4336" t="s">
        <v>41</v>
      </c>
      <c r="T4336" t="s">
        <v>13105</v>
      </c>
      <c r="U4336" t="s">
        <v>13105</v>
      </c>
      <c r="V4336">
        <v>0</v>
      </c>
      <c r="W4336">
        <v>0</v>
      </c>
      <c r="X4336">
        <v>0</v>
      </c>
      <c r="Y4336">
        <v>0</v>
      </c>
      <c r="Z4336">
        <v>0</v>
      </c>
      <c r="AA4336">
        <v>0</v>
      </c>
      <c r="AB4336">
        <v>0</v>
      </c>
      <c r="AC4336">
        <v>0</v>
      </c>
      <c r="AD4336">
        <v>1</v>
      </c>
    </row>
    <row r="4337" spans="1:30" hidden="1" x14ac:dyDescent="0.3">
      <c r="A4337" t="s">
        <v>14786</v>
      </c>
      <c r="B4337" t="s">
        <v>14793</v>
      </c>
      <c r="C4337" t="s">
        <v>32</v>
      </c>
      <c r="E4337" s="1">
        <v>41365</v>
      </c>
      <c r="F4337">
        <v>1000000</v>
      </c>
      <c r="G4337" t="s">
        <v>14786</v>
      </c>
      <c r="H4337" t="s">
        <v>14788</v>
      </c>
      <c r="I4337" t="s">
        <v>14789</v>
      </c>
      <c r="J4337" t="s">
        <v>14790</v>
      </c>
      <c r="K4337" t="s">
        <v>72</v>
      </c>
      <c r="L4337" t="s">
        <v>53</v>
      </c>
      <c r="M4337" t="s">
        <v>54</v>
      </c>
      <c r="N4337" t="s">
        <v>95</v>
      </c>
      <c r="O4337" t="s">
        <v>1074</v>
      </c>
      <c r="P4337" s="1">
        <v>39825</v>
      </c>
      <c r="Q4337" t="s">
        <v>53</v>
      </c>
      <c r="R4337" t="s">
        <v>56</v>
      </c>
      <c r="S4337" t="s">
        <v>41</v>
      </c>
      <c r="T4337" t="s">
        <v>13105</v>
      </c>
      <c r="U4337" t="s">
        <v>13105</v>
      </c>
      <c r="V4337">
        <v>0</v>
      </c>
      <c r="W4337">
        <v>0</v>
      </c>
      <c r="X4337">
        <v>0</v>
      </c>
      <c r="Y4337">
        <v>0</v>
      </c>
      <c r="Z4337">
        <v>0</v>
      </c>
      <c r="AA4337">
        <v>0</v>
      </c>
      <c r="AB4337">
        <v>0</v>
      </c>
      <c r="AC4337">
        <v>0</v>
      </c>
      <c r="AD4337">
        <v>1</v>
      </c>
    </row>
    <row r="4338" spans="1:30" hidden="1" x14ac:dyDescent="0.3">
      <c r="A4338" t="s">
        <v>14794</v>
      </c>
      <c r="B4338" t="s">
        <v>14795</v>
      </c>
      <c r="C4338" t="s">
        <v>32</v>
      </c>
      <c r="D4338" t="s">
        <v>50</v>
      </c>
      <c r="E4338" t="s">
        <v>1125</v>
      </c>
      <c r="F4338">
        <v>2000000</v>
      </c>
      <c r="G4338" t="s">
        <v>14794</v>
      </c>
      <c r="H4338" t="s">
        <v>14796</v>
      </c>
      <c r="I4338" t="s">
        <v>14797</v>
      </c>
      <c r="J4338" t="s">
        <v>14798</v>
      </c>
      <c r="K4338" t="s">
        <v>72</v>
      </c>
      <c r="L4338" t="s">
        <v>53</v>
      </c>
      <c r="M4338" t="s">
        <v>54</v>
      </c>
      <c r="N4338" t="s">
        <v>95</v>
      </c>
      <c r="O4338" t="s">
        <v>96</v>
      </c>
      <c r="Q4338" t="s">
        <v>53</v>
      </c>
      <c r="R4338" t="s">
        <v>56</v>
      </c>
      <c r="S4338" t="s">
        <v>41</v>
      </c>
      <c r="T4338" t="s">
        <v>13105</v>
      </c>
      <c r="U4338" t="s">
        <v>13105</v>
      </c>
      <c r="V4338">
        <v>0</v>
      </c>
      <c r="W4338">
        <v>0</v>
      </c>
      <c r="X4338">
        <v>0</v>
      </c>
      <c r="Y4338">
        <v>0</v>
      </c>
      <c r="Z4338">
        <v>0</v>
      </c>
      <c r="AA4338">
        <v>0</v>
      </c>
      <c r="AB4338">
        <v>0</v>
      </c>
      <c r="AC4338">
        <v>0</v>
      </c>
      <c r="AD4338">
        <v>1</v>
      </c>
    </row>
    <row r="4339" spans="1:30" hidden="1" x14ac:dyDescent="0.3">
      <c r="A4339" t="s">
        <v>14794</v>
      </c>
      <c r="B4339" t="s">
        <v>14799</v>
      </c>
      <c r="C4339" t="s">
        <v>32</v>
      </c>
      <c r="E4339" t="s">
        <v>3855</v>
      </c>
      <c r="F4339">
        <v>1179999</v>
      </c>
      <c r="G4339" t="s">
        <v>14794</v>
      </c>
      <c r="H4339" t="s">
        <v>14796</v>
      </c>
      <c r="I4339" t="s">
        <v>14797</v>
      </c>
      <c r="J4339" t="s">
        <v>14798</v>
      </c>
      <c r="K4339" t="s">
        <v>72</v>
      </c>
      <c r="L4339" t="s">
        <v>53</v>
      </c>
      <c r="M4339" t="s">
        <v>54</v>
      </c>
      <c r="N4339" t="s">
        <v>95</v>
      </c>
      <c r="O4339" t="s">
        <v>96</v>
      </c>
      <c r="Q4339" t="s">
        <v>53</v>
      </c>
      <c r="R4339" t="s">
        <v>56</v>
      </c>
      <c r="S4339" t="s">
        <v>41</v>
      </c>
      <c r="T4339" t="s">
        <v>13105</v>
      </c>
      <c r="U4339" t="s">
        <v>13105</v>
      </c>
      <c r="V4339">
        <v>0</v>
      </c>
      <c r="W4339">
        <v>0</v>
      </c>
      <c r="X4339">
        <v>0</v>
      </c>
      <c r="Y4339">
        <v>0</v>
      </c>
      <c r="Z4339">
        <v>0</v>
      </c>
      <c r="AA4339">
        <v>0</v>
      </c>
      <c r="AB4339">
        <v>0</v>
      </c>
      <c r="AC4339">
        <v>0</v>
      </c>
      <c r="AD4339">
        <v>1</v>
      </c>
    </row>
    <row r="4340" spans="1:30" hidden="1" x14ac:dyDescent="0.3">
      <c r="A4340" t="s">
        <v>14800</v>
      </c>
      <c r="B4340" t="s">
        <v>14801</v>
      </c>
      <c r="C4340" t="s">
        <v>32</v>
      </c>
      <c r="D4340" t="s">
        <v>33</v>
      </c>
      <c r="E4340" s="1">
        <v>40949</v>
      </c>
      <c r="F4340">
        <v>10600000</v>
      </c>
      <c r="G4340" t="s">
        <v>14800</v>
      </c>
      <c r="H4340" t="s">
        <v>14802</v>
      </c>
      <c r="I4340" t="s">
        <v>14803</v>
      </c>
      <c r="J4340" t="s">
        <v>14804</v>
      </c>
      <c r="K4340" t="s">
        <v>72</v>
      </c>
      <c r="L4340" t="s">
        <v>53</v>
      </c>
      <c r="M4340" t="s">
        <v>54</v>
      </c>
      <c r="N4340" t="s">
        <v>55</v>
      </c>
      <c r="O4340" t="s">
        <v>857</v>
      </c>
      <c r="P4340" s="1">
        <v>39817</v>
      </c>
      <c r="Q4340" t="s">
        <v>53</v>
      </c>
      <c r="R4340" t="s">
        <v>56</v>
      </c>
      <c r="S4340" t="s">
        <v>41</v>
      </c>
      <c r="T4340" t="s">
        <v>13105</v>
      </c>
      <c r="U4340" t="s">
        <v>13105</v>
      </c>
      <c r="V4340">
        <v>0</v>
      </c>
      <c r="W4340">
        <v>0</v>
      </c>
      <c r="X4340">
        <v>0</v>
      </c>
      <c r="Y4340">
        <v>0</v>
      </c>
      <c r="Z4340">
        <v>0</v>
      </c>
      <c r="AA4340">
        <v>0</v>
      </c>
      <c r="AB4340">
        <v>0</v>
      </c>
      <c r="AC4340">
        <v>0</v>
      </c>
      <c r="AD4340">
        <v>1</v>
      </c>
    </row>
    <row r="4341" spans="1:30" hidden="1" x14ac:dyDescent="0.3">
      <c r="A4341" t="s">
        <v>14800</v>
      </c>
      <c r="B4341" t="s">
        <v>14805</v>
      </c>
      <c r="C4341" t="s">
        <v>32</v>
      </c>
      <c r="D4341" t="s">
        <v>50</v>
      </c>
      <c r="E4341" s="1">
        <v>39818</v>
      </c>
      <c r="F4341">
        <v>10000000</v>
      </c>
      <c r="G4341" t="s">
        <v>14800</v>
      </c>
      <c r="H4341" t="s">
        <v>14802</v>
      </c>
      <c r="I4341" t="s">
        <v>14803</v>
      </c>
      <c r="J4341" t="s">
        <v>14804</v>
      </c>
      <c r="K4341" t="s">
        <v>72</v>
      </c>
      <c r="L4341" t="s">
        <v>53</v>
      </c>
      <c r="M4341" t="s">
        <v>54</v>
      </c>
      <c r="N4341" t="s">
        <v>55</v>
      </c>
      <c r="O4341" t="s">
        <v>857</v>
      </c>
      <c r="P4341" s="1">
        <v>39817</v>
      </c>
      <c r="Q4341" t="s">
        <v>53</v>
      </c>
      <c r="R4341" t="s">
        <v>56</v>
      </c>
      <c r="S4341" t="s">
        <v>41</v>
      </c>
      <c r="T4341" t="s">
        <v>13105</v>
      </c>
      <c r="U4341" t="s">
        <v>13105</v>
      </c>
      <c r="V4341">
        <v>0</v>
      </c>
      <c r="W4341">
        <v>0</v>
      </c>
      <c r="X4341">
        <v>0</v>
      </c>
      <c r="Y4341">
        <v>0</v>
      </c>
      <c r="Z4341">
        <v>0</v>
      </c>
      <c r="AA4341">
        <v>0</v>
      </c>
      <c r="AB4341">
        <v>0</v>
      </c>
      <c r="AC4341">
        <v>0</v>
      </c>
      <c r="AD4341">
        <v>1</v>
      </c>
    </row>
    <row r="4342" spans="1:30" hidden="1" x14ac:dyDescent="0.3">
      <c r="A4342" t="s">
        <v>14806</v>
      </c>
      <c r="B4342" t="s">
        <v>14807</v>
      </c>
      <c r="C4342" t="s">
        <v>32</v>
      </c>
      <c r="E4342" t="s">
        <v>2907</v>
      </c>
      <c r="F4342">
        <v>3500000</v>
      </c>
      <c r="G4342" t="s">
        <v>14806</v>
      </c>
      <c r="H4342" t="s">
        <v>14808</v>
      </c>
      <c r="I4342" t="s">
        <v>14809</v>
      </c>
      <c r="J4342" t="s">
        <v>14810</v>
      </c>
      <c r="K4342" t="s">
        <v>37</v>
      </c>
      <c r="L4342" t="s">
        <v>53</v>
      </c>
      <c r="M4342" t="s">
        <v>209</v>
      </c>
      <c r="N4342" t="s">
        <v>210</v>
      </c>
      <c r="O4342" t="s">
        <v>8740</v>
      </c>
      <c r="P4342" s="1">
        <v>38718</v>
      </c>
      <c r="Q4342" t="s">
        <v>53</v>
      </c>
      <c r="R4342" t="s">
        <v>56</v>
      </c>
      <c r="S4342" t="s">
        <v>41</v>
      </c>
      <c r="T4342" t="s">
        <v>13105</v>
      </c>
      <c r="U4342" t="s">
        <v>13105</v>
      </c>
      <c r="V4342">
        <v>0</v>
      </c>
      <c r="W4342">
        <v>0</v>
      </c>
      <c r="X4342">
        <v>0</v>
      </c>
      <c r="Y4342">
        <v>0</v>
      </c>
      <c r="Z4342">
        <v>0</v>
      </c>
      <c r="AA4342">
        <v>0</v>
      </c>
      <c r="AB4342">
        <v>0</v>
      </c>
      <c r="AC4342">
        <v>0</v>
      </c>
      <c r="AD4342">
        <v>1</v>
      </c>
    </row>
    <row r="4343" spans="1:30" hidden="1" x14ac:dyDescent="0.3">
      <c r="A4343" t="s">
        <v>14811</v>
      </c>
      <c r="B4343" t="s">
        <v>14812</v>
      </c>
      <c r="C4343" t="s">
        <v>32</v>
      </c>
      <c r="D4343" t="s">
        <v>33</v>
      </c>
      <c r="E4343" s="1">
        <v>39087</v>
      </c>
      <c r="F4343">
        <v>8900000</v>
      </c>
      <c r="G4343" t="s">
        <v>14811</v>
      </c>
      <c r="H4343" t="s">
        <v>14813</v>
      </c>
      <c r="I4343" t="s">
        <v>14814</v>
      </c>
      <c r="J4343" t="s">
        <v>14815</v>
      </c>
      <c r="K4343" t="s">
        <v>72</v>
      </c>
      <c r="L4343" t="s">
        <v>53</v>
      </c>
      <c r="M4343" t="s">
        <v>54</v>
      </c>
      <c r="N4343" t="s">
        <v>95</v>
      </c>
      <c r="O4343" t="s">
        <v>96</v>
      </c>
      <c r="P4343" s="1">
        <v>38353</v>
      </c>
      <c r="Q4343" t="s">
        <v>53</v>
      </c>
      <c r="R4343" t="s">
        <v>56</v>
      </c>
      <c r="S4343" t="s">
        <v>41</v>
      </c>
      <c r="T4343" t="s">
        <v>13105</v>
      </c>
      <c r="U4343" t="s">
        <v>13105</v>
      </c>
      <c r="V4343">
        <v>0</v>
      </c>
      <c r="W4343">
        <v>0</v>
      </c>
      <c r="X4343">
        <v>0</v>
      </c>
      <c r="Y4343">
        <v>0</v>
      </c>
      <c r="Z4343">
        <v>0</v>
      </c>
      <c r="AA4343">
        <v>0</v>
      </c>
      <c r="AB4343">
        <v>0</v>
      </c>
      <c r="AC4343">
        <v>0</v>
      </c>
      <c r="AD4343">
        <v>1</v>
      </c>
    </row>
    <row r="4344" spans="1:30" hidden="1" x14ac:dyDescent="0.3">
      <c r="A4344" t="s">
        <v>14811</v>
      </c>
      <c r="B4344" t="s">
        <v>14816</v>
      </c>
      <c r="C4344" t="s">
        <v>32</v>
      </c>
      <c r="D4344" t="s">
        <v>139</v>
      </c>
      <c r="E4344" s="1">
        <v>40120</v>
      </c>
      <c r="F4344">
        <v>5500000</v>
      </c>
      <c r="G4344" t="s">
        <v>14811</v>
      </c>
      <c r="H4344" t="s">
        <v>14813</v>
      </c>
      <c r="I4344" t="s">
        <v>14814</v>
      </c>
      <c r="J4344" t="s">
        <v>14815</v>
      </c>
      <c r="K4344" t="s">
        <v>72</v>
      </c>
      <c r="L4344" t="s">
        <v>53</v>
      </c>
      <c r="M4344" t="s">
        <v>54</v>
      </c>
      <c r="N4344" t="s">
        <v>95</v>
      </c>
      <c r="O4344" t="s">
        <v>96</v>
      </c>
      <c r="P4344" s="1">
        <v>38353</v>
      </c>
      <c r="Q4344" t="s">
        <v>53</v>
      </c>
      <c r="R4344" t="s">
        <v>56</v>
      </c>
      <c r="S4344" t="s">
        <v>41</v>
      </c>
      <c r="T4344" t="s">
        <v>13105</v>
      </c>
      <c r="U4344" t="s">
        <v>13105</v>
      </c>
      <c r="V4344">
        <v>0</v>
      </c>
      <c r="W4344">
        <v>0</v>
      </c>
      <c r="X4344">
        <v>0</v>
      </c>
      <c r="Y4344">
        <v>0</v>
      </c>
      <c r="Z4344">
        <v>0</v>
      </c>
      <c r="AA4344">
        <v>0</v>
      </c>
      <c r="AB4344">
        <v>0</v>
      </c>
      <c r="AC4344">
        <v>0</v>
      </c>
      <c r="AD4344">
        <v>1</v>
      </c>
    </row>
    <row r="4345" spans="1:30" hidden="1" x14ac:dyDescent="0.3">
      <c r="A4345" t="s">
        <v>14811</v>
      </c>
      <c r="B4345" t="s">
        <v>14817</v>
      </c>
      <c r="C4345" t="s">
        <v>32</v>
      </c>
      <c r="D4345" t="s">
        <v>139</v>
      </c>
      <c r="E4345" s="1">
        <v>39853</v>
      </c>
      <c r="F4345">
        <v>2000000</v>
      </c>
      <c r="G4345" t="s">
        <v>14811</v>
      </c>
      <c r="H4345" t="s">
        <v>14813</v>
      </c>
      <c r="I4345" t="s">
        <v>14814</v>
      </c>
      <c r="J4345" t="s">
        <v>14815</v>
      </c>
      <c r="K4345" t="s">
        <v>72</v>
      </c>
      <c r="L4345" t="s">
        <v>53</v>
      </c>
      <c r="M4345" t="s">
        <v>54</v>
      </c>
      <c r="N4345" t="s">
        <v>95</v>
      </c>
      <c r="O4345" t="s">
        <v>96</v>
      </c>
      <c r="P4345" s="1">
        <v>38353</v>
      </c>
      <c r="Q4345" t="s">
        <v>53</v>
      </c>
      <c r="R4345" t="s">
        <v>56</v>
      </c>
      <c r="S4345" t="s">
        <v>41</v>
      </c>
      <c r="T4345" t="s">
        <v>13105</v>
      </c>
      <c r="U4345" t="s">
        <v>13105</v>
      </c>
      <c r="V4345">
        <v>0</v>
      </c>
      <c r="W4345">
        <v>0</v>
      </c>
      <c r="X4345">
        <v>0</v>
      </c>
      <c r="Y4345">
        <v>0</v>
      </c>
      <c r="Z4345">
        <v>0</v>
      </c>
      <c r="AA4345">
        <v>0</v>
      </c>
      <c r="AB4345">
        <v>0</v>
      </c>
      <c r="AC4345">
        <v>0</v>
      </c>
      <c r="AD4345">
        <v>1</v>
      </c>
    </row>
    <row r="4346" spans="1:30" hidden="1" x14ac:dyDescent="0.3">
      <c r="A4346" t="s">
        <v>14811</v>
      </c>
      <c r="B4346" t="s">
        <v>14818</v>
      </c>
      <c r="C4346" t="s">
        <v>32</v>
      </c>
      <c r="D4346" t="s">
        <v>139</v>
      </c>
      <c r="E4346" t="s">
        <v>14819</v>
      </c>
      <c r="F4346">
        <v>7507724</v>
      </c>
      <c r="G4346" t="s">
        <v>14811</v>
      </c>
      <c r="H4346" t="s">
        <v>14813</v>
      </c>
      <c r="I4346" t="s">
        <v>14814</v>
      </c>
      <c r="J4346" t="s">
        <v>14815</v>
      </c>
      <c r="K4346" t="s">
        <v>72</v>
      </c>
      <c r="L4346" t="s">
        <v>53</v>
      </c>
      <c r="M4346" t="s">
        <v>54</v>
      </c>
      <c r="N4346" t="s">
        <v>95</v>
      </c>
      <c r="O4346" t="s">
        <v>96</v>
      </c>
      <c r="P4346" s="1">
        <v>38353</v>
      </c>
      <c r="Q4346" t="s">
        <v>53</v>
      </c>
      <c r="R4346" t="s">
        <v>56</v>
      </c>
      <c r="S4346" t="s">
        <v>41</v>
      </c>
      <c r="T4346" t="s">
        <v>13105</v>
      </c>
      <c r="U4346" t="s">
        <v>13105</v>
      </c>
      <c r="V4346">
        <v>0</v>
      </c>
      <c r="W4346">
        <v>0</v>
      </c>
      <c r="X4346">
        <v>0</v>
      </c>
      <c r="Y4346">
        <v>0</v>
      </c>
      <c r="Z4346">
        <v>0</v>
      </c>
      <c r="AA4346">
        <v>0</v>
      </c>
      <c r="AB4346">
        <v>0</v>
      </c>
      <c r="AC4346">
        <v>0</v>
      </c>
      <c r="AD4346">
        <v>1</v>
      </c>
    </row>
    <row r="4347" spans="1:30" hidden="1" x14ac:dyDescent="0.3">
      <c r="A4347" t="s">
        <v>14811</v>
      </c>
      <c r="B4347" t="s">
        <v>14820</v>
      </c>
      <c r="C4347" t="s">
        <v>32</v>
      </c>
      <c r="D4347" t="s">
        <v>50</v>
      </c>
      <c r="E4347" s="1">
        <v>39061</v>
      </c>
      <c r="F4347">
        <v>1200000</v>
      </c>
      <c r="G4347" t="s">
        <v>14811</v>
      </c>
      <c r="H4347" t="s">
        <v>14813</v>
      </c>
      <c r="I4347" t="s">
        <v>14814</v>
      </c>
      <c r="J4347" t="s">
        <v>14815</v>
      </c>
      <c r="K4347" t="s">
        <v>72</v>
      </c>
      <c r="L4347" t="s">
        <v>53</v>
      </c>
      <c r="M4347" t="s">
        <v>54</v>
      </c>
      <c r="N4347" t="s">
        <v>95</v>
      </c>
      <c r="O4347" t="s">
        <v>96</v>
      </c>
      <c r="P4347" s="1">
        <v>38353</v>
      </c>
      <c r="Q4347" t="s">
        <v>53</v>
      </c>
      <c r="R4347" t="s">
        <v>56</v>
      </c>
      <c r="S4347" t="s">
        <v>41</v>
      </c>
      <c r="T4347" t="s">
        <v>13105</v>
      </c>
      <c r="U4347" t="s">
        <v>13105</v>
      </c>
      <c r="V4347">
        <v>0</v>
      </c>
      <c r="W4347">
        <v>0</v>
      </c>
      <c r="X4347">
        <v>0</v>
      </c>
      <c r="Y4347">
        <v>0</v>
      </c>
      <c r="Z4347">
        <v>0</v>
      </c>
      <c r="AA4347">
        <v>0</v>
      </c>
      <c r="AB4347">
        <v>0</v>
      </c>
      <c r="AC4347">
        <v>0</v>
      </c>
      <c r="AD4347">
        <v>1</v>
      </c>
    </row>
    <row r="4348" spans="1:30" hidden="1" x14ac:dyDescent="0.3">
      <c r="A4348" t="s">
        <v>14821</v>
      </c>
      <c r="B4348" t="s">
        <v>14822</v>
      </c>
      <c r="C4348" t="s">
        <v>32</v>
      </c>
      <c r="D4348" t="s">
        <v>139</v>
      </c>
      <c r="E4348" t="s">
        <v>14823</v>
      </c>
      <c r="F4348">
        <v>135000000</v>
      </c>
      <c r="G4348" t="s">
        <v>14821</v>
      </c>
      <c r="H4348" t="s">
        <v>14824</v>
      </c>
      <c r="I4348" t="s">
        <v>14825</v>
      </c>
      <c r="J4348" t="s">
        <v>14826</v>
      </c>
      <c r="K4348" t="s">
        <v>168</v>
      </c>
      <c r="L4348" t="s">
        <v>53</v>
      </c>
      <c r="M4348" t="s">
        <v>643</v>
      </c>
      <c r="N4348" t="s">
        <v>644</v>
      </c>
      <c r="O4348" t="s">
        <v>644</v>
      </c>
      <c r="P4348" s="1">
        <v>39763</v>
      </c>
      <c r="Q4348" t="s">
        <v>53</v>
      </c>
      <c r="R4348" t="s">
        <v>56</v>
      </c>
      <c r="S4348" t="s">
        <v>41</v>
      </c>
      <c r="T4348" t="s">
        <v>13105</v>
      </c>
      <c r="U4348" t="s">
        <v>13105</v>
      </c>
      <c r="V4348">
        <v>0</v>
      </c>
      <c r="W4348">
        <v>0</v>
      </c>
      <c r="X4348">
        <v>0</v>
      </c>
      <c r="Y4348">
        <v>0</v>
      </c>
      <c r="Z4348">
        <v>0</v>
      </c>
      <c r="AA4348">
        <v>0</v>
      </c>
      <c r="AB4348">
        <v>0</v>
      </c>
      <c r="AC4348">
        <v>0</v>
      </c>
      <c r="AD4348">
        <v>1</v>
      </c>
    </row>
    <row r="4349" spans="1:30" hidden="1" x14ac:dyDescent="0.3">
      <c r="A4349" t="s">
        <v>14821</v>
      </c>
      <c r="B4349" t="s">
        <v>14827</v>
      </c>
      <c r="C4349" t="s">
        <v>32</v>
      </c>
      <c r="D4349" t="s">
        <v>322</v>
      </c>
      <c r="E4349" s="1">
        <v>40848</v>
      </c>
      <c r="F4349">
        <v>950000000</v>
      </c>
      <c r="G4349" t="s">
        <v>14821</v>
      </c>
      <c r="H4349" t="s">
        <v>14824</v>
      </c>
      <c r="I4349" t="s">
        <v>14825</v>
      </c>
      <c r="J4349" t="s">
        <v>14826</v>
      </c>
      <c r="K4349" t="s">
        <v>168</v>
      </c>
      <c r="L4349" t="s">
        <v>53</v>
      </c>
      <c r="M4349" t="s">
        <v>643</v>
      </c>
      <c r="N4349" t="s">
        <v>644</v>
      </c>
      <c r="O4349" t="s">
        <v>644</v>
      </c>
      <c r="P4349" s="1">
        <v>39763</v>
      </c>
      <c r="Q4349" t="s">
        <v>53</v>
      </c>
      <c r="R4349" t="s">
        <v>56</v>
      </c>
      <c r="S4349" t="s">
        <v>41</v>
      </c>
      <c r="T4349" t="s">
        <v>13105</v>
      </c>
      <c r="U4349" t="s">
        <v>13105</v>
      </c>
      <c r="V4349">
        <v>0</v>
      </c>
      <c r="W4349">
        <v>0</v>
      </c>
      <c r="X4349">
        <v>0</v>
      </c>
      <c r="Y4349">
        <v>0</v>
      </c>
      <c r="Z4349">
        <v>0</v>
      </c>
      <c r="AA4349">
        <v>0</v>
      </c>
      <c r="AB4349">
        <v>0</v>
      </c>
      <c r="AC4349">
        <v>0</v>
      </c>
      <c r="AD4349">
        <v>1</v>
      </c>
    </row>
    <row r="4350" spans="1:30" hidden="1" x14ac:dyDescent="0.3">
      <c r="A4350" t="s">
        <v>14821</v>
      </c>
      <c r="B4350" t="s">
        <v>14828</v>
      </c>
      <c r="C4350" t="s">
        <v>32</v>
      </c>
      <c r="D4350" t="s">
        <v>33</v>
      </c>
      <c r="E4350" s="1">
        <v>39825</v>
      </c>
      <c r="F4350">
        <v>30000000</v>
      </c>
      <c r="G4350" t="s">
        <v>14821</v>
      </c>
      <c r="H4350" t="s">
        <v>14824</v>
      </c>
      <c r="I4350" t="s">
        <v>14825</v>
      </c>
      <c r="J4350" t="s">
        <v>14826</v>
      </c>
      <c r="K4350" t="s">
        <v>168</v>
      </c>
      <c r="L4350" t="s">
        <v>53</v>
      </c>
      <c r="M4350" t="s">
        <v>643</v>
      </c>
      <c r="N4350" t="s">
        <v>644</v>
      </c>
      <c r="O4350" t="s">
        <v>644</v>
      </c>
      <c r="P4350" s="1">
        <v>39763</v>
      </c>
      <c r="Q4350" t="s">
        <v>53</v>
      </c>
      <c r="R4350" t="s">
        <v>56</v>
      </c>
      <c r="S4350" t="s">
        <v>41</v>
      </c>
      <c r="T4350" t="s">
        <v>13105</v>
      </c>
      <c r="U4350" t="s">
        <v>13105</v>
      </c>
      <c r="V4350">
        <v>0</v>
      </c>
      <c r="W4350">
        <v>0</v>
      </c>
      <c r="X4350">
        <v>0</v>
      </c>
      <c r="Y4350">
        <v>0</v>
      </c>
      <c r="Z4350">
        <v>0</v>
      </c>
      <c r="AA4350">
        <v>0</v>
      </c>
      <c r="AB4350">
        <v>0</v>
      </c>
      <c r="AC4350">
        <v>0</v>
      </c>
      <c r="AD4350">
        <v>1</v>
      </c>
    </row>
    <row r="4351" spans="1:30" hidden="1" x14ac:dyDescent="0.3">
      <c r="A4351" t="s">
        <v>14821</v>
      </c>
      <c r="B4351" t="s">
        <v>14829</v>
      </c>
      <c r="C4351" t="s">
        <v>32</v>
      </c>
      <c r="D4351" t="s">
        <v>50</v>
      </c>
      <c r="E4351" s="1">
        <v>39448</v>
      </c>
      <c r="F4351">
        <v>4800000</v>
      </c>
      <c r="G4351" t="s">
        <v>14821</v>
      </c>
      <c r="H4351" t="s">
        <v>14824</v>
      </c>
      <c r="I4351" t="s">
        <v>14825</v>
      </c>
      <c r="J4351" t="s">
        <v>14826</v>
      </c>
      <c r="K4351" t="s">
        <v>168</v>
      </c>
      <c r="L4351" t="s">
        <v>53</v>
      </c>
      <c r="M4351" t="s">
        <v>643</v>
      </c>
      <c r="N4351" t="s">
        <v>644</v>
      </c>
      <c r="O4351" t="s">
        <v>644</v>
      </c>
      <c r="P4351" s="1">
        <v>39763</v>
      </c>
      <c r="Q4351" t="s">
        <v>53</v>
      </c>
      <c r="R4351" t="s">
        <v>56</v>
      </c>
      <c r="S4351" t="s">
        <v>41</v>
      </c>
      <c r="T4351" t="s">
        <v>13105</v>
      </c>
      <c r="U4351" t="s">
        <v>13105</v>
      </c>
      <c r="V4351">
        <v>0</v>
      </c>
      <c r="W4351">
        <v>0</v>
      </c>
      <c r="X4351">
        <v>0</v>
      </c>
      <c r="Y4351">
        <v>0</v>
      </c>
      <c r="Z4351">
        <v>0</v>
      </c>
      <c r="AA4351">
        <v>0</v>
      </c>
      <c r="AB4351">
        <v>0</v>
      </c>
      <c r="AC4351">
        <v>0</v>
      </c>
      <c r="AD4351">
        <v>1</v>
      </c>
    </row>
    <row r="4352" spans="1:30" hidden="1" x14ac:dyDescent="0.3">
      <c r="A4352" t="s">
        <v>14821</v>
      </c>
      <c r="B4352" t="s">
        <v>14830</v>
      </c>
      <c r="C4352" t="s">
        <v>32</v>
      </c>
      <c r="E4352" t="s">
        <v>11606</v>
      </c>
      <c r="F4352">
        <v>16200000</v>
      </c>
      <c r="G4352" t="s">
        <v>14821</v>
      </c>
      <c r="H4352" t="s">
        <v>14824</v>
      </c>
      <c r="I4352" t="s">
        <v>14825</v>
      </c>
      <c r="J4352" t="s">
        <v>14826</v>
      </c>
      <c r="K4352" t="s">
        <v>168</v>
      </c>
      <c r="L4352" t="s">
        <v>53</v>
      </c>
      <c r="M4352" t="s">
        <v>643</v>
      </c>
      <c r="N4352" t="s">
        <v>644</v>
      </c>
      <c r="O4352" t="s">
        <v>644</v>
      </c>
      <c r="P4352" s="1">
        <v>39763</v>
      </c>
      <c r="Q4352" t="s">
        <v>53</v>
      </c>
      <c r="R4352" t="s">
        <v>56</v>
      </c>
      <c r="S4352" t="s">
        <v>41</v>
      </c>
      <c r="T4352" t="s">
        <v>13105</v>
      </c>
      <c r="U4352" t="s">
        <v>13105</v>
      </c>
      <c r="V4352">
        <v>0</v>
      </c>
      <c r="W4352">
        <v>0</v>
      </c>
      <c r="X4352">
        <v>0</v>
      </c>
      <c r="Y4352">
        <v>0</v>
      </c>
      <c r="Z4352">
        <v>0</v>
      </c>
      <c r="AA4352">
        <v>0</v>
      </c>
      <c r="AB4352">
        <v>0</v>
      </c>
      <c r="AC4352">
        <v>0</v>
      </c>
      <c r="AD4352">
        <v>1</v>
      </c>
    </row>
    <row r="4353" spans="1:30" hidden="1" x14ac:dyDescent="0.3">
      <c r="A4353" t="s">
        <v>14831</v>
      </c>
      <c r="B4353" t="s">
        <v>14832</v>
      </c>
      <c r="C4353" t="s">
        <v>32</v>
      </c>
      <c r="E4353" t="s">
        <v>1834</v>
      </c>
      <c r="F4353">
        <v>3899999</v>
      </c>
      <c r="G4353" t="s">
        <v>14831</v>
      </c>
      <c r="H4353" t="s">
        <v>14833</v>
      </c>
      <c r="I4353" t="s">
        <v>14834</v>
      </c>
      <c r="J4353" t="s">
        <v>13105</v>
      </c>
      <c r="K4353" t="s">
        <v>37</v>
      </c>
      <c r="L4353" t="s">
        <v>53</v>
      </c>
      <c r="M4353" t="s">
        <v>54</v>
      </c>
      <c r="N4353" t="s">
        <v>95</v>
      </c>
      <c r="O4353" t="s">
        <v>7345</v>
      </c>
      <c r="P4353" s="1">
        <v>33239</v>
      </c>
      <c r="Q4353" t="s">
        <v>53</v>
      </c>
      <c r="R4353" t="s">
        <v>56</v>
      </c>
      <c r="S4353" t="s">
        <v>41</v>
      </c>
      <c r="T4353" t="s">
        <v>13105</v>
      </c>
      <c r="U4353" t="s">
        <v>13105</v>
      </c>
      <c r="V4353">
        <v>0</v>
      </c>
      <c r="W4353">
        <v>0</v>
      </c>
      <c r="X4353">
        <v>0</v>
      </c>
      <c r="Y4353">
        <v>0</v>
      </c>
      <c r="Z4353">
        <v>0</v>
      </c>
      <c r="AA4353">
        <v>0</v>
      </c>
      <c r="AB4353">
        <v>0</v>
      </c>
      <c r="AC4353">
        <v>0</v>
      </c>
      <c r="AD4353">
        <v>1</v>
      </c>
    </row>
    <row r="4354" spans="1:30" hidden="1" x14ac:dyDescent="0.3">
      <c r="A4354" t="s">
        <v>14831</v>
      </c>
      <c r="B4354" t="s">
        <v>14835</v>
      </c>
      <c r="C4354" t="s">
        <v>32</v>
      </c>
      <c r="E4354" s="1">
        <v>41674</v>
      </c>
      <c r="F4354">
        <v>8750003</v>
      </c>
      <c r="G4354" t="s">
        <v>14831</v>
      </c>
      <c r="H4354" t="s">
        <v>14833</v>
      </c>
      <c r="I4354" t="s">
        <v>14834</v>
      </c>
      <c r="J4354" t="s">
        <v>13105</v>
      </c>
      <c r="K4354" t="s">
        <v>37</v>
      </c>
      <c r="L4354" t="s">
        <v>53</v>
      </c>
      <c r="M4354" t="s">
        <v>54</v>
      </c>
      <c r="N4354" t="s">
        <v>95</v>
      </c>
      <c r="O4354" t="s">
        <v>7345</v>
      </c>
      <c r="P4354" s="1">
        <v>33239</v>
      </c>
      <c r="Q4354" t="s">
        <v>53</v>
      </c>
      <c r="R4354" t="s">
        <v>56</v>
      </c>
      <c r="S4354" t="s">
        <v>41</v>
      </c>
      <c r="T4354" t="s">
        <v>13105</v>
      </c>
      <c r="U4354" t="s">
        <v>13105</v>
      </c>
      <c r="V4354">
        <v>0</v>
      </c>
      <c r="W4354">
        <v>0</v>
      </c>
      <c r="X4354">
        <v>0</v>
      </c>
      <c r="Y4354">
        <v>0</v>
      </c>
      <c r="Z4354">
        <v>0</v>
      </c>
      <c r="AA4354">
        <v>0</v>
      </c>
      <c r="AB4354">
        <v>0</v>
      </c>
      <c r="AC4354">
        <v>0</v>
      </c>
      <c r="AD4354">
        <v>1</v>
      </c>
    </row>
    <row r="4355" spans="1:30" hidden="1" x14ac:dyDescent="0.3">
      <c r="A4355" t="s">
        <v>14836</v>
      </c>
      <c r="B4355" t="s">
        <v>14837</v>
      </c>
      <c r="C4355" t="s">
        <v>32</v>
      </c>
      <c r="D4355" t="s">
        <v>50</v>
      </c>
      <c r="E4355" s="1">
        <v>40032</v>
      </c>
      <c r="F4355">
        <v>2600000</v>
      </c>
      <c r="G4355" t="s">
        <v>14836</v>
      </c>
      <c r="H4355" t="s">
        <v>14838</v>
      </c>
      <c r="I4355" t="s">
        <v>14839</v>
      </c>
      <c r="J4355" t="s">
        <v>14840</v>
      </c>
      <c r="K4355" t="s">
        <v>37</v>
      </c>
      <c r="L4355" t="s">
        <v>53</v>
      </c>
      <c r="M4355" t="s">
        <v>54</v>
      </c>
      <c r="N4355" t="s">
        <v>55</v>
      </c>
      <c r="O4355" t="s">
        <v>857</v>
      </c>
      <c r="P4355" s="1">
        <v>39092</v>
      </c>
      <c r="Q4355" t="s">
        <v>53</v>
      </c>
      <c r="R4355" t="s">
        <v>56</v>
      </c>
      <c r="S4355" t="s">
        <v>41</v>
      </c>
      <c r="T4355" t="s">
        <v>13105</v>
      </c>
      <c r="U4355" t="s">
        <v>13105</v>
      </c>
      <c r="V4355">
        <v>0</v>
      </c>
      <c r="W4355">
        <v>0</v>
      </c>
      <c r="X4355">
        <v>0</v>
      </c>
      <c r="Y4355">
        <v>0</v>
      </c>
      <c r="Z4355">
        <v>0</v>
      </c>
      <c r="AA4355">
        <v>0</v>
      </c>
      <c r="AB4355">
        <v>0</v>
      </c>
      <c r="AC4355">
        <v>0</v>
      </c>
      <c r="AD4355">
        <v>1</v>
      </c>
    </row>
    <row r="4356" spans="1:30" hidden="1" x14ac:dyDescent="0.3">
      <c r="A4356" t="s">
        <v>14836</v>
      </c>
      <c r="B4356" t="s">
        <v>14841</v>
      </c>
      <c r="C4356" t="s">
        <v>32</v>
      </c>
      <c r="D4356" t="s">
        <v>139</v>
      </c>
      <c r="E4356" t="s">
        <v>14842</v>
      </c>
      <c r="F4356">
        <v>26000000</v>
      </c>
      <c r="G4356" t="s">
        <v>14836</v>
      </c>
      <c r="H4356" t="s">
        <v>14838</v>
      </c>
      <c r="I4356" t="s">
        <v>14839</v>
      </c>
      <c r="J4356" t="s">
        <v>14840</v>
      </c>
      <c r="K4356" t="s">
        <v>37</v>
      </c>
      <c r="L4356" t="s">
        <v>53</v>
      </c>
      <c r="M4356" t="s">
        <v>54</v>
      </c>
      <c r="N4356" t="s">
        <v>55</v>
      </c>
      <c r="O4356" t="s">
        <v>857</v>
      </c>
      <c r="P4356" s="1">
        <v>39092</v>
      </c>
      <c r="Q4356" t="s">
        <v>53</v>
      </c>
      <c r="R4356" t="s">
        <v>56</v>
      </c>
      <c r="S4356" t="s">
        <v>41</v>
      </c>
      <c r="T4356" t="s">
        <v>13105</v>
      </c>
      <c r="U4356" t="s">
        <v>13105</v>
      </c>
      <c r="V4356">
        <v>0</v>
      </c>
      <c r="W4356">
        <v>0</v>
      </c>
      <c r="X4356">
        <v>0</v>
      </c>
      <c r="Y4356">
        <v>0</v>
      </c>
      <c r="Z4356">
        <v>0</v>
      </c>
      <c r="AA4356">
        <v>0</v>
      </c>
      <c r="AB4356">
        <v>0</v>
      </c>
      <c r="AC4356">
        <v>0</v>
      </c>
      <c r="AD4356">
        <v>1</v>
      </c>
    </row>
    <row r="4357" spans="1:30" hidden="1" x14ac:dyDescent="0.3">
      <c r="A4357" t="s">
        <v>14836</v>
      </c>
      <c r="B4357" t="s">
        <v>14843</v>
      </c>
      <c r="C4357" t="s">
        <v>32</v>
      </c>
      <c r="D4357" t="s">
        <v>50</v>
      </c>
      <c r="E4357" t="s">
        <v>2206</v>
      </c>
      <c r="F4357">
        <v>1000000</v>
      </c>
      <c r="G4357" t="s">
        <v>14836</v>
      </c>
      <c r="H4357" t="s">
        <v>14838</v>
      </c>
      <c r="I4357" t="s">
        <v>14839</v>
      </c>
      <c r="J4357" t="s">
        <v>14840</v>
      </c>
      <c r="K4357" t="s">
        <v>37</v>
      </c>
      <c r="L4357" t="s">
        <v>53</v>
      </c>
      <c r="M4357" t="s">
        <v>54</v>
      </c>
      <c r="N4357" t="s">
        <v>55</v>
      </c>
      <c r="O4357" t="s">
        <v>857</v>
      </c>
      <c r="P4357" s="1">
        <v>39092</v>
      </c>
      <c r="Q4357" t="s">
        <v>53</v>
      </c>
      <c r="R4357" t="s">
        <v>56</v>
      </c>
      <c r="S4357" t="s">
        <v>41</v>
      </c>
      <c r="T4357" t="s">
        <v>13105</v>
      </c>
      <c r="U4357" t="s">
        <v>13105</v>
      </c>
      <c r="V4357">
        <v>0</v>
      </c>
      <c r="W4357">
        <v>0</v>
      </c>
      <c r="X4357">
        <v>0</v>
      </c>
      <c r="Y4357">
        <v>0</v>
      </c>
      <c r="Z4357">
        <v>0</v>
      </c>
      <c r="AA4357">
        <v>0</v>
      </c>
      <c r="AB4357">
        <v>0</v>
      </c>
      <c r="AC4357">
        <v>0</v>
      </c>
      <c r="AD4357">
        <v>1</v>
      </c>
    </row>
    <row r="4358" spans="1:30" hidden="1" x14ac:dyDescent="0.3">
      <c r="A4358" t="s">
        <v>14836</v>
      </c>
      <c r="B4358" t="s">
        <v>14844</v>
      </c>
      <c r="C4358" t="s">
        <v>32</v>
      </c>
      <c r="D4358" t="s">
        <v>33</v>
      </c>
      <c r="E4358" t="s">
        <v>3366</v>
      </c>
      <c r="F4358">
        <v>7000000</v>
      </c>
      <c r="G4358" t="s">
        <v>14836</v>
      </c>
      <c r="H4358" t="s">
        <v>14838</v>
      </c>
      <c r="I4358" t="s">
        <v>14839</v>
      </c>
      <c r="J4358" t="s">
        <v>14840</v>
      </c>
      <c r="K4358" t="s">
        <v>37</v>
      </c>
      <c r="L4358" t="s">
        <v>53</v>
      </c>
      <c r="M4358" t="s">
        <v>54</v>
      </c>
      <c r="N4358" t="s">
        <v>55</v>
      </c>
      <c r="O4358" t="s">
        <v>857</v>
      </c>
      <c r="P4358" s="1">
        <v>39092</v>
      </c>
      <c r="Q4358" t="s">
        <v>53</v>
      </c>
      <c r="R4358" t="s">
        <v>56</v>
      </c>
      <c r="S4358" t="s">
        <v>41</v>
      </c>
      <c r="T4358" t="s">
        <v>13105</v>
      </c>
      <c r="U4358" t="s">
        <v>13105</v>
      </c>
      <c r="V4358">
        <v>0</v>
      </c>
      <c r="W4358">
        <v>0</v>
      </c>
      <c r="X4358">
        <v>0</v>
      </c>
      <c r="Y4358">
        <v>0</v>
      </c>
      <c r="Z4358">
        <v>0</v>
      </c>
      <c r="AA4358">
        <v>0</v>
      </c>
      <c r="AB4358">
        <v>0</v>
      </c>
      <c r="AC4358">
        <v>0</v>
      </c>
      <c r="AD4358">
        <v>1</v>
      </c>
    </row>
    <row r="4359" spans="1:30" hidden="1" x14ac:dyDescent="0.3">
      <c r="A4359" t="s">
        <v>14845</v>
      </c>
      <c r="B4359" t="s">
        <v>14846</v>
      </c>
      <c r="C4359" t="s">
        <v>32</v>
      </c>
      <c r="D4359" t="s">
        <v>33</v>
      </c>
      <c r="E4359" s="1">
        <v>39453</v>
      </c>
      <c r="F4359">
        <v>10000000</v>
      </c>
      <c r="G4359" t="s">
        <v>14845</v>
      </c>
      <c r="H4359" t="s">
        <v>14847</v>
      </c>
      <c r="I4359" t="s">
        <v>14848</v>
      </c>
      <c r="J4359" t="s">
        <v>13105</v>
      </c>
      <c r="K4359" t="s">
        <v>37</v>
      </c>
      <c r="L4359" t="s">
        <v>53</v>
      </c>
      <c r="M4359" t="s">
        <v>73</v>
      </c>
      <c r="N4359" t="s">
        <v>74</v>
      </c>
      <c r="O4359" t="s">
        <v>75</v>
      </c>
      <c r="P4359" s="1">
        <v>38353</v>
      </c>
      <c r="Q4359" t="s">
        <v>53</v>
      </c>
      <c r="R4359" t="s">
        <v>56</v>
      </c>
      <c r="S4359" t="s">
        <v>41</v>
      </c>
      <c r="T4359" t="s">
        <v>13105</v>
      </c>
      <c r="U4359" t="s">
        <v>13105</v>
      </c>
      <c r="V4359">
        <v>0</v>
      </c>
      <c r="W4359">
        <v>0</v>
      </c>
      <c r="X4359">
        <v>0</v>
      </c>
      <c r="Y4359">
        <v>0</v>
      </c>
      <c r="Z4359">
        <v>0</v>
      </c>
      <c r="AA4359">
        <v>0</v>
      </c>
      <c r="AB4359">
        <v>0</v>
      </c>
      <c r="AC4359">
        <v>0</v>
      </c>
      <c r="AD4359">
        <v>1</v>
      </c>
    </row>
    <row r="4360" spans="1:30" hidden="1" x14ac:dyDescent="0.3">
      <c r="A4360" t="s">
        <v>14845</v>
      </c>
      <c r="B4360" t="s">
        <v>14849</v>
      </c>
      <c r="C4360" t="s">
        <v>32</v>
      </c>
      <c r="D4360" t="s">
        <v>50</v>
      </c>
      <c r="E4360" s="1">
        <v>39204</v>
      </c>
      <c r="F4360">
        <v>8000000</v>
      </c>
      <c r="G4360" t="s">
        <v>14845</v>
      </c>
      <c r="H4360" t="s">
        <v>14847</v>
      </c>
      <c r="I4360" t="s">
        <v>14848</v>
      </c>
      <c r="J4360" t="s">
        <v>13105</v>
      </c>
      <c r="K4360" t="s">
        <v>37</v>
      </c>
      <c r="L4360" t="s">
        <v>53</v>
      </c>
      <c r="M4360" t="s">
        <v>73</v>
      </c>
      <c r="N4360" t="s">
        <v>74</v>
      </c>
      <c r="O4360" t="s">
        <v>75</v>
      </c>
      <c r="P4360" s="1">
        <v>38353</v>
      </c>
      <c r="Q4360" t="s">
        <v>53</v>
      </c>
      <c r="R4360" t="s">
        <v>56</v>
      </c>
      <c r="S4360" t="s">
        <v>41</v>
      </c>
      <c r="T4360" t="s">
        <v>13105</v>
      </c>
      <c r="U4360" t="s">
        <v>13105</v>
      </c>
      <c r="V4360">
        <v>0</v>
      </c>
      <c r="W4360">
        <v>0</v>
      </c>
      <c r="X4360">
        <v>0</v>
      </c>
      <c r="Y4360">
        <v>0</v>
      </c>
      <c r="Z4360">
        <v>0</v>
      </c>
      <c r="AA4360">
        <v>0</v>
      </c>
      <c r="AB4360">
        <v>0</v>
      </c>
      <c r="AC4360">
        <v>0</v>
      </c>
      <c r="AD4360">
        <v>1</v>
      </c>
    </row>
    <row r="4361" spans="1:30" hidden="1" x14ac:dyDescent="0.3">
      <c r="A4361" t="s">
        <v>14850</v>
      </c>
      <c r="B4361" t="s">
        <v>14851</v>
      </c>
      <c r="C4361" t="s">
        <v>32</v>
      </c>
      <c r="E4361" s="1">
        <v>39936</v>
      </c>
      <c r="F4361">
        <v>17890311</v>
      </c>
      <c r="G4361" t="s">
        <v>14850</v>
      </c>
      <c r="H4361" t="s">
        <v>14852</v>
      </c>
      <c r="I4361" t="s">
        <v>14853</v>
      </c>
      <c r="J4361" t="s">
        <v>13105</v>
      </c>
      <c r="K4361" t="s">
        <v>37</v>
      </c>
      <c r="L4361" t="s">
        <v>53</v>
      </c>
      <c r="M4361" t="s">
        <v>658</v>
      </c>
      <c r="N4361" t="s">
        <v>659</v>
      </c>
      <c r="O4361" t="s">
        <v>14854</v>
      </c>
      <c r="P4361" s="1">
        <v>33604</v>
      </c>
      <c r="Q4361" t="s">
        <v>53</v>
      </c>
      <c r="R4361" t="s">
        <v>56</v>
      </c>
      <c r="S4361" t="s">
        <v>41</v>
      </c>
      <c r="T4361" t="s">
        <v>13105</v>
      </c>
      <c r="U4361" t="s">
        <v>13105</v>
      </c>
      <c r="V4361">
        <v>0</v>
      </c>
      <c r="W4361">
        <v>0</v>
      </c>
      <c r="X4361">
        <v>0</v>
      </c>
      <c r="Y4361">
        <v>0</v>
      </c>
      <c r="Z4361">
        <v>0</v>
      </c>
      <c r="AA4361">
        <v>0</v>
      </c>
      <c r="AB4361">
        <v>0</v>
      </c>
      <c r="AC4361">
        <v>0</v>
      </c>
      <c r="AD4361">
        <v>1</v>
      </c>
    </row>
    <row r="4362" spans="1:30" hidden="1" x14ac:dyDescent="0.3">
      <c r="A4362" t="s">
        <v>14855</v>
      </c>
      <c r="B4362" t="s">
        <v>14856</v>
      </c>
      <c r="C4362" t="s">
        <v>32</v>
      </c>
      <c r="D4362" t="s">
        <v>399</v>
      </c>
      <c r="E4362" t="s">
        <v>10178</v>
      </c>
      <c r="F4362">
        <v>12800000</v>
      </c>
      <c r="G4362" t="s">
        <v>14855</v>
      </c>
      <c r="H4362" t="s">
        <v>14857</v>
      </c>
      <c r="I4362" t="s">
        <v>14858</v>
      </c>
      <c r="J4362" t="s">
        <v>13105</v>
      </c>
      <c r="K4362" t="s">
        <v>37</v>
      </c>
      <c r="L4362" t="s">
        <v>53</v>
      </c>
      <c r="M4362" t="s">
        <v>73</v>
      </c>
      <c r="N4362" t="s">
        <v>74</v>
      </c>
      <c r="O4362" t="s">
        <v>75</v>
      </c>
      <c r="P4362" s="1">
        <v>36161</v>
      </c>
      <c r="Q4362" t="s">
        <v>53</v>
      </c>
      <c r="R4362" t="s">
        <v>56</v>
      </c>
      <c r="S4362" t="s">
        <v>41</v>
      </c>
      <c r="T4362" t="s">
        <v>13105</v>
      </c>
      <c r="U4362" t="s">
        <v>13105</v>
      </c>
      <c r="V4362">
        <v>0</v>
      </c>
      <c r="W4362">
        <v>0</v>
      </c>
      <c r="X4362">
        <v>0</v>
      </c>
      <c r="Y4362">
        <v>0</v>
      </c>
      <c r="Z4362">
        <v>0</v>
      </c>
      <c r="AA4362">
        <v>0</v>
      </c>
      <c r="AB4362">
        <v>0</v>
      </c>
      <c r="AC4362">
        <v>0</v>
      </c>
      <c r="AD4362">
        <v>1</v>
      </c>
    </row>
    <row r="4363" spans="1:30" hidden="1" x14ac:dyDescent="0.3">
      <c r="A4363" t="s">
        <v>14855</v>
      </c>
      <c r="B4363" t="s">
        <v>14859</v>
      </c>
      <c r="C4363" t="s">
        <v>32</v>
      </c>
      <c r="E4363" t="s">
        <v>12004</v>
      </c>
      <c r="F4363">
        <v>10000000</v>
      </c>
      <c r="G4363" t="s">
        <v>14855</v>
      </c>
      <c r="H4363" t="s">
        <v>14857</v>
      </c>
      <c r="I4363" t="s">
        <v>14858</v>
      </c>
      <c r="J4363" t="s">
        <v>13105</v>
      </c>
      <c r="K4363" t="s">
        <v>37</v>
      </c>
      <c r="L4363" t="s">
        <v>53</v>
      </c>
      <c r="M4363" t="s">
        <v>73</v>
      </c>
      <c r="N4363" t="s">
        <v>74</v>
      </c>
      <c r="O4363" t="s">
        <v>75</v>
      </c>
      <c r="P4363" s="1">
        <v>36161</v>
      </c>
      <c r="Q4363" t="s">
        <v>53</v>
      </c>
      <c r="R4363" t="s">
        <v>56</v>
      </c>
      <c r="S4363" t="s">
        <v>41</v>
      </c>
      <c r="T4363" t="s">
        <v>13105</v>
      </c>
      <c r="U4363" t="s">
        <v>13105</v>
      </c>
      <c r="V4363">
        <v>0</v>
      </c>
      <c r="W4363">
        <v>0</v>
      </c>
      <c r="X4363">
        <v>0</v>
      </c>
      <c r="Y4363">
        <v>0</v>
      </c>
      <c r="Z4363">
        <v>0</v>
      </c>
      <c r="AA4363">
        <v>0</v>
      </c>
      <c r="AB4363">
        <v>0</v>
      </c>
      <c r="AC4363">
        <v>0</v>
      </c>
      <c r="AD4363">
        <v>1</v>
      </c>
    </row>
    <row r="4364" spans="1:30" hidden="1" x14ac:dyDescent="0.3">
      <c r="A4364" t="s">
        <v>14855</v>
      </c>
      <c r="B4364" t="s">
        <v>14860</v>
      </c>
      <c r="C4364" t="s">
        <v>32</v>
      </c>
      <c r="D4364" t="s">
        <v>50</v>
      </c>
      <c r="E4364" s="1">
        <v>36894</v>
      </c>
      <c r="F4364">
        <v>3000000</v>
      </c>
      <c r="G4364" t="s">
        <v>14855</v>
      </c>
      <c r="H4364" t="s">
        <v>14857</v>
      </c>
      <c r="I4364" t="s">
        <v>14858</v>
      </c>
      <c r="J4364" t="s">
        <v>13105</v>
      </c>
      <c r="K4364" t="s">
        <v>37</v>
      </c>
      <c r="L4364" t="s">
        <v>53</v>
      </c>
      <c r="M4364" t="s">
        <v>73</v>
      </c>
      <c r="N4364" t="s">
        <v>74</v>
      </c>
      <c r="O4364" t="s">
        <v>75</v>
      </c>
      <c r="P4364" s="1">
        <v>36161</v>
      </c>
      <c r="Q4364" t="s">
        <v>53</v>
      </c>
      <c r="R4364" t="s">
        <v>56</v>
      </c>
      <c r="S4364" t="s">
        <v>41</v>
      </c>
      <c r="T4364" t="s">
        <v>13105</v>
      </c>
      <c r="U4364" t="s">
        <v>13105</v>
      </c>
      <c r="V4364">
        <v>0</v>
      </c>
      <c r="W4364">
        <v>0</v>
      </c>
      <c r="X4364">
        <v>0</v>
      </c>
      <c r="Y4364">
        <v>0</v>
      </c>
      <c r="Z4364">
        <v>0</v>
      </c>
      <c r="AA4364">
        <v>0</v>
      </c>
      <c r="AB4364">
        <v>0</v>
      </c>
      <c r="AC4364">
        <v>0</v>
      </c>
      <c r="AD4364">
        <v>1</v>
      </c>
    </row>
    <row r="4365" spans="1:30" hidden="1" x14ac:dyDescent="0.3">
      <c r="A4365" t="s">
        <v>14861</v>
      </c>
      <c r="B4365" t="s">
        <v>14862</v>
      </c>
      <c r="C4365" t="s">
        <v>32</v>
      </c>
      <c r="D4365" t="s">
        <v>50</v>
      </c>
      <c r="E4365" s="1">
        <v>39725</v>
      </c>
      <c r="F4365">
        <v>3000000</v>
      </c>
      <c r="G4365" t="s">
        <v>14861</v>
      </c>
      <c r="H4365" t="s">
        <v>14863</v>
      </c>
      <c r="I4365" t="s">
        <v>14864</v>
      </c>
      <c r="J4365" t="s">
        <v>14865</v>
      </c>
      <c r="K4365" t="s">
        <v>37</v>
      </c>
      <c r="L4365" t="s">
        <v>53</v>
      </c>
      <c r="M4365" t="s">
        <v>679</v>
      </c>
      <c r="N4365" t="s">
        <v>5754</v>
      </c>
      <c r="O4365" t="s">
        <v>14866</v>
      </c>
      <c r="P4365" s="1">
        <v>37257</v>
      </c>
      <c r="Q4365" t="s">
        <v>53</v>
      </c>
      <c r="R4365" t="s">
        <v>56</v>
      </c>
      <c r="S4365" t="s">
        <v>41</v>
      </c>
      <c r="T4365" t="s">
        <v>13105</v>
      </c>
      <c r="U4365" t="s">
        <v>13105</v>
      </c>
      <c r="V4365">
        <v>0</v>
      </c>
      <c r="W4365">
        <v>0</v>
      </c>
      <c r="X4365">
        <v>0</v>
      </c>
      <c r="Y4365">
        <v>0</v>
      </c>
      <c r="Z4365">
        <v>0</v>
      </c>
      <c r="AA4365">
        <v>0</v>
      </c>
      <c r="AB4365">
        <v>0</v>
      </c>
      <c r="AC4365">
        <v>0</v>
      </c>
      <c r="AD4365">
        <v>1</v>
      </c>
    </row>
    <row r="4366" spans="1:30" hidden="1" x14ac:dyDescent="0.3">
      <c r="A4366" t="s">
        <v>14867</v>
      </c>
      <c r="B4366" t="s">
        <v>14868</v>
      </c>
      <c r="C4366" t="s">
        <v>32</v>
      </c>
      <c r="D4366" t="s">
        <v>33</v>
      </c>
      <c r="E4366" s="1">
        <v>40920</v>
      </c>
      <c r="F4366">
        <v>4300000</v>
      </c>
      <c r="G4366" t="s">
        <v>14867</v>
      </c>
      <c r="H4366" t="s">
        <v>14869</v>
      </c>
      <c r="I4366" t="s">
        <v>14870</v>
      </c>
      <c r="J4366" t="s">
        <v>14871</v>
      </c>
      <c r="K4366" t="s">
        <v>37</v>
      </c>
      <c r="L4366" t="s">
        <v>53</v>
      </c>
      <c r="M4366" t="s">
        <v>54</v>
      </c>
      <c r="N4366" t="s">
        <v>95</v>
      </c>
      <c r="O4366" t="s">
        <v>96</v>
      </c>
      <c r="P4366" s="1">
        <v>39814</v>
      </c>
      <c r="Q4366" t="s">
        <v>53</v>
      </c>
      <c r="R4366" t="s">
        <v>56</v>
      </c>
      <c r="S4366" t="s">
        <v>41</v>
      </c>
      <c r="T4366" t="s">
        <v>13105</v>
      </c>
      <c r="U4366" t="s">
        <v>13105</v>
      </c>
      <c r="V4366">
        <v>0</v>
      </c>
      <c r="W4366">
        <v>0</v>
      </c>
      <c r="X4366">
        <v>0</v>
      </c>
      <c r="Y4366">
        <v>0</v>
      </c>
      <c r="Z4366">
        <v>0</v>
      </c>
      <c r="AA4366">
        <v>0</v>
      </c>
      <c r="AB4366">
        <v>0</v>
      </c>
      <c r="AC4366">
        <v>0</v>
      </c>
      <c r="AD4366">
        <v>1</v>
      </c>
    </row>
    <row r="4367" spans="1:30" hidden="1" x14ac:dyDescent="0.3">
      <c r="A4367" t="s">
        <v>14867</v>
      </c>
      <c r="B4367" t="s">
        <v>14872</v>
      </c>
      <c r="C4367" t="s">
        <v>32</v>
      </c>
      <c r="E4367" s="1">
        <v>39814</v>
      </c>
      <c r="F4367">
        <v>15000</v>
      </c>
      <c r="G4367" t="s">
        <v>14867</v>
      </c>
      <c r="H4367" t="s">
        <v>14869</v>
      </c>
      <c r="I4367" t="s">
        <v>14870</v>
      </c>
      <c r="J4367" t="s">
        <v>14871</v>
      </c>
      <c r="K4367" t="s">
        <v>37</v>
      </c>
      <c r="L4367" t="s">
        <v>53</v>
      </c>
      <c r="M4367" t="s">
        <v>54</v>
      </c>
      <c r="N4367" t="s">
        <v>95</v>
      </c>
      <c r="O4367" t="s">
        <v>96</v>
      </c>
      <c r="P4367" s="1">
        <v>39814</v>
      </c>
      <c r="Q4367" t="s">
        <v>53</v>
      </c>
      <c r="R4367" t="s">
        <v>56</v>
      </c>
      <c r="S4367" t="s">
        <v>41</v>
      </c>
      <c r="T4367" t="s">
        <v>13105</v>
      </c>
      <c r="U4367" t="s">
        <v>13105</v>
      </c>
      <c r="V4367">
        <v>0</v>
      </c>
      <c r="W4367">
        <v>0</v>
      </c>
      <c r="X4367">
        <v>0</v>
      </c>
      <c r="Y4367">
        <v>0</v>
      </c>
      <c r="Z4367">
        <v>0</v>
      </c>
      <c r="AA4367">
        <v>0</v>
      </c>
      <c r="AB4367">
        <v>0</v>
      </c>
      <c r="AC4367">
        <v>0</v>
      </c>
      <c r="AD4367">
        <v>1</v>
      </c>
    </row>
    <row r="4368" spans="1:30" hidden="1" x14ac:dyDescent="0.3">
      <c r="A4368" t="s">
        <v>14867</v>
      </c>
      <c r="B4368" t="s">
        <v>14873</v>
      </c>
      <c r="C4368" t="s">
        <v>32</v>
      </c>
      <c r="D4368" t="s">
        <v>50</v>
      </c>
      <c r="E4368" t="s">
        <v>6001</v>
      </c>
      <c r="F4368">
        <v>3000000</v>
      </c>
      <c r="G4368" t="s">
        <v>14867</v>
      </c>
      <c r="H4368" t="s">
        <v>14869</v>
      </c>
      <c r="I4368" t="s">
        <v>14870</v>
      </c>
      <c r="J4368" t="s">
        <v>14871</v>
      </c>
      <c r="K4368" t="s">
        <v>37</v>
      </c>
      <c r="L4368" t="s">
        <v>53</v>
      </c>
      <c r="M4368" t="s">
        <v>54</v>
      </c>
      <c r="N4368" t="s">
        <v>95</v>
      </c>
      <c r="O4368" t="s">
        <v>96</v>
      </c>
      <c r="P4368" s="1">
        <v>39814</v>
      </c>
      <c r="Q4368" t="s">
        <v>53</v>
      </c>
      <c r="R4368" t="s">
        <v>56</v>
      </c>
      <c r="S4368" t="s">
        <v>41</v>
      </c>
      <c r="T4368" t="s">
        <v>13105</v>
      </c>
      <c r="U4368" t="s">
        <v>13105</v>
      </c>
      <c r="V4368">
        <v>0</v>
      </c>
      <c r="W4368">
        <v>0</v>
      </c>
      <c r="X4368">
        <v>0</v>
      </c>
      <c r="Y4368">
        <v>0</v>
      </c>
      <c r="Z4368">
        <v>0</v>
      </c>
      <c r="AA4368">
        <v>0</v>
      </c>
      <c r="AB4368">
        <v>0</v>
      </c>
      <c r="AC4368">
        <v>0</v>
      </c>
      <c r="AD4368">
        <v>1</v>
      </c>
    </row>
    <row r="4369" spans="1:30" hidden="1" x14ac:dyDescent="0.3">
      <c r="A4369" t="s">
        <v>14874</v>
      </c>
      <c r="B4369" t="s">
        <v>14875</v>
      </c>
      <c r="C4369" t="s">
        <v>32</v>
      </c>
      <c r="D4369" t="s">
        <v>33</v>
      </c>
      <c r="E4369" s="1">
        <v>39208</v>
      </c>
      <c r="F4369">
        <v>6000000</v>
      </c>
      <c r="G4369" t="s">
        <v>14874</v>
      </c>
      <c r="H4369" t="s">
        <v>14876</v>
      </c>
      <c r="I4369" t="s">
        <v>14877</v>
      </c>
      <c r="J4369" t="s">
        <v>14878</v>
      </c>
      <c r="K4369" t="s">
        <v>72</v>
      </c>
      <c r="L4369" t="s">
        <v>53</v>
      </c>
      <c r="M4369" t="s">
        <v>73</v>
      </c>
      <c r="N4369" t="s">
        <v>74</v>
      </c>
      <c r="O4369" t="s">
        <v>75</v>
      </c>
      <c r="P4369" s="1">
        <v>37987</v>
      </c>
      <c r="Q4369" t="s">
        <v>53</v>
      </c>
      <c r="R4369" t="s">
        <v>56</v>
      </c>
      <c r="S4369" t="s">
        <v>41</v>
      </c>
      <c r="T4369" t="s">
        <v>13105</v>
      </c>
      <c r="U4369" t="s">
        <v>13105</v>
      </c>
      <c r="V4369">
        <v>0</v>
      </c>
      <c r="W4369">
        <v>0</v>
      </c>
      <c r="X4369">
        <v>0</v>
      </c>
      <c r="Y4369">
        <v>0</v>
      </c>
      <c r="Z4369">
        <v>0</v>
      </c>
      <c r="AA4369">
        <v>0</v>
      </c>
      <c r="AB4369">
        <v>0</v>
      </c>
      <c r="AC4369">
        <v>0</v>
      </c>
      <c r="AD4369">
        <v>1</v>
      </c>
    </row>
    <row r="4370" spans="1:30" hidden="1" x14ac:dyDescent="0.3">
      <c r="A4370" t="s">
        <v>14874</v>
      </c>
      <c r="B4370" t="s">
        <v>14879</v>
      </c>
      <c r="C4370" t="s">
        <v>32</v>
      </c>
      <c r="E4370" t="s">
        <v>2763</v>
      </c>
      <c r="F4370">
        <v>9550000</v>
      </c>
      <c r="G4370" t="s">
        <v>14874</v>
      </c>
      <c r="H4370" t="s">
        <v>14876</v>
      </c>
      <c r="I4370" t="s">
        <v>14877</v>
      </c>
      <c r="J4370" t="s">
        <v>14878</v>
      </c>
      <c r="K4370" t="s">
        <v>72</v>
      </c>
      <c r="L4370" t="s">
        <v>53</v>
      </c>
      <c r="M4370" t="s">
        <v>73</v>
      </c>
      <c r="N4370" t="s">
        <v>74</v>
      </c>
      <c r="O4370" t="s">
        <v>75</v>
      </c>
      <c r="P4370" s="1">
        <v>37987</v>
      </c>
      <c r="Q4370" t="s">
        <v>53</v>
      </c>
      <c r="R4370" t="s">
        <v>56</v>
      </c>
      <c r="S4370" t="s">
        <v>41</v>
      </c>
      <c r="T4370" t="s">
        <v>13105</v>
      </c>
      <c r="U4370" t="s">
        <v>13105</v>
      </c>
      <c r="V4370">
        <v>0</v>
      </c>
      <c r="W4370">
        <v>0</v>
      </c>
      <c r="X4370">
        <v>0</v>
      </c>
      <c r="Y4370">
        <v>0</v>
      </c>
      <c r="Z4370">
        <v>0</v>
      </c>
      <c r="AA4370">
        <v>0</v>
      </c>
      <c r="AB4370">
        <v>0</v>
      </c>
      <c r="AC4370">
        <v>0</v>
      </c>
      <c r="AD4370">
        <v>1</v>
      </c>
    </row>
    <row r="4371" spans="1:30" hidden="1" x14ac:dyDescent="0.3">
      <c r="A4371" t="s">
        <v>14874</v>
      </c>
      <c r="B4371" t="s">
        <v>14880</v>
      </c>
      <c r="C4371" t="s">
        <v>32</v>
      </c>
      <c r="D4371" t="s">
        <v>50</v>
      </c>
      <c r="E4371" t="s">
        <v>5206</v>
      </c>
      <c r="F4371">
        <v>2000000</v>
      </c>
      <c r="G4371" t="s">
        <v>14874</v>
      </c>
      <c r="H4371" t="s">
        <v>14876</v>
      </c>
      <c r="I4371" t="s">
        <v>14877</v>
      </c>
      <c r="J4371" t="s">
        <v>14878</v>
      </c>
      <c r="K4371" t="s">
        <v>72</v>
      </c>
      <c r="L4371" t="s">
        <v>53</v>
      </c>
      <c r="M4371" t="s">
        <v>73</v>
      </c>
      <c r="N4371" t="s">
        <v>74</v>
      </c>
      <c r="O4371" t="s">
        <v>75</v>
      </c>
      <c r="P4371" s="1">
        <v>37987</v>
      </c>
      <c r="Q4371" t="s">
        <v>53</v>
      </c>
      <c r="R4371" t="s">
        <v>56</v>
      </c>
      <c r="S4371" t="s">
        <v>41</v>
      </c>
      <c r="T4371" t="s">
        <v>13105</v>
      </c>
      <c r="U4371" t="s">
        <v>13105</v>
      </c>
      <c r="V4371">
        <v>0</v>
      </c>
      <c r="W4371">
        <v>0</v>
      </c>
      <c r="X4371">
        <v>0</v>
      </c>
      <c r="Y4371">
        <v>0</v>
      </c>
      <c r="Z4371">
        <v>0</v>
      </c>
      <c r="AA4371">
        <v>0</v>
      </c>
      <c r="AB4371">
        <v>0</v>
      </c>
      <c r="AC4371">
        <v>0</v>
      </c>
      <c r="AD4371">
        <v>1</v>
      </c>
    </row>
    <row r="4372" spans="1:30" hidden="1" x14ac:dyDescent="0.3">
      <c r="A4372" t="s">
        <v>14881</v>
      </c>
      <c r="B4372" t="s">
        <v>14882</v>
      </c>
      <c r="C4372" t="s">
        <v>32</v>
      </c>
      <c r="D4372" t="s">
        <v>33</v>
      </c>
      <c r="E4372" s="1">
        <v>38718</v>
      </c>
      <c r="F4372">
        <v>160000000</v>
      </c>
      <c r="G4372" t="s">
        <v>14881</v>
      </c>
      <c r="H4372" t="s">
        <v>14883</v>
      </c>
      <c r="I4372" t="s">
        <v>14884</v>
      </c>
      <c r="J4372" t="s">
        <v>14885</v>
      </c>
      <c r="K4372" t="s">
        <v>72</v>
      </c>
      <c r="L4372" t="s">
        <v>53</v>
      </c>
      <c r="M4372" t="s">
        <v>123</v>
      </c>
      <c r="N4372" t="s">
        <v>923</v>
      </c>
      <c r="O4372" t="s">
        <v>923</v>
      </c>
      <c r="P4372" s="1">
        <v>38354</v>
      </c>
      <c r="Q4372" t="s">
        <v>53</v>
      </c>
      <c r="R4372" t="s">
        <v>56</v>
      </c>
      <c r="S4372" t="s">
        <v>41</v>
      </c>
      <c r="T4372" t="s">
        <v>13105</v>
      </c>
      <c r="U4372" t="s">
        <v>13105</v>
      </c>
      <c r="V4372">
        <v>0</v>
      </c>
      <c r="W4372">
        <v>0</v>
      </c>
      <c r="X4372">
        <v>0</v>
      </c>
      <c r="Y4372">
        <v>0</v>
      </c>
      <c r="Z4372">
        <v>0</v>
      </c>
      <c r="AA4372">
        <v>0</v>
      </c>
      <c r="AB4372">
        <v>0</v>
      </c>
      <c r="AC4372">
        <v>0</v>
      </c>
      <c r="AD4372">
        <v>1</v>
      </c>
    </row>
    <row r="4373" spans="1:30" hidden="1" x14ac:dyDescent="0.3">
      <c r="A4373" t="s">
        <v>14881</v>
      </c>
      <c r="B4373" t="s">
        <v>14886</v>
      </c>
      <c r="C4373" t="s">
        <v>32</v>
      </c>
      <c r="E4373" s="1">
        <v>39123</v>
      </c>
      <c r="F4373">
        <v>11500000</v>
      </c>
      <c r="G4373" t="s">
        <v>14881</v>
      </c>
      <c r="H4373" t="s">
        <v>14883</v>
      </c>
      <c r="I4373" t="s">
        <v>14884</v>
      </c>
      <c r="J4373" t="s">
        <v>14885</v>
      </c>
      <c r="K4373" t="s">
        <v>72</v>
      </c>
      <c r="L4373" t="s">
        <v>53</v>
      </c>
      <c r="M4373" t="s">
        <v>123</v>
      </c>
      <c r="N4373" t="s">
        <v>923</v>
      </c>
      <c r="O4373" t="s">
        <v>923</v>
      </c>
      <c r="P4373" s="1">
        <v>38354</v>
      </c>
      <c r="Q4373" t="s">
        <v>53</v>
      </c>
      <c r="R4373" t="s">
        <v>56</v>
      </c>
      <c r="S4373" t="s">
        <v>41</v>
      </c>
      <c r="T4373" t="s">
        <v>13105</v>
      </c>
      <c r="U4373" t="s">
        <v>13105</v>
      </c>
      <c r="V4373">
        <v>0</v>
      </c>
      <c r="W4373">
        <v>0</v>
      </c>
      <c r="X4373">
        <v>0</v>
      </c>
      <c r="Y4373">
        <v>0</v>
      </c>
      <c r="Z4373">
        <v>0</v>
      </c>
      <c r="AA4373">
        <v>0</v>
      </c>
      <c r="AB4373">
        <v>0</v>
      </c>
      <c r="AC4373">
        <v>0</v>
      </c>
      <c r="AD4373">
        <v>1</v>
      </c>
    </row>
    <row r="4374" spans="1:30" hidden="1" x14ac:dyDescent="0.3">
      <c r="A4374" t="s">
        <v>14881</v>
      </c>
      <c r="B4374" t="s">
        <v>14887</v>
      </c>
      <c r="C4374" t="s">
        <v>32</v>
      </c>
      <c r="E4374" s="1">
        <v>40188</v>
      </c>
      <c r="F4374">
        <v>34178374</v>
      </c>
      <c r="G4374" t="s">
        <v>14881</v>
      </c>
      <c r="H4374" t="s">
        <v>14883</v>
      </c>
      <c r="I4374" t="s">
        <v>14884</v>
      </c>
      <c r="J4374" t="s">
        <v>14885</v>
      </c>
      <c r="K4374" t="s">
        <v>72</v>
      </c>
      <c r="L4374" t="s">
        <v>53</v>
      </c>
      <c r="M4374" t="s">
        <v>123</v>
      </c>
      <c r="N4374" t="s">
        <v>923</v>
      </c>
      <c r="O4374" t="s">
        <v>923</v>
      </c>
      <c r="P4374" s="1">
        <v>38354</v>
      </c>
      <c r="Q4374" t="s">
        <v>53</v>
      </c>
      <c r="R4374" t="s">
        <v>56</v>
      </c>
      <c r="S4374" t="s">
        <v>41</v>
      </c>
      <c r="T4374" t="s">
        <v>13105</v>
      </c>
      <c r="U4374" t="s">
        <v>13105</v>
      </c>
      <c r="V4374">
        <v>0</v>
      </c>
      <c r="W4374">
        <v>0</v>
      </c>
      <c r="X4374">
        <v>0</v>
      </c>
      <c r="Y4374">
        <v>0</v>
      </c>
      <c r="Z4374">
        <v>0</v>
      </c>
      <c r="AA4374">
        <v>0</v>
      </c>
      <c r="AB4374">
        <v>0</v>
      </c>
      <c r="AC4374">
        <v>0</v>
      </c>
      <c r="AD4374">
        <v>1</v>
      </c>
    </row>
    <row r="4375" spans="1:30" hidden="1" x14ac:dyDescent="0.3">
      <c r="A4375" t="s">
        <v>14881</v>
      </c>
      <c r="B4375" t="s">
        <v>14888</v>
      </c>
      <c r="C4375" t="s">
        <v>32</v>
      </c>
      <c r="D4375" t="s">
        <v>399</v>
      </c>
      <c r="E4375" s="1">
        <v>39732</v>
      </c>
      <c r="F4375">
        <v>250000000</v>
      </c>
      <c r="G4375" t="s">
        <v>14881</v>
      </c>
      <c r="H4375" t="s">
        <v>14883</v>
      </c>
      <c r="I4375" t="s">
        <v>14884</v>
      </c>
      <c r="J4375" t="s">
        <v>14885</v>
      </c>
      <c r="K4375" t="s">
        <v>72</v>
      </c>
      <c r="L4375" t="s">
        <v>53</v>
      </c>
      <c r="M4375" t="s">
        <v>123</v>
      </c>
      <c r="N4375" t="s">
        <v>923</v>
      </c>
      <c r="O4375" t="s">
        <v>923</v>
      </c>
      <c r="P4375" s="1">
        <v>38354</v>
      </c>
      <c r="Q4375" t="s">
        <v>53</v>
      </c>
      <c r="R4375" t="s">
        <v>56</v>
      </c>
      <c r="S4375" t="s">
        <v>41</v>
      </c>
      <c r="T4375" t="s">
        <v>13105</v>
      </c>
      <c r="U4375" t="s">
        <v>13105</v>
      </c>
      <c r="V4375">
        <v>0</v>
      </c>
      <c r="W4375">
        <v>0</v>
      </c>
      <c r="X4375">
        <v>0</v>
      </c>
      <c r="Y4375">
        <v>0</v>
      </c>
      <c r="Z4375">
        <v>0</v>
      </c>
      <c r="AA4375">
        <v>0</v>
      </c>
      <c r="AB4375">
        <v>0</v>
      </c>
      <c r="AC4375">
        <v>0</v>
      </c>
      <c r="AD4375">
        <v>1</v>
      </c>
    </row>
    <row r="4376" spans="1:30" hidden="1" x14ac:dyDescent="0.3">
      <c r="A4376" t="s">
        <v>14881</v>
      </c>
      <c r="B4376" t="s">
        <v>14889</v>
      </c>
      <c r="C4376" t="s">
        <v>32</v>
      </c>
      <c r="D4376" t="s">
        <v>50</v>
      </c>
      <c r="E4376" s="1">
        <v>38353</v>
      </c>
      <c r="F4376">
        <v>49000000</v>
      </c>
      <c r="G4376" t="s">
        <v>14881</v>
      </c>
      <c r="H4376" t="s">
        <v>14883</v>
      </c>
      <c r="I4376" t="s">
        <v>14884</v>
      </c>
      <c r="J4376" t="s">
        <v>14885</v>
      </c>
      <c r="K4376" t="s">
        <v>72</v>
      </c>
      <c r="L4376" t="s">
        <v>53</v>
      </c>
      <c r="M4376" t="s">
        <v>123</v>
      </c>
      <c r="N4376" t="s">
        <v>923</v>
      </c>
      <c r="O4376" t="s">
        <v>923</v>
      </c>
      <c r="P4376" s="1">
        <v>38354</v>
      </c>
      <c r="Q4376" t="s">
        <v>53</v>
      </c>
      <c r="R4376" t="s">
        <v>56</v>
      </c>
      <c r="S4376" t="s">
        <v>41</v>
      </c>
      <c r="T4376" t="s">
        <v>13105</v>
      </c>
      <c r="U4376" t="s">
        <v>13105</v>
      </c>
      <c r="V4376">
        <v>0</v>
      </c>
      <c r="W4376">
        <v>0</v>
      </c>
      <c r="X4376">
        <v>0</v>
      </c>
      <c r="Y4376">
        <v>0</v>
      </c>
      <c r="Z4376">
        <v>0</v>
      </c>
      <c r="AA4376">
        <v>0</v>
      </c>
      <c r="AB4376">
        <v>0</v>
      </c>
      <c r="AC4376">
        <v>0</v>
      </c>
      <c r="AD4376">
        <v>1</v>
      </c>
    </row>
    <row r="4377" spans="1:30" hidden="1" x14ac:dyDescent="0.3">
      <c r="A4377" t="s">
        <v>14890</v>
      </c>
      <c r="B4377" t="s">
        <v>14891</v>
      </c>
      <c r="C4377" t="s">
        <v>32</v>
      </c>
      <c r="D4377" t="s">
        <v>50</v>
      </c>
      <c r="E4377" s="1">
        <v>39818</v>
      </c>
      <c r="F4377">
        <v>3000000</v>
      </c>
      <c r="G4377" t="s">
        <v>14890</v>
      </c>
      <c r="H4377" t="s">
        <v>14892</v>
      </c>
      <c r="I4377" t="s">
        <v>14893</v>
      </c>
      <c r="J4377" t="s">
        <v>14894</v>
      </c>
      <c r="K4377" t="s">
        <v>37</v>
      </c>
      <c r="L4377" t="s">
        <v>53</v>
      </c>
      <c r="M4377" t="s">
        <v>54</v>
      </c>
      <c r="N4377" t="s">
        <v>95</v>
      </c>
      <c r="O4377" t="s">
        <v>96</v>
      </c>
      <c r="P4377" s="1">
        <v>39448</v>
      </c>
      <c r="Q4377" t="s">
        <v>53</v>
      </c>
      <c r="R4377" t="s">
        <v>56</v>
      </c>
      <c r="S4377" t="s">
        <v>41</v>
      </c>
      <c r="T4377" t="s">
        <v>13105</v>
      </c>
      <c r="U4377" t="s">
        <v>13105</v>
      </c>
      <c r="V4377">
        <v>0</v>
      </c>
      <c r="W4377">
        <v>0</v>
      </c>
      <c r="X4377">
        <v>0</v>
      </c>
      <c r="Y4377">
        <v>0</v>
      </c>
      <c r="Z4377">
        <v>0</v>
      </c>
      <c r="AA4377">
        <v>0</v>
      </c>
      <c r="AB4377">
        <v>0</v>
      </c>
      <c r="AC4377">
        <v>0</v>
      </c>
      <c r="AD4377">
        <v>1</v>
      </c>
    </row>
    <row r="4378" spans="1:30" hidden="1" x14ac:dyDescent="0.3">
      <c r="A4378" t="s">
        <v>14895</v>
      </c>
      <c r="B4378" t="s">
        <v>14896</v>
      </c>
      <c r="C4378" t="s">
        <v>32</v>
      </c>
      <c r="D4378" t="s">
        <v>50</v>
      </c>
      <c r="E4378" s="1">
        <v>40795</v>
      </c>
      <c r="F4378">
        <v>9500000</v>
      </c>
      <c r="G4378" t="s">
        <v>14895</v>
      </c>
      <c r="H4378" t="s">
        <v>14897</v>
      </c>
      <c r="I4378" t="s">
        <v>14898</v>
      </c>
      <c r="J4378" t="s">
        <v>14899</v>
      </c>
      <c r="K4378" t="s">
        <v>37</v>
      </c>
      <c r="L4378" t="s">
        <v>53</v>
      </c>
      <c r="M4378" t="s">
        <v>73</v>
      </c>
      <c r="N4378" t="s">
        <v>74</v>
      </c>
      <c r="O4378" t="s">
        <v>75</v>
      </c>
      <c r="P4378" s="1">
        <v>37994</v>
      </c>
      <c r="Q4378" t="s">
        <v>53</v>
      </c>
      <c r="R4378" t="s">
        <v>56</v>
      </c>
      <c r="S4378" t="s">
        <v>41</v>
      </c>
      <c r="T4378" t="s">
        <v>13105</v>
      </c>
      <c r="U4378" t="s">
        <v>13105</v>
      </c>
      <c r="V4378">
        <v>0</v>
      </c>
      <c r="W4378">
        <v>0</v>
      </c>
      <c r="X4378">
        <v>0</v>
      </c>
      <c r="Y4378">
        <v>0</v>
      </c>
      <c r="Z4378">
        <v>0</v>
      </c>
      <c r="AA4378">
        <v>0</v>
      </c>
      <c r="AB4378">
        <v>0</v>
      </c>
      <c r="AC4378">
        <v>0</v>
      </c>
      <c r="AD4378">
        <v>1</v>
      </c>
    </row>
    <row r="4379" spans="1:30" hidden="1" x14ac:dyDescent="0.3">
      <c r="A4379" t="s">
        <v>14895</v>
      </c>
      <c r="B4379" t="s">
        <v>14900</v>
      </c>
      <c r="C4379" t="s">
        <v>32</v>
      </c>
      <c r="D4379" t="s">
        <v>33</v>
      </c>
      <c r="E4379" s="1">
        <v>41526</v>
      </c>
      <c r="F4379">
        <v>14000000</v>
      </c>
      <c r="G4379" t="s">
        <v>14895</v>
      </c>
      <c r="H4379" t="s">
        <v>14897</v>
      </c>
      <c r="I4379" t="s">
        <v>14898</v>
      </c>
      <c r="J4379" t="s">
        <v>14899</v>
      </c>
      <c r="K4379" t="s">
        <v>37</v>
      </c>
      <c r="L4379" t="s">
        <v>53</v>
      </c>
      <c r="M4379" t="s">
        <v>73</v>
      </c>
      <c r="N4379" t="s">
        <v>74</v>
      </c>
      <c r="O4379" t="s">
        <v>75</v>
      </c>
      <c r="P4379" s="1">
        <v>37994</v>
      </c>
      <c r="Q4379" t="s">
        <v>53</v>
      </c>
      <c r="R4379" t="s">
        <v>56</v>
      </c>
      <c r="S4379" t="s">
        <v>41</v>
      </c>
      <c r="T4379" t="s">
        <v>13105</v>
      </c>
      <c r="U4379" t="s">
        <v>13105</v>
      </c>
      <c r="V4379">
        <v>0</v>
      </c>
      <c r="W4379">
        <v>0</v>
      </c>
      <c r="X4379">
        <v>0</v>
      </c>
      <c r="Y4379">
        <v>0</v>
      </c>
      <c r="Z4379">
        <v>0</v>
      </c>
      <c r="AA4379">
        <v>0</v>
      </c>
      <c r="AB4379">
        <v>0</v>
      </c>
      <c r="AC4379">
        <v>0</v>
      </c>
      <c r="AD4379">
        <v>1</v>
      </c>
    </row>
    <row r="4380" spans="1:30" hidden="1" x14ac:dyDescent="0.3">
      <c r="A4380" t="s">
        <v>14895</v>
      </c>
      <c r="B4380" t="s">
        <v>14901</v>
      </c>
      <c r="C4380" t="s">
        <v>32</v>
      </c>
      <c r="D4380" t="s">
        <v>139</v>
      </c>
      <c r="E4380" s="1">
        <v>42286</v>
      </c>
      <c r="F4380">
        <v>15500000</v>
      </c>
      <c r="G4380" t="s">
        <v>14895</v>
      </c>
      <c r="H4380" t="s">
        <v>14897</v>
      </c>
      <c r="I4380" t="s">
        <v>14898</v>
      </c>
      <c r="J4380" t="s">
        <v>14899</v>
      </c>
      <c r="K4380" t="s">
        <v>37</v>
      </c>
      <c r="L4380" t="s">
        <v>53</v>
      </c>
      <c r="M4380" t="s">
        <v>73</v>
      </c>
      <c r="N4380" t="s">
        <v>74</v>
      </c>
      <c r="O4380" t="s">
        <v>75</v>
      </c>
      <c r="P4380" s="1">
        <v>37994</v>
      </c>
      <c r="Q4380" t="s">
        <v>53</v>
      </c>
      <c r="R4380" t="s">
        <v>56</v>
      </c>
      <c r="S4380" t="s">
        <v>41</v>
      </c>
      <c r="T4380" t="s">
        <v>13105</v>
      </c>
      <c r="U4380" t="s">
        <v>13105</v>
      </c>
      <c r="V4380">
        <v>0</v>
      </c>
      <c r="W4380">
        <v>0</v>
      </c>
      <c r="X4380">
        <v>0</v>
      </c>
      <c r="Y4380">
        <v>0</v>
      </c>
      <c r="Z4380">
        <v>0</v>
      </c>
      <c r="AA4380">
        <v>0</v>
      </c>
      <c r="AB4380">
        <v>0</v>
      </c>
      <c r="AC4380">
        <v>0</v>
      </c>
      <c r="AD4380">
        <v>1</v>
      </c>
    </row>
    <row r="4381" spans="1:30" hidden="1" x14ac:dyDescent="0.3">
      <c r="A4381" t="s">
        <v>14902</v>
      </c>
      <c r="B4381" t="s">
        <v>14903</v>
      </c>
      <c r="C4381" t="s">
        <v>32</v>
      </c>
      <c r="E4381" s="1">
        <v>41278</v>
      </c>
      <c r="F4381">
        <v>6500000</v>
      </c>
      <c r="G4381" t="s">
        <v>14902</v>
      </c>
      <c r="H4381" t="s">
        <v>14904</v>
      </c>
      <c r="I4381" t="s">
        <v>14905</v>
      </c>
      <c r="J4381" t="s">
        <v>14906</v>
      </c>
      <c r="K4381" t="s">
        <v>37</v>
      </c>
      <c r="L4381" t="s">
        <v>53</v>
      </c>
      <c r="M4381" t="s">
        <v>54</v>
      </c>
      <c r="N4381" t="s">
        <v>95</v>
      </c>
      <c r="O4381" t="s">
        <v>616</v>
      </c>
      <c r="P4381" s="1">
        <v>36892</v>
      </c>
      <c r="Q4381" t="s">
        <v>53</v>
      </c>
      <c r="R4381" t="s">
        <v>56</v>
      </c>
      <c r="S4381" t="s">
        <v>41</v>
      </c>
      <c r="T4381" t="s">
        <v>13105</v>
      </c>
      <c r="U4381" t="s">
        <v>13105</v>
      </c>
      <c r="V4381">
        <v>0</v>
      </c>
      <c r="W4381">
        <v>0</v>
      </c>
      <c r="X4381">
        <v>0</v>
      </c>
      <c r="Y4381">
        <v>0</v>
      </c>
      <c r="Z4381">
        <v>0</v>
      </c>
      <c r="AA4381">
        <v>0</v>
      </c>
      <c r="AB4381">
        <v>0</v>
      </c>
      <c r="AC4381">
        <v>0</v>
      </c>
      <c r="AD4381">
        <v>1</v>
      </c>
    </row>
    <row r="4382" spans="1:30" hidden="1" x14ac:dyDescent="0.3">
      <c r="A4382" t="s">
        <v>14902</v>
      </c>
      <c r="B4382" t="s">
        <v>14907</v>
      </c>
      <c r="C4382" t="s">
        <v>32</v>
      </c>
      <c r="D4382" t="s">
        <v>399</v>
      </c>
      <c r="E4382" t="s">
        <v>580</v>
      </c>
      <c r="F4382">
        <v>25000000</v>
      </c>
      <c r="G4382" t="s">
        <v>14902</v>
      </c>
      <c r="H4382" t="s">
        <v>14904</v>
      </c>
      <c r="I4382" t="s">
        <v>14905</v>
      </c>
      <c r="J4382" t="s">
        <v>14906</v>
      </c>
      <c r="K4382" t="s">
        <v>37</v>
      </c>
      <c r="L4382" t="s">
        <v>53</v>
      </c>
      <c r="M4382" t="s">
        <v>54</v>
      </c>
      <c r="N4382" t="s">
        <v>95</v>
      </c>
      <c r="O4382" t="s">
        <v>616</v>
      </c>
      <c r="P4382" s="1">
        <v>36892</v>
      </c>
      <c r="Q4382" t="s">
        <v>53</v>
      </c>
      <c r="R4382" t="s">
        <v>56</v>
      </c>
      <c r="S4382" t="s">
        <v>41</v>
      </c>
      <c r="T4382" t="s">
        <v>13105</v>
      </c>
      <c r="U4382" t="s">
        <v>13105</v>
      </c>
      <c r="V4382">
        <v>0</v>
      </c>
      <c r="W4382">
        <v>0</v>
      </c>
      <c r="X4382">
        <v>0</v>
      </c>
      <c r="Y4382">
        <v>0</v>
      </c>
      <c r="Z4382">
        <v>0</v>
      </c>
      <c r="AA4382">
        <v>0</v>
      </c>
      <c r="AB4382">
        <v>0</v>
      </c>
      <c r="AC4382">
        <v>0</v>
      </c>
      <c r="AD4382">
        <v>1</v>
      </c>
    </row>
    <row r="4383" spans="1:30" hidden="1" x14ac:dyDescent="0.3">
      <c r="A4383" t="s">
        <v>14902</v>
      </c>
      <c r="B4383" t="s">
        <v>14908</v>
      </c>
      <c r="C4383" t="s">
        <v>32</v>
      </c>
      <c r="E4383" s="1">
        <v>40918</v>
      </c>
      <c r="F4383">
        <v>10500000</v>
      </c>
      <c r="G4383" t="s">
        <v>14902</v>
      </c>
      <c r="H4383" t="s">
        <v>14904</v>
      </c>
      <c r="I4383" t="s">
        <v>14905</v>
      </c>
      <c r="J4383" t="s">
        <v>14906</v>
      </c>
      <c r="K4383" t="s">
        <v>37</v>
      </c>
      <c r="L4383" t="s">
        <v>53</v>
      </c>
      <c r="M4383" t="s">
        <v>54</v>
      </c>
      <c r="N4383" t="s">
        <v>95</v>
      </c>
      <c r="O4383" t="s">
        <v>616</v>
      </c>
      <c r="P4383" s="1">
        <v>36892</v>
      </c>
      <c r="Q4383" t="s">
        <v>53</v>
      </c>
      <c r="R4383" t="s">
        <v>56</v>
      </c>
      <c r="S4383" t="s">
        <v>41</v>
      </c>
      <c r="T4383" t="s">
        <v>13105</v>
      </c>
      <c r="U4383" t="s">
        <v>13105</v>
      </c>
      <c r="V4383">
        <v>0</v>
      </c>
      <c r="W4383">
        <v>0</v>
      </c>
      <c r="X4383">
        <v>0</v>
      </c>
      <c r="Y4383">
        <v>0</v>
      </c>
      <c r="Z4383">
        <v>0</v>
      </c>
      <c r="AA4383">
        <v>0</v>
      </c>
      <c r="AB4383">
        <v>0</v>
      </c>
      <c r="AC4383">
        <v>0</v>
      </c>
      <c r="AD4383">
        <v>1</v>
      </c>
    </row>
    <row r="4384" spans="1:30" hidden="1" x14ac:dyDescent="0.3">
      <c r="A4384" t="s">
        <v>14902</v>
      </c>
      <c r="B4384" t="s">
        <v>14909</v>
      </c>
      <c r="C4384" t="s">
        <v>32</v>
      </c>
      <c r="D4384" t="s">
        <v>33</v>
      </c>
      <c r="E4384" t="s">
        <v>14910</v>
      </c>
      <c r="F4384">
        <v>8650000</v>
      </c>
      <c r="G4384" t="s">
        <v>14902</v>
      </c>
      <c r="H4384" t="s">
        <v>14904</v>
      </c>
      <c r="I4384" t="s">
        <v>14905</v>
      </c>
      <c r="J4384" t="s">
        <v>14906</v>
      </c>
      <c r="K4384" t="s">
        <v>37</v>
      </c>
      <c r="L4384" t="s">
        <v>53</v>
      </c>
      <c r="M4384" t="s">
        <v>54</v>
      </c>
      <c r="N4384" t="s">
        <v>95</v>
      </c>
      <c r="O4384" t="s">
        <v>616</v>
      </c>
      <c r="P4384" s="1">
        <v>36892</v>
      </c>
      <c r="Q4384" t="s">
        <v>53</v>
      </c>
      <c r="R4384" t="s">
        <v>56</v>
      </c>
      <c r="S4384" t="s">
        <v>41</v>
      </c>
      <c r="T4384" t="s">
        <v>13105</v>
      </c>
      <c r="U4384" t="s">
        <v>13105</v>
      </c>
      <c r="V4384">
        <v>0</v>
      </c>
      <c r="W4384">
        <v>0</v>
      </c>
      <c r="X4384">
        <v>0</v>
      </c>
      <c r="Y4384">
        <v>0</v>
      </c>
      <c r="Z4384">
        <v>0</v>
      </c>
      <c r="AA4384">
        <v>0</v>
      </c>
      <c r="AB4384">
        <v>0</v>
      </c>
      <c r="AC4384">
        <v>0</v>
      </c>
      <c r="AD4384">
        <v>1</v>
      </c>
    </row>
    <row r="4385" spans="1:30" hidden="1" x14ac:dyDescent="0.3">
      <c r="A4385" t="s">
        <v>14902</v>
      </c>
      <c r="B4385" t="s">
        <v>14911</v>
      </c>
      <c r="C4385" t="s">
        <v>32</v>
      </c>
      <c r="D4385" t="s">
        <v>139</v>
      </c>
      <c r="E4385" s="1">
        <v>40274</v>
      </c>
      <c r="F4385">
        <v>15000000</v>
      </c>
      <c r="G4385" t="s">
        <v>14902</v>
      </c>
      <c r="H4385" t="s">
        <v>14904</v>
      </c>
      <c r="I4385" t="s">
        <v>14905</v>
      </c>
      <c r="J4385" t="s">
        <v>14906</v>
      </c>
      <c r="K4385" t="s">
        <v>37</v>
      </c>
      <c r="L4385" t="s">
        <v>53</v>
      </c>
      <c r="M4385" t="s">
        <v>54</v>
      </c>
      <c r="N4385" t="s">
        <v>95</v>
      </c>
      <c r="O4385" t="s">
        <v>616</v>
      </c>
      <c r="P4385" s="1">
        <v>36892</v>
      </c>
      <c r="Q4385" t="s">
        <v>53</v>
      </c>
      <c r="R4385" t="s">
        <v>56</v>
      </c>
      <c r="S4385" t="s">
        <v>41</v>
      </c>
      <c r="T4385" t="s">
        <v>13105</v>
      </c>
      <c r="U4385" t="s">
        <v>13105</v>
      </c>
      <c r="V4385">
        <v>0</v>
      </c>
      <c r="W4385">
        <v>0</v>
      </c>
      <c r="X4385">
        <v>0</v>
      </c>
      <c r="Y4385">
        <v>0</v>
      </c>
      <c r="Z4385">
        <v>0</v>
      </c>
      <c r="AA4385">
        <v>0</v>
      </c>
      <c r="AB4385">
        <v>0</v>
      </c>
      <c r="AC4385">
        <v>0</v>
      </c>
      <c r="AD4385">
        <v>1</v>
      </c>
    </row>
    <row r="4386" spans="1:30" hidden="1" x14ac:dyDescent="0.3">
      <c r="A4386" t="s">
        <v>14902</v>
      </c>
      <c r="B4386" t="s">
        <v>14912</v>
      </c>
      <c r="C4386" t="s">
        <v>32</v>
      </c>
      <c r="D4386" t="s">
        <v>322</v>
      </c>
      <c r="E4386" s="1">
        <v>41518</v>
      </c>
      <c r="F4386">
        <v>17000000</v>
      </c>
      <c r="G4386" t="s">
        <v>14902</v>
      </c>
      <c r="H4386" t="s">
        <v>14904</v>
      </c>
      <c r="I4386" t="s">
        <v>14905</v>
      </c>
      <c r="J4386" t="s">
        <v>14906</v>
      </c>
      <c r="K4386" t="s">
        <v>37</v>
      </c>
      <c r="L4386" t="s">
        <v>53</v>
      </c>
      <c r="M4386" t="s">
        <v>54</v>
      </c>
      <c r="N4386" t="s">
        <v>95</v>
      </c>
      <c r="O4386" t="s">
        <v>616</v>
      </c>
      <c r="P4386" s="1">
        <v>36892</v>
      </c>
      <c r="Q4386" t="s">
        <v>53</v>
      </c>
      <c r="R4386" t="s">
        <v>56</v>
      </c>
      <c r="S4386" t="s">
        <v>41</v>
      </c>
      <c r="T4386" t="s">
        <v>13105</v>
      </c>
      <c r="U4386" t="s">
        <v>13105</v>
      </c>
      <c r="V4386">
        <v>0</v>
      </c>
      <c r="W4386">
        <v>0</v>
      </c>
      <c r="X4386">
        <v>0</v>
      </c>
      <c r="Y4386">
        <v>0</v>
      </c>
      <c r="Z4386">
        <v>0</v>
      </c>
      <c r="AA4386">
        <v>0</v>
      </c>
      <c r="AB4386">
        <v>0</v>
      </c>
      <c r="AC4386">
        <v>0</v>
      </c>
      <c r="AD4386">
        <v>1</v>
      </c>
    </row>
    <row r="4387" spans="1:30" hidden="1" x14ac:dyDescent="0.3">
      <c r="A4387" t="s">
        <v>14913</v>
      </c>
      <c r="B4387" t="s">
        <v>14914</v>
      </c>
      <c r="C4387" t="s">
        <v>32</v>
      </c>
      <c r="D4387" t="s">
        <v>33</v>
      </c>
      <c r="E4387" t="s">
        <v>14915</v>
      </c>
      <c r="F4387">
        <v>3400000</v>
      </c>
      <c r="G4387" t="s">
        <v>14913</v>
      </c>
      <c r="H4387" t="s">
        <v>14916</v>
      </c>
      <c r="I4387" t="s">
        <v>14917</v>
      </c>
      <c r="J4387" t="s">
        <v>13779</v>
      </c>
      <c r="K4387" t="s">
        <v>37</v>
      </c>
      <c r="L4387" t="s">
        <v>53</v>
      </c>
      <c r="M4387" t="s">
        <v>73</v>
      </c>
      <c r="N4387" t="s">
        <v>2717</v>
      </c>
      <c r="O4387" t="s">
        <v>14918</v>
      </c>
      <c r="P4387" s="1">
        <v>38353</v>
      </c>
      <c r="Q4387" t="s">
        <v>53</v>
      </c>
      <c r="R4387" t="s">
        <v>56</v>
      </c>
      <c r="S4387" t="s">
        <v>41</v>
      </c>
      <c r="T4387" t="s">
        <v>13105</v>
      </c>
      <c r="U4387" t="s">
        <v>13105</v>
      </c>
      <c r="V4387">
        <v>0</v>
      </c>
      <c r="W4387">
        <v>0</v>
      </c>
      <c r="X4387">
        <v>0</v>
      </c>
      <c r="Y4387">
        <v>0</v>
      </c>
      <c r="Z4387">
        <v>0</v>
      </c>
      <c r="AA4387">
        <v>0</v>
      </c>
      <c r="AB4387">
        <v>0</v>
      </c>
      <c r="AC4387">
        <v>0</v>
      </c>
      <c r="AD4387">
        <v>1</v>
      </c>
    </row>
    <row r="4388" spans="1:30" hidden="1" x14ac:dyDescent="0.3">
      <c r="A4388" t="s">
        <v>14913</v>
      </c>
      <c r="B4388" t="s">
        <v>14919</v>
      </c>
      <c r="C4388" t="s">
        <v>32</v>
      </c>
      <c r="D4388" t="s">
        <v>139</v>
      </c>
      <c r="E4388" t="s">
        <v>10068</v>
      </c>
      <c r="F4388">
        <v>5300000</v>
      </c>
      <c r="G4388" t="s">
        <v>14913</v>
      </c>
      <c r="H4388" t="s">
        <v>14916</v>
      </c>
      <c r="I4388" t="s">
        <v>14917</v>
      </c>
      <c r="J4388" t="s">
        <v>13779</v>
      </c>
      <c r="K4388" t="s">
        <v>37</v>
      </c>
      <c r="L4388" t="s">
        <v>53</v>
      </c>
      <c r="M4388" t="s">
        <v>73</v>
      </c>
      <c r="N4388" t="s">
        <v>2717</v>
      </c>
      <c r="O4388" t="s">
        <v>14918</v>
      </c>
      <c r="P4388" s="1">
        <v>38353</v>
      </c>
      <c r="Q4388" t="s">
        <v>53</v>
      </c>
      <c r="R4388" t="s">
        <v>56</v>
      </c>
      <c r="S4388" t="s">
        <v>41</v>
      </c>
      <c r="T4388" t="s">
        <v>13105</v>
      </c>
      <c r="U4388" t="s">
        <v>13105</v>
      </c>
      <c r="V4388">
        <v>0</v>
      </c>
      <c r="W4388">
        <v>0</v>
      </c>
      <c r="X4388">
        <v>0</v>
      </c>
      <c r="Y4388">
        <v>0</v>
      </c>
      <c r="Z4388">
        <v>0</v>
      </c>
      <c r="AA4388">
        <v>0</v>
      </c>
      <c r="AB4388">
        <v>0</v>
      </c>
      <c r="AC4388">
        <v>0</v>
      </c>
      <c r="AD4388">
        <v>1</v>
      </c>
    </row>
    <row r="4389" spans="1:30" hidden="1" x14ac:dyDescent="0.3">
      <c r="A4389" t="s">
        <v>14913</v>
      </c>
      <c r="B4389" t="s">
        <v>14920</v>
      </c>
      <c r="C4389" t="s">
        <v>32</v>
      </c>
      <c r="D4389" t="s">
        <v>50</v>
      </c>
      <c r="E4389" s="1">
        <v>38718</v>
      </c>
      <c r="F4389">
        <v>1250000</v>
      </c>
      <c r="G4389" t="s">
        <v>14913</v>
      </c>
      <c r="H4389" t="s">
        <v>14916</v>
      </c>
      <c r="I4389" t="s">
        <v>14917</v>
      </c>
      <c r="J4389" t="s">
        <v>13779</v>
      </c>
      <c r="K4389" t="s">
        <v>37</v>
      </c>
      <c r="L4389" t="s">
        <v>53</v>
      </c>
      <c r="M4389" t="s">
        <v>73</v>
      </c>
      <c r="N4389" t="s">
        <v>2717</v>
      </c>
      <c r="O4389" t="s">
        <v>14918</v>
      </c>
      <c r="P4389" s="1">
        <v>38353</v>
      </c>
      <c r="Q4389" t="s">
        <v>53</v>
      </c>
      <c r="R4389" t="s">
        <v>56</v>
      </c>
      <c r="S4389" t="s">
        <v>41</v>
      </c>
      <c r="T4389" t="s">
        <v>13105</v>
      </c>
      <c r="U4389" t="s">
        <v>13105</v>
      </c>
      <c r="V4389">
        <v>0</v>
      </c>
      <c r="W4389">
        <v>0</v>
      </c>
      <c r="X4389">
        <v>0</v>
      </c>
      <c r="Y4389">
        <v>0</v>
      </c>
      <c r="Z4389">
        <v>0</v>
      </c>
      <c r="AA4389">
        <v>0</v>
      </c>
      <c r="AB4389">
        <v>0</v>
      </c>
      <c r="AC4389">
        <v>0</v>
      </c>
      <c r="AD4389">
        <v>1</v>
      </c>
    </row>
    <row r="4390" spans="1:30" hidden="1" x14ac:dyDescent="0.3">
      <c r="A4390" t="s">
        <v>14921</v>
      </c>
      <c r="B4390" t="s">
        <v>14922</v>
      </c>
      <c r="C4390" t="s">
        <v>32</v>
      </c>
      <c r="D4390" t="s">
        <v>50</v>
      </c>
      <c r="E4390" t="s">
        <v>2769</v>
      </c>
      <c r="F4390">
        <v>2000000</v>
      </c>
      <c r="G4390" t="s">
        <v>14921</v>
      </c>
      <c r="H4390" t="s">
        <v>14923</v>
      </c>
      <c r="I4390" t="s">
        <v>14924</v>
      </c>
      <c r="J4390" t="s">
        <v>13105</v>
      </c>
      <c r="K4390" t="s">
        <v>37</v>
      </c>
      <c r="L4390" t="s">
        <v>53</v>
      </c>
      <c r="M4390" t="s">
        <v>3704</v>
      </c>
      <c r="N4390" t="s">
        <v>3705</v>
      </c>
      <c r="O4390" t="s">
        <v>3705</v>
      </c>
      <c r="P4390" s="1">
        <v>39083</v>
      </c>
      <c r="Q4390" t="s">
        <v>53</v>
      </c>
      <c r="R4390" t="s">
        <v>56</v>
      </c>
      <c r="S4390" t="s">
        <v>41</v>
      </c>
      <c r="T4390" t="s">
        <v>13105</v>
      </c>
      <c r="U4390" t="s">
        <v>13105</v>
      </c>
      <c r="V4390">
        <v>0</v>
      </c>
      <c r="W4390">
        <v>0</v>
      </c>
      <c r="X4390">
        <v>0</v>
      </c>
      <c r="Y4390">
        <v>0</v>
      </c>
      <c r="Z4390">
        <v>0</v>
      </c>
      <c r="AA4390">
        <v>0</v>
      </c>
      <c r="AB4390">
        <v>0</v>
      </c>
      <c r="AC4390">
        <v>0</v>
      </c>
      <c r="AD4390">
        <v>1</v>
      </c>
    </row>
    <row r="4391" spans="1:30" hidden="1" x14ac:dyDescent="0.3">
      <c r="A4391" t="s">
        <v>14921</v>
      </c>
      <c r="B4391" t="s">
        <v>14925</v>
      </c>
      <c r="C4391" t="s">
        <v>32</v>
      </c>
      <c r="E4391" s="1">
        <v>41982</v>
      </c>
      <c r="F4391">
        <v>1500000</v>
      </c>
      <c r="G4391" t="s">
        <v>14921</v>
      </c>
      <c r="H4391" t="s">
        <v>14923</v>
      </c>
      <c r="I4391" t="s">
        <v>14924</v>
      </c>
      <c r="J4391" t="s">
        <v>13105</v>
      </c>
      <c r="K4391" t="s">
        <v>37</v>
      </c>
      <c r="L4391" t="s">
        <v>53</v>
      </c>
      <c r="M4391" t="s">
        <v>3704</v>
      </c>
      <c r="N4391" t="s">
        <v>3705</v>
      </c>
      <c r="O4391" t="s">
        <v>3705</v>
      </c>
      <c r="P4391" s="1">
        <v>39083</v>
      </c>
      <c r="Q4391" t="s">
        <v>53</v>
      </c>
      <c r="R4391" t="s">
        <v>56</v>
      </c>
      <c r="S4391" t="s">
        <v>41</v>
      </c>
      <c r="T4391" t="s">
        <v>13105</v>
      </c>
      <c r="U4391" t="s">
        <v>13105</v>
      </c>
      <c r="V4391">
        <v>0</v>
      </c>
      <c r="W4391">
        <v>0</v>
      </c>
      <c r="X4391">
        <v>0</v>
      </c>
      <c r="Y4391">
        <v>0</v>
      </c>
      <c r="Z4391">
        <v>0</v>
      </c>
      <c r="AA4391">
        <v>0</v>
      </c>
      <c r="AB4391">
        <v>0</v>
      </c>
      <c r="AC4391">
        <v>0</v>
      </c>
      <c r="AD4391">
        <v>1</v>
      </c>
    </row>
    <row r="4392" spans="1:30" hidden="1" x14ac:dyDescent="0.3">
      <c r="A4392" t="s">
        <v>14926</v>
      </c>
      <c r="B4392" t="s">
        <v>14927</v>
      </c>
      <c r="C4392" t="s">
        <v>32</v>
      </c>
      <c r="D4392" t="s">
        <v>50</v>
      </c>
      <c r="E4392" s="1">
        <v>39820</v>
      </c>
      <c r="F4392">
        <v>5000000</v>
      </c>
      <c r="G4392" t="s">
        <v>14926</v>
      </c>
      <c r="H4392" t="s">
        <v>14928</v>
      </c>
      <c r="I4392" t="s">
        <v>14929</v>
      </c>
      <c r="J4392" t="s">
        <v>14930</v>
      </c>
      <c r="K4392" t="s">
        <v>72</v>
      </c>
      <c r="L4392" t="s">
        <v>53</v>
      </c>
      <c r="M4392" t="s">
        <v>54</v>
      </c>
      <c r="N4392" t="s">
        <v>95</v>
      </c>
      <c r="O4392" t="s">
        <v>96</v>
      </c>
      <c r="P4392" s="1">
        <v>39086</v>
      </c>
      <c r="Q4392" t="s">
        <v>53</v>
      </c>
      <c r="R4392" t="s">
        <v>56</v>
      </c>
      <c r="S4392" t="s">
        <v>41</v>
      </c>
      <c r="T4392" t="s">
        <v>13105</v>
      </c>
      <c r="U4392" t="s">
        <v>13105</v>
      </c>
      <c r="V4392">
        <v>0</v>
      </c>
      <c r="W4392">
        <v>0</v>
      </c>
      <c r="X4392">
        <v>0</v>
      </c>
      <c r="Y4392">
        <v>0</v>
      </c>
      <c r="Z4392">
        <v>0</v>
      </c>
      <c r="AA4392">
        <v>0</v>
      </c>
      <c r="AB4392">
        <v>0</v>
      </c>
      <c r="AC4392">
        <v>0</v>
      </c>
      <c r="AD4392">
        <v>1</v>
      </c>
    </row>
    <row r="4393" spans="1:30" hidden="1" x14ac:dyDescent="0.3">
      <c r="A4393" t="s">
        <v>14926</v>
      </c>
      <c r="B4393" t="s">
        <v>14931</v>
      </c>
      <c r="C4393" t="s">
        <v>32</v>
      </c>
      <c r="D4393" t="s">
        <v>33</v>
      </c>
      <c r="E4393" s="1">
        <v>40544</v>
      </c>
      <c r="F4393">
        <v>17000000</v>
      </c>
      <c r="G4393" t="s">
        <v>14926</v>
      </c>
      <c r="H4393" t="s">
        <v>14928</v>
      </c>
      <c r="I4393" t="s">
        <v>14929</v>
      </c>
      <c r="J4393" t="s">
        <v>14930</v>
      </c>
      <c r="K4393" t="s">
        <v>72</v>
      </c>
      <c r="L4393" t="s">
        <v>53</v>
      </c>
      <c r="M4393" t="s">
        <v>54</v>
      </c>
      <c r="N4393" t="s">
        <v>95</v>
      </c>
      <c r="O4393" t="s">
        <v>96</v>
      </c>
      <c r="P4393" s="1">
        <v>39086</v>
      </c>
      <c r="Q4393" t="s">
        <v>53</v>
      </c>
      <c r="R4393" t="s">
        <v>56</v>
      </c>
      <c r="S4393" t="s">
        <v>41</v>
      </c>
      <c r="T4393" t="s">
        <v>13105</v>
      </c>
      <c r="U4393" t="s">
        <v>13105</v>
      </c>
      <c r="V4393">
        <v>0</v>
      </c>
      <c r="W4393">
        <v>0</v>
      </c>
      <c r="X4393">
        <v>0</v>
      </c>
      <c r="Y4393">
        <v>0</v>
      </c>
      <c r="Z4393">
        <v>0</v>
      </c>
      <c r="AA4393">
        <v>0</v>
      </c>
      <c r="AB4393">
        <v>0</v>
      </c>
      <c r="AC4393">
        <v>0</v>
      </c>
      <c r="AD4393">
        <v>1</v>
      </c>
    </row>
    <row r="4394" spans="1:30" hidden="1" x14ac:dyDescent="0.3">
      <c r="A4394" t="s">
        <v>14932</v>
      </c>
      <c r="B4394" t="s">
        <v>14933</v>
      </c>
      <c r="C4394" t="s">
        <v>32</v>
      </c>
      <c r="E4394" t="s">
        <v>11067</v>
      </c>
      <c r="F4394">
        <v>1200000</v>
      </c>
      <c r="G4394" t="s">
        <v>14932</v>
      </c>
      <c r="H4394" t="s">
        <v>14934</v>
      </c>
      <c r="I4394" t="s">
        <v>14935</v>
      </c>
      <c r="J4394" t="s">
        <v>13105</v>
      </c>
      <c r="K4394" t="s">
        <v>37</v>
      </c>
      <c r="L4394" t="s">
        <v>53</v>
      </c>
      <c r="M4394" t="s">
        <v>54</v>
      </c>
      <c r="N4394" t="s">
        <v>95</v>
      </c>
      <c r="O4394" t="s">
        <v>96</v>
      </c>
      <c r="Q4394" t="s">
        <v>53</v>
      </c>
      <c r="R4394" t="s">
        <v>56</v>
      </c>
      <c r="S4394" t="s">
        <v>41</v>
      </c>
      <c r="T4394" t="s">
        <v>13105</v>
      </c>
      <c r="U4394" t="s">
        <v>13105</v>
      </c>
      <c r="V4394">
        <v>0</v>
      </c>
      <c r="W4394">
        <v>0</v>
      </c>
      <c r="X4394">
        <v>0</v>
      </c>
      <c r="Y4394">
        <v>0</v>
      </c>
      <c r="Z4394">
        <v>0</v>
      </c>
      <c r="AA4394">
        <v>0</v>
      </c>
      <c r="AB4394">
        <v>0</v>
      </c>
      <c r="AC4394">
        <v>0</v>
      </c>
      <c r="AD4394">
        <v>1</v>
      </c>
    </row>
    <row r="4395" spans="1:30" hidden="1" x14ac:dyDescent="0.3">
      <c r="A4395" t="s">
        <v>14936</v>
      </c>
      <c r="B4395" t="s">
        <v>14937</v>
      </c>
      <c r="C4395" t="s">
        <v>32</v>
      </c>
      <c r="E4395" s="1">
        <v>41279</v>
      </c>
      <c r="F4395">
        <v>100000</v>
      </c>
      <c r="G4395" t="s">
        <v>14936</v>
      </c>
      <c r="H4395" t="s">
        <v>14938</v>
      </c>
      <c r="I4395" t="s">
        <v>14939</v>
      </c>
      <c r="J4395" t="s">
        <v>13105</v>
      </c>
      <c r="K4395" t="s">
        <v>37</v>
      </c>
      <c r="L4395" t="s">
        <v>53</v>
      </c>
      <c r="M4395" t="s">
        <v>73</v>
      </c>
      <c r="N4395" t="s">
        <v>74</v>
      </c>
      <c r="O4395" t="s">
        <v>75</v>
      </c>
      <c r="P4395" s="1">
        <v>40179</v>
      </c>
      <c r="Q4395" t="s">
        <v>53</v>
      </c>
      <c r="R4395" t="s">
        <v>56</v>
      </c>
      <c r="S4395" t="s">
        <v>41</v>
      </c>
      <c r="T4395" t="s">
        <v>13105</v>
      </c>
      <c r="U4395" t="s">
        <v>13105</v>
      </c>
      <c r="V4395">
        <v>0</v>
      </c>
      <c r="W4395">
        <v>0</v>
      </c>
      <c r="X4395">
        <v>0</v>
      </c>
      <c r="Y4395">
        <v>0</v>
      </c>
      <c r="Z4395">
        <v>0</v>
      </c>
      <c r="AA4395">
        <v>0</v>
      </c>
      <c r="AB4395">
        <v>0</v>
      </c>
      <c r="AC4395">
        <v>0</v>
      </c>
      <c r="AD4395">
        <v>1</v>
      </c>
    </row>
    <row r="4396" spans="1:30" hidden="1" x14ac:dyDescent="0.3">
      <c r="A4396" t="s">
        <v>14940</v>
      </c>
      <c r="B4396" t="s">
        <v>14941</v>
      </c>
      <c r="C4396" t="s">
        <v>32</v>
      </c>
      <c r="D4396" t="s">
        <v>322</v>
      </c>
      <c r="E4396" s="1">
        <v>41000</v>
      </c>
      <c r="F4396">
        <v>2600000</v>
      </c>
      <c r="G4396" t="s">
        <v>14940</v>
      </c>
      <c r="H4396" t="s">
        <v>14942</v>
      </c>
      <c r="I4396" t="s">
        <v>14943</v>
      </c>
      <c r="J4396" t="s">
        <v>13105</v>
      </c>
      <c r="K4396" t="s">
        <v>37</v>
      </c>
      <c r="L4396" t="s">
        <v>53</v>
      </c>
      <c r="M4396" t="s">
        <v>62</v>
      </c>
      <c r="N4396" t="s">
        <v>63</v>
      </c>
      <c r="O4396" t="s">
        <v>63</v>
      </c>
      <c r="Q4396" t="s">
        <v>53</v>
      </c>
      <c r="R4396" t="s">
        <v>56</v>
      </c>
      <c r="S4396" t="s">
        <v>41</v>
      </c>
      <c r="T4396" t="s">
        <v>13105</v>
      </c>
      <c r="U4396" t="s">
        <v>13105</v>
      </c>
      <c r="V4396">
        <v>0</v>
      </c>
      <c r="W4396">
        <v>0</v>
      </c>
      <c r="X4396">
        <v>0</v>
      </c>
      <c r="Y4396">
        <v>0</v>
      </c>
      <c r="Z4396">
        <v>0</v>
      </c>
      <c r="AA4396">
        <v>0</v>
      </c>
      <c r="AB4396">
        <v>0</v>
      </c>
      <c r="AC4396">
        <v>0</v>
      </c>
      <c r="AD4396">
        <v>1</v>
      </c>
    </row>
    <row r="4397" spans="1:30" hidden="1" x14ac:dyDescent="0.3">
      <c r="A4397" t="s">
        <v>14940</v>
      </c>
      <c r="B4397" t="s">
        <v>14944</v>
      </c>
      <c r="C4397" t="s">
        <v>32</v>
      </c>
      <c r="D4397" t="s">
        <v>139</v>
      </c>
      <c r="E4397" t="s">
        <v>14945</v>
      </c>
      <c r="F4397">
        <v>1290000</v>
      </c>
      <c r="G4397" t="s">
        <v>14940</v>
      </c>
      <c r="H4397" t="s">
        <v>14942</v>
      </c>
      <c r="I4397" t="s">
        <v>14943</v>
      </c>
      <c r="J4397" t="s">
        <v>13105</v>
      </c>
      <c r="K4397" t="s">
        <v>37</v>
      </c>
      <c r="L4397" t="s">
        <v>53</v>
      </c>
      <c r="M4397" t="s">
        <v>62</v>
      </c>
      <c r="N4397" t="s">
        <v>63</v>
      </c>
      <c r="O4397" t="s">
        <v>63</v>
      </c>
      <c r="Q4397" t="s">
        <v>53</v>
      </c>
      <c r="R4397" t="s">
        <v>56</v>
      </c>
      <c r="S4397" t="s">
        <v>41</v>
      </c>
      <c r="T4397" t="s">
        <v>13105</v>
      </c>
      <c r="U4397" t="s">
        <v>13105</v>
      </c>
      <c r="V4397">
        <v>0</v>
      </c>
      <c r="W4397">
        <v>0</v>
      </c>
      <c r="X4397">
        <v>0</v>
      </c>
      <c r="Y4397">
        <v>0</v>
      </c>
      <c r="Z4397">
        <v>0</v>
      </c>
      <c r="AA4397">
        <v>0</v>
      </c>
      <c r="AB4397">
        <v>0</v>
      </c>
      <c r="AC4397">
        <v>0</v>
      </c>
      <c r="AD4397">
        <v>1</v>
      </c>
    </row>
    <row r="4398" spans="1:30" hidden="1" x14ac:dyDescent="0.3">
      <c r="A4398" t="s">
        <v>14940</v>
      </c>
      <c r="B4398" t="s">
        <v>14946</v>
      </c>
      <c r="C4398" t="s">
        <v>32</v>
      </c>
      <c r="D4398" t="s">
        <v>33</v>
      </c>
      <c r="E4398" t="s">
        <v>14947</v>
      </c>
      <c r="F4398">
        <v>1000000</v>
      </c>
      <c r="G4398" t="s">
        <v>14940</v>
      </c>
      <c r="H4398" t="s">
        <v>14942</v>
      </c>
      <c r="I4398" t="s">
        <v>14943</v>
      </c>
      <c r="J4398" t="s">
        <v>13105</v>
      </c>
      <c r="K4398" t="s">
        <v>37</v>
      </c>
      <c r="L4398" t="s">
        <v>53</v>
      </c>
      <c r="M4398" t="s">
        <v>62</v>
      </c>
      <c r="N4398" t="s">
        <v>63</v>
      </c>
      <c r="O4398" t="s">
        <v>63</v>
      </c>
      <c r="Q4398" t="s">
        <v>53</v>
      </c>
      <c r="R4398" t="s">
        <v>56</v>
      </c>
      <c r="S4398" t="s">
        <v>41</v>
      </c>
      <c r="T4398" t="s">
        <v>13105</v>
      </c>
      <c r="U4398" t="s">
        <v>13105</v>
      </c>
      <c r="V4398">
        <v>0</v>
      </c>
      <c r="W4398">
        <v>0</v>
      </c>
      <c r="X4398">
        <v>0</v>
      </c>
      <c r="Y4398">
        <v>0</v>
      </c>
      <c r="Z4398">
        <v>0</v>
      </c>
      <c r="AA4398">
        <v>0</v>
      </c>
      <c r="AB4398">
        <v>0</v>
      </c>
      <c r="AC4398">
        <v>0</v>
      </c>
      <c r="AD4398">
        <v>1</v>
      </c>
    </row>
    <row r="4399" spans="1:30" hidden="1" x14ac:dyDescent="0.3">
      <c r="A4399" t="s">
        <v>14948</v>
      </c>
      <c r="B4399" t="s">
        <v>14949</v>
      </c>
      <c r="C4399" t="s">
        <v>32</v>
      </c>
      <c r="D4399" t="s">
        <v>50</v>
      </c>
      <c r="E4399" t="s">
        <v>5923</v>
      </c>
      <c r="F4399">
        <v>9500000</v>
      </c>
      <c r="G4399" t="s">
        <v>14948</v>
      </c>
      <c r="H4399" t="s">
        <v>14950</v>
      </c>
      <c r="I4399" t="s">
        <v>14951</v>
      </c>
      <c r="J4399" t="s">
        <v>14952</v>
      </c>
      <c r="K4399" t="s">
        <v>37</v>
      </c>
      <c r="L4399" t="s">
        <v>53</v>
      </c>
      <c r="M4399" t="s">
        <v>54</v>
      </c>
      <c r="N4399" t="s">
        <v>95</v>
      </c>
      <c r="O4399" t="s">
        <v>1074</v>
      </c>
      <c r="P4399" t="s">
        <v>14953</v>
      </c>
      <c r="Q4399" t="s">
        <v>53</v>
      </c>
      <c r="R4399" t="s">
        <v>56</v>
      </c>
      <c r="S4399" t="s">
        <v>41</v>
      </c>
      <c r="T4399" t="s">
        <v>13105</v>
      </c>
      <c r="U4399" t="s">
        <v>13105</v>
      </c>
      <c r="V4399">
        <v>0</v>
      </c>
      <c r="W4399">
        <v>0</v>
      </c>
      <c r="X4399">
        <v>0</v>
      </c>
      <c r="Y4399">
        <v>0</v>
      </c>
      <c r="Z4399">
        <v>0</v>
      </c>
      <c r="AA4399">
        <v>0</v>
      </c>
      <c r="AB4399">
        <v>0</v>
      </c>
      <c r="AC4399">
        <v>0</v>
      </c>
      <c r="AD4399">
        <v>1</v>
      </c>
    </row>
    <row r="4400" spans="1:30" hidden="1" x14ac:dyDescent="0.3">
      <c r="A4400" t="s">
        <v>14954</v>
      </c>
      <c r="B4400" t="s">
        <v>14955</v>
      </c>
      <c r="C4400" t="s">
        <v>32</v>
      </c>
      <c r="D4400" t="s">
        <v>33</v>
      </c>
      <c r="E4400" s="1">
        <v>39448</v>
      </c>
      <c r="F4400">
        <v>5000000</v>
      </c>
      <c r="G4400" t="s">
        <v>14954</v>
      </c>
      <c r="H4400" t="s">
        <v>14956</v>
      </c>
      <c r="I4400" t="s">
        <v>14957</v>
      </c>
      <c r="J4400" t="s">
        <v>14958</v>
      </c>
      <c r="K4400" t="s">
        <v>109</v>
      </c>
      <c r="L4400" t="s">
        <v>53</v>
      </c>
      <c r="M4400" t="s">
        <v>73</v>
      </c>
      <c r="N4400" t="s">
        <v>74</v>
      </c>
      <c r="O4400" t="s">
        <v>75</v>
      </c>
      <c r="P4400" s="1">
        <v>38353</v>
      </c>
      <c r="Q4400" t="s">
        <v>53</v>
      </c>
      <c r="R4400" t="s">
        <v>56</v>
      </c>
      <c r="S4400" t="s">
        <v>41</v>
      </c>
      <c r="T4400" t="s">
        <v>13105</v>
      </c>
      <c r="U4400" t="s">
        <v>13105</v>
      </c>
      <c r="V4400">
        <v>0</v>
      </c>
      <c r="W4400">
        <v>0</v>
      </c>
      <c r="X4400">
        <v>0</v>
      </c>
      <c r="Y4400">
        <v>0</v>
      </c>
      <c r="Z4400">
        <v>0</v>
      </c>
      <c r="AA4400">
        <v>0</v>
      </c>
      <c r="AB4400">
        <v>0</v>
      </c>
      <c r="AC4400">
        <v>0</v>
      </c>
      <c r="AD4400">
        <v>1</v>
      </c>
    </row>
    <row r="4401" spans="1:30" hidden="1" x14ac:dyDescent="0.3">
      <c r="A4401" t="s">
        <v>14954</v>
      </c>
      <c r="B4401" t="s">
        <v>14959</v>
      </c>
      <c r="C4401" t="s">
        <v>32</v>
      </c>
      <c r="E4401" t="s">
        <v>409</v>
      </c>
      <c r="F4401">
        <v>4357500</v>
      </c>
      <c r="G4401" t="s">
        <v>14954</v>
      </c>
      <c r="H4401" t="s">
        <v>14956</v>
      </c>
      <c r="I4401" t="s">
        <v>14957</v>
      </c>
      <c r="J4401" t="s">
        <v>14958</v>
      </c>
      <c r="K4401" t="s">
        <v>109</v>
      </c>
      <c r="L4401" t="s">
        <v>53</v>
      </c>
      <c r="M4401" t="s">
        <v>73</v>
      </c>
      <c r="N4401" t="s">
        <v>74</v>
      </c>
      <c r="O4401" t="s">
        <v>75</v>
      </c>
      <c r="P4401" s="1">
        <v>38353</v>
      </c>
      <c r="Q4401" t="s">
        <v>53</v>
      </c>
      <c r="R4401" t="s">
        <v>56</v>
      </c>
      <c r="S4401" t="s">
        <v>41</v>
      </c>
      <c r="T4401" t="s">
        <v>13105</v>
      </c>
      <c r="U4401" t="s">
        <v>13105</v>
      </c>
      <c r="V4401">
        <v>0</v>
      </c>
      <c r="W4401">
        <v>0</v>
      </c>
      <c r="X4401">
        <v>0</v>
      </c>
      <c r="Y4401">
        <v>0</v>
      </c>
      <c r="Z4401">
        <v>0</v>
      </c>
      <c r="AA4401">
        <v>0</v>
      </c>
      <c r="AB4401">
        <v>0</v>
      </c>
      <c r="AC4401">
        <v>0</v>
      </c>
      <c r="AD4401">
        <v>1</v>
      </c>
    </row>
    <row r="4402" spans="1:30" hidden="1" x14ac:dyDescent="0.3">
      <c r="A4402" t="s">
        <v>14954</v>
      </c>
      <c r="B4402" t="s">
        <v>14960</v>
      </c>
      <c r="C4402" t="s">
        <v>32</v>
      </c>
      <c r="D4402" t="s">
        <v>33</v>
      </c>
      <c r="E4402" s="1">
        <v>39089</v>
      </c>
      <c r="F4402">
        <v>25000000</v>
      </c>
      <c r="G4402" t="s">
        <v>14954</v>
      </c>
      <c r="H4402" t="s">
        <v>14956</v>
      </c>
      <c r="I4402" t="s">
        <v>14957</v>
      </c>
      <c r="J4402" t="s">
        <v>14958</v>
      </c>
      <c r="K4402" t="s">
        <v>109</v>
      </c>
      <c r="L4402" t="s">
        <v>53</v>
      </c>
      <c r="M4402" t="s">
        <v>73</v>
      </c>
      <c r="N4402" t="s">
        <v>74</v>
      </c>
      <c r="O4402" t="s">
        <v>75</v>
      </c>
      <c r="P4402" s="1">
        <v>38353</v>
      </c>
      <c r="Q4402" t="s">
        <v>53</v>
      </c>
      <c r="R4402" t="s">
        <v>56</v>
      </c>
      <c r="S4402" t="s">
        <v>41</v>
      </c>
      <c r="T4402" t="s">
        <v>13105</v>
      </c>
      <c r="U4402" t="s">
        <v>13105</v>
      </c>
      <c r="V4402">
        <v>0</v>
      </c>
      <c r="W4402">
        <v>0</v>
      </c>
      <c r="X4402">
        <v>0</v>
      </c>
      <c r="Y4402">
        <v>0</v>
      </c>
      <c r="Z4402">
        <v>0</v>
      </c>
      <c r="AA4402">
        <v>0</v>
      </c>
      <c r="AB4402">
        <v>0</v>
      </c>
      <c r="AC4402">
        <v>0</v>
      </c>
      <c r="AD4402">
        <v>1</v>
      </c>
    </row>
    <row r="4403" spans="1:30" hidden="1" x14ac:dyDescent="0.3">
      <c r="A4403" t="s">
        <v>14954</v>
      </c>
      <c r="B4403" t="s">
        <v>14961</v>
      </c>
      <c r="C4403" t="s">
        <v>32</v>
      </c>
      <c r="D4403" t="s">
        <v>50</v>
      </c>
      <c r="E4403" s="1">
        <v>38719</v>
      </c>
      <c r="F4403">
        <v>17000000</v>
      </c>
      <c r="G4403" t="s">
        <v>14954</v>
      </c>
      <c r="H4403" t="s">
        <v>14956</v>
      </c>
      <c r="I4403" t="s">
        <v>14957</v>
      </c>
      <c r="J4403" t="s">
        <v>14958</v>
      </c>
      <c r="K4403" t="s">
        <v>109</v>
      </c>
      <c r="L4403" t="s">
        <v>53</v>
      </c>
      <c r="M4403" t="s">
        <v>73</v>
      </c>
      <c r="N4403" t="s">
        <v>74</v>
      </c>
      <c r="O4403" t="s">
        <v>75</v>
      </c>
      <c r="P4403" s="1">
        <v>38353</v>
      </c>
      <c r="Q4403" t="s">
        <v>53</v>
      </c>
      <c r="R4403" t="s">
        <v>56</v>
      </c>
      <c r="S4403" t="s">
        <v>41</v>
      </c>
      <c r="T4403" t="s">
        <v>13105</v>
      </c>
      <c r="U4403" t="s">
        <v>13105</v>
      </c>
      <c r="V4403">
        <v>0</v>
      </c>
      <c r="W4403">
        <v>0</v>
      </c>
      <c r="X4403">
        <v>0</v>
      </c>
      <c r="Y4403">
        <v>0</v>
      </c>
      <c r="Z4403">
        <v>0</v>
      </c>
      <c r="AA4403">
        <v>0</v>
      </c>
      <c r="AB4403">
        <v>0</v>
      </c>
      <c r="AC4403">
        <v>0</v>
      </c>
      <c r="AD4403">
        <v>1</v>
      </c>
    </row>
    <row r="4404" spans="1:30" hidden="1" x14ac:dyDescent="0.3">
      <c r="A4404" t="s">
        <v>14962</v>
      </c>
      <c r="B4404" t="s">
        <v>14963</v>
      </c>
      <c r="C4404" t="s">
        <v>32</v>
      </c>
      <c r="E4404" t="s">
        <v>7115</v>
      </c>
      <c r="F4404">
        <v>11900000</v>
      </c>
      <c r="G4404" t="s">
        <v>14962</v>
      </c>
      <c r="H4404" t="s">
        <v>14964</v>
      </c>
      <c r="I4404" t="s">
        <v>14965</v>
      </c>
      <c r="J4404" t="s">
        <v>13105</v>
      </c>
      <c r="K4404" t="s">
        <v>37</v>
      </c>
      <c r="L4404" t="s">
        <v>53</v>
      </c>
      <c r="M4404" t="s">
        <v>679</v>
      </c>
      <c r="N4404" t="s">
        <v>789</v>
      </c>
      <c r="O4404" t="s">
        <v>4524</v>
      </c>
      <c r="P4404" s="1">
        <v>37622</v>
      </c>
      <c r="Q4404" t="s">
        <v>53</v>
      </c>
      <c r="R4404" t="s">
        <v>56</v>
      </c>
      <c r="S4404" t="s">
        <v>41</v>
      </c>
      <c r="T4404" t="s">
        <v>13105</v>
      </c>
      <c r="U4404" t="s">
        <v>13105</v>
      </c>
      <c r="V4404">
        <v>0</v>
      </c>
      <c r="W4404">
        <v>0</v>
      </c>
      <c r="X4404">
        <v>0</v>
      </c>
      <c r="Y4404">
        <v>0</v>
      </c>
      <c r="Z4404">
        <v>0</v>
      </c>
      <c r="AA4404">
        <v>0</v>
      </c>
      <c r="AB4404">
        <v>0</v>
      </c>
      <c r="AC4404">
        <v>0</v>
      </c>
      <c r="AD4404">
        <v>1</v>
      </c>
    </row>
    <row r="4405" spans="1:30" hidden="1" x14ac:dyDescent="0.3">
      <c r="A4405" t="s">
        <v>14966</v>
      </c>
      <c r="B4405" t="s">
        <v>14967</v>
      </c>
      <c r="C4405" t="s">
        <v>32</v>
      </c>
      <c r="E4405" t="s">
        <v>3885</v>
      </c>
      <c r="F4405">
        <v>2010450</v>
      </c>
      <c r="G4405" t="s">
        <v>14966</v>
      </c>
      <c r="H4405" t="s">
        <v>14968</v>
      </c>
      <c r="I4405" t="s">
        <v>14969</v>
      </c>
      <c r="J4405" t="s">
        <v>13105</v>
      </c>
      <c r="K4405" t="s">
        <v>37</v>
      </c>
      <c r="L4405" t="s">
        <v>53</v>
      </c>
      <c r="M4405" t="s">
        <v>54</v>
      </c>
      <c r="N4405" t="s">
        <v>95</v>
      </c>
      <c r="O4405" t="s">
        <v>1489</v>
      </c>
      <c r="P4405" s="1">
        <v>37987</v>
      </c>
      <c r="Q4405" t="s">
        <v>53</v>
      </c>
      <c r="R4405" t="s">
        <v>56</v>
      </c>
      <c r="S4405" t="s">
        <v>41</v>
      </c>
      <c r="T4405" t="s">
        <v>13105</v>
      </c>
      <c r="U4405" t="s">
        <v>13105</v>
      </c>
      <c r="V4405">
        <v>0</v>
      </c>
      <c r="W4405">
        <v>0</v>
      </c>
      <c r="X4405">
        <v>0</v>
      </c>
      <c r="Y4405">
        <v>0</v>
      </c>
      <c r="Z4405">
        <v>0</v>
      </c>
      <c r="AA4405">
        <v>0</v>
      </c>
      <c r="AB4405">
        <v>0</v>
      </c>
      <c r="AC4405">
        <v>0</v>
      </c>
      <c r="AD4405">
        <v>1</v>
      </c>
    </row>
    <row r="4406" spans="1:30" hidden="1" x14ac:dyDescent="0.3">
      <c r="A4406" t="s">
        <v>14970</v>
      </c>
      <c r="B4406" t="s">
        <v>14971</v>
      </c>
      <c r="C4406" t="s">
        <v>32</v>
      </c>
      <c r="E4406" s="1">
        <v>41735</v>
      </c>
      <c r="F4406">
        <v>750000</v>
      </c>
      <c r="G4406" t="s">
        <v>14970</v>
      </c>
      <c r="H4406" t="s">
        <v>14972</v>
      </c>
      <c r="I4406" t="s">
        <v>14973</v>
      </c>
      <c r="J4406" t="s">
        <v>14974</v>
      </c>
      <c r="K4406" t="s">
        <v>37</v>
      </c>
      <c r="L4406" t="s">
        <v>53</v>
      </c>
      <c r="M4406" t="s">
        <v>73</v>
      </c>
      <c r="N4406" t="s">
        <v>74</v>
      </c>
      <c r="O4406" t="s">
        <v>75</v>
      </c>
      <c r="P4406" s="1">
        <v>40548</v>
      </c>
      <c r="Q4406" t="s">
        <v>53</v>
      </c>
      <c r="R4406" t="s">
        <v>56</v>
      </c>
      <c r="S4406" t="s">
        <v>41</v>
      </c>
      <c r="T4406" t="s">
        <v>13105</v>
      </c>
      <c r="U4406" t="s">
        <v>13105</v>
      </c>
      <c r="V4406">
        <v>0</v>
      </c>
      <c r="W4406">
        <v>0</v>
      </c>
      <c r="X4406">
        <v>0</v>
      </c>
      <c r="Y4406">
        <v>0</v>
      </c>
      <c r="Z4406">
        <v>0</v>
      </c>
      <c r="AA4406">
        <v>0</v>
      </c>
      <c r="AB4406">
        <v>0</v>
      </c>
      <c r="AC4406">
        <v>0</v>
      </c>
      <c r="AD4406">
        <v>1</v>
      </c>
    </row>
    <row r="4407" spans="1:30" hidden="1" x14ac:dyDescent="0.3">
      <c r="A4407" t="s">
        <v>14970</v>
      </c>
      <c r="B4407" t="s">
        <v>14975</v>
      </c>
      <c r="C4407" t="s">
        <v>32</v>
      </c>
      <c r="E4407" t="s">
        <v>2848</v>
      </c>
      <c r="F4407">
        <v>700000</v>
      </c>
      <c r="G4407" t="s">
        <v>14970</v>
      </c>
      <c r="H4407" t="s">
        <v>14972</v>
      </c>
      <c r="I4407" t="s">
        <v>14973</v>
      </c>
      <c r="J4407" t="s">
        <v>14974</v>
      </c>
      <c r="K4407" t="s">
        <v>37</v>
      </c>
      <c r="L4407" t="s">
        <v>53</v>
      </c>
      <c r="M4407" t="s">
        <v>73</v>
      </c>
      <c r="N4407" t="s">
        <v>74</v>
      </c>
      <c r="O4407" t="s">
        <v>75</v>
      </c>
      <c r="P4407" s="1">
        <v>40548</v>
      </c>
      <c r="Q4407" t="s">
        <v>53</v>
      </c>
      <c r="R4407" t="s">
        <v>56</v>
      </c>
      <c r="S4407" t="s">
        <v>41</v>
      </c>
      <c r="T4407" t="s">
        <v>13105</v>
      </c>
      <c r="U4407" t="s">
        <v>13105</v>
      </c>
      <c r="V4407">
        <v>0</v>
      </c>
      <c r="W4407">
        <v>0</v>
      </c>
      <c r="X4407">
        <v>0</v>
      </c>
      <c r="Y4407">
        <v>0</v>
      </c>
      <c r="Z4407">
        <v>0</v>
      </c>
      <c r="AA4407">
        <v>0</v>
      </c>
      <c r="AB4407">
        <v>0</v>
      </c>
      <c r="AC4407">
        <v>0</v>
      </c>
      <c r="AD4407">
        <v>1</v>
      </c>
    </row>
    <row r="4408" spans="1:30" hidden="1" x14ac:dyDescent="0.3">
      <c r="A4408" t="s">
        <v>14976</v>
      </c>
      <c r="B4408" t="s">
        <v>14977</v>
      </c>
      <c r="C4408" t="s">
        <v>32</v>
      </c>
      <c r="E4408" t="s">
        <v>3506</v>
      </c>
      <c r="F4408">
        <v>3769000</v>
      </c>
      <c r="G4408" t="s">
        <v>14976</v>
      </c>
      <c r="H4408" t="s">
        <v>14978</v>
      </c>
      <c r="I4408" t="s">
        <v>14979</v>
      </c>
      <c r="J4408" t="s">
        <v>14980</v>
      </c>
      <c r="K4408" t="s">
        <v>37</v>
      </c>
      <c r="L4408" t="s">
        <v>53</v>
      </c>
      <c r="M4408" t="s">
        <v>123</v>
      </c>
      <c r="N4408" t="s">
        <v>14981</v>
      </c>
      <c r="O4408" t="s">
        <v>14982</v>
      </c>
      <c r="P4408" s="1">
        <v>40150</v>
      </c>
      <c r="Q4408" t="s">
        <v>53</v>
      </c>
      <c r="R4408" t="s">
        <v>56</v>
      </c>
      <c r="S4408" t="s">
        <v>41</v>
      </c>
      <c r="T4408" t="s">
        <v>13105</v>
      </c>
      <c r="U4408" t="s">
        <v>13105</v>
      </c>
      <c r="V4408">
        <v>0</v>
      </c>
      <c r="W4408">
        <v>0</v>
      </c>
      <c r="X4408">
        <v>0</v>
      </c>
      <c r="Y4408">
        <v>0</v>
      </c>
      <c r="Z4408">
        <v>0</v>
      </c>
      <c r="AA4408">
        <v>0</v>
      </c>
      <c r="AB4408">
        <v>0</v>
      </c>
      <c r="AC4408">
        <v>0</v>
      </c>
      <c r="AD4408">
        <v>1</v>
      </c>
    </row>
    <row r="4409" spans="1:30" hidden="1" x14ac:dyDescent="0.3">
      <c r="A4409" t="s">
        <v>14976</v>
      </c>
      <c r="B4409" t="s">
        <v>14983</v>
      </c>
      <c r="C4409" t="s">
        <v>32</v>
      </c>
      <c r="E4409" s="1">
        <v>41793</v>
      </c>
      <c r="F4409">
        <v>2500000</v>
      </c>
      <c r="G4409" t="s">
        <v>14976</v>
      </c>
      <c r="H4409" t="s">
        <v>14978</v>
      </c>
      <c r="I4409" t="s">
        <v>14979</v>
      </c>
      <c r="J4409" t="s">
        <v>14980</v>
      </c>
      <c r="K4409" t="s">
        <v>37</v>
      </c>
      <c r="L4409" t="s">
        <v>53</v>
      </c>
      <c r="M4409" t="s">
        <v>123</v>
      </c>
      <c r="N4409" t="s">
        <v>14981</v>
      </c>
      <c r="O4409" t="s">
        <v>14982</v>
      </c>
      <c r="P4409" s="1">
        <v>40150</v>
      </c>
      <c r="Q4409" t="s">
        <v>53</v>
      </c>
      <c r="R4409" t="s">
        <v>56</v>
      </c>
      <c r="S4409" t="s">
        <v>41</v>
      </c>
      <c r="T4409" t="s">
        <v>13105</v>
      </c>
      <c r="U4409" t="s">
        <v>13105</v>
      </c>
      <c r="V4409">
        <v>0</v>
      </c>
      <c r="W4409">
        <v>0</v>
      </c>
      <c r="X4409">
        <v>0</v>
      </c>
      <c r="Y4409">
        <v>0</v>
      </c>
      <c r="Z4409">
        <v>0</v>
      </c>
      <c r="AA4409">
        <v>0</v>
      </c>
      <c r="AB4409">
        <v>0</v>
      </c>
      <c r="AC4409">
        <v>0</v>
      </c>
      <c r="AD4409">
        <v>1</v>
      </c>
    </row>
    <row r="4410" spans="1:30" hidden="1" x14ac:dyDescent="0.3">
      <c r="A4410" t="s">
        <v>14976</v>
      </c>
      <c r="B4410" t="s">
        <v>14984</v>
      </c>
      <c r="C4410" t="s">
        <v>32</v>
      </c>
      <c r="E4410" t="s">
        <v>8293</v>
      </c>
      <c r="F4410">
        <v>1250000</v>
      </c>
      <c r="G4410" t="s">
        <v>14976</v>
      </c>
      <c r="H4410" t="s">
        <v>14978</v>
      </c>
      <c r="I4410" t="s">
        <v>14979</v>
      </c>
      <c r="J4410" t="s">
        <v>14980</v>
      </c>
      <c r="K4410" t="s">
        <v>37</v>
      </c>
      <c r="L4410" t="s">
        <v>53</v>
      </c>
      <c r="M4410" t="s">
        <v>123</v>
      </c>
      <c r="N4410" t="s">
        <v>14981</v>
      </c>
      <c r="O4410" t="s">
        <v>14982</v>
      </c>
      <c r="P4410" s="1">
        <v>40150</v>
      </c>
      <c r="Q4410" t="s">
        <v>53</v>
      </c>
      <c r="R4410" t="s">
        <v>56</v>
      </c>
      <c r="S4410" t="s">
        <v>41</v>
      </c>
      <c r="T4410" t="s">
        <v>13105</v>
      </c>
      <c r="U4410" t="s">
        <v>13105</v>
      </c>
      <c r="V4410">
        <v>0</v>
      </c>
      <c r="W4410">
        <v>0</v>
      </c>
      <c r="X4410">
        <v>0</v>
      </c>
      <c r="Y4410">
        <v>0</v>
      </c>
      <c r="Z4410">
        <v>0</v>
      </c>
      <c r="AA4410">
        <v>0</v>
      </c>
      <c r="AB4410">
        <v>0</v>
      </c>
      <c r="AC4410">
        <v>0</v>
      </c>
      <c r="AD4410">
        <v>1</v>
      </c>
    </row>
    <row r="4411" spans="1:30" hidden="1" x14ac:dyDescent="0.3">
      <c r="A4411" t="s">
        <v>14985</v>
      </c>
      <c r="B4411" t="s">
        <v>14986</v>
      </c>
      <c r="C4411" t="s">
        <v>32</v>
      </c>
      <c r="D4411" t="s">
        <v>139</v>
      </c>
      <c r="E4411" t="s">
        <v>14987</v>
      </c>
      <c r="F4411">
        <v>25000000</v>
      </c>
      <c r="G4411" t="s">
        <v>14985</v>
      </c>
      <c r="H4411" t="s">
        <v>14988</v>
      </c>
      <c r="I4411" t="s">
        <v>14989</v>
      </c>
      <c r="J4411" t="s">
        <v>13105</v>
      </c>
      <c r="K4411" t="s">
        <v>72</v>
      </c>
      <c r="L4411" t="s">
        <v>53</v>
      </c>
      <c r="M4411" t="s">
        <v>54</v>
      </c>
      <c r="N4411" t="s">
        <v>95</v>
      </c>
      <c r="O4411" t="s">
        <v>1662</v>
      </c>
      <c r="Q4411" t="s">
        <v>53</v>
      </c>
      <c r="R4411" t="s">
        <v>56</v>
      </c>
      <c r="S4411" t="s">
        <v>41</v>
      </c>
      <c r="T4411" t="s">
        <v>13105</v>
      </c>
      <c r="U4411" t="s">
        <v>13105</v>
      </c>
      <c r="V4411">
        <v>0</v>
      </c>
      <c r="W4411">
        <v>0</v>
      </c>
      <c r="X4411">
        <v>0</v>
      </c>
      <c r="Y4411">
        <v>0</v>
      </c>
      <c r="Z4411">
        <v>0</v>
      </c>
      <c r="AA4411">
        <v>0</v>
      </c>
      <c r="AB4411">
        <v>0</v>
      </c>
      <c r="AC4411">
        <v>0</v>
      </c>
      <c r="AD4411">
        <v>1</v>
      </c>
    </row>
    <row r="4412" spans="1:30" hidden="1" x14ac:dyDescent="0.3">
      <c r="A4412" t="s">
        <v>14990</v>
      </c>
      <c r="B4412" t="s">
        <v>14991</v>
      </c>
      <c r="C4412" t="s">
        <v>32</v>
      </c>
      <c r="D4412" t="s">
        <v>50</v>
      </c>
      <c r="E4412" s="1">
        <v>39089</v>
      </c>
      <c r="F4412">
        <v>3200000</v>
      </c>
      <c r="G4412" t="s">
        <v>14990</v>
      </c>
      <c r="H4412" t="s">
        <v>14992</v>
      </c>
      <c r="I4412" t="s">
        <v>14993</v>
      </c>
      <c r="J4412" t="s">
        <v>14815</v>
      </c>
      <c r="K4412" t="s">
        <v>37</v>
      </c>
      <c r="L4412" t="s">
        <v>53</v>
      </c>
      <c r="M4412" t="s">
        <v>54</v>
      </c>
      <c r="N4412" t="s">
        <v>939</v>
      </c>
      <c r="O4412" t="s">
        <v>7512</v>
      </c>
      <c r="P4412" s="1">
        <v>36528</v>
      </c>
      <c r="Q4412" t="s">
        <v>53</v>
      </c>
      <c r="R4412" t="s">
        <v>56</v>
      </c>
      <c r="S4412" t="s">
        <v>41</v>
      </c>
      <c r="T4412" t="s">
        <v>13105</v>
      </c>
      <c r="U4412" t="s">
        <v>13105</v>
      </c>
      <c r="V4412">
        <v>0</v>
      </c>
      <c r="W4412">
        <v>0</v>
      </c>
      <c r="X4412">
        <v>0</v>
      </c>
      <c r="Y4412">
        <v>0</v>
      </c>
      <c r="Z4412">
        <v>0</v>
      </c>
      <c r="AA4412">
        <v>0</v>
      </c>
      <c r="AB4412">
        <v>0</v>
      </c>
      <c r="AC4412">
        <v>0</v>
      </c>
      <c r="AD4412">
        <v>1</v>
      </c>
    </row>
    <row r="4413" spans="1:30" hidden="1" x14ac:dyDescent="0.3">
      <c r="A4413" t="s">
        <v>14994</v>
      </c>
      <c r="B4413" t="s">
        <v>14995</v>
      </c>
      <c r="C4413" t="s">
        <v>32</v>
      </c>
      <c r="D4413" t="s">
        <v>33</v>
      </c>
      <c r="E4413" t="s">
        <v>14996</v>
      </c>
      <c r="F4413">
        <v>2500000</v>
      </c>
      <c r="G4413" t="s">
        <v>14994</v>
      </c>
      <c r="H4413" t="s">
        <v>14997</v>
      </c>
      <c r="I4413" t="s">
        <v>14998</v>
      </c>
      <c r="J4413" t="s">
        <v>14999</v>
      </c>
      <c r="K4413" t="s">
        <v>37</v>
      </c>
      <c r="L4413" t="s">
        <v>53</v>
      </c>
      <c r="M4413" t="s">
        <v>54</v>
      </c>
      <c r="N4413" t="s">
        <v>4801</v>
      </c>
      <c r="O4413" t="s">
        <v>4801</v>
      </c>
      <c r="P4413" s="1">
        <v>39448</v>
      </c>
      <c r="Q4413" t="s">
        <v>53</v>
      </c>
      <c r="R4413" t="s">
        <v>56</v>
      </c>
      <c r="S4413" t="s">
        <v>41</v>
      </c>
      <c r="T4413" t="s">
        <v>13105</v>
      </c>
      <c r="U4413" t="s">
        <v>13105</v>
      </c>
      <c r="V4413">
        <v>0</v>
      </c>
      <c r="W4413">
        <v>0</v>
      </c>
      <c r="X4413">
        <v>0</v>
      </c>
      <c r="Y4413">
        <v>0</v>
      </c>
      <c r="Z4413">
        <v>0</v>
      </c>
      <c r="AA4413">
        <v>0</v>
      </c>
      <c r="AB4413">
        <v>0</v>
      </c>
      <c r="AC4413">
        <v>0</v>
      </c>
      <c r="AD4413">
        <v>1</v>
      </c>
    </row>
    <row r="4414" spans="1:30" hidden="1" x14ac:dyDescent="0.3">
      <c r="A4414" t="s">
        <v>14994</v>
      </c>
      <c r="B4414" t="s">
        <v>15000</v>
      </c>
      <c r="C4414" t="s">
        <v>32</v>
      </c>
      <c r="D4414" t="s">
        <v>50</v>
      </c>
      <c r="E4414" t="s">
        <v>5731</v>
      </c>
      <c r="F4414">
        <v>6000000</v>
      </c>
      <c r="G4414" t="s">
        <v>14994</v>
      </c>
      <c r="H4414" t="s">
        <v>14997</v>
      </c>
      <c r="I4414" t="s">
        <v>14998</v>
      </c>
      <c r="J4414" t="s">
        <v>14999</v>
      </c>
      <c r="K4414" t="s">
        <v>37</v>
      </c>
      <c r="L4414" t="s">
        <v>53</v>
      </c>
      <c r="M4414" t="s">
        <v>54</v>
      </c>
      <c r="N4414" t="s">
        <v>4801</v>
      </c>
      <c r="O4414" t="s">
        <v>4801</v>
      </c>
      <c r="P4414" s="1">
        <v>39448</v>
      </c>
      <c r="Q4414" t="s">
        <v>53</v>
      </c>
      <c r="R4414" t="s">
        <v>56</v>
      </c>
      <c r="S4414" t="s">
        <v>41</v>
      </c>
      <c r="T4414" t="s">
        <v>13105</v>
      </c>
      <c r="U4414" t="s">
        <v>13105</v>
      </c>
      <c r="V4414">
        <v>0</v>
      </c>
      <c r="W4414">
        <v>0</v>
      </c>
      <c r="X4414">
        <v>0</v>
      </c>
      <c r="Y4414">
        <v>0</v>
      </c>
      <c r="Z4414">
        <v>0</v>
      </c>
      <c r="AA4414">
        <v>0</v>
      </c>
      <c r="AB4414">
        <v>0</v>
      </c>
      <c r="AC4414">
        <v>0</v>
      </c>
      <c r="AD4414">
        <v>1</v>
      </c>
    </row>
    <row r="4415" spans="1:30" hidden="1" x14ac:dyDescent="0.3">
      <c r="A4415" t="s">
        <v>15001</v>
      </c>
      <c r="B4415" t="s">
        <v>15002</v>
      </c>
      <c r="C4415" t="s">
        <v>32</v>
      </c>
      <c r="D4415" t="s">
        <v>33</v>
      </c>
      <c r="E4415" t="s">
        <v>13064</v>
      </c>
      <c r="F4415">
        <v>11000000</v>
      </c>
      <c r="G4415" t="s">
        <v>15001</v>
      </c>
      <c r="H4415" t="s">
        <v>15003</v>
      </c>
      <c r="I4415" t="s">
        <v>15004</v>
      </c>
      <c r="J4415" t="s">
        <v>15005</v>
      </c>
      <c r="K4415" t="s">
        <v>37</v>
      </c>
      <c r="L4415" t="s">
        <v>53</v>
      </c>
      <c r="M4415" t="s">
        <v>54</v>
      </c>
      <c r="N4415" t="s">
        <v>95</v>
      </c>
      <c r="O4415" t="s">
        <v>1074</v>
      </c>
      <c r="P4415" s="1">
        <v>39451</v>
      </c>
      <c r="Q4415" t="s">
        <v>53</v>
      </c>
      <c r="R4415" t="s">
        <v>56</v>
      </c>
      <c r="S4415" t="s">
        <v>41</v>
      </c>
      <c r="T4415" t="s">
        <v>13105</v>
      </c>
      <c r="U4415" t="s">
        <v>13105</v>
      </c>
      <c r="V4415">
        <v>0</v>
      </c>
      <c r="W4415">
        <v>0</v>
      </c>
      <c r="X4415">
        <v>0</v>
      </c>
      <c r="Y4415">
        <v>0</v>
      </c>
      <c r="Z4415">
        <v>0</v>
      </c>
      <c r="AA4415">
        <v>0</v>
      </c>
      <c r="AB4415">
        <v>0</v>
      </c>
      <c r="AC4415">
        <v>0</v>
      </c>
      <c r="AD4415">
        <v>1</v>
      </c>
    </row>
    <row r="4416" spans="1:30" hidden="1" x14ac:dyDescent="0.3">
      <c r="A4416" t="s">
        <v>15001</v>
      </c>
      <c r="B4416" t="s">
        <v>15006</v>
      </c>
      <c r="C4416" t="s">
        <v>32</v>
      </c>
      <c r="D4416" t="s">
        <v>50</v>
      </c>
      <c r="E4416" s="1">
        <v>39822</v>
      </c>
      <c r="F4416">
        <v>5000000</v>
      </c>
      <c r="G4416" t="s">
        <v>15001</v>
      </c>
      <c r="H4416" t="s">
        <v>15003</v>
      </c>
      <c r="I4416" t="s">
        <v>15004</v>
      </c>
      <c r="J4416" t="s">
        <v>15005</v>
      </c>
      <c r="K4416" t="s">
        <v>37</v>
      </c>
      <c r="L4416" t="s">
        <v>53</v>
      </c>
      <c r="M4416" t="s">
        <v>54</v>
      </c>
      <c r="N4416" t="s">
        <v>95</v>
      </c>
      <c r="O4416" t="s">
        <v>1074</v>
      </c>
      <c r="P4416" s="1">
        <v>39451</v>
      </c>
      <c r="Q4416" t="s">
        <v>53</v>
      </c>
      <c r="R4416" t="s">
        <v>56</v>
      </c>
      <c r="S4416" t="s">
        <v>41</v>
      </c>
      <c r="T4416" t="s">
        <v>13105</v>
      </c>
      <c r="U4416" t="s">
        <v>13105</v>
      </c>
      <c r="V4416">
        <v>0</v>
      </c>
      <c r="W4416">
        <v>0</v>
      </c>
      <c r="X4416">
        <v>0</v>
      </c>
      <c r="Y4416">
        <v>0</v>
      </c>
      <c r="Z4416">
        <v>0</v>
      </c>
      <c r="AA4416">
        <v>0</v>
      </c>
      <c r="AB4416">
        <v>0</v>
      </c>
      <c r="AC4416">
        <v>0</v>
      </c>
      <c r="AD4416">
        <v>1</v>
      </c>
    </row>
    <row r="4417" spans="1:30" hidden="1" x14ac:dyDescent="0.3">
      <c r="A4417" t="s">
        <v>15007</v>
      </c>
      <c r="B4417" t="s">
        <v>15008</v>
      </c>
      <c r="C4417" t="s">
        <v>32</v>
      </c>
      <c r="E4417" s="1">
        <v>41830</v>
      </c>
      <c r="F4417">
        <v>125000</v>
      </c>
      <c r="G4417" t="s">
        <v>15007</v>
      </c>
      <c r="H4417" t="s">
        <v>15009</v>
      </c>
      <c r="I4417" t="s">
        <v>15010</v>
      </c>
      <c r="J4417" t="s">
        <v>13105</v>
      </c>
      <c r="K4417" t="s">
        <v>37</v>
      </c>
      <c r="L4417" t="s">
        <v>53</v>
      </c>
      <c r="M4417" t="s">
        <v>73</v>
      </c>
      <c r="N4417" t="s">
        <v>74</v>
      </c>
      <c r="O4417" t="s">
        <v>75</v>
      </c>
      <c r="P4417" s="1">
        <v>39814</v>
      </c>
      <c r="Q4417" t="s">
        <v>53</v>
      </c>
      <c r="R4417" t="s">
        <v>56</v>
      </c>
      <c r="S4417" t="s">
        <v>41</v>
      </c>
      <c r="T4417" t="s">
        <v>13105</v>
      </c>
      <c r="U4417" t="s">
        <v>13105</v>
      </c>
      <c r="V4417">
        <v>0</v>
      </c>
      <c r="W4417">
        <v>0</v>
      </c>
      <c r="X4417">
        <v>0</v>
      </c>
      <c r="Y4417">
        <v>0</v>
      </c>
      <c r="Z4417">
        <v>0</v>
      </c>
      <c r="AA4417">
        <v>0</v>
      </c>
      <c r="AB4417">
        <v>0</v>
      </c>
      <c r="AC4417">
        <v>0</v>
      </c>
      <c r="AD4417">
        <v>1</v>
      </c>
    </row>
    <row r="4418" spans="1:30" hidden="1" x14ac:dyDescent="0.3">
      <c r="A4418" t="s">
        <v>15007</v>
      </c>
      <c r="B4418" t="s">
        <v>15011</v>
      </c>
      <c r="C4418" t="s">
        <v>32</v>
      </c>
      <c r="E4418" t="s">
        <v>13769</v>
      </c>
      <c r="F4418">
        <v>915000</v>
      </c>
      <c r="G4418" t="s">
        <v>15007</v>
      </c>
      <c r="H4418" t="s">
        <v>15009</v>
      </c>
      <c r="I4418" t="s">
        <v>15010</v>
      </c>
      <c r="J4418" t="s">
        <v>13105</v>
      </c>
      <c r="K4418" t="s">
        <v>37</v>
      </c>
      <c r="L4418" t="s">
        <v>53</v>
      </c>
      <c r="M4418" t="s">
        <v>73</v>
      </c>
      <c r="N4418" t="s">
        <v>74</v>
      </c>
      <c r="O4418" t="s">
        <v>75</v>
      </c>
      <c r="P4418" s="1">
        <v>39814</v>
      </c>
      <c r="Q4418" t="s">
        <v>53</v>
      </c>
      <c r="R4418" t="s">
        <v>56</v>
      </c>
      <c r="S4418" t="s">
        <v>41</v>
      </c>
      <c r="T4418" t="s">
        <v>13105</v>
      </c>
      <c r="U4418" t="s">
        <v>13105</v>
      </c>
      <c r="V4418">
        <v>0</v>
      </c>
      <c r="W4418">
        <v>0</v>
      </c>
      <c r="X4418">
        <v>0</v>
      </c>
      <c r="Y4418">
        <v>0</v>
      </c>
      <c r="Z4418">
        <v>0</v>
      </c>
      <c r="AA4418">
        <v>0</v>
      </c>
      <c r="AB4418">
        <v>0</v>
      </c>
      <c r="AC4418">
        <v>0</v>
      </c>
      <c r="AD4418">
        <v>1</v>
      </c>
    </row>
    <row r="4419" spans="1:30" hidden="1" x14ac:dyDescent="0.3">
      <c r="A4419" t="s">
        <v>15007</v>
      </c>
      <c r="B4419" t="s">
        <v>15012</v>
      </c>
      <c r="C4419" t="s">
        <v>32</v>
      </c>
      <c r="E4419" t="s">
        <v>15013</v>
      </c>
      <c r="F4419">
        <v>75000</v>
      </c>
      <c r="G4419" t="s">
        <v>15007</v>
      </c>
      <c r="H4419" t="s">
        <v>15009</v>
      </c>
      <c r="I4419" t="s">
        <v>15010</v>
      </c>
      <c r="J4419" t="s">
        <v>13105</v>
      </c>
      <c r="K4419" t="s">
        <v>37</v>
      </c>
      <c r="L4419" t="s">
        <v>53</v>
      </c>
      <c r="M4419" t="s">
        <v>73</v>
      </c>
      <c r="N4419" t="s">
        <v>74</v>
      </c>
      <c r="O4419" t="s">
        <v>75</v>
      </c>
      <c r="P4419" s="1">
        <v>39814</v>
      </c>
      <c r="Q4419" t="s">
        <v>53</v>
      </c>
      <c r="R4419" t="s">
        <v>56</v>
      </c>
      <c r="S4419" t="s">
        <v>41</v>
      </c>
      <c r="T4419" t="s">
        <v>13105</v>
      </c>
      <c r="U4419" t="s">
        <v>13105</v>
      </c>
      <c r="V4419">
        <v>0</v>
      </c>
      <c r="W4419">
        <v>0</v>
      </c>
      <c r="X4419">
        <v>0</v>
      </c>
      <c r="Y4419">
        <v>0</v>
      </c>
      <c r="Z4419">
        <v>0</v>
      </c>
      <c r="AA4419">
        <v>0</v>
      </c>
      <c r="AB4419">
        <v>0</v>
      </c>
      <c r="AC4419">
        <v>0</v>
      </c>
      <c r="AD4419">
        <v>1</v>
      </c>
    </row>
    <row r="4420" spans="1:30" hidden="1" x14ac:dyDescent="0.3">
      <c r="A4420" t="s">
        <v>15007</v>
      </c>
      <c r="B4420" t="s">
        <v>15014</v>
      </c>
      <c r="C4420" t="s">
        <v>32</v>
      </c>
      <c r="E4420" t="s">
        <v>15015</v>
      </c>
      <c r="F4420">
        <v>505000</v>
      </c>
      <c r="G4420" t="s">
        <v>15007</v>
      </c>
      <c r="H4420" t="s">
        <v>15009</v>
      </c>
      <c r="I4420" t="s">
        <v>15010</v>
      </c>
      <c r="J4420" t="s">
        <v>13105</v>
      </c>
      <c r="K4420" t="s">
        <v>37</v>
      </c>
      <c r="L4420" t="s">
        <v>53</v>
      </c>
      <c r="M4420" t="s">
        <v>73</v>
      </c>
      <c r="N4420" t="s">
        <v>74</v>
      </c>
      <c r="O4420" t="s">
        <v>75</v>
      </c>
      <c r="P4420" s="1">
        <v>39814</v>
      </c>
      <c r="Q4420" t="s">
        <v>53</v>
      </c>
      <c r="R4420" t="s">
        <v>56</v>
      </c>
      <c r="S4420" t="s">
        <v>41</v>
      </c>
      <c r="T4420" t="s">
        <v>13105</v>
      </c>
      <c r="U4420" t="s">
        <v>13105</v>
      </c>
      <c r="V4420">
        <v>0</v>
      </c>
      <c r="W4420">
        <v>0</v>
      </c>
      <c r="X4420">
        <v>0</v>
      </c>
      <c r="Y4420">
        <v>0</v>
      </c>
      <c r="Z4420">
        <v>0</v>
      </c>
      <c r="AA4420">
        <v>0</v>
      </c>
      <c r="AB4420">
        <v>0</v>
      </c>
      <c r="AC4420">
        <v>0</v>
      </c>
      <c r="AD4420">
        <v>1</v>
      </c>
    </row>
    <row r="4421" spans="1:30" hidden="1" x14ac:dyDescent="0.3">
      <c r="A4421" t="s">
        <v>15016</v>
      </c>
      <c r="B4421" t="s">
        <v>15017</v>
      </c>
      <c r="C4421" t="s">
        <v>32</v>
      </c>
      <c r="E4421" t="s">
        <v>6012</v>
      </c>
      <c r="F4421">
        <v>400000</v>
      </c>
      <c r="G4421" t="s">
        <v>15016</v>
      </c>
      <c r="H4421" t="s">
        <v>15018</v>
      </c>
      <c r="I4421" t="s">
        <v>15019</v>
      </c>
      <c r="J4421" t="s">
        <v>13105</v>
      </c>
      <c r="K4421" t="s">
        <v>37</v>
      </c>
      <c r="L4421" t="s">
        <v>53</v>
      </c>
      <c r="M4421" t="s">
        <v>732</v>
      </c>
      <c r="N4421" t="s">
        <v>102</v>
      </c>
      <c r="O4421" t="s">
        <v>9465</v>
      </c>
      <c r="Q4421" t="s">
        <v>53</v>
      </c>
      <c r="R4421" t="s">
        <v>56</v>
      </c>
      <c r="S4421" t="s">
        <v>41</v>
      </c>
      <c r="T4421" t="s">
        <v>13105</v>
      </c>
      <c r="U4421" t="s">
        <v>13105</v>
      </c>
      <c r="V4421">
        <v>0</v>
      </c>
      <c r="W4421">
        <v>0</v>
      </c>
      <c r="X4421">
        <v>0</v>
      </c>
      <c r="Y4421">
        <v>0</v>
      </c>
      <c r="Z4421">
        <v>0</v>
      </c>
      <c r="AA4421">
        <v>0</v>
      </c>
      <c r="AB4421">
        <v>0</v>
      </c>
      <c r="AC4421">
        <v>0</v>
      </c>
      <c r="AD4421">
        <v>1</v>
      </c>
    </row>
    <row r="4422" spans="1:30" hidden="1" x14ac:dyDescent="0.3">
      <c r="A4422" t="s">
        <v>15020</v>
      </c>
      <c r="B4422" t="s">
        <v>15021</v>
      </c>
      <c r="C4422" t="s">
        <v>32</v>
      </c>
      <c r="D4422" t="s">
        <v>50</v>
      </c>
      <c r="E4422" s="1">
        <v>39451</v>
      </c>
      <c r="F4422">
        <v>1500000</v>
      </c>
      <c r="G4422" t="s">
        <v>15020</v>
      </c>
      <c r="H4422" t="s">
        <v>15022</v>
      </c>
      <c r="I4422" t="s">
        <v>15023</v>
      </c>
      <c r="J4422" t="s">
        <v>13105</v>
      </c>
      <c r="K4422" t="s">
        <v>37</v>
      </c>
      <c r="L4422" t="s">
        <v>53</v>
      </c>
      <c r="M4422" t="s">
        <v>54</v>
      </c>
      <c r="N4422" t="s">
        <v>95</v>
      </c>
      <c r="O4422" t="s">
        <v>1074</v>
      </c>
      <c r="P4422" s="1">
        <v>39083</v>
      </c>
      <c r="Q4422" t="s">
        <v>53</v>
      </c>
      <c r="R4422" t="s">
        <v>56</v>
      </c>
      <c r="S4422" t="s">
        <v>41</v>
      </c>
      <c r="T4422" t="s">
        <v>13105</v>
      </c>
      <c r="U4422" t="s">
        <v>13105</v>
      </c>
      <c r="V4422">
        <v>0</v>
      </c>
      <c r="W4422">
        <v>0</v>
      </c>
      <c r="X4422">
        <v>0</v>
      </c>
      <c r="Y4422">
        <v>0</v>
      </c>
      <c r="Z4422">
        <v>0</v>
      </c>
      <c r="AA4422">
        <v>0</v>
      </c>
      <c r="AB4422">
        <v>0</v>
      </c>
      <c r="AC4422">
        <v>0</v>
      </c>
      <c r="AD4422">
        <v>1</v>
      </c>
    </row>
    <row r="4423" spans="1:30" hidden="1" x14ac:dyDescent="0.3">
      <c r="A4423" t="s">
        <v>15020</v>
      </c>
      <c r="B4423" t="s">
        <v>15024</v>
      </c>
      <c r="C4423" t="s">
        <v>32</v>
      </c>
      <c r="D4423" t="s">
        <v>33</v>
      </c>
      <c r="E4423" s="1">
        <v>39815</v>
      </c>
      <c r="F4423">
        <v>1000000</v>
      </c>
      <c r="G4423" t="s">
        <v>15020</v>
      </c>
      <c r="H4423" t="s">
        <v>15022</v>
      </c>
      <c r="I4423" t="s">
        <v>15023</v>
      </c>
      <c r="J4423" t="s">
        <v>13105</v>
      </c>
      <c r="K4423" t="s">
        <v>37</v>
      </c>
      <c r="L4423" t="s">
        <v>53</v>
      </c>
      <c r="M4423" t="s">
        <v>54</v>
      </c>
      <c r="N4423" t="s">
        <v>95</v>
      </c>
      <c r="O4423" t="s">
        <v>1074</v>
      </c>
      <c r="P4423" s="1">
        <v>39083</v>
      </c>
      <c r="Q4423" t="s">
        <v>53</v>
      </c>
      <c r="R4423" t="s">
        <v>56</v>
      </c>
      <c r="S4423" t="s">
        <v>41</v>
      </c>
      <c r="T4423" t="s">
        <v>13105</v>
      </c>
      <c r="U4423" t="s">
        <v>13105</v>
      </c>
      <c r="V4423">
        <v>0</v>
      </c>
      <c r="W4423">
        <v>0</v>
      </c>
      <c r="X4423">
        <v>0</v>
      </c>
      <c r="Y4423">
        <v>0</v>
      </c>
      <c r="Z4423">
        <v>0</v>
      </c>
      <c r="AA4423">
        <v>0</v>
      </c>
      <c r="AB4423">
        <v>0</v>
      </c>
      <c r="AC4423">
        <v>0</v>
      </c>
      <c r="AD4423">
        <v>1</v>
      </c>
    </row>
    <row r="4424" spans="1:30" hidden="1" x14ac:dyDescent="0.3">
      <c r="A4424" t="s">
        <v>15025</v>
      </c>
      <c r="B4424" t="s">
        <v>15026</v>
      </c>
      <c r="C4424" t="s">
        <v>32</v>
      </c>
      <c r="E4424" t="s">
        <v>7891</v>
      </c>
      <c r="F4424">
        <v>8000000</v>
      </c>
      <c r="G4424" t="s">
        <v>15025</v>
      </c>
      <c r="H4424" t="s">
        <v>15027</v>
      </c>
      <c r="J4424" t="s">
        <v>13105</v>
      </c>
      <c r="K4424" t="s">
        <v>72</v>
      </c>
      <c r="L4424" t="s">
        <v>53</v>
      </c>
      <c r="M4424" t="s">
        <v>54</v>
      </c>
      <c r="N4424" t="s">
        <v>95</v>
      </c>
      <c r="O4424" t="s">
        <v>6970</v>
      </c>
      <c r="P4424" s="1">
        <v>36161</v>
      </c>
      <c r="Q4424" t="s">
        <v>53</v>
      </c>
      <c r="R4424" t="s">
        <v>56</v>
      </c>
      <c r="S4424" t="s">
        <v>41</v>
      </c>
      <c r="T4424" t="s">
        <v>13105</v>
      </c>
      <c r="U4424" t="s">
        <v>13105</v>
      </c>
      <c r="V4424">
        <v>0</v>
      </c>
      <c r="W4424">
        <v>0</v>
      </c>
      <c r="X4424">
        <v>0</v>
      </c>
      <c r="Y4424">
        <v>0</v>
      </c>
      <c r="Z4424">
        <v>0</v>
      </c>
      <c r="AA4424">
        <v>0</v>
      </c>
      <c r="AB4424">
        <v>0</v>
      </c>
      <c r="AC4424">
        <v>0</v>
      </c>
      <c r="AD4424">
        <v>1</v>
      </c>
    </row>
    <row r="4425" spans="1:30" hidden="1" x14ac:dyDescent="0.3">
      <c r="A4425" t="s">
        <v>15025</v>
      </c>
      <c r="B4425" t="s">
        <v>15028</v>
      </c>
      <c r="C4425" t="s">
        <v>32</v>
      </c>
      <c r="E4425" s="1">
        <v>39085</v>
      </c>
      <c r="F4425">
        <v>1500000</v>
      </c>
      <c r="G4425" t="s">
        <v>15025</v>
      </c>
      <c r="H4425" t="s">
        <v>15027</v>
      </c>
      <c r="J4425" t="s">
        <v>13105</v>
      </c>
      <c r="K4425" t="s">
        <v>72</v>
      </c>
      <c r="L4425" t="s">
        <v>53</v>
      </c>
      <c r="M4425" t="s">
        <v>54</v>
      </c>
      <c r="N4425" t="s">
        <v>95</v>
      </c>
      <c r="O4425" t="s">
        <v>6970</v>
      </c>
      <c r="P4425" s="1">
        <v>36161</v>
      </c>
      <c r="Q4425" t="s">
        <v>53</v>
      </c>
      <c r="R4425" t="s">
        <v>56</v>
      </c>
      <c r="S4425" t="s">
        <v>41</v>
      </c>
      <c r="T4425" t="s">
        <v>13105</v>
      </c>
      <c r="U4425" t="s">
        <v>13105</v>
      </c>
      <c r="V4425">
        <v>0</v>
      </c>
      <c r="W4425">
        <v>0</v>
      </c>
      <c r="X4425">
        <v>0</v>
      </c>
      <c r="Y4425">
        <v>0</v>
      </c>
      <c r="Z4425">
        <v>0</v>
      </c>
      <c r="AA4425">
        <v>0</v>
      </c>
      <c r="AB4425">
        <v>0</v>
      </c>
      <c r="AC4425">
        <v>0</v>
      </c>
      <c r="AD4425">
        <v>1</v>
      </c>
    </row>
    <row r="4426" spans="1:30" hidden="1" x14ac:dyDescent="0.3">
      <c r="A4426" t="s">
        <v>15029</v>
      </c>
      <c r="B4426" t="s">
        <v>15030</v>
      </c>
      <c r="C4426" t="s">
        <v>32</v>
      </c>
      <c r="E4426" t="s">
        <v>1643</v>
      </c>
      <c r="F4426">
        <v>1000000</v>
      </c>
      <c r="G4426" t="s">
        <v>15029</v>
      </c>
      <c r="H4426" t="s">
        <v>15031</v>
      </c>
      <c r="I4426" t="s">
        <v>15032</v>
      </c>
      <c r="J4426" t="s">
        <v>13105</v>
      </c>
      <c r="K4426" t="s">
        <v>37</v>
      </c>
      <c r="L4426" t="s">
        <v>53</v>
      </c>
      <c r="M4426" t="s">
        <v>637</v>
      </c>
      <c r="N4426" t="s">
        <v>1506</v>
      </c>
      <c r="O4426" t="s">
        <v>2993</v>
      </c>
      <c r="Q4426" t="s">
        <v>53</v>
      </c>
      <c r="R4426" t="s">
        <v>56</v>
      </c>
      <c r="S4426" t="s">
        <v>41</v>
      </c>
      <c r="T4426" t="s">
        <v>13105</v>
      </c>
      <c r="U4426" t="s">
        <v>13105</v>
      </c>
      <c r="V4426">
        <v>0</v>
      </c>
      <c r="W4426">
        <v>0</v>
      </c>
      <c r="X4426">
        <v>0</v>
      </c>
      <c r="Y4426">
        <v>0</v>
      </c>
      <c r="Z4426">
        <v>0</v>
      </c>
      <c r="AA4426">
        <v>0</v>
      </c>
      <c r="AB4426">
        <v>0</v>
      </c>
      <c r="AC4426">
        <v>0</v>
      </c>
      <c r="AD4426">
        <v>1</v>
      </c>
    </row>
    <row r="4427" spans="1:30" hidden="1" x14ac:dyDescent="0.3">
      <c r="A4427" t="s">
        <v>15033</v>
      </c>
      <c r="B4427" t="s">
        <v>15034</v>
      </c>
      <c r="C4427" t="s">
        <v>32</v>
      </c>
      <c r="E4427" t="s">
        <v>15035</v>
      </c>
      <c r="F4427">
        <v>10000000</v>
      </c>
      <c r="G4427" t="s">
        <v>15033</v>
      </c>
      <c r="H4427" t="s">
        <v>15036</v>
      </c>
      <c r="I4427" t="s">
        <v>15037</v>
      </c>
      <c r="J4427" t="s">
        <v>15038</v>
      </c>
      <c r="K4427" t="s">
        <v>37</v>
      </c>
      <c r="L4427" t="s">
        <v>53</v>
      </c>
      <c r="M4427" t="s">
        <v>1064</v>
      </c>
      <c r="N4427" t="s">
        <v>1065</v>
      </c>
      <c r="O4427" t="s">
        <v>15039</v>
      </c>
      <c r="Q4427" t="s">
        <v>53</v>
      </c>
      <c r="R4427" t="s">
        <v>56</v>
      </c>
      <c r="S4427" t="s">
        <v>41</v>
      </c>
      <c r="T4427" t="s">
        <v>13105</v>
      </c>
      <c r="U4427" t="s">
        <v>13105</v>
      </c>
      <c r="V4427">
        <v>0</v>
      </c>
      <c r="W4427">
        <v>0</v>
      </c>
      <c r="X4427">
        <v>0</v>
      </c>
      <c r="Y4427">
        <v>0</v>
      </c>
      <c r="Z4427">
        <v>0</v>
      </c>
      <c r="AA4427">
        <v>0</v>
      </c>
      <c r="AB4427">
        <v>0</v>
      </c>
      <c r="AC4427">
        <v>0</v>
      </c>
      <c r="AD4427">
        <v>1</v>
      </c>
    </row>
    <row r="4428" spans="1:30" hidden="1" x14ac:dyDescent="0.3">
      <c r="A4428" t="s">
        <v>15040</v>
      </c>
      <c r="B4428" t="s">
        <v>15041</v>
      </c>
      <c r="C4428" t="s">
        <v>32</v>
      </c>
      <c r="D4428" t="s">
        <v>50</v>
      </c>
      <c r="E4428" s="1">
        <v>39448</v>
      </c>
      <c r="F4428">
        <v>7100000</v>
      </c>
      <c r="G4428" t="s">
        <v>15040</v>
      </c>
      <c r="H4428" t="s">
        <v>15042</v>
      </c>
      <c r="I4428" t="s">
        <v>15043</v>
      </c>
      <c r="J4428" t="s">
        <v>13217</v>
      </c>
      <c r="K4428" t="s">
        <v>37</v>
      </c>
      <c r="L4428" t="s">
        <v>53</v>
      </c>
      <c r="M4428" t="s">
        <v>54</v>
      </c>
      <c r="N4428" t="s">
        <v>95</v>
      </c>
      <c r="O4428" t="s">
        <v>96</v>
      </c>
      <c r="P4428" s="1">
        <v>39083</v>
      </c>
      <c r="Q4428" t="s">
        <v>53</v>
      </c>
      <c r="R4428" t="s">
        <v>56</v>
      </c>
      <c r="S4428" t="s">
        <v>41</v>
      </c>
      <c r="T4428" t="s">
        <v>13105</v>
      </c>
      <c r="U4428" t="s">
        <v>13105</v>
      </c>
      <c r="V4428">
        <v>0</v>
      </c>
      <c r="W4428">
        <v>0</v>
      </c>
      <c r="X4428">
        <v>0</v>
      </c>
      <c r="Y4428">
        <v>0</v>
      </c>
      <c r="Z4428">
        <v>0</v>
      </c>
      <c r="AA4428">
        <v>0</v>
      </c>
      <c r="AB4428">
        <v>0</v>
      </c>
      <c r="AC4428">
        <v>0</v>
      </c>
      <c r="AD4428">
        <v>1</v>
      </c>
    </row>
    <row r="4429" spans="1:30" hidden="1" x14ac:dyDescent="0.3">
      <c r="A4429" t="s">
        <v>15040</v>
      </c>
      <c r="B4429" t="s">
        <v>15044</v>
      </c>
      <c r="C4429" t="s">
        <v>32</v>
      </c>
      <c r="D4429" t="s">
        <v>139</v>
      </c>
      <c r="E4429" t="s">
        <v>973</v>
      </c>
      <c r="F4429">
        <v>200000000</v>
      </c>
      <c r="G4429" t="s">
        <v>15040</v>
      </c>
      <c r="H4429" t="s">
        <v>15042</v>
      </c>
      <c r="I4429" t="s">
        <v>15043</v>
      </c>
      <c r="J4429" t="s">
        <v>13217</v>
      </c>
      <c r="K4429" t="s">
        <v>37</v>
      </c>
      <c r="L4429" t="s">
        <v>53</v>
      </c>
      <c r="M4429" t="s">
        <v>54</v>
      </c>
      <c r="N4429" t="s">
        <v>95</v>
      </c>
      <c r="O4429" t="s">
        <v>96</v>
      </c>
      <c r="P4429" s="1">
        <v>39083</v>
      </c>
      <c r="Q4429" t="s">
        <v>53</v>
      </c>
      <c r="R4429" t="s">
        <v>56</v>
      </c>
      <c r="S4429" t="s">
        <v>41</v>
      </c>
      <c r="T4429" t="s">
        <v>13105</v>
      </c>
      <c r="U4429" t="s">
        <v>13105</v>
      </c>
      <c r="V4429">
        <v>0</v>
      </c>
      <c r="W4429">
        <v>0</v>
      </c>
      <c r="X4429">
        <v>0</v>
      </c>
      <c r="Y4429">
        <v>0</v>
      </c>
      <c r="Z4429">
        <v>0</v>
      </c>
      <c r="AA4429">
        <v>0</v>
      </c>
      <c r="AB4429">
        <v>0</v>
      </c>
      <c r="AC4429">
        <v>0</v>
      </c>
      <c r="AD4429">
        <v>1</v>
      </c>
    </row>
    <row r="4430" spans="1:30" hidden="1" x14ac:dyDescent="0.3">
      <c r="A4430" t="s">
        <v>15040</v>
      </c>
      <c r="B4430" t="s">
        <v>15045</v>
      </c>
      <c r="C4430" t="s">
        <v>32</v>
      </c>
      <c r="D4430" t="s">
        <v>33</v>
      </c>
      <c r="E4430" t="s">
        <v>2196</v>
      </c>
      <c r="F4430">
        <v>8000000</v>
      </c>
      <c r="G4430" t="s">
        <v>15040</v>
      </c>
      <c r="H4430" t="s">
        <v>15042</v>
      </c>
      <c r="I4430" t="s">
        <v>15043</v>
      </c>
      <c r="J4430" t="s">
        <v>13217</v>
      </c>
      <c r="K4430" t="s">
        <v>37</v>
      </c>
      <c r="L4430" t="s">
        <v>53</v>
      </c>
      <c r="M4430" t="s">
        <v>54</v>
      </c>
      <c r="N4430" t="s">
        <v>95</v>
      </c>
      <c r="O4430" t="s">
        <v>96</v>
      </c>
      <c r="P4430" s="1">
        <v>39083</v>
      </c>
      <c r="Q4430" t="s">
        <v>53</v>
      </c>
      <c r="R4430" t="s">
        <v>56</v>
      </c>
      <c r="S4430" t="s">
        <v>41</v>
      </c>
      <c r="T4430" t="s">
        <v>13105</v>
      </c>
      <c r="U4430" t="s">
        <v>13105</v>
      </c>
      <c r="V4430">
        <v>0</v>
      </c>
      <c r="W4430">
        <v>0</v>
      </c>
      <c r="X4430">
        <v>0</v>
      </c>
      <c r="Y4430">
        <v>0</v>
      </c>
      <c r="Z4430">
        <v>0</v>
      </c>
      <c r="AA4430">
        <v>0</v>
      </c>
      <c r="AB4430">
        <v>0</v>
      </c>
      <c r="AC4430">
        <v>0</v>
      </c>
      <c r="AD4430">
        <v>1</v>
      </c>
    </row>
    <row r="4431" spans="1:30" hidden="1" x14ac:dyDescent="0.3">
      <c r="A4431" t="s">
        <v>15040</v>
      </c>
      <c r="B4431" t="s">
        <v>15046</v>
      </c>
      <c r="C4431" t="s">
        <v>32</v>
      </c>
      <c r="E4431" s="1">
        <v>41682</v>
      </c>
      <c r="F4431">
        <v>5000000</v>
      </c>
      <c r="G4431" t="s">
        <v>15040</v>
      </c>
      <c r="H4431" t="s">
        <v>15042</v>
      </c>
      <c r="I4431" t="s">
        <v>15043</v>
      </c>
      <c r="J4431" t="s">
        <v>13217</v>
      </c>
      <c r="K4431" t="s">
        <v>37</v>
      </c>
      <c r="L4431" t="s">
        <v>53</v>
      </c>
      <c r="M4431" t="s">
        <v>54</v>
      </c>
      <c r="N4431" t="s">
        <v>95</v>
      </c>
      <c r="O4431" t="s">
        <v>96</v>
      </c>
      <c r="P4431" s="1">
        <v>39083</v>
      </c>
      <c r="Q4431" t="s">
        <v>53</v>
      </c>
      <c r="R4431" t="s">
        <v>56</v>
      </c>
      <c r="S4431" t="s">
        <v>41</v>
      </c>
      <c r="T4431" t="s">
        <v>13105</v>
      </c>
      <c r="U4431" t="s">
        <v>13105</v>
      </c>
      <c r="V4431">
        <v>0</v>
      </c>
      <c r="W4431">
        <v>0</v>
      </c>
      <c r="X4431">
        <v>0</v>
      </c>
      <c r="Y4431">
        <v>0</v>
      </c>
      <c r="Z4431">
        <v>0</v>
      </c>
      <c r="AA4431">
        <v>0</v>
      </c>
      <c r="AB4431">
        <v>0</v>
      </c>
      <c r="AC4431">
        <v>0</v>
      </c>
      <c r="AD4431">
        <v>1</v>
      </c>
    </row>
    <row r="4432" spans="1:30" hidden="1" x14ac:dyDescent="0.3">
      <c r="A4432" t="s">
        <v>15047</v>
      </c>
      <c r="B4432" t="s">
        <v>15048</v>
      </c>
      <c r="C4432" t="s">
        <v>32</v>
      </c>
      <c r="D4432" t="s">
        <v>139</v>
      </c>
      <c r="E4432" t="s">
        <v>1491</v>
      </c>
      <c r="F4432">
        <v>3500000</v>
      </c>
      <c r="G4432" t="s">
        <v>15047</v>
      </c>
      <c r="H4432" t="s">
        <v>15049</v>
      </c>
      <c r="I4432" t="s">
        <v>15050</v>
      </c>
      <c r="J4432" t="s">
        <v>15051</v>
      </c>
      <c r="K4432" t="s">
        <v>37</v>
      </c>
      <c r="L4432" t="s">
        <v>53</v>
      </c>
      <c r="M4432" t="s">
        <v>73</v>
      </c>
      <c r="N4432" t="s">
        <v>74</v>
      </c>
      <c r="O4432" t="s">
        <v>75</v>
      </c>
      <c r="P4432" s="1">
        <v>39087</v>
      </c>
      <c r="Q4432" t="s">
        <v>53</v>
      </c>
      <c r="R4432" t="s">
        <v>56</v>
      </c>
      <c r="S4432" t="s">
        <v>41</v>
      </c>
      <c r="T4432" t="s">
        <v>13105</v>
      </c>
      <c r="U4432" t="s">
        <v>13105</v>
      </c>
      <c r="V4432">
        <v>0</v>
      </c>
      <c r="W4432">
        <v>0</v>
      </c>
      <c r="X4432">
        <v>0</v>
      </c>
      <c r="Y4432">
        <v>0</v>
      </c>
      <c r="Z4432">
        <v>0</v>
      </c>
      <c r="AA4432">
        <v>0</v>
      </c>
      <c r="AB4432">
        <v>0</v>
      </c>
      <c r="AC4432">
        <v>0</v>
      </c>
      <c r="AD4432">
        <v>1</v>
      </c>
    </row>
    <row r="4433" spans="1:30" hidden="1" x14ac:dyDescent="0.3">
      <c r="A4433" t="s">
        <v>15047</v>
      </c>
      <c r="B4433" t="s">
        <v>15052</v>
      </c>
      <c r="C4433" t="s">
        <v>32</v>
      </c>
      <c r="E4433" s="1">
        <v>41098</v>
      </c>
      <c r="F4433">
        <v>3000000</v>
      </c>
      <c r="G4433" t="s">
        <v>15047</v>
      </c>
      <c r="H4433" t="s">
        <v>15049</v>
      </c>
      <c r="I4433" t="s">
        <v>15050</v>
      </c>
      <c r="J4433" t="s">
        <v>15051</v>
      </c>
      <c r="K4433" t="s">
        <v>37</v>
      </c>
      <c r="L4433" t="s">
        <v>53</v>
      </c>
      <c r="M4433" t="s">
        <v>73</v>
      </c>
      <c r="N4433" t="s">
        <v>74</v>
      </c>
      <c r="O4433" t="s">
        <v>75</v>
      </c>
      <c r="P4433" s="1">
        <v>39087</v>
      </c>
      <c r="Q4433" t="s">
        <v>53</v>
      </c>
      <c r="R4433" t="s">
        <v>56</v>
      </c>
      <c r="S4433" t="s">
        <v>41</v>
      </c>
      <c r="T4433" t="s">
        <v>13105</v>
      </c>
      <c r="U4433" t="s">
        <v>13105</v>
      </c>
      <c r="V4433">
        <v>0</v>
      </c>
      <c r="W4433">
        <v>0</v>
      </c>
      <c r="X4433">
        <v>0</v>
      </c>
      <c r="Y4433">
        <v>0</v>
      </c>
      <c r="Z4433">
        <v>0</v>
      </c>
      <c r="AA4433">
        <v>0</v>
      </c>
      <c r="AB4433">
        <v>0</v>
      </c>
      <c r="AC4433">
        <v>0</v>
      </c>
      <c r="AD4433">
        <v>1</v>
      </c>
    </row>
    <row r="4434" spans="1:30" hidden="1" x14ac:dyDescent="0.3">
      <c r="A4434" t="s">
        <v>15047</v>
      </c>
      <c r="B4434" t="s">
        <v>15053</v>
      </c>
      <c r="C4434" t="s">
        <v>32</v>
      </c>
      <c r="D4434" t="s">
        <v>33</v>
      </c>
      <c r="E4434" t="s">
        <v>15054</v>
      </c>
      <c r="F4434">
        <v>5000000</v>
      </c>
      <c r="G4434" t="s">
        <v>15047</v>
      </c>
      <c r="H4434" t="s">
        <v>15049</v>
      </c>
      <c r="I4434" t="s">
        <v>15050</v>
      </c>
      <c r="J4434" t="s">
        <v>15051</v>
      </c>
      <c r="K4434" t="s">
        <v>37</v>
      </c>
      <c r="L4434" t="s">
        <v>53</v>
      </c>
      <c r="M4434" t="s">
        <v>73</v>
      </c>
      <c r="N4434" t="s">
        <v>74</v>
      </c>
      <c r="O4434" t="s">
        <v>75</v>
      </c>
      <c r="P4434" s="1">
        <v>39087</v>
      </c>
      <c r="Q4434" t="s">
        <v>53</v>
      </c>
      <c r="R4434" t="s">
        <v>56</v>
      </c>
      <c r="S4434" t="s">
        <v>41</v>
      </c>
      <c r="T4434" t="s">
        <v>13105</v>
      </c>
      <c r="U4434" t="s">
        <v>13105</v>
      </c>
      <c r="V4434">
        <v>0</v>
      </c>
      <c r="W4434">
        <v>0</v>
      </c>
      <c r="X4434">
        <v>0</v>
      </c>
      <c r="Y4434">
        <v>0</v>
      </c>
      <c r="Z4434">
        <v>0</v>
      </c>
      <c r="AA4434">
        <v>0</v>
      </c>
      <c r="AB4434">
        <v>0</v>
      </c>
      <c r="AC4434">
        <v>0</v>
      </c>
      <c r="AD4434">
        <v>1</v>
      </c>
    </row>
    <row r="4435" spans="1:30" hidden="1" x14ac:dyDescent="0.3">
      <c r="A4435" t="s">
        <v>15055</v>
      </c>
      <c r="B4435" t="s">
        <v>15056</v>
      </c>
      <c r="C4435" t="s">
        <v>32</v>
      </c>
      <c r="D4435" t="s">
        <v>139</v>
      </c>
      <c r="E4435" t="s">
        <v>1824</v>
      </c>
      <c r="F4435">
        <v>1790000</v>
      </c>
      <c r="G4435" t="s">
        <v>15055</v>
      </c>
      <c r="H4435" t="s">
        <v>15057</v>
      </c>
      <c r="I4435" t="s">
        <v>15058</v>
      </c>
      <c r="J4435" t="s">
        <v>13105</v>
      </c>
      <c r="K4435" t="s">
        <v>72</v>
      </c>
      <c r="L4435" t="s">
        <v>53</v>
      </c>
      <c r="M4435" t="s">
        <v>209</v>
      </c>
      <c r="N4435" t="s">
        <v>210</v>
      </c>
      <c r="O4435" t="s">
        <v>15059</v>
      </c>
      <c r="P4435" s="1">
        <v>35065</v>
      </c>
      <c r="Q4435" t="s">
        <v>53</v>
      </c>
      <c r="R4435" t="s">
        <v>56</v>
      </c>
      <c r="S4435" t="s">
        <v>41</v>
      </c>
      <c r="T4435" t="s">
        <v>13105</v>
      </c>
      <c r="U4435" t="s">
        <v>13105</v>
      </c>
      <c r="V4435">
        <v>0</v>
      </c>
      <c r="W4435">
        <v>0</v>
      </c>
      <c r="X4435">
        <v>0</v>
      </c>
      <c r="Y4435">
        <v>0</v>
      </c>
      <c r="Z4435">
        <v>0</v>
      </c>
      <c r="AA4435">
        <v>0</v>
      </c>
      <c r="AB4435">
        <v>0</v>
      </c>
      <c r="AC4435">
        <v>0</v>
      </c>
      <c r="AD4435">
        <v>1</v>
      </c>
    </row>
    <row r="4436" spans="1:30" hidden="1" x14ac:dyDescent="0.3">
      <c r="A4436" t="s">
        <v>15060</v>
      </c>
      <c r="B4436" t="s">
        <v>15061</v>
      </c>
      <c r="C4436" t="s">
        <v>32</v>
      </c>
      <c r="E4436" t="s">
        <v>5936</v>
      </c>
      <c r="F4436">
        <v>10300000</v>
      </c>
      <c r="G4436" t="s">
        <v>15060</v>
      </c>
      <c r="H4436" t="s">
        <v>15062</v>
      </c>
      <c r="I4436" t="s">
        <v>15063</v>
      </c>
      <c r="J4436" t="s">
        <v>15064</v>
      </c>
      <c r="K4436" t="s">
        <v>37</v>
      </c>
      <c r="L4436" t="s">
        <v>53</v>
      </c>
      <c r="M4436" t="s">
        <v>54</v>
      </c>
      <c r="N4436" t="s">
        <v>95</v>
      </c>
      <c r="O4436" t="s">
        <v>616</v>
      </c>
      <c r="P4436" s="1">
        <v>40548</v>
      </c>
      <c r="Q4436" t="s">
        <v>53</v>
      </c>
      <c r="R4436" t="s">
        <v>56</v>
      </c>
      <c r="S4436" t="s">
        <v>41</v>
      </c>
      <c r="T4436" t="s">
        <v>13105</v>
      </c>
      <c r="U4436" t="s">
        <v>13105</v>
      </c>
      <c r="V4436">
        <v>0</v>
      </c>
      <c r="W4436">
        <v>0</v>
      </c>
      <c r="X4436">
        <v>0</v>
      </c>
      <c r="Y4436">
        <v>0</v>
      </c>
      <c r="Z4436">
        <v>0</v>
      </c>
      <c r="AA4436">
        <v>0</v>
      </c>
      <c r="AB4436">
        <v>0</v>
      </c>
      <c r="AC4436">
        <v>0</v>
      </c>
      <c r="AD4436">
        <v>1</v>
      </c>
    </row>
    <row r="4437" spans="1:30" hidden="1" x14ac:dyDescent="0.3">
      <c r="A4437" t="s">
        <v>15065</v>
      </c>
      <c r="B4437" t="s">
        <v>15066</v>
      </c>
      <c r="C4437" t="s">
        <v>32</v>
      </c>
      <c r="E4437" t="s">
        <v>15067</v>
      </c>
      <c r="F4437">
        <v>12000000</v>
      </c>
      <c r="G4437" t="s">
        <v>15065</v>
      </c>
      <c r="H4437" t="s">
        <v>15068</v>
      </c>
      <c r="I4437" t="s">
        <v>14939</v>
      </c>
      <c r="J4437" t="s">
        <v>13105</v>
      </c>
      <c r="K4437" t="s">
        <v>37</v>
      </c>
      <c r="L4437" t="s">
        <v>53</v>
      </c>
      <c r="M4437" t="s">
        <v>129</v>
      </c>
      <c r="N4437" t="s">
        <v>130</v>
      </c>
      <c r="O4437" t="s">
        <v>130</v>
      </c>
      <c r="P4437" s="1">
        <v>36892</v>
      </c>
      <c r="Q4437" t="s">
        <v>53</v>
      </c>
      <c r="R4437" t="s">
        <v>56</v>
      </c>
      <c r="S4437" t="s">
        <v>41</v>
      </c>
      <c r="T4437" t="s">
        <v>13105</v>
      </c>
      <c r="U4437" t="s">
        <v>13105</v>
      </c>
      <c r="V4437">
        <v>0</v>
      </c>
      <c r="W4437">
        <v>0</v>
      </c>
      <c r="X4437">
        <v>0</v>
      </c>
      <c r="Y4437">
        <v>0</v>
      </c>
      <c r="Z4437">
        <v>0</v>
      </c>
      <c r="AA4437">
        <v>0</v>
      </c>
      <c r="AB4437">
        <v>0</v>
      </c>
      <c r="AC4437">
        <v>0</v>
      </c>
      <c r="AD4437">
        <v>1</v>
      </c>
    </row>
    <row r="4438" spans="1:30" hidden="1" x14ac:dyDescent="0.3">
      <c r="A4438" t="s">
        <v>15069</v>
      </c>
      <c r="B4438" t="s">
        <v>15070</v>
      </c>
      <c r="C4438" t="s">
        <v>32</v>
      </c>
      <c r="E4438" t="s">
        <v>1643</v>
      </c>
      <c r="F4438">
        <v>1300000</v>
      </c>
      <c r="G4438" t="s">
        <v>15069</v>
      </c>
      <c r="H4438" t="s">
        <v>15071</v>
      </c>
      <c r="I4438" t="s">
        <v>15072</v>
      </c>
      <c r="J4438" t="s">
        <v>13105</v>
      </c>
      <c r="K4438" t="s">
        <v>37</v>
      </c>
      <c r="L4438" t="s">
        <v>53</v>
      </c>
      <c r="M4438" t="s">
        <v>150</v>
      </c>
      <c r="N4438" t="s">
        <v>151</v>
      </c>
      <c r="O4438" t="s">
        <v>6471</v>
      </c>
      <c r="P4438" s="1">
        <v>39083</v>
      </c>
      <c r="Q4438" t="s">
        <v>53</v>
      </c>
      <c r="R4438" t="s">
        <v>56</v>
      </c>
      <c r="S4438" t="s">
        <v>41</v>
      </c>
      <c r="T4438" t="s">
        <v>13105</v>
      </c>
      <c r="U4438" t="s">
        <v>13105</v>
      </c>
      <c r="V4438">
        <v>0</v>
      </c>
      <c r="W4438">
        <v>0</v>
      </c>
      <c r="X4438">
        <v>0</v>
      </c>
      <c r="Y4438">
        <v>0</v>
      </c>
      <c r="Z4438">
        <v>0</v>
      </c>
      <c r="AA4438">
        <v>0</v>
      </c>
      <c r="AB4438">
        <v>0</v>
      </c>
      <c r="AC4438">
        <v>0</v>
      </c>
      <c r="AD4438">
        <v>1</v>
      </c>
    </row>
    <row r="4439" spans="1:30" hidden="1" x14ac:dyDescent="0.3">
      <c r="A4439" t="s">
        <v>15073</v>
      </c>
      <c r="B4439" t="s">
        <v>15074</v>
      </c>
      <c r="C4439" t="s">
        <v>32</v>
      </c>
      <c r="D4439" t="s">
        <v>399</v>
      </c>
      <c r="E4439" t="s">
        <v>5591</v>
      </c>
      <c r="F4439">
        <v>27000070</v>
      </c>
      <c r="G4439" t="s">
        <v>15073</v>
      </c>
      <c r="H4439" t="s">
        <v>15075</v>
      </c>
      <c r="I4439" t="s">
        <v>15076</v>
      </c>
      <c r="J4439" t="s">
        <v>15077</v>
      </c>
      <c r="K4439" t="s">
        <v>37</v>
      </c>
      <c r="L4439" t="s">
        <v>53</v>
      </c>
      <c r="M4439" t="s">
        <v>73</v>
      </c>
      <c r="N4439" t="s">
        <v>74</v>
      </c>
      <c r="O4439" t="s">
        <v>75</v>
      </c>
      <c r="P4439" s="1">
        <v>39814</v>
      </c>
      <c r="Q4439" t="s">
        <v>53</v>
      </c>
      <c r="R4439" t="s">
        <v>56</v>
      </c>
      <c r="S4439" t="s">
        <v>41</v>
      </c>
      <c r="T4439" t="s">
        <v>13105</v>
      </c>
      <c r="U4439" t="s">
        <v>13105</v>
      </c>
      <c r="V4439">
        <v>0</v>
      </c>
      <c r="W4439">
        <v>0</v>
      </c>
      <c r="X4439">
        <v>0</v>
      </c>
      <c r="Y4439">
        <v>0</v>
      </c>
      <c r="Z4439">
        <v>0</v>
      </c>
      <c r="AA4439">
        <v>0</v>
      </c>
      <c r="AB4439">
        <v>0</v>
      </c>
      <c r="AC4439">
        <v>0</v>
      </c>
      <c r="AD4439">
        <v>1</v>
      </c>
    </row>
    <row r="4440" spans="1:30" hidden="1" x14ac:dyDescent="0.3">
      <c r="A4440" t="s">
        <v>15073</v>
      </c>
      <c r="B4440" t="s">
        <v>15078</v>
      </c>
      <c r="C4440" t="s">
        <v>32</v>
      </c>
      <c r="D4440" t="s">
        <v>322</v>
      </c>
      <c r="E4440" s="1">
        <v>41671</v>
      </c>
      <c r="F4440">
        <v>30000000</v>
      </c>
      <c r="G4440" t="s">
        <v>15073</v>
      </c>
      <c r="H4440" t="s">
        <v>15075</v>
      </c>
      <c r="I4440" t="s">
        <v>15076</v>
      </c>
      <c r="J4440" t="s">
        <v>15077</v>
      </c>
      <c r="K4440" t="s">
        <v>37</v>
      </c>
      <c r="L4440" t="s">
        <v>53</v>
      </c>
      <c r="M4440" t="s">
        <v>73</v>
      </c>
      <c r="N4440" t="s">
        <v>74</v>
      </c>
      <c r="O4440" t="s">
        <v>75</v>
      </c>
      <c r="P4440" s="1">
        <v>39814</v>
      </c>
      <c r="Q4440" t="s">
        <v>53</v>
      </c>
      <c r="R4440" t="s">
        <v>56</v>
      </c>
      <c r="S4440" t="s">
        <v>41</v>
      </c>
      <c r="T4440" t="s">
        <v>13105</v>
      </c>
      <c r="U4440" t="s">
        <v>13105</v>
      </c>
      <c r="V4440">
        <v>0</v>
      </c>
      <c r="W4440">
        <v>0</v>
      </c>
      <c r="X4440">
        <v>0</v>
      </c>
      <c r="Y4440">
        <v>0</v>
      </c>
      <c r="Z4440">
        <v>0</v>
      </c>
      <c r="AA4440">
        <v>0</v>
      </c>
      <c r="AB4440">
        <v>0</v>
      </c>
      <c r="AC4440">
        <v>0</v>
      </c>
      <c r="AD4440">
        <v>1</v>
      </c>
    </row>
    <row r="4441" spans="1:30" hidden="1" x14ac:dyDescent="0.3">
      <c r="A4441" t="s">
        <v>15073</v>
      </c>
      <c r="B4441" t="s">
        <v>15079</v>
      </c>
      <c r="C4441" t="s">
        <v>32</v>
      </c>
      <c r="D4441" t="s">
        <v>33</v>
      </c>
      <c r="E4441" s="1">
        <v>40336</v>
      </c>
      <c r="F4441">
        <v>7250000</v>
      </c>
      <c r="G4441" t="s">
        <v>15073</v>
      </c>
      <c r="H4441" t="s">
        <v>15075</v>
      </c>
      <c r="I4441" t="s">
        <v>15076</v>
      </c>
      <c r="J4441" t="s">
        <v>15077</v>
      </c>
      <c r="K4441" t="s">
        <v>37</v>
      </c>
      <c r="L4441" t="s">
        <v>53</v>
      </c>
      <c r="M4441" t="s">
        <v>73</v>
      </c>
      <c r="N4441" t="s">
        <v>74</v>
      </c>
      <c r="O4441" t="s">
        <v>75</v>
      </c>
      <c r="P4441" s="1">
        <v>39814</v>
      </c>
      <c r="Q4441" t="s">
        <v>53</v>
      </c>
      <c r="R4441" t="s">
        <v>56</v>
      </c>
      <c r="S4441" t="s">
        <v>41</v>
      </c>
      <c r="T4441" t="s">
        <v>13105</v>
      </c>
      <c r="U4441" t="s">
        <v>13105</v>
      </c>
      <c r="V4441">
        <v>0</v>
      </c>
      <c r="W4441">
        <v>0</v>
      </c>
      <c r="X4441">
        <v>0</v>
      </c>
      <c r="Y4441">
        <v>0</v>
      </c>
      <c r="Z4441">
        <v>0</v>
      </c>
      <c r="AA4441">
        <v>0</v>
      </c>
      <c r="AB4441">
        <v>0</v>
      </c>
      <c r="AC4441">
        <v>0</v>
      </c>
      <c r="AD4441">
        <v>1</v>
      </c>
    </row>
    <row r="4442" spans="1:30" hidden="1" x14ac:dyDescent="0.3">
      <c r="A4442" t="s">
        <v>15073</v>
      </c>
      <c r="B4442" t="s">
        <v>15080</v>
      </c>
      <c r="C4442" t="s">
        <v>32</v>
      </c>
      <c r="D4442" t="s">
        <v>139</v>
      </c>
      <c r="E4442" t="s">
        <v>4584</v>
      </c>
      <c r="F4442">
        <v>10000000</v>
      </c>
      <c r="G4442" t="s">
        <v>15073</v>
      </c>
      <c r="H4442" t="s">
        <v>15075</v>
      </c>
      <c r="I4442" t="s">
        <v>15076</v>
      </c>
      <c r="J4442" t="s">
        <v>15077</v>
      </c>
      <c r="K4442" t="s">
        <v>37</v>
      </c>
      <c r="L4442" t="s">
        <v>53</v>
      </c>
      <c r="M4442" t="s">
        <v>73</v>
      </c>
      <c r="N4442" t="s">
        <v>74</v>
      </c>
      <c r="O4442" t="s">
        <v>75</v>
      </c>
      <c r="P4442" s="1">
        <v>39814</v>
      </c>
      <c r="Q4442" t="s">
        <v>53</v>
      </c>
      <c r="R4442" t="s">
        <v>56</v>
      </c>
      <c r="S4442" t="s">
        <v>41</v>
      </c>
      <c r="T4442" t="s">
        <v>13105</v>
      </c>
      <c r="U4442" t="s">
        <v>13105</v>
      </c>
      <c r="V4442">
        <v>0</v>
      </c>
      <c r="W4442">
        <v>0</v>
      </c>
      <c r="X4442">
        <v>0</v>
      </c>
      <c r="Y4442">
        <v>0</v>
      </c>
      <c r="Z4442">
        <v>0</v>
      </c>
      <c r="AA4442">
        <v>0</v>
      </c>
      <c r="AB4442">
        <v>0</v>
      </c>
      <c r="AC4442">
        <v>0</v>
      </c>
      <c r="AD4442">
        <v>1</v>
      </c>
    </row>
    <row r="4443" spans="1:30" hidden="1" x14ac:dyDescent="0.3">
      <c r="A4443" t="s">
        <v>15073</v>
      </c>
      <c r="B4443" t="s">
        <v>15081</v>
      </c>
      <c r="C4443" t="s">
        <v>32</v>
      </c>
      <c r="D4443" t="s">
        <v>50</v>
      </c>
      <c r="E4443" s="1">
        <v>39974</v>
      </c>
      <c r="F4443">
        <v>2500000</v>
      </c>
      <c r="G4443" t="s">
        <v>15073</v>
      </c>
      <c r="H4443" t="s">
        <v>15075</v>
      </c>
      <c r="I4443" t="s">
        <v>15076</v>
      </c>
      <c r="J4443" t="s">
        <v>15077</v>
      </c>
      <c r="K4443" t="s">
        <v>37</v>
      </c>
      <c r="L4443" t="s">
        <v>53</v>
      </c>
      <c r="M4443" t="s">
        <v>73</v>
      </c>
      <c r="N4443" t="s">
        <v>74</v>
      </c>
      <c r="O4443" t="s">
        <v>75</v>
      </c>
      <c r="P4443" s="1">
        <v>39814</v>
      </c>
      <c r="Q4443" t="s">
        <v>53</v>
      </c>
      <c r="R4443" t="s">
        <v>56</v>
      </c>
      <c r="S4443" t="s">
        <v>41</v>
      </c>
      <c r="T4443" t="s">
        <v>13105</v>
      </c>
      <c r="U4443" t="s">
        <v>13105</v>
      </c>
      <c r="V4443">
        <v>0</v>
      </c>
      <c r="W4443">
        <v>0</v>
      </c>
      <c r="X4443">
        <v>0</v>
      </c>
      <c r="Y4443">
        <v>0</v>
      </c>
      <c r="Z4443">
        <v>0</v>
      </c>
      <c r="AA4443">
        <v>0</v>
      </c>
      <c r="AB4443">
        <v>0</v>
      </c>
      <c r="AC4443">
        <v>0</v>
      </c>
      <c r="AD4443">
        <v>1</v>
      </c>
    </row>
    <row r="4444" spans="1:30" hidden="1" x14ac:dyDescent="0.3">
      <c r="A4444" t="s">
        <v>15082</v>
      </c>
      <c r="B4444" t="s">
        <v>15083</v>
      </c>
      <c r="C4444" t="s">
        <v>32</v>
      </c>
      <c r="E4444" t="s">
        <v>3843</v>
      </c>
      <c r="F4444">
        <v>7250000</v>
      </c>
      <c r="G4444" t="s">
        <v>15082</v>
      </c>
      <c r="H4444" t="s">
        <v>15084</v>
      </c>
      <c r="I4444" t="s">
        <v>15085</v>
      </c>
      <c r="J4444" t="s">
        <v>15086</v>
      </c>
      <c r="K4444" t="s">
        <v>72</v>
      </c>
      <c r="L4444" t="s">
        <v>53</v>
      </c>
      <c r="M4444" t="s">
        <v>774</v>
      </c>
      <c r="N4444" t="s">
        <v>775</v>
      </c>
      <c r="O4444" t="s">
        <v>2155</v>
      </c>
      <c r="P4444" s="1">
        <v>38750</v>
      </c>
      <c r="Q4444" t="s">
        <v>53</v>
      </c>
      <c r="R4444" t="s">
        <v>56</v>
      </c>
      <c r="S4444" t="s">
        <v>41</v>
      </c>
      <c r="T4444" t="s">
        <v>13105</v>
      </c>
      <c r="U4444" t="s">
        <v>13105</v>
      </c>
      <c r="V4444">
        <v>0</v>
      </c>
      <c r="W4444">
        <v>0</v>
      </c>
      <c r="X4444">
        <v>0</v>
      </c>
      <c r="Y4444">
        <v>0</v>
      </c>
      <c r="Z4444">
        <v>0</v>
      </c>
      <c r="AA4444">
        <v>0</v>
      </c>
      <c r="AB4444">
        <v>0</v>
      </c>
      <c r="AC4444">
        <v>0</v>
      </c>
      <c r="AD4444">
        <v>1</v>
      </c>
    </row>
    <row r="4445" spans="1:30" hidden="1" x14ac:dyDescent="0.3">
      <c r="A4445" t="s">
        <v>15087</v>
      </c>
      <c r="B4445" t="s">
        <v>15088</v>
      </c>
      <c r="C4445" t="s">
        <v>32</v>
      </c>
      <c r="E4445" t="s">
        <v>7355</v>
      </c>
      <c r="F4445">
        <v>285000</v>
      </c>
      <c r="G4445" t="s">
        <v>15087</v>
      </c>
      <c r="H4445" t="s">
        <v>15089</v>
      </c>
      <c r="I4445" t="s">
        <v>15090</v>
      </c>
      <c r="J4445" t="s">
        <v>15091</v>
      </c>
      <c r="K4445" t="s">
        <v>37</v>
      </c>
      <c r="L4445" t="s">
        <v>53</v>
      </c>
      <c r="M4445" t="s">
        <v>73</v>
      </c>
      <c r="N4445" t="s">
        <v>74</v>
      </c>
      <c r="O4445" t="s">
        <v>75</v>
      </c>
      <c r="P4445" s="1">
        <v>39815</v>
      </c>
      <c r="Q4445" t="s">
        <v>53</v>
      </c>
      <c r="R4445" t="s">
        <v>56</v>
      </c>
      <c r="S4445" t="s">
        <v>41</v>
      </c>
      <c r="T4445" t="s">
        <v>13105</v>
      </c>
      <c r="U4445" t="s">
        <v>13105</v>
      </c>
      <c r="V4445">
        <v>0</v>
      </c>
      <c r="W4445">
        <v>0</v>
      </c>
      <c r="X4445">
        <v>0</v>
      </c>
      <c r="Y4445">
        <v>0</v>
      </c>
      <c r="Z4445">
        <v>0</v>
      </c>
      <c r="AA4445">
        <v>0</v>
      </c>
      <c r="AB4445">
        <v>0</v>
      </c>
      <c r="AC4445">
        <v>0</v>
      </c>
      <c r="AD4445">
        <v>1</v>
      </c>
    </row>
    <row r="4446" spans="1:30" hidden="1" x14ac:dyDescent="0.3">
      <c r="A4446" t="s">
        <v>15087</v>
      </c>
      <c r="B4446" t="s">
        <v>15092</v>
      </c>
      <c r="C4446" t="s">
        <v>32</v>
      </c>
      <c r="D4446" t="s">
        <v>33</v>
      </c>
      <c r="E4446" s="1">
        <v>40766</v>
      </c>
      <c r="F4446">
        <v>20000000</v>
      </c>
      <c r="G4446" t="s">
        <v>15087</v>
      </c>
      <c r="H4446" t="s">
        <v>15089</v>
      </c>
      <c r="I4446" t="s">
        <v>15090</v>
      </c>
      <c r="J4446" t="s">
        <v>15091</v>
      </c>
      <c r="K4446" t="s">
        <v>37</v>
      </c>
      <c r="L4446" t="s">
        <v>53</v>
      </c>
      <c r="M4446" t="s">
        <v>73</v>
      </c>
      <c r="N4446" t="s">
        <v>74</v>
      </c>
      <c r="O4446" t="s">
        <v>75</v>
      </c>
      <c r="P4446" s="1">
        <v>39815</v>
      </c>
      <c r="Q4446" t="s">
        <v>53</v>
      </c>
      <c r="R4446" t="s">
        <v>56</v>
      </c>
      <c r="S4446" t="s">
        <v>41</v>
      </c>
      <c r="T4446" t="s">
        <v>13105</v>
      </c>
      <c r="U4446" t="s">
        <v>13105</v>
      </c>
      <c r="V4446">
        <v>0</v>
      </c>
      <c r="W4446">
        <v>0</v>
      </c>
      <c r="X4446">
        <v>0</v>
      </c>
      <c r="Y4446">
        <v>0</v>
      </c>
      <c r="Z4446">
        <v>0</v>
      </c>
      <c r="AA4446">
        <v>0</v>
      </c>
      <c r="AB4446">
        <v>0</v>
      </c>
      <c r="AC4446">
        <v>0</v>
      </c>
      <c r="AD4446">
        <v>1</v>
      </c>
    </row>
    <row r="4447" spans="1:30" hidden="1" x14ac:dyDescent="0.3">
      <c r="A4447" t="s">
        <v>15087</v>
      </c>
      <c r="B4447" t="s">
        <v>15093</v>
      </c>
      <c r="C4447" t="s">
        <v>32</v>
      </c>
      <c r="D4447" t="s">
        <v>139</v>
      </c>
      <c r="E4447" t="s">
        <v>2629</v>
      </c>
      <c r="F4447">
        <v>22700000</v>
      </c>
      <c r="G4447" t="s">
        <v>15087</v>
      </c>
      <c r="H4447" t="s">
        <v>15089</v>
      </c>
      <c r="I4447" t="s">
        <v>15090</v>
      </c>
      <c r="J4447" t="s">
        <v>15091</v>
      </c>
      <c r="K4447" t="s">
        <v>37</v>
      </c>
      <c r="L4447" t="s">
        <v>53</v>
      </c>
      <c r="M4447" t="s">
        <v>73</v>
      </c>
      <c r="N4447" t="s">
        <v>74</v>
      </c>
      <c r="O4447" t="s">
        <v>75</v>
      </c>
      <c r="P4447" s="1">
        <v>39815</v>
      </c>
      <c r="Q4447" t="s">
        <v>53</v>
      </c>
      <c r="R4447" t="s">
        <v>56</v>
      </c>
      <c r="S4447" t="s">
        <v>41</v>
      </c>
      <c r="T4447" t="s">
        <v>13105</v>
      </c>
      <c r="U4447" t="s">
        <v>13105</v>
      </c>
      <c r="V4447">
        <v>0</v>
      </c>
      <c r="W4447">
        <v>0</v>
      </c>
      <c r="X4447">
        <v>0</v>
      </c>
      <c r="Y4447">
        <v>0</v>
      </c>
      <c r="Z4447">
        <v>0</v>
      </c>
      <c r="AA4447">
        <v>0</v>
      </c>
      <c r="AB4447">
        <v>0</v>
      </c>
      <c r="AC4447">
        <v>0</v>
      </c>
      <c r="AD4447">
        <v>1</v>
      </c>
    </row>
    <row r="4448" spans="1:30" hidden="1" x14ac:dyDescent="0.3">
      <c r="A4448" t="s">
        <v>15087</v>
      </c>
      <c r="B4448" t="s">
        <v>15094</v>
      </c>
      <c r="C4448" t="s">
        <v>32</v>
      </c>
      <c r="D4448" t="s">
        <v>50</v>
      </c>
      <c r="E4448" t="s">
        <v>15095</v>
      </c>
      <c r="F4448">
        <v>8000000</v>
      </c>
      <c r="G4448" t="s">
        <v>15087</v>
      </c>
      <c r="H4448" t="s">
        <v>15089</v>
      </c>
      <c r="I4448" t="s">
        <v>15090</v>
      </c>
      <c r="J4448" t="s">
        <v>15091</v>
      </c>
      <c r="K4448" t="s">
        <v>37</v>
      </c>
      <c r="L4448" t="s">
        <v>53</v>
      </c>
      <c r="M4448" t="s">
        <v>73</v>
      </c>
      <c r="N4448" t="s">
        <v>74</v>
      </c>
      <c r="O4448" t="s">
        <v>75</v>
      </c>
      <c r="P4448" s="1">
        <v>39815</v>
      </c>
      <c r="Q4448" t="s">
        <v>53</v>
      </c>
      <c r="R4448" t="s">
        <v>56</v>
      </c>
      <c r="S4448" t="s">
        <v>41</v>
      </c>
      <c r="T4448" t="s">
        <v>13105</v>
      </c>
      <c r="U4448" t="s">
        <v>13105</v>
      </c>
      <c r="V4448">
        <v>0</v>
      </c>
      <c r="W4448">
        <v>0</v>
      </c>
      <c r="X4448">
        <v>0</v>
      </c>
      <c r="Y4448">
        <v>0</v>
      </c>
      <c r="Z4448">
        <v>0</v>
      </c>
      <c r="AA4448">
        <v>0</v>
      </c>
      <c r="AB4448">
        <v>0</v>
      </c>
      <c r="AC4448">
        <v>0</v>
      </c>
      <c r="AD4448">
        <v>1</v>
      </c>
    </row>
    <row r="4449" spans="1:30" hidden="1" x14ac:dyDescent="0.3">
      <c r="A4449" t="s">
        <v>15096</v>
      </c>
      <c r="B4449" t="s">
        <v>15097</v>
      </c>
      <c r="C4449" t="s">
        <v>32</v>
      </c>
      <c r="E4449" t="s">
        <v>5222</v>
      </c>
      <c r="F4449">
        <v>650142</v>
      </c>
      <c r="G4449" t="s">
        <v>15096</v>
      </c>
      <c r="H4449" t="s">
        <v>15098</v>
      </c>
      <c r="I4449" t="s">
        <v>15099</v>
      </c>
      <c r="J4449" t="s">
        <v>13105</v>
      </c>
      <c r="K4449" t="s">
        <v>109</v>
      </c>
      <c r="L4449" t="s">
        <v>53</v>
      </c>
      <c r="M4449" t="s">
        <v>2823</v>
      </c>
      <c r="N4449" t="s">
        <v>2824</v>
      </c>
      <c r="O4449" t="s">
        <v>4510</v>
      </c>
      <c r="P4449" s="1">
        <v>40179</v>
      </c>
      <c r="Q4449" t="s">
        <v>53</v>
      </c>
      <c r="R4449" t="s">
        <v>56</v>
      </c>
      <c r="S4449" t="s">
        <v>41</v>
      </c>
      <c r="T4449" t="s">
        <v>13105</v>
      </c>
      <c r="U4449" t="s">
        <v>13105</v>
      </c>
      <c r="V4449">
        <v>0</v>
      </c>
      <c r="W4449">
        <v>0</v>
      </c>
      <c r="X4449">
        <v>0</v>
      </c>
      <c r="Y4449">
        <v>0</v>
      </c>
      <c r="Z4449">
        <v>0</v>
      </c>
      <c r="AA4449">
        <v>0</v>
      </c>
      <c r="AB4449">
        <v>0</v>
      </c>
      <c r="AC4449">
        <v>0</v>
      </c>
      <c r="AD4449">
        <v>1</v>
      </c>
    </row>
    <row r="4450" spans="1:30" hidden="1" x14ac:dyDescent="0.3">
      <c r="A4450" t="s">
        <v>15100</v>
      </c>
      <c r="B4450" t="s">
        <v>15101</v>
      </c>
      <c r="C4450" t="s">
        <v>32</v>
      </c>
      <c r="E4450" t="s">
        <v>12054</v>
      </c>
      <c r="F4450">
        <v>18100000</v>
      </c>
      <c r="G4450" t="s">
        <v>15100</v>
      </c>
      <c r="H4450" t="s">
        <v>15102</v>
      </c>
      <c r="I4450" t="s">
        <v>15103</v>
      </c>
      <c r="J4450" t="s">
        <v>13105</v>
      </c>
      <c r="K4450" t="s">
        <v>72</v>
      </c>
      <c r="L4450" t="s">
        <v>53</v>
      </c>
      <c r="M4450" t="s">
        <v>73</v>
      </c>
      <c r="N4450" t="s">
        <v>74</v>
      </c>
      <c r="O4450" t="s">
        <v>75</v>
      </c>
      <c r="P4450" s="1">
        <v>39083</v>
      </c>
      <c r="Q4450" t="s">
        <v>53</v>
      </c>
      <c r="R4450" t="s">
        <v>56</v>
      </c>
      <c r="S4450" t="s">
        <v>41</v>
      </c>
      <c r="T4450" t="s">
        <v>13105</v>
      </c>
      <c r="U4450" t="s">
        <v>13105</v>
      </c>
      <c r="V4450">
        <v>0</v>
      </c>
      <c r="W4450">
        <v>0</v>
      </c>
      <c r="X4450">
        <v>0</v>
      </c>
      <c r="Y4450">
        <v>0</v>
      </c>
      <c r="Z4450">
        <v>0</v>
      </c>
      <c r="AA4450">
        <v>0</v>
      </c>
      <c r="AB4450">
        <v>0</v>
      </c>
      <c r="AC4450">
        <v>0</v>
      </c>
      <c r="AD4450">
        <v>1</v>
      </c>
    </row>
    <row r="4451" spans="1:30" hidden="1" x14ac:dyDescent="0.3">
      <c r="A4451" t="s">
        <v>15104</v>
      </c>
      <c r="B4451" t="s">
        <v>15105</v>
      </c>
      <c r="C4451" t="s">
        <v>32</v>
      </c>
      <c r="E4451" t="s">
        <v>14336</v>
      </c>
      <c r="F4451">
        <v>5815000</v>
      </c>
      <c r="G4451" t="s">
        <v>15104</v>
      </c>
      <c r="H4451" t="s">
        <v>15106</v>
      </c>
      <c r="I4451" t="s">
        <v>15107</v>
      </c>
      <c r="J4451" t="s">
        <v>13105</v>
      </c>
      <c r="K4451" t="s">
        <v>37</v>
      </c>
      <c r="L4451" t="s">
        <v>53</v>
      </c>
      <c r="M4451" t="s">
        <v>2952</v>
      </c>
      <c r="N4451" t="s">
        <v>15108</v>
      </c>
      <c r="O4451" t="s">
        <v>15108</v>
      </c>
      <c r="P4451" s="1">
        <v>34700</v>
      </c>
      <c r="Q4451" t="s">
        <v>53</v>
      </c>
      <c r="R4451" t="s">
        <v>56</v>
      </c>
      <c r="S4451" t="s">
        <v>41</v>
      </c>
      <c r="T4451" t="s">
        <v>13105</v>
      </c>
      <c r="U4451" t="s">
        <v>13105</v>
      </c>
      <c r="V4451">
        <v>0</v>
      </c>
      <c r="W4451">
        <v>0</v>
      </c>
      <c r="X4451">
        <v>0</v>
      </c>
      <c r="Y4451">
        <v>0</v>
      </c>
      <c r="Z4451">
        <v>0</v>
      </c>
      <c r="AA4451">
        <v>0</v>
      </c>
      <c r="AB4451">
        <v>0</v>
      </c>
      <c r="AC4451">
        <v>0</v>
      </c>
      <c r="AD4451">
        <v>1</v>
      </c>
    </row>
    <row r="4452" spans="1:30" hidden="1" x14ac:dyDescent="0.3">
      <c r="A4452" t="s">
        <v>15104</v>
      </c>
      <c r="B4452" t="s">
        <v>15109</v>
      </c>
      <c r="C4452" t="s">
        <v>32</v>
      </c>
      <c r="E4452" s="1">
        <v>39974</v>
      </c>
      <c r="F4452">
        <v>940000</v>
      </c>
      <c r="G4452" t="s">
        <v>15104</v>
      </c>
      <c r="H4452" t="s">
        <v>15106</v>
      </c>
      <c r="I4452" t="s">
        <v>15107</v>
      </c>
      <c r="J4452" t="s">
        <v>13105</v>
      </c>
      <c r="K4452" t="s">
        <v>37</v>
      </c>
      <c r="L4452" t="s">
        <v>53</v>
      </c>
      <c r="M4452" t="s">
        <v>2952</v>
      </c>
      <c r="N4452" t="s">
        <v>15108</v>
      </c>
      <c r="O4452" t="s">
        <v>15108</v>
      </c>
      <c r="P4452" s="1">
        <v>34700</v>
      </c>
      <c r="Q4452" t="s">
        <v>53</v>
      </c>
      <c r="R4452" t="s">
        <v>56</v>
      </c>
      <c r="S4452" t="s">
        <v>41</v>
      </c>
      <c r="T4452" t="s">
        <v>13105</v>
      </c>
      <c r="U4452" t="s">
        <v>13105</v>
      </c>
      <c r="V4452">
        <v>0</v>
      </c>
      <c r="W4452">
        <v>0</v>
      </c>
      <c r="X4452">
        <v>0</v>
      </c>
      <c r="Y4452">
        <v>0</v>
      </c>
      <c r="Z4452">
        <v>0</v>
      </c>
      <c r="AA4452">
        <v>0</v>
      </c>
      <c r="AB4452">
        <v>0</v>
      </c>
      <c r="AC4452">
        <v>0</v>
      </c>
      <c r="AD4452">
        <v>1</v>
      </c>
    </row>
    <row r="4453" spans="1:30" hidden="1" x14ac:dyDescent="0.3">
      <c r="A4453" t="s">
        <v>15110</v>
      </c>
      <c r="B4453" t="s">
        <v>15111</v>
      </c>
      <c r="C4453" t="s">
        <v>32</v>
      </c>
      <c r="E4453" t="s">
        <v>4845</v>
      </c>
      <c r="F4453">
        <v>4200000</v>
      </c>
      <c r="G4453" t="s">
        <v>15110</v>
      </c>
      <c r="H4453" t="s">
        <v>15112</v>
      </c>
      <c r="I4453" t="s">
        <v>15113</v>
      </c>
      <c r="J4453" t="s">
        <v>15114</v>
      </c>
      <c r="K4453" t="s">
        <v>109</v>
      </c>
      <c r="L4453" t="s">
        <v>53</v>
      </c>
      <c r="M4453" t="s">
        <v>679</v>
      </c>
      <c r="N4453" t="s">
        <v>789</v>
      </c>
      <c r="O4453" t="s">
        <v>790</v>
      </c>
      <c r="P4453" s="1">
        <v>39821</v>
      </c>
      <c r="Q4453" t="s">
        <v>53</v>
      </c>
      <c r="R4453" t="s">
        <v>56</v>
      </c>
      <c r="S4453" t="s">
        <v>41</v>
      </c>
      <c r="T4453" t="s">
        <v>13105</v>
      </c>
      <c r="U4453" t="s">
        <v>13105</v>
      </c>
      <c r="V4453">
        <v>0</v>
      </c>
      <c r="W4453">
        <v>0</v>
      </c>
      <c r="X4453">
        <v>0</v>
      </c>
      <c r="Y4453">
        <v>0</v>
      </c>
      <c r="Z4453">
        <v>0</v>
      </c>
      <c r="AA4453">
        <v>0</v>
      </c>
      <c r="AB4453">
        <v>0</v>
      </c>
      <c r="AC4453">
        <v>0</v>
      </c>
      <c r="AD4453">
        <v>1</v>
      </c>
    </row>
    <row r="4454" spans="1:30" hidden="1" x14ac:dyDescent="0.3">
      <c r="A4454" t="s">
        <v>15115</v>
      </c>
      <c r="B4454" t="s">
        <v>15116</v>
      </c>
      <c r="C4454" t="s">
        <v>32</v>
      </c>
      <c r="D4454" t="s">
        <v>50</v>
      </c>
      <c r="E4454" s="1">
        <v>39825</v>
      </c>
      <c r="F4454">
        <v>4000000</v>
      </c>
      <c r="G4454" t="s">
        <v>15115</v>
      </c>
      <c r="H4454" t="s">
        <v>15117</v>
      </c>
      <c r="I4454" t="s">
        <v>15118</v>
      </c>
      <c r="J4454" t="s">
        <v>13105</v>
      </c>
      <c r="K4454" t="s">
        <v>72</v>
      </c>
      <c r="L4454" t="s">
        <v>53</v>
      </c>
      <c r="M4454" t="s">
        <v>209</v>
      </c>
      <c r="N4454" t="s">
        <v>210</v>
      </c>
      <c r="O4454" t="s">
        <v>210</v>
      </c>
      <c r="P4454" s="1">
        <v>39084</v>
      </c>
      <c r="Q4454" t="s">
        <v>53</v>
      </c>
      <c r="R4454" t="s">
        <v>56</v>
      </c>
      <c r="S4454" t="s">
        <v>41</v>
      </c>
      <c r="T4454" t="s">
        <v>13105</v>
      </c>
      <c r="U4454" t="s">
        <v>13105</v>
      </c>
      <c r="V4454">
        <v>0</v>
      </c>
      <c r="W4454">
        <v>0</v>
      </c>
      <c r="X4454">
        <v>0</v>
      </c>
      <c r="Y4454">
        <v>0</v>
      </c>
      <c r="Z4454">
        <v>0</v>
      </c>
      <c r="AA4454">
        <v>0</v>
      </c>
      <c r="AB4454">
        <v>0</v>
      </c>
      <c r="AC4454">
        <v>0</v>
      </c>
      <c r="AD4454">
        <v>1</v>
      </c>
    </row>
    <row r="4455" spans="1:30" hidden="1" x14ac:dyDescent="0.3">
      <c r="A4455" t="s">
        <v>15119</v>
      </c>
      <c r="B4455" t="s">
        <v>15120</v>
      </c>
      <c r="C4455" t="s">
        <v>32</v>
      </c>
      <c r="D4455" t="s">
        <v>139</v>
      </c>
      <c r="E4455" t="s">
        <v>1015</v>
      </c>
      <c r="F4455">
        <v>20000000</v>
      </c>
      <c r="G4455" t="s">
        <v>15119</v>
      </c>
      <c r="H4455" t="s">
        <v>15121</v>
      </c>
      <c r="I4455" t="s">
        <v>15122</v>
      </c>
      <c r="J4455" t="s">
        <v>15123</v>
      </c>
      <c r="K4455" t="s">
        <v>37</v>
      </c>
      <c r="L4455" t="s">
        <v>53</v>
      </c>
      <c r="M4455" t="s">
        <v>54</v>
      </c>
      <c r="N4455" t="s">
        <v>4801</v>
      </c>
      <c r="O4455" t="s">
        <v>4801</v>
      </c>
      <c r="P4455" s="1">
        <v>39452</v>
      </c>
      <c r="Q4455" t="s">
        <v>53</v>
      </c>
      <c r="R4455" t="s">
        <v>56</v>
      </c>
      <c r="S4455" t="s">
        <v>41</v>
      </c>
      <c r="T4455" t="s">
        <v>13105</v>
      </c>
      <c r="U4455" t="s">
        <v>13105</v>
      </c>
      <c r="V4455">
        <v>0</v>
      </c>
      <c r="W4455">
        <v>0</v>
      </c>
      <c r="X4455">
        <v>0</v>
      </c>
      <c r="Y4455">
        <v>0</v>
      </c>
      <c r="Z4455">
        <v>0</v>
      </c>
      <c r="AA4455">
        <v>0</v>
      </c>
      <c r="AB4455">
        <v>0</v>
      </c>
      <c r="AC4455">
        <v>0</v>
      </c>
      <c r="AD4455">
        <v>1</v>
      </c>
    </row>
    <row r="4456" spans="1:30" hidden="1" x14ac:dyDescent="0.3">
      <c r="A4456" t="s">
        <v>15119</v>
      </c>
      <c r="B4456" t="s">
        <v>15124</v>
      </c>
      <c r="C4456" t="s">
        <v>32</v>
      </c>
      <c r="D4456" t="s">
        <v>33</v>
      </c>
      <c r="E4456" t="s">
        <v>3149</v>
      </c>
      <c r="F4456">
        <v>4000000</v>
      </c>
      <c r="G4456" t="s">
        <v>15119</v>
      </c>
      <c r="H4456" t="s">
        <v>15121</v>
      </c>
      <c r="I4456" t="s">
        <v>15122</v>
      </c>
      <c r="J4456" t="s">
        <v>15123</v>
      </c>
      <c r="K4456" t="s">
        <v>37</v>
      </c>
      <c r="L4456" t="s">
        <v>53</v>
      </c>
      <c r="M4456" t="s">
        <v>54</v>
      </c>
      <c r="N4456" t="s">
        <v>4801</v>
      </c>
      <c r="O4456" t="s">
        <v>4801</v>
      </c>
      <c r="P4456" s="1">
        <v>39452</v>
      </c>
      <c r="Q4456" t="s">
        <v>53</v>
      </c>
      <c r="R4456" t="s">
        <v>56</v>
      </c>
      <c r="S4456" t="s">
        <v>41</v>
      </c>
      <c r="T4456" t="s">
        <v>13105</v>
      </c>
      <c r="U4456" t="s">
        <v>13105</v>
      </c>
      <c r="V4456">
        <v>0</v>
      </c>
      <c r="W4456">
        <v>0</v>
      </c>
      <c r="X4456">
        <v>0</v>
      </c>
      <c r="Y4456">
        <v>0</v>
      </c>
      <c r="Z4456">
        <v>0</v>
      </c>
      <c r="AA4456">
        <v>0</v>
      </c>
      <c r="AB4456">
        <v>0</v>
      </c>
      <c r="AC4456">
        <v>0</v>
      </c>
      <c r="AD4456">
        <v>1</v>
      </c>
    </row>
    <row r="4457" spans="1:30" hidden="1" x14ac:dyDescent="0.3">
      <c r="A4457" t="s">
        <v>15119</v>
      </c>
      <c r="B4457" t="s">
        <v>15125</v>
      </c>
      <c r="C4457" t="s">
        <v>32</v>
      </c>
      <c r="D4457" t="s">
        <v>50</v>
      </c>
      <c r="E4457" s="1">
        <v>39850</v>
      </c>
      <c r="F4457">
        <v>3500000</v>
      </c>
      <c r="G4457" t="s">
        <v>15119</v>
      </c>
      <c r="H4457" t="s">
        <v>15121</v>
      </c>
      <c r="I4457" t="s">
        <v>15122</v>
      </c>
      <c r="J4457" t="s">
        <v>15123</v>
      </c>
      <c r="K4457" t="s">
        <v>37</v>
      </c>
      <c r="L4457" t="s">
        <v>53</v>
      </c>
      <c r="M4457" t="s">
        <v>54</v>
      </c>
      <c r="N4457" t="s">
        <v>4801</v>
      </c>
      <c r="O4457" t="s">
        <v>4801</v>
      </c>
      <c r="P4457" s="1">
        <v>39452</v>
      </c>
      <c r="Q4457" t="s">
        <v>53</v>
      </c>
      <c r="R4457" t="s">
        <v>56</v>
      </c>
      <c r="S4457" t="s">
        <v>41</v>
      </c>
      <c r="T4457" t="s">
        <v>13105</v>
      </c>
      <c r="U4457" t="s">
        <v>13105</v>
      </c>
      <c r="V4457">
        <v>0</v>
      </c>
      <c r="W4457">
        <v>0</v>
      </c>
      <c r="X4457">
        <v>0</v>
      </c>
      <c r="Y4457">
        <v>0</v>
      </c>
      <c r="Z4457">
        <v>0</v>
      </c>
      <c r="AA4457">
        <v>0</v>
      </c>
      <c r="AB4457">
        <v>0</v>
      </c>
      <c r="AC4457">
        <v>0</v>
      </c>
      <c r="AD4457">
        <v>1</v>
      </c>
    </row>
    <row r="4458" spans="1:30" hidden="1" x14ac:dyDescent="0.3">
      <c r="A4458" t="s">
        <v>15119</v>
      </c>
      <c r="B4458" t="s">
        <v>15126</v>
      </c>
      <c r="C4458" t="s">
        <v>32</v>
      </c>
      <c r="E4458" t="s">
        <v>10340</v>
      </c>
      <c r="F4458">
        <v>3250000</v>
      </c>
      <c r="G4458" t="s">
        <v>15119</v>
      </c>
      <c r="H4458" t="s">
        <v>15121</v>
      </c>
      <c r="I4458" t="s">
        <v>15122</v>
      </c>
      <c r="J4458" t="s">
        <v>15123</v>
      </c>
      <c r="K4458" t="s">
        <v>37</v>
      </c>
      <c r="L4458" t="s">
        <v>53</v>
      </c>
      <c r="M4458" t="s">
        <v>54</v>
      </c>
      <c r="N4458" t="s">
        <v>4801</v>
      </c>
      <c r="O4458" t="s">
        <v>4801</v>
      </c>
      <c r="P4458" s="1">
        <v>39452</v>
      </c>
      <c r="Q4458" t="s">
        <v>53</v>
      </c>
      <c r="R4458" t="s">
        <v>56</v>
      </c>
      <c r="S4458" t="s">
        <v>41</v>
      </c>
      <c r="T4458" t="s">
        <v>13105</v>
      </c>
      <c r="U4458" t="s">
        <v>13105</v>
      </c>
      <c r="V4458">
        <v>0</v>
      </c>
      <c r="W4458">
        <v>0</v>
      </c>
      <c r="X4458">
        <v>0</v>
      </c>
      <c r="Y4458">
        <v>0</v>
      </c>
      <c r="Z4458">
        <v>0</v>
      </c>
      <c r="AA4458">
        <v>0</v>
      </c>
      <c r="AB4458">
        <v>0</v>
      </c>
      <c r="AC4458">
        <v>0</v>
      </c>
      <c r="AD4458">
        <v>1</v>
      </c>
    </row>
    <row r="4459" spans="1:30" hidden="1" x14ac:dyDescent="0.3">
      <c r="A4459" t="s">
        <v>15127</v>
      </c>
      <c r="B4459" t="s">
        <v>15128</v>
      </c>
      <c r="C4459" t="s">
        <v>32</v>
      </c>
      <c r="E4459" t="s">
        <v>380</v>
      </c>
      <c r="F4459">
        <v>3893746</v>
      </c>
      <c r="G4459" t="s">
        <v>15127</v>
      </c>
      <c r="H4459" t="s">
        <v>15129</v>
      </c>
      <c r="I4459" t="s">
        <v>15130</v>
      </c>
      <c r="J4459" t="s">
        <v>13105</v>
      </c>
      <c r="K4459" t="s">
        <v>37</v>
      </c>
      <c r="L4459" t="s">
        <v>53</v>
      </c>
      <c r="M4459" t="s">
        <v>116</v>
      </c>
      <c r="N4459" t="s">
        <v>117</v>
      </c>
      <c r="O4459" t="s">
        <v>4929</v>
      </c>
      <c r="P4459" s="1">
        <v>39083</v>
      </c>
      <c r="Q4459" t="s">
        <v>53</v>
      </c>
      <c r="R4459" t="s">
        <v>56</v>
      </c>
      <c r="S4459" t="s">
        <v>41</v>
      </c>
      <c r="T4459" t="s">
        <v>13105</v>
      </c>
      <c r="U4459" t="s">
        <v>13105</v>
      </c>
      <c r="V4459">
        <v>0</v>
      </c>
      <c r="W4459">
        <v>0</v>
      </c>
      <c r="X4459">
        <v>0</v>
      </c>
      <c r="Y4459">
        <v>0</v>
      </c>
      <c r="Z4459">
        <v>0</v>
      </c>
      <c r="AA4459">
        <v>0</v>
      </c>
      <c r="AB4459">
        <v>0</v>
      </c>
      <c r="AC4459">
        <v>0</v>
      </c>
      <c r="AD4459">
        <v>1</v>
      </c>
    </row>
    <row r="4460" spans="1:30" hidden="1" x14ac:dyDescent="0.3">
      <c r="A4460" t="s">
        <v>15131</v>
      </c>
      <c r="B4460" t="s">
        <v>15132</v>
      </c>
      <c r="C4460" t="s">
        <v>32</v>
      </c>
      <c r="D4460" t="s">
        <v>50</v>
      </c>
      <c r="E4460" t="s">
        <v>3342</v>
      </c>
      <c r="F4460">
        <v>5300000</v>
      </c>
      <c r="G4460" t="s">
        <v>15131</v>
      </c>
      <c r="H4460" t="s">
        <v>15133</v>
      </c>
      <c r="I4460" t="s">
        <v>15134</v>
      </c>
      <c r="J4460" t="s">
        <v>15135</v>
      </c>
      <c r="K4460" t="s">
        <v>37</v>
      </c>
      <c r="L4460" t="s">
        <v>53</v>
      </c>
      <c r="M4460" t="s">
        <v>54</v>
      </c>
      <c r="N4460" t="s">
        <v>55</v>
      </c>
      <c r="O4460" t="s">
        <v>55</v>
      </c>
      <c r="P4460" s="1">
        <v>40915</v>
      </c>
      <c r="Q4460" t="s">
        <v>53</v>
      </c>
      <c r="R4460" t="s">
        <v>56</v>
      </c>
      <c r="S4460" t="s">
        <v>41</v>
      </c>
      <c r="T4460" t="s">
        <v>13105</v>
      </c>
      <c r="U4460" t="s">
        <v>13105</v>
      </c>
      <c r="V4460">
        <v>0</v>
      </c>
      <c r="W4460">
        <v>0</v>
      </c>
      <c r="X4460">
        <v>0</v>
      </c>
      <c r="Y4460">
        <v>0</v>
      </c>
      <c r="Z4460">
        <v>0</v>
      </c>
      <c r="AA4460">
        <v>0</v>
      </c>
      <c r="AB4460">
        <v>0</v>
      </c>
      <c r="AC4460">
        <v>0</v>
      </c>
      <c r="AD4460">
        <v>1</v>
      </c>
    </row>
    <row r="4461" spans="1:30" hidden="1" x14ac:dyDescent="0.3">
      <c r="A4461" t="s">
        <v>15136</v>
      </c>
      <c r="B4461" t="s">
        <v>15137</v>
      </c>
      <c r="C4461" t="s">
        <v>32</v>
      </c>
      <c r="D4461" t="s">
        <v>33</v>
      </c>
      <c r="E4461" s="1">
        <v>41914</v>
      </c>
      <c r="F4461">
        <v>5000000</v>
      </c>
      <c r="G4461" t="s">
        <v>15136</v>
      </c>
      <c r="H4461" t="s">
        <v>15138</v>
      </c>
      <c r="I4461" t="s">
        <v>15139</v>
      </c>
      <c r="J4461" t="s">
        <v>15140</v>
      </c>
      <c r="K4461" t="s">
        <v>72</v>
      </c>
      <c r="L4461" t="s">
        <v>53</v>
      </c>
      <c r="M4461" t="s">
        <v>54</v>
      </c>
      <c r="N4461" t="s">
        <v>95</v>
      </c>
      <c r="O4461" t="s">
        <v>96</v>
      </c>
      <c r="P4461" s="1">
        <v>39821</v>
      </c>
      <c r="Q4461" t="s">
        <v>53</v>
      </c>
      <c r="R4461" t="s">
        <v>56</v>
      </c>
      <c r="S4461" t="s">
        <v>41</v>
      </c>
      <c r="T4461" t="s">
        <v>13105</v>
      </c>
      <c r="U4461" t="s">
        <v>13105</v>
      </c>
      <c r="V4461">
        <v>0</v>
      </c>
      <c r="W4461">
        <v>0</v>
      </c>
      <c r="X4461">
        <v>0</v>
      </c>
      <c r="Y4461">
        <v>0</v>
      </c>
      <c r="Z4461">
        <v>0</v>
      </c>
      <c r="AA4461">
        <v>0</v>
      </c>
      <c r="AB4461">
        <v>0</v>
      </c>
      <c r="AC4461">
        <v>0</v>
      </c>
      <c r="AD4461">
        <v>1</v>
      </c>
    </row>
    <row r="4462" spans="1:30" hidden="1" x14ac:dyDescent="0.3">
      <c r="A4462" t="s">
        <v>15136</v>
      </c>
      <c r="B4462" t="s">
        <v>15141</v>
      </c>
      <c r="C4462" t="s">
        <v>32</v>
      </c>
      <c r="D4462" t="s">
        <v>50</v>
      </c>
      <c r="E4462" s="1">
        <v>40919</v>
      </c>
      <c r="F4462">
        <v>8000000</v>
      </c>
      <c r="G4462" t="s">
        <v>15136</v>
      </c>
      <c r="H4462" t="s">
        <v>15138</v>
      </c>
      <c r="I4462" t="s">
        <v>15139</v>
      </c>
      <c r="J4462" t="s">
        <v>15140</v>
      </c>
      <c r="K4462" t="s">
        <v>72</v>
      </c>
      <c r="L4462" t="s">
        <v>53</v>
      </c>
      <c r="M4462" t="s">
        <v>54</v>
      </c>
      <c r="N4462" t="s">
        <v>95</v>
      </c>
      <c r="O4462" t="s">
        <v>96</v>
      </c>
      <c r="P4462" s="1">
        <v>39821</v>
      </c>
      <c r="Q4462" t="s">
        <v>53</v>
      </c>
      <c r="R4462" t="s">
        <v>56</v>
      </c>
      <c r="S4462" t="s">
        <v>41</v>
      </c>
      <c r="T4462" t="s">
        <v>13105</v>
      </c>
      <c r="U4462" t="s">
        <v>13105</v>
      </c>
      <c r="V4462">
        <v>0</v>
      </c>
      <c r="W4462">
        <v>0</v>
      </c>
      <c r="X4462">
        <v>0</v>
      </c>
      <c r="Y4462">
        <v>0</v>
      </c>
      <c r="Z4462">
        <v>0</v>
      </c>
      <c r="AA4462">
        <v>0</v>
      </c>
      <c r="AB4462">
        <v>0</v>
      </c>
      <c r="AC4462">
        <v>0</v>
      </c>
      <c r="AD4462">
        <v>1</v>
      </c>
    </row>
    <row r="4463" spans="1:30" hidden="1" x14ac:dyDescent="0.3">
      <c r="A4463" t="s">
        <v>15142</v>
      </c>
      <c r="B4463" t="s">
        <v>15143</v>
      </c>
      <c r="C4463" t="s">
        <v>32</v>
      </c>
      <c r="D4463" t="s">
        <v>50</v>
      </c>
      <c r="E4463" s="1">
        <v>41496</v>
      </c>
      <c r="F4463">
        <v>5325000</v>
      </c>
      <c r="G4463" t="s">
        <v>15142</v>
      </c>
      <c r="H4463" t="s">
        <v>15144</v>
      </c>
      <c r="I4463" t="s">
        <v>15145</v>
      </c>
      <c r="J4463" t="s">
        <v>15146</v>
      </c>
      <c r="K4463" t="s">
        <v>37</v>
      </c>
      <c r="L4463" t="s">
        <v>53</v>
      </c>
      <c r="M4463" t="s">
        <v>62</v>
      </c>
      <c r="N4463" t="s">
        <v>63</v>
      </c>
      <c r="O4463" t="s">
        <v>948</v>
      </c>
      <c r="P4463" t="s">
        <v>4246</v>
      </c>
      <c r="Q4463" t="s">
        <v>53</v>
      </c>
      <c r="R4463" t="s">
        <v>56</v>
      </c>
      <c r="S4463" t="s">
        <v>41</v>
      </c>
      <c r="T4463" t="s">
        <v>13105</v>
      </c>
      <c r="U4463" t="s">
        <v>13105</v>
      </c>
      <c r="V4463">
        <v>0</v>
      </c>
      <c r="W4463">
        <v>0</v>
      </c>
      <c r="X4463">
        <v>0</v>
      </c>
      <c r="Y4463">
        <v>0</v>
      </c>
      <c r="Z4463">
        <v>0</v>
      </c>
      <c r="AA4463">
        <v>0</v>
      </c>
      <c r="AB4463">
        <v>0</v>
      </c>
      <c r="AC4463">
        <v>0</v>
      </c>
      <c r="AD4463">
        <v>1</v>
      </c>
    </row>
    <row r="4464" spans="1:30" hidden="1" x14ac:dyDescent="0.3">
      <c r="A4464" t="s">
        <v>15142</v>
      </c>
      <c r="B4464" t="s">
        <v>15147</v>
      </c>
      <c r="C4464" t="s">
        <v>32</v>
      </c>
      <c r="D4464" t="s">
        <v>33</v>
      </c>
      <c r="E4464" t="s">
        <v>7620</v>
      </c>
      <c r="F4464">
        <v>21900000</v>
      </c>
      <c r="G4464" t="s">
        <v>15142</v>
      </c>
      <c r="H4464" t="s">
        <v>15144</v>
      </c>
      <c r="I4464" t="s">
        <v>15145</v>
      </c>
      <c r="J4464" t="s">
        <v>15146</v>
      </c>
      <c r="K4464" t="s">
        <v>37</v>
      </c>
      <c r="L4464" t="s">
        <v>53</v>
      </c>
      <c r="M4464" t="s">
        <v>62</v>
      </c>
      <c r="N4464" t="s">
        <v>63</v>
      </c>
      <c r="O4464" t="s">
        <v>948</v>
      </c>
      <c r="P4464" t="s">
        <v>4246</v>
      </c>
      <c r="Q4464" t="s">
        <v>53</v>
      </c>
      <c r="R4464" t="s">
        <v>56</v>
      </c>
      <c r="S4464" t="s">
        <v>41</v>
      </c>
      <c r="T4464" t="s">
        <v>13105</v>
      </c>
      <c r="U4464" t="s">
        <v>13105</v>
      </c>
      <c r="V4464">
        <v>0</v>
      </c>
      <c r="W4464">
        <v>0</v>
      </c>
      <c r="X4464">
        <v>0</v>
      </c>
      <c r="Y4464">
        <v>0</v>
      </c>
      <c r="Z4464">
        <v>0</v>
      </c>
      <c r="AA4464">
        <v>0</v>
      </c>
      <c r="AB4464">
        <v>0</v>
      </c>
      <c r="AC4464">
        <v>0</v>
      </c>
      <c r="AD4464">
        <v>1</v>
      </c>
    </row>
    <row r="4465" spans="1:30" hidden="1" x14ac:dyDescent="0.3">
      <c r="A4465" t="s">
        <v>15148</v>
      </c>
      <c r="B4465" t="s">
        <v>15149</v>
      </c>
      <c r="C4465" t="s">
        <v>32</v>
      </c>
      <c r="D4465" t="s">
        <v>50</v>
      </c>
      <c r="E4465" s="1">
        <v>39905</v>
      </c>
      <c r="F4465">
        <v>4100000</v>
      </c>
      <c r="G4465" t="s">
        <v>15148</v>
      </c>
      <c r="H4465" t="s">
        <v>15150</v>
      </c>
      <c r="I4465" t="s">
        <v>15151</v>
      </c>
      <c r="J4465" t="s">
        <v>15152</v>
      </c>
      <c r="K4465" t="s">
        <v>72</v>
      </c>
      <c r="L4465" t="s">
        <v>53</v>
      </c>
      <c r="M4465" t="s">
        <v>54</v>
      </c>
      <c r="N4465" t="s">
        <v>95</v>
      </c>
      <c r="O4465" t="s">
        <v>96</v>
      </c>
      <c r="P4465" s="1">
        <v>39083</v>
      </c>
      <c r="Q4465" t="s">
        <v>53</v>
      </c>
      <c r="R4465" t="s">
        <v>56</v>
      </c>
      <c r="S4465" t="s">
        <v>41</v>
      </c>
      <c r="T4465" t="s">
        <v>13105</v>
      </c>
      <c r="U4465" t="s">
        <v>13105</v>
      </c>
      <c r="V4465">
        <v>0</v>
      </c>
      <c r="W4465">
        <v>0</v>
      </c>
      <c r="X4465">
        <v>0</v>
      </c>
      <c r="Y4465">
        <v>0</v>
      </c>
      <c r="Z4465">
        <v>0</v>
      </c>
      <c r="AA4465">
        <v>0</v>
      </c>
      <c r="AB4465">
        <v>0</v>
      </c>
      <c r="AC4465">
        <v>0</v>
      </c>
      <c r="AD4465">
        <v>1</v>
      </c>
    </row>
    <row r="4466" spans="1:30" hidden="1" x14ac:dyDescent="0.3">
      <c r="A4466" t="s">
        <v>15153</v>
      </c>
      <c r="B4466" t="s">
        <v>15154</v>
      </c>
      <c r="C4466" t="s">
        <v>32</v>
      </c>
      <c r="D4466" t="s">
        <v>33</v>
      </c>
      <c r="E4466" s="1">
        <v>39119</v>
      </c>
      <c r="F4466">
        <v>7000000</v>
      </c>
      <c r="G4466" t="s">
        <v>15153</v>
      </c>
      <c r="H4466" t="s">
        <v>15155</v>
      </c>
      <c r="I4466" t="s">
        <v>15156</v>
      </c>
      <c r="J4466" t="s">
        <v>15157</v>
      </c>
      <c r="K4466" t="s">
        <v>168</v>
      </c>
      <c r="L4466" t="s">
        <v>53</v>
      </c>
      <c r="M4466" t="s">
        <v>679</v>
      </c>
      <c r="N4466" t="s">
        <v>4996</v>
      </c>
      <c r="O4466" t="s">
        <v>15158</v>
      </c>
      <c r="P4466" t="s">
        <v>7059</v>
      </c>
      <c r="Q4466" t="s">
        <v>53</v>
      </c>
      <c r="R4466" t="s">
        <v>56</v>
      </c>
      <c r="S4466" t="s">
        <v>41</v>
      </c>
      <c r="T4466" t="s">
        <v>13105</v>
      </c>
      <c r="U4466" t="s">
        <v>13105</v>
      </c>
      <c r="V4466">
        <v>0</v>
      </c>
      <c r="W4466">
        <v>0</v>
      </c>
      <c r="X4466">
        <v>0</v>
      </c>
      <c r="Y4466">
        <v>0</v>
      </c>
      <c r="Z4466">
        <v>0</v>
      </c>
      <c r="AA4466">
        <v>0</v>
      </c>
      <c r="AB4466">
        <v>0</v>
      </c>
      <c r="AC4466">
        <v>0</v>
      </c>
      <c r="AD4466">
        <v>1</v>
      </c>
    </row>
    <row r="4467" spans="1:30" hidden="1" x14ac:dyDescent="0.3">
      <c r="A4467" t="s">
        <v>15153</v>
      </c>
      <c r="B4467" t="s">
        <v>15159</v>
      </c>
      <c r="C4467" t="s">
        <v>32</v>
      </c>
      <c r="D4467" t="s">
        <v>50</v>
      </c>
      <c r="E4467" s="1">
        <v>38727</v>
      </c>
      <c r="F4467">
        <v>3000000</v>
      </c>
      <c r="G4467" t="s">
        <v>15153</v>
      </c>
      <c r="H4467" t="s">
        <v>15155</v>
      </c>
      <c r="I4467" t="s">
        <v>15156</v>
      </c>
      <c r="J4467" t="s">
        <v>15157</v>
      </c>
      <c r="K4467" t="s">
        <v>168</v>
      </c>
      <c r="L4467" t="s">
        <v>53</v>
      </c>
      <c r="M4467" t="s">
        <v>679</v>
      </c>
      <c r="N4467" t="s">
        <v>4996</v>
      </c>
      <c r="O4467" t="s">
        <v>15158</v>
      </c>
      <c r="P4467" t="s">
        <v>7059</v>
      </c>
      <c r="Q4467" t="s">
        <v>53</v>
      </c>
      <c r="R4467" t="s">
        <v>56</v>
      </c>
      <c r="S4467" t="s">
        <v>41</v>
      </c>
      <c r="T4467" t="s">
        <v>13105</v>
      </c>
      <c r="U4467" t="s">
        <v>13105</v>
      </c>
      <c r="V4467">
        <v>0</v>
      </c>
      <c r="W4467">
        <v>0</v>
      </c>
      <c r="X4467">
        <v>0</v>
      </c>
      <c r="Y4467">
        <v>0</v>
      </c>
      <c r="Z4467">
        <v>0</v>
      </c>
      <c r="AA4467">
        <v>0</v>
      </c>
      <c r="AB4467">
        <v>0</v>
      </c>
      <c r="AC4467">
        <v>0</v>
      </c>
      <c r="AD4467">
        <v>1</v>
      </c>
    </row>
    <row r="4468" spans="1:30" hidden="1" x14ac:dyDescent="0.3">
      <c r="A4468" t="s">
        <v>15160</v>
      </c>
      <c r="B4468" t="s">
        <v>15161</v>
      </c>
      <c r="C4468" t="s">
        <v>32</v>
      </c>
      <c r="D4468" t="s">
        <v>33</v>
      </c>
      <c r="E4468" s="1">
        <v>39457</v>
      </c>
      <c r="F4468">
        <v>2500000</v>
      </c>
      <c r="G4468" t="s">
        <v>15160</v>
      </c>
      <c r="H4468" t="s">
        <v>15162</v>
      </c>
      <c r="I4468" t="s">
        <v>15163</v>
      </c>
      <c r="J4468" t="s">
        <v>15164</v>
      </c>
      <c r="K4468" t="s">
        <v>72</v>
      </c>
      <c r="L4468" t="s">
        <v>53</v>
      </c>
      <c r="M4468" t="s">
        <v>54</v>
      </c>
      <c r="N4468" t="s">
        <v>55</v>
      </c>
      <c r="O4468" t="s">
        <v>857</v>
      </c>
      <c r="P4468" s="1">
        <v>38723</v>
      </c>
      <c r="Q4468" t="s">
        <v>53</v>
      </c>
      <c r="R4468" t="s">
        <v>56</v>
      </c>
      <c r="S4468" t="s">
        <v>41</v>
      </c>
      <c r="T4468" t="s">
        <v>13105</v>
      </c>
      <c r="U4468" t="s">
        <v>13105</v>
      </c>
      <c r="V4468">
        <v>0</v>
      </c>
      <c r="W4468">
        <v>0</v>
      </c>
      <c r="X4468">
        <v>0</v>
      </c>
      <c r="Y4468">
        <v>0</v>
      </c>
      <c r="Z4468">
        <v>0</v>
      </c>
      <c r="AA4468">
        <v>0</v>
      </c>
      <c r="AB4468">
        <v>0</v>
      </c>
      <c r="AC4468">
        <v>0</v>
      </c>
      <c r="AD4468">
        <v>1</v>
      </c>
    </row>
    <row r="4469" spans="1:30" hidden="1" x14ac:dyDescent="0.3">
      <c r="A4469" t="s">
        <v>15160</v>
      </c>
      <c r="B4469" t="s">
        <v>15165</v>
      </c>
      <c r="C4469" t="s">
        <v>32</v>
      </c>
      <c r="D4469" t="s">
        <v>50</v>
      </c>
      <c r="E4469" s="1">
        <v>39086</v>
      </c>
      <c r="F4469">
        <v>6000000</v>
      </c>
      <c r="G4469" t="s">
        <v>15160</v>
      </c>
      <c r="H4469" t="s">
        <v>15162</v>
      </c>
      <c r="I4469" t="s">
        <v>15163</v>
      </c>
      <c r="J4469" t="s">
        <v>15164</v>
      </c>
      <c r="K4469" t="s">
        <v>72</v>
      </c>
      <c r="L4469" t="s">
        <v>53</v>
      </c>
      <c r="M4469" t="s">
        <v>54</v>
      </c>
      <c r="N4469" t="s">
        <v>55</v>
      </c>
      <c r="O4469" t="s">
        <v>857</v>
      </c>
      <c r="P4469" s="1">
        <v>38723</v>
      </c>
      <c r="Q4469" t="s">
        <v>53</v>
      </c>
      <c r="R4469" t="s">
        <v>56</v>
      </c>
      <c r="S4469" t="s">
        <v>41</v>
      </c>
      <c r="T4469" t="s">
        <v>13105</v>
      </c>
      <c r="U4469" t="s">
        <v>13105</v>
      </c>
      <c r="V4469">
        <v>0</v>
      </c>
      <c r="W4469">
        <v>0</v>
      </c>
      <c r="X4469">
        <v>0</v>
      </c>
      <c r="Y4469">
        <v>0</v>
      </c>
      <c r="Z4469">
        <v>0</v>
      </c>
      <c r="AA4469">
        <v>0</v>
      </c>
      <c r="AB4469">
        <v>0</v>
      </c>
      <c r="AC4469">
        <v>0</v>
      </c>
      <c r="AD4469">
        <v>1</v>
      </c>
    </row>
    <row r="4470" spans="1:30" hidden="1" x14ac:dyDescent="0.3">
      <c r="A4470" t="s">
        <v>15166</v>
      </c>
      <c r="B4470" t="s">
        <v>15167</v>
      </c>
      <c r="C4470" t="s">
        <v>32</v>
      </c>
      <c r="D4470" t="s">
        <v>50</v>
      </c>
      <c r="E4470" t="s">
        <v>15168</v>
      </c>
      <c r="F4470">
        <v>8000000</v>
      </c>
      <c r="G4470" t="s">
        <v>15166</v>
      </c>
      <c r="H4470" t="s">
        <v>15169</v>
      </c>
      <c r="I4470" t="s">
        <v>15170</v>
      </c>
      <c r="J4470" t="s">
        <v>15171</v>
      </c>
      <c r="K4470" t="s">
        <v>37</v>
      </c>
      <c r="L4470" t="s">
        <v>53</v>
      </c>
      <c r="M4470" t="s">
        <v>150</v>
      </c>
      <c r="N4470" t="s">
        <v>151</v>
      </c>
      <c r="O4470" t="s">
        <v>1498</v>
      </c>
      <c r="P4470" s="1">
        <v>39448</v>
      </c>
      <c r="Q4470" t="s">
        <v>53</v>
      </c>
      <c r="R4470" t="s">
        <v>56</v>
      </c>
      <c r="S4470" t="s">
        <v>41</v>
      </c>
      <c r="T4470" t="s">
        <v>13105</v>
      </c>
      <c r="U4470" t="s">
        <v>13105</v>
      </c>
      <c r="V4470">
        <v>0</v>
      </c>
      <c r="W4470">
        <v>0</v>
      </c>
      <c r="X4470">
        <v>0</v>
      </c>
      <c r="Y4470">
        <v>0</v>
      </c>
      <c r="Z4470">
        <v>0</v>
      </c>
      <c r="AA4470">
        <v>0</v>
      </c>
      <c r="AB4470">
        <v>0</v>
      </c>
      <c r="AC4470">
        <v>0</v>
      </c>
      <c r="AD4470">
        <v>1</v>
      </c>
    </row>
    <row r="4471" spans="1:30" hidden="1" x14ac:dyDescent="0.3">
      <c r="A4471" t="s">
        <v>15172</v>
      </c>
      <c r="B4471" t="s">
        <v>15173</v>
      </c>
      <c r="C4471" t="s">
        <v>32</v>
      </c>
      <c r="E4471" t="s">
        <v>5423</v>
      </c>
      <c r="F4471">
        <v>1511994</v>
      </c>
      <c r="G4471" t="s">
        <v>15172</v>
      </c>
      <c r="H4471" t="s">
        <v>15174</v>
      </c>
      <c r="I4471" t="s">
        <v>15175</v>
      </c>
      <c r="J4471" t="s">
        <v>14113</v>
      </c>
      <c r="K4471" t="s">
        <v>37</v>
      </c>
      <c r="L4471" t="s">
        <v>53</v>
      </c>
      <c r="M4471" t="s">
        <v>150</v>
      </c>
      <c r="N4471" t="s">
        <v>151</v>
      </c>
      <c r="O4471" t="s">
        <v>151</v>
      </c>
      <c r="P4471" s="1">
        <v>40553</v>
      </c>
      <c r="Q4471" t="s">
        <v>53</v>
      </c>
      <c r="R4471" t="s">
        <v>56</v>
      </c>
      <c r="S4471" t="s">
        <v>41</v>
      </c>
      <c r="T4471" t="s">
        <v>13105</v>
      </c>
      <c r="U4471" t="s">
        <v>13105</v>
      </c>
      <c r="V4471">
        <v>0</v>
      </c>
      <c r="W4471">
        <v>0</v>
      </c>
      <c r="X4471">
        <v>0</v>
      </c>
      <c r="Y4471">
        <v>0</v>
      </c>
      <c r="Z4471">
        <v>0</v>
      </c>
      <c r="AA4471">
        <v>0</v>
      </c>
      <c r="AB4471">
        <v>0</v>
      </c>
      <c r="AC4471">
        <v>0</v>
      </c>
      <c r="AD4471">
        <v>1</v>
      </c>
    </row>
    <row r="4472" spans="1:30" hidden="1" x14ac:dyDescent="0.3">
      <c r="A4472" t="s">
        <v>15176</v>
      </c>
      <c r="B4472" t="s">
        <v>15177</v>
      </c>
      <c r="C4472" t="s">
        <v>32</v>
      </c>
      <c r="E4472" s="1">
        <v>40949</v>
      </c>
      <c r="F4472">
        <v>9000000</v>
      </c>
      <c r="G4472" t="s">
        <v>15176</v>
      </c>
      <c r="H4472" t="s">
        <v>15178</v>
      </c>
      <c r="I4472" t="s">
        <v>15179</v>
      </c>
      <c r="J4472" t="s">
        <v>15180</v>
      </c>
      <c r="K4472" t="s">
        <v>37</v>
      </c>
      <c r="L4472" t="s">
        <v>53</v>
      </c>
      <c r="M4472" t="s">
        <v>54</v>
      </c>
      <c r="N4472" t="s">
        <v>95</v>
      </c>
      <c r="O4472" t="s">
        <v>1662</v>
      </c>
      <c r="P4472" t="s">
        <v>12989</v>
      </c>
      <c r="Q4472" t="s">
        <v>53</v>
      </c>
      <c r="R4472" t="s">
        <v>56</v>
      </c>
      <c r="S4472" t="s">
        <v>41</v>
      </c>
      <c r="T4472" t="s">
        <v>13105</v>
      </c>
      <c r="U4472" t="s">
        <v>13105</v>
      </c>
      <c r="V4472">
        <v>0</v>
      </c>
      <c r="W4472">
        <v>0</v>
      </c>
      <c r="X4472">
        <v>0</v>
      </c>
      <c r="Y4472">
        <v>0</v>
      </c>
      <c r="Z4472">
        <v>0</v>
      </c>
      <c r="AA4472">
        <v>0</v>
      </c>
      <c r="AB4472">
        <v>0</v>
      </c>
      <c r="AC4472">
        <v>0</v>
      </c>
      <c r="AD4472">
        <v>1</v>
      </c>
    </row>
    <row r="4473" spans="1:30" hidden="1" x14ac:dyDescent="0.3">
      <c r="A4473" t="s">
        <v>15176</v>
      </c>
      <c r="B4473" t="s">
        <v>15181</v>
      </c>
      <c r="C4473" t="s">
        <v>32</v>
      </c>
      <c r="D4473" t="s">
        <v>33</v>
      </c>
      <c r="E4473" t="s">
        <v>15182</v>
      </c>
      <c r="F4473">
        <v>21000000</v>
      </c>
      <c r="G4473" t="s">
        <v>15176</v>
      </c>
      <c r="H4473" t="s">
        <v>15178</v>
      </c>
      <c r="I4473" t="s">
        <v>15179</v>
      </c>
      <c r="J4473" t="s">
        <v>15180</v>
      </c>
      <c r="K4473" t="s">
        <v>37</v>
      </c>
      <c r="L4473" t="s">
        <v>53</v>
      </c>
      <c r="M4473" t="s">
        <v>54</v>
      </c>
      <c r="N4473" t="s">
        <v>95</v>
      </c>
      <c r="O4473" t="s">
        <v>1662</v>
      </c>
      <c r="P4473" t="s">
        <v>12989</v>
      </c>
      <c r="Q4473" t="s">
        <v>53</v>
      </c>
      <c r="R4473" t="s">
        <v>56</v>
      </c>
      <c r="S4473" t="s">
        <v>41</v>
      </c>
      <c r="T4473" t="s">
        <v>13105</v>
      </c>
      <c r="U4473" t="s">
        <v>13105</v>
      </c>
      <c r="V4473">
        <v>0</v>
      </c>
      <c r="W4473">
        <v>0</v>
      </c>
      <c r="X4473">
        <v>0</v>
      </c>
      <c r="Y4473">
        <v>0</v>
      </c>
      <c r="Z4473">
        <v>0</v>
      </c>
      <c r="AA4473">
        <v>0</v>
      </c>
      <c r="AB4473">
        <v>0</v>
      </c>
      <c r="AC4473">
        <v>0</v>
      </c>
      <c r="AD4473">
        <v>1</v>
      </c>
    </row>
    <row r="4474" spans="1:30" hidden="1" x14ac:dyDescent="0.3">
      <c r="A4474" t="s">
        <v>15176</v>
      </c>
      <c r="B4474" t="s">
        <v>15183</v>
      </c>
      <c r="C4474" t="s">
        <v>32</v>
      </c>
      <c r="D4474" t="s">
        <v>50</v>
      </c>
      <c r="E4474" t="s">
        <v>1022</v>
      </c>
      <c r="F4474">
        <v>5000000</v>
      </c>
      <c r="G4474" t="s">
        <v>15176</v>
      </c>
      <c r="H4474" t="s">
        <v>15178</v>
      </c>
      <c r="I4474" t="s">
        <v>15179</v>
      </c>
      <c r="J4474" t="s">
        <v>15180</v>
      </c>
      <c r="K4474" t="s">
        <v>37</v>
      </c>
      <c r="L4474" t="s">
        <v>53</v>
      </c>
      <c r="M4474" t="s">
        <v>54</v>
      </c>
      <c r="N4474" t="s">
        <v>95</v>
      </c>
      <c r="O4474" t="s">
        <v>1662</v>
      </c>
      <c r="P4474" t="s">
        <v>12989</v>
      </c>
      <c r="Q4474" t="s">
        <v>53</v>
      </c>
      <c r="R4474" t="s">
        <v>56</v>
      </c>
      <c r="S4474" t="s">
        <v>41</v>
      </c>
      <c r="T4474" t="s">
        <v>13105</v>
      </c>
      <c r="U4474" t="s">
        <v>13105</v>
      </c>
      <c r="V4474">
        <v>0</v>
      </c>
      <c r="W4474">
        <v>0</v>
      </c>
      <c r="X4474">
        <v>0</v>
      </c>
      <c r="Y4474">
        <v>0</v>
      </c>
      <c r="Z4474">
        <v>0</v>
      </c>
      <c r="AA4474">
        <v>0</v>
      </c>
      <c r="AB4474">
        <v>0</v>
      </c>
      <c r="AC4474">
        <v>0</v>
      </c>
      <c r="AD4474">
        <v>1</v>
      </c>
    </row>
    <row r="4475" spans="1:30" hidden="1" x14ac:dyDescent="0.3">
      <c r="A4475" t="s">
        <v>15184</v>
      </c>
      <c r="B4475" t="s">
        <v>15185</v>
      </c>
      <c r="C4475" t="s">
        <v>32</v>
      </c>
      <c r="D4475" t="s">
        <v>50</v>
      </c>
      <c r="E4475" t="s">
        <v>15186</v>
      </c>
      <c r="F4475">
        <v>6600000</v>
      </c>
      <c r="G4475" t="s">
        <v>15184</v>
      </c>
      <c r="H4475" t="s">
        <v>15187</v>
      </c>
      <c r="I4475" t="s">
        <v>15188</v>
      </c>
      <c r="J4475" t="s">
        <v>15189</v>
      </c>
      <c r="K4475" t="s">
        <v>109</v>
      </c>
      <c r="L4475" t="s">
        <v>53</v>
      </c>
      <c r="M4475" t="s">
        <v>54</v>
      </c>
      <c r="N4475" t="s">
        <v>95</v>
      </c>
      <c r="O4475" t="s">
        <v>616</v>
      </c>
      <c r="Q4475" t="s">
        <v>53</v>
      </c>
      <c r="R4475" t="s">
        <v>56</v>
      </c>
      <c r="S4475" t="s">
        <v>41</v>
      </c>
      <c r="T4475" t="s">
        <v>13105</v>
      </c>
      <c r="U4475" t="s">
        <v>13105</v>
      </c>
      <c r="V4475">
        <v>0</v>
      </c>
      <c r="W4475">
        <v>0</v>
      </c>
      <c r="X4475">
        <v>0</v>
      </c>
      <c r="Y4475">
        <v>0</v>
      </c>
      <c r="Z4475">
        <v>0</v>
      </c>
      <c r="AA4475">
        <v>0</v>
      </c>
      <c r="AB4475">
        <v>0</v>
      </c>
      <c r="AC4475">
        <v>0</v>
      </c>
      <c r="AD4475">
        <v>1</v>
      </c>
    </row>
    <row r="4476" spans="1:30" hidden="1" x14ac:dyDescent="0.3">
      <c r="A4476" t="s">
        <v>15190</v>
      </c>
      <c r="B4476" t="s">
        <v>15191</v>
      </c>
      <c r="C4476" t="s">
        <v>32</v>
      </c>
      <c r="D4476" t="s">
        <v>50</v>
      </c>
      <c r="E4476" t="s">
        <v>15192</v>
      </c>
      <c r="F4476">
        <v>6999000</v>
      </c>
      <c r="G4476" t="s">
        <v>15190</v>
      </c>
      <c r="H4476" t="s">
        <v>15193</v>
      </c>
      <c r="I4476" t="s">
        <v>15194</v>
      </c>
      <c r="J4476" t="s">
        <v>15195</v>
      </c>
      <c r="K4476" t="s">
        <v>37</v>
      </c>
      <c r="L4476" t="s">
        <v>53</v>
      </c>
      <c r="M4476" t="s">
        <v>747</v>
      </c>
      <c r="N4476" t="s">
        <v>748</v>
      </c>
      <c r="O4476" t="s">
        <v>748</v>
      </c>
      <c r="P4476" s="1">
        <v>40179</v>
      </c>
      <c r="Q4476" t="s">
        <v>53</v>
      </c>
      <c r="R4476" t="s">
        <v>56</v>
      </c>
      <c r="S4476" t="s">
        <v>41</v>
      </c>
      <c r="T4476" t="s">
        <v>13105</v>
      </c>
      <c r="U4476" t="s">
        <v>13105</v>
      </c>
      <c r="V4476">
        <v>0</v>
      </c>
      <c r="W4476">
        <v>0</v>
      </c>
      <c r="X4476">
        <v>0</v>
      </c>
      <c r="Y4476">
        <v>0</v>
      </c>
      <c r="Z4476">
        <v>0</v>
      </c>
      <c r="AA4476">
        <v>0</v>
      </c>
      <c r="AB4476">
        <v>0</v>
      </c>
      <c r="AC4476">
        <v>0</v>
      </c>
      <c r="AD4476">
        <v>1</v>
      </c>
    </row>
    <row r="4477" spans="1:30" hidden="1" x14ac:dyDescent="0.3">
      <c r="A4477" t="s">
        <v>15196</v>
      </c>
      <c r="B4477" t="s">
        <v>15197</v>
      </c>
      <c r="C4477" t="s">
        <v>32</v>
      </c>
      <c r="D4477" t="s">
        <v>139</v>
      </c>
      <c r="E4477" s="1">
        <v>39448</v>
      </c>
      <c r="F4477">
        <v>13000000</v>
      </c>
      <c r="G4477" t="s">
        <v>15196</v>
      </c>
      <c r="H4477" t="s">
        <v>15198</v>
      </c>
      <c r="I4477" t="s">
        <v>15199</v>
      </c>
      <c r="J4477" t="s">
        <v>13217</v>
      </c>
      <c r="K4477" t="s">
        <v>72</v>
      </c>
      <c r="L4477" t="s">
        <v>53</v>
      </c>
      <c r="M4477" t="s">
        <v>73</v>
      </c>
      <c r="N4477" t="s">
        <v>74</v>
      </c>
      <c r="O4477" t="s">
        <v>75</v>
      </c>
      <c r="P4477" s="1">
        <v>38361</v>
      </c>
      <c r="Q4477" t="s">
        <v>53</v>
      </c>
      <c r="R4477" t="s">
        <v>56</v>
      </c>
      <c r="S4477" t="s">
        <v>41</v>
      </c>
      <c r="T4477" t="s">
        <v>13105</v>
      </c>
      <c r="U4477" t="s">
        <v>13105</v>
      </c>
      <c r="V4477">
        <v>0</v>
      </c>
      <c r="W4477">
        <v>0</v>
      </c>
      <c r="X4477">
        <v>0</v>
      </c>
      <c r="Y4477">
        <v>0</v>
      </c>
      <c r="Z4477">
        <v>0</v>
      </c>
      <c r="AA4477">
        <v>0</v>
      </c>
      <c r="AB4477">
        <v>0</v>
      </c>
      <c r="AC4477">
        <v>0</v>
      </c>
      <c r="AD4477">
        <v>1</v>
      </c>
    </row>
    <row r="4478" spans="1:30" hidden="1" x14ac:dyDescent="0.3">
      <c r="A4478" t="s">
        <v>15196</v>
      </c>
      <c r="B4478" t="s">
        <v>15200</v>
      </c>
      <c r="C4478" t="s">
        <v>32</v>
      </c>
      <c r="D4478" t="s">
        <v>139</v>
      </c>
      <c r="E4478" s="1">
        <v>38727</v>
      </c>
      <c r="F4478">
        <v>30000000</v>
      </c>
      <c r="G4478" t="s">
        <v>15196</v>
      </c>
      <c r="H4478" t="s">
        <v>15198</v>
      </c>
      <c r="I4478" t="s">
        <v>15199</v>
      </c>
      <c r="J4478" t="s">
        <v>13217</v>
      </c>
      <c r="K4478" t="s">
        <v>72</v>
      </c>
      <c r="L4478" t="s">
        <v>53</v>
      </c>
      <c r="M4478" t="s">
        <v>73</v>
      </c>
      <c r="N4478" t="s">
        <v>74</v>
      </c>
      <c r="O4478" t="s">
        <v>75</v>
      </c>
      <c r="P4478" s="1">
        <v>38361</v>
      </c>
      <c r="Q4478" t="s">
        <v>53</v>
      </c>
      <c r="R4478" t="s">
        <v>56</v>
      </c>
      <c r="S4478" t="s">
        <v>41</v>
      </c>
      <c r="T4478" t="s">
        <v>13105</v>
      </c>
      <c r="U4478" t="s">
        <v>13105</v>
      </c>
      <c r="V4478">
        <v>0</v>
      </c>
      <c r="W4478">
        <v>0</v>
      </c>
      <c r="X4478">
        <v>0</v>
      </c>
      <c r="Y4478">
        <v>0</v>
      </c>
      <c r="Z4478">
        <v>0</v>
      </c>
      <c r="AA4478">
        <v>0</v>
      </c>
      <c r="AB4478">
        <v>0</v>
      </c>
      <c r="AC4478">
        <v>0</v>
      </c>
      <c r="AD4478">
        <v>1</v>
      </c>
    </row>
    <row r="4479" spans="1:30" hidden="1" x14ac:dyDescent="0.3">
      <c r="A4479" t="s">
        <v>15196</v>
      </c>
      <c r="B4479" t="s">
        <v>15201</v>
      </c>
      <c r="C4479" t="s">
        <v>32</v>
      </c>
      <c r="E4479" t="s">
        <v>15202</v>
      </c>
      <c r="F4479">
        <v>6751133</v>
      </c>
      <c r="G4479" t="s">
        <v>15196</v>
      </c>
      <c r="H4479" t="s">
        <v>15198</v>
      </c>
      <c r="I4479" t="s">
        <v>15199</v>
      </c>
      <c r="J4479" t="s">
        <v>13217</v>
      </c>
      <c r="K4479" t="s">
        <v>72</v>
      </c>
      <c r="L4479" t="s">
        <v>53</v>
      </c>
      <c r="M4479" t="s">
        <v>73</v>
      </c>
      <c r="N4479" t="s">
        <v>74</v>
      </c>
      <c r="O4479" t="s">
        <v>75</v>
      </c>
      <c r="P4479" s="1">
        <v>38361</v>
      </c>
      <c r="Q4479" t="s">
        <v>53</v>
      </c>
      <c r="R4479" t="s">
        <v>56</v>
      </c>
      <c r="S4479" t="s">
        <v>41</v>
      </c>
      <c r="T4479" t="s">
        <v>13105</v>
      </c>
      <c r="U4479" t="s">
        <v>13105</v>
      </c>
      <c r="V4479">
        <v>0</v>
      </c>
      <c r="W4479">
        <v>0</v>
      </c>
      <c r="X4479">
        <v>0</v>
      </c>
      <c r="Y4479">
        <v>0</v>
      </c>
      <c r="Z4479">
        <v>0</v>
      </c>
      <c r="AA4479">
        <v>0</v>
      </c>
      <c r="AB4479">
        <v>0</v>
      </c>
      <c r="AC4479">
        <v>0</v>
      </c>
      <c r="AD4479">
        <v>1</v>
      </c>
    </row>
    <row r="4480" spans="1:30" hidden="1" x14ac:dyDescent="0.3">
      <c r="A4480" t="s">
        <v>15196</v>
      </c>
      <c r="B4480" t="s">
        <v>15203</v>
      </c>
      <c r="C4480" t="s">
        <v>32</v>
      </c>
      <c r="D4480" t="s">
        <v>33</v>
      </c>
      <c r="E4480" s="1">
        <v>38721</v>
      </c>
      <c r="F4480">
        <v>26000000</v>
      </c>
      <c r="G4480" t="s">
        <v>15196</v>
      </c>
      <c r="H4480" t="s">
        <v>15198</v>
      </c>
      <c r="I4480" t="s">
        <v>15199</v>
      </c>
      <c r="J4480" t="s">
        <v>13217</v>
      </c>
      <c r="K4480" t="s">
        <v>72</v>
      </c>
      <c r="L4480" t="s">
        <v>53</v>
      </c>
      <c r="M4480" t="s">
        <v>73</v>
      </c>
      <c r="N4480" t="s">
        <v>74</v>
      </c>
      <c r="O4480" t="s">
        <v>75</v>
      </c>
      <c r="P4480" s="1">
        <v>38361</v>
      </c>
      <c r="Q4480" t="s">
        <v>53</v>
      </c>
      <c r="R4480" t="s">
        <v>56</v>
      </c>
      <c r="S4480" t="s">
        <v>41</v>
      </c>
      <c r="T4480" t="s">
        <v>13105</v>
      </c>
      <c r="U4480" t="s">
        <v>13105</v>
      </c>
      <c r="V4480">
        <v>0</v>
      </c>
      <c r="W4480">
        <v>0</v>
      </c>
      <c r="X4480">
        <v>0</v>
      </c>
      <c r="Y4480">
        <v>0</v>
      </c>
      <c r="Z4480">
        <v>0</v>
      </c>
      <c r="AA4480">
        <v>0</v>
      </c>
      <c r="AB4480">
        <v>0</v>
      </c>
      <c r="AC4480">
        <v>0</v>
      </c>
      <c r="AD4480">
        <v>1</v>
      </c>
    </row>
    <row r="4481" spans="1:30" hidden="1" x14ac:dyDescent="0.3">
      <c r="A4481" t="s">
        <v>15196</v>
      </c>
      <c r="B4481" t="s">
        <v>15204</v>
      </c>
      <c r="C4481" t="s">
        <v>32</v>
      </c>
      <c r="D4481" t="s">
        <v>50</v>
      </c>
      <c r="E4481" s="1">
        <v>38364</v>
      </c>
      <c r="F4481">
        <v>5000000</v>
      </c>
      <c r="G4481" t="s">
        <v>15196</v>
      </c>
      <c r="H4481" t="s">
        <v>15198</v>
      </c>
      <c r="I4481" t="s">
        <v>15199</v>
      </c>
      <c r="J4481" t="s">
        <v>13217</v>
      </c>
      <c r="K4481" t="s">
        <v>72</v>
      </c>
      <c r="L4481" t="s">
        <v>53</v>
      </c>
      <c r="M4481" t="s">
        <v>73</v>
      </c>
      <c r="N4481" t="s">
        <v>74</v>
      </c>
      <c r="O4481" t="s">
        <v>75</v>
      </c>
      <c r="P4481" s="1">
        <v>38361</v>
      </c>
      <c r="Q4481" t="s">
        <v>53</v>
      </c>
      <c r="R4481" t="s">
        <v>56</v>
      </c>
      <c r="S4481" t="s">
        <v>41</v>
      </c>
      <c r="T4481" t="s">
        <v>13105</v>
      </c>
      <c r="U4481" t="s">
        <v>13105</v>
      </c>
      <c r="V4481">
        <v>0</v>
      </c>
      <c r="W4481">
        <v>0</v>
      </c>
      <c r="X4481">
        <v>0</v>
      </c>
      <c r="Y4481">
        <v>0</v>
      </c>
      <c r="Z4481">
        <v>0</v>
      </c>
      <c r="AA4481">
        <v>0</v>
      </c>
      <c r="AB4481">
        <v>0</v>
      </c>
      <c r="AC4481">
        <v>0</v>
      </c>
      <c r="AD4481">
        <v>1</v>
      </c>
    </row>
    <row r="4482" spans="1:30" hidden="1" x14ac:dyDescent="0.3">
      <c r="A4482" t="s">
        <v>15196</v>
      </c>
      <c r="B4482" t="s">
        <v>15205</v>
      </c>
      <c r="C4482" t="s">
        <v>32</v>
      </c>
      <c r="D4482" t="s">
        <v>322</v>
      </c>
      <c r="E4482" s="1">
        <v>39905</v>
      </c>
      <c r="F4482">
        <v>7500000</v>
      </c>
      <c r="G4482" t="s">
        <v>15196</v>
      </c>
      <c r="H4482" t="s">
        <v>15198</v>
      </c>
      <c r="I4482" t="s">
        <v>15199</v>
      </c>
      <c r="J4482" t="s">
        <v>13217</v>
      </c>
      <c r="K4482" t="s">
        <v>72</v>
      </c>
      <c r="L4482" t="s">
        <v>53</v>
      </c>
      <c r="M4482" t="s">
        <v>73</v>
      </c>
      <c r="N4482" t="s">
        <v>74</v>
      </c>
      <c r="O4482" t="s">
        <v>75</v>
      </c>
      <c r="P4482" s="1">
        <v>38361</v>
      </c>
      <c r="Q4482" t="s">
        <v>53</v>
      </c>
      <c r="R4482" t="s">
        <v>56</v>
      </c>
      <c r="S4482" t="s">
        <v>41</v>
      </c>
      <c r="T4482" t="s">
        <v>13105</v>
      </c>
      <c r="U4482" t="s">
        <v>13105</v>
      </c>
      <c r="V4482">
        <v>0</v>
      </c>
      <c r="W4482">
        <v>0</v>
      </c>
      <c r="X4482">
        <v>0</v>
      </c>
      <c r="Y4482">
        <v>0</v>
      </c>
      <c r="Z4482">
        <v>0</v>
      </c>
      <c r="AA4482">
        <v>0</v>
      </c>
      <c r="AB4482">
        <v>0</v>
      </c>
      <c r="AC4482">
        <v>0</v>
      </c>
      <c r="AD4482">
        <v>1</v>
      </c>
    </row>
    <row r="4483" spans="1:30" hidden="1" x14ac:dyDescent="0.3">
      <c r="A4483" t="s">
        <v>15206</v>
      </c>
      <c r="B4483" t="s">
        <v>15207</v>
      </c>
      <c r="C4483" t="s">
        <v>32</v>
      </c>
      <c r="E4483" s="1">
        <v>40554</v>
      </c>
      <c r="F4483">
        <v>8200000</v>
      </c>
      <c r="G4483" t="s">
        <v>15206</v>
      </c>
      <c r="H4483" t="s">
        <v>15208</v>
      </c>
      <c r="I4483" t="s">
        <v>15209</v>
      </c>
      <c r="J4483" t="s">
        <v>15210</v>
      </c>
      <c r="K4483" t="s">
        <v>37</v>
      </c>
      <c r="L4483" t="s">
        <v>53</v>
      </c>
      <c r="M4483" t="s">
        <v>54</v>
      </c>
      <c r="N4483" t="s">
        <v>95</v>
      </c>
      <c r="O4483" t="s">
        <v>1662</v>
      </c>
      <c r="P4483" s="1">
        <v>39083</v>
      </c>
      <c r="Q4483" t="s">
        <v>53</v>
      </c>
      <c r="R4483" t="s">
        <v>56</v>
      </c>
      <c r="S4483" t="s">
        <v>41</v>
      </c>
      <c r="T4483" t="s">
        <v>13105</v>
      </c>
      <c r="U4483" t="s">
        <v>13105</v>
      </c>
      <c r="V4483">
        <v>0</v>
      </c>
      <c r="W4483">
        <v>0</v>
      </c>
      <c r="X4483">
        <v>0</v>
      </c>
      <c r="Y4483">
        <v>0</v>
      </c>
      <c r="Z4483">
        <v>0</v>
      </c>
      <c r="AA4483">
        <v>0</v>
      </c>
      <c r="AB4483">
        <v>0</v>
      </c>
      <c r="AC4483">
        <v>0</v>
      </c>
      <c r="AD4483">
        <v>1</v>
      </c>
    </row>
    <row r="4484" spans="1:30" hidden="1" x14ac:dyDescent="0.3">
      <c r="A4484" t="s">
        <v>15206</v>
      </c>
      <c r="B4484" t="s">
        <v>15211</v>
      </c>
      <c r="C4484" t="s">
        <v>32</v>
      </c>
      <c r="D4484" t="s">
        <v>50</v>
      </c>
      <c r="E4484" t="s">
        <v>15212</v>
      </c>
      <c r="F4484">
        <v>10700000</v>
      </c>
      <c r="G4484" t="s">
        <v>15206</v>
      </c>
      <c r="H4484" t="s">
        <v>15208</v>
      </c>
      <c r="I4484" t="s">
        <v>15209</v>
      </c>
      <c r="J4484" t="s">
        <v>15210</v>
      </c>
      <c r="K4484" t="s">
        <v>37</v>
      </c>
      <c r="L4484" t="s">
        <v>53</v>
      </c>
      <c r="M4484" t="s">
        <v>54</v>
      </c>
      <c r="N4484" t="s">
        <v>95</v>
      </c>
      <c r="O4484" t="s">
        <v>1662</v>
      </c>
      <c r="P4484" s="1">
        <v>39083</v>
      </c>
      <c r="Q4484" t="s">
        <v>53</v>
      </c>
      <c r="R4484" t="s">
        <v>56</v>
      </c>
      <c r="S4484" t="s">
        <v>41</v>
      </c>
      <c r="T4484" t="s">
        <v>13105</v>
      </c>
      <c r="U4484" t="s">
        <v>13105</v>
      </c>
      <c r="V4484">
        <v>0</v>
      </c>
      <c r="W4484">
        <v>0</v>
      </c>
      <c r="X4484">
        <v>0</v>
      </c>
      <c r="Y4484">
        <v>0</v>
      </c>
      <c r="Z4484">
        <v>0</v>
      </c>
      <c r="AA4484">
        <v>0</v>
      </c>
      <c r="AB4484">
        <v>0</v>
      </c>
      <c r="AC4484">
        <v>0</v>
      </c>
      <c r="AD4484">
        <v>1</v>
      </c>
    </row>
    <row r="4485" spans="1:30" hidden="1" x14ac:dyDescent="0.3">
      <c r="A4485" t="s">
        <v>15206</v>
      </c>
      <c r="B4485" t="s">
        <v>15213</v>
      </c>
      <c r="C4485" t="s">
        <v>32</v>
      </c>
      <c r="E4485" t="s">
        <v>10627</v>
      </c>
      <c r="F4485">
        <v>0</v>
      </c>
      <c r="G4485" t="s">
        <v>15206</v>
      </c>
      <c r="H4485" t="s">
        <v>15208</v>
      </c>
      <c r="I4485" t="s">
        <v>15209</v>
      </c>
      <c r="J4485" t="s">
        <v>15210</v>
      </c>
      <c r="K4485" t="s">
        <v>37</v>
      </c>
      <c r="L4485" t="s">
        <v>53</v>
      </c>
      <c r="M4485" t="s">
        <v>54</v>
      </c>
      <c r="N4485" t="s">
        <v>95</v>
      </c>
      <c r="O4485" t="s">
        <v>1662</v>
      </c>
      <c r="P4485" s="1">
        <v>39083</v>
      </c>
      <c r="Q4485" t="s">
        <v>53</v>
      </c>
      <c r="R4485" t="s">
        <v>56</v>
      </c>
      <c r="S4485" t="s">
        <v>41</v>
      </c>
      <c r="T4485" t="s">
        <v>13105</v>
      </c>
      <c r="U4485" t="s">
        <v>13105</v>
      </c>
      <c r="V4485">
        <v>0</v>
      </c>
      <c r="W4485">
        <v>0</v>
      </c>
      <c r="X4485">
        <v>0</v>
      </c>
      <c r="Y4485">
        <v>0</v>
      </c>
      <c r="Z4485">
        <v>0</v>
      </c>
      <c r="AA4485">
        <v>0</v>
      </c>
      <c r="AB4485">
        <v>0</v>
      </c>
      <c r="AC4485">
        <v>0</v>
      </c>
      <c r="AD4485">
        <v>1</v>
      </c>
    </row>
    <row r="4486" spans="1:30" hidden="1" x14ac:dyDescent="0.3">
      <c r="A4486" t="s">
        <v>15206</v>
      </c>
      <c r="B4486" t="s">
        <v>15214</v>
      </c>
      <c r="C4486" t="s">
        <v>32</v>
      </c>
      <c r="D4486" t="s">
        <v>139</v>
      </c>
      <c r="E4486" s="1">
        <v>41731</v>
      </c>
      <c r="F4486">
        <v>5800000</v>
      </c>
      <c r="G4486" t="s">
        <v>15206</v>
      </c>
      <c r="H4486" t="s">
        <v>15208</v>
      </c>
      <c r="I4486" t="s">
        <v>15209</v>
      </c>
      <c r="J4486" t="s">
        <v>15210</v>
      </c>
      <c r="K4486" t="s">
        <v>37</v>
      </c>
      <c r="L4486" t="s">
        <v>53</v>
      </c>
      <c r="M4486" t="s">
        <v>54</v>
      </c>
      <c r="N4486" t="s">
        <v>95</v>
      </c>
      <c r="O4486" t="s">
        <v>1662</v>
      </c>
      <c r="P4486" s="1">
        <v>39083</v>
      </c>
      <c r="Q4486" t="s">
        <v>53</v>
      </c>
      <c r="R4486" t="s">
        <v>56</v>
      </c>
      <c r="S4486" t="s">
        <v>41</v>
      </c>
      <c r="T4486" t="s">
        <v>13105</v>
      </c>
      <c r="U4486" t="s">
        <v>13105</v>
      </c>
      <c r="V4486">
        <v>0</v>
      </c>
      <c r="W4486">
        <v>0</v>
      </c>
      <c r="X4486">
        <v>0</v>
      </c>
      <c r="Y4486">
        <v>0</v>
      </c>
      <c r="Z4486">
        <v>0</v>
      </c>
      <c r="AA4486">
        <v>0</v>
      </c>
      <c r="AB4486">
        <v>0</v>
      </c>
      <c r="AC4486">
        <v>0</v>
      </c>
      <c r="AD4486">
        <v>1</v>
      </c>
    </row>
    <row r="4487" spans="1:30" hidden="1" x14ac:dyDescent="0.3">
      <c r="A4487" t="s">
        <v>15215</v>
      </c>
      <c r="B4487" t="s">
        <v>15216</v>
      </c>
      <c r="C4487" t="s">
        <v>32</v>
      </c>
      <c r="D4487" t="s">
        <v>139</v>
      </c>
      <c r="E4487" s="1">
        <v>40759</v>
      </c>
      <c r="F4487">
        <v>10058000</v>
      </c>
      <c r="G4487" t="s">
        <v>15215</v>
      </c>
      <c r="H4487" t="s">
        <v>15217</v>
      </c>
      <c r="I4487" t="s">
        <v>15218</v>
      </c>
      <c r="J4487" t="s">
        <v>15219</v>
      </c>
      <c r="K4487" t="s">
        <v>37</v>
      </c>
      <c r="L4487" t="s">
        <v>53</v>
      </c>
      <c r="M4487" t="s">
        <v>54</v>
      </c>
      <c r="N4487" t="s">
        <v>95</v>
      </c>
      <c r="O4487" t="s">
        <v>96</v>
      </c>
      <c r="P4487" t="s">
        <v>15220</v>
      </c>
      <c r="Q4487" t="s">
        <v>53</v>
      </c>
      <c r="R4487" t="s">
        <v>56</v>
      </c>
      <c r="S4487" t="s">
        <v>41</v>
      </c>
      <c r="T4487" t="s">
        <v>13105</v>
      </c>
      <c r="U4487" t="s">
        <v>13105</v>
      </c>
      <c r="V4487">
        <v>0</v>
      </c>
      <c r="W4487">
        <v>0</v>
      </c>
      <c r="X4487">
        <v>0</v>
      </c>
      <c r="Y4487">
        <v>0</v>
      </c>
      <c r="Z4487">
        <v>0</v>
      </c>
      <c r="AA4487">
        <v>0</v>
      </c>
      <c r="AB4487">
        <v>0</v>
      </c>
      <c r="AC4487">
        <v>0</v>
      </c>
      <c r="AD4487">
        <v>1</v>
      </c>
    </row>
    <row r="4488" spans="1:30" hidden="1" x14ac:dyDescent="0.3">
      <c r="A4488" t="s">
        <v>15215</v>
      </c>
      <c r="B4488" t="s">
        <v>15221</v>
      </c>
      <c r="C4488" t="s">
        <v>32</v>
      </c>
      <c r="D4488" t="s">
        <v>50</v>
      </c>
      <c r="E4488" t="s">
        <v>3090</v>
      </c>
      <c r="F4488">
        <v>2500000</v>
      </c>
      <c r="G4488" t="s">
        <v>15215</v>
      </c>
      <c r="H4488" t="s">
        <v>15217</v>
      </c>
      <c r="I4488" t="s">
        <v>15218</v>
      </c>
      <c r="J4488" t="s">
        <v>15219</v>
      </c>
      <c r="K4488" t="s">
        <v>37</v>
      </c>
      <c r="L4488" t="s">
        <v>53</v>
      </c>
      <c r="M4488" t="s">
        <v>54</v>
      </c>
      <c r="N4488" t="s">
        <v>95</v>
      </c>
      <c r="O4488" t="s">
        <v>96</v>
      </c>
      <c r="P4488" t="s">
        <v>15220</v>
      </c>
      <c r="Q4488" t="s">
        <v>53</v>
      </c>
      <c r="R4488" t="s">
        <v>56</v>
      </c>
      <c r="S4488" t="s">
        <v>41</v>
      </c>
      <c r="T4488" t="s">
        <v>13105</v>
      </c>
      <c r="U4488" t="s">
        <v>13105</v>
      </c>
      <c r="V4488">
        <v>0</v>
      </c>
      <c r="W4488">
        <v>0</v>
      </c>
      <c r="X4488">
        <v>0</v>
      </c>
      <c r="Y4488">
        <v>0</v>
      </c>
      <c r="Z4488">
        <v>0</v>
      </c>
      <c r="AA4488">
        <v>0</v>
      </c>
      <c r="AB4488">
        <v>0</v>
      </c>
      <c r="AC4488">
        <v>0</v>
      </c>
      <c r="AD4488">
        <v>1</v>
      </c>
    </row>
    <row r="4489" spans="1:30" hidden="1" x14ac:dyDescent="0.3">
      <c r="A4489" t="s">
        <v>15215</v>
      </c>
      <c r="B4489" t="s">
        <v>15222</v>
      </c>
      <c r="C4489" t="s">
        <v>32</v>
      </c>
      <c r="E4489" t="s">
        <v>10414</v>
      </c>
      <c r="F4489">
        <v>15000000</v>
      </c>
      <c r="G4489" t="s">
        <v>15215</v>
      </c>
      <c r="H4489" t="s">
        <v>15217</v>
      </c>
      <c r="I4489" t="s">
        <v>15218</v>
      </c>
      <c r="J4489" t="s">
        <v>15219</v>
      </c>
      <c r="K4489" t="s">
        <v>37</v>
      </c>
      <c r="L4489" t="s">
        <v>53</v>
      </c>
      <c r="M4489" t="s">
        <v>54</v>
      </c>
      <c r="N4489" t="s">
        <v>95</v>
      </c>
      <c r="O4489" t="s">
        <v>96</v>
      </c>
      <c r="P4489" t="s">
        <v>15220</v>
      </c>
      <c r="Q4489" t="s">
        <v>53</v>
      </c>
      <c r="R4489" t="s">
        <v>56</v>
      </c>
      <c r="S4489" t="s">
        <v>41</v>
      </c>
      <c r="T4489" t="s">
        <v>13105</v>
      </c>
      <c r="U4489" t="s">
        <v>13105</v>
      </c>
      <c r="V4489">
        <v>0</v>
      </c>
      <c r="W4489">
        <v>0</v>
      </c>
      <c r="X4489">
        <v>0</v>
      </c>
      <c r="Y4489">
        <v>0</v>
      </c>
      <c r="Z4489">
        <v>0</v>
      </c>
      <c r="AA4489">
        <v>0</v>
      </c>
      <c r="AB4489">
        <v>0</v>
      </c>
      <c r="AC4489">
        <v>0</v>
      </c>
      <c r="AD4489">
        <v>1</v>
      </c>
    </row>
    <row r="4490" spans="1:30" hidden="1" x14ac:dyDescent="0.3">
      <c r="A4490" t="s">
        <v>15215</v>
      </c>
      <c r="B4490" t="s">
        <v>15223</v>
      </c>
      <c r="C4490" t="s">
        <v>32</v>
      </c>
      <c r="D4490" t="s">
        <v>139</v>
      </c>
      <c r="E4490" s="1">
        <v>40759</v>
      </c>
      <c r="F4490">
        <v>10011924</v>
      </c>
      <c r="G4490" t="s">
        <v>15215</v>
      </c>
      <c r="H4490" t="s">
        <v>15217</v>
      </c>
      <c r="I4490" t="s">
        <v>15218</v>
      </c>
      <c r="J4490" t="s">
        <v>15219</v>
      </c>
      <c r="K4490" t="s">
        <v>37</v>
      </c>
      <c r="L4490" t="s">
        <v>53</v>
      </c>
      <c r="M4490" t="s">
        <v>54</v>
      </c>
      <c r="N4490" t="s">
        <v>95</v>
      </c>
      <c r="O4490" t="s">
        <v>96</v>
      </c>
      <c r="P4490" t="s">
        <v>15220</v>
      </c>
      <c r="Q4490" t="s">
        <v>53</v>
      </c>
      <c r="R4490" t="s">
        <v>56</v>
      </c>
      <c r="S4490" t="s">
        <v>41</v>
      </c>
      <c r="T4490" t="s">
        <v>13105</v>
      </c>
      <c r="U4490" t="s">
        <v>13105</v>
      </c>
      <c r="V4490">
        <v>0</v>
      </c>
      <c r="W4490">
        <v>0</v>
      </c>
      <c r="X4490">
        <v>0</v>
      </c>
      <c r="Y4490">
        <v>0</v>
      </c>
      <c r="Z4490">
        <v>0</v>
      </c>
      <c r="AA4490">
        <v>0</v>
      </c>
      <c r="AB4490">
        <v>0</v>
      </c>
      <c r="AC4490">
        <v>0</v>
      </c>
      <c r="AD4490">
        <v>1</v>
      </c>
    </row>
    <row r="4491" spans="1:30" hidden="1" x14ac:dyDescent="0.3">
      <c r="A4491" t="s">
        <v>15215</v>
      </c>
      <c r="B4491" t="s">
        <v>15224</v>
      </c>
      <c r="C4491" t="s">
        <v>32</v>
      </c>
      <c r="E4491" s="1">
        <v>41733</v>
      </c>
      <c r="F4491">
        <v>2104999</v>
      </c>
      <c r="G4491" t="s">
        <v>15215</v>
      </c>
      <c r="H4491" t="s">
        <v>15217</v>
      </c>
      <c r="I4491" t="s">
        <v>15218</v>
      </c>
      <c r="J4491" t="s">
        <v>15219</v>
      </c>
      <c r="K4491" t="s">
        <v>37</v>
      </c>
      <c r="L4491" t="s">
        <v>53</v>
      </c>
      <c r="M4491" t="s">
        <v>54</v>
      </c>
      <c r="N4491" t="s">
        <v>95</v>
      </c>
      <c r="O4491" t="s">
        <v>96</v>
      </c>
      <c r="P4491" t="s">
        <v>15220</v>
      </c>
      <c r="Q4491" t="s">
        <v>53</v>
      </c>
      <c r="R4491" t="s">
        <v>56</v>
      </c>
      <c r="S4491" t="s">
        <v>41</v>
      </c>
      <c r="T4491" t="s">
        <v>13105</v>
      </c>
      <c r="U4491" t="s">
        <v>13105</v>
      </c>
      <c r="V4491">
        <v>0</v>
      </c>
      <c r="W4491">
        <v>0</v>
      </c>
      <c r="X4491">
        <v>0</v>
      </c>
      <c r="Y4491">
        <v>0</v>
      </c>
      <c r="Z4491">
        <v>0</v>
      </c>
      <c r="AA4491">
        <v>0</v>
      </c>
      <c r="AB4491">
        <v>0</v>
      </c>
      <c r="AC4491">
        <v>0</v>
      </c>
      <c r="AD4491">
        <v>1</v>
      </c>
    </row>
    <row r="4492" spans="1:30" hidden="1" x14ac:dyDescent="0.3">
      <c r="A4492" t="s">
        <v>15225</v>
      </c>
      <c r="B4492" t="s">
        <v>15226</v>
      </c>
      <c r="C4492" t="s">
        <v>32</v>
      </c>
      <c r="D4492" t="s">
        <v>50</v>
      </c>
      <c r="E4492" t="s">
        <v>1462</v>
      </c>
      <c r="F4492">
        <v>22000000</v>
      </c>
      <c r="G4492" t="s">
        <v>15225</v>
      </c>
      <c r="H4492" t="s">
        <v>15227</v>
      </c>
      <c r="I4492" t="s">
        <v>15228</v>
      </c>
      <c r="J4492" t="s">
        <v>15229</v>
      </c>
      <c r="K4492" t="s">
        <v>37</v>
      </c>
      <c r="L4492" t="s">
        <v>53</v>
      </c>
      <c r="M4492" t="s">
        <v>54</v>
      </c>
      <c r="N4492" t="s">
        <v>95</v>
      </c>
      <c r="O4492" t="s">
        <v>96</v>
      </c>
      <c r="P4492" t="s">
        <v>1462</v>
      </c>
      <c r="Q4492" t="s">
        <v>53</v>
      </c>
      <c r="R4492" t="s">
        <v>56</v>
      </c>
      <c r="S4492" t="s">
        <v>41</v>
      </c>
      <c r="T4492" t="s">
        <v>13105</v>
      </c>
      <c r="U4492" t="s">
        <v>13105</v>
      </c>
      <c r="V4492">
        <v>0</v>
      </c>
      <c r="W4492">
        <v>0</v>
      </c>
      <c r="X4492">
        <v>0</v>
      </c>
      <c r="Y4492">
        <v>0</v>
      </c>
      <c r="Z4492">
        <v>0</v>
      </c>
      <c r="AA4492">
        <v>0</v>
      </c>
      <c r="AB4492">
        <v>0</v>
      </c>
      <c r="AC4492">
        <v>0</v>
      </c>
      <c r="AD4492">
        <v>1</v>
      </c>
    </row>
    <row r="4493" spans="1:30" hidden="1" x14ac:dyDescent="0.3">
      <c r="A4493" t="s">
        <v>15230</v>
      </c>
      <c r="B4493" t="s">
        <v>15231</v>
      </c>
      <c r="C4493" t="s">
        <v>32</v>
      </c>
      <c r="E4493" s="1">
        <v>40946</v>
      </c>
      <c r="F4493">
        <v>27500000</v>
      </c>
      <c r="G4493" t="s">
        <v>15230</v>
      </c>
      <c r="H4493" t="s">
        <v>15232</v>
      </c>
      <c r="I4493" t="s">
        <v>15233</v>
      </c>
      <c r="J4493" t="s">
        <v>13217</v>
      </c>
      <c r="K4493" t="s">
        <v>72</v>
      </c>
      <c r="L4493" t="s">
        <v>53</v>
      </c>
      <c r="M4493" t="s">
        <v>150</v>
      </c>
      <c r="N4493" t="s">
        <v>151</v>
      </c>
      <c r="O4493" t="s">
        <v>151</v>
      </c>
      <c r="P4493" s="1">
        <v>38353</v>
      </c>
      <c r="Q4493" t="s">
        <v>53</v>
      </c>
      <c r="R4493" t="s">
        <v>56</v>
      </c>
      <c r="S4493" t="s">
        <v>41</v>
      </c>
      <c r="T4493" t="s">
        <v>13105</v>
      </c>
      <c r="U4493" t="s">
        <v>13105</v>
      </c>
      <c r="V4493">
        <v>0</v>
      </c>
      <c r="W4493">
        <v>0</v>
      </c>
      <c r="X4493">
        <v>0</v>
      </c>
      <c r="Y4493">
        <v>0</v>
      </c>
      <c r="Z4493">
        <v>0</v>
      </c>
      <c r="AA4493">
        <v>0</v>
      </c>
      <c r="AB4493">
        <v>0</v>
      </c>
      <c r="AC4493">
        <v>0</v>
      </c>
      <c r="AD4493">
        <v>1</v>
      </c>
    </row>
    <row r="4494" spans="1:30" hidden="1" x14ac:dyDescent="0.3">
      <c r="A4494" t="s">
        <v>15230</v>
      </c>
      <c r="B4494" t="s">
        <v>15234</v>
      </c>
      <c r="C4494" t="s">
        <v>32</v>
      </c>
      <c r="D4494" t="s">
        <v>50</v>
      </c>
      <c r="E4494" s="1">
        <v>38355</v>
      </c>
      <c r="F4494">
        <v>4000000</v>
      </c>
      <c r="G4494" t="s">
        <v>15230</v>
      </c>
      <c r="H4494" t="s">
        <v>15232</v>
      </c>
      <c r="I4494" t="s">
        <v>15233</v>
      </c>
      <c r="J4494" t="s">
        <v>13217</v>
      </c>
      <c r="K4494" t="s">
        <v>72</v>
      </c>
      <c r="L4494" t="s">
        <v>53</v>
      </c>
      <c r="M4494" t="s">
        <v>150</v>
      </c>
      <c r="N4494" t="s">
        <v>151</v>
      </c>
      <c r="O4494" t="s">
        <v>151</v>
      </c>
      <c r="P4494" s="1">
        <v>38353</v>
      </c>
      <c r="Q4494" t="s">
        <v>53</v>
      </c>
      <c r="R4494" t="s">
        <v>56</v>
      </c>
      <c r="S4494" t="s">
        <v>41</v>
      </c>
      <c r="T4494" t="s">
        <v>13105</v>
      </c>
      <c r="U4494" t="s">
        <v>13105</v>
      </c>
      <c r="V4494">
        <v>0</v>
      </c>
      <c r="W4494">
        <v>0</v>
      </c>
      <c r="X4494">
        <v>0</v>
      </c>
      <c r="Y4494">
        <v>0</v>
      </c>
      <c r="Z4494">
        <v>0</v>
      </c>
      <c r="AA4494">
        <v>0</v>
      </c>
      <c r="AB4494">
        <v>0</v>
      </c>
      <c r="AC4494">
        <v>0</v>
      </c>
      <c r="AD4494">
        <v>1</v>
      </c>
    </row>
    <row r="4495" spans="1:30" hidden="1" x14ac:dyDescent="0.3">
      <c r="A4495" t="s">
        <v>15230</v>
      </c>
      <c r="B4495" t="s">
        <v>15235</v>
      </c>
      <c r="C4495" t="s">
        <v>32</v>
      </c>
      <c r="D4495" t="s">
        <v>322</v>
      </c>
      <c r="E4495" t="s">
        <v>10618</v>
      </c>
      <c r="F4495">
        <v>26000000</v>
      </c>
      <c r="G4495" t="s">
        <v>15230</v>
      </c>
      <c r="H4495" t="s">
        <v>15232</v>
      </c>
      <c r="I4495" t="s">
        <v>15233</v>
      </c>
      <c r="J4495" t="s">
        <v>13217</v>
      </c>
      <c r="K4495" t="s">
        <v>72</v>
      </c>
      <c r="L4495" t="s">
        <v>53</v>
      </c>
      <c r="M4495" t="s">
        <v>150</v>
      </c>
      <c r="N4495" t="s">
        <v>151</v>
      </c>
      <c r="O4495" t="s">
        <v>151</v>
      </c>
      <c r="P4495" s="1">
        <v>38353</v>
      </c>
      <c r="Q4495" t="s">
        <v>53</v>
      </c>
      <c r="R4495" t="s">
        <v>56</v>
      </c>
      <c r="S4495" t="s">
        <v>41</v>
      </c>
      <c r="T4495" t="s">
        <v>13105</v>
      </c>
      <c r="U4495" t="s">
        <v>13105</v>
      </c>
      <c r="V4495">
        <v>0</v>
      </c>
      <c r="W4495">
        <v>0</v>
      </c>
      <c r="X4495">
        <v>0</v>
      </c>
      <c r="Y4495">
        <v>0</v>
      </c>
      <c r="Z4495">
        <v>0</v>
      </c>
      <c r="AA4495">
        <v>0</v>
      </c>
      <c r="AB4495">
        <v>0</v>
      </c>
      <c r="AC4495">
        <v>0</v>
      </c>
      <c r="AD4495">
        <v>1</v>
      </c>
    </row>
    <row r="4496" spans="1:30" hidden="1" x14ac:dyDescent="0.3">
      <c r="A4496" t="s">
        <v>15230</v>
      </c>
      <c r="B4496" t="s">
        <v>15236</v>
      </c>
      <c r="C4496" t="s">
        <v>32</v>
      </c>
      <c r="D4496" t="s">
        <v>33</v>
      </c>
      <c r="E4496" s="1">
        <v>38515</v>
      </c>
      <c r="F4496">
        <v>17000000</v>
      </c>
      <c r="G4496" t="s">
        <v>15230</v>
      </c>
      <c r="H4496" t="s">
        <v>15232</v>
      </c>
      <c r="I4496" t="s">
        <v>15233</v>
      </c>
      <c r="J4496" t="s">
        <v>13217</v>
      </c>
      <c r="K4496" t="s">
        <v>72</v>
      </c>
      <c r="L4496" t="s">
        <v>53</v>
      </c>
      <c r="M4496" t="s">
        <v>150</v>
      </c>
      <c r="N4496" t="s">
        <v>151</v>
      </c>
      <c r="O4496" t="s">
        <v>151</v>
      </c>
      <c r="P4496" s="1">
        <v>38353</v>
      </c>
      <c r="Q4496" t="s">
        <v>53</v>
      </c>
      <c r="R4496" t="s">
        <v>56</v>
      </c>
      <c r="S4496" t="s">
        <v>41</v>
      </c>
      <c r="T4496" t="s">
        <v>13105</v>
      </c>
      <c r="U4496" t="s">
        <v>13105</v>
      </c>
      <c r="V4496">
        <v>0</v>
      </c>
      <c r="W4496">
        <v>0</v>
      </c>
      <c r="X4496">
        <v>0</v>
      </c>
      <c r="Y4496">
        <v>0</v>
      </c>
      <c r="Z4496">
        <v>0</v>
      </c>
      <c r="AA4496">
        <v>0</v>
      </c>
      <c r="AB4496">
        <v>0</v>
      </c>
      <c r="AC4496">
        <v>0</v>
      </c>
      <c r="AD4496">
        <v>1</v>
      </c>
    </row>
    <row r="4497" spans="1:30" hidden="1" x14ac:dyDescent="0.3">
      <c r="A4497" t="s">
        <v>15230</v>
      </c>
      <c r="B4497" t="s">
        <v>15237</v>
      </c>
      <c r="C4497" t="s">
        <v>32</v>
      </c>
      <c r="E4497" s="1">
        <v>40547</v>
      </c>
      <c r="F4497">
        <v>20000000</v>
      </c>
      <c r="G4497" t="s">
        <v>15230</v>
      </c>
      <c r="H4497" t="s">
        <v>15232</v>
      </c>
      <c r="I4497" t="s">
        <v>15233</v>
      </c>
      <c r="J4497" t="s">
        <v>13217</v>
      </c>
      <c r="K4497" t="s">
        <v>72</v>
      </c>
      <c r="L4497" t="s">
        <v>53</v>
      </c>
      <c r="M4497" t="s">
        <v>150</v>
      </c>
      <c r="N4497" t="s">
        <v>151</v>
      </c>
      <c r="O4497" t="s">
        <v>151</v>
      </c>
      <c r="P4497" s="1">
        <v>38353</v>
      </c>
      <c r="Q4497" t="s">
        <v>53</v>
      </c>
      <c r="R4497" t="s">
        <v>56</v>
      </c>
      <c r="S4497" t="s">
        <v>41</v>
      </c>
      <c r="T4497" t="s">
        <v>13105</v>
      </c>
      <c r="U4497" t="s">
        <v>13105</v>
      </c>
      <c r="V4497">
        <v>0</v>
      </c>
      <c r="W4497">
        <v>0</v>
      </c>
      <c r="X4497">
        <v>0</v>
      </c>
      <c r="Y4497">
        <v>0</v>
      </c>
      <c r="Z4497">
        <v>0</v>
      </c>
      <c r="AA4497">
        <v>0</v>
      </c>
      <c r="AB4497">
        <v>0</v>
      </c>
      <c r="AC4497">
        <v>0</v>
      </c>
      <c r="AD4497">
        <v>1</v>
      </c>
    </row>
    <row r="4498" spans="1:30" hidden="1" x14ac:dyDescent="0.3">
      <c r="A4498" t="s">
        <v>15230</v>
      </c>
      <c r="B4498" t="s">
        <v>15238</v>
      </c>
      <c r="C4498" t="s">
        <v>32</v>
      </c>
      <c r="E4498" s="1">
        <v>40668</v>
      </c>
      <c r="F4498">
        <v>5000000</v>
      </c>
      <c r="G4498" t="s">
        <v>15230</v>
      </c>
      <c r="H4498" t="s">
        <v>15232</v>
      </c>
      <c r="I4498" t="s">
        <v>15233</v>
      </c>
      <c r="J4498" t="s">
        <v>13217</v>
      </c>
      <c r="K4498" t="s">
        <v>72</v>
      </c>
      <c r="L4498" t="s">
        <v>53</v>
      </c>
      <c r="M4498" t="s">
        <v>150</v>
      </c>
      <c r="N4498" t="s">
        <v>151</v>
      </c>
      <c r="O4498" t="s">
        <v>151</v>
      </c>
      <c r="P4498" s="1">
        <v>38353</v>
      </c>
      <c r="Q4498" t="s">
        <v>53</v>
      </c>
      <c r="R4498" t="s">
        <v>56</v>
      </c>
      <c r="S4498" t="s">
        <v>41</v>
      </c>
      <c r="T4498" t="s">
        <v>13105</v>
      </c>
      <c r="U4498" t="s">
        <v>13105</v>
      </c>
      <c r="V4498">
        <v>0</v>
      </c>
      <c r="W4498">
        <v>0</v>
      </c>
      <c r="X4498">
        <v>0</v>
      </c>
      <c r="Y4498">
        <v>0</v>
      </c>
      <c r="Z4498">
        <v>0</v>
      </c>
      <c r="AA4498">
        <v>0</v>
      </c>
      <c r="AB4498">
        <v>0</v>
      </c>
      <c r="AC4498">
        <v>0</v>
      </c>
      <c r="AD4498">
        <v>1</v>
      </c>
    </row>
    <row r="4499" spans="1:30" hidden="1" x14ac:dyDescent="0.3">
      <c r="A4499" t="s">
        <v>15230</v>
      </c>
      <c r="B4499" t="s">
        <v>15239</v>
      </c>
      <c r="C4499" t="s">
        <v>32</v>
      </c>
      <c r="D4499" t="s">
        <v>139</v>
      </c>
      <c r="E4499" s="1">
        <v>38817</v>
      </c>
      <c r="F4499">
        <v>22000000</v>
      </c>
      <c r="G4499" t="s">
        <v>15230</v>
      </c>
      <c r="H4499" t="s">
        <v>15232</v>
      </c>
      <c r="I4499" t="s">
        <v>15233</v>
      </c>
      <c r="J4499" t="s">
        <v>13217</v>
      </c>
      <c r="K4499" t="s">
        <v>72</v>
      </c>
      <c r="L4499" t="s">
        <v>53</v>
      </c>
      <c r="M4499" t="s">
        <v>150</v>
      </c>
      <c r="N4499" t="s">
        <v>151</v>
      </c>
      <c r="O4499" t="s">
        <v>151</v>
      </c>
      <c r="P4499" s="1">
        <v>38353</v>
      </c>
      <c r="Q4499" t="s">
        <v>53</v>
      </c>
      <c r="R4499" t="s">
        <v>56</v>
      </c>
      <c r="S4499" t="s">
        <v>41</v>
      </c>
      <c r="T4499" t="s">
        <v>13105</v>
      </c>
      <c r="U4499" t="s">
        <v>13105</v>
      </c>
      <c r="V4499">
        <v>0</v>
      </c>
      <c r="W4499">
        <v>0</v>
      </c>
      <c r="X4499">
        <v>0</v>
      </c>
      <c r="Y4499">
        <v>0</v>
      </c>
      <c r="Z4499">
        <v>0</v>
      </c>
      <c r="AA4499">
        <v>0</v>
      </c>
      <c r="AB4499">
        <v>0</v>
      </c>
      <c r="AC4499">
        <v>0</v>
      </c>
      <c r="AD4499">
        <v>1</v>
      </c>
    </row>
    <row r="4500" spans="1:30" hidden="1" x14ac:dyDescent="0.3">
      <c r="A4500" t="s">
        <v>15240</v>
      </c>
      <c r="B4500" t="s">
        <v>15241</v>
      </c>
      <c r="C4500" t="s">
        <v>32</v>
      </c>
      <c r="D4500" t="s">
        <v>50</v>
      </c>
      <c r="E4500" t="s">
        <v>7185</v>
      </c>
      <c r="F4500">
        <v>28000000</v>
      </c>
      <c r="G4500" t="s">
        <v>15240</v>
      </c>
      <c r="H4500" t="s">
        <v>15242</v>
      </c>
      <c r="I4500" t="s">
        <v>15243</v>
      </c>
      <c r="J4500" t="s">
        <v>15244</v>
      </c>
      <c r="K4500" t="s">
        <v>37</v>
      </c>
      <c r="L4500" t="s">
        <v>53</v>
      </c>
      <c r="M4500" t="s">
        <v>73</v>
      </c>
      <c r="N4500" t="s">
        <v>74</v>
      </c>
      <c r="O4500" t="s">
        <v>75</v>
      </c>
      <c r="P4500" s="1">
        <v>38353</v>
      </c>
      <c r="Q4500" t="s">
        <v>53</v>
      </c>
      <c r="R4500" t="s">
        <v>56</v>
      </c>
      <c r="S4500" t="s">
        <v>41</v>
      </c>
      <c r="T4500" t="s">
        <v>13105</v>
      </c>
      <c r="U4500" t="s">
        <v>13105</v>
      </c>
      <c r="V4500">
        <v>0</v>
      </c>
      <c r="W4500">
        <v>0</v>
      </c>
      <c r="X4500">
        <v>0</v>
      </c>
      <c r="Y4500">
        <v>0</v>
      </c>
      <c r="Z4500">
        <v>0</v>
      </c>
      <c r="AA4500">
        <v>0</v>
      </c>
      <c r="AB4500">
        <v>0</v>
      </c>
      <c r="AC4500">
        <v>0</v>
      </c>
      <c r="AD4500">
        <v>1</v>
      </c>
    </row>
    <row r="4501" spans="1:30" hidden="1" x14ac:dyDescent="0.3">
      <c r="A4501" t="s">
        <v>15240</v>
      </c>
      <c r="B4501" t="s">
        <v>15245</v>
      </c>
      <c r="C4501" t="s">
        <v>32</v>
      </c>
      <c r="E4501" s="1">
        <v>40889</v>
      </c>
      <c r="F4501">
        <v>2500000</v>
      </c>
      <c r="G4501" t="s">
        <v>15240</v>
      </c>
      <c r="H4501" t="s">
        <v>15242</v>
      </c>
      <c r="I4501" t="s">
        <v>15243</v>
      </c>
      <c r="J4501" t="s">
        <v>15244</v>
      </c>
      <c r="K4501" t="s">
        <v>37</v>
      </c>
      <c r="L4501" t="s">
        <v>53</v>
      </c>
      <c r="M4501" t="s">
        <v>73</v>
      </c>
      <c r="N4501" t="s">
        <v>74</v>
      </c>
      <c r="O4501" t="s">
        <v>75</v>
      </c>
      <c r="P4501" s="1">
        <v>38353</v>
      </c>
      <c r="Q4501" t="s">
        <v>53</v>
      </c>
      <c r="R4501" t="s">
        <v>56</v>
      </c>
      <c r="S4501" t="s">
        <v>41</v>
      </c>
      <c r="T4501" t="s">
        <v>13105</v>
      </c>
      <c r="U4501" t="s">
        <v>13105</v>
      </c>
      <c r="V4501">
        <v>0</v>
      </c>
      <c r="W4501">
        <v>0</v>
      </c>
      <c r="X4501">
        <v>0</v>
      </c>
      <c r="Y4501">
        <v>0</v>
      </c>
      <c r="Z4501">
        <v>0</v>
      </c>
      <c r="AA4501">
        <v>0</v>
      </c>
      <c r="AB4501">
        <v>0</v>
      </c>
      <c r="AC4501">
        <v>0</v>
      </c>
      <c r="AD4501">
        <v>1</v>
      </c>
    </row>
    <row r="4502" spans="1:30" hidden="1" x14ac:dyDescent="0.3">
      <c r="A4502" t="s">
        <v>15246</v>
      </c>
      <c r="B4502" t="s">
        <v>15247</v>
      </c>
      <c r="C4502" t="s">
        <v>32</v>
      </c>
      <c r="D4502" t="s">
        <v>139</v>
      </c>
      <c r="E4502" t="s">
        <v>5749</v>
      </c>
      <c r="F4502">
        <v>20000000</v>
      </c>
      <c r="G4502" t="s">
        <v>15246</v>
      </c>
      <c r="H4502" t="s">
        <v>15248</v>
      </c>
      <c r="I4502" t="s">
        <v>15249</v>
      </c>
      <c r="J4502" t="s">
        <v>15250</v>
      </c>
      <c r="K4502" t="s">
        <v>37</v>
      </c>
      <c r="L4502" t="s">
        <v>53</v>
      </c>
      <c r="M4502" t="s">
        <v>73</v>
      </c>
      <c r="N4502" t="s">
        <v>74</v>
      </c>
      <c r="O4502" t="s">
        <v>75</v>
      </c>
      <c r="P4502" s="1">
        <v>39090</v>
      </c>
      <c r="Q4502" t="s">
        <v>53</v>
      </c>
      <c r="R4502" t="s">
        <v>56</v>
      </c>
      <c r="S4502" t="s">
        <v>41</v>
      </c>
      <c r="T4502" t="s">
        <v>13105</v>
      </c>
      <c r="U4502" t="s">
        <v>13105</v>
      </c>
      <c r="V4502">
        <v>0</v>
      </c>
      <c r="W4502">
        <v>0</v>
      </c>
      <c r="X4502">
        <v>0</v>
      </c>
      <c r="Y4502">
        <v>0</v>
      </c>
      <c r="Z4502">
        <v>0</v>
      </c>
      <c r="AA4502">
        <v>0</v>
      </c>
      <c r="AB4502">
        <v>0</v>
      </c>
      <c r="AC4502">
        <v>0</v>
      </c>
      <c r="AD4502">
        <v>1</v>
      </c>
    </row>
    <row r="4503" spans="1:30" hidden="1" x14ac:dyDescent="0.3">
      <c r="A4503" t="s">
        <v>15246</v>
      </c>
      <c r="B4503" t="s">
        <v>15251</v>
      </c>
      <c r="C4503" t="s">
        <v>32</v>
      </c>
      <c r="D4503" t="s">
        <v>33</v>
      </c>
      <c r="E4503" s="1">
        <v>40950</v>
      </c>
      <c r="F4503">
        <v>4000000</v>
      </c>
      <c r="G4503" t="s">
        <v>15246</v>
      </c>
      <c r="H4503" t="s">
        <v>15248</v>
      </c>
      <c r="I4503" t="s">
        <v>15249</v>
      </c>
      <c r="J4503" t="s">
        <v>15250</v>
      </c>
      <c r="K4503" t="s">
        <v>37</v>
      </c>
      <c r="L4503" t="s">
        <v>53</v>
      </c>
      <c r="M4503" t="s">
        <v>73</v>
      </c>
      <c r="N4503" t="s">
        <v>74</v>
      </c>
      <c r="O4503" t="s">
        <v>75</v>
      </c>
      <c r="P4503" s="1">
        <v>39090</v>
      </c>
      <c r="Q4503" t="s">
        <v>53</v>
      </c>
      <c r="R4503" t="s">
        <v>56</v>
      </c>
      <c r="S4503" t="s">
        <v>41</v>
      </c>
      <c r="T4503" t="s">
        <v>13105</v>
      </c>
      <c r="U4503" t="s">
        <v>13105</v>
      </c>
      <c r="V4503">
        <v>0</v>
      </c>
      <c r="W4503">
        <v>0</v>
      </c>
      <c r="X4503">
        <v>0</v>
      </c>
      <c r="Y4503">
        <v>0</v>
      </c>
      <c r="Z4503">
        <v>0</v>
      </c>
      <c r="AA4503">
        <v>0</v>
      </c>
      <c r="AB4503">
        <v>0</v>
      </c>
      <c r="AC4503">
        <v>0</v>
      </c>
      <c r="AD4503">
        <v>1</v>
      </c>
    </row>
    <row r="4504" spans="1:30" hidden="1" x14ac:dyDescent="0.3">
      <c r="A4504" t="s">
        <v>15252</v>
      </c>
      <c r="B4504" t="s">
        <v>15253</v>
      </c>
      <c r="C4504" t="s">
        <v>32</v>
      </c>
      <c r="D4504" t="s">
        <v>50</v>
      </c>
      <c r="E4504" s="1">
        <v>39851</v>
      </c>
      <c r="F4504">
        <v>1000000</v>
      </c>
      <c r="G4504" t="s">
        <v>15252</v>
      </c>
      <c r="H4504" t="s">
        <v>15254</v>
      </c>
      <c r="I4504" t="s">
        <v>15255</v>
      </c>
      <c r="J4504" t="s">
        <v>13105</v>
      </c>
      <c r="K4504" t="s">
        <v>37</v>
      </c>
      <c r="L4504" t="s">
        <v>53</v>
      </c>
      <c r="M4504" t="s">
        <v>658</v>
      </c>
      <c r="N4504" t="s">
        <v>1105</v>
      </c>
      <c r="O4504" t="s">
        <v>15256</v>
      </c>
      <c r="Q4504" t="s">
        <v>53</v>
      </c>
      <c r="R4504" t="s">
        <v>56</v>
      </c>
      <c r="S4504" t="s">
        <v>41</v>
      </c>
      <c r="T4504" t="s">
        <v>13105</v>
      </c>
      <c r="U4504" t="s">
        <v>13105</v>
      </c>
      <c r="V4504">
        <v>0</v>
      </c>
      <c r="W4504">
        <v>0</v>
      </c>
      <c r="X4504">
        <v>0</v>
      </c>
      <c r="Y4504">
        <v>0</v>
      </c>
      <c r="Z4504">
        <v>0</v>
      </c>
      <c r="AA4504">
        <v>0</v>
      </c>
      <c r="AB4504">
        <v>0</v>
      </c>
      <c r="AC4504">
        <v>0</v>
      </c>
      <c r="AD4504">
        <v>1</v>
      </c>
    </row>
    <row r="4505" spans="1:30" hidden="1" x14ac:dyDescent="0.3">
      <c r="A4505" t="s">
        <v>15257</v>
      </c>
      <c r="B4505" t="s">
        <v>15258</v>
      </c>
      <c r="C4505" t="s">
        <v>32</v>
      </c>
      <c r="D4505" t="s">
        <v>50</v>
      </c>
      <c r="E4505" t="s">
        <v>13857</v>
      </c>
      <c r="F4505">
        <v>4000000</v>
      </c>
      <c r="G4505" t="s">
        <v>15257</v>
      </c>
      <c r="H4505" t="s">
        <v>15259</v>
      </c>
      <c r="I4505" t="s">
        <v>15260</v>
      </c>
      <c r="J4505" t="s">
        <v>15261</v>
      </c>
      <c r="K4505" t="s">
        <v>37</v>
      </c>
      <c r="L4505" t="s">
        <v>53</v>
      </c>
      <c r="M4505" t="s">
        <v>54</v>
      </c>
      <c r="N4505" t="s">
        <v>95</v>
      </c>
      <c r="O4505" t="s">
        <v>96</v>
      </c>
      <c r="P4505" t="s">
        <v>15262</v>
      </c>
      <c r="Q4505" t="s">
        <v>53</v>
      </c>
      <c r="R4505" t="s">
        <v>56</v>
      </c>
      <c r="S4505" t="s">
        <v>41</v>
      </c>
      <c r="T4505" t="s">
        <v>13105</v>
      </c>
      <c r="U4505" t="s">
        <v>13105</v>
      </c>
      <c r="V4505">
        <v>0</v>
      </c>
      <c r="W4505">
        <v>0</v>
      </c>
      <c r="X4505">
        <v>0</v>
      </c>
      <c r="Y4505">
        <v>0</v>
      </c>
      <c r="Z4505">
        <v>0</v>
      </c>
      <c r="AA4505">
        <v>0</v>
      </c>
      <c r="AB4505">
        <v>0</v>
      </c>
      <c r="AC4505">
        <v>0</v>
      </c>
      <c r="AD4505">
        <v>1</v>
      </c>
    </row>
    <row r="4506" spans="1:30" hidden="1" x14ac:dyDescent="0.3">
      <c r="A4506" t="s">
        <v>15257</v>
      </c>
      <c r="B4506" t="s">
        <v>15263</v>
      </c>
      <c r="C4506" t="s">
        <v>32</v>
      </c>
      <c r="D4506" t="s">
        <v>50</v>
      </c>
      <c r="E4506" t="s">
        <v>15264</v>
      </c>
      <c r="F4506">
        <v>5000000</v>
      </c>
      <c r="G4506" t="s">
        <v>15257</v>
      </c>
      <c r="H4506" t="s">
        <v>15259</v>
      </c>
      <c r="I4506" t="s">
        <v>15260</v>
      </c>
      <c r="J4506" t="s">
        <v>15261</v>
      </c>
      <c r="K4506" t="s">
        <v>37</v>
      </c>
      <c r="L4506" t="s">
        <v>53</v>
      </c>
      <c r="M4506" t="s">
        <v>54</v>
      </c>
      <c r="N4506" t="s">
        <v>95</v>
      </c>
      <c r="O4506" t="s">
        <v>96</v>
      </c>
      <c r="P4506" t="s">
        <v>15262</v>
      </c>
      <c r="Q4506" t="s">
        <v>53</v>
      </c>
      <c r="R4506" t="s">
        <v>56</v>
      </c>
      <c r="S4506" t="s">
        <v>41</v>
      </c>
      <c r="T4506" t="s">
        <v>13105</v>
      </c>
      <c r="U4506" t="s">
        <v>13105</v>
      </c>
      <c r="V4506">
        <v>0</v>
      </c>
      <c r="W4506">
        <v>0</v>
      </c>
      <c r="X4506">
        <v>0</v>
      </c>
      <c r="Y4506">
        <v>0</v>
      </c>
      <c r="Z4506">
        <v>0</v>
      </c>
      <c r="AA4506">
        <v>0</v>
      </c>
      <c r="AB4506">
        <v>0</v>
      </c>
      <c r="AC4506">
        <v>0</v>
      </c>
      <c r="AD4506">
        <v>1</v>
      </c>
    </row>
    <row r="4507" spans="1:30" hidden="1" x14ac:dyDescent="0.3">
      <c r="A4507" t="s">
        <v>15265</v>
      </c>
      <c r="B4507" t="s">
        <v>15266</v>
      </c>
      <c r="C4507" t="s">
        <v>32</v>
      </c>
      <c r="D4507" t="s">
        <v>50</v>
      </c>
      <c r="E4507" s="1">
        <v>40187</v>
      </c>
      <c r="F4507">
        <v>8000000</v>
      </c>
      <c r="G4507" t="s">
        <v>15265</v>
      </c>
      <c r="H4507" t="s">
        <v>15267</v>
      </c>
      <c r="I4507" t="s">
        <v>15268</v>
      </c>
      <c r="J4507" t="s">
        <v>15269</v>
      </c>
      <c r="K4507" t="s">
        <v>37</v>
      </c>
      <c r="L4507" t="s">
        <v>53</v>
      </c>
      <c r="M4507" t="s">
        <v>73</v>
      </c>
      <c r="N4507" t="s">
        <v>74</v>
      </c>
      <c r="O4507" t="s">
        <v>75</v>
      </c>
      <c r="P4507" s="1">
        <v>40913</v>
      </c>
      <c r="Q4507" t="s">
        <v>53</v>
      </c>
      <c r="R4507" t="s">
        <v>56</v>
      </c>
      <c r="S4507" t="s">
        <v>41</v>
      </c>
      <c r="T4507" t="s">
        <v>13105</v>
      </c>
      <c r="U4507" t="s">
        <v>13105</v>
      </c>
      <c r="V4507">
        <v>0</v>
      </c>
      <c r="W4507">
        <v>0</v>
      </c>
      <c r="X4507">
        <v>0</v>
      </c>
      <c r="Y4507">
        <v>0</v>
      </c>
      <c r="Z4507">
        <v>0</v>
      </c>
      <c r="AA4507">
        <v>0</v>
      </c>
      <c r="AB4507">
        <v>0</v>
      </c>
      <c r="AC4507">
        <v>0</v>
      </c>
      <c r="AD4507">
        <v>1</v>
      </c>
    </row>
    <row r="4508" spans="1:30" hidden="1" x14ac:dyDescent="0.3">
      <c r="A4508" t="s">
        <v>15265</v>
      </c>
      <c r="B4508" t="s">
        <v>15270</v>
      </c>
      <c r="C4508" t="s">
        <v>32</v>
      </c>
      <c r="D4508" t="s">
        <v>33</v>
      </c>
      <c r="E4508" s="1">
        <v>40544</v>
      </c>
      <c r="F4508">
        <v>35000000</v>
      </c>
      <c r="G4508" t="s">
        <v>15265</v>
      </c>
      <c r="H4508" t="s">
        <v>15267</v>
      </c>
      <c r="I4508" t="s">
        <v>15268</v>
      </c>
      <c r="J4508" t="s">
        <v>15269</v>
      </c>
      <c r="K4508" t="s">
        <v>37</v>
      </c>
      <c r="L4508" t="s">
        <v>53</v>
      </c>
      <c r="M4508" t="s">
        <v>73</v>
      </c>
      <c r="N4508" t="s">
        <v>74</v>
      </c>
      <c r="O4508" t="s">
        <v>75</v>
      </c>
      <c r="P4508" s="1">
        <v>40913</v>
      </c>
      <c r="Q4508" t="s">
        <v>53</v>
      </c>
      <c r="R4508" t="s">
        <v>56</v>
      </c>
      <c r="S4508" t="s">
        <v>41</v>
      </c>
      <c r="T4508" t="s">
        <v>13105</v>
      </c>
      <c r="U4508" t="s">
        <v>13105</v>
      </c>
      <c r="V4508">
        <v>0</v>
      </c>
      <c r="W4508">
        <v>0</v>
      </c>
      <c r="X4508">
        <v>0</v>
      </c>
      <c r="Y4508">
        <v>0</v>
      </c>
      <c r="Z4508">
        <v>0</v>
      </c>
      <c r="AA4508">
        <v>0</v>
      </c>
      <c r="AB4508">
        <v>0</v>
      </c>
      <c r="AC4508">
        <v>0</v>
      </c>
      <c r="AD4508">
        <v>1</v>
      </c>
    </row>
    <row r="4509" spans="1:30" hidden="1" x14ac:dyDescent="0.3">
      <c r="A4509" t="s">
        <v>15271</v>
      </c>
      <c r="B4509" t="s">
        <v>15272</v>
      </c>
      <c r="C4509" t="s">
        <v>32</v>
      </c>
      <c r="E4509" t="s">
        <v>2077</v>
      </c>
      <c r="F4509">
        <v>1700000</v>
      </c>
      <c r="G4509" t="s">
        <v>15271</v>
      </c>
      <c r="H4509" t="s">
        <v>15273</v>
      </c>
      <c r="I4509" t="s">
        <v>15274</v>
      </c>
      <c r="J4509" t="s">
        <v>15275</v>
      </c>
      <c r="K4509" t="s">
        <v>37</v>
      </c>
      <c r="L4509" t="s">
        <v>53</v>
      </c>
      <c r="M4509" t="s">
        <v>62</v>
      </c>
      <c r="N4509" t="s">
        <v>63</v>
      </c>
      <c r="O4509" t="s">
        <v>63</v>
      </c>
      <c r="P4509" t="s">
        <v>6082</v>
      </c>
      <c r="Q4509" t="s">
        <v>53</v>
      </c>
      <c r="R4509" t="s">
        <v>56</v>
      </c>
      <c r="S4509" t="s">
        <v>41</v>
      </c>
      <c r="T4509" t="s">
        <v>13105</v>
      </c>
      <c r="U4509" t="s">
        <v>13105</v>
      </c>
      <c r="V4509">
        <v>0</v>
      </c>
      <c r="W4509">
        <v>0</v>
      </c>
      <c r="X4509">
        <v>0</v>
      </c>
      <c r="Y4509">
        <v>0</v>
      </c>
      <c r="Z4509">
        <v>0</v>
      </c>
      <c r="AA4509">
        <v>0</v>
      </c>
      <c r="AB4509">
        <v>0</v>
      </c>
      <c r="AC4509">
        <v>0</v>
      </c>
      <c r="AD4509">
        <v>1</v>
      </c>
    </row>
    <row r="4510" spans="1:30" hidden="1" x14ac:dyDescent="0.3">
      <c r="A4510" t="s">
        <v>15276</v>
      </c>
      <c r="B4510" t="s">
        <v>15277</v>
      </c>
      <c r="C4510" t="s">
        <v>32</v>
      </c>
      <c r="D4510" t="s">
        <v>33</v>
      </c>
      <c r="E4510" t="s">
        <v>3239</v>
      </c>
      <c r="F4510">
        <v>10000001</v>
      </c>
      <c r="G4510" t="s">
        <v>15276</v>
      </c>
      <c r="H4510" t="s">
        <v>15278</v>
      </c>
      <c r="I4510" t="s">
        <v>15279</v>
      </c>
      <c r="J4510" t="s">
        <v>15280</v>
      </c>
      <c r="K4510" t="s">
        <v>37</v>
      </c>
      <c r="L4510" t="s">
        <v>53</v>
      </c>
      <c r="M4510" t="s">
        <v>54</v>
      </c>
      <c r="N4510" t="s">
        <v>95</v>
      </c>
      <c r="O4510" t="s">
        <v>96</v>
      </c>
      <c r="P4510" t="s">
        <v>2196</v>
      </c>
      <c r="Q4510" t="s">
        <v>53</v>
      </c>
      <c r="R4510" t="s">
        <v>56</v>
      </c>
      <c r="S4510" t="s">
        <v>41</v>
      </c>
      <c r="T4510" t="s">
        <v>13105</v>
      </c>
      <c r="U4510" t="s">
        <v>13105</v>
      </c>
      <c r="V4510">
        <v>0</v>
      </c>
      <c r="W4510">
        <v>0</v>
      </c>
      <c r="X4510">
        <v>0</v>
      </c>
      <c r="Y4510">
        <v>0</v>
      </c>
      <c r="Z4510">
        <v>0</v>
      </c>
      <c r="AA4510">
        <v>0</v>
      </c>
      <c r="AB4510">
        <v>0</v>
      </c>
      <c r="AC4510">
        <v>0</v>
      </c>
      <c r="AD4510">
        <v>1</v>
      </c>
    </row>
    <row r="4511" spans="1:30" hidden="1" x14ac:dyDescent="0.3">
      <c r="A4511" t="s">
        <v>15276</v>
      </c>
      <c r="B4511" t="s">
        <v>15281</v>
      </c>
      <c r="C4511" t="s">
        <v>32</v>
      </c>
      <c r="D4511" t="s">
        <v>50</v>
      </c>
      <c r="E4511" s="1">
        <v>40698</v>
      </c>
      <c r="F4511">
        <v>4074969</v>
      </c>
      <c r="G4511" t="s">
        <v>15276</v>
      </c>
      <c r="H4511" t="s">
        <v>15278</v>
      </c>
      <c r="I4511" t="s">
        <v>15279</v>
      </c>
      <c r="J4511" t="s">
        <v>15280</v>
      </c>
      <c r="K4511" t="s">
        <v>37</v>
      </c>
      <c r="L4511" t="s">
        <v>53</v>
      </c>
      <c r="M4511" t="s">
        <v>54</v>
      </c>
      <c r="N4511" t="s">
        <v>95</v>
      </c>
      <c r="O4511" t="s">
        <v>96</v>
      </c>
      <c r="P4511" t="s">
        <v>2196</v>
      </c>
      <c r="Q4511" t="s">
        <v>53</v>
      </c>
      <c r="R4511" t="s">
        <v>56</v>
      </c>
      <c r="S4511" t="s">
        <v>41</v>
      </c>
      <c r="T4511" t="s">
        <v>13105</v>
      </c>
      <c r="U4511" t="s">
        <v>13105</v>
      </c>
      <c r="V4511">
        <v>0</v>
      </c>
      <c r="W4511">
        <v>0</v>
      </c>
      <c r="X4511">
        <v>0</v>
      </c>
      <c r="Y4511">
        <v>0</v>
      </c>
      <c r="Z4511">
        <v>0</v>
      </c>
      <c r="AA4511">
        <v>0</v>
      </c>
      <c r="AB4511">
        <v>0</v>
      </c>
      <c r="AC4511">
        <v>0</v>
      </c>
      <c r="AD4511">
        <v>1</v>
      </c>
    </row>
    <row r="4512" spans="1:30" hidden="1" x14ac:dyDescent="0.3">
      <c r="A4512" t="s">
        <v>15276</v>
      </c>
      <c r="B4512" t="s">
        <v>15282</v>
      </c>
      <c r="C4512" t="s">
        <v>32</v>
      </c>
      <c r="D4512" t="s">
        <v>33</v>
      </c>
      <c r="E4512" s="1">
        <v>41824</v>
      </c>
      <c r="F4512">
        <v>4284993</v>
      </c>
      <c r="G4512" t="s">
        <v>15276</v>
      </c>
      <c r="H4512" t="s">
        <v>15278</v>
      </c>
      <c r="I4512" t="s">
        <v>15279</v>
      </c>
      <c r="J4512" t="s">
        <v>15280</v>
      </c>
      <c r="K4512" t="s">
        <v>37</v>
      </c>
      <c r="L4512" t="s">
        <v>53</v>
      </c>
      <c r="M4512" t="s">
        <v>54</v>
      </c>
      <c r="N4512" t="s">
        <v>95</v>
      </c>
      <c r="O4512" t="s">
        <v>96</v>
      </c>
      <c r="P4512" t="s">
        <v>2196</v>
      </c>
      <c r="Q4512" t="s">
        <v>53</v>
      </c>
      <c r="R4512" t="s">
        <v>56</v>
      </c>
      <c r="S4512" t="s">
        <v>41</v>
      </c>
      <c r="T4512" t="s">
        <v>13105</v>
      </c>
      <c r="U4512" t="s">
        <v>13105</v>
      </c>
      <c r="V4512">
        <v>0</v>
      </c>
      <c r="W4512">
        <v>0</v>
      </c>
      <c r="X4512">
        <v>0</v>
      </c>
      <c r="Y4512">
        <v>0</v>
      </c>
      <c r="Z4512">
        <v>0</v>
      </c>
      <c r="AA4512">
        <v>0</v>
      </c>
      <c r="AB4512">
        <v>0</v>
      </c>
      <c r="AC4512">
        <v>0</v>
      </c>
      <c r="AD4512">
        <v>1</v>
      </c>
    </row>
    <row r="4513" spans="1:30" hidden="1" x14ac:dyDescent="0.3">
      <c r="A4513" t="s">
        <v>15283</v>
      </c>
      <c r="B4513" t="s">
        <v>15284</v>
      </c>
      <c r="C4513" t="s">
        <v>32</v>
      </c>
      <c r="D4513" t="s">
        <v>33</v>
      </c>
      <c r="E4513" t="s">
        <v>3625</v>
      </c>
      <c r="F4513">
        <v>20000000</v>
      </c>
      <c r="G4513" t="s">
        <v>15283</v>
      </c>
      <c r="H4513" t="s">
        <v>15285</v>
      </c>
      <c r="I4513" t="s">
        <v>15286</v>
      </c>
      <c r="J4513" t="s">
        <v>15287</v>
      </c>
      <c r="K4513" t="s">
        <v>37</v>
      </c>
      <c r="L4513" t="s">
        <v>53</v>
      </c>
      <c r="M4513" t="s">
        <v>73</v>
      </c>
      <c r="N4513" t="s">
        <v>74</v>
      </c>
      <c r="O4513" t="s">
        <v>75</v>
      </c>
      <c r="P4513" s="1">
        <v>40911</v>
      </c>
      <c r="Q4513" t="s">
        <v>53</v>
      </c>
      <c r="R4513" t="s">
        <v>56</v>
      </c>
      <c r="S4513" t="s">
        <v>41</v>
      </c>
      <c r="T4513" t="s">
        <v>13105</v>
      </c>
      <c r="U4513" t="s">
        <v>13105</v>
      </c>
      <c r="V4513">
        <v>0</v>
      </c>
      <c r="W4513">
        <v>0</v>
      </c>
      <c r="X4513">
        <v>0</v>
      </c>
      <c r="Y4513">
        <v>0</v>
      </c>
      <c r="Z4513">
        <v>0</v>
      </c>
      <c r="AA4513">
        <v>0</v>
      </c>
      <c r="AB4513">
        <v>0</v>
      </c>
      <c r="AC4513">
        <v>0</v>
      </c>
      <c r="AD4513">
        <v>1</v>
      </c>
    </row>
    <row r="4514" spans="1:30" hidden="1" x14ac:dyDescent="0.3">
      <c r="A4514" t="s">
        <v>15283</v>
      </c>
      <c r="B4514" t="s">
        <v>15288</v>
      </c>
      <c r="C4514" t="s">
        <v>32</v>
      </c>
      <c r="D4514" t="s">
        <v>50</v>
      </c>
      <c r="E4514" t="s">
        <v>4052</v>
      </c>
      <c r="F4514">
        <v>10000000</v>
      </c>
      <c r="G4514" t="s">
        <v>15283</v>
      </c>
      <c r="H4514" t="s">
        <v>15285</v>
      </c>
      <c r="I4514" t="s">
        <v>15286</v>
      </c>
      <c r="J4514" t="s">
        <v>15287</v>
      </c>
      <c r="K4514" t="s">
        <v>37</v>
      </c>
      <c r="L4514" t="s">
        <v>53</v>
      </c>
      <c r="M4514" t="s">
        <v>73</v>
      </c>
      <c r="N4514" t="s">
        <v>74</v>
      </c>
      <c r="O4514" t="s">
        <v>75</v>
      </c>
      <c r="P4514" s="1">
        <v>40911</v>
      </c>
      <c r="Q4514" t="s">
        <v>53</v>
      </c>
      <c r="R4514" t="s">
        <v>56</v>
      </c>
      <c r="S4514" t="s">
        <v>41</v>
      </c>
      <c r="T4514" t="s">
        <v>13105</v>
      </c>
      <c r="U4514" t="s">
        <v>13105</v>
      </c>
      <c r="V4514">
        <v>0</v>
      </c>
      <c r="W4514">
        <v>0</v>
      </c>
      <c r="X4514">
        <v>0</v>
      </c>
      <c r="Y4514">
        <v>0</v>
      </c>
      <c r="Z4514">
        <v>0</v>
      </c>
      <c r="AA4514">
        <v>0</v>
      </c>
      <c r="AB4514">
        <v>0</v>
      </c>
      <c r="AC4514">
        <v>0</v>
      </c>
      <c r="AD4514">
        <v>1</v>
      </c>
    </row>
    <row r="4515" spans="1:30" hidden="1" x14ac:dyDescent="0.3">
      <c r="A4515" t="s">
        <v>15289</v>
      </c>
      <c r="B4515" t="s">
        <v>15290</v>
      </c>
      <c r="C4515" t="s">
        <v>32</v>
      </c>
      <c r="D4515" t="s">
        <v>50</v>
      </c>
      <c r="E4515" s="1">
        <v>38729</v>
      </c>
      <c r="F4515">
        <v>4000000</v>
      </c>
      <c r="G4515" t="s">
        <v>15289</v>
      </c>
      <c r="H4515" t="s">
        <v>15291</v>
      </c>
      <c r="I4515" t="s">
        <v>15292</v>
      </c>
      <c r="J4515" t="s">
        <v>15293</v>
      </c>
      <c r="K4515" t="s">
        <v>72</v>
      </c>
      <c r="L4515" t="s">
        <v>53</v>
      </c>
      <c r="M4515" t="s">
        <v>54</v>
      </c>
      <c r="N4515" t="s">
        <v>95</v>
      </c>
      <c r="O4515" t="s">
        <v>96</v>
      </c>
      <c r="P4515" s="1">
        <v>38357</v>
      </c>
      <c r="Q4515" t="s">
        <v>53</v>
      </c>
      <c r="R4515" t="s">
        <v>56</v>
      </c>
      <c r="S4515" t="s">
        <v>41</v>
      </c>
      <c r="T4515" t="s">
        <v>13105</v>
      </c>
      <c r="U4515" t="s">
        <v>13105</v>
      </c>
      <c r="V4515">
        <v>0</v>
      </c>
      <c r="W4515">
        <v>0</v>
      </c>
      <c r="X4515">
        <v>0</v>
      </c>
      <c r="Y4515">
        <v>0</v>
      </c>
      <c r="Z4515">
        <v>0</v>
      </c>
      <c r="AA4515">
        <v>0</v>
      </c>
      <c r="AB4515">
        <v>0</v>
      </c>
      <c r="AC4515">
        <v>0</v>
      </c>
      <c r="AD4515">
        <v>1</v>
      </c>
    </row>
    <row r="4516" spans="1:30" hidden="1" x14ac:dyDescent="0.3">
      <c r="A4516" t="s">
        <v>15289</v>
      </c>
      <c r="B4516" t="s">
        <v>15294</v>
      </c>
      <c r="C4516" t="s">
        <v>32</v>
      </c>
      <c r="D4516" t="s">
        <v>33</v>
      </c>
      <c r="E4516" s="1">
        <v>39574</v>
      </c>
      <c r="F4516">
        <v>3000000</v>
      </c>
      <c r="G4516" t="s">
        <v>15289</v>
      </c>
      <c r="H4516" t="s">
        <v>15291</v>
      </c>
      <c r="I4516" t="s">
        <v>15292</v>
      </c>
      <c r="J4516" t="s">
        <v>15293</v>
      </c>
      <c r="K4516" t="s">
        <v>72</v>
      </c>
      <c r="L4516" t="s">
        <v>53</v>
      </c>
      <c r="M4516" t="s">
        <v>54</v>
      </c>
      <c r="N4516" t="s">
        <v>95</v>
      </c>
      <c r="O4516" t="s">
        <v>96</v>
      </c>
      <c r="P4516" s="1">
        <v>38357</v>
      </c>
      <c r="Q4516" t="s">
        <v>53</v>
      </c>
      <c r="R4516" t="s">
        <v>56</v>
      </c>
      <c r="S4516" t="s">
        <v>41</v>
      </c>
      <c r="T4516" t="s">
        <v>13105</v>
      </c>
      <c r="U4516" t="s">
        <v>13105</v>
      </c>
      <c r="V4516">
        <v>0</v>
      </c>
      <c r="W4516">
        <v>0</v>
      </c>
      <c r="X4516">
        <v>0</v>
      </c>
      <c r="Y4516">
        <v>0</v>
      </c>
      <c r="Z4516">
        <v>0</v>
      </c>
      <c r="AA4516">
        <v>0</v>
      </c>
      <c r="AB4516">
        <v>0</v>
      </c>
      <c r="AC4516">
        <v>0</v>
      </c>
      <c r="AD4516">
        <v>1</v>
      </c>
    </row>
    <row r="4517" spans="1:30" hidden="1" x14ac:dyDescent="0.3">
      <c r="A4517" t="s">
        <v>15295</v>
      </c>
      <c r="B4517" t="s">
        <v>15296</v>
      </c>
      <c r="C4517" t="s">
        <v>32</v>
      </c>
      <c r="D4517" t="s">
        <v>50</v>
      </c>
      <c r="E4517" s="1">
        <v>40544</v>
      </c>
      <c r="F4517">
        <v>500000</v>
      </c>
      <c r="G4517" t="s">
        <v>15295</v>
      </c>
      <c r="H4517" t="s">
        <v>15297</v>
      </c>
      <c r="I4517" t="s">
        <v>15298</v>
      </c>
      <c r="J4517" t="s">
        <v>15299</v>
      </c>
      <c r="K4517" t="s">
        <v>37</v>
      </c>
      <c r="L4517" t="s">
        <v>53</v>
      </c>
      <c r="M4517" t="s">
        <v>54</v>
      </c>
      <c r="N4517" t="s">
        <v>55</v>
      </c>
      <c r="O4517" t="s">
        <v>55</v>
      </c>
      <c r="P4517" s="1">
        <v>40179</v>
      </c>
      <c r="Q4517" t="s">
        <v>53</v>
      </c>
      <c r="R4517" t="s">
        <v>56</v>
      </c>
      <c r="S4517" t="s">
        <v>41</v>
      </c>
      <c r="T4517" t="s">
        <v>13105</v>
      </c>
      <c r="U4517" t="s">
        <v>13105</v>
      </c>
      <c r="V4517">
        <v>0</v>
      </c>
      <c r="W4517">
        <v>0</v>
      </c>
      <c r="X4517">
        <v>0</v>
      </c>
      <c r="Y4517">
        <v>0</v>
      </c>
      <c r="Z4517">
        <v>0</v>
      </c>
      <c r="AA4517">
        <v>0</v>
      </c>
      <c r="AB4517">
        <v>0</v>
      </c>
      <c r="AC4517">
        <v>0</v>
      </c>
      <c r="AD4517">
        <v>1</v>
      </c>
    </row>
    <row r="4518" spans="1:30" hidden="1" x14ac:dyDescent="0.3">
      <c r="A4518" t="s">
        <v>15300</v>
      </c>
      <c r="B4518" t="s">
        <v>15301</v>
      </c>
      <c r="C4518" t="s">
        <v>32</v>
      </c>
      <c r="D4518" t="s">
        <v>322</v>
      </c>
      <c r="E4518" t="s">
        <v>927</v>
      </c>
      <c r="F4518">
        <v>2000000</v>
      </c>
      <c r="G4518" t="s">
        <v>15300</v>
      </c>
      <c r="H4518" t="s">
        <v>15302</v>
      </c>
      <c r="I4518" t="s">
        <v>15303</v>
      </c>
      <c r="J4518" t="s">
        <v>15304</v>
      </c>
      <c r="K4518" t="s">
        <v>72</v>
      </c>
      <c r="L4518" t="s">
        <v>53</v>
      </c>
      <c r="M4518" t="s">
        <v>54</v>
      </c>
      <c r="N4518" t="s">
        <v>95</v>
      </c>
      <c r="O4518" t="s">
        <v>96</v>
      </c>
      <c r="P4518" s="1">
        <v>37622</v>
      </c>
      <c r="Q4518" t="s">
        <v>53</v>
      </c>
      <c r="R4518" t="s">
        <v>56</v>
      </c>
      <c r="S4518" t="s">
        <v>41</v>
      </c>
      <c r="T4518" t="s">
        <v>13105</v>
      </c>
      <c r="U4518" t="s">
        <v>13105</v>
      </c>
      <c r="V4518">
        <v>0</v>
      </c>
      <c r="W4518">
        <v>0</v>
      </c>
      <c r="X4518">
        <v>0</v>
      </c>
      <c r="Y4518">
        <v>0</v>
      </c>
      <c r="Z4518">
        <v>0</v>
      </c>
      <c r="AA4518">
        <v>0</v>
      </c>
      <c r="AB4518">
        <v>0</v>
      </c>
      <c r="AC4518">
        <v>0</v>
      </c>
      <c r="AD4518">
        <v>1</v>
      </c>
    </row>
    <row r="4519" spans="1:30" hidden="1" x14ac:dyDescent="0.3">
      <c r="A4519" t="s">
        <v>15300</v>
      </c>
      <c r="B4519" t="s">
        <v>15305</v>
      </c>
      <c r="C4519" t="s">
        <v>32</v>
      </c>
      <c r="D4519" t="s">
        <v>322</v>
      </c>
      <c r="E4519" s="1">
        <v>40918</v>
      </c>
      <c r="F4519">
        <v>1340000</v>
      </c>
      <c r="G4519" t="s">
        <v>15300</v>
      </c>
      <c r="H4519" t="s">
        <v>15302</v>
      </c>
      <c r="I4519" t="s">
        <v>15303</v>
      </c>
      <c r="J4519" t="s">
        <v>15304</v>
      </c>
      <c r="K4519" t="s">
        <v>72</v>
      </c>
      <c r="L4519" t="s">
        <v>53</v>
      </c>
      <c r="M4519" t="s">
        <v>54</v>
      </c>
      <c r="N4519" t="s">
        <v>95</v>
      </c>
      <c r="O4519" t="s">
        <v>96</v>
      </c>
      <c r="P4519" s="1">
        <v>37622</v>
      </c>
      <c r="Q4519" t="s">
        <v>53</v>
      </c>
      <c r="R4519" t="s">
        <v>56</v>
      </c>
      <c r="S4519" t="s">
        <v>41</v>
      </c>
      <c r="T4519" t="s">
        <v>13105</v>
      </c>
      <c r="U4519" t="s">
        <v>13105</v>
      </c>
      <c r="V4519">
        <v>0</v>
      </c>
      <c r="W4519">
        <v>0</v>
      </c>
      <c r="X4519">
        <v>0</v>
      </c>
      <c r="Y4519">
        <v>0</v>
      </c>
      <c r="Z4519">
        <v>0</v>
      </c>
      <c r="AA4519">
        <v>0</v>
      </c>
      <c r="AB4519">
        <v>0</v>
      </c>
      <c r="AC4519">
        <v>0</v>
      </c>
      <c r="AD4519">
        <v>1</v>
      </c>
    </row>
    <row r="4520" spans="1:30" hidden="1" x14ac:dyDescent="0.3">
      <c r="A4520" t="s">
        <v>15300</v>
      </c>
      <c r="B4520" t="s">
        <v>15306</v>
      </c>
      <c r="C4520" t="s">
        <v>32</v>
      </c>
      <c r="D4520" t="s">
        <v>33</v>
      </c>
      <c r="E4520" s="1">
        <v>39090</v>
      </c>
      <c r="F4520">
        <v>10300000</v>
      </c>
      <c r="G4520" t="s">
        <v>15300</v>
      </c>
      <c r="H4520" t="s">
        <v>15302</v>
      </c>
      <c r="I4520" t="s">
        <v>15303</v>
      </c>
      <c r="J4520" t="s">
        <v>15304</v>
      </c>
      <c r="K4520" t="s">
        <v>72</v>
      </c>
      <c r="L4520" t="s">
        <v>53</v>
      </c>
      <c r="M4520" t="s">
        <v>54</v>
      </c>
      <c r="N4520" t="s">
        <v>95</v>
      </c>
      <c r="O4520" t="s">
        <v>96</v>
      </c>
      <c r="P4520" s="1">
        <v>37622</v>
      </c>
      <c r="Q4520" t="s">
        <v>53</v>
      </c>
      <c r="R4520" t="s">
        <v>56</v>
      </c>
      <c r="S4520" t="s">
        <v>41</v>
      </c>
      <c r="T4520" t="s">
        <v>13105</v>
      </c>
      <c r="U4520" t="s">
        <v>13105</v>
      </c>
      <c r="V4520">
        <v>0</v>
      </c>
      <c r="W4520">
        <v>0</v>
      </c>
      <c r="X4520">
        <v>0</v>
      </c>
      <c r="Y4520">
        <v>0</v>
      </c>
      <c r="Z4520">
        <v>0</v>
      </c>
      <c r="AA4520">
        <v>0</v>
      </c>
      <c r="AB4520">
        <v>0</v>
      </c>
      <c r="AC4520">
        <v>0</v>
      </c>
      <c r="AD4520">
        <v>1</v>
      </c>
    </row>
    <row r="4521" spans="1:30" hidden="1" x14ac:dyDescent="0.3">
      <c r="A4521" t="s">
        <v>15300</v>
      </c>
      <c r="B4521" t="s">
        <v>15307</v>
      </c>
      <c r="C4521" t="s">
        <v>32</v>
      </c>
      <c r="D4521" t="s">
        <v>50</v>
      </c>
      <c r="E4521" s="1">
        <v>38724</v>
      </c>
      <c r="F4521">
        <v>7000000</v>
      </c>
      <c r="G4521" t="s">
        <v>15300</v>
      </c>
      <c r="H4521" t="s">
        <v>15302</v>
      </c>
      <c r="I4521" t="s">
        <v>15303</v>
      </c>
      <c r="J4521" t="s">
        <v>15304</v>
      </c>
      <c r="K4521" t="s">
        <v>72</v>
      </c>
      <c r="L4521" t="s">
        <v>53</v>
      </c>
      <c r="M4521" t="s">
        <v>54</v>
      </c>
      <c r="N4521" t="s">
        <v>95</v>
      </c>
      <c r="O4521" t="s">
        <v>96</v>
      </c>
      <c r="P4521" s="1">
        <v>37622</v>
      </c>
      <c r="Q4521" t="s">
        <v>53</v>
      </c>
      <c r="R4521" t="s">
        <v>56</v>
      </c>
      <c r="S4521" t="s">
        <v>41</v>
      </c>
      <c r="T4521" t="s">
        <v>13105</v>
      </c>
      <c r="U4521" t="s">
        <v>13105</v>
      </c>
      <c r="V4521">
        <v>0</v>
      </c>
      <c r="W4521">
        <v>0</v>
      </c>
      <c r="X4521">
        <v>0</v>
      </c>
      <c r="Y4521">
        <v>0</v>
      </c>
      <c r="Z4521">
        <v>0</v>
      </c>
      <c r="AA4521">
        <v>0</v>
      </c>
      <c r="AB4521">
        <v>0</v>
      </c>
      <c r="AC4521">
        <v>0</v>
      </c>
      <c r="AD4521">
        <v>1</v>
      </c>
    </row>
    <row r="4522" spans="1:30" hidden="1" x14ac:dyDescent="0.3">
      <c r="A4522" t="s">
        <v>15300</v>
      </c>
      <c r="B4522" t="s">
        <v>15308</v>
      </c>
      <c r="C4522" t="s">
        <v>32</v>
      </c>
      <c r="D4522" t="s">
        <v>139</v>
      </c>
      <c r="E4522" t="s">
        <v>6896</v>
      </c>
      <c r="F4522">
        <v>15500000</v>
      </c>
      <c r="G4522" t="s">
        <v>15300</v>
      </c>
      <c r="H4522" t="s">
        <v>15302</v>
      </c>
      <c r="I4522" t="s">
        <v>15303</v>
      </c>
      <c r="J4522" t="s">
        <v>15304</v>
      </c>
      <c r="K4522" t="s">
        <v>72</v>
      </c>
      <c r="L4522" t="s">
        <v>53</v>
      </c>
      <c r="M4522" t="s">
        <v>54</v>
      </c>
      <c r="N4522" t="s">
        <v>95</v>
      </c>
      <c r="O4522" t="s">
        <v>96</v>
      </c>
      <c r="P4522" s="1">
        <v>37622</v>
      </c>
      <c r="Q4522" t="s">
        <v>53</v>
      </c>
      <c r="R4522" t="s">
        <v>56</v>
      </c>
      <c r="S4522" t="s">
        <v>41</v>
      </c>
      <c r="T4522" t="s">
        <v>13105</v>
      </c>
      <c r="U4522" t="s">
        <v>13105</v>
      </c>
      <c r="V4522">
        <v>0</v>
      </c>
      <c r="W4522">
        <v>0</v>
      </c>
      <c r="X4522">
        <v>0</v>
      </c>
      <c r="Y4522">
        <v>0</v>
      </c>
      <c r="Z4522">
        <v>0</v>
      </c>
      <c r="AA4522">
        <v>0</v>
      </c>
      <c r="AB4522">
        <v>0</v>
      </c>
      <c r="AC4522">
        <v>0</v>
      </c>
      <c r="AD4522">
        <v>1</v>
      </c>
    </row>
    <row r="4523" spans="1:30" hidden="1" x14ac:dyDescent="0.3">
      <c r="A4523" t="s">
        <v>15309</v>
      </c>
      <c r="B4523" t="s">
        <v>15310</v>
      </c>
      <c r="C4523" t="s">
        <v>32</v>
      </c>
      <c r="D4523" t="s">
        <v>33</v>
      </c>
      <c r="E4523" s="1">
        <v>41281</v>
      </c>
      <c r="F4523">
        <v>750000</v>
      </c>
      <c r="G4523" t="s">
        <v>15309</v>
      </c>
      <c r="H4523" t="s">
        <v>15311</v>
      </c>
      <c r="I4523" t="s">
        <v>15312</v>
      </c>
      <c r="J4523" t="s">
        <v>15313</v>
      </c>
      <c r="K4523" t="s">
        <v>37</v>
      </c>
      <c r="L4523" t="s">
        <v>53</v>
      </c>
      <c r="M4523" t="s">
        <v>123</v>
      </c>
      <c r="N4523" t="s">
        <v>124</v>
      </c>
      <c r="O4523" t="s">
        <v>12371</v>
      </c>
      <c r="P4523" s="1">
        <v>40546</v>
      </c>
      <c r="Q4523" t="s">
        <v>53</v>
      </c>
      <c r="R4523" t="s">
        <v>56</v>
      </c>
      <c r="S4523" t="s">
        <v>41</v>
      </c>
      <c r="T4523" t="s">
        <v>13105</v>
      </c>
      <c r="U4523" t="s">
        <v>13105</v>
      </c>
      <c r="V4523">
        <v>0</v>
      </c>
      <c r="W4523">
        <v>0</v>
      </c>
      <c r="X4523">
        <v>0</v>
      </c>
      <c r="Y4523">
        <v>0</v>
      </c>
      <c r="Z4523">
        <v>0</v>
      </c>
      <c r="AA4523">
        <v>0</v>
      </c>
      <c r="AB4523">
        <v>0</v>
      </c>
      <c r="AC4523">
        <v>0</v>
      </c>
      <c r="AD4523">
        <v>1</v>
      </c>
    </row>
    <row r="4524" spans="1:30" hidden="1" x14ac:dyDescent="0.3">
      <c r="A4524" t="s">
        <v>15309</v>
      </c>
      <c r="B4524" t="s">
        <v>15314</v>
      </c>
      <c r="C4524" t="s">
        <v>32</v>
      </c>
      <c r="D4524" t="s">
        <v>33</v>
      </c>
      <c r="E4524" s="1">
        <v>41156</v>
      </c>
      <c r="F4524">
        <v>4500000</v>
      </c>
      <c r="G4524" t="s">
        <v>15309</v>
      </c>
      <c r="H4524" t="s">
        <v>15311</v>
      </c>
      <c r="I4524" t="s">
        <v>15312</v>
      </c>
      <c r="J4524" t="s">
        <v>15313</v>
      </c>
      <c r="K4524" t="s">
        <v>37</v>
      </c>
      <c r="L4524" t="s">
        <v>53</v>
      </c>
      <c r="M4524" t="s">
        <v>123</v>
      </c>
      <c r="N4524" t="s">
        <v>124</v>
      </c>
      <c r="O4524" t="s">
        <v>12371</v>
      </c>
      <c r="P4524" s="1">
        <v>40546</v>
      </c>
      <c r="Q4524" t="s">
        <v>53</v>
      </c>
      <c r="R4524" t="s">
        <v>56</v>
      </c>
      <c r="S4524" t="s">
        <v>41</v>
      </c>
      <c r="T4524" t="s">
        <v>13105</v>
      </c>
      <c r="U4524" t="s">
        <v>13105</v>
      </c>
      <c r="V4524">
        <v>0</v>
      </c>
      <c r="W4524">
        <v>0</v>
      </c>
      <c r="X4524">
        <v>0</v>
      </c>
      <c r="Y4524">
        <v>0</v>
      </c>
      <c r="Z4524">
        <v>0</v>
      </c>
      <c r="AA4524">
        <v>0</v>
      </c>
      <c r="AB4524">
        <v>0</v>
      </c>
      <c r="AC4524">
        <v>0</v>
      </c>
      <c r="AD4524">
        <v>1</v>
      </c>
    </row>
    <row r="4525" spans="1:30" hidden="1" x14ac:dyDescent="0.3">
      <c r="A4525" t="s">
        <v>15309</v>
      </c>
      <c r="B4525" t="s">
        <v>15315</v>
      </c>
      <c r="C4525" t="s">
        <v>32</v>
      </c>
      <c r="D4525" t="s">
        <v>50</v>
      </c>
      <c r="E4525" s="1">
        <v>40797</v>
      </c>
      <c r="F4525">
        <v>2000000</v>
      </c>
      <c r="G4525" t="s">
        <v>15309</v>
      </c>
      <c r="H4525" t="s">
        <v>15311</v>
      </c>
      <c r="I4525" t="s">
        <v>15312</v>
      </c>
      <c r="J4525" t="s">
        <v>15313</v>
      </c>
      <c r="K4525" t="s">
        <v>37</v>
      </c>
      <c r="L4525" t="s">
        <v>53</v>
      </c>
      <c r="M4525" t="s">
        <v>123</v>
      </c>
      <c r="N4525" t="s">
        <v>124</v>
      </c>
      <c r="O4525" t="s">
        <v>12371</v>
      </c>
      <c r="P4525" s="1">
        <v>40546</v>
      </c>
      <c r="Q4525" t="s">
        <v>53</v>
      </c>
      <c r="R4525" t="s">
        <v>56</v>
      </c>
      <c r="S4525" t="s">
        <v>41</v>
      </c>
      <c r="T4525" t="s">
        <v>13105</v>
      </c>
      <c r="U4525" t="s">
        <v>13105</v>
      </c>
      <c r="V4525">
        <v>0</v>
      </c>
      <c r="W4525">
        <v>0</v>
      </c>
      <c r="X4525">
        <v>0</v>
      </c>
      <c r="Y4525">
        <v>0</v>
      </c>
      <c r="Z4525">
        <v>0</v>
      </c>
      <c r="AA4525">
        <v>0</v>
      </c>
      <c r="AB4525">
        <v>0</v>
      </c>
      <c r="AC4525">
        <v>0</v>
      </c>
      <c r="AD4525">
        <v>1</v>
      </c>
    </row>
    <row r="4526" spans="1:30" hidden="1" x14ac:dyDescent="0.3">
      <c r="A4526" t="s">
        <v>15316</v>
      </c>
      <c r="B4526" t="s">
        <v>15317</v>
      </c>
      <c r="C4526" t="s">
        <v>32</v>
      </c>
      <c r="E4526" t="s">
        <v>1982</v>
      </c>
      <c r="F4526">
        <v>198720</v>
      </c>
      <c r="G4526" t="s">
        <v>15316</v>
      </c>
      <c r="H4526" t="s">
        <v>15318</v>
      </c>
      <c r="I4526" t="s">
        <v>15319</v>
      </c>
      <c r="J4526" t="s">
        <v>15320</v>
      </c>
      <c r="K4526" t="s">
        <v>37</v>
      </c>
      <c r="L4526" t="s">
        <v>53</v>
      </c>
      <c r="M4526" t="s">
        <v>643</v>
      </c>
      <c r="N4526" t="s">
        <v>644</v>
      </c>
      <c r="O4526" t="s">
        <v>644</v>
      </c>
      <c r="P4526" t="s">
        <v>15321</v>
      </c>
      <c r="Q4526" t="s">
        <v>53</v>
      </c>
      <c r="R4526" t="s">
        <v>56</v>
      </c>
      <c r="S4526" t="s">
        <v>41</v>
      </c>
      <c r="T4526" t="s">
        <v>13105</v>
      </c>
      <c r="U4526" t="s">
        <v>13105</v>
      </c>
      <c r="V4526">
        <v>0</v>
      </c>
      <c r="W4526">
        <v>0</v>
      </c>
      <c r="X4526">
        <v>0</v>
      </c>
      <c r="Y4526">
        <v>0</v>
      </c>
      <c r="Z4526">
        <v>0</v>
      </c>
      <c r="AA4526">
        <v>0</v>
      </c>
      <c r="AB4526">
        <v>0</v>
      </c>
      <c r="AC4526">
        <v>0</v>
      </c>
      <c r="AD4526">
        <v>1</v>
      </c>
    </row>
    <row r="4527" spans="1:30" hidden="1" x14ac:dyDescent="0.3">
      <c r="A4527" t="s">
        <v>15322</v>
      </c>
      <c r="B4527" t="s">
        <v>15323</v>
      </c>
      <c r="C4527" t="s">
        <v>32</v>
      </c>
      <c r="D4527" t="s">
        <v>50</v>
      </c>
      <c r="E4527" t="s">
        <v>8011</v>
      </c>
      <c r="F4527">
        <v>4000000</v>
      </c>
      <c r="G4527" t="s">
        <v>15322</v>
      </c>
      <c r="H4527" t="s">
        <v>15324</v>
      </c>
      <c r="I4527" t="s">
        <v>15325</v>
      </c>
      <c r="J4527" t="s">
        <v>15326</v>
      </c>
      <c r="K4527" t="s">
        <v>37</v>
      </c>
      <c r="L4527" t="s">
        <v>53</v>
      </c>
      <c r="M4527" t="s">
        <v>54</v>
      </c>
      <c r="N4527" t="s">
        <v>95</v>
      </c>
      <c r="O4527" t="s">
        <v>96</v>
      </c>
      <c r="P4527" s="1">
        <v>40637</v>
      </c>
      <c r="Q4527" t="s">
        <v>53</v>
      </c>
      <c r="R4527" t="s">
        <v>56</v>
      </c>
      <c r="S4527" t="s">
        <v>41</v>
      </c>
      <c r="T4527" t="s">
        <v>13105</v>
      </c>
      <c r="U4527" t="s">
        <v>13105</v>
      </c>
      <c r="V4527">
        <v>0</v>
      </c>
      <c r="W4527">
        <v>0</v>
      </c>
      <c r="X4527">
        <v>0</v>
      </c>
      <c r="Y4527">
        <v>0</v>
      </c>
      <c r="Z4527">
        <v>0</v>
      </c>
      <c r="AA4527">
        <v>0</v>
      </c>
      <c r="AB4527">
        <v>0</v>
      </c>
      <c r="AC4527">
        <v>0</v>
      </c>
      <c r="AD4527">
        <v>1</v>
      </c>
    </row>
    <row r="4528" spans="1:30" hidden="1" x14ac:dyDescent="0.3">
      <c r="A4528" t="s">
        <v>15327</v>
      </c>
      <c r="B4528" t="s">
        <v>15328</v>
      </c>
      <c r="C4528" t="s">
        <v>32</v>
      </c>
      <c r="D4528" t="s">
        <v>50</v>
      </c>
      <c r="E4528" t="s">
        <v>7836</v>
      </c>
      <c r="F4528">
        <v>2000000</v>
      </c>
      <c r="G4528" t="s">
        <v>15327</v>
      </c>
      <c r="H4528" t="s">
        <v>15329</v>
      </c>
      <c r="I4528" t="s">
        <v>15330</v>
      </c>
      <c r="J4528" t="s">
        <v>15331</v>
      </c>
      <c r="K4528" t="s">
        <v>37</v>
      </c>
      <c r="L4528" t="s">
        <v>53</v>
      </c>
      <c r="M4528" t="s">
        <v>129</v>
      </c>
      <c r="N4528" t="s">
        <v>130</v>
      </c>
      <c r="O4528" t="s">
        <v>3753</v>
      </c>
      <c r="P4528" s="1">
        <v>39090</v>
      </c>
      <c r="Q4528" t="s">
        <v>53</v>
      </c>
      <c r="R4528" t="s">
        <v>56</v>
      </c>
      <c r="S4528" t="s">
        <v>41</v>
      </c>
      <c r="T4528" t="s">
        <v>13105</v>
      </c>
      <c r="U4528" t="s">
        <v>13105</v>
      </c>
      <c r="V4528">
        <v>0</v>
      </c>
      <c r="W4528">
        <v>0</v>
      </c>
      <c r="X4528">
        <v>0</v>
      </c>
      <c r="Y4528">
        <v>0</v>
      </c>
      <c r="Z4528">
        <v>0</v>
      </c>
      <c r="AA4528">
        <v>0</v>
      </c>
      <c r="AB4528">
        <v>0</v>
      </c>
      <c r="AC4528">
        <v>0</v>
      </c>
      <c r="AD4528">
        <v>1</v>
      </c>
    </row>
    <row r="4529" spans="1:30" hidden="1" x14ac:dyDescent="0.3">
      <c r="A4529" t="s">
        <v>15327</v>
      </c>
      <c r="B4529" t="s">
        <v>15332</v>
      </c>
      <c r="C4529" t="s">
        <v>32</v>
      </c>
      <c r="E4529" t="s">
        <v>7803</v>
      </c>
      <c r="F4529">
        <v>281250</v>
      </c>
      <c r="G4529" t="s">
        <v>15327</v>
      </c>
      <c r="H4529" t="s">
        <v>15329</v>
      </c>
      <c r="I4529" t="s">
        <v>15330</v>
      </c>
      <c r="J4529" t="s">
        <v>15331</v>
      </c>
      <c r="K4529" t="s">
        <v>37</v>
      </c>
      <c r="L4529" t="s">
        <v>53</v>
      </c>
      <c r="M4529" t="s">
        <v>129</v>
      </c>
      <c r="N4529" t="s">
        <v>130</v>
      </c>
      <c r="O4529" t="s">
        <v>3753</v>
      </c>
      <c r="P4529" s="1">
        <v>39090</v>
      </c>
      <c r="Q4529" t="s">
        <v>53</v>
      </c>
      <c r="R4529" t="s">
        <v>56</v>
      </c>
      <c r="S4529" t="s">
        <v>41</v>
      </c>
      <c r="T4529" t="s">
        <v>13105</v>
      </c>
      <c r="U4529" t="s">
        <v>13105</v>
      </c>
      <c r="V4529">
        <v>0</v>
      </c>
      <c r="W4529">
        <v>0</v>
      </c>
      <c r="X4529">
        <v>0</v>
      </c>
      <c r="Y4529">
        <v>0</v>
      </c>
      <c r="Z4529">
        <v>0</v>
      </c>
      <c r="AA4529">
        <v>0</v>
      </c>
      <c r="AB4529">
        <v>0</v>
      </c>
      <c r="AC4529">
        <v>0</v>
      </c>
      <c r="AD4529">
        <v>1</v>
      </c>
    </row>
    <row r="4530" spans="1:30" hidden="1" x14ac:dyDescent="0.3">
      <c r="A4530" t="s">
        <v>15333</v>
      </c>
      <c r="B4530" t="s">
        <v>15334</v>
      </c>
      <c r="C4530" t="s">
        <v>32</v>
      </c>
      <c r="D4530" t="s">
        <v>50</v>
      </c>
      <c r="E4530" s="1">
        <v>42156</v>
      </c>
      <c r="F4530">
        <v>1900000</v>
      </c>
      <c r="G4530" t="s">
        <v>15333</v>
      </c>
      <c r="H4530" t="s">
        <v>15335</v>
      </c>
      <c r="I4530" t="s">
        <v>15336</v>
      </c>
      <c r="J4530" t="s">
        <v>13105</v>
      </c>
      <c r="K4530" t="s">
        <v>37</v>
      </c>
      <c r="L4530" t="s">
        <v>53</v>
      </c>
      <c r="M4530" t="s">
        <v>652</v>
      </c>
      <c r="N4530" t="s">
        <v>653</v>
      </c>
      <c r="O4530" t="s">
        <v>653</v>
      </c>
      <c r="P4530" s="1">
        <v>40546</v>
      </c>
      <c r="Q4530" t="s">
        <v>53</v>
      </c>
      <c r="R4530" t="s">
        <v>56</v>
      </c>
      <c r="S4530" t="s">
        <v>41</v>
      </c>
      <c r="T4530" t="s">
        <v>13105</v>
      </c>
      <c r="U4530" t="s">
        <v>13105</v>
      </c>
      <c r="V4530">
        <v>0</v>
      </c>
      <c r="W4530">
        <v>0</v>
      </c>
      <c r="X4530">
        <v>0</v>
      </c>
      <c r="Y4530">
        <v>0</v>
      </c>
      <c r="Z4530">
        <v>0</v>
      </c>
      <c r="AA4530">
        <v>0</v>
      </c>
      <c r="AB4530">
        <v>0</v>
      </c>
      <c r="AC4530">
        <v>0</v>
      </c>
      <c r="AD4530">
        <v>1</v>
      </c>
    </row>
    <row r="4531" spans="1:30" hidden="1" x14ac:dyDescent="0.3">
      <c r="A4531" t="s">
        <v>15337</v>
      </c>
      <c r="B4531" t="s">
        <v>15338</v>
      </c>
      <c r="C4531" t="s">
        <v>32</v>
      </c>
      <c r="E4531" s="1">
        <v>40269</v>
      </c>
      <c r="F4531">
        <v>59000</v>
      </c>
      <c r="G4531" t="s">
        <v>15337</v>
      </c>
      <c r="H4531" t="s">
        <v>15339</v>
      </c>
      <c r="I4531" t="s">
        <v>15340</v>
      </c>
      <c r="J4531" t="s">
        <v>13105</v>
      </c>
      <c r="K4531" t="s">
        <v>37</v>
      </c>
      <c r="L4531" t="s">
        <v>53</v>
      </c>
      <c r="M4531" t="s">
        <v>774</v>
      </c>
      <c r="N4531" t="s">
        <v>1725</v>
      </c>
      <c r="O4531" t="s">
        <v>1725</v>
      </c>
      <c r="P4531" t="s">
        <v>1204</v>
      </c>
      <c r="Q4531" t="s">
        <v>53</v>
      </c>
      <c r="R4531" t="s">
        <v>56</v>
      </c>
      <c r="S4531" t="s">
        <v>41</v>
      </c>
      <c r="T4531" t="s">
        <v>13105</v>
      </c>
      <c r="U4531" t="s">
        <v>13105</v>
      </c>
      <c r="V4531">
        <v>0</v>
      </c>
      <c r="W4531">
        <v>0</v>
      </c>
      <c r="X4531">
        <v>0</v>
      </c>
      <c r="Y4531">
        <v>0</v>
      </c>
      <c r="Z4531">
        <v>0</v>
      </c>
      <c r="AA4531">
        <v>0</v>
      </c>
      <c r="AB4531">
        <v>0</v>
      </c>
      <c r="AC4531">
        <v>0</v>
      </c>
      <c r="AD4531">
        <v>1</v>
      </c>
    </row>
    <row r="4532" spans="1:30" hidden="1" x14ac:dyDescent="0.3">
      <c r="A4532" t="s">
        <v>15341</v>
      </c>
      <c r="B4532" t="s">
        <v>15342</v>
      </c>
      <c r="C4532" t="s">
        <v>32</v>
      </c>
      <c r="D4532" t="s">
        <v>50</v>
      </c>
      <c r="E4532" t="s">
        <v>3614</v>
      </c>
      <c r="F4532">
        <v>1000000</v>
      </c>
      <c r="G4532" t="s">
        <v>15341</v>
      </c>
      <c r="H4532" t="s">
        <v>15343</v>
      </c>
      <c r="I4532" t="s">
        <v>15344</v>
      </c>
      <c r="J4532" t="s">
        <v>13105</v>
      </c>
      <c r="K4532" t="s">
        <v>37</v>
      </c>
      <c r="L4532" t="s">
        <v>53</v>
      </c>
      <c r="M4532" t="s">
        <v>637</v>
      </c>
      <c r="N4532" t="s">
        <v>1506</v>
      </c>
      <c r="O4532" t="s">
        <v>15345</v>
      </c>
      <c r="P4532" s="1">
        <v>40909</v>
      </c>
      <c r="Q4532" t="s">
        <v>53</v>
      </c>
      <c r="R4532" t="s">
        <v>56</v>
      </c>
      <c r="S4532" t="s">
        <v>41</v>
      </c>
      <c r="T4532" t="s">
        <v>13105</v>
      </c>
      <c r="U4532" t="s">
        <v>13105</v>
      </c>
      <c r="V4532">
        <v>0</v>
      </c>
      <c r="W4532">
        <v>0</v>
      </c>
      <c r="X4532">
        <v>0</v>
      </c>
      <c r="Y4532">
        <v>0</v>
      </c>
      <c r="Z4532">
        <v>0</v>
      </c>
      <c r="AA4532">
        <v>0</v>
      </c>
      <c r="AB4532">
        <v>0</v>
      </c>
      <c r="AC4532">
        <v>0</v>
      </c>
      <c r="AD4532">
        <v>1</v>
      </c>
    </row>
    <row r="4533" spans="1:30" hidden="1" x14ac:dyDescent="0.3">
      <c r="A4533" t="s">
        <v>15346</v>
      </c>
      <c r="B4533" t="s">
        <v>15347</v>
      </c>
      <c r="C4533" t="s">
        <v>32</v>
      </c>
      <c r="D4533" t="s">
        <v>139</v>
      </c>
      <c r="E4533" s="1">
        <v>39000</v>
      </c>
      <c r="F4533">
        <v>2000000</v>
      </c>
      <c r="G4533" t="s">
        <v>15346</v>
      </c>
      <c r="H4533" t="s">
        <v>15348</v>
      </c>
      <c r="I4533" t="s">
        <v>15349</v>
      </c>
      <c r="J4533" t="s">
        <v>13105</v>
      </c>
      <c r="K4533" t="s">
        <v>37</v>
      </c>
      <c r="L4533" t="s">
        <v>53</v>
      </c>
      <c r="M4533" t="s">
        <v>54</v>
      </c>
      <c r="N4533" t="s">
        <v>55</v>
      </c>
      <c r="O4533" t="s">
        <v>55</v>
      </c>
      <c r="P4533" t="s">
        <v>15350</v>
      </c>
      <c r="Q4533" t="s">
        <v>53</v>
      </c>
      <c r="R4533" t="s">
        <v>56</v>
      </c>
      <c r="S4533" t="s">
        <v>41</v>
      </c>
      <c r="T4533" t="s">
        <v>13105</v>
      </c>
      <c r="U4533" t="s">
        <v>13105</v>
      </c>
      <c r="V4533">
        <v>0</v>
      </c>
      <c r="W4533">
        <v>0</v>
      </c>
      <c r="X4533">
        <v>0</v>
      </c>
      <c r="Y4533">
        <v>0</v>
      </c>
      <c r="Z4533">
        <v>0</v>
      </c>
      <c r="AA4533">
        <v>0</v>
      </c>
      <c r="AB4533">
        <v>0</v>
      </c>
      <c r="AC4533">
        <v>0</v>
      </c>
      <c r="AD4533">
        <v>1</v>
      </c>
    </row>
    <row r="4534" spans="1:30" hidden="1" x14ac:dyDescent="0.3">
      <c r="A4534" t="s">
        <v>15346</v>
      </c>
      <c r="B4534" t="s">
        <v>15351</v>
      </c>
      <c r="C4534" t="s">
        <v>32</v>
      </c>
      <c r="D4534" t="s">
        <v>399</v>
      </c>
      <c r="E4534" t="s">
        <v>9630</v>
      </c>
      <c r="F4534">
        <v>6000000</v>
      </c>
      <c r="G4534" t="s">
        <v>15346</v>
      </c>
      <c r="H4534" t="s">
        <v>15348</v>
      </c>
      <c r="I4534" t="s">
        <v>15349</v>
      </c>
      <c r="J4534" t="s">
        <v>13105</v>
      </c>
      <c r="K4534" t="s">
        <v>37</v>
      </c>
      <c r="L4534" t="s">
        <v>53</v>
      </c>
      <c r="M4534" t="s">
        <v>54</v>
      </c>
      <c r="N4534" t="s">
        <v>55</v>
      </c>
      <c r="O4534" t="s">
        <v>55</v>
      </c>
      <c r="P4534" t="s">
        <v>15350</v>
      </c>
      <c r="Q4534" t="s">
        <v>53</v>
      </c>
      <c r="R4534" t="s">
        <v>56</v>
      </c>
      <c r="S4534" t="s">
        <v>41</v>
      </c>
      <c r="T4534" t="s">
        <v>13105</v>
      </c>
      <c r="U4534" t="s">
        <v>13105</v>
      </c>
      <c r="V4534">
        <v>0</v>
      </c>
      <c r="W4534">
        <v>0</v>
      </c>
      <c r="X4534">
        <v>0</v>
      </c>
      <c r="Y4534">
        <v>0</v>
      </c>
      <c r="Z4534">
        <v>0</v>
      </c>
      <c r="AA4534">
        <v>0</v>
      </c>
      <c r="AB4534">
        <v>0</v>
      </c>
      <c r="AC4534">
        <v>0</v>
      </c>
      <c r="AD4534">
        <v>1</v>
      </c>
    </row>
    <row r="4535" spans="1:30" hidden="1" x14ac:dyDescent="0.3">
      <c r="A4535" t="s">
        <v>15346</v>
      </c>
      <c r="B4535" t="s">
        <v>15352</v>
      </c>
      <c r="C4535" t="s">
        <v>32</v>
      </c>
      <c r="D4535" t="s">
        <v>33</v>
      </c>
      <c r="E4535" t="s">
        <v>15353</v>
      </c>
      <c r="F4535">
        <v>2000000</v>
      </c>
      <c r="G4535" t="s">
        <v>15346</v>
      </c>
      <c r="H4535" t="s">
        <v>15348</v>
      </c>
      <c r="I4535" t="s">
        <v>15349</v>
      </c>
      <c r="J4535" t="s">
        <v>13105</v>
      </c>
      <c r="K4535" t="s">
        <v>37</v>
      </c>
      <c r="L4535" t="s">
        <v>53</v>
      </c>
      <c r="M4535" t="s">
        <v>54</v>
      </c>
      <c r="N4535" t="s">
        <v>55</v>
      </c>
      <c r="O4535" t="s">
        <v>55</v>
      </c>
      <c r="P4535" t="s">
        <v>15350</v>
      </c>
      <c r="Q4535" t="s">
        <v>53</v>
      </c>
      <c r="R4535" t="s">
        <v>56</v>
      </c>
      <c r="S4535" t="s">
        <v>41</v>
      </c>
      <c r="T4535" t="s">
        <v>13105</v>
      </c>
      <c r="U4535" t="s">
        <v>13105</v>
      </c>
      <c r="V4535">
        <v>0</v>
      </c>
      <c r="W4535">
        <v>0</v>
      </c>
      <c r="X4535">
        <v>0</v>
      </c>
      <c r="Y4535">
        <v>0</v>
      </c>
      <c r="Z4535">
        <v>0</v>
      </c>
      <c r="AA4535">
        <v>0</v>
      </c>
      <c r="AB4535">
        <v>0</v>
      </c>
      <c r="AC4535">
        <v>0</v>
      </c>
      <c r="AD4535">
        <v>1</v>
      </c>
    </row>
    <row r="4536" spans="1:30" hidden="1" x14ac:dyDescent="0.3">
      <c r="A4536" t="s">
        <v>15346</v>
      </c>
      <c r="B4536" t="s">
        <v>15354</v>
      </c>
      <c r="C4536" t="s">
        <v>32</v>
      </c>
      <c r="D4536" t="s">
        <v>322</v>
      </c>
      <c r="E4536" s="1">
        <v>39268</v>
      </c>
      <c r="F4536">
        <v>2500000</v>
      </c>
      <c r="G4536" t="s">
        <v>15346</v>
      </c>
      <c r="H4536" t="s">
        <v>15348</v>
      </c>
      <c r="I4536" t="s">
        <v>15349</v>
      </c>
      <c r="J4536" t="s">
        <v>13105</v>
      </c>
      <c r="K4536" t="s">
        <v>37</v>
      </c>
      <c r="L4536" t="s">
        <v>53</v>
      </c>
      <c r="M4536" t="s">
        <v>54</v>
      </c>
      <c r="N4536" t="s">
        <v>55</v>
      </c>
      <c r="O4536" t="s">
        <v>55</v>
      </c>
      <c r="P4536" t="s">
        <v>15350</v>
      </c>
      <c r="Q4536" t="s">
        <v>53</v>
      </c>
      <c r="R4536" t="s">
        <v>56</v>
      </c>
      <c r="S4536" t="s">
        <v>41</v>
      </c>
      <c r="T4536" t="s">
        <v>13105</v>
      </c>
      <c r="U4536" t="s">
        <v>13105</v>
      </c>
      <c r="V4536">
        <v>0</v>
      </c>
      <c r="W4536">
        <v>0</v>
      </c>
      <c r="X4536">
        <v>0</v>
      </c>
      <c r="Y4536">
        <v>0</v>
      </c>
      <c r="Z4536">
        <v>0</v>
      </c>
      <c r="AA4536">
        <v>0</v>
      </c>
      <c r="AB4536">
        <v>0</v>
      </c>
      <c r="AC4536">
        <v>0</v>
      </c>
      <c r="AD4536">
        <v>1</v>
      </c>
    </row>
    <row r="4537" spans="1:30" hidden="1" x14ac:dyDescent="0.3">
      <c r="A4537" t="s">
        <v>15355</v>
      </c>
      <c r="B4537" t="s">
        <v>15356</v>
      </c>
      <c r="C4537" t="s">
        <v>32</v>
      </c>
      <c r="D4537" t="s">
        <v>50</v>
      </c>
      <c r="E4537" t="s">
        <v>4462</v>
      </c>
      <c r="F4537">
        <v>30000000</v>
      </c>
      <c r="G4537" t="s">
        <v>15355</v>
      </c>
      <c r="H4537" t="s">
        <v>15357</v>
      </c>
      <c r="I4537" t="s">
        <v>15358</v>
      </c>
      <c r="J4537" t="s">
        <v>13733</v>
      </c>
      <c r="K4537" t="s">
        <v>37</v>
      </c>
      <c r="L4537" t="s">
        <v>53</v>
      </c>
      <c r="M4537" t="s">
        <v>643</v>
      </c>
      <c r="N4537" t="s">
        <v>644</v>
      </c>
      <c r="O4537" t="s">
        <v>2324</v>
      </c>
      <c r="P4537" s="1">
        <v>34700</v>
      </c>
      <c r="Q4537" t="s">
        <v>53</v>
      </c>
      <c r="R4537" t="s">
        <v>56</v>
      </c>
      <c r="S4537" t="s">
        <v>41</v>
      </c>
      <c r="T4537" t="s">
        <v>13105</v>
      </c>
      <c r="U4537" t="s">
        <v>13105</v>
      </c>
      <c r="V4537">
        <v>0</v>
      </c>
      <c r="W4537">
        <v>0</v>
      </c>
      <c r="X4537">
        <v>0</v>
      </c>
      <c r="Y4537">
        <v>0</v>
      </c>
      <c r="Z4537">
        <v>0</v>
      </c>
      <c r="AA4537">
        <v>0</v>
      </c>
      <c r="AB4537">
        <v>0</v>
      </c>
      <c r="AC4537">
        <v>0</v>
      </c>
      <c r="AD4537">
        <v>1</v>
      </c>
    </row>
    <row r="4538" spans="1:30" hidden="1" x14ac:dyDescent="0.3">
      <c r="A4538" t="s">
        <v>15359</v>
      </c>
      <c r="B4538" t="s">
        <v>15360</v>
      </c>
      <c r="C4538" t="s">
        <v>32</v>
      </c>
      <c r="E4538" t="s">
        <v>14579</v>
      </c>
      <c r="F4538">
        <v>914010</v>
      </c>
      <c r="G4538" t="s">
        <v>15359</v>
      </c>
      <c r="H4538" t="s">
        <v>15361</v>
      </c>
      <c r="I4538" t="s">
        <v>15362</v>
      </c>
      <c r="J4538" t="s">
        <v>13105</v>
      </c>
      <c r="K4538" t="s">
        <v>37</v>
      </c>
      <c r="L4538" t="s">
        <v>53</v>
      </c>
      <c r="M4538" t="s">
        <v>54</v>
      </c>
      <c r="N4538" t="s">
        <v>939</v>
      </c>
      <c r="O4538" t="s">
        <v>939</v>
      </c>
      <c r="P4538" s="1">
        <v>36892</v>
      </c>
      <c r="Q4538" t="s">
        <v>53</v>
      </c>
      <c r="R4538" t="s">
        <v>56</v>
      </c>
      <c r="S4538" t="s">
        <v>41</v>
      </c>
      <c r="T4538" t="s">
        <v>13105</v>
      </c>
      <c r="U4538" t="s">
        <v>13105</v>
      </c>
      <c r="V4538">
        <v>0</v>
      </c>
      <c r="W4538">
        <v>0</v>
      </c>
      <c r="X4538">
        <v>0</v>
      </c>
      <c r="Y4538">
        <v>0</v>
      </c>
      <c r="Z4538">
        <v>0</v>
      </c>
      <c r="AA4538">
        <v>0</v>
      </c>
      <c r="AB4538">
        <v>0</v>
      </c>
      <c r="AC4538">
        <v>0</v>
      </c>
      <c r="AD4538">
        <v>1</v>
      </c>
    </row>
    <row r="4539" spans="1:30" hidden="1" x14ac:dyDescent="0.3">
      <c r="A4539" t="s">
        <v>15359</v>
      </c>
      <c r="B4539" t="s">
        <v>15363</v>
      </c>
      <c r="C4539" t="s">
        <v>32</v>
      </c>
      <c r="D4539" t="s">
        <v>33</v>
      </c>
      <c r="E4539" s="1">
        <v>41366</v>
      </c>
      <c r="F4539">
        <v>8000000</v>
      </c>
      <c r="G4539" t="s">
        <v>15359</v>
      </c>
      <c r="H4539" t="s">
        <v>15361</v>
      </c>
      <c r="I4539" t="s">
        <v>15362</v>
      </c>
      <c r="J4539" t="s">
        <v>13105</v>
      </c>
      <c r="K4539" t="s">
        <v>37</v>
      </c>
      <c r="L4539" t="s">
        <v>53</v>
      </c>
      <c r="M4539" t="s">
        <v>54</v>
      </c>
      <c r="N4539" t="s">
        <v>939</v>
      </c>
      <c r="O4539" t="s">
        <v>939</v>
      </c>
      <c r="P4539" s="1">
        <v>36892</v>
      </c>
      <c r="Q4539" t="s">
        <v>53</v>
      </c>
      <c r="R4539" t="s">
        <v>56</v>
      </c>
      <c r="S4539" t="s">
        <v>41</v>
      </c>
      <c r="T4539" t="s">
        <v>13105</v>
      </c>
      <c r="U4539" t="s">
        <v>13105</v>
      </c>
      <c r="V4539">
        <v>0</v>
      </c>
      <c r="W4539">
        <v>0</v>
      </c>
      <c r="X4539">
        <v>0</v>
      </c>
      <c r="Y4539">
        <v>0</v>
      </c>
      <c r="Z4539">
        <v>0</v>
      </c>
      <c r="AA4539">
        <v>0</v>
      </c>
      <c r="AB4539">
        <v>0</v>
      </c>
      <c r="AC4539">
        <v>0</v>
      </c>
      <c r="AD4539">
        <v>1</v>
      </c>
    </row>
    <row r="4540" spans="1:30" hidden="1" x14ac:dyDescent="0.3">
      <c r="A4540" t="s">
        <v>15359</v>
      </c>
      <c r="B4540" t="s">
        <v>15364</v>
      </c>
      <c r="C4540" t="s">
        <v>32</v>
      </c>
      <c r="E4540" s="1">
        <v>40605</v>
      </c>
      <c r="F4540">
        <v>6887695</v>
      </c>
      <c r="G4540" t="s">
        <v>15359</v>
      </c>
      <c r="H4540" t="s">
        <v>15361</v>
      </c>
      <c r="I4540" t="s">
        <v>15362</v>
      </c>
      <c r="J4540" t="s">
        <v>13105</v>
      </c>
      <c r="K4540" t="s">
        <v>37</v>
      </c>
      <c r="L4540" t="s">
        <v>53</v>
      </c>
      <c r="M4540" t="s">
        <v>54</v>
      </c>
      <c r="N4540" t="s">
        <v>939</v>
      </c>
      <c r="O4540" t="s">
        <v>939</v>
      </c>
      <c r="P4540" s="1">
        <v>36892</v>
      </c>
      <c r="Q4540" t="s">
        <v>53</v>
      </c>
      <c r="R4540" t="s">
        <v>56</v>
      </c>
      <c r="S4540" t="s">
        <v>41</v>
      </c>
      <c r="T4540" t="s">
        <v>13105</v>
      </c>
      <c r="U4540" t="s">
        <v>13105</v>
      </c>
      <c r="V4540">
        <v>0</v>
      </c>
      <c r="W4540">
        <v>0</v>
      </c>
      <c r="X4540">
        <v>0</v>
      </c>
      <c r="Y4540">
        <v>0</v>
      </c>
      <c r="Z4540">
        <v>0</v>
      </c>
      <c r="AA4540">
        <v>0</v>
      </c>
      <c r="AB4540">
        <v>0</v>
      </c>
      <c r="AC4540">
        <v>0</v>
      </c>
      <c r="AD4540">
        <v>1</v>
      </c>
    </row>
    <row r="4541" spans="1:30" hidden="1" x14ac:dyDescent="0.3">
      <c r="A4541" t="s">
        <v>15359</v>
      </c>
      <c r="B4541" t="s">
        <v>15365</v>
      </c>
      <c r="C4541" t="s">
        <v>32</v>
      </c>
      <c r="D4541" t="s">
        <v>139</v>
      </c>
      <c r="E4541" s="1">
        <v>41679</v>
      </c>
      <c r="F4541">
        <v>10000000</v>
      </c>
      <c r="G4541" t="s">
        <v>15359</v>
      </c>
      <c r="H4541" t="s">
        <v>15361</v>
      </c>
      <c r="I4541" t="s">
        <v>15362</v>
      </c>
      <c r="J4541" t="s">
        <v>13105</v>
      </c>
      <c r="K4541" t="s">
        <v>37</v>
      </c>
      <c r="L4541" t="s">
        <v>53</v>
      </c>
      <c r="M4541" t="s">
        <v>54</v>
      </c>
      <c r="N4541" t="s">
        <v>939</v>
      </c>
      <c r="O4541" t="s">
        <v>939</v>
      </c>
      <c r="P4541" s="1">
        <v>36892</v>
      </c>
      <c r="Q4541" t="s">
        <v>53</v>
      </c>
      <c r="R4541" t="s">
        <v>56</v>
      </c>
      <c r="S4541" t="s">
        <v>41</v>
      </c>
      <c r="T4541" t="s">
        <v>13105</v>
      </c>
      <c r="U4541" t="s">
        <v>13105</v>
      </c>
      <c r="V4541">
        <v>0</v>
      </c>
      <c r="W4541">
        <v>0</v>
      </c>
      <c r="X4541">
        <v>0</v>
      </c>
      <c r="Y4541">
        <v>0</v>
      </c>
      <c r="Z4541">
        <v>0</v>
      </c>
      <c r="AA4541">
        <v>0</v>
      </c>
      <c r="AB4541">
        <v>0</v>
      </c>
      <c r="AC4541">
        <v>0</v>
      </c>
      <c r="AD4541">
        <v>1</v>
      </c>
    </row>
    <row r="4542" spans="1:30" hidden="1" x14ac:dyDescent="0.3">
      <c r="A4542" t="s">
        <v>15359</v>
      </c>
      <c r="B4542" t="s">
        <v>15366</v>
      </c>
      <c r="C4542" t="s">
        <v>32</v>
      </c>
      <c r="D4542" t="s">
        <v>399</v>
      </c>
      <c r="E4542" s="1">
        <v>40889</v>
      </c>
      <c r="F4542">
        <v>19000000</v>
      </c>
      <c r="G4542" t="s">
        <v>15359</v>
      </c>
      <c r="H4542" t="s">
        <v>15361</v>
      </c>
      <c r="I4542" t="s">
        <v>15362</v>
      </c>
      <c r="J4542" t="s">
        <v>13105</v>
      </c>
      <c r="K4542" t="s">
        <v>37</v>
      </c>
      <c r="L4542" t="s">
        <v>53</v>
      </c>
      <c r="M4542" t="s">
        <v>54</v>
      </c>
      <c r="N4542" t="s">
        <v>939</v>
      </c>
      <c r="O4542" t="s">
        <v>939</v>
      </c>
      <c r="P4542" s="1">
        <v>36892</v>
      </c>
      <c r="Q4542" t="s">
        <v>53</v>
      </c>
      <c r="R4542" t="s">
        <v>56</v>
      </c>
      <c r="S4542" t="s">
        <v>41</v>
      </c>
      <c r="T4542" t="s">
        <v>13105</v>
      </c>
      <c r="U4542" t="s">
        <v>13105</v>
      </c>
      <c r="V4542">
        <v>0</v>
      </c>
      <c r="W4542">
        <v>0</v>
      </c>
      <c r="X4542">
        <v>0</v>
      </c>
      <c r="Y4542">
        <v>0</v>
      </c>
      <c r="Z4542">
        <v>0</v>
      </c>
      <c r="AA4542">
        <v>0</v>
      </c>
      <c r="AB4542">
        <v>0</v>
      </c>
      <c r="AC4542">
        <v>0</v>
      </c>
      <c r="AD4542">
        <v>1</v>
      </c>
    </row>
    <row r="4543" spans="1:30" hidden="1" x14ac:dyDescent="0.3">
      <c r="A4543" t="s">
        <v>15367</v>
      </c>
      <c r="B4543" t="s">
        <v>15368</v>
      </c>
      <c r="C4543" t="s">
        <v>32</v>
      </c>
      <c r="E4543" t="s">
        <v>12921</v>
      </c>
      <c r="F4543">
        <v>1550000</v>
      </c>
      <c r="G4543" t="s">
        <v>15367</v>
      </c>
      <c r="H4543" t="s">
        <v>15369</v>
      </c>
      <c r="I4543" t="s">
        <v>15370</v>
      </c>
      <c r="J4543" t="s">
        <v>13105</v>
      </c>
      <c r="K4543" t="s">
        <v>72</v>
      </c>
      <c r="L4543" t="s">
        <v>53</v>
      </c>
      <c r="M4543" t="s">
        <v>73</v>
      </c>
      <c r="N4543" t="s">
        <v>74</v>
      </c>
      <c r="O4543" t="s">
        <v>75</v>
      </c>
      <c r="P4543" s="1">
        <v>39814</v>
      </c>
      <c r="Q4543" t="s">
        <v>53</v>
      </c>
      <c r="R4543" t="s">
        <v>56</v>
      </c>
      <c r="S4543" t="s">
        <v>41</v>
      </c>
      <c r="T4543" t="s">
        <v>13105</v>
      </c>
      <c r="U4543" t="s">
        <v>13105</v>
      </c>
      <c r="V4543">
        <v>0</v>
      </c>
      <c r="W4543">
        <v>0</v>
      </c>
      <c r="X4543">
        <v>0</v>
      </c>
      <c r="Y4543">
        <v>0</v>
      </c>
      <c r="Z4543">
        <v>0</v>
      </c>
      <c r="AA4543">
        <v>0</v>
      </c>
      <c r="AB4543">
        <v>0</v>
      </c>
      <c r="AC4543">
        <v>0</v>
      </c>
      <c r="AD4543">
        <v>1</v>
      </c>
    </row>
    <row r="4544" spans="1:30" hidden="1" x14ac:dyDescent="0.3">
      <c r="A4544" t="s">
        <v>15367</v>
      </c>
      <c r="B4544" t="s">
        <v>15371</v>
      </c>
      <c r="C4544" t="s">
        <v>32</v>
      </c>
      <c r="D4544" t="s">
        <v>50</v>
      </c>
      <c r="E4544" t="s">
        <v>11789</v>
      </c>
      <c r="F4544">
        <v>5000000</v>
      </c>
      <c r="G4544" t="s">
        <v>15367</v>
      </c>
      <c r="H4544" t="s">
        <v>15369</v>
      </c>
      <c r="I4544" t="s">
        <v>15370</v>
      </c>
      <c r="J4544" t="s">
        <v>13105</v>
      </c>
      <c r="K4544" t="s">
        <v>72</v>
      </c>
      <c r="L4544" t="s">
        <v>53</v>
      </c>
      <c r="M4544" t="s">
        <v>73</v>
      </c>
      <c r="N4544" t="s">
        <v>74</v>
      </c>
      <c r="O4544" t="s">
        <v>75</v>
      </c>
      <c r="P4544" s="1">
        <v>39814</v>
      </c>
      <c r="Q4544" t="s">
        <v>53</v>
      </c>
      <c r="R4544" t="s">
        <v>56</v>
      </c>
      <c r="S4544" t="s">
        <v>41</v>
      </c>
      <c r="T4544" t="s">
        <v>13105</v>
      </c>
      <c r="U4544" t="s">
        <v>13105</v>
      </c>
      <c r="V4544">
        <v>0</v>
      </c>
      <c r="W4544">
        <v>0</v>
      </c>
      <c r="X4544">
        <v>0</v>
      </c>
      <c r="Y4544">
        <v>0</v>
      </c>
      <c r="Z4544">
        <v>0</v>
      </c>
      <c r="AA4544">
        <v>0</v>
      </c>
      <c r="AB4544">
        <v>0</v>
      </c>
      <c r="AC4544">
        <v>0</v>
      </c>
      <c r="AD4544">
        <v>1</v>
      </c>
    </row>
    <row r="4545" spans="1:30" hidden="1" x14ac:dyDescent="0.3">
      <c r="A4545" t="s">
        <v>15372</v>
      </c>
      <c r="B4545" t="s">
        <v>15373</v>
      </c>
      <c r="C4545" t="s">
        <v>32</v>
      </c>
      <c r="D4545" t="s">
        <v>322</v>
      </c>
      <c r="E4545" t="s">
        <v>10307</v>
      </c>
      <c r="F4545">
        <v>25000000</v>
      </c>
      <c r="G4545" t="s">
        <v>15372</v>
      </c>
      <c r="H4545" t="s">
        <v>15374</v>
      </c>
      <c r="I4545" t="s">
        <v>15375</v>
      </c>
      <c r="J4545" t="s">
        <v>15376</v>
      </c>
      <c r="K4545" t="s">
        <v>37</v>
      </c>
      <c r="L4545" t="s">
        <v>53</v>
      </c>
      <c r="M4545" t="s">
        <v>54</v>
      </c>
      <c r="N4545" t="s">
        <v>95</v>
      </c>
      <c r="O4545" t="s">
        <v>96</v>
      </c>
      <c r="P4545" s="1">
        <v>31778</v>
      </c>
      <c r="Q4545" t="s">
        <v>53</v>
      </c>
      <c r="R4545" t="s">
        <v>56</v>
      </c>
      <c r="S4545" t="s">
        <v>41</v>
      </c>
      <c r="T4545" t="s">
        <v>13105</v>
      </c>
      <c r="U4545" t="s">
        <v>13105</v>
      </c>
      <c r="V4545">
        <v>0</v>
      </c>
      <c r="W4545">
        <v>0</v>
      </c>
      <c r="X4545">
        <v>0</v>
      </c>
      <c r="Y4545">
        <v>0</v>
      </c>
      <c r="Z4545">
        <v>0</v>
      </c>
      <c r="AA4545">
        <v>0</v>
      </c>
      <c r="AB4545">
        <v>0</v>
      </c>
      <c r="AC4545">
        <v>0</v>
      </c>
      <c r="AD4545">
        <v>1</v>
      </c>
    </row>
    <row r="4546" spans="1:30" hidden="1" x14ac:dyDescent="0.3">
      <c r="A4546" t="s">
        <v>15372</v>
      </c>
      <c r="B4546" t="s">
        <v>15377</v>
      </c>
      <c r="C4546" t="s">
        <v>32</v>
      </c>
      <c r="D4546" t="s">
        <v>139</v>
      </c>
      <c r="E4546" t="s">
        <v>15378</v>
      </c>
      <c r="F4546">
        <v>2400000</v>
      </c>
      <c r="G4546" t="s">
        <v>15372</v>
      </c>
      <c r="H4546" t="s">
        <v>15374</v>
      </c>
      <c r="I4546" t="s">
        <v>15375</v>
      </c>
      <c r="J4546" t="s">
        <v>15376</v>
      </c>
      <c r="K4546" t="s">
        <v>37</v>
      </c>
      <c r="L4546" t="s">
        <v>53</v>
      </c>
      <c r="M4546" t="s">
        <v>54</v>
      </c>
      <c r="N4546" t="s">
        <v>95</v>
      </c>
      <c r="O4546" t="s">
        <v>96</v>
      </c>
      <c r="P4546" s="1">
        <v>31778</v>
      </c>
      <c r="Q4546" t="s">
        <v>53</v>
      </c>
      <c r="R4546" t="s">
        <v>56</v>
      </c>
      <c r="S4546" t="s">
        <v>41</v>
      </c>
      <c r="T4546" t="s">
        <v>13105</v>
      </c>
      <c r="U4546" t="s">
        <v>13105</v>
      </c>
      <c r="V4546">
        <v>0</v>
      </c>
      <c r="W4546">
        <v>0</v>
      </c>
      <c r="X4546">
        <v>0</v>
      </c>
      <c r="Y4546">
        <v>0</v>
      </c>
      <c r="Z4546">
        <v>0</v>
      </c>
      <c r="AA4546">
        <v>0</v>
      </c>
      <c r="AB4546">
        <v>0</v>
      </c>
      <c r="AC4546">
        <v>0</v>
      </c>
      <c r="AD4546">
        <v>1</v>
      </c>
    </row>
    <row r="4547" spans="1:30" hidden="1" x14ac:dyDescent="0.3">
      <c r="A4547" t="s">
        <v>15379</v>
      </c>
      <c r="B4547" t="s">
        <v>15380</v>
      </c>
      <c r="C4547" t="s">
        <v>32</v>
      </c>
      <c r="E4547" t="s">
        <v>10010</v>
      </c>
      <c r="F4547">
        <v>1415500</v>
      </c>
      <c r="G4547" t="s">
        <v>15379</v>
      </c>
      <c r="H4547" t="s">
        <v>15381</v>
      </c>
      <c r="I4547" t="s">
        <v>15382</v>
      </c>
      <c r="J4547" t="s">
        <v>13105</v>
      </c>
      <c r="K4547" t="s">
        <v>37</v>
      </c>
      <c r="L4547" t="s">
        <v>53</v>
      </c>
      <c r="M4547" t="s">
        <v>679</v>
      </c>
      <c r="N4547" t="s">
        <v>15383</v>
      </c>
      <c r="O4547" t="s">
        <v>15383</v>
      </c>
      <c r="P4547" s="1">
        <v>39814</v>
      </c>
      <c r="Q4547" t="s">
        <v>53</v>
      </c>
      <c r="R4547" t="s">
        <v>56</v>
      </c>
      <c r="S4547" t="s">
        <v>41</v>
      </c>
      <c r="T4547" t="s">
        <v>13105</v>
      </c>
      <c r="U4547" t="s">
        <v>13105</v>
      </c>
      <c r="V4547">
        <v>0</v>
      </c>
      <c r="W4547">
        <v>0</v>
      </c>
      <c r="X4547">
        <v>0</v>
      </c>
      <c r="Y4547">
        <v>0</v>
      </c>
      <c r="Z4547">
        <v>0</v>
      </c>
      <c r="AA4547">
        <v>0</v>
      </c>
      <c r="AB4547">
        <v>0</v>
      </c>
      <c r="AC4547">
        <v>0</v>
      </c>
      <c r="AD4547">
        <v>1</v>
      </c>
    </row>
    <row r="4548" spans="1:30" hidden="1" x14ac:dyDescent="0.3">
      <c r="A4548" t="s">
        <v>15384</v>
      </c>
      <c r="B4548" t="s">
        <v>15385</v>
      </c>
      <c r="C4548" t="s">
        <v>32</v>
      </c>
      <c r="E4548" s="1">
        <v>40699</v>
      </c>
      <c r="F4548">
        <v>6500000</v>
      </c>
      <c r="G4548" t="s">
        <v>15384</v>
      </c>
      <c r="H4548" t="s">
        <v>15386</v>
      </c>
      <c r="I4548" t="s">
        <v>15387</v>
      </c>
      <c r="J4548" t="s">
        <v>13105</v>
      </c>
      <c r="K4548" t="s">
        <v>37</v>
      </c>
      <c r="L4548" t="s">
        <v>53</v>
      </c>
      <c r="M4548" t="s">
        <v>73</v>
      </c>
      <c r="N4548" t="s">
        <v>74</v>
      </c>
      <c r="O4548" t="s">
        <v>1539</v>
      </c>
      <c r="P4548" s="1">
        <v>39122</v>
      </c>
      <c r="Q4548" t="s">
        <v>53</v>
      </c>
      <c r="R4548" t="s">
        <v>56</v>
      </c>
      <c r="S4548" t="s">
        <v>41</v>
      </c>
      <c r="T4548" t="s">
        <v>13105</v>
      </c>
      <c r="U4548" t="s">
        <v>13105</v>
      </c>
      <c r="V4548">
        <v>0</v>
      </c>
      <c r="W4548">
        <v>0</v>
      </c>
      <c r="X4548">
        <v>0</v>
      </c>
      <c r="Y4548">
        <v>0</v>
      </c>
      <c r="Z4548">
        <v>0</v>
      </c>
      <c r="AA4548">
        <v>0</v>
      </c>
      <c r="AB4548">
        <v>0</v>
      </c>
      <c r="AC4548">
        <v>0</v>
      </c>
      <c r="AD4548">
        <v>1</v>
      </c>
    </row>
    <row r="4549" spans="1:30" hidden="1" x14ac:dyDescent="0.3">
      <c r="A4549" t="s">
        <v>15388</v>
      </c>
      <c r="B4549" t="s">
        <v>15389</v>
      </c>
      <c r="C4549" t="s">
        <v>32</v>
      </c>
      <c r="D4549" t="s">
        <v>50</v>
      </c>
      <c r="E4549" s="1">
        <v>39083</v>
      </c>
      <c r="F4549">
        <v>900000</v>
      </c>
      <c r="G4549" t="s">
        <v>15388</v>
      </c>
      <c r="H4549" t="s">
        <v>15390</v>
      </c>
      <c r="I4549" t="s">
        <v>15391</v>
      </c>
      <c r="J4549" t="s">
        <v>13105</v>
      </c>
      <c r="K4549" t="s">
        <v>72</v>
      </c>
      <c r="L4549" t="s">
        <v>53</v>
      </c>
      <c r="M4549" t="s">
        <v>774</v>
      </c>
      <c r="N4549" t="s">
        <v>775</v>
      </c>
      <c r="O4549" t="s">
        <v>2155</v>
      </c>
      <c r="P4549" s="1">
        <v>38723</v>
      </c>
      <c r="Q4549" t="s">
        <v>53</v>
      </c>
      <c r="R4549" t="s">
        <v>56</v>
      </c>
      <c r="S4549" t="s">
        <v>41</v>
      </c>
      <c r="T4549" t="s">
        <v>13105</v>
      </c>
      <c r="U4549" t="s">
        <v>13105</v>
      </c>
      <c r="V4549">
        <v>0</v>
      </c>
      <c r="W4549">
        <v>0</v>
      </c>
      <c r="X4549">
        <v>0</v>
      </c>
      <c r="Y4549">
        <v>0</v>
      </c>
      <c r="Z4549">
        <v>0</v>
      </c>
      <c r="AA4549">
        <v>0</v>
      </c>
      <c r="AB4549">
        <v>0</v>
      </c>
      <c r="AC4549">
        <v>0</v>
      </c>
      <c r="AD4549">
        <v>1</v>
      </c>
    </row>
    <row r="4550" spans="1:30" hidden="1" x14ac:dyDescent="0.3">
      <c r="A4550" t="s">
        <v>15388</v>
      </c>
      <c r="B4550" t="s">
        <v>15392</v>
      </c>
      <c r="C4550" t="s">
        <v>32</v>
      </c>
      <c r="D4550" t="s">
        <v>322</v>
      </c>
      <c r="E4550" t="s">
        <v>13211</v>
      </c>
      <c r="F4550">
        <v>6000000</v>
      </c>
      <c r="G4550" t="s">
        <v>15388</v>
      </c>
      <c r="H4550" t="s">
        <v>15390</v>
      </c>
      <c r="I4550" t="s">
        <v>15391</v>
      </c>
      <c r="J4550" t="s">
        <v>13105</v>
      </c>
      <c r="K4550" t="s">
        <v>72</v>
      </c>
      <c r="L4550" t="s">
        <v>53</v>
      </c>
      <c r="M4550" t="s">
        <v>774</v>
      </c>
      <c r="N4550" t="s">
        <v>775</v>
      </c>
      <c r="O4550" t="s">
        <v>2155</v>
      </c>
      <c r="P4550" s="1">
        <v>38723</v>
      </c>
      <c r="Q4550" t="s">
        <v>53</v>
      </c>
      <c r="R4550" t="s">
        <v>56</v>
      </c>
      <c r="S4550" t="s">
        <v>41</v>
      </c>
      <c r="T4550" t="s">
        <v>13105</v>
      </c>
      <c r="U4550" t="s">
        <v>13105</v>
      </c>
      <c r="V4550">
        <v>0</v>
      </c>
      <c r="W4550">
        <v>0</v>
      </c>
      <c r="X4550">
        <v>0</v>
      </c>
      <c r="Y4550">
        <v>0</v>
      </c>
      <c r="Z4550">
        <v>0</v>
      </c>
      <c r="AA4550">
        <v>0</v>
      </c>
      <c r="AB4550">
        <v>0</v>
      </c>
      <c r="AC4550">
        <v>0</v>
      </c>
      <c r="AD4550">
        <v>1</v>
      </c>
    </row>
    <row r="4551" spans="1:30" hidden="1" x14ac:dyDescent="0.3">
      <c r="A4551" t="s">
        <v>15388</v>
      </c>
      <c r="B4551" t="s">
        <v>15393</v>
      </c>
      <c r="C4551" t="s">
        <v>32</v>
      </c>
      <c r="D4551" t="s">
        <v>399</v>
      </c>
      <c r="E4551" t="s">
        <v>2476</v>
      </c>
      <c r="F4551">
        <v>10000000</v>
      </c>
      <c r="G4551" t="s">
        <v>15388</v>
      </c>
      <c r="H4551" t="s">
        <v>15390</v>
      </c>
      <c r="I4551" t="s">
        <v>15391</v>
      </c>
      <c r="J4551" t="s">
        <v>13105</v>
      </c>
      <c r="K4551" t="s">
        <v>72</v>
      </c>
      <c r="L4551" t="s">
        <v>53</v>
      </c>
      <c r="M4551" t="s">
        <v>774</v>
      </c>
      <c r="N4551" t="s">
        <v>775</v>
      </c>
      <c r="O4551" t="s">
        <v>2155</v>
      </c>
      <c r="P4551" s="1">
        <v>38723</v>
      </c>
      <c r="Q4551" t="s">
        <v>53</v>
      </c>
      <c r="R4551" t="s">
        <v>56</v>
      </c>
      <c r="S4551" t="s">
        <v>41</v>
      </c>
      <c r="T4551" t="s">
        <v>13105</v>
      </c>
      <c r="U4551" t="s">
        <v>13105</v>
      </c>
      <c r="V4551">
        <v>0</v>
      </c>
      <c r="W4551">
        <v>0</v>
      </c>
      <c r="X4551">
        <v>0</v>
      </c>
      <c r="Y4551">
        <v>0</v>
      </c>
      <c r="Z4551">
        <v>0</v>
      </c>
      <c r="AA4551">
        <v>0</v>
      </c>
      <c r="AB4551">
        <v>0</v>
      </c>
      <c r="AC4551">
        <v>0</v>
      </c>
      <c r="AD4551">
        <v>1</v>
      </c>
    </row>
    <row r="4552" spans="1:30" hidden="1" x14ac:dyDescent="0.3">
      <c r="A4552" t="s">
        <v>15388</v>
      </c>
      <c r="B4552" t="s">
        <v>15394</v>
      </c>
      <c r="C4552" t="s">
        <v>32</v>
      </c>
      <c r="D4552" t="s">
        <v>139</v>
      </c>
      <c r="E4552" s="1">
        <v>39790</v>
      </c>
      <c r="F4552">
        <v>7100000</v>
      </c>
      <c r="G4552" t="s">
        <v>15388</v>
      </c>
      <c r="H4552" t="s">
        <v>15390</v>
      </c>
      <c r="I4552" t="s">
        <v>15391</v>
      </c>
      <c r="J4552" t="s">
        <v>13105</v>
      </c>
      <c r="K4552" t="s">
        <v>72</v>
      </c>
      <c r="L4552" t="s">
        <v>53</v>
      </c>
      <c r="M4552" t="s">
        <v>774</v>
      </c>
      <c r="N4552" t="s">
        <v>775</v>
      </c>
      <c r="O4552" t="s">
        <v>2155</v>
      </c>
      <c r="P4552" s="1">
        <v>38723</v>
      </c>
      <c r="Q4552" t="s">
        <v>53</v>
      </c>
      <c r="R4552" t="s">
        <v>56</v>
      </c>
      <c r="S4552" t="s">
        <v>41</v>
      </c>
      <c r="T4552" t="s">
        <v>13105</v>
      </c>
      <c r="U4552" t="s">
        <v>13105</v>
      </c>
      <c r="V4552">
        <v>0</v>
      </c>
      <c r="W4552">
        <v>0</v>
      </c>
      <c r="X4552">
        <v>0</v>
      </c>
      <c r="Y4552">
        <v>0</v>
      </c>
      <c r="Z4552">
        <v>0</v>
      </c>
      <c r="AA4552">
        <v>0</v>
      </c>
      <c r="AB4552">
        <v>0</v>
      </c>
      <c r="AC4552">
        <v>0</v>
      </c>
      <c r="AD4552">
        <v>1</v>
      </c>
    </row>
    <row r="4553" spans="1:30" hidden="1" x14ac:dyDescent="0.3">
      <c r="A4553" t="s">
        <v>15388</v>
      </c>
      <c r="B4553" t="s">
        <v>15395</v>
      </c>
      <c r="C4553" t="s">
        <v>32</v>
      </c>
      <c r="D4553" t="s">
        <v>33</v>
      </c>
      <c r="E4553" t="s">
        <v>15396</v>
      </c>
      <c r="F4553">
        <v>3300000</v>
      </c>
      <c r="G4553" t="s">
        <v>15388</v>
      </c>
      <c r="H4553" t="s">
        <v>15390</v>
      </c>
      <c r="I4553" t="s">
        <v>15391</v>
      </c>
      <c r="J4553" t="s">
        <v>13105</v>
      </c>
      <c r="K4553" t="s">
        <v>72</v>
      </c>
      <c r="L4553" t="s">
        <v>53</v>
      </c>
      <c r="M4553" t="s">
        <v>774</v>
      </c>
      <c r="N4553" t="s">
        <v>775</v>
      </c>
      <c r="O4553" t="s">
        <v>2155</v>
      </c>
      <c r="P4553" s="1">
        <v>38723</v>
      </c>
      <c r="Q4553" t="s">
        <v>53</v>
      </c>
      <c r="R4553" t="s">
        <v>56</v>
      </c>
      <c r="S4553" t="s">
        <v>41</v>
      </c>
      <c r="T4553" t="s">
        <v>13105</v>
      </c>
      <c r="U4553" t="s">
        <v>13105</v>
      </c>
      <c r="V4553">
        <v>0</v>
      </c>
      <c r="W4553">
        <v>0</v>
      </c>
      <c r="X4553">
        <v>0</v>
      </c>
      <c r="Y4553">
        <v>0</v>
      </c>
      <c r="Z4553">
        <v>0</v>
      </c>
      <c r="AA4553">
        <v>0</v>
      </c>
      <c r="AB4553">
        <v>0</v>
      </c>
      <c r="AC4553">
        <v>0</v>
      </c>
      <c r="AD4553">
        <v>1</v>
      </c>
    </row>
    <row r="4554" spans="1:30" hidden="1" x14ac:dyDescent="0.3">
      <c r="A4554" t="s">
        <v>15397</v>
      </c>
      <c r="B4554" t="s">
        <v>15398</v>
      </c>
      <c r="C4554" t="s">
        <v>32</v>
      </c>
      <c r="E4554" t="s">
        <v>10278</v>
      </c>
      <c r="F4554">
        <v>1000000</v>
      </c>
      <c r="G4554" t="s">
        <v>15397</v>
      </c>
      <c r="H4554" t="s">
        <v>15399</v>
      </c>
      <c r="I4554" t="s">
        <v>15400</v>
      </c>
      <c r="J4554" t="s">
        <v>15401</v>
      </c>
      <c r="K4554" t="s">
        <v>72</v>
      </c>
      <c r="L4554" t="s">
        <v>53</v>
      </c>
      <c r="M4554" t="s">
        <v>54</v>
      </c>
      <c r="N4554" t="s">
        <v>95</v>
      </c>
      <c r="O4554" t="s">
        <v>1313</v>
      </c>
      <c r="P4554" s="1">
        <v>37992</v>
      </c>
      <c r="Q4554" t="s">
        <v>53</v>
      </c>
      <c r="R4554" t="s">
        <v>56</v>
      </c>
      <c r="S4554" t="s">
        <v>41</v>
      </c>
      <c r="T4554" t="s">
        <v>13105</v>
      </c>
      <c r="U4554" t="s">
        <v>13105</v>
      </c>
      <c r="V4554">
        <v>0</v>
      </c>
      <c r="W4554">
        <v>0</v>
      </c>
      <c r="X4554">
        <v>0</v>
      </c>
      <c r="Y4554">
        <v>0</v>
      </c>
      <c r="Z4554">
        <v>0</v>
      </c>
      <c r="AA4554">
        <v>0</v>
      </c>
      <c r="AB4554">
        <v>0</v>
      </c>
      <c r="AC4554">
        <v>0</v>
      </c>
      <c r="AD4554">
        <v>1</v>
      </c>
    </row>
    <row r="4555" spans="1:30" hidden="1" x14ac:dyDescent="0.3">
      <c r="A4555" t="s">
        <v>15397</v>
      </c>
      <c r="B4555" t="s">
        <v>15402</v>
      </c>
      <c r="C4555" t="s">
        <v>32</v>
      </c>
      <c r="D4555" t="s">
        <v>50</v>
      </c>
      <c r="E4555" s="1">
        <v>38360</v>
      </c>
      <c r="F4555">
        <v>5000000</v>
      </c>
      <c r="G4555" t="s">
        <v>15397</v>
      </c>
      <c r="H4555" t="s">
        <v>15399</v>
      </c>
      <c r="I4555" t="s">
        <v>15400</v>
      </c>
      <c r="J4555" t="s">
        <v>15401</v>
      </c>
      <c r="K4555" t="s">
        <v>72</v>
      </c>
      <c r="L4555" t="s">
        <v>53</v>
      </c>
      <c r="M4555" t="s">
        <v>54</v>
      </c>
      <c r="N4555" t="s">
        <v>95</v>
      </c>
      <c r="O4555" t="s">
        <v>1313</v>
      </c>
      <c r="P4555" s="1">
        <v>37992</v>
      </c>
      <c r="Q4555" t="s">
        <v>53</v>
      </c>
      <c r="R4555" t="s">
        <v>56</v>
      </c>
      <c r="S4555" t="s">
        <v>41</v>
      </c>
      <c r="T4555" t="s">
        <v>13105</v>
      </c>
      <c r="U4555" t="s">
        <v>13105</v>
      </c>
      <c r="V4555">
        <v>0</v>
      </c>
      <c r="W4555">
        <v>0</v>
      </c>
      <c r="X4555">
        <v>0</v>
      </c>
      <c r="Y4555">
        <v>0</v>
      </c>
      <c r="Z4555">
        <v>0</v>
      </c>
      <c r="AA4555">
        <v>0</v>
      </c>
      <c r="AB4555">
        <v>0</v>
      </c>
      <c r="AC4555">
        <v>0</v>
      </c>
      <c r="AD4555">
        <v>1</v>
      </c>
    </row>
    <row r="4556" spans="1:30" hidden="1" x14ac:dyDescent="0.3">
      <c r="A4556" t="s">
        <v>15397</v>
      </c>
      <c r="B4556" t="s">
        <v>15403</v>
      </c>
      <c r="C4556" t="s">
        <v>32</v>
      </c>
      <c r="D4556" t="s">
        <v>33</v>
      </c>
      <c r="E4556" t="s">
        <v>3448</v>
      </c>
      <c r="F4556">
        <v>3900000</v>
      </c>
      <c r="G4556" t="s">
        <v>15397</v>
      </c>
      <c r="H4556" t="s">
        <v>15399</v>
      </c>
      <c r="I4556" t="s">
        <v>15400</v>
      </c>
      <c r="J4556" t="s">
        <v>15401</v>
      </c>
      <c r="K4556" t="s">
        <v>72</v>
      </c>
      <c r="L4556" t="s">
        <v>53</v>
      </c>
      <c r="M4556" t="s">
        <v>54</v>
      </c>
      <c r="N4556" t="s">
        <v>95</v>
      </c>
      <c r="O4556" t="s">
        <v>1313</v>
      </c>
      <c r="P4556" s="1">
        <v>37992</v>
      </c>
      <c r="Q4556" t="s">
        <v>53</v>
      </c>
      <c r="R4556" t="s">
        <v>56</v>
      </c>
      <c r="S4556" t="s">
        <v>41</v>
      </c>
      <c r="T4556" t="s">
        <v>13105</v>
      </c>
      <c r="U4556" t="s">
        <v>13105</v>
      </c>
      <c r="V4556">
        <v>0</v>
      </c>
      <c r="W4556">
        <v>0</v>
      </c>
      <c r="X4556">
        <v>0</v>
      </c>
      <c r="Y4556">
        <v>0</v>
      </c>
      <c r="Z4556">
        <v>0</v>
      </c>
      <c r="AA4556">
        <v>0</v>
      </c>
      <c r="AB4556">
        <v>0</v>
      </c>
      <c r="AC4556">
        <v>0</v>
      </c>
      <c r="AD4556">
        <v>1</v>
      </c>
    </row>
    <row r="4557" spans="1:30" hidden="1" x14ac:dyDescent="0.3">
      <c r="A4557" t="s">
        <v>15397</v>
      </c>
      <c r="B4557" t="s">
        <v>15404</v>
      </c>
      <c r="C4557" t="s">
        <v>32</v>
      </c>
      <c r="E4557" t="s">
        <v>6657</v>
      </c>
      <c r="F4557">
        <v>1000000</v>
      </c>
      <c r="G4557" t="s">
        <v>15397</v>
      </c>
      <c r="H4557" t="s">
        <v>15399</v>
      </c>
      <c r="I4557" t="s">
        <v>15400</v>
      </c>
      <c r="J4557" t="s">
        <v>15401</v>
      </c>
      <c r="K4557" t="s">
        <v>72</v>
      </c>
      <c r="L4557" t="s">
        <v>53</v>
      </c>
      <c r="M4557" t="s">
        <v>54</v>
      </c>
      <c r="N4557" t="s">
        <v>95</v>
      </c>
      <c r="O4557" t="s">
        <v>1313</v>
      </c>
      <c r="P4557" s="1">
        <v>37992</v>
      </c>
      <c r="Q4557" t="s">
        <v>53</v>
      </c>
      <c r="R4557" t="s">
        <v>56</v>
      </c>
      <c r="S4557" t="s">
        <v>41</v>
      </c>
      <c r="T4557" t="s">
        <v>13105</v>
      </c>
      <c r="U4557" t="s">
        <v>13105</v>
      </c>
      <c r="V4557">
        <v>0</v>
      </c>
      <c r="W4557">
        <v>0</v>
      </c>
      <c r="X4557">
        <v>0</v>
      </c>
      <c r="Y4557">
        <v>0</v>
      </c>
      <c r="Z4557">
        <v>0</v>
      </c>
      <c r="AA4557">
        <v>0</v>
      </c>
      <c r="AB4557">
        <v>0</v>
      </c>
      <c r="AC4557">
        <v>0</v>
      </c>
      <c r="AD4557">
        <v>1</v>
      </c>
    </row>
    <row r="4558" spans="1:30" hidden="1" x14ac:dyDescent="0.3">
      <c r="A4558" t="s">
        <v>15397</v>
      </c>
      <c r="B4558" t="s">
        <v>15405</v>
      </c>
      <c r="C4558" t="s">
        <v>32</v>
      </c>
      <c r="D4558" t="s">
        <v>33</v>
      </c>
      <c r="E4558" t="s">
        <v>9052</v>
      </c>
      <c r="F4558">
        <v>10000000</v>
      </c>
      <c r="G4558" t="s">
        <v>15397</v>
      </c>
      <c r="H4558" t="s">
        <v>15399</v>
      </c>
      <c r="I4558" t="s">
        <v>15400</v>
      </c>
      <c r="J4558" t="s">
        <v>15401</v>
      </c>
      <c r="K4558" t="s">
        <v>72</v>
      </c>
      <c r="L4558" t="s">
        <v>53</v>
      </c>
      <c r="M4558" t="s">
        <v>54</v>
      </c>
      <c r="N4558" t="s">
        <v>95</v>
      </c>
      <c r="O4558" t="s">
        <v>1313</v>
      </c>
      <c r="P4558" s="1">
        <v>37992</v>
      </c>
      <c r="Q4558" t="s">
        <v>53</v>
      </c>
      <c r="R4558" t="s">
        <v>56</v>
      </c>
      <c r="S4558" t="s">
        <v>41</v>
      </c>
      <c r="T4558" t="s">
        <v>13105</v>
      </c>
      <c r="U4558" t="s">
        <v>13105</v>
      </c>
      <c r="V4558">
        <v>0</v>
      </c>
      <c r="W4558">
        <v>0</v>
      </c>
      <c r="X4558">
        <v>0</v>
      </c>
      <c r="Y4558">
        <v>0</v>
      </c>
      <c r="Z4558">
        <v>0</v>
      </c>
      <c r="AA4558">
        <v>0</v>
      </c>
      <c r="AB4558">
        <v>0</v>
      </c>
      <c r="AC4558">
        <v>0</v>
      </c>
      <c r="AD4558">
        <v>1</v>
      </c>
    </row>
    <row r="4559" spans="1:30" hidden="1" x14ac:dyDescent="0.3">
      <c r="A4559" t="s">
        <v>15406</v>
      </c>
      <c r="B4559" t="s">
        <v>15407</v>
      </c>
      <c r="C4559" t="s">
        <v>32</v>
      </c>
      <c r="D4559" t="s">
        <v>33</v>
      </c>
      <c r="E4559" t="s">
        <v>7470</v>
      </c>
      <c r="F4559">
        <v>3200000</v>
      </c>
      <c r="G4559" t="s">
        <v>15406</v>
      </c>
      <c r="H4559" t="s">
        <v>15408</v>
      </c>
      <c r="I4559" t="s">
        <v>15409</v>
      </c>
      <c r="J4559" t="s">
        <v>14651</v>
      </c>
      <c r="K4559" t="s">
        <v>37</v>
      </c>
      <c r="L4559" t="s">
        <v>53</v>
      </c>
      <c r="M4559" t="s">
        <v>150</v>
      </c>
      <c r="N4559" t="s">
        <v>151</v>
      </c>
      <c r="O4559" t="s">
        <v>151</v>
      </c>
      <c r="P4559" s="1">
        <v>40544</v>
      </c>
      <c r="Q4559" t="s">
        <v>53</v>
      </c>
      <c r="R4559" t="s">
        <v>56</v>
      </c>
      <c r="S4559" t="s">
        <v>41</v>
      </c>
      <c r="T4559" t="s">
        <v>13105</v>
      </c>
      <c r="U4559" t="s">
        <v>13105</v>
      </c>
      <c r="V4559">
        <v>0</v>
      </c>
      <c r="W4559">
        <v>0</v>
      </c>
      <c r="X4559">
        <v>0</v>
      </c>
      <c r="Y4559">
        <v>0</v>
      </c>
      <c r="Z4559">
        <v>0</v>
      </c>
      <c r="AA4559">
        <v>0</v>
      </c>
      <c r="AB4559">
        <v>0</v>
      </c>
      <c r="AC4559">
        <v>0</v>
      </c>
      <c r="AD4559">
        <v>1</v>
      </c>
    </row>
    <row r="4560" spans="1:30" hidden="1" x14ac:dyDescent="0.3">
      <c r="A4560" t="s">
        <v>15406</v>
      </c>
      <c r="B4560" t="s">
        <v>15410</v>
      </c>
      <c r="C4560" t="s">
        <v>32</v>
      </c>
      <c r="D4560" t="s">
        <v>50</v>
      </c>
      <c r="E4560" s="1">
        <v>40819</v>
      </c>
      <c r="F4560">
        <v>8300000</v>
      </c>
      <c r="G4560" t="s">
        <v>15406</v>
      </c>
      <c r="H4560" t="s">
        <v>15408</v>
      </c>
      <c r="I4560" t="s">
        <v>15409</v>
      </c>
      <c r="J4560" t="s">
        <v>14651</v>
      </c>
      <c r="K4560" t="s">
        <v>37</v>
      </c>
      <c r="L4560" t="s">
        <v>53</v>
      </c>
      <c r="M4560" t="s">
        <v>150</v>
      </c>
      <c r="N4560" t="s">
        <v>151</v>
      </c>
      <c r="O4560" t="s">
        <v>151</v>
      </c>
      <c r="P4560" s="1">
        <v>40544</v>
      </c>
      <c r="Q4560" t="s">
        <v>53</v>
      </c>
      <c r="R4560" t="s">
        <v>56</v>
      </c>
      <c r="S4560" t="s">
        <v>41</v>
      </c>
      <c r="T4560" t="s">
        <v>13105</v>
      </c>
      <c r="U4560" t="s">
        <v>13105</v>
      </c>
      <c r="V4560">
        <v>0</v>
      </c>
      <c r="W4560">
        <v>0</v>
      </c>
      <c r="X4560">
        <v>0</v>
      </c>
      <c r="Y4560">
        <v>0</v>
      </c>
      <c r="Z4560">
        <v>0</v>
      </c>
      <c r="AA4560">
        <v>0</v>
      </c>
      <c r="AB4560">
        <v>0</v>
      </c>
      <c r="AC4560">
        <v>0</v>
      </c>
      <c r="AD4560">
        <v>1</v>
      </c>
    </row>
    <row r="4561" spans="1:30" hidden="1" x14ac:dyDescent="0.3">
      <c r="A4561" t="s">
        <v>15406</v>
      </c>
      <c r="B4561" t="s">
        <v>15411</v>
      </c>
      <c r="C4561" t="s">
        <v>32</v>
      </c>
      <c r="D4561" t="s">
        <v>322</v>
      </c>
      <c r="E4561" s="1">
        <v>41494</v>
      </c>
      <c r="F4561">
        <v>3644460</v>
      </c>
      <c r="G4561" t="s">
        <v>15406</v>
      </c>
      <c r="H4561" t="s">
        <v>15408</v>
      </c>
      <c r="I4561" t="s">
        <v>15409</v>
      </c>
      <c r="J4561" t="s">
        <v>14651</v>
      </c>
      <c r="K4561" t="s">
        <v>37</v>
      </c>
      <c r="L4561" t="s">
        <v>53</v>
      </c>
      <c r="M4561" t="s">
        <v>150</v>
      </c>
      <c r="N4561" t="s">
        <v>151</v>
      </c>
      <c r="O4561" t="s">
        <v>151</v>
      </c>
      <c r="P4561" s="1">
        <v>40544</v>
      </c>
      <c r="Q4561" t="s">
        <v>53</v>
      </c>
      <c r="R4561" t="s">
        <v>56</v>
      </c>
      <c r="S4561" t="s">
        <v>41</v>
      </c>
      <c r="T4561" t="s">
        <v>13105</v>
      </c>
      <c r="U4561" t="s">
        <v>13105</v>
      </c>
      <c r="V4561">
        <v>0</v>
      </c>
      <c r="W4561">
        <v>0</v>
      </c>
      <c r="X4561">
        <v>0</v>
      </c>
      <c r="Y4561">
        <v>0</v>
      </c>
      <c r="Z4561">
        <v>0</v>
      </c>
      <c r="AA4561">
        <v>0</v>
      </c>
      <c r="AB4561">
        <v>0</v>
      </c>
      <c r="AC4561">
        <v>0</v>
      </c>
      <c r="AD4561">
        <v>1</v>
      </c>
    </row>
    <row r="4562" spans="1:30" hidden="1" x14ac:dyDescent="0.3">
      <c r="A4562" t="s">
        <v>15406</v>
      </c>
      <c r="B4562" t="s">
        <v>15412</v>
      </c>
      <c r="C4562" t="s">
        <v>32</v>
      </c>
      <c r="D4562" t="s">
        <v>399</v>
      </c>
      <c r="E4562" s="1">
        <v>42038</v>
      </c>
      <c r="F4562">
        <v>11700000</v>
      </c>
      <c r="G4562" t="s">
        <v>15406</v>
      </c>
      <c r="H4562" t="s">
        <v>15408</v>
      </c>
      <c r="I4562" t="s">
        <v>15409</v>
      </c>
      <c r="J4562" t="s">
        <v>14651</v>
      </c>
      <c r="K4562" t="s">
        <v>37</v>
      </c>
      <c r="L4562" t="s">
        <v>53</v>
      </c>
      <c r="M4562" t="s">
        <v>150</v>
      </c>
      <c r="N4562" t="s">
        <v>151</v>
      </c>
      <c r="O4562" t="s">
        <v>151</v>
      </c>
      <c r="P4562" s="1">
        <v>40544</v>
      </c>
      <c r="Q4562" t="s">
        <v>53</v>
      </c>
      <c r="R4562" t="s">
        <v>56</v>
      </c>
      <c r="S4562" t="s">
        <v>41</v>
      </c>
      <c r="T4562" t="s">
        <v>13105</v>
      </c>
      <c r="U4562" t="s">
        <v>13105</v>
      </c>
      <c r="V4562">
        <v>0</v>
      </c>
      <c r="W4562">
        <v>0</v>
      </c>
      <c r="X4562">
        <v>0</v>
      </c>
      <c r="Y4562">
        <v>0</v>
      </c>
      <c r="Z4562">
        <v>0</v>
      </c>
      <c r="AA4562">
        <v>0</v>
      </c>
      <c r="AB4562">
        <v>0</v>
      </c>
      <c r="AC4562">
        <v>0</v>
      </c>
      <c r="AD4562">
        <v>1</v>
      </c>
    </row>
    <row r="4563" spans="1:30" hidden="1" x14ac:dyDescent="0.3">
      <c r="A4563" t="s">
        <v>15406</v>
      </c>
      <c r="B4563" t="s">
        <v>15413</v>
      </c>
      <c r="C4563" t="s">
        <v>32</v>
      </c>
      <c r="D4563" t="s">
        <v>139</v>
      </c>
      <c r="E4563" s="1">
        <v>41255</v>
      </c>
      <c r="F4563">
        <v>4085477</v>
      </c>
      <c r="G4563" t="s">
        <v>15406</v>
      </c>
      <c r="H4563" t="s">
        <v>15408</v>
      </c>
      <c r="I4563" t="s">
        <v>15409</v>
      </c>
      <c r="J4563" t="s">
        <v>14651</v>
      </c>
      <c r="K4563" t="s">
        <v>37</v>
      </c>
      <c r="L4563" t="s">
        <v>53</v>
      </c>
      <c r="M4563" t="s">
        <v>150</v>
      </c>
      <c r="N4563" t="s">
        <v>151</v>
      </c>
      <c r="O4563" t="s">
        <v>151</v>
      </c>
      <c r="P4563" s="1">
        <v>40544</v>
      </c>
      <c r="Q4563" t="s">
        <v>53</v>
      </c>
      <c r="R4563" t="s">
        <v>56</v>
      </c>
      <c r="S4563" t="s">
        <v>41</v>
      </c>
      <c r="T4563" t="s">
        <v>13105</v>
      </c>
      <c r="U4563" t="s">
        <v>13105</v>
      </c>
      <c r="V4563">
        <v>0</v>
      </c>
      <c r="W4563">
        <v>0</v>
      </c>
      <c r="X4563">
        <v>0</v>
      </c>
      <c r="Y4563">
        <v>0</v>
      </c>
      <c r="Z4563">
        <v>0</v>
      </c>
      <c r="AA4563">
        <v>0</v>
      </c>
      <c r="AB4563">
        <v>0</v>
      </c>
      <c r="AC4563">
        <v>0</v>
      </c>
      <c r="AD4563">
        <v>1</v>
      </c>
    </row>
    <row r="4564" spans="1:30" hidden="1" x14ac:dyDescent="0.3">
      <c r="A4564" t="s">
        <v>15406</v>
      </c>
      <c r="B4564" t="s">
        <v>15414</v>
      </c>
      <c r="C4564" t="s">
        <v>32</v>
      </c>
      <c r="D4564" t="s">
        <v>399</v>
      </c>
      <c r="E4564" t="s">
        <v>15415</v>
      </c>
      <c r="F4564">
        <v>8000000</v>
      </c>
      <c r="G4564" t="s">
        <v>15406</v>
      </c>
      <c r="H4564" t="s">
        <v>15408</v>
      </c>
      <c r="I4564" t="s">
        <v>15409</v>
      </c>
      <c r="J4564" t="s">
        <v>14651</v>
      </c>
      <c r="K4564" t="s">
        <v>37</v>
      </c>
      <c r="L4564" t="s">
        <v>53</v>
      </c>
      <c r="M4564" t="s">
        <v>150</v>
      </c>
      <c r="N4564" t="s">
        <v>151</v>
      </c>
      <c r="O4564" t="s">
        <v>151</v>
      </c>
      <c r="P4564" s="1">
        <v>40544</v>
      </c>
      <c r="Q4564" t="s">
        <v>53</v>
      </c>
      <c r="R4564" t="s">
        <v>56</v>
      </c>
      <c r="S4564" t="s">
        <v>41</v>
      </c>
      <c r="T4564" t="s">
        <v>13105</v>
      </c>
      <c r="U4564" t="s">
        <v>13105</v>
      </c>
      <c r="V4564">
        <v>0</v>
      </c>
      <c r="W4564">
        <v>0</v>
      </c>
      <c r="X4564">
        <v>0</v>
      </c>
      <c r="Y4564">
        <v>0</v>
      </c>
      <c r="Z4564">
        <v>0</v>
      </c>
      <c r="AA4564">
        <v>0</v>
      </c>
      <c r="AB4564">
        <v>0</v>
      </c>
      <c r="AC4564">
        <v>0</v>
      </c>
      <c r="AD4564">
        <v>1</v>
      </c>
    </row>
    <row r="4565" spans="1:30" hidden="1" x14ac:dyDescent="0.3">
      <c r="A4565" t="s">
        <v>15416</v>
      </c>
      <c r="B4565" t="s">
        <v>15417</v>
      </c>
      <c r="C4565" t="s">
        <v>32</v>
      </c>
      <c r="E4565" t="s">
        <v>2907</v>
      </c>
      <c r="F4565">
        <v>275000</v>
      </c>
      <c r="G4565" t="s">
        <v>15416</v>
      </c>
      <c r="H4565" t="s">
        <v>15418</v>
      </c>
      <c r="I4565" t="s">
        <v>15419</v>
      </c>
      <c r="J4565" t="s">
        <v>13105</v>
      </c>
      <c r="K4565" t="s">
        <v>37</v>
      </c>
      <c r="L4565" t="s">
        <v>53</v>
      </c>
      <c r="M4565" t="s">
        <v>717</v>
      </c>
      <c r="N4565" t="s">
        <v>1531</v>
      </c>
      <c r="O4565" t="s">
        <v>15420</v>
      </c>
      <c r="P4565" s="1">
        <v>37987</v>
      </c>
      <c r="Q4565" t="s">
        <v>53</v>
      </c>
      <c r="R4565" t="s">
        <v>56</v>
      </c>
      <c r="S4565" t="s">
        <v>41</v>
      </c>
      <c r="T4565" t="s">
        <v>13105</v>
      </c>
      <c r="U4565" t="s">
        <v>13105</v>
      </c>
      <c r="V4565">
        <v>0</v>
      </c>
      <c r="W4565">
        <v>0</v>
      </c>
      <c r="X4565">
        <v>0</v>
      </c>
      <c r="Y4565">
        <v>0</v>
      </c>
      <c r="Z4565">
        <v>0</v>
      </c>
      <c r="AA4565">
        <v>0</v>
      </c>
      <c r="AB4565">
        <v>0</v>
      </c>
      <c r="AC4565">
        <v>0</v>
      </c>
      <c r="AD4565">
        <v>1</v>
      </c>
    </row>
    <row r="4566" spans="1:30" hidden="1" x14ac:dyDescent="0.3">
      <c r="A4566" t="s">
        <v>15421</v>
      </c>
      <c r="B4566" t="s">
        <v>15422</v>
      </c>
      <c r="C4566" t="s">
        <v>32</v>
      </c>
      <c r="D4566" t="s">
        <v>33</v>
      </c>
      <c r="E4566" s="1">
        <v>40184</v>
      </c>
      <c r="F4566">
        <v>4200000</v>
      </c>
      <c r="G4566" t="s">
        <v>15421</v>
      </c>
      <c r="H4566" t="s">
        <v>15423</v>
      </c>
      <c r="I4566" t="s">
        <v>15424</v>
      </c>
      <c r="J4566" t="s">
        <v>15425</v>
      </c>
      <c r="K4566" t="s">
        <v>72</v>
      </c>
      <c r="L4566" t="s">
        <v>53</v>
      </c>
      <c r="M4566" t="s">
        <v>774</v>
      </c>
      <c r="N4566" t="s">
        <v>775</v>
      </c>
      <c r="O4566" t="s">
        <v>2155</v>
      </c>
      <c r="P4566" t="s">
        <v>6124</v>
      </c>
      <c r="Q4566" t="s">
        <v>53</v>
      </c>
      <c r="R4566" t="s">
        <v>56</v>
      </c>
      <c r="S4566" t="s">
        <v>41</v>
      </c>
      <c r="T4566" t="s">
        <v>13105</v>
      </c>
      <c r="U4566" t="s">
        <v>13105</v>
      </c>
      <c r="V4566">
        <v>0</v>
      </c>
      <c r="W4566">
        <v>0</v>
      </c>
      <c r="X4566">
        <v>0</v>
      </c>
      <c r="Y4566">
        <v>0</v>
      </c>
      <c r="Z4566">
        <v>0</v>
      </c>
      <c r="AA4566">
        <v>0</v>
      </c>
      <c r="AB4566">
        <v>0</v>
      </c>
      <c r="AC4566">
        <v>0</v>
      </c>
      <c r="AD4566">
        <v>1</v>
      </c>
    </row>
    <row r="4567" spans="1:30" hidden="1" x14ac:dyDescent="0.3">
      <c r="A4567" t="s">
        <v>15421</v>
      </c>
      <c r="B4567" t="s">
        <v>15426</v>
      </c>
      <c r="C4567" t="s">
        <v>32</v>
      </c>
      <c r="D4567" t="s">
        <v>33</v>
      </c>
      <c r="E4567" s="1">
        <v>41338</v>
      </c>
      <c r="F4567">
        <v>5000000</v>
      </c>
      <c r="G4567" t="s">
        <v>15421</v>
      </c>
      <c r="H4567" t="s">
        <v>15423</v>
      </c>
      <c r="I4567" t="s">
        <v>15424</v>
      </c>
      <c r="J4567" t="s">
        <v>15425</v>
      </c>
      <c r="K4567" t="s">
        <v>72</v>
      </c>
      <c r="L4567" t="s">
        <v>53</v>
      </c>
      <c r="M4567" t="s">
        <v>774</v>
      </c>
      <c r="N4567" t="s">
        <v>775</v>
      </c>
      <c r="O4567" t="s">
        <v>2155</v>
      </c>
      <c r="P4567" t="s">
        <v>6124</v>
      </c>
      <c r="Q4567" t="s">
        <v>53</v>
      </c>
      <c r="R4567" t="s">
        <v>56</v>
      </c>
      <c r="S4567" t="s">
        <v>41</v>
      </c>
      <c r="T4567" t="s">
        <v>13105</v>
      </c>
      <c r="U4567" t="s">
        <v>13105</v>
      </c>
      <c r="V4567">
        <v>0</v>
      </c>
      <c r="W4567">
        <v>0</v>
      </c>
      <c r="X4567">
        <v>0</v>
      </c>
      <c r="Y4567">
        <v>0</v>
      </c>
      <c r="Z4567">
        <v>0</v>
      </c>
      <c r="AA4567">
        <v>0</v>
      </c>
      <c r="AB4567">
        <v>0</v>
      </c>
      <c r="AC4567">
        <v>0</v>
      </c>
      <c r="AD4567">
        <v>1</v>
      </c>
    </row>
    <row r="4568" spans="1:30" hidden="1" x14ac:dyDescent="0.3">
      <c r="A4568" t="s">
        <v>15421</v>
      </c>
      <c r="B4568" t="s">
        <v>15427</v>
      </c>
      <c r="C4568" t="s">
        <v>32</v>
      </c>
      <c r="D4568" t="s">
        <v>50</v>
      </c>
      <c r="E4568" s="1">
        <v>39975</v>
      </c>
      <c r="F4568">
        <v>500000</v>
      </c>
      <c r="G4568" t="s">
        <v>15421</v>
      </c>
      <c r="H4568" t="s">
        <v>15423</v>
      </c>
      <c r="I4568" t="s">
        <v>15424</v>
      </c>
      <c r="J4568" t="s">
        <v>15425</v>
      </c>
      <c r="K4568" t="s">
        <v>72</v>
      </c>
      <c r="L4568" t="s">
        <v>53</v>
      </c>
      <c r="M4568" t="s">
        <v>774</v>
      </c>
      <c r="N4568" t="s">
        <v>775</v>
      </c>
      <c r="O4568" t="s">
        <v>2155</v>
      </c>
      <c r="P4568" t="s">
        <v>6124</v>
      </c>
      <c r="Q4568" t="s">
        <v>53</v>
      </c>
      <c r="R4568" t="s">
        <v>56</v>
      </c>
      <c r="S4568" t="s">
        <v>41</v>
      </c>
      <c r="T4568" t="s">
        <v>13105</v>
      </c>
      <c r="U4568" t="s">
        <v>13105</v>
      </c>
      <c r="V4568">
        <v>0</v>
      </c>
      <c r="W4568">
        <v>0</v>
      </c>
      <c r="X4568">
        <v>0</v>
      </c>
      <c r="Y4568">
        <v>0</v>
      </c>
      <c r="Z4568">
        <v>0</v>
      </c>
      <c r="AA4568">
        <v>0</v>
      </c>
      <c r="AB4568">
        <v>0</v>
      </c>
      <c r="AC4568">
        <v>0</v>
      </c>
      <c r="AD4568">
        <v>1</v>
      </c>
    </row>
    <row r="4569" spans="1:30" hidden="1" x14ac:dyDescent="0.3">
      <c r="A4569" t="s">
        <v>15428</v>
      </c>
      <c r="B4569" t="s">
        <v>15429</v>
      </c>
      <c r="C4569" t="s">
        <v>32</v>
      </c>
      <c r="D4569" t="s">
        <v>139</v>
      </c>
      <c r="E4569" s="1">
        <v>39092</v>
      </c>
      <c r="F4569">
        <v>4200000</v>
      </c>
      <c r="G4569" t="s">
        <v>15428</v>
      </c>
      <c r="H4569" t="s">
        <v>15430</v>
      </c>
      <c r="I4569" t="s">
        <v>15431</v>
      </c>
      <c r="J4569" t="s">
        <v>13105</v>
      </c>
      <c r="K4569" t="s">
        <v>37</v>
      </c>
      <c r="L4569" t="s">
        <v>53</v>
      </c>
      <c r="M4569" t="s">
        <v>73</v>
      </c>
      <c r="N4569" t="s">
        <v>74</v>
      </c>
      <c r="O4569" t="s">
        <v>75</v>
      </c>
      <c r="P4569" s="1">
        <v>36533</v>
      </c>
      <c r="Q4569" t="s">
        <v>53</v>
      </c>
      <c r="R4569" t="s">
        <v>56</v>
      </c>
      <c r="S4569" t="s">
        <v>41</v>
      </c>
      <c r="T4569" t="s">
        <v>13105</v>
      </c>
      <c r="U4569" t="s">
        <v>13105</v>
      </c>
      <c r="V4569">
        <v>0</v>
      </c>
      <c r="W4569">
        <v>0</v>
      </c>
      <c r="X4569">
        <v>0</v>
      </c>
      <c r="Y4569">
        <v>0</v>
      </c>
      <c r="Z4569">
        <v>0</v>
      </c>
      <c r="AA4569">
        <v>0</v>
      </c>
      <c r="AB4569">
        <v>0</v>
      </c>
      <c r="AC4569">
        <v>0</v>
      </c>
      <c r="AD4569">
        <v>1</v>
      </c>
    </row>
    <row r="4570" spans="1:30" hidden="1" x14ac:dyDescent="0.3">
      <c r="A4570" t="s">
        <v>15428</v>
      </c>
      <c r="B4570" t="s">
        <v>15432</v>
      </c>
      <c r="C4570" t="s">
        <v>32</v>
      </c>
      <c r="D4570" t="s">
        <v>322</v>
      </c>
      <c r="E4570" t="s">
        <v>15433</v>
      </c>
      <c r="F4570">
        <v>2800000</v>
      </c>
      <c r="G4570" t="s">
        <v>15428</v>
      </c>
      <c r="H4570" t="s">
        <v>15430</v>
      </c>
      <c r="I4570" t="s">
        <v>15431</v>
      </c>
      <c r="J4570" t="s">
        <v>13105</v>
      </c>
      <c r="K4570" t="s">
        <v>37</v>
      </c>
      <c r="L4570" t="s">
        <v>53</v>
      </c>
      <c r="M4570" t="s">
        <v>73</v>
      </c>
      <c r="N4570" t="s">
        <v>74</v>
      </c>
      <c r="O4570" t="s">
        <v>75</v>
      </c>
      <c r="P4570" s="1">
        <v>36533</v>
      </c>
      <c r="Q4570" t="s">
        <v>53</v>
      </c>
      <c r="R4570" t="s">
        <v>56</v>
      </c>
      <c r="S4570" t="s">
        <v>41</v>
      </c>
      <c r="T4570" t="s">
        <v>13105</v>
      </c>
      <c r="U4570" t="s">
        <v>13105</v>
      </c>
      <c r="V4570">
        <v>0</v>
      </c>
      <c r="W4570">
        <v>0</v>
      </c>
      <c r="X4570">
        <v>0</v>
      </c>
      <c r="Y4570">
        <v>0</v>
      </c>
      <c r="Z4570">
        <v>0</v>
      </c>
      <c r="AA4570">
        <v>0</v>
      </c>
      <c r="AB4570">
        <v>0</v>
      </c>
      <c r="AC4570">
        <v>0</v>
      </c>
      <c r="AD4570">
        <v>1</v>
      </c>
    </row>
    <row r="4571" spans="1:30" hidden="1" x14ac:dyDescent="0.3">
      <c r="A4571" t="s">
        <v>15434</v>
      </c>
      <c r="B4571" t="s">
        <v>15435</v>
      </c>
      <c r="C4571" t="s">
        <v>32</v>
      </c>
      <c r="D4571" t="s">
        <v>50</v>
      </c>
      <c r="E4571" t="s">
        <v>14525</v>
      </c>
      <c r="F4571">
        <v>3400000</v>
      </c>
      <c r="G4571" t="s">
        <v>15434</v>
      </c>
      <c r="H4571" t="s">
        <v>15436</v>
      </c>
      <c r="I4571" t="s">
        <v>15437</v>
      </c>
      <c r="J4571" t="s">
        <v>15438</v>
      </c>
      <c r="K4571" t="s">
        <v>37</v>
      </c>
      <c r="L4571" t="s">
        <v>53</v>
      </c>
      <c r="M4571" t="s">
        <v>54</v>
      </c>
      <c r="N4571" t="s">
        <v>95</v>
      </c>
      <c r="O4571" t="s">
        <v>96</v>
      </c>
      <c r="P4571" s="1">
        <v>40910</v>
      </c>
      <c r="Q4571" t="s">
        <v>53</v>
      </c>
      <c r="R4571" t="s">
        <v>56</v>
      </c>
      <c r="S4571" t="s">
        <v>41</v>
      </c>
      <c r="T4571" t="s">
        <v>13105</v>
      </c>
      <c r="U4571" t="s">
        <v>13105</v>
      </c>
      <c r="V4571">
        <v>0</v>
      </c>
      <c r="W4571">
        <v>0</v>
      </c>
      <c r="X4571">
        <v>0</v>
      </c>
      <c r="Y4571">
        <v>0</v>
      </c>
      <c r="Z4571">
        <v>0</v>
      </c>
      <c r="AA4571">
        <v>0</v>
      </c>
      <c r="AB4571">
        <v>0</v>
      </c>
      <c r="AC4571">
        <v>0</v>
      </c>
      <c r="AD4571">
        <v>1</v>
      </c>
    </row>
    <row r="4572" spans="1:30" hidden="1" x14ac:dyDescent="0.3">
      <c r="A4572" t="s">
        <v>15439</v>
      </c>
      <c r="B4572" t="s">
        <v>15440</v>
      </c>
      <c r="C4572" t="s">
        <v>32</v>
      </c>
      <c r="D4572" t="s">
        <v>50</v>
      </c>
      <c r="E4572" s="1">
        <v>41557</v>
      </c>
      <c r="F4572">
        <v>5000000</v>
      </c>
      <c r="G4572" t="s">
        <v>15439</v>
      </c>
      <c r="H4572" t="s">
        <v>15441</v>
      </c>
      <c r="I4572" t="s">
        <v>15442</v>
      </c>
      <c r="J4572" t="s">
        <v>13105</v>
      </c>
      <c r="K4572" t="s">
        <v>37</v>
      </c>
      <c r="L4572" t="s">
        <v>53</v>
      </c>
      <c r="M4572" t="s">
        <v>54</v>
      </c>
      <c r="N4572" t="s">
        <v>95</v>
      </c>
      <c r="O4572" t="s">
        <v>96</v>
      </c>
      <c r="P4572" s="1">
        <v>41275</v>
      </c>
      <c r="Q4572" t="s">
        <v>53</v>
      </c>
      <c r="R4572" t="s">
        <v>56</v>
      </c>
      <c r="S4572" t="s">
        <v>41</v>
      </c>
      <c r="T4572" t="s">
        <v>13105</v>
      </c>
      <c r="U4572" t="s">
        <v>13105</v>
      </c>
      <c r="V4572">
        <v>0</v>
      </c>
      <c r="W4572">
        <v>0</v>
      </c>
      <c r="X4572">
        <v>0</v>
      </c>
      <c r="Y4572">
        <v>0</v>
      </c>
      <c r="Z4572">
        <v>0</v>
      </c>
      <c r="AA4572">
        <v>0</v>
      </c>
      <c r="AB4572">
        <v>0</v>
      </c>
      <c r="AC4572">
        <v>0</v>
      </c>
      <c r="AD4572">
        <v>1</v>
      </c>
    </row>
    <row r="4573" spans="1:30" hidden="1" x14ac:dyDescent="0.3">
      <c r="A4573" t="s">
        <v>15439</v>
      </c>
      <c r="B4573" t="s">
        <v>15443</v>
      </c>
      <c r="C4573" t="s">
        <v>32</v>
      </c>
      <c r="E4573" t="s">
        <v>9101</v>
      </c>
      <c r="F4573">
        <v>3700000</v>
      </c>
      <c r="G4573" t="s">
        <v>15439</v>
      </c>
      <c r="H4573" t="s">
        <v>15441</v>
      </c>
      <c r="I4573" t="s">
        <v>15442</v>
      </c>
      <c r="J4573" t="s">
        <v>13105</v>
      </c>
      <c r="K4573" t="s">
        <v>37</v>
      </c>
      <c r="L4573" t="s">
        <v>53</v>
      </c>
      <c r="M4573" t="s">
        <v>54</v>
      </c>
      <c r="N4573" t="s">
        <v>95</v>
      </c>
      <c r="O4573" t="s">
        <v>96</v>
      </c>
      <c r="P4573" s="1">
        <v>41275</v>
      </c>
      <c r="Q4573" t="s">
        <v>53</v>
      </c>
      <c r="R4573" t="s">
        <v>56</v>
      </c>
      <c r="S4573" t="s">
        <v>41</v>
      </c>
      <c r="T4573" t="s">
        <v>13105</v>
      </c>
      <c r="U4573" t="s">
        <v>13105</v>
      </c>
      <c r="V4573">
        <v>0</v>
      </c>
      <c r="W4573">
        <v>0</v>
      </c>
      <c r="X4573">
        <v>0</v>
      </c>
      <c r="Y4573">
        <v>0</v>
      </c>
      <c r="Z4573">
        <v>0</v>
      </c>
      <c r="AA4573">
        <v>0</v>
      </c>
      <c r="AB4573">
        <v>0</v>
      </c>
      <c r="AC4573">
        <v>0</v>
      </c>
      <c r="AD4573">
        <v>1</v>
      </c>
    </row>
    <row r="4574" spans="1:30" hidden="1" x14ac:dyDescent="0.3">
      <c r="A4574" t="s">
        <v>15444</v>
      </c>
      <c r="B4574" t="s">
        <v>15445</v>
      </c>
      <c r="C4574" t="s">
        <v>32</v>
      </c>
      <c r="D4574" t="s">
        <v>50</v>
      </c>
      <c r="E4574" t="s">
        <v>533</v>
      </c>
      <c r="F4574">
        <v>3217324</v>
      </c>
      <c r="G4574" t="s">
        <v>15444</v>
      </c>
      <c r="H4574" t="s">
        <v>15446</v>
      </c>
      <c r="I4574" t="s">
        <v>15447</v>
      </c>
      <c r="J4574" t="s">
        <v>15448</v>
      </c>
      <c r="K4574" t="s">
        <v>37</v>
      </c>
      <c r="L4574" t="s">
        <v>53</v>
      </c>
      <c r="M4574" t="s">
        <v>54</v>
      </c>
      <c r="N4574" t="s">
        <v>939</v>
      </c>
      <c r="O4574" t="s">
        <v>939</v>
      </c>
      <c r="P4574" s="1">
        <v>40463</v>
      </c>
      <c r="Q4574" t="s">
        <v>53</v>
      </c>
      <c r="R4574" t="s">
        <v>56</v>
      </c>
      <c r="S4574" t="s">
        <v>41</v>
      </c>
      <c r="T4574" t="s">
        <v>13105</v>
      </c>
      <c r="U4574" t="s">
        <v>13105</v>
      </c>
      <c r="V4574">
        <v>0</v>
      </c>
      <c r="W4574">
        <v>0</v>
      </c>
      <c r="X4574">
        <v>0</v>
      </c>
      <c r="Y4574">
        <v>0</v>
      </c>
      <c r="Z4574">
        <v>0</v>
      </c>
      <c r="AA4574">
        <v>0</v>
      </c>
      <c r="AB4574">
        <v>0</v>
      </c>
      <c r="AC4574">
        <v>0</v>
      </c>
      <c r="AD4574">
        <v>1</v>
      </c>
    </row>
    <row r="4575" spans="1:30" hidden="1" x14ac:dyDescent="0.3">
      <c r="A4575" t="s">
        <v>15449</v>
      </c>
      <c r="B4575" t="s">
        <v>15450</v>
      </c>
      <c r="C4575" t="s">
        <v>32</v>
      </c>
      <c r="D4575" t="s">
        <v>139</v>
      </c>
      <c r="E4575" t="s">
        <v>5517</v>
      </c>
      <c r="F4575">
        <v>20000000</v>
      </c>
      <c r="G4575" t="s">
        <v>15449</v>
      </c>
      <c r="H4575" t="s">
        <v>15451</v>
      </c>
      <c r="I4575" t="s">
        <v>15452</v>
      </c>
      <c r="J4575" t="s">
        <v>15453</v>
      </c>
      <c r="K4575" t="s">
        <v>37</v>
      </c>
      <c r="L4575" t="s">
        <v>53</v>
      </c>
      <c r="M4575" t="s">
        <v>73</v>
      </c>
      <c r="N4575" t="s">
        <v>74</v>
      </c>
      <c r="O4575" t="s">
        <v>75</v>
      </c>
      <c r="P4575" t="s">
        <v>2225</v>
      </c>
      <c r="Q4575" t="s">
        <v>53</v>
      </c>
      <c r="R4575" t="s">
        <v>56</v>
      </c>
      <c r="S4575" t="s">
        <v>41</v>
      </c>
      <c r="T4575" t="s">
        <v>13105</v>
      </c>
      <c r="U4575" t="s">
        <v>13105</v>
      </c>
      <c r="V4575">
        <v>0</v>
      </c>
      <c r="W4575">
        <v>0</v>
      </c>
      <c r="X4575">
        <v>0</v>
      </c>
      <c r="Y4575">
        <v>0</v>
      </c>
      <c r="Z4575">
        <v>0</v>
      </c>
      <c r="AA4575">
        <v>0</v>
      </c>
      <c r="AB4575">
        <v>0</v>
      </c>
      <c r="AC4575">
        <v>0</v>
      </c>
      <c r="AD4575">
        <v>1</v>
      </c>
    </row>
    <row r="4576" spans="1:30" hidden="1" x14ac:dyDescent="0.3">
      <c r="A4576" t="s">
        <v>15449</v>
      </c>
      <c r="B4576" t="s">
        <v>15454</v>
      </c>
      <c r="C4576" t="s">
        <v>32</v>
      </c>
      <c r="D4576" t="s">
        <v>33</v>
      </c>
      <c r="E4576" t="s">
        <v>973</v>
      </c>
      <c r="F4576">
        <v>8000000</v>
      </c>
      <c r="G4576" t="s">
        <v>15449</v>
      </c>
      <c r="H4576" t="s">
        <v>15451</v>
      </c>
      <c r="I4576" t="s">
        <v>15452</v>
      </c>
      <c r="J4576" t="s">
        <v>15453</v>
      </c>
      <c r="K4576" t="s">
        <v>37</v>
      </c>
      <c r="L4576" t="s">
        <v>53</v>
      </c>
      <c r="M4576" t="s">
        <v>73</v>
      </c>
      <c r="N4576" t="s">
        <v>74</v>
      </c>
      <c r="O4576" t="s">
        <v>75</v>
      </c>
      <c r="P4576" t="s">
        <v>2225</v>
      </c>
      <c r="Q4576" t="s">
        <v>53</v>
      </c>
      <c r="R4576" t="s">
        <v>56</v>
      </c>
      <c r="S4576" t="s">
        <v>41</v>
      </c>
      <c r="T4576" t="s">
        <v>13105</v>
      </c>
      <c r="U4576" t="s">
        <v>13105</v>
      </c>
      <c r="V4576">
        <v>0</v>
      </c>
      <c r="W4576">
        <v>0</v>
      </c>
      <c r="X4576">
        <v>0</v>
      </c>
      <c r="Y4576">
        <v>0</v>
      </c>
      <c r="Z4576">
        <v>0</v>
      </c>
      <c r="AA4576">
        <v>0</v>
      </c>
      <c r="AB4576">
        <v>0</v>
      </c>
      <c r="AC4576">
        <v>0</v>
      </c>
      <c r="AD4576">
        <v>1</v>
      </c>
    </row>
    <row r="4577" spans="1:30" hidden="1" x14ac:dyDescent="0.3">
      <c r="A4577" t="s">
        <v>15449</v>
      </c>
      <c r="B4577" t="s">
        <v>15455</v>
      </c>
      <c r="C4577" t="s">
        <v>32</v>
      </c>
      <c r="D4577" t="s">
        <v>322</v>
      </c>
      <c r="E4577" t="s">
        <v>3342</v>
      </c>
      <c r="F4577">
        <v>32500000</v>
      </c>
      <c r="G4577" t="s">
        <v>15449</v>
      </c>
      <c r="H4577" t="s">
        <v>15451</v>
      </c>
      <c r="I4577" t="s">
        <v>15452</v>
      </c>
      <c r="J4577" t="s">
        <v>15453</v>
      </c>
      <c r="K4577" t="s">
        <v>37</v>
      </c>
      <c r="L4577" t="s">
        <v>53</v>
      </c>
      <c r="M4577" t="s">
        <v>73</v>
      </c>
      <c r="N4577" t="s">
        <v>74</v>
      </c>
      <c r="O4577" t="s">
        <v>75</v>
      </c>
      <c r="P4577" t="s">
        <v>2225</v>
      </c>
      <c r="Q4577" t="s">
        <v>53</v>
      </c>
      <c r="R4577" t="s">
        <v>56</v>
      </c>
      <c r="S4577" t="s">
        <v>41</v>
      </c>
      <c r="T4577" t="s">
        <v>13105</v>
      </c>
      <c r="U4577" t="s">
        <v>13105</v>
      </c>
      <c r="V4577">
        <v>0</v>
      </c>
      <c r="W4577">
        <v>0</v>
      </c>
      <c r="X4577">
        <v>0</v>
      </c>
      <c r="Y4577">
        <v>0</v>
      </c>
      <c r="Z4577">
        <v>0</v>
      </c>
      <c r="AA4577">
        <v>0</v>
      </c>
      <c r="AB4577">
        <v>0</v>
      </c>
      <c r="AC4577">
        <v>0</v>
      </c>
      <c r="AD4577">
        <v>1</v>
      </c>
    </row>
    <row r="4578" spans="1:30" hidden="1" x14ac:dyDescent="0.3">
      <c r="A4578" t="s">
        <v>15449</v>
      </c>
      <c r="B4578" t="s">
        <v>15456</v>
      </c>
      <c r="C4578" t="s">
        <v>32</v>
      </c>
      <c r="D4578" t="s">
        <v>50</v>
      </c>
      <c r="E4578" t="s">
        <v>10189</v>
      </c>
      <c r="F4578">
        <v>4600000</v>
      </c>
      <c r="G4578" t="s">
        <v>15449</v>
      </c>
      <c r="H4578" t="s">
        <v>15451</v>
      </c>
      <c r="I4578" t="s">
        <v>15452</v>
      </c>
      <c r="J4578" t="s">
        <v>15453</v>
      </c>
      <c r="K4578" t="s">
        <v>37</v>
      </c>
      <c r="L4578" t="s">
        <v>53</v>
      </c>
      <c r="M4578" t="s">
        <v>73</v>
      </c>
      <c r="N4578" t="s">
        <v>74</v>
      </c>
      <c r="O4578" t="s">
        <v>75</v>
      </c>
      <c r="P4578" t="s">
        <v>2225</v>
      </c>
      <c r="Q4578" t="s">
        <v>53</v>
      </c>
      <c r="R4578" t="s">
        <v>56</v>
      </c>
      <c r="S4578" t="s">
        <v>41</v>
      </c>
      <c r="T4578" t="s">
        <v>13105</v>
      </c>
      <c r="U4578" t="s">
        <v>13105</v>
      </c>
      <c r="V4578">
        <v>0</v>
      </c>
      <c r="W4578">
        <v>0</v>
      </c>
      <c r="X4578">
        <v>0</v>
      </c>
      <c r="Y4578">
        <v>0</v>
      </c>
      <c r="Z4578">
        <v>0</v>
      </c>
      <c r="AA4578">
        <v>0</v>
      </c>
      <c r="AB4578">
        <v>0</v>
      </c>
      <c r="AC4578">
        <v>0</v>
      </c>
      <c r="AD4578">
        <v>1</v>
      </c>
    </row>
    <row r="4579" spans="1:30" hidden="1" x14ac:dyDescent="0.3">
      <c r="A4579" t="s">
        <v>15457</v>
      </c>
      <c r="B4579" t="s">
        <v>15458</v>
      </c>
      <c r="C4579" t="s">
        <v>32</v>
      </c>
      <c r="D4579" t="s">
        <v>33</v>
      </c>
      <c r="E4579" t="s">
        <v>2755</v>
      </c>
      <c r="F4579">
        <v>4000000</v>
      </c>
      <c r="G4579" t="s">
        <v>15457</v>
      </c>
      <c r="H4579" t="s">
        <v>15459</v>
      </c>
      <c r="I4579" t="s">
        <v>15460</v>
      </c>
      <c r="J4579" t="s">
        <v>15461</v>
      </c>
      <c r="K4579" t="s">
        <v>72</v>
      </c>
      <c r="L4579" t="s">
        <v>53</v>
      </c>
      <c r="M4579" t="s">
        <v>54</v>
      </c>
      <c r="N4579" t="s">
        <v>95</v>
      </c>
      <c r="O4579" t="s">
        <v>1313</v>
      </c>
      <c r="P4579" s="1">
        <v>39083</v>
      </c>
      <c r="Q4579" t="s">
        <v>53</v>
      </c>
      <c r="R4579" t="s">
        <v>56</v>
      </c>
      <c r="S4579" t="s">
        <v>41</v>
      </c>
      <c r="T4579" t="s">
        <v>13105</v>
      </c>
      <c r="U4579" t="s">
        <v>13105</v>
      </c>
      <c r="V4579">
        <v>0</v>
      </c>
      <c r="W4579">
        <v>0</v>
      </c>
      <c r="X4579">
        <v>0</v>
      </c>
      <c r="Y4579">
        <v>0</v>
      </c>
      <c r="Z4579">
        <v>0</v>
      </c>
      <c r="AA4579">
        <v>0</v>
      </c>
      <c r="AB4579">
        <v>0</v>
      </c>
      <c r="AC4579">
        <v>0</v>
      </c>
      <c r="AD4579">
        <v>1</v>
      </c>
    </row>
    <row r="4580" spans="1:30" hidden="1" x14ac:dyDescent="0.3">
      <c r="A4580" t="s">
        <v>15457</v>
      </c>
      <c r="B4580" t="s">
        <v>15462</v>
      </c>
      <c r="C4580" t="s">
        <v>32</v>
      </c>
      <c r="D4580" t="s">
        <v>139</v>
      </c>
      <c r="E4580" s="1">
        <v>41553</v>
      </c>
      <c r="F4580">
        <v>4000000</v>
      </c>
      <c r="G4580" t="s">
        <v>15457</v>
      </c>
      <c r="H4580" t="s">
        <v>15459</v>
      </c>
      <c r="I4580" t="s">
        <v>15460</v>
      </c>
      <c r="J4580" t="s">
        <v>15461</v>
      </c>
      <c r="K4580" t="s">
        <v>72</v>
      </c>
      <c r="L4580" t="s">
        <v>53</v>
      </c>
      <c r="M4580" t="s">
        <v>54</v>
      </c>
      <c r="N4580" t="s">
        <v>95</v>
      </c>
      <c r="O4580" t="s">
        <v>1313</v>
      </c>
      <c r="P4580" s="1">
        <v>39083</v>
      </c>
      <c r="Q4580" t="s">
        <v>53</v>
      </c>
      <c r="R4580" t="s">
        <v>56</v>
      </c>
      <c r="S4580" t="s">
        <v>41</v>
      </c>
      <c r="T4580" t="s">
        <v>13105</v>
      </c>
      <c r="U4580" t="s">
        <v>13105</v>
      </c>
      <c r="V4580">
        <v>0</v>
      </c>
      <c r="W4580">
        <v>0</v>
      </c>
      <c r="X4580">
        <v>0</v>
      </c>
      <c r="Y4580">
        <v>0</v>
      </c>
      <c r="Z4580">
        <v>0</v>
      </c>
      <c r="AA4580">
        <v>0</v>
      </c>
      <c r="AB4580">
        <v>0</v>
      </c>
      <c r="AC4580">
        <v>0</v>
      </c>
      <c r="AD4580">
        <v>1</v>
      </c>
    </row>
    <row r="4581" spans="1:30" hidden="1" x14ac:dyDescent="0.3">
      <c r="A4581" t="s">
        <v>15457</v>
      </c>
      <c r="B4581" t="s">
        <v>15463</v>
      </c>
      <c r="C4581" t="s">
        <v>32</v>
      </c>
      <c r="D4581" t="s">
        <v>50</v>
      </c>
      <c r="E4581" t="s">
        <v>15464</v>
      </c>
      <c r="F4581">
        <v>3500000</v>
      </c>
      <c r="G4581" t="s">
        <v>15457</v>
      </c>
      <c r="H4581" t="s">
        <v>15459</v>
      </c>
      <c r="I4581" t="s">
        <v>15460</v>
      </c>
      <c r="J4581" t="s">
        <v>15461</v>
      </c>
      <c r="K4581" t="s">
        <v>72</v>
      </c>
      <c r="L4581" t="s">
        <v>53</v>
      </c>
      <c r="M4581" t="s">
        <v>54</v>
      </c>
      <c r="N4581" t="s">
        <v>95</v>
      </c>
      <c r="O4581" t="s">
        <v>1313</v>
      </c>
      <c r="P4581" s="1">
        <v>39083</v>
      </c>
      <c r="Q4581" t="s">
        <v>53</v>
      </c>
      <c r="R4581" t="s">
        <v>56</v>
      </c>
      <c r="S4581" t="s">
        <v>41</v>
      </c>
      <c r="T4581" t="s">
        <v>13105</v>
      </c>
      <c r="U4581" t="s">
        <v>13105</v>
      </c>
      <c r="V4581">
        <v>0</v>
      </c>
      <c r="W4581">
        <v>0</v>
      </c>
      <c r="X4581">
        <v>0</v>
      </c>
      <c r="Y4581">
        <v>0</v>
      </c>
      <c r="Z4581">
        <v>0</v>
      </c>
      <c r="AA4581">
        <v>0</v>
      </c>
      <c r="AB4581">
        <v>0</v>
      </c>
      <c r="AC4581">
        <v>0</v>
      </c>
      <c r="AD4581">
        <v>1</v>
      </c>
    </row>
    <row r="4582" spans="1:30" hidden="1" x14ac:dyDescent="0.3">
      <c r="A4582" t="s">
        <v>15465</v>
      </c>
      <c r="B4582" t="s">
        <v>15466</v>
      </c>
      <c r="C4582" t="s">
        <v>32</v>
      </c>
      <c r="D4582" t="s">
        <v>33</v>
      </c>
      <c r="E4582" t="s">
        <v>15467</v>
      </c>
      <c r="F4582">
        <v>15000000</v>
      </c>
      <c r="G4582" t="s">
        <v>15465</v>
      </c>
      <c r="H4582" t="s">
        <v>15468</v>
      </c>
      <c r="I4582" t="s">
        <v>15469</v>
      </c>
      <c r="J4582" t="s">
        <v>15470</v>
      </c>
      <c r="K4582" t="s">
        <v>72</v>
      </c>
      <c r="L4582" t="s">
        <v>53</v>
      </c>
      <c r="M4582" t="s">
        <v>54</v>
      </c>
      <c r="N4582" t="s">
        <v>95</v>
      </c>
      <c r="O4582" t="s">
        <v>96</v>
      </c>
      <c r="P4582" s="1">
        <v>40547</v>
      </c>
      <c r="Q4582" t="s">
        <v>53</v>
      </c>
      <c r="R4582" t="s">
        <v>56</v>
      </c>
      <c r="S4582" t="s">
        <v>41</v>
      </c>
      <c r="T4582" t="s">
        <v>13105</v>
      </c>
      <c r="U4582" t="s">
        <v>13105</v>
      </c>
      <c r="V4582">
        <v>0</v>
      </c>
      <c r="W4582">
        <v>0</v>
      </c>
      <c r="X4582">
        <v>0</v>
      </c>
      <c r="Y4582">
        <v>0</v>
      </c>
      <c r="Z4582">
        <v>0</v>
      </c>
      <c r="AA4582">
        <v>0</v>
      </c>
      <c r="AB4582">
        <v>0</v>
      </c>
      <c r="AC4582">
        <v>0</v>
      </c>
      <c r="AD4582">
        <v>1</v>
      </c>
    </row>
    <row r="4583" spans="1:30" hidden="1" x14ac:dyDescent="0.3">
      <c r="A4583" t="s">
        <v>15471</v>
      </c>
      <c r="B4583" t="s">
        <v>15472</v>
      </c>
      <c r="C4583" t="s">
        <v>32</v>
      </c>
      <c r="D4583" t="s">
        <v>50</v>
      </c>
      <c r="E4583" t="s">
        <v>15473</v>
      </c>
      <c r="F4583">
        <v>12500000</v>
      </c>
      <c r="G4583" t="s">
        <v>15471</v>
      </c>
      <c r="H4583" t="s">
        <v>15474</v>
      </c>
      <c r="I4583" t="s">
        <v>15475</v>
      </c>
      <c r="J4583" t="s">
        <v>15476</v>
      </c>
      <c r="K4583" t="s">
        <v>37</v>
      </c>
      <c r="L4583" t="s">
        <v>53</v>
      </c>
      <c r="M4583" t="s">
        <v>73</v>
      </c>
      <c r="N4583" t="s">
        <v>2717</v>
      </c>
      <c r="O4583" t="s">
        <v>15477</v>
      </c>
      <c r="P4583" s="1">
        <v>33970</v>
      </c>
      <c r="Q4583" t="s">
        <v>53</v>
      </c>
      <c r="R4583" t="s">
        <v>56</v>
      </c>
      <c r="S4583" t="s">
        <v>41</v>
      </c>
      <c r="T4583" t="s">
        <v>13105</v>
      </c>
      <c r="U4583" t="s">
        <v>13105</v>
      </c>
      <c r="V4583">
        <v>0</v>
      </c>
      <c r="W4583">
        <v>0</v>
      </c>
      <c r="X4583">
        <v>0</v>
      </c>
      <c r="Y4583">
        <v>0</v>
      </c>
      <c r="Z4583">
        <v>0</v>
      </c>
      <c r="AA4583">
        <v>0</v>
      </c>
      <c r="AB4583">
        <v>0</v>
      </c>
      <c r="AC4583">
        <v>0</v>
      </c>
      <c r="AD4583">
        <v>1</v>
      </c>
    </row>
    <row r="4584" spans="1:30" hidden="1" x14ac:dyDescent="0.3">
      <c r="A4584" t="s">
        <v>15478</v>
      </c>
      <c r="B4584" t="s">
        <v>15479</v>
      </c>
      <c r="C4584" t="s">
        <v>32</v>
      </c>
      <c r="D4584" t="s">
        <v>33</v>
      </c>
      <c r="E4584" s="1">
        <v>40913</v>
      </c>
      <c r="F4584">
        <v>8900000</v>
      </c>
      <c r="G4584" t="s">
        <v>15478</v>
      </c>
      <c r="H4584" t="s">
        <v>15480</v>
      </c>
      <c r="I4584" t="s">
        <v>15481</v>
      </c>
      <c r="J4584" t="s">
        <v>15482</v>
      </c>
      <c r="K4584" t="s">
        <v>37</v>
      </c>
      <c r="L4584" t="s">
        <v>53</v>
      </c>
      <c r="M4584" t="s">
        <v>54</v>
      </c>
      <c r="N4584" t="s">
        <v>95</v>
      </c>
      <c r="O4584" t="s">
        <v>871</v>
      </c>
      <c r="P4584" s="1">
        <v>38718</v>
      </c>
      <c r="Q4584" t="s">
        <v>53</v>
      </c>
      <c r="R4584" t="s">
        <v>56</v>
      </c>
      <c r="S4584" t="s">
        <v>41</v>
      </c>
      <c r="T4584" t="s">
        <v>13105</v>
      </c>
      <c r="U4584" t="s">
        <v>13105</v>
      </c>
      <c r="V4584">
        <v>0</v>
      </c>
      <c r="W4584">
        <v>0</v>
      </c>
      <c r="X4584">
        <v>0</v>
      </c>
      <c r="Y4584">
        <v>0</v>
      </c>
      <c r="Z4584">
        <v>0</v>
      </c>
      <c r="AA4584">
        <v>0</v>
      </c>
      <c r="AB4584">
        <v>0</v>
      </c>
      <c r="AC4584">
        <v>0</v>
      </c>
      <c r="AD4584">
        <v>1</v>
      </c>
    </row>
    <row r="4585" spans="1:30" hidden="1" x14ac:dyDescent="0.3">
      <c r="A4585" t="s">
        <v>15478</v>
      </c>
      <c r="B4585" t="s">
        <v>15483</v>
      </c>
      <c r="C4585" t="s">
        <v>32</v>
      </c>
      <c r="D4585" t="s">
        <v>50</v>
      </c>
      <c r="E4585" s="1">
        <v>39090</v>
      </c>
      <c r="F4585">
        <v>6800000</v>
      </c>
      <c r="G4585" t="s">
        <v>15478</v>
      </c>
      <c r="H4585" t="s">
        <v>15480</v>
      </c>
      <c r="I4585" t="s">
        <v>15481</v>
      </c>
      <c r="J4585" t="s">
        <v>15482</v>
      </c>
      <c r="K4585" t="s">
        <v>37</v>
      </c>
      <c r="L4585" t="s">
        <v>53</v>
      </c>
      <c r="M4585" t="s">
        <v>54</v>
      </c>
      <c r="N4585" t="s">
        <v>95</v>
      </c>
      <c r="O4585" t="s">
        <v>871</v>
      </c>
      <c r="P4585" s="1">
        <v>38718</v>
      </c>
      <c r="Q4585" t="s">
        <v>53</v>
      </c>
      <c r="R4585" t="s">
        <v>56</v>
      </c>
      <c r="S4585" t="s">
        <v>41</v>
      </c>
      <c r="T4585" t="s">
        <v>13105</v>
      </c>
      <c r="U4585" t="s">
        <v>13105</v>
      </c>
      <c r="V4585">
        <v>0</v>
      </c>
      <c r="W4585">
        <v>0</v>
      </c>
      <c r="X4585">
        <v>0</v>
      </c>
      <c r="Y4585">
        <v>0</v>
      </c>
      <c r="Z4585">
        <v>0</v>
      </c>
      <c r="AA4585">
        <v>0</v>
      </c>
      <c r="AB4585">
        <v>0</v>
      </c>
      <c r="AC4585">
        <v>0</v>
      </c>
      <c r="AD4585">
        <v>1</v>
      </c>
    </row>
    <row r="4586" spans="1:30" hidden="1" x14ac:dyDescent="0.3">
      <c r="A4586" t="s">
        <v>15484</v>
      </c>
      <c r="B4586" t="s">
        <v>15485</v>
      </c>
      <c r="C4586" t="s">
        <v>32</v>
      </c>
      <c r="E4586" s="1">
        <v>40397</v>
      </c>
      <c r="F4586">
        <v>1500000</v>
      </c>
      <c r="G4586" t="s">
        <v>15484</v>
      </c>
      <c r="H4586" t="s">
        <v>15486</v>
      </c>
      <c r="I4586" t="s">
        <v>15487</v>
      </c>
      <c r="J4586" t="s">
        <v>13105</v>
      </c>
      <c r="K4586" t="s">
        <v>109</v>
      </c>
      <c r="L4586" t="s">
        <v>53</v>
      </c>
      <c r="M4586" t="s">
        <v>54</v>
      </c>
      <c r="N4586" t="s">
        <v>1778</v>
      </c>
      <c r="O4586" t="s">
        <v>1779</v>
      </c>
      <c r="P4586" s="1">
        <v>36161</v>
      </c>
      <c r="Q4586" t="s">
        <v>53</v>
      </c>
      <c r="R4586" t="s">
        <v>56</v>
      </c>
      <c r="S4586" t="s">
        <v>41</v>
      </c>
      <c r="T4586" t="s">
        <v>13105</v>
      </c>
      <c r="U4586" t="s">
        <v>13105</v>
      </c>
      <c r="V4586">
        <v>0</v>
      </c>
      <c r="W4586">
        <v>0</v>
      </c>
      <c r="X4586">
        <v>0</v>
      </c>
      <c r="Y4586">
        <v>0</v>
      </c>
      <c r="Z4586">
        <v>0</v>
      </c>
      <c r="AA4586">
        <v>0</v>
      </c>
      <c r="AB4586">
        <v>0</v>
      </c>
      <c r="AC4586">
        <v>0</v>
      </c>
      <c r="AD4586">
        <v>1</v>
      </c>
    </row>
    <row r="4587" spans="1:30" hidden="1" x14ac:dyDescent="0.3">
      <c r="A4587" t="s">
        <v>15484</v>
      </c>
      <c r="B4587" t="s">
        <v>15488</v>
      </c>
      <c r="C4587" t="s">
        <v>32</v>
      </c>
      <c r="E4587" s="1">
        <v>40641</v>
      </c>
      <c r="F4587">
        <v>12000000</v>
      </c>
      <c r="G4587" t="s">
        <v>15484</v>
      </c>
      <c r="H4587" t="s">
        <v>15486</v>
      </c>
      <c r="I4587" t="s">
        <v>15487</v>
      </c>
      <c r="J4587" t="s">
        <v>13105</v>
      </c>
      <c r="K4587" t="s">
        <v>109</v>
      </c>
      <c r="L4587" t="s">
        <v>53</v>
      </c>
      <c r="M4587" t="s">
        <v>54</v>
      </c>
      <c r="N4587" t="s">
        <v>1778</v>
      </c>
      <c r="O4587" t="s">
        <v>1779</v>
      </c>
      <c r="P4587" s="1">
        <v>36161</v>
      </c>
      <c r="Q4587" t="s">
        <v>53</v>
      </c>
      <c r="R4587" t="s">
        <v>56</v>
      </c>
      <c r="S4587" t="s">
        <v>41</v>
      </c>
      <c r="T4587" t="s">
        <v>13105</v>
      </c>
      <c r="U4587" t="s">
        <v>13105</v>
      </c>
      <c r="V4587">
        <v>0</v>
      </c>
      <c r="W4587">
        <v>0</v>
      </c>
      <c r="X4587">
        <v>0</v>
      </c>
      <c r="Y4587">
        <v>0</v>
      </c>
      <c r="Z4587">
        <v>0</v>
      </c>
      <c r="AA4587">
        <v>0</v>
      </c>
      <c r="AB4587">
        <v>0</v>
      </c>
      <c r="AC4587">
        <v>0</v>
      </c>
      <c r="AD4587">
        <v>1</v>
      </c>
    </row>
    <row r="4588" spans="1:30" hidden="1" x14ac:dyDescent="0.3">
      <c r="A4588" t="s">
        <v>15489</v>
      </c>
      <c r="B4588" t="s">
        <v>15490</v>
      </c>
      <c r="C4588" t="s">
        <v>32</v>
      </c>
      <c r="E4588" s="1">
        <v>41582</v>
      </c>
      <c r="F4588">
        <v>5000000</v>
      </c>
      <c r="G4588" t="s">
        <v>15489</v>
      </c>
      <c r="H4588" t="s">
        <v>15491</v>
      </c>
      <c r="I4588" t="s">
        <v>15492</v>
      </c>
      <c r="J4588" t="s">
        <v>13105</v>
      </c>
      <c r="K4588" t="s">
        <v>168</v>
      </c>
      <c r="L4588" t="s">
        <v>53</v>
      </c>
      <c r="M4588" t="s">
        <v>54</v>
      </c>
      <c r="N4588" t="s">
        <v>1778</v>
      </c>
      <c r="O4588" t="s">
        <v>1779</v>
      </c>
      <c r="P4588" s="1">
        <v>36161</v>
      </c>
      <c r="Q4588" t="s">
        <v>53</v>
      </c>
      <c r="R4588" t="s">
        <v>56</v>
      </c>
      <c r="S4588" t="s">
        <v>41</v>
      </c>
      <c r="T4588" t="s">
        <v>13105</v>
      </c>
      <c r="U4588" t="s">
        <v>13105</v>
      </c>
      <c r="V4588">
        <v>0</v>
      </c>
      <c r="W4588">
        <v>0</v>
      </c>
      <c r="X4588">
        <v>0</v>
      </c>
      <c r="Y4588">
        <v>0</v>
      </c>
      <c r="Z4588">
        <v>0</v>
      </c>
      <c r="AA4588">
        <v>0</v>
      </c>
      <c r="AB4588">
        <v>0</v>
      </c>
      <c r="AC4588">
        <v>0</v>
      </c>
      <c r="AD4588">
        <v>1</v>
      </c>
    </row>
    <row r="4589" spans="1:30" hidden="1" x14ac:dyDescent="0.3">
      <c r="A4589" t="s">
        <v>15489</v>
      </c>
      <c r="B4589" t="s">
        <v>15493</v>
      </c>
      <c r="C4589" t="s">
        <v>32</v>
      </c>
      <c r="E4589" t="s">
        <v>6667</v>
      </c>
      <c r="F4589">
        <v>4568056</v>
      </c>
      <c r="G4589" t="s">
        <v>15489</v>
      </c>
      <c r="H4589" t="s">
        <v>15491</v>
      </c>
      <c r="I4589" t="s">
        <v>15492</v>
      </c>
      <c r="J4589" t="s">
        <v>13105</v>
      </c>
      <c r="K4589" t="s">
        <v>168</v>
      </c>
      <c r="L4589" t="s">
        <v>53</v>
      </c>
      <c r="M4589" t="s">
        <v>54</v>
      </c>
      <c r="N4589" t="s">
        <v>1778</v>
      </c>
      <c r="O4589" t="s">
        <v>1779</v>
      </c>
      <c r="P4589" s="1">
        <v>36161</v>
      </c>
      <c r="Q4589" t="s">
        <v>53</v>
      </c>
      <c r="R4589" t="s">
        <v>56</v>
      </c>
      <c r="S4589" t="s">
        <v>41</v>
      </c>
      <c r="T4589" t="s">
        <v>13105</v>
      </c>
      <c r="U4589" t="s">
        <v>13105</v>
      </c>
      <c r="V4589">
        <v>0</v>
      </c>
      <c r="W4589">
        <v>0</v>
      </c>
      <c r="X4589">
        <v>0</v>
      </c>
      <c r="Y4589">
        <v>0</v>
      </c>
      <c r="Z4589">
        <v>0</v>
      </c>
      <c r="AA4589">
        <v>0</v>
      </c>
      <c r="AB4589">
        <v>0</v>
      </c>
      <c r="AC4589">
        <v>0</v>
      </c>
      <c r="AD4589">
        <v>1</v>
      </c>
    </row>
    <row r="4590" spans="1:30" hidden="1" x14ac:dyDescent="0.3">
      <c r="A4590" t="s">
        <v>15494</v>
      </c>
      <c r="B4590" t="s">
        <v>15495</v>
      </c>
      <c r="C4590" t="s">
        <v>32</v>
      </c>
      <c r="E4590" t="s">
        <v>3138</v>
      </c>
      <c r="F4590">
        <v>1000000</v>
      </c>
      <c r="G4590" t="s">
        <v>15494</v>
      </c>
      <c r="H4590" t="s">
        <v>15496</v>
      </c>
      <c r="I4590" t="s">
        <v>15497</v>
      </c>
      <c r="J4590" t="s">
        <v>15498</v>
      </c>
      <c r="K4590" t="s">
        <v>37</v>
      </c>
      <c r="L4590" t="s">
        <v>53</v>
      </c>
      <c r="M4590" t="s">
        <v>54</v>
      </c>
      <c r="N4590" t="s">
        <v>4801</v>
      </c>
      <c r="O4590" t="s">
        <v>4801</v>
      </c>
      <c r="P4590" s="1">
        <v>40969</v>
      </c>
      <c r="Q4590" t="s">
        <v>53</v>
      </c>
      <c r="R4590" t="s">
        <v>56</v>
      </c>
      <c r="S4590" t="s">
        <v>41</v>
      </c>
      <c r="T4590" t="s">
        <v>13105</v>
      </c>
      <c r="U4590" t="s">
        <v>13105</v>
      </c>
      <c r="V4590">
        <v>0</v>
      </c>
      <c r="W4590">
        <v>0</v>
      </c>
      <c r="X4590">
        <v>0</v>
      </c>
      <c r="Y4590">
        <v>0</v>
      </c>
      <c r="Z4590">
        <v>0</v>
      </c>
      <c r="AA4590">
        <v>0</v>
      </c>
      <c r="AB4590">
        <v>0</v>
      </c>
      <c r="AC4590">
        <v>0</v>
      </c>
      <c r="AD4590">
        <v>1</v>
      </c>
    </row>
    <row r="4591" spans="1:30" hidden="1" x14ac:dyDescent="0.3">
      <c r="A4591" t="s">
        <v>15494</v>
      </c>
      <c r="B4591" t="s">
        <v>15499</v>
      </c>
      <c r="C4591" t="s">
        <v>32</v>
      </c>
      <c r="D4591" t="s">
        <v>50</v>
      </c>
      <c r="E4591" t="s">
        <v>4837</v>
      </c>
      <c r="F4591">
        <v>1500000</v>
      </c>
      <c r="G4591" t="s">
        <v>15494</v>
      </c>
      <c r="H4591" t="s">
        <v>15496</v>
      </c>
      <c r="I4591" t="s">
        <v>15497</v>
      </c>
      <c r="J4591" t="s">
        <v>15498</v>
      </c>
      <c r="K4591" t="s">
        <v>37</v>
      </c>
      <c r="L4591" t="s">
        <v>53</v>
      </c>
      <c r="M4591" t="s">
        <v>54</v>
      </c>
      <c r="N4591" t="s">
        <v>4801</v>
      </c>
      <c r="O4591" t="s">
        <v>4801</v>
      </c>
      <c r="P4591" s="1">
        <v>40969</v>
      </c>
      <c r="Q4591" t="s">
        <v>53</v>
      </c>
      <c r="R4591" t="s">
        <v>56</v>
      </c>
      <c r="S4591" t="s">
        <v>41</v>
      </c>
      <c r="T4591" t="s">
        <v>13105</v>
      </c>
      <c r="U4591" t="s">
        <v>13105</v>
      </c>
      <c r="V4591">
        <v>0</v>
      </c>
      <c r="W4591">
        <v>0</v>
      </c>
      <c r="X4591">
        <v>0</v>
      </c>
      <c r="Y4591">
        <v>0</v>
      </c>
      <c r="Z4591">
        <v>0</v>
      </c>
      <c r="AA4591">
        <v>0</v>
      </c>
      <c r="AB4591">
        <v>0</v>
      </c>
      <c r="AC4591">
        <v>0</v>
      </c>
      <c r="AD4591">
        <v>1</v>
      </c>
    </row>
    <row r="4592" spans="1:30" hidden="1" x14ac:dyDescent="0.3">
      <c r="A4592" t="s">
        <v>15494</v>
      </c>
      <c r="B4592" t="s">
        <v>15500</v>
      </c>
      <c r="C4592" t="s">
        <v>32</v>
      </c>
      <c r="E4592" s="1">
        <v>42125</v>
      </c>
      <c r="F4592">
        <v>1318112</v>
      </c>
      <c r="G4592" t="s">
        <v>15494</v>
      </c>
      <c r="H4592" t="s">
        <v>15496</v>
      </c>
      <c r="I4592" t="s">
        <v>15497</v>
      </c>
      <c r="J4592" t="s">
        <v>15498</v>
      </c>
      <c r="K4592" t="s">
        <v>37</v>
      </c>
      <c r="L4592" t="s">
        <v>53</v>
      </c>
      <c r="M4592" t="s">
        <v>54</v>
      </c>
      <c r="N4592" t="s">
        <v>4801</v>
      </c>
      <c r="O4592" t="s">
        <v>4801</v>
      </c>
      <c r="P4592" s="1">
        <v>40969</v>
      </c>
      <c r="Q4592" t="s">
        <v>53</v>
      </c>
      <c r="R4592" t="s">
        <v>56</v>
      </c>
      <c r="S4592" t="s">
        <v>41</v>
      </c>
      <c r="T4592" t="s">
        <v>13105</v>
      </c>
      <c r="U4592" t="s">
        <v>13105</v>
      </c>
      <c r="V4592">
        <v>0</v>
      </c>
      <c r="W4592">
        <v>0</v>
      </c>
      <c r="X4592">
        <v>0</v>
      </c>
      <c r="Y4592">
        <v>0</v>
      </c>
      <c r="Z4592">
        <v>0</v>
      </c>
      <c r="AA4592">
        <v>0</v>
      </c>
      <c r="AB4592">
        <v>0</v>
      </c>
      <c r="AC4592">
        <v>0</v>
      </c>
      <c r="AD4592">
        <v>1</v>
      </c>
    </row>
    <row r="4593" spans="1:30" hidden="1" x14ac:dyDescent="0.3">
      <c r="A4593" t="s">
        <v>15501</v>
      </c>
      <c r="B4593" t="s">
        <v>15502</v>
      </c>
      <c r="C4593" t="s">
        <v>32</v>
      </c>
      <c r="D4593" t="s">
        <v>50</v>
      </c>
      <c r="E4593" t="s">
        <v>14102</v>
      </c>
      <c r="F4593">
        <v>4099999</v>
      </c>
      <c r="G4593" t="s">
        <v>15501</v>
      </c>
      <c r="H4593" t="s">
        <v>15503</v>
      </c>
      <c r="I4593" t="s">
        <v>15504</v>
      </c>
      <c r="J4593" t="s">
        <v>13105</v>
      </c>
      <c r="K4593" t="s">
        <v>109</v>
      </c>
      <c r="L4593" t="s">
        <v>53</v>
      </c>
      <c r="M4593" t="s">
        <v>62</v>
      </c>
      <c r="N4593" t="s">
        <v>63</v>
      </c>
      <c r="O4593" t="s">
        <v>63</v>
      </c>
      <c r="P4593" s="1">
        <v>38353</v>
      </c>
      <c r="Q4593" t="s">
        <v>53</v>
      </c>
      <c r="R4593" t="s">
        <v>56</v>
      </c>
      <c r="S4593" t="s">
        <v>41</v>
      </c>
      <c r="T4593" t="s">
        <v>13105</v>
      </c>
      <c r="U4593" t="s">
        <v>13105</v>
      </c>
      <c r="V4593">
        <v>0</v>
      </c>
      <c r="W4593">
        <v>0</v>
      </c>
      <c r="X4593">
        <v>0</v>
      </c>
      <c r="Y4593">
        <v>0</v>
      </c>
      <c r="Z4593">
        <v>0</v>
      </c>
      <c r="AA4593">
        <v>0</v>
      </c>
      <c r="AB4593">
        <v>0</v>
      </c>
      <c r="AC4593">
        <v>0</v>
      </c>
      <c r="AD4593">
        <v>1</v>
      </c>
    </row>
    <row r="4594" spans="1:30" hidden="1" x14ac:dyDescent="0.3">
      <c r="A4594" t="s">
        <v>15505</v>
      </c>
      <c r="B4594" t="s">
        <v>15506</v>
      </c>
      <c r="C4594" t="s">
        <v>32</v>
      </c>
      <c r="E4594" s="1">
        <v>40605</v>
      </c>
      <c r="F4594">
        <v>480000</v>
      </c>
      <c r="G4594" t="s">
        <v>15505</v>
      </c>
      <c r="H4594" t="s">
        <v>15507</v>
      </c>
      <c r="I4594" t="s">
        <v>15508</v>
      </c>
      <c r="J4594" t="s">
        <v>15509</v>
      </c>
      <c r="K4594" t="s">
        <v>37</v>
      </c>
      <c r="L4594" t="s">
        <v>53</v>
      </c>
      <c r="M4594" t="s">
        <v>2823</v>
      </c>
      <c r="N4594" t="s">
        <v>2824</v>
      </c>
      <c r="O4594" t="s">
        <v>13480</v>
      </c>
      <c r="P4594" s="1">
        <v>40820</v>
      </c>
      <c r="Q4594" t="s">
        <v>53</v>
      </c>
      <c r="R4594" t="s">
        <v>56</v>
      </c>
      <c r="S4594" t="s">
        <v>41</v>
      </c>
      <c r="T4594" t="s">
        <v>13105</v>
      </c>
      <c r="U4594" t="s">
        <v>13105</v>
      </c>
      <c r="V4594">
        <v>0</v>
      </c>
      <c r="W4594">
        <v>0</v>
      </c>
      <c r="X4594">
        <v>0</v>
      </c>
      <c r="Y4594">
        <v>0</v>
      </c>
      <c r="Z4594">
        <v>0</v>
      </c>
      <c r="AA4594">
        <v>0</v>
      </c>
      <c r="AB4594">
        <v>0</v>
      </c>
      <c r="AC4594">
        <v>0</v>
      </c>
      <c r="AD4594">
        <v>1</v>
      </c>
    </row>
    <row r="4595" spans="1:30" hidden="1" x14ac:dyDescent="0.3">
      <c r="A4595" t="s">
        <v>15505</v>
      </c>
      <c r="B4595" t="s">
        <v>15510</v>
      </c>
      <c r="C4595" t="s">
        <v>32</v>
      </c>
      <c r="D4595" t="s">
        <v>50</v>
      </c>
      <c r="E4595" s="1">
        <v>41584</v>
      </c>
      <c r="F4595">
        <v>1808352</v>
      </c>
      <c r="G4595" t="s">
        <v>15505</v>
      </c>
      <c r="H4595" t="s">
        <v>15507</v>
      </c>
      <c r="I4595" t="s">
        <v>15508</v>
      </c>
      <c r="J4595" t="s">
        <v>15509</v>
      </c>
      <c r="K4595" t="s">
        <v>37</v>
      </c>
      <c r="L4595" t="s">
        <v>53</v>
      </c>
      <c r="M4595" t="s">
        <v>2823</v>
      </c>
      <c r="N4595" t="s">
        <v>2824</v>
      </c>
      <c r="O4595" t="s">
        <v>13480</v>
      </c>
      <c r="P4595" s="1">
        <v>40820</v>
      </c>
      <c r="Q4595" t="s">
        <v>53</v>
      </c>
      <c r="R4595" t="s">
        <v>56</v>
      </c>
      <c r="S4595" t="s">
        <v>41</v>
      </c>
      <c r="T4595" t="s">
        <v>13105</v>
      </c>
      <c r="U4595" t="s">
        <v>13105</v>
      </c>
      <c r="V4595">
        <v>0</v>
      </c>
      <c r="W4595">
        <v>0</v>
      </c>
      <c r="X4595">
        <v>0</v>
      </c>
      <c r="Y4595">
        <v>0</v>
      </c>
      <c r="Z4595">
        <v>0</v>
      </c>
      <c r="AA4595">
        <v>0</v>
      </c>
      <c r="AB4595">
        <v>0</v>
      </c>
      <c r="AC4595">
        <v>0</v>
      </c>
      <c r="AD4595">
        <v>1</v>
      </c>
    </row>
    <row r="4596" spans="1:30" hidden="1" x14ac:dyDescent="0.3">
      <c r="A4596" t="s">
        <v>15511</v>
      </c>
      <c r="B4596" t="s">
        <v>15512</v>
      </c>
      <c r="C4596" t="s">
        <v>32</v>
      </c>
      <c r="D4596" t="s">
        <v>50</v>
      </c>
      <c r="E4596" t="s">
        <v>15513</v>
      </c>
      <c r="F4596">
        <v>6100000</v>
      </c>
      <c r="G4596" t="s">
        <v>15511</v>
      </c>
      <c r="H4596" t="s">
        <v>15514</v>
      </c>
      <c r="I4596" t="s">
        <v>15515</v>
      </c>
      <c r="J4596" t="s">
        <v>15516</v>
      </c>
      <c r="K4596" t="s">
        <v>72</v>
      </c>
      <c r="L4596" t="s">
        <v>53</v>
      </c>
      <c r="M4596" t="s">
        <v>150</v>
      </c>
      <c r="N4596" t="s">
        <v>151</v>
      </c>
      <c r="O4596" t="s">
        <v>911</v>
      </c>
      <c r="P4596" s="1">
        <v>39083</v>
      </c>
      <c r="Q4596" t="s">
        <v>53</v>
      </c>
      <c r="R4596" t="s">
        <v>56</v>
      </c>
      <c r="S4596" t="s">
        <v>41</v>
      </c>
      <c r="T4596" t="s">
        <v>13105</v>
      </c>
      <c r="U4596" t="s">
        <v>13105</v>
      </c>
      <c r="V4596">
        <v>0</v>
      </c>
      <c r="W4596">
        <v>0</v>
      </c>
      <c r="X4596">
        <v>0</v>
      </c>
      <c r="Y4596">
        <v>0</v>
      </c>
      <c r="Z4596">
        <v>0</v>
      </c>
      <c r="AA4596">
        <v>0</v>
      </c>
      <c r="AB4596">
        <v>0</v>
      </c>
      <c r="AC4596">
        <v>0</v>
      </c>
      <c r="AD4596">
        <v>1</v>
      </c>
    </row>
    <row r="4597" spans="1:30" hidden="1" x14ac:dyDescent="0.3">
      <c r="A4597" t="s">
        <v>15511</v>
      </c>
      <c r="B4597" t="s">
        <v>15517</v>
      </c>
      <c r="C4597" t="s">
        <v>32</v>
      </c>
      <c r="E4597" s="1">
        <v>39878</v>
      </c>
      <c r="F4597">
        <v>900000</v>
      </c>
      <c r="G4597" t="s">
        <v>15511</v>
      </c>
      <c r="H4597" t="s">
        <v>15514</v>
      </c>
      <c r="I4597" t="s">
        <v>15515</v>
      </c>
      <c r="J4597" t="s">
        <v>15516</v>
      </c>
      <c r="K4597" t="s">
        <v>72</v>
      </c>
      <c r="L4597" t="s">
        <v>53</v>
      </c>
      <c r="M4597" t="s">
        <v>150</v>
      </c>
      <c r="N4597" t="s">
        <v>151</v>
      </c>
      <c r="O4597" t="s">
        <v>911</v>
      </c>
      <c r="P4597" s="1">
        <v>39083</v>
      </c>
      <c r="Q4597" t="s">
        <v>53</v>
      </c>
      <c r="R4597" t="s">
        <v>56</v>
      </c>
      <c r="S4597" t="s">
        <v>41</v>
      </c>
      <c r="T4597" t="s">
        <v>13105</v>
      </c>
      <c r="U4597" t="s">
        <v>13105</v>
      </c>
      <c r="V4597">
        <v>0</v>
      </c>
      <c r="W4597">
        <v>0</v>
      </c>
      <c r="X4597">
        <v>0</v>
      </c>
      <c r="Y4597">
        <v>0</v>
      </c>
      <c r="Z4597">
        <v>0</v>
      </c>
      <c r="AA4597">
        <v>0</v>
      </c>
      <c r="AB4597">
        <v>0</v>
      </c>
      <c r="AC4597">
        <v>0</v>
      </c>
      <c r="AD4597">
        <v>1</v>
      </c>
    </row>
    <row r="4598" spans="1:30" hidden="1" x14ac:dyDescent="0.3">
      <c r="A4598" t="s">
        <v>15518</v>
      </c>
      <c r="B4598" t="s">
        <v>15519</v>
      </c>
      <c r="C4598" t="s">
        <v>32</v>
      </c>
      <c r="E4598" s="1">
        <v>40914</v>
      </c>
      <c r="F4598">
        <v>5041000</v>
      </c>
      <c r="G4598" t="s">
        <v>15518</v>
      </c>
      <c r="H4598" t="s">
        <v>15520</v>
      </c>
      <c r="I4598" t="s">
        <v>15521</v>
      </c>
      <c r="J4598" t="s">
        <v>15522</v>
      </c>
      <c r="K4598" t="s">
        <v>37</v>
      </c>
      <c r="L4598" t="s">
        <v>53</v>
      </c>
      <c r="M4598" t="s">
        <v>54</v>
      </c>
      <c r="N4598" t="s">
        <v>95</v>
      </c>
      <c r="O4598" t="s">
        <v>96</v>
      </c>
      <c r="P4598" s="1">
        <v>40463</v>
      </c>
      <c r="Q4598" t="s">
        <v>53</v>
      </c>
      <c r="R4598" t="s">
        <v>56</v>
      </c>
      <c r="S4598" t="s">
        <v>41</v>
      </c>
      <c r="T4598" t="s">
        <v>13105</v>
      </c>
      <c r="U4598" t="s">
        <v>13105</v>
      </c>
      <c r="V4598">
        <v>0</v>
      </c>
      <c r="W4598">
        <v>0</v>
      </c>
      <c r="X4598">
        <v>0</v>
      </c>
      <c r="Y4598">
        <v>0</v>
      </c>
      <c r="Z4598">
        <v>0</v>
      </c>
      <c r="AA4598">
        <v>0</v>
      </c>
      <c r="AB4598">
        <v>0</v>
      </c>
      <c r="AC4598">
        <v>0</v>
      </c>
      <c r="AD4598">
        <v>1</v>
      </c>
    </row>
    <row r="4599" spans="1:30" hidden="1" x14ac:dyDescent="0.3">
      <c r="A4599" t="s">
        <v>15523</v>
      </c>
      <c r="B4599" t="s">
        <v>15524</v>
      </c>
      <c r="C4599" t="s">
        <v>32</v>
      </c>
      <c r="D4599" t="s">
        <v>50</v>
      </c>
      <c r="E4599" t="s">
        <v>3941</v>
      </c>
      <c r="F4599">
        <v>4000000</v>
      </c>
      <c r="G4599" t="s">
        <v>15523</v>
      </c>
      <c r="H4599" t="s">
        <v>15525</v>
      </c>
      <c r="I4599" t="s">
        <v>15526</v>
      </c>
      <c r="J4599" t="s">
        <v>15527</v>
      </c>
      <c r="K4599" t="s">
        <v>72</v>
      </c>
      <c r="L4599" t="s">
        <v>53</v>
      </c>
      <c r="M4599" t="s">
        <v>150</v>
      </c>
      <c r="N4599" t="s">
        <v>151</v>
      </c>
      <c r="O4599" t="s">
        <v>911</v>
      </c>
      <c r="P4599" s="1">
        <v>40544</v>
      </c>
      <c r="Q4599" t="s">
        <v>53</v>
      </c>
      <c r="R4599" t="s">
        <v>56</v>
      </c>
      <c r="S4599" t="s">
        <v>41</v>
      </c>
      <c r="T4599" t="s">
        <v>13105</v>
      </c>
      <c r="U4599" t="s">
        <v>13105</v>
      </c>
      <c r="V4599">
        <v>0</v>
      </c>
      <c r="W4599">
        <v>0</v>
      </c>
      <c r="X4599">
        <v>0</v>
      </c>
      <c r="Y4599">
        <v>0</v>
      </c>
      <c r="Z4599">
        <v>0</v>
      </c>
      <c r="AA4599">
        <v>0</v>
      </c>
      <c r="AB4599">
        <v>0</v>
      </c>
      <c r="AC4599">
        <v>0</v>
      </c>
      <c r="AD4599">
        <v>1</v>
      </c>
    </row>
    <row r="4600" spans="1:30" hidden="1" x14ac:dyDescent="0.3">
      <c r="A4600" t="s">
        <v>15528</v>
      </c>
      <c r="B4600" t="s">
        <v>15529</v>
      </c>
      <c r="C4600" t="s">
        <v>32</v>
      </c>
      <c r="E4600" t="s">
        <v>6901</v>
      </c>
      <c r="F4600">
        <v>162440</v>
      </c>
      <c r="G4600" t="s">
        <v>15528</v>
      </c>
      <c r="H4600" t="s">
        <v>15530</v>
      </c>
      <c r="I4600" t="s">
        <v>15531</v>
      </c>
      <c r="J4600" t="s">
        <v>15532</v>
      </c>
      <c r="K4600" t="s">
        <v>37</v>
      </c>
      <c r="L4600" t="s">
        <v>53</v>
      </c>
      <c r="M4600" t="s">
        <v>3261</v>
      </c>
      <c r="N4600" t="s">
        <v>3262</v>
      </c>
      <c r="O4600" t="s">
        <v>3262</v>
      </c>
      <c r="P4600" s="1">
        <v>40179</v>
      </c>
      <c r="Q4600" t="s">
        <v>53</v>
      </c>
      <c r="R4600" t="s">
        <v>56</v>
      </c>
      <c r="S4600" t="s">
        <v>41</v>
      </c>
      <c r="T4600" t="s">
        <v>13105</v>
      </c>
      <c r="U4600" t="s">
        <v>13105</v>
      </c>
      <c r="V4600">
        <v>0</v>
      </c>
      <c r="W4600">
        <v>0</v>
      </c>
      <c r="X4600">
        <v>0</v>
      </c>
      <c r="Y4600">
        <v>0</v>
      </c>
      <c r="Z4600">
        <v>0</v>
      </c>
      <c r="AA4600">
        <v>0</v>
      </c>
      <c r="AB4600">
        <v>0</v>
      </c>
      <c r="AC4600">
        <v>0</v>
      </c>
      <c r="AD4600">
        <v>1</v>
      </c>
    </row>
    <row r="4601" spans="1:30" hidden="1" x14ac:dyDescent="0.3">
      <c r="A4601" t="s">
        <v>15533</v>
      </c>
      <c r="B4601" t="s">
        <v>15534</v>
      </c>
      <c r="C4601" t="s">
        <v>32</v>
      </c>
      <c r="D4601" t="s">
        <v>50</v>
      </c>
      <c r="E4601" t="s">
        <v>973</v>
      </c>
      <c r="F4601">
        <v>6000000</v>
      </c>
      <c r="G4601" t="s">
        <v>15533</v>
      </c>
      <c r="H4601" t="s">
        <v>15535</v>
      </c>
      <c r="I4601" t="s">
        <v>15536</v>
      </c>
      <c r="J4601" t="s">
        <v>15537</v>
      </c>
      <c r="K4601" t="s">
        <v>72</v>
      </c>
      <c r="L4601" t="s">
        <v>53</v>
      </c>
      <c r="M4601" t="s">
        <v>54</v>
      </c>
      <c r="N4601" t="s">
        <v>95</v>
      </c>
      <c r="O4601" t="s">
        <v>96</v>
      </c>
      <c r="P4601" s="1">
        <v>39671</v>
      </c>
      <c r="Q4601" t="s">
        <v>53</v>
      </c>
      <c r="R4601" t="s">
        <v>56</v>
      </c>
      <c r="S4601" t="s">
        <v>41</v>
      </c>
      <c r="T4601" t="s">
        <v>13105</v>
      </c>
      <c r="U4601" t="s">
        <v>13105</v>
      </c>
      <c r="V4601">
        <v>0</v>
      </c>
      <c r="W4601">
        <v>0</v>
      </c>
      <c r="X4601">
        <v>0</v>
      </c>
      <c r="Y4601">
        <v>0</v>
      </c>
      <c r="Z4601">
        <v>0</v>
      </c>
      <c r="AA4601">
        <v>0</v>
      </c>
      <c r="AB4601">
        <v>0</v>
      </c>
      <c r="AC4601">
        <v>0</v>
      </c>
      <c r="AD4601">
        <v>1</v>
      </c>
    </row>
    <row r="4602" spans="1:30" hidden="1" x14ac:dyDescent="0.3">
      <c r="A4602" t="s">
        <v>15538</v>
      </c>
      <c r="B4602" t="s">
        <v>15539</v>
      </c>
      <c r="C4602" t="s">
        <v>32</v>
      </c>
      <c r="D4602" t="s">
        <v>50</v>
      </c>
      <c r="E4602" s="1">
        <v>39547</v>
      </c>
      <c r="F4602">
        <v>2250000</v>
      </c>
      <c r="G4602" t="s">
        <v>15538</v>
      </c>
      <c r="H4602" t="s">
        <v>15540</v>
      </c>
      <c r="I4602" t="s">
        <v>15541</v>
      </c>
      <c r="J4602" t="s">
        <v>13105</v>
      </c>
      <c r="K4602" t="s">
        <v>72</v>
      </c>
      <c r="L4602" t="s">
        <v>53</v>
      </c>
      <c r="M4602" t="s">
        <v>54</v>
      </c>
      <c r="N4602" t="s">
        <v>95</v>
      </c>
      <c r="O4602" t="s">
        <v>96</v>
      </c>
      <c r="P4602" s="1">
        <v>39090</v>
      </c>
      <c r="Q4602" t="s">
        <v>53</v>
      </c>
      <c r="R4602" t="s">
        <v>56</v>
      </c>
      <c r="S4602" t="s">
        <v>41</v>
      </c>
      <c r="T4602" t="s">
        <v>13105</v>
      </c>
      <c r="U4602" t="s">
        <v>13105</v>
      </c>
      <c r="V4602">
        <v>0</v>
      </c>
      <c r="W4602">
        <v>0</v>
      </c>
      <c r="X4602">
        <v>0</v>
      </c>
      <c r="Y4602">
        <v>0</v>
      </c>
      <c r="Z4602">
        <v>0</v>
      </c>
      <c r="AA4602">
        <v>0</v>
      </c>
      <c r="AB4602">
        <v>0</v>
      </c>
      <c r="AC4602">
        <v>0</v>
      </c>
      <c r="AD4602">
        <v>1</v>
      </c>
    </row>
    <row r="4603" spans="1:30" hidden="1" x14ac:dyDescent="0.3">
      <c r="A4603" t="s">
        <v>15542</v>
      </c>
      <c r="B4603" t="s">
        <v>15543</v>
      </c>
      <c r="C4603" t="s">
        <v>32</v>
      </c>
      <c r="E4603" t="s">
        <v>5605</v>
      </c>
      <c r="F4603">
        <v>200000</v>
      </c>
      <c r="G4603" t="s">
        <v>15542</v>
      </c>
      <c r="H4603" t="s">
        <v>15544</v>
      </c>
      <c r="I4603" t="s">
        <v>15545</v>
      </c>
      <c r="J4603" t="s">
        <v>15546</v>
      </c>
      <c r="K4603" t="s">
        <v>37</v>
      </c>
      <c r="L4603" t="s">
        <v>53</v>
      </c>
      <c r="M4603" t="s">
        <v>732</v>
      </c>
      <c r="N4603" t="s">
        <v>102</v>
      </c>
      <c r="O4603" t="s">
        <v>4671</v>
      </c>
      <c r="P4603" t="s">
        <v>3219</v>
      </c>
      <c r="Q4603" t="s">
        <v>53</v>
      </c>
      <c r="R4603" t="s">
        <v>56</v>
      </c>
      <c r="S4603" t="s">
        <v>41</v>
      </c>
      <c r="T4603" t="s">
        <v>13105</v>
      </c>
      <c r="U4603" t="s">
        <v>13105</v>
      </c>
      <c r="V4603">
        <v>0</v>
      </c>
      <c r="W4603">
        <v>0</v>
      </c>
      <c r="X4603">
        <v>0</v>
      </c>
      <c r="Y4603">
        <v>0</v>
      </c>
      <c r="Z4603">
        <v>0</v>
      </c>
      <c r="AA4603">
        <v>0</v>
      </c>
      <c r="AB4603">
        <v>0</v>
      </c>
      <c r="AC4603">
        <v>0</v>
      </c>
      <c r="AD4603">
        <v>1</v>
      </c>
    </row>
    <row r="4604" spans="1:30" hidden="1" x14ac:dyDescent="0.3">
      <c r="A4604" t="s">
        <v>15547</v>
      </c>
      <c r="B4604" t="s">
        <v>15548</v>
      </c>
      <c r="C4604" t="s">
        <v>32</v>
      </c>
      <c r="D4604" t="s">
        <v>50</v>
      </c>
      <c r="E4604" s="1">
        <v>40149</v>
      </c>
      <c r="F4604">
        <v>1400000</v>
      </c>
      <c r="G4604" t="s">
        <v>15547</v>
      </c>
      <c r="H4604" t="s">
        <v>15549</v>
      </c>
      <c r="I4604" t="s">
        <v>15550</v>
      </c>
      <c r="J4604" t="s">
        <v>13105</v>
      </c>
      <c r="K4604" t="s">
        <v>72</v>
      </c>
      <c r="L4604" t="s">
        <v>53</v>
      </c>
      <c r="M4604" t="s">
        <v>652</v>
      </c>
      <c r="N4604" t="s">
        <v>653</v>
      </c>
      <c r="O4604" t="s">
        <v>653</v>
      </c>
      <c r="P4604" s="1">
        <v>39083</v>
      </c>
      <c r="Q4604" t="s">
        <v>53</v>
      </c>
      <c r="R4604" t="s">
        <v>56</v>
      </c>
      <c r="S4604" t="s">
        <v>41</v>
      </c>
      <c r="T4604" t="s">
        <v>13105</v>
      </c>
      <c r="U4604" t="s">
        <v>13105</v>
      </c>
      <c r="V4604">
        <v>0</v>
      </c>
      <c r="W4604">
        <v>0</v>
      </c>
      <c r="X4604">
        <v>0</v>
      </c>
      <c r="Y4604">
        <v>0</v>
      </c>
      <c r="Z4604">
        <v>0</v>
      </c>
      <c r="AA4604">
        <v>0</v>
      </c>
      <c r="AB4604">
        <v>0</v>
      </c>
      <c r="AC4604">
        <v>0</v>
      </c>
      <c r="AD4604">
        <v>1</v>
      </c>
    </row>
    <row r="4605" spans="1:30" hidden="1" x14ac:dyDescent="0.3">
      <c r="A4605" t="s">
        <v>15551</v>
      </c>
      <c r="B4605" t="s">
        <v>15552</v>
      </c>
      <c r="C4605" t="s">
        <v>32</v>
      </c>
      <c r="D4605" t="s">
        <v>33</v>
      </c>
      <c r="E4605" t="s">
        <v>15553</v>
      </c>
      <c r="F4605">
        <v>0</v>
      </c>
      <c r="G4605" t="s">
        <v>15551</v>
      </c>
      <c r="H4605" t="s">
        <v>15554</v>
      </c>
      <c r="I4605" t="s">
        <v>15555</v>
      </c>
      <c r="J4605" t="s">
        <v>15556</v>
      </c>
      <c r="K4605" t="s">
        <v>37</v>
      </c>
      <c r="L4605" t="s">
        <v>53</v>
      </c>
      <c r="M4605" t="s">
        <v>15557</v>
      </c>
      <c r="N4605" t="s">
        <v>15558</v>
      </c>
      <c r="O4605" t="s">
        <v>12173</v>
      </c>
      <c r="P4605" s="1">
        <v>40909</v>
      </c>
      <c r="Q4605" t="s">
        <v>53</v>
      </c>
      <c r="R4605" t="s">
        <v>56</v>
      </c>
      <c r="S4605" t="s">
        <v>41</v>
      </c>
      <c r="T4605" t="s">
        <v>13105</v>
      </c>
      <c r="U4605" t="s">
        <v>13105</v>
      </c>
      <c r="V4605">
        <v>0</v>
      </c>
      <c r="W4605">
        <v>0</v>
      </c>
      <c r="X4605">
        <v>0</v>
      </c>
      <c r="Y4605">
        <v>0</v>
      </c>
      <c r="Z4605">
        <v>0</v>
      </c>
      <c r="AA4605">
        <v>0</v>
      </c>
      <c r="AB4605">
        <v>0</v>
      </c>
      <c r="AC4605">
        <v>0</v>
      </c>
      <c r="AD4605">
        <v>1</v>
      </c>
    </row>
    <row r="4606" spans="1:30" hidden="1" x14ac:dyDescent="0.3">
      <c r="A4606" t="s">
        <v>15551</v>
      </c>
      <c r="B4606" t="s">
        <v>15559</v>
      </c>
      <c r="C4606" t="s">
        <v>32</v>
      </c>
      <c r="D4606" t="s">
        <v>139</v>
      </c>
      <c r="E4606" s="1">
        <v>42036</v>
      </c>
      <c r="F4606">
        <v>6000000</v>
      </c>
      <c r="G4606" t="s">
        <v>15551</v>
      </c>
      <c r="H4606" t="s">
        <v>15554</v>
      </c>
      <c r="I4606" t="s">
        <v>15555</v>
      </c>
      <c r="J4606" t="s">
        <v>15556</v>
      </c>
      <c r="K4606" t="s">
        <v>37</v>
      </c>
      <c r="L4606" t="s">
        <v>53</v>
      </c>
      <c r="M4606" t="s">
        <v>15557</v>
      </c>
      <c r="N4606" t="s">
        <v>15558</v>
      </c>
      <c r="O4606" t="s">
        <v>12173</v>
      </c>
      <c r="P4606" s="1">
        <v>40909</v>
      </c>
      <c r="Q4606" t="s">
        <v>53</v>
      </c>
      <c r="R4606" t="s">
        <v>56</v>
      </c>
      <c r="S4606" t="s">
        <v>41</v>
      </c>
      <c r="T4606" t="s">
        <v>13105</v>
      </c>
      <c r="U4606" t="s">
        <v>13105</v>
      </c>
      <c r="V4606">
        <v>0</v>
      </c>
      <c r="W4606">
        <v>0</v>
      </c>
      <c r="X4606">
        <v>0</v>
      </c>
      <c r="Y4606">
        <v>0</v>
      </c>
      <c r="Z4606">
        <v>0</v>
      </c>
      <c r="AA4606">
        <v>0</v>
      </c>
      <c r="AB4606">
        <v>0</v>
      </c>
      <c r="AC4606">
        <v>0</v>
      </c>
      <c r="AD4606">
        <v>1</v>
      </c>
    </row>
    <row r="4607" spans="1:30" hidden="1" x14ac:dyDescent="0.3">
      <c r="A4607" t="s">
        <v>15560</v>
      </c>
      <c r="B4607" t="s">
        <v>15561</v>
      </c>
      <c r="C4607" t="s">
        <v>32</v>
      </c>
      <c r="D4607" t="s">
        <v>50</v>
      </c>
      <c r="E4607" t="s">
        <v>4923</v>
      </c>
      <c r="F4607">
        <v>3500000</v>
      </c>
      <c r="G4607" t="s">
        <v>15560</v>
      </c>
      <c r="H4607" t="s">
        <v>15562</v>
      </c>
      <c r="I4607" t="s">
        <v>15563</v>
      </c>
      <c r="J4607" t="s">
        <v>15564</v>
      </c>
      <c r="K4607" t="s">
        <v>37</v>
      </c>
      <c r="L4607" t="s">
        <v>53</v>
      </c>
      <c r="M4607" t="s">
        <v>73</v>
      </c>
      <c r="N4607" t="s">
        <v>74</v>
      </c>
      <c r="O4607" t="s">
        <v>75</v>
      </c>
      <c r="P4607" s="1">
        <v>41091</v>
      </c>
      <c r="Q4607" t="s">
        <v>53</v>
      </c>
      <c r="R4607" t="s">
        <v>56</v>
      </c>
      <c r="S4607" t="s">
        <v>41</v>
      </c>
      <c r="T4607" t="s">
        <v>13105</v>
      </c>
      <c r="U4607" t="s">
        <v>13105</v>
      </c>
      <c r="V4607">
        <v>0</v>
      </c>
      <c r="W4607">
        <v>0</v>
      </c>
      <c r="X4607">
        <v>0</v>
      </c>
      <c r="Y4607">
        <v>0</v>
      </c>
      <c r="Z4607">
        <v>0</v>
      </c>
      <c r="AA4607">
        <v>0</v>
      </c>
      <c r="AB4607">
        <v>0</v>
      </c>
      <c r="AC4607">
        <v>0</v>
      </c>
      <c r="AD4607">
        <v>1</v>
      </c>
    </row>
    <row r="4608" spans="1:30" hidden="1" x14ac:dyDescent="0.3">
      <c r="A4608" t="s">
        <v>15560</v>
      </c>
      <c r="B4608" t="s">
        <v>15565</v>
      </c>
      <c r="C4608" t="s">
        <v>32</v>
      </c>
      <c r="E4608" s="1">
        <v>40670</v>
      </c>
      <c r="F4608">
        <v>270000</v>
      </c>
      <c r="G4608" t="s">
        <v>15560</v>
      </c>
      <c r="H4608" t="s">
        <v>15562</v>
      </c>
      <c r="I4608" t="s">
        <v>15563</v>
      </c>
      <c r="J4608" t="s">
        <v>15564</v>
      </c>
      <c r="K4608" t="s">
        <v>37</v>
      </c>
      <c r="L4608" t="s">
        <v>53</v>
      </c>
      <c r="M4608" t="s">
        <v>73</v>
      </c>
      <c r="N4608" t="s">
        <v>74</v>
      </c>
      <c r="O4608" t="s">
        <v>75</v>
      </c>
      <c r="P4608" s="1">
        <v>41091</v>
      </c>
      <c r="Q4608" t="s">
        <v>53</v>
      </c>
      <c r="R4608" t="s">
        <v>56</v>
      </c>
      <c r="S4608" t="s">
        <v>41</v>
      </c>
      <c r="T4608" t="s">
        <v>13105</v>
      </c>
      <c r="U4608" t="s">
        <v>13105</v>
      </c>
      <c r="V4608">
        <v>0</v>
      </c>
      <c r="W4608">
        <v>0</v>
      </c>
      <c r="X4608">
        <v>0</v>
      </c>
      <c r="Y4608">
        <v>0</v>
      </c>
      <c r="Z4608">
        <v>0</v>
      </c>
      <c r="AA4608">
        <v>0</v>
      </c>
      <c r="AB4608">
        <v>0</v>
      </c>
      <c r="AC4608">
        <v>0</v>
      </c>
      <c r="AD4608">
        <v>1</v>
      </c>
    </row>
    <row r="4609" spans="1:30" hidden="1" x14ac:dyDescent="0.3">
      <c r="A4609" t="s">
        <v>15566</v>
      </c>
      <c r="B4609" t="s">
        <v>15567</v>
      </c>
      <c r="C4609" t="s">
        <v>32</v>
      </c>
      <c r="D4609" t="s">
        <v>50</v>
      </c>
      <c r="E4609" t="s">
        <v>10784</v>
      </c>
      <c r="F4609">
        <v>1825462</v>
      </c>
      <c r="G4609" t="s">
        <v>15566</v>
      </c>
      <c r="H4609" t="s">
        <v>15568</v>
      </c>
      <c r="I4609" t="s">
        <v>15569</v>
      </c>
      <c r="J4609" t="s">
        <v>13105</v>
      </c>
      <c r="K4609" t="s">
        <v>37</v>
      </c>
      <c r="L4609" t="s">
        <v>53</v>
      </c>
      <c r="M4609" t="s">
        <v>10568</v>
      </c>
      <c r="N4609" t="s">
        <v>15570</v>
      </c>
      <c r="O4609" t="s">
        <v>15570</v>
      </c>
      <c r="P4609" s="1">
        <v>36161</v>
      </c>
      <c r="Q4609" t="s">
        <v>53</v>
      </c>
      <c r="R4609" t="s">
        <v>56</v>
      </c>
      <c r="S4609" t="s">
        <v>41</v>
      </c>
      <c r="T4609" t="s">
        <v>13105</v>
      </c>
      <c r="U4609" t="s">
        <v>13105</v>
      </c>
      <c r="V4609">
        <v>0</v>
      </c>
      <c r="W4609">
        <v>0</v>
      </c>
      <c r="X4609">
        <v>0</v>
      </c>
      <c r="Y4609">
        <v>0</v>
      </c>
      <c r="Z4609">
        <v>0</v>
      </c>
      <c r="AA4609">
        <v>0</v>
      </c>
      <c r="AB4609">
        <v>0</v>
      </c>
      <c r="AC4609">
        <v>0</v>
      </c>
      <c r="AD4609">
        <v>1</v>
      </c>
    </row>
    <row r="4610" spans="1:30" hidden="1" x14ac:dyDescent="0.3">
      <c r="A4610" t="s">
        <v>15571</v>
      </c>
      <c r="B4610" t="s">
        <v>15572</v>
      </c>
      <c r="C4610" t="s">
        <v>32</v>
      </c>
      <c r="D4610" t="s">
        <v>33</v>
      </c>
      <c r="E4610" t="s">
        <v>7752</v>
      </c>
      <c r="F4610">
        <v>1900000</v>
      </c>
      <c r="G4610" t="s">
        <v>15571</v>
      </c>
      <c r="H4610" t="s">
        <v>15573</v>
      </c>
      <c r="I4610" t="s">
        <v>15574</v>
      </c>
      <c r="J4610" t="s">
        <v>15575</v>
      </c>
      <c r="K4610" t="s">
        <v>72</v>
      </c>
      <c r="L4610" t="s">
        <v>53</v>
      </c>
      <c r="M4610" t="s">
        <v>62</v>
      </c>
      <c r="N4610" t="s">
        <v>63</v>
      </c>
      <c r="O4610" t="s">
        <v>63</v>
      </c>
      <c r="P4610" s="1">
        <v>38353</v>
      </c>
      <c r="Q4610" t="s">
        <v>53</v>
      </c>
      <c r="R4610" t="s">
        <v>56</v>
      </c>
      <c r="S4610" t="s">
        <v>41</v>
      </c>
      <c r="T4610" t="s">
        <v>13105</v>
      </c>
      <c r="U4610" t="s">
        <v>13105</v>
      </c>
      <c r="V4610">
        <v>0</v>
      </c>
      <c r="W4610">
        <v>0</v>
      </c>
      <c r="X4610">
        <v>0</v>
      </c>
      <c r="Y4610">
        <v>0</v>
      </c>
      <c r="Z4610">
        <v>0</v>
      </c>
      <c r="AA4610">
        <v>0</v>
      </c>
      <c r="AB4610">
        <v>0</v>
      </c>
      <c r="AC4610">
        <v>0</v>
      </c>
      <c r="AD4610">
        <v>1</v>
      </c>
    </row>
    <row r="4611" spans="1:30" hidden="1" x14ac:dyDescent="0.3">
      <c r="A4611" t="s">
        <v>15571</v>
      </c>
      <c r="B4611" t="s">
        <v>15576</v>
      </c>
      <c r="C4611" t="s">
        <v>32</v>
      </c>
      <c r="D4611" t="s">
        <v>33</v>
      </c>
      <c r="E4611" t="s">
        <v>6136</v>
      </c>
      <c r="F4611">
        <v>5000000</v>
      </c>
      <c r="G4611" t="s">
        <v>15571</v>
      </c>
      <c r="H4611" t="s">
        <v>15573</v>
      </c>
      <c r="I4611" t="s">
        <v>15574</v>
      </c>
      <c r="J4611" t="s">
        <v>15575</v>
      </c>
      <c r="K4611" t="s">
        <v>72</v>
      </c>
      <c r="L4611" t="s">
        <v>53</v>
      </c>
      <c r="M4611" t="s">
        <v>62</v>
      </c>
      <c r="N4611" t="s">
        <v>63</v>
      </c>
      <c r="O4611" t="s">
        <v>63</v>
      </c>
      <c r="P4611" s="1">
        <v>38353</v>
      </c>
      <c r="Q4611" t="s">
        <v>53</v>
      </c>
      <c r="R4611" t="s">
        <v>56</v>
      </c>
      <c r="S4611" t="s">
        <v>41</v>
      </c>
      <c r="T4611" t="s">
        <v>13105</v>
      </c>
      <c r="U4611" t="s">
        <v>13105</v>
      </c>
      <c r="V4611">
        <v>0</v>
      </c>
      <c r="W4611">
        <v>0</v>
      </c>
      <c r="X4611">
        <v>0</v>
      </c>
      <c r="Y4611">
        <v>0</v>
      </c>
      <c r="Z4611">
        <v>0</v>
      </c>
      <c r="AA4611">
        <v>0</v>
      </c>
      <c r="AB4611">
        <v>0</v>
      </c>
      <c r="AC4611">
        <v>0</v>
      </c>
      <c r="AD4611">
        <v>1</v>
      </c>
    </row>
    <row r="4612" spans="1:30" hidden="1" x14ac:dyDescent="0.3">
      <c r="A4612" t="s">
        <v>15571</v>
      </c>
      <c r="B4612" t="s">
        <v>15577</v>
      </c>
      <c r="C4612" t="s">
        <v>32</v>
      </c>
      <c r="D4612" t="s">
        <v>139</v>
      </c>
      <c r="E4612" t="s">
        <v>6448</v>
      </c>
      <c r="F4612">
        <v>8000000</v>
      </c>
      <c r="G4612" t="s">
        <v>15571</v>
      </c>
      <c r="H4612" t="s">
        <v>15573</v>
      </c>
      <c r="I4612" t="s">
        <v>15574</v>
      </c>
      <c r="J4612" t="s">
        <v>15575</v>
      </c>
      <c r="K4612" t="s">
        <v>72</v>
      </c>
      <c r="L4612" t="s">
        <v>53</v>
      </c>
      <c r="M4612" t="s">
        <v>62</v>
      </c>
      <c r="N4612" t="s">
        <v>63</v>
      </c>
      <c r="O4612" t="s">
        <v>63</v>
      </c>
      <c r="P4612" s="1">
        <v>38353</v>
      </c>
      <c r="Q4612" t="s">
        <v>53</v>
      </c>
      <c r="R4612" t="s">
        <v>56</v>
      </c>
      <c r="S4612" t="s">
        <v>41</v>
      </c>
      <c r="T4612" t="s">
        <v>13105</v>
      </c>
      <c r="U4612" t="s">
        <v>13105</v>
      </c>
      <c r="V4612">
        <v>0</v>
      </c>
      <c r="W4612">
        <v>0</v>
      </c>
      <c r="X4612">
        <v>0</v>
      </c>
      <c r="Y4612">
        <v>0</v>
      </c>
      <c r="Z4612">
        <v>0</v>
      </c>
      <c r="AA4612">
        <v>0</v>
      </c>
      <c r="AB4612">
        <v>0</v>
      </c>
      <c r="AC4612">
        <v>0</v>
      </c>
      <c r="AD4612">
        <v>1</v>
      </c>
    </row>
    <row r="4613" spans="1:30" hidden="1" x14ac:dyDescent="0.3">
      <c r="A4613" t="s">
        <v>15571</v>
      </c>
      <c r="B4613" t="s">
        <v>15578</v>
      </c>
      <c r="C4613" t="s">
        <v>32</v>
      </c>
      <c r="D4613" t="s">
        <v>50</v>
      </c>
      <c r="E4613" t="s">
        <v>15579</v>
      </c>
      <c r="F4613">
        <v>2500000</v>
      </c>
      <c r="G4613" t="s">
        <v>15571</v>
      </c>
      <c r="H4613" t="s">
        <v>15573</v>
      </c>
      <c r="I4613" t="s">
        <v>15574</v>
      </c>
      <c r="J4613" t="s">
        <v>15575</v>
      </c>
      <c r="K4613" t="s">
        <v>72</v>
      </c>
      <c r="L4613" t="s">
        <v>53</v>
      </c>
      <c r="M4613" t="s">
        <v>62</v>
      </c>
      <c r="N4613" t="s">
        <v>63</v>
      </c>
      <c r="O4613" t="s">
        <v>63</v>
      </c>
      <c r="P4613" s="1">
        <v>38353</v>
      </c>
      <c r="Q4613" t="s">
        <v>53</v>
      </c>
      <c r="R4613" t="s">
        <v>56</v>
      </c>
      <c r="S4613" t="s">
        <v>41</v>
      </c>
      <c r="T4613" t="s">
        <v>13105</v>
      </c>
      <c r="U4613" t="s">
        <v>13105</v>
      </c>
      <c r="V4613">
        <v>0</v>
      </c>
      <c r="W4613">
        <v>0</v>
      </c>
      <c r="X4613">
        <v>0</v>
      </c>
      <c r="Y4613">
        <v>0</v>
      </c>
      <c r="Z4613">
        <v>0</v>
      </c>
      <c r="AA4613">
        <v>0</v>
      </c>
      <c r="AB4613">
        <v>0</v>
      </c>
      <c r="AC4613">
        <v>0</v>
      </c>
      <c r="AD4613">
        <v>1</v>
      </c>
    </row>
    <row r="4614" spans="1:30" hidden="1" x14ac:dyDescent="0.3">
      <c r="A4614" t="s">
        <v>15580</v>
      </c>
      <c r="B4614" t="s">
        <v>15581</v>
      </c>
      <c r="C4614" t="s">
        <v>32</v>
      </c>
      <c r="D4614" t="s">
        <v>322</v>
      </c>
      <c r="E4614" s="1">
        <v>40243</v>
      </c>
      <c r="F4614">
        <v>4500000</v>
      </c>
      <c r="G4614" t="s">
        <v>15580</v>
      </c>
      <c r="H4614" t="s">
        <v>15582</v>
      </c>
      <c r="I4614" t="s">
        <v>15583</v>
      </c>
      <c r="J4614" t="s">
        <v>14347</v>
      </c>
      <c r="K4614" t="s">
        <v>72</v>
      </c>
      <c r="L4614" t="s">
        <v>53</v>
      </c>
      <c r="M4614" t="s">
        <v>732</v>
      </c>
      <c r="N4614" t="s">
        <v>102</v>
      </c>
      <c r="O4614" t="s">
        <v>4872</v>
      </c>
      <c r="P4614" s="1">
        <v>36161</v>
      </c>
      <c r="Q4614" t="s">
        <v>53</v>
      </c>
      <c r="R4614" t="s">
        <v>56</v>
      </c>
      <c r="S4614" t="s">
        <v>41</v>
      </c>
      <c r="T4614" t="s">
        <v>13105</v>
      </c>
      <c r="U4614" t="s">
        <v>13105</v>
      </c>
      <c r="V4614">
        <v>0</v>
      </c>
      <c r="W4614">
        <v>0</v>
      </c>
      <c r="X4614">
        <v>0</v>
      </c>
      <c r="Y4614">
        <v>0</v>
      </c>
      <c r="Z4614">
        <v>0</v>
      </c>
      <c r="AA4614">
        <v>0</v>
      </c>
      <c r="AB4614">
        <v>0</v>
      </c>
      <c r="AC4614">
        <v>0</v>
      </c>
      <c r="AD4614">
        <v>1</v>
      </c>
    </row>
    <row r="4615" spans="1:30" hidden="1" x14ac:dyDescent="0.3">
      <c r="A4615" t="s">
        <v>15580</v>
      </c>
      <c r="B4615" t="s">
        <v>15584</v>
      </c>
      <c r="C4615" t="s">
        <v>32</v>
      </c>
      <c r="D4615" t="s">
        <v>139</v>
      </c>
      <c r="E4615" s="1">
        <v>39550</v>
      </c>
      <c r="F4615">
        <v>8800000</v>
      </c>
      <c r="G4615" t="s">
        <v>15580</v>
      </c>
      <c r="H4615" t="s">
        <v>15582</v>
      </c>
      <c r="I4615" t="s">
        <v>15583</v>
      </c>
      <c r="J4615" t="s">
        <v>14347</v>
      </c>
      <c r="K4615" t="s">
        <v>72</v>
      </c>
      <c r="L4615" t="s">
        <v>53</v>
      </c>
      <c r="M4615" t="s">
        <v>732</v>
      </c>
      <c r="N4615" t="s">
        <v>102</v>
      </c>
      <c r="O4615" t="s">
        <v>4872</v>
      </c>
      <c r="P4615" s="1">
        <v>36161</v>
      </c>
      <c r="Q4615" t="s">
        <v>53</v>
      </c>
      <c r="R4615" t="s">
        <v>56</v>
      </c>
      <c r="S4615" t="s">
        <v>41</v>
      </c>
      <c r="T4615" t="s">
        <v>13105</v>
      </c>
      <c r="U4615" t="s">
        <v>13105</v>
      </c>
      <c r="V4615">
        <v>0</v>
      </c>
      <c r="W4615">
        <v>0</v>
      </c>
      <c r="X4615">
        <v>0</v>
      </c>
      <c r="Y4615">
        <v>0</v>
      </c>
      <c r="Z4615">
        <v>0</v>
      </c>
      <c r="AA4615">
        <v>0</v>
      </c>
      <c r="AB4615">
        <v>0</v>
      </c>
      <c r="AC4615">
        <v>0</v>
      </c>
      <c r="AD4615">
        <v>1</v>
      </c>
    </row>
    <row r="4616" spans="1:30" hidden="1" x14ac:dyDescent="0.3">
      <c r="A4616" t="s">
        <v>15580</v>
      </c>
      <c r="B4616" t="s">
        <v>15585</v>
      </c>
      <c r="C4616" t="s">
        <v>32</v>
      </c>
      <c r="E4616" t="s">
        <v>12409</v>
      </c>
      <c r="F4616">
        <v>5434312</v>
      </c>
      <c r="G4616" t="s">
        <v>15580</v>
      </c>
      <c r="H4616" t="s">
        <v>15582</v>
      </c>
      <c r="I4616" t="s">
        <v>15583</v>
      </c>
      <c r="J4616" t="s">
        <v>14347</v>
      </c>
      <c r="K4616" t="s">
        <v>72</v>
      </c>
      <c r="L4616" t="s">
        <v>53</v>
      </c>
      <c r="M4616" t="s">
        <v>732</v>
      </c>
      <c r="N4616" t="s">
        <v>102</v>
      </c>
      <c r="O4616" t="s">
        <v>4872</v>
      </c>
      <c r="P4616" s="1">
        <v>36161</v>
      </c>
      <c r="Q4616" t="s">
        <v>53</v>
      </c>
      <c r="R4616" t="s">
        <v>56</v>
      </c>
      <c r="S4616" t="s">
        <v>41</v>
      </c>
      <c r="T4616" t="s">
        <v>13105</v>
      </c>
      <c r="U4616" t="s">
        <v>13105</v>
      </c>
      <c r="V4616">
        <v>0</v>
      </c>
      <c r="W4616">
        <v>0</v>
      </c>
      <c r="X4616">
        <v>0</v>
      </c>
      <c r="Y4616">
        <v>0</v>
      </c>
      <c r="Z4616">
        <v>0</v>
      </c>
      <c r="AA4616">
        <v>0</v>
      </c>
      <c r="AB4616">
        <v>0</v>
      </c>
      <c r="AC4616">
        <v>0</v>
      </c>
      <c r="AD4616">
        <v>1</v>
      </c>
    </row>
    <row r="4617" spans="1:30" hidden="1" x14ac:dyDescent="0.3">
      <c r="A4617" t="s">
        <v>15586</v>
      </c>
      <c r="B4617" t="s">
        <v>15587</v>
      </c>
      <c r="C4617" t="s">
        <v>32</v>
      </c>
      <c r="D4617" t="s">
        <v>50</v>
      </c>
      <c r="E4617" t="s">
        <v>15588</v>
      </c>
      <c r="F4617">
        <v>5750000</v>
      </c>
      <c r="G4617" t="s">
        <v>15586</v>
      </c>
      <c r="H4617" t="s">
        <v>15589</v>
      </c>
      <c r="I4617" t="s">
        <v>15590</v>
      </c>
      <c r="J4617" t="s">
        <v>15591</v>
      </c>
      <c r="K4617" t="s">
        <v>72</v>
      </c>
      <c r="L4617" t="s">
        <v>53</v>
      </c>
      <c r="M4617" t="s">
        <v>54</v>
      </c>
      <c r="N4617" t="s">
        <v>95</v>
      </c>
      <c r="O4617" t="s">
        <v>1160</v>
      </c>
      <c r="P4617" s="1">
        <v>39448</v>
      </c>
      <c r="Q4617" t="s">
        <v>53</v>
      </c>
      <c r="R4617" t="s">
        <v>56</v>
      </c>
      <c r="S4617" t="s">
        <v>41</v>
      </c>
      <c r="T4617" t="s">
        <v>13105</v>
      </c>
      <c r="U4617" t="s">
        <v>13105</v>
      </c>
      <c r="V4617">
        <v>0</v>
      </c>
      <c r="W4617">
        <v>0</v>
      </c>
      <c r="X4617">
        <v>0</v>
      </c>
      <c r="Y4617">
        <v>0</v>
      </c>
      <c r="Z4617">
        <v>0</v>
      </c>
      <c r="AA4617">
        <v>0</v>
      </c>
      <c r="AB4617">
        <v>0</v>
      </c>
      <c r="AC4617">
        <v>0</v>
      </c>
      <c r="AD4617">
        <v>1</v>
      </c>
    </row>
    <row r="4618" spans="1:30" hidden="1" x14ac:dyDescent="0.3">
      <c r="A4618" t="s">
        <v>15586</v>
      </c>
      <c r="B4618" t="s">
        <v>15592</v>
      </c>
      <c r="C4618" t="s">
        <v>32</v>
      </c>
      <c r="D4618" t="s">
        <v>33</v>
      </c>
      <c r="E4618" t="s">
        <v>15593</v>
      </c>
      <c r="F4618">
        <v>12000000</v>
      </c>
      <c r="G4618" t="s">
        <v>15586</v>
      </c>
      <c r="H4618" t="s">
        <v>15589</v>
      </c>
      <c r="I4618" t="s">
        <v>15590</v>
      </c>
      <c r="J4618" t="s">
        <v>15591</v>
      </c>
      <c r="K4618" t="s">
        <v>72</v>
      </c>
      <c r="L4618" t="s">
        <v>53</v>
      </c>
      <c r="M4618" t="s">
        <v>54</v>
      </c>
      <c r="N4618" t="s">
        <v>95</v>
      </c>
      <c r="O4618" t="s">
        <v>1160</v>
      </c>
      <c r="P4618" s="1">
        <v>39448</v>
      </c>
      <c r="Q4618" t="s">
        <v>53</v>
      </c>
      <c r="R4618" t="s">
        <v>56</v>
      </c>
      <c r="S4618" t="s">
        <v>41</v>
      </c>
      <c r="T4618" t="s">
        <v>13105</v>
      </c>
      <c r="U4618" t="s">
        <v>13105</v>
      </c>
      <c r="V4618">
        <v>0</v>
      </c>
      <c r="W4618">
        <v>0</v>
      </c>
      <c r="X4618">
        <v>0</v>
      </c>
      <c r="Y4618">
        <v>0</v>
      </c>
      <c r="Z4618">
        <v>0</v>
      </c>
      <c r="AA4618">
        <v>0</v>
      </c>
      <c r="AB4618">
        <v>0</v>
      </c>
      <c r="AC4618">
        <v>0</v>
      </c>
      <c r="AD4618">
        <v>1</v>
      </c>
    </row>
    <row r="4619" spans="1:30" hidden="1" x14ac:dyDescent="0.3">
      <c r="A4619" t="s">
        <v>15586</v>
      </c>
      <c r="B4619" t="s">
        <v>15594</v>
      </c>
      <c r="C4619" t="s">
        <v>32</v>
      </c>
      <c r="D4619" t="s">
        <v>139</v>
      </c>
      <c r="E4619" t="s">
        <v>15595</v>
      </c>
      <c r="F4619">
        <v>10700000</v>
      </c>
      <c r="G4619" t="s">
        <v>15586</v>
      </c>
      <c r="H4619" t="s">
        <v>15589</v>
      </c>
      <c r="I4619" t="s">
        <v>15590</v>
      </c>
      <c r="J4619" t="s">
        <v>15591</v>
      </c>
      <c r="K4619" t="s">
        <v>72</v>
      </c>
      <c r="L4619" t="s">
        <v>53</v>
      </c>
      <c r="M4619" t="s">
        <v>54</v>
      </c>
      <c r="N4619" t="s">
        <v>95</v>
      </c>
      <c r="O4619" t="s">
        <v>1160</v>
      </c>
      <c r="P4619" s="1">
        <v>39448</v>
      </c>
      <c r="Q4619" t="s">
        <v>53</v>
      </c>
      <c r="R4619" t="s">
        <v>56</v>
      </c>
      <c r="S4619" t="s">
        <v>41</v>
      </c>
      <c r="T4619" t="s">
        <v>13105</v>
      </c>
      <c r="U4619" t="s">
        <v>13105</v>
      </c>
      <c r="V4619">
        <v>0</v>
      </c>
      <c r="W4619">
        <v>0</v>
      </c>
      <c r="X4619">
        <v>0</v>
      </c>
      <c r="Y4619">
        <v>0</v>
      </c>
      <c r="Z4619">
        <v>0</v>
      </c>
      <c r="AA4619">
        <v>0</v>
      </c>
      <c r="AB4619">
        <v>0</v>
      </c>
      <c r="AC4619">
        <v>0</v>
      </c>
      <c r="AD4619">
        <v>1</v>
      </c>
    </row>
    <row r="4620" spans="1:30" hidden="1" x14ac:dyDescent="0.3">
      <c r="A4620" t="s">
        <v>15596</v>
      </c>
      <c r="B4620" t="s">
        <v>15597</v>
      </c>
      <c r="C4620" t="s">
        <v>32</v>
      </c>
      <c r="D4620" t="s">
        <v>50</v>
      </c>
      <c r="E4620" s="1">
        <v>41677</v>
      </c>
      <c r="F4620">
        <v>6500000</v>
      </c>
      <c r="G4620" t="s">
        <v>15596</v>
      </c>
      <c r="H4620" t="s">
        <v>15598</v>
      </c>
      <c r="I4620" t="s">
        <v>15599</v>
      </c>
      <c r="J4620" t="s">
        <v>13105</v>
      </c>
      <c r="K4620" t="s">
        <v>37</v>
      </c>
      <c r="L4620" t="s">
        <v>53</v>
      </c>
      <c r="M4620" t="s">
        <v>150</v>
      </c>
      <c r="N4620" t="s">
        <v>151</v>
      </c>
      <c r="O4620" t="s">
        <v>911</v>
      </c>
      <c r="P4620" s="1">
        <v>40190</v>
      </c>
      <c r="Q4620" t="s">
        <v>53</v>
      </c>
      <c r="R4620" t="s">
        <v>56</v>
      </c>
      <c r="S4620" t="s">
        <v>41</v>
      </c>
      <c r="T4620" t="s">
        <v>13105</v>
      </c>
      <c r="U4620" t="s">
        <v>13105</v>
      </c>
      <c r="V4620">
        <v>0</v>
      </c>
      <c r="W4620">
        <v>0</v>
      </c>
      <c r="X4620">
        <v>0</v>
      </c>
      <c r="Y4620">
        <v>0</v>
      </c>
      <c r="Z4620">
        <v>0</v>
      </c>
      <c r="AA4620">
        <v>0</v>
      </c>
      <c r="AB4620">
        <v>0</v>
      </c>
      <c r="AC4620">
        <v>0</v>
      </c>
      <c r="AD4620">
        <v>1</v>
      </c>
    </row>
    <row r="4621" spans="1:30" hidden="1" x14ac:dyDescent="0.3">
      <c r="A4621" t="s">
        <v>15600</v>
      </c>
      <c r="B4621" t="s">
        <v>15601</v>
      </c>
      <c r="C4621" t="s">
        <v>32</v>
      </c>
      <c r="D4621" t="s">
        <v>50</v>
      </c>
      <c r="E4621" t="s">
        <v>405</v>
      </c>
      <c r="F4621">
        <v>5500000</v>
      </c>
      <c r="G4621" t="s">
        <v>15600</v>
      </c>
      <c r="H4621" t="s">
        <v>15602</v>
      </c>
      <c r="I4621" t="s">
        <v>15603</v>
      </c>
      <c r="J4621" t="s">
        <v>15604</v>
      </c>
      <c r="K4621" t="s">
        <v>37</v>
      </c>
      <c r="L4621" t="s">
        <v>53</v>
      </c>
      <c r="M4621" t="s">
        <v>774</v>
      </c>
      <c r="N4621" t="s">
        <v>15605</v>
      </c>
      <c r="O4621" t="s">
        <v>1823</v>
      </c>
      <c r="P4621" s="1">
        <v>39814</v>
      </c>
      <c r="Q4621" t="s">
        <v>53</v>
      </c>
      <c r="R4621" t="s">
        <v>56</v>
      </c>
      <c r="S4621" t="s">
        <v>41</v>
      </c>
      <c r="T4621" t="s">
        <v>13105</v>
      </c>
      <c r="U4621" t="s">
        <v>13105</v>
      </c>
      <c r="V4621">
        <v>0</v>
      </c>
      <c r="W4621">
        <v>0</v>
      </c>
      <c r="X4621">
        <v>0</v>
      </c>
      <c r="Y4621">
        <v>0</v>
      </c>
      <c r="Z4621">
        <v>0</v>
      </c>
      <c r="AA4621">
        <v>0</v>
      </c>
      <c r="AB4621">
        <v>0</v>
      </c>
      <c r="AC4621">
        <v>0</v>
      </c>
      <c r="AD4621">
        <v>1</v>
      </c>
    </row>
    <row r="4622" spans="1:30" hidden="1" x14ac:dyDescent="0.3">
      <c r="A4622" t="s">
        <v>15600</v>
      </c>
      <c r="B4622" t="s">
        <v>15606</v>
      </c>
      <c r="C4622" t="s">
        <v>32</v>
      </c>
      <c r="D4622" t="s">
        <v>33</v>
      </c>
      <c r="E4622" t="s">
        <v>4165</v>
      </c>
      <c r="F4622">
        <v>2000000</v>
      </c>
      <c r="G4622" t="s">
        <v>15600</v>
      </c>
      <c r="H4622" t="s">
        <v>15602</v>
      </c>
      <c r="I4622" t="s">
        <v>15603</v>
      </c>
      <c r="J4622" t="s">
        <v>15604</v>
      </c>
      <c r="K4622" t="s">
        <v>37</v>
      </c>
      <c r="L4622" t="s">
        <v>53</v>
      </c>
      <c r="M4622" t="s">
        <v>774</v>
      </c>
      <c r="N4622" t="s">
        <v>15605</v>
      </c>
      <c r="O4622" t="s">
        <v>1823</v>
      </c>
      <c r="P4622" s="1">
        <v>39814</v>
      </c>
      <c r="Q4622" t="s">
        <v>53</v>
      </c>
      <c r="R4622" t="s">
        <v>56</v>
      </c>
      <c r="S4622" t="s">
        <v>41</v>
      </c>
      <c r="T4622" t="s">
        <v>13105</v>
      </c>
      <c r="U4622" t="s">
        <v>13105</v>
      </c>
      <c r="V4622">
        <v>0</v>
      </c>
      <c r="W4622">
        <v>0</v>
      </c>
      <c r="X4622">
        <v>0</v>
      </c>
      <c r="Y4622">
        <v>0</v>
      </c>
      <c r="Z4622">
        <v>0</v>
      </c>
      <c r="AA4622">
        <v>0</v>
      </c>
      <c r="AB4622">
        <v>0</v>
      </c>
      <c r="AC4622">
        <v>0</v>
      </c>
      <c r="AD4622">
        <v>1</v>
      </c>
    </row>
    <row r="4623" spans="1:30" hidden="1" x14ac:dyDescent="0.3">
      <c r="A4623" t="s">
        <v>15607</v>
      </c>
      <c r="B4623" t="s">
        <v>15608</v>
      </c>
      <c r="C4623" t="s">
        <v>32</v>
      </c>
      <c r="E4623" s="1">
        <v>41648</v>
      </c>
      <c r="F4623">
        <v>6697317</v>
      </c>
      <c r="G4623" t="s">
        <v>15607</v>
      </c>
      <c r="H4623" t="s">
        <v>15609</v>
      </c>
      <c r="I4623" t="s">
        <v>15610</v>
      </c>
      <c r="J4623" t="s">
        <v>15611</v>
      </c>
      <c r="K4623" t="s">
        <v>37</v>
      </c>
      <c r="L4623" t="s">
        <v>53</v>
      </c>
      <c r="M4623" t="s">
        <v>73</v>
      </c>
      <c r="N4623" t="s">
        <v>74</v>
      </c>
      <c r="O4623" t="s">
        <v>75</v>
      </c>
      <c r="P4623" s="1">
        <v>38718</v>
      </c>
      <c r="Q4623" t="s">
        <v>53</v>
      </c>
      <c r="R4623" t="s">
        <v>56</v>
      </c>
      <c r="S4623" t="s">
        <v>41</v>
      </c>
      <c r="T4623" t="s">
        <v>13105</v>
      </c>
      <c r="U4623" t="s">
        <v>13105</v>
      </c>
      <c r="V4623">
        <v>0</v>
      </c>
      <c r="W4623">
        <v>0</v>
      </c>
      <c r="X4623">
        <v>0</v>
      </c>
      <c r="Y4623">
        <v>0</v>
      </c>
      <c r="Z4623">
        <v>0</v>
      </c>
      <c r="AA4623">
        <v>0</v>
      </c>
      <c r="AB4623">
        <v>0</v>
      </c>
      <c r="AC4623">
        <v>0</v>
      </c>
      <c r="AD4623">
        <v>1</v>
      </c>
    </row>
    <row r="4624" spans="1:30" hidden="1" x14ac:dyDescent="0.3">
      <c r="A4624" t="s">
        <v>15612</v>
      </c>
      <c r="B4624" t="s">
        <v>15613</v>
      </c>
      <c r="C4624" t="s">
        <v>32</v>
      </c>
      <c r="E4624" s="1">
        <v>40339</v>
      </c>
      <c r="F4624">
        <v>1999996</v>
      </c>
      <c r="G4624" t="s">
        <v>15612</v>
      </c>
      <c r="H4624" t="s">
        <v>15614</v>
      </c>
      <c r="I4624" t="s">
        <v>15615</v>
      </c>
      <c r="J4624" t="s">
        <v>13105</v>
      </c>
      <c r="K4624" t="s">
        <v>109</v>
      </c>
      <c r="L4624" t="s">
        <v>53</v>
      </c>
      <c r="M4624" t="s">
        <v>73</v>
      </c>
      <c r="N4624" t="s">
        <v>74</v>
      </c>
      <c r="O4624" t="s">
        <v>75</v>
      </c>
      <c r="P4624" s="1">
        <v>39083</v>
      </c>
      <c r="Q4624" t="s">
        <v>53</v>
      </c>
      <c r="R4624" t="s">
        <v>56</v>
      </c>
      <c r="S4624" t="s">
        <v>41</v>
      </c>
      <c r="T4624" t="s">
        <v>13105</v>
      </c>
      <c r="U4624" t="s">
        <v>13105</v>
      </c>
      <c r="V4624">
        <v>0</v>
      </c>
      <c r="W4624">
        <v>0</v>
      </c>
      <c r="X4624">
        <v>0</v>
      </c>
      <c r="Y4624">
        <v>0</v>
      </c>
      <c r="Z4624">
        <v>0</v>
      </c>
      <c r="AA4624">
        <v>0</v>
      </c>
      <c r="AB4624">
        <v>0</v>
      </c>
      <c r="AC4624">
        <v>0</v>
      </c>
      <c r="AD4624">
        <v>1</v>
      </c>
    </row>
    <row r="4625" spans="1:30" hidden="1" x14ac:dyDescent="0.3">
      <c r="A4625" t="s">
        <v>15612</v>
      </c>
      <c r="B4625" t="s">
        <v>15616</v>
      </c>
      <c r="C4625" t="s">
        <v>32</v>
      </c>
      <c r="E4625" t="s">
        <v>13820</v>
      </c>
      <c r="F4625">
        <v>500000</v>
      </c>
      <c r="G4625" t="s">
        <v>15612</v>
      </c>
      <c r="H4625" t="s">
        <v>15614</v>
      </c>
      <c r="I4625" t="s">
        <v>15615</v>
      </c>
      <c r="J4625" t="s">
        <v>13105</v>
      </c>
      <c r="K4625" t="s">
        <v>109</v>
      </c>
      <c r="L4625" t="s">
        <v>53</v>
      </c>
      <c r="M4625" t="s">
        <v>73</v>
      </c>
      <c r="N4625" t="s">
        <v>74</v>
      </c>
      <c r="O4625" t="s">
        <v>75</v>
      </c>
      <c r="P4625" s="1">
        <v>39083</v>
      </c>
      <c r="Q4625" t="s">
        <v>53</v>
      </c>
      <c r="R4625" t="s">
        <v>56</v>
      </c>
      <c r="S4625" t="s">
        <v>41</v>
      </c>
      <c r="T4625" t="s">
        <v>13105</v>
      </c>
      <c r="U4625" t="s">
        <v>13105</v>
      </c>
      <c r="V4625">
        <v>0</v>
      </c>
      <c r="W4625">
        <v>0</v>
      </c>
      <c r="X4625">
        <v>0</v>
      </c>
      <c r="Y4625">
        <v>0</v>
      </c>
      <c r="Z4625">
        <v>0</v>
      </c>
      <c r="AA4625">
        <v>0</v>
      </c>
      <c r="AB4625">
        <v>0</v>
      </c>
      <c r="AC4625">
        <v>0</v>
      </c>
      <c r="AD4625">
        <v>1</v>
      </c>
    </row>
    <row r="4626" spans="1:30" hidden="1" x14ac:dyDescent="0.3">
      <c r="A4626" t="s">
        <v>15612</v>
      </c>
      <c r="B4626" t="s">
        <v>15617</v>
      </c>
      <c r="C4626" t="s">
        <v>32</v>
      </c>
      <c r="D4626" t="s">
        <v>50</v>
      </c>
      <c r="E4626" s="1">
        <v>39093</v>
      </c>
      <c r="F4626">
        <v>7000000</v>
      </c>
      <c r="G4626" t="s">
        <v>15612</v>
      </c>
      <c r="H4626" t="s">
        <v>15614</v>
      </c>
      <c r="I4626" t="s">
        <v>15615</v>
      </c>
      <c r="J4626" t="s">
        <v>13105</v>
      </c>
      <c r="K4626" t="s">
        <v>109</v>
      </c>
      <c r="L4626" t="s">
        <v>53</v>
      </c>
      <c r="M4626" t="s">
        <v>73</v>
      </c>
      <c r="N4626" t="s">
        <v>74</v>
      </c>
      <c r="O4626" t="s">
        <v>75</v>
      </c>
      <c r="P4626" s="1">
        <v>39083</v>
      </c>
      <c r="Q4626" t="s">
        <v>53</v>
      </c>
      <c r="R4626" t="s">
        <v>56</v>
      </c>
      <c r="S4626" t="s">
        <v>41</v>
      </c>
      <c r="T4626" t="s">
        <v>13105</v>
      </c>
      <c r="U4626" t="s">
        <v>13105</v>
      </c>
      <c r="V4626">
        <v>0</v>
      </c>
      <c r="W4626">
        <v>0</v>
      </c>
      <c r="X4626">
        <v>0</v>
      </c>
      <c r="Y4626">
        <v>0</v>
      </c>
      <c r="Z4626">
        <v>0</v>
      </c>
      <c r="AA4626">
        <v>0</v>
      </c>
      <c r="AB4626">
        <v>0</v>
      </c>
      <c r="AC4626">
        <v>0</v>
      </c>
      <c r="AD4626">
        <v>1</v>
      </c>
    </row>
    <row r="4627" spans="1:30" hidden="1" x14ac:dyDescent="0.3">
      <c r="A4627" t="s">
        <v>15612</v>
      </c>
      <c r="B4627" t="s">
        <v>15618</v>
      </c>
      <c r="C4627" t="s">
        <v>32</v>
      </c>
      <c r="D4627" t="s">
        <v>50</v>
      </c>
      <c r="E4627" t="s">
        <v>13616</v>
      </c>
      <c r="F4627">
        <v>2723340</v>
      </c>
      <c r="G4627" t="s">
        <v>15612</v>
      </c>
      <c r="H4627" t="s">
        <v>15614</v>
      </c>
      <c r="I4627" t="s">
        <v>15615</v>
      </c>
      <c r="J4627" t="s">
        <v>13105</v>
      </c>
      <c r="K4627" t="s">
        <v>109</v>
      </c>
      <c r="L4627" t="s">
        <v>53</v>
      </c>
      <c r="M4627" t="s">
        <v>73</v>
      </c>
      <c r="N4627" t="s">
        <v>74</v>
      </c>
      <c r="O4627" t="s">
        <v>75</v>
      </c>
      <c r="P4627" s="1">
        <v>39083</v>
      </c>
      <c r="Q4627" t="s">
        <v>53</v>
      </c>
      <c r="R4627" t="s">
        <v>56</v>
      </c>
      <c r="S4627" t="s">
        <v>41</v>
      </c>
      <c r="T4627" t="s">
        <v>13105</v>
      </c>
      <c r="U4627" t="s">
        <v>13105</v>
      </c>
      <c r="V4627">
        <v>0</v>
      </c>
      <c r="W4627">
        <v>0</v>
      </c>
      <c r="X4627">
        <v>0</v>
      </c>
      <c r="Y4627">
        <v>0</v>
      </c>
      <c r="Z4627">
        <v>0</v>
      </c>
      <c r="AA4627">
        <v>0</v>
      </c>
      <c r="AB4627">
        <v>0</v>
      </c>
      <c r="AC4627">
        <v>0</v>
      </c>
      <c r="AD4627">
        <v>1</v>
      </c>
    </row>
    <row r="4628" spans="1:30" hidden="1" x14ac:dyDescent="0.3">
      <c r="A4628" t="s">
        <v>15619</v>
      </c>
      <c r="B4628" t="s">
        <v>15620</v>
      </c>
      <c r="C4628" t="s">
        <v>32</v>
      </c>
      <c r="E4628" t="s">
        <v>10984</v>
      </c>
      <c r="F4628">
        <v>3600000</v>
      </c>
      <c r="G4628" t="s">
        <v>15619</v>
      </c>
      <c r="H4628" t="s">
        <v>15621</v>
      </c>
      <c r="I4628" t="s">
        <v>15622</v>
      </c>
      <c r="J4628" t="s">
        <v>15623</v>
      </c>
      <c r="K4628" t="s">
        <v>37</v>
      </c>
      <c r="L4628" t="s">
        <v>53</v>
      </c>
      <c r="M4628" t="s">
        <v>150</v>
      </c>
      <c r="N4628" t="s">
        <v>151</v>
      </c>
      <c r="O4628" t="s">
        <v>1469</v>
      </c>
      <c r="P4628" s="1">
        <v>38353</v>
      </c>
      <c r="Q4628" t="s">
        <v>53</v>
      </c>
      <c r="R4628" t="s">
        <v>56</v>
      </c>
      <c r="S4628" t="s">
        <v>41</v>
      </c>
      <c r="T4628" t="s">
        <v>13105</v>
      </c>
      <c r="U4628" t="s">
        <v>13105</v>
      </c>
      <c r="V4628">
        <v>0</v>
      </c>
      <c r="W4628">
        <v>0</v>
      </c>
      <c r="X4628">
        <v>0</v>
      </c>
      <c r="Y4628">
        <v>0</v>
      </c>
      <c r="Z4628">
        <v>0</v>
      </c>
      <c r="AA4628">
        <v>0</v>
      </c>
      <c r="AB4628">
        <v>0</v>
      </c>
      <c r="AC4628">
        <v>0</v>
      </c>
      <c r="AD4628">
        <v>1</v>
      </c>
    </row>
    <row r="4629" spans="1:30" hidden="1" x14ac:dyDescent="0.3">
      <c r="A4629" t="s">
        <v>15619</v>
      </c>
      <c r="B4629" t="s">
        <v>15624</v>
      </c>
      <c r="C4629" t="s">
        <v>32</v>
      </c>
      <c r="D4629" t="s">
        <v>139</v>
      </c>
      <c r="E4629" s="1">
        <v>40184</v>
      </c>
      <c r="F4629">
        <v>6550000</v>
      </c>
      <c r="G4629" t="s">
        <v>15619</v>
      </c>
      <c r="H4629" t="s">
        <v>15621</v>
      </c>
      <c r="I4629" t="s">
        <v>15622</v>
      </c>
      <c r="J4629" t="s">
        <v>15623</v>
      </c>
      <c r="K4629" t="s">
        <v>37</v>
      </c>
      <c r="L4629" t="s">
        <v>53</v>
      </c>
      <c r="M4629" t="s">
        <v>150</v>
      </c>
      <c r="N4629" t="s">
        <v>151</v>
      </c>
      <c r="O4629" t="s">
        <v>1469</v>
      </c>
      <c r="P4629" s="1">
        <v>38353</v>
      </c>
      <c r="Q4629" t="s">
        <v>53</v>
      </c>
      <c r="R4629" t="s">
        <v>56</v>
      </c>
      <c r="S4629" t="s">
        <v>41</v>
      </c>
      <c r="T4629" t="s">
        <v>13105</v>
      </c>
      <c r="U4629" t="s">
        <v>13105</v>
      </c>
      <c r="V4629">
        <v>0</v>
      </c>
      <c r="W4629">
        <v>0</v>
      </c>
      <c r="X4629">
        <v>0</v>
      </c>
      <c r="Y4629">
        <v>0</v>
      </c>
      <c r="Z4629">
        <v>0</v>
      </c>
      <c r="AA4629">
        <v>0</v>
      </c>
      <c r="AB4629">
        <v>0</v>
      </c>
      <c r="AC4629">
        <v>0</v>
      </c>
      <c r="AD4629">
        <v>1</v>
      </c>
    </row>
    <row r="4630" spans="1:30" hidden="1" x14ac:dyDescent="0.3">
      <c r="A4630" t="s">
        <v>15619</v>
      </c>
      <c r="B4630" t="s">
        <v>15625</v>
      </c>
      <c r="C4630" t="s">
        <v>32</v>
      </c>
      <c r="D4630" t="s">
        <v>50</v>
      </c>
      <c r="E4630" s="1">
        <v>39091</v>
      </c>
      <c r="F4630">
        <v>2500000</v>
      </c>
      <c r="G4630" t="s">
        <v>15619</v>
      </c>
      <c r="H4630" t="s">
        <v>15621</v>
      </c>
      <c r="I4630" t="s">
        <v>15622</v>
      </c>
      <c r="J4630" t="s">
        <v>15623</v>
      </c>
      <c r="K4630" t="s">
        <v>37</v>
      </c>
      <c r="L4630" t="s">
        <v>53</v>
      </c>
      <c r="M4630" t="s">
        <v>150</v>
      </c>
      <c r="N4630" t="s">
        <v>151</v>
      </c>
      <c r="O4630" t="s">
        <v>1469</v>
      </c>
      <c r="P4630" s="1">
        <v>38353</v>
      </c>
      <c r="Q4630" t="s">
        <v>53</v>
      </c>
      <c r="R4630" t="s">
        <v>56</v>
      </c>
      <c r="S4630" t="s">
        <v>41</v>
      </c>
      <c r="T4630" t="s">
        <v>13105</v>
      </c>
      <c r="U4630" t="s">
        <v>13105</v>
      </c>
      <c r="V4630">
        <v>0</v>
      </c>
      <c r="W4630">
        <v>0</v>
      </c>
      <c r="X4630">
        <v>0</v>
      </c>
      <c r="Y4630">
        <v>0</v>
      </c>
      <c r="Z4630">
        <v>0</v>
      </c>
      <c r="AA4630">
        <v>0</v>
      </c>
      <c r="AB4630">
        <v>0</v>
      </c>
      <c r="AC4630">
        <v>0</v>
      </c>
      <c r="AD4630">
        <v>1</v>
      </c>
    </row>
    <row r="4631" spans="1:30" hidden="1" x14ac:dyDescent="0.3">
      <c r="A4631" t="s">
        <v>15619</v>
      </c>
      <c r="B4631" t="s">
        <v>15626</v>
      </c>
      <c r="C4631" t="s">
        <v>32</v>
      </c>
      <c r="D4631" t="s">
        <v>33</v>
      </c>
      <c r="E4631" t="s">
        <v>10618</v>
      </c>
      <c r="F4631">
        <v>8000000</v>
      </c>
      <c r="G4631" t="s">
        <v>15619</v>
      </c>
      <c r="H4631" t="s">
        <v>15621</v>
      </c>
      <c r="I4631" t="s">
        <v>15622</v>
      </c>
      <c r="J4631" t="s">
        <v>15623</v>
      </c>
      <c r="K4631" t="s">
        <v>37</v>
      </c>
      <c r="L4631" t="s">
        <v>53</v>
      </c>
      <c r="M4631" t="s">
        <v>150</v>
      </c>
      <c r="N4631" t="s">
        <v>151</v>
      </c>
      <c r="O4631" t="s">
        <v>1469</v>
      </c>
      <c r="P4631" s="1">
        <v>38353</v>
      </c>
      <c r="Q4631" t="s">
        <v>53</v>
      </c>
      <c r="R4631" t="s">
        <v>56</v>
      </c>
      <c r="S4631" t="s">
        <v>41</v>
      </c>
      <c r="T4631" t="s">
        <v>13105</v>
      </c>
      <c r="U4631" t="s">
        <v>13105</v>
      </c>
      <c r="V4631">
        <v>0</v>
      </c>
      <c r="W4631">
        <v>0</v>
      </c>
      <c r="X4631">
        <v>0</v>
      </c>
      <c r="Y4631">
        <v>0</v>
      </c>
      <c r="Z4631">
        <v>0</v>
      </c>
      <c r="AA4631">
        <v>0</v>
      </c>
      <c r="AB4631">
        <v>0</v>
      </c>
      <c r="AC4631">
        <v>0</v>
      </c>
      <c r="AD4631">
        <v>1</v>
      </c>
    </row>
    <row r="4632" spans="1:30" hidden="1" x14ac:dyDescent="0.3">
      <c r="A4632" t="s">
        <v>15619</v>
      </c>
      <c r="B4632" t="s">
        <v>15627</v>
      </c>
      <c r="C4632" t="s">
        <v>32</v>
      </c>
      <c r="D4632" t="s">
        <v>33</v>
      </c>
      <c r="E4632" t="s">
        <v>9971</v>
      </c>
      <c r="F4632">
        <v>2000000</v>
      </c>
      <c r="G4632" t="s">
        <v>15619</v>
      </c>
      <c r="H4632" t="s">
        <v>15621</v>
      </c>
      <c r="I4632" t="s">
        <v>15622</v>
      </c>
      <c r="J4632" t="s">
        <v>15623</v>
      </c>
      <c r="K4632" t="s">
        <v>37</v>
      </c>
      <c r="L4632" t="s">
        <v>53</v>
      </c>
      <c r="M4632" t="s">
        <v>150</v>
      </c>
      <c r="N4632" t="s">
        <v>151</v>
      </c>
      <c r="O4632" t="s">
        <v>1469</v>
      </c>
      <c r="P4632" s="1">
        <v>38353</v>
      </c>
      <c r="Q4632" t="s">
        <v>53</v>
      </c>
      <c r="R4632" t="s">
        <v>56</v>
      </c>
      <c r="S4632" t="s">
        <v>41</v>
      </c>
      <c r="T4632" t="s">
        <v>13105</v>
      </c>
      <c r="U4632" t="s">
        <v>13105</v>
      </c>
      <c r="V4632">
        <v>0</v>
      </c>
      <c r="W4632">
        <v>0</v>
      </c>
      <c r="X4632">
        <v>0</v>
      </c>
      <c r="Y4632">
        <v>0</v>
      </c>
      <c r="Z4632">
        <v>0</v>
      </c>
      <c r="AA4632">
        <v>0</v>
      </c>
      <c r="AB4632">
        <v>0</v>
      </c>
      <c r="AC4632">
        <v>0</v>
      </c>
      <c r="AD4632">
        <v>1</v>
      </c>
    </row>
    <row r="4633" spans="1:30" hidden="1" x14ac:dyDescent="0.3">
      <c r="A4633" t="s">
        <v>15619</v>
      </c>
      <c r="B4633" t="s">
        <v>15628</v>
      </c>
      <c r="C4633" t="s">
        <v>32</v>
      </c>
      <c r="D4633" t="s">
        <v>322</v>
      </c>
      <c r="E4633" s="1">
        <v>40911</v>
      </c>
      <c r="F4633">
        <v>12200000</v>
      </c>
      <c r="G4633" t="s">
        <v>15619</v>
      </c>
      <c r="H4633" t="s">
        <v>15621</v>
      </c>
      <c r="I4633" t="s">
        <v>15622</v>
      </c>
      <c r="J4633" t="s">
        <v>15623</v>
      </c>
      <c r="K4633" t="s">
        <v>37</v>
      </c>
      <c r="L4633" t="s">
        <v>53</v>
      </c>
      <c r="M4633" t="s">
        <v>150</v>
      </c>
      <c r="N4633" t="s">
        <v>151</v>
      </c>
      <c r="O4633" t="s">
        <v>1469</v>
      </c>
      <c r="P4633" s="1">
        <v>38353</v>
      </c>
      <c r="Q4633" t="s">
        <v>53</v>
      </c>
      <c r="R4633" t="s">
        <v>56</v>
      </c>
      <c r="S4633" t="s">
        <v>41</v>
      </c>
      <c r="T4633" t="s">
        <v>13105</v>
      </c>
      <c r="U4633" t="s">
        <v>13105</v>
      </c>
      <c r="V4633">
        <v>0</v>
      </c>
      <c r="W4633">
        <v>0</v>
      </c>
      <c r="X4633">
        <v>0</v>
      </c>
      <c r="Y4633">
        <v>0</v>
      </c>
      <c r="Z4633">
        <v>0</v>
      </c>
      <c r="AA4633">
        <v>0</v>
      </c>
      <c r="AB4633">
        <v>0</v>
      </c>
      <c r="AC4633">
        <v>0</v>
      </c>
      <c r="AD4633">
        <v>1</v>
      </c>
    </row>
    <row r="4634" spans="1:30" hidden="1" x14ac:dyDescent="0.3">
      <c r="A4634" t="s">
        <v>15629</v>
      </c>
      <c r="B4634" t="s">
        <v>15630</v>
      </c>
      <c r="C4634" t="s">
        <v>32</v>
      </c>
      <c r="E4634" t="s">
        <v>8888</v>
      </c>
      <c r="F4634">
        <v>500000</v>
      </c>
      <c r="G4634" t="s">
        <v>15629</v>
      </c>
      <c r="H4634" t="s">
        <v>15631</v>
      </c>
      <c r="J4634" t="s">
        <v>15632</v>
      </c>
      <c r="K4634" t="s">
        <v>37</v>
      </c>
      <c r="L4634" t="s">
        <v>53</v>
      </c>
      <c r="M4634" t="s">
        <v>774</v>
      </c>
      <c r="N4634" t="s">
        <v>775</v>
      </c>
      <c r="O4634" t="s">
        <v>2155</v>
      </c>
      <c r="Q4634" t="s">
        <v>53</v>
      </c>
      <c r="R4634" t="s">
        <v>56</v>
      </c>
      <c r="S4634" t="s">
        <v>41</v>
      </c>
      <c r="T4634" t="s">
        <v>13105</v>
      </c>
      <c r="U4634" t="s">
        <v>13105</v>
      </c>
      <c r="V4634">
        <v>0</v>
      </c>
      <c r="W4634">
        <v>0</v>
      </c>
      <c r="X4634">
        <v>0</v>
      </c>
      <c r="Y4634">
        <v>0</v>
      </c>
      <c r="Z4634">
        <v>0</v>
      </c>
      <c r="AA4634">
        <v>0</v>
      </c>
      <c r="AB4634">
        <v>0</v>
      </c>
      <c r="AC4634">
        <v>0</v>
      </c>
      <c r="AD4634">
        <v>1</v>
      </c>
    </row>
    <row r="4635" spans="1:30" hidden="1" x14ac:dyDescent="0.3">
      <c r="A4635" t="s">
        <v>15633</v>
      </c>
      <c r="B4635" t="s">
        <v>15634</v>
      </c>
      <c r="C4635" t="s">
        <v>32</v>
      </c>
      <c r="D4635" t="s">
        <v>399</v>
      </c>
      <c r="E4635" s="1">
        <v>40667</v>
      </c>
      <c r="F4635">
        <v>16000000</v>
      </c>
      <c r="G4635" t="s">
        <v>15633</v>
      </c>
      <c r="H4635" t="s">
        <v>15635</v>
      </c>
      <c r="I4635" t="s">
        <v>15636</v>
      </c>
      <c r="J4635" t="s">
        <v>15637</v>
      </c>
      <c r="K4635" t="s">
        <v>168</v>
      </c>
      <c r="L4635" t="s">
        <v>53</v>
      </c>
      <c r="M4635" t="s">
        <v>54</v>
      </c>
      <c r="N4635" t="s">
        <v>95</v>
      </c>
      <c r="O4635" t="s">
        <v>96</v>
      </c>
      <c r="P4635" s="1">
        <v>38721</v>
      </c>
      <c r="Q4635" t="s">
        <v>53</v>
      </c>
      <c r="R4635" t="s">
        <v>56</v>
      </c>
      <c r="S4635" t="s">
        <v>41</v>
      </c>
      <c r="T4635" t="s">
        <v>13105</v>
      </c>
      <c r="U4635" t="s">
        <v>13105</v>
      </c>
      <c r="V4635">
        <v>0</v>
      </c>
      <c r="W4635">
        <v>0</v>
      </c>
      <c r="X4635">
        <v>0</v>
      </c>
      <c r="Y4635">
        <v>0</v>
      </c>
      <c r="Z4635">
        <v>0</v>
      </c>
      <c r="AA4635">
        <v>0</v>
      </c>
      <c r="AB4635">
        <v>0</v>
      </c>
      <c r="AC4635">
        <v>0</v>
      </c>
      <c r="AD4635">
        <v>1</v>
      </c>
    </row>
    <row r="4636" spans="1:30" hidden="1" x14ac:dyDescent="0.3">
      <c r="A4636" t="s">
        <v>15633</v>
      </c>
      <c r="B4636" t="s">
        <v>15638</v>
      </c>
      <c r="C4636" t="s">
        <v>32</v>
      </c>
      <c r="D4636" t="s">
        <v>33</v>
      </c>
      <c r="E4636" s="1">
        <v>39695</v>
      </c>
      <c r="F4636">
        <v>7250000</v>
      </c>
      <c r="G4636" t="s">
        <v>15633</v>
      </c>
      <c r="H4636" t="s">
        <v>15635</v>
      </c>
      <c r="I4636" t="s">
        <v>15636</v>
      </c>
      <c r="J4636" t="s">
        <v>15637</v>
      </c>
      <c r="K4636" t="s">
        <v>168</v>
      </c>
      <c r="L4636" t="s">
        <v>53</v>
      </c>
      <c r="M4636" t="s">
        <v>54</v>
      </c>
      <c r="N4636" t="s">
        <v>95</v>
      </c>
      <c r="O4636" t="s">
        <v>96</v>
      </c>
      <c r="P4636" s="1">
        <v>38721</v>
      </c>
      <c r="Q4636" t="s">
        <v>53</v>
      </c>
      <c r="R4636" t="s">
        <v>56</v>
      </c>
      <c r="S4636" t="s">
        <v>41</v>
      </c>
      <c r="T4636" t="s">
        <v>13105</v>
      </c>
      <c r="U4636" t="s">
        <v>13105</v>
      </c>
      <c r="V4636">
        <v>0</v>
      </c>
      <c r="W4636">
        <v>0</v>
      </c>
      <c r="X4636">
        <v>0</v>
      </c>
      <c r="Y4636">
        <v>0</v>
      </c>
      <c r="Z4636">
        <v>0</v>
      </c>
      <c r="AA4636">
        <v>0</v>
      </c>
      <c r="AB4636">
        <v>0</v>
      </c>
      <c r="AC4636">
        <v>0</v>
      </c>
      <c r="AD4636">
        <v>1</v>
      </c>
    </row>
    <row r="4637" spans="1:30" hidden="1" x14ac:dyDescent="0.3">
      <c r="A4637" t="s">
        <v>15633</v>
      </c>
      <c r="B4637" t="s">
        <v>15639</v>
      </c>
      <c r="C4637" t="s">
        <v>32</v>
      </c>
      <c r="D4637" t="s">
        <v>404</v>
      </c>
      <c r="E4637" t="s">
        <v>416</v>
      </c>
      <c r="F4637">
        <v>818427</v>
      </c>
      <c r="G4637" t="s">
        <v>15633</v>
      </c>
      <c r="H4637" t="s">
        <v>15635</v>
      </c>
      <c r="I4637" t="s">
        <v>15636</v>
      </c>
      <c r="J4637" t="s">
        <v>15637</v>
      </c>
      <c r="K4637" t="s">
        <v>168</v>
      </c>
      <c r="L4637" t="s">
        <v>53</v>
      </c>
      <c r="M4637" t="s">
        <v>54</v>
      </c>
      <c r="N4637" t="s">
        <v>95</v>
      </c>
      <c r="O4637" t="s">
        <v>96</v>
      </c>
      <c r="P4637" s="1">
        <v>38721</v>
      </c>
      <c r="Q4637" t="s">
        <v>53</v>
      </c>
      <c r="R4637" t="s">
        <v>56</v>
      </c>
      <c r="S4637" t="s">
        <v>41</v>
      </c>
      <c r="T4637" t="s">
        <v>13105</v>
      </c>
      <c r="U4637" t="s">
        <v>13105</v>
      </c>
      <c r="V4637">
        <v>0</v>
      </c>
      <c r="W4637">
        <v>0</v>
      </c>
      <c r="X4637">
        <v>0</v>
      </c>
      <c r="Y4637">
        <v>0</v>
      </c>
      <c r="Z4637">
        <v>0</v>
      </c>
      <c r="AA4637">
        <v>0</v>
      </c>
      <c r="AB4637">
        <v>0</v>
      </c>
      <c r="AC4637">
        <v>0</v>
      </c>
      <c r="AD4637">
        <v>1</v>
      </c>
    </row>
    <row r="4638" spans="1:30" hidden="1" x14ac:dyDescent="0.3">
      <c r="A4638" t="s">
        <v>15633</v>
      </c>
      <c r="B4638" t="s">
        <v>15640</v>
      </c>
      <c r="C4638" t="s">
        <v>32</v>
      </c>
      <c r="D4638" t="s">
        <v>394</v>
      </c>
      <c r="E4638" t="s">
        <v>390</v>
      </c>
      <c r="F4638">
        <v>30000000</v>
      </c>
      <c r="G4638" t="s">
        <v>15633</v>
      </c>
      <c r="H4638" t="s">
        <v>15635</v>
      </c>
      <c r="I4638" t="s">
        <v>15636</v>
      </c>
      <c r="J4638" t="s">
        <v>15637</v>
      </c>
      <c r="K4638" t="s">
        <v>168</v>
      </c>
      <c r="L4638" t="s">
        <v>53</v>
      </c>
      <c r="M4638" t="s">
        <v>54</v>
      </c>
      <c r="N4638" t="s">
        <v>95</v>
      </c>
      <c r="O4638" t="s">
        <v>96</v>
      </c>
      <c r="P4638" s="1">
        <v>38721</v>
      </c>
      <c r="Q4638" t="s">
        <v>53</v>
      </c>
      <c r="R4638" t="s">
        <v>56</v>
      </c>
      <c r="S4638" t="s">
        <v>41</v>
      </c>
      <c r="T4638" t="s">
        <v>13105</v>
      </c>
      <c r="U4638" t="s">
        <v>13105</v>
      </c>
      <c r="V4638">
        <v>0</v>
      </c>
      <c r="W4638">
        <v>0</v>
      </c>
      <c r="X4638">
        <v>0</v>
      </c>
      <c r="Y4638">
        <v>0</v>
      </c>
      <c r="Z4638">
        <v>0</v>
      </c>
      <c r="AA4638">
        <v>0</v>
      </c>
      <c r="AB4638">
        <v>0</v>
      </c>
      <c r="AC4638">
        <v>0</v>
      </c>
      <c r="AD4638">
        <v>1</v>
      </c>
    </row>
    <row r="4639" spans="1:30" hidden="1" x14ac:dyDescent="0.3">
      <c r="A4639" t="s">
        <v>15633</v>
      </c>
      <c r="B4639" t="s">
        <v>15641</v>
      </c>
      <c r="C4639" t="s">
        <v>32</v>
      </c>
      <c r="D4639" t="s">
        <v>50</v>
      </c>
      <c r="E4639" s="1">
        <v>38847</v>
      </c>
      <c r="F4639">
        <v>2000000</v>
      </c>
      <c r="G4639" t="s">
        <v>15633</v>
      </c>
      <c r="H4639" t="s">
        <v>15635</v>
      </c>
      <c r="I4639" t="s">
        <v>15636</v>
      </c>
      <c r="J4639" t="s">
        <v>15637</v>
      </c>
      <c r="K4639" t="s">
        <v>168</v>
      </c>
      <c r="L4639" t="s">
        <v>53</v>
      </c>
      <c r="M4639" t="s">
        <v>54</v>
      </c>
      <c r="N4639" t="s">
        <v>95</v>
      </c>
      <c r="O4639" t="s">
        <v>96</v>
      </c>
      <c r="P4639" s="1">
        <v>38721</v>
      </c>
      <c r="Q4639" t="s">
        <v>53</v>
      </c>
      <c r="R4639" t="s">
        <v>56</v>
      </c>
      <c r="S4639" t="s">
        <v>41</v>
      </c>
      <c r="T4639" t="s">
        <v>13105</v>
      </c>
      <c r="U4639" t="s">
        <v>13105</v>
      </c>
      <c r="V4639">
        <v>0</v>
      </c>
      <c r="W4639">
        <v>0</v>
      </c>
      <c r="X4639">
        <v>0</v>
      </c>
      <c r="Y4639">
        <v>0</v>
      </c>
      <c r="Z4639">
        <v>0</v>
      </c>
      <c r="AA4639">
        <v>0</v>
      </c>
      <c r="AB4639">
        <v>0</v>
      </c>
      <c r="AC4639">
        <v>0</v>
      </c>
      <c r="AD4639">
        <v>1</v>
      </c>
    </row>
    <row r="4640" spans="1:30" hidden="1" x14ac:dyDescent="0.3">
      <c r="A4640" t="s">
        <v>15633</v>
      </c>
      <c r="B4640" t="s">
        <v>15642</v>
      </c>
      <c r="C4640" t="s">
        <v>32</v>
      </c>
      <c r="D4640" t="s">
        <v>139</v>
      </c>
      <c r="E4640" t="s">
        <v>15643</v>
      </c>
      <c r="F4640">
        <v>13000000</v>
      </c>
      <c r="G4640" t="s">
        <v>15633</v>
      </c>
      <c r="H4640" t="s">
        <v>15635</v>
      </c>
      <c r="I4640" t="s">
        <v>15636</v>
      </c>
      <c r="J4640" t="s">
        <v>15637</v>
      </c>
      <c r="K4640" t="s">
        <v>168</v>
      </c>
      <c r="L4640" t="s">
        <v>53</v>
      </c>
      <c r="M4640" t="s">
        <v>54</v>
      </c>
      <c r="N4640" t="s">
        <v>95</v>
      </c>
      <c r="O4640" t="s">
        <v>96</v>
      </c>
      <c r="P4640" s="1">
        <v>38721</v>
      </c>
      <c r="Q4640" t="s">
        <v>53</v>
      </c>
      <c r="R4640" t="s">
        <v>56</v>
      </c>
      <c r="S4640" t="s">
        <v>41</v>
      </c>
      <c r="T4640" t="s">
        <v>13105</v>
      </c>
      <c r="U4640" t="s">
        <v>13105</v>
      </c>
      <c r="V4640">
        <v>0</v>
      </c>
      <c r="W4640">
        <v>0</v>
      </c>
      <c r="X4640">
        <v>0</v>
      </c>
      <c r="Y4640">
        <v>0</v>
      </c>
      <c r="Z4640">
        <v>0</v>
      </c>
      <c r="AA4640">
        <v>0</v>
      </c>
      <c r="AB4640">
        <v>0</v>
      </c>
      <c r="AC4640">
        <v>0</v>
      </c>
      <c r="AD4640">
        <v>1</v>
      </c>
    </row>
    <row r="4641" spans="1:30" hidden="1" x14ac:dyDescent="0.3">
      <c r="A4641" t="s">
        <v>15633</v>
      </c>
      <c r="B4641" t="s">
        <v>15644</v>
      </c>
      <c r="C4641" t="s">
        <v>32</v>
      </c>
      <c r="D4641" t="s">
        <v>322</v>
      </c>
      <c r="E4641" s="1">
        <v>40215</v>
      </c>
      <c r="F4641">
        <v>11200000</v>
      </c>
      <c r="G4641" t="s">
        <v>15633</v>
      </c>
      <c r="H4641" t="s">
        <v>15635</v>
      </c>
      <c r="I4641" t="s">
        <v>15636</v>
      </c>
      <c r="J4641" t="s">
        <v>15637</v>
      </c>
      <c r="K4641" t="s">
        <v>168</v>
      </c>
      <c r="L4641" t="s">
        <v>53</v>
      </c>
      <c r="M4641" t="s">
        <v>54</v>
      </c>
      <c r="N4641" t="s">
        <v>95</v>
      </c>
      <c r="O4641" t="s">
        <v>96</v>
      </c>
      <c r="P4641" s="1">
        <v>38721</v>
      </c>
      <c r="Q4641" t="s">
        <v>53</v>
      </c>
      <c r="R4641" t="s">
        <v>56</v>
      </c>
      <c r="S4641" t="s">
        <v>41</v>
      </c>
      <c r="T4641" t="s">
        <v>13105</v>
      </c>
      <c r="U4641" t="s">
        <v>13105</v>
      </c>
      <c r="V4641">
        <v>0</v>
      </c>
      <c r="W4641">
        <v>0</v>
      </c>
      <c r="X4641">
        <v>0</v>
      </c>
      <c r="Y4641">
        <v>0</v>
      </c>
      <c r="Z4641">
        <v>0</v>
      </c>
      <c r="AA4641">
        <v>0</v>
      </c>
      <c r="AB4641">
        <v>0</v>
      </c>
      <c r="AC4641">
        <v>0</v>
      </c>
      <c r="AD4641">
        <v>1</v>
      </c>
    </row>
    <row r="4642" spans="1:30" hidden="1" x14ac:dyDescent="0.3">
      <c r="A4642" t="s">
        <v>15645</v>
      </c>
      <c r="B4642" t="s">
        <v>15646</v>
      </c>
      <c r="C4642" t="s">
        <v>32</v>
      </c>
      <c r="E4642" t="s">
        <v>6443</v>
      </c>
      <c r="F4642">
        <v>1575000</v>
      </c>
      <c r="G4642" t="s">
        <v>15645</v>
      </c>
      <c r="H4642" t="s">
        <v>15647</v>
      </c>
      <c r="I4642" t="s">
        <v>15648</v>
      </c>
      <c r="J4642" t="s">
        <v>13105</v>
      </c>
      <c r="K4642" t="s">
        <v>109</v>
      </c>
      <c r="L4642" t="s">
        <v>53</v>
      </c>
      <c r="M4642" t="s">
        <v>62</v>
      </c>
      <c r="N4642" t="s">
        <v>63</v>
      </c>
      <c r="O4642" t="s">
        <v>63</v>
      </c>
      <c r="P4642" t="s">
        <v>15649</v>
      </c>
      <c r="Q4642" t="s">
        <v>53</v>
      </c>
      <c r="R4642" t="s">
        <v>56</v>
      </c>
      <c r="S4642" t="s">
        <v>41</v>
      </c>
      <c r="T4642" t="s">
        <v>13105</v>
      </c>
      <c r="U4642" t="s">
        <v>13105</v>
      </c>
      <c r="V4642">
        <v>0</v>
      </c>
      <c r="W4642">
        <v>0</v>
      </c>
      <c r="X4642">
        <v>0</v>
      </c>
      <c r="Y4642">
        <v>0</v>
      </c>
      <c r="Z4642">
        <v>0</v>
      </c>
      <c r="AA4642">
        <v>0</v>
      </c>
      <c r="AB4642">
        <v>0</v>
      </c>
      <c r="AC4642">
        <v>0</v>
      </c>
      <c r="AD4642">
        <v>1</v>
      </c>
    </row>
    <row r="4643" spans="1:30" hidden="1" x14ac:dyDescent="0.3">
      <c r="A4643" t="s">
        <v>15645</v>
      </c>
      <c r="B4643" t="s">
        <v>15650</v>
      </c>
      <c r="C4643" t="s">
        <v>32</v>
      </c>
      <c r="E4643" s="1">
        <v>40187</v>
      </c>
      <c r="F4643">
        <v>1500000</v>
      </c>
      <c r="G4643" t="s">
        <v>15645</v>
      </c>
      <c r="H4643" t="s">
        <v>15647</v>
      </c>
      <c r="I4643" t="s">
        <v>15648</v>
      </c>
      <c r="J4643" t="s">
        <v>13105</v>
      </c>
      <c r="K4643" t="s">
        <v>109</v>
      </c>
      <c r="L4643" t="s">
        <v>53</v>
      </c>
      <c r="M4643" t="s">
        <v>62</v>
      </c>
      <c r="N4643" t="s">
        <v>63</v>
      </c>
      <c r="O4643" t="s">
        <v>63</v>
      </c>
      <c r="P4643" t="s">
        <v>15649</v>
      </c>
      <c r="Q4643" t="s">
        <v>53</v>
      </c>
      <c r="R4643" t="s">
        <v>56</v>
      </c>
      <c r="S4643" t="s">
        <v>41</v>
      </c>
      <c r="T4643" t="s">
        <v>13105</v>
      </c>
      <c r="U4643" t="s">
        <v>13105</v>
      </c>
      <c r="V4643">
        <v>0</v>
      </c>
      <c r="W4643">
        <v>0</v>
      </c>
      <c r="X4643">
        <v>0</v>
      </c>
      <c r="Y4643">
        <v>0</v>
      </c>
      <c r="Z4643">
        <v>0</v>
      </c>
      <c r="AA4643">
        <v>0</v>
      </c>
      <c r="AB4643">
        <v>0</v>
      </c>
      <c r="AC4643">
        <v>0</v>
      </c>
      <c r="AD4643">
        <v>1</v>
      </c>
    </row>
    <row r="4644" spans="1:30" hidden="1" x14ac:dyDescent="0.3">
      <c r="A4644" t="s">
        <v>15645</v>
      </c>
      <c r="B4644" t="s">
        <v>15651</v>
      </c>
      <c r="C4644" t="s">
        <v>32</v>
      </c>
      <c r="D4644" t="s">
        <v>50</v>
      </c>
      <c r="E4644" s="1">
        <v>40761</v>
      </c>
      <c r="F4644">
        <v>4500000</v>
      </c>
      <c r="G4644" t="s">
        <v>15645</v>
      </c>
      <c r="H4644" t="s">
        <v>15647</v>
      </c>
      <c r="I4644" t="s">
        <v>15648</v>
      </c>
      <c r="J4644" t="s">
        <v>13105</v>
      </c>
      <c r="K4644" t="s">
        <v>109</v>
      </c>
      <c r="L4644" t="s">
        <v>53</v>
      </c>
      <c r="M4644" t="s">
        <v>62</v>
      </c>
      <c r="N4644" t="s">
        <v>63</v>
      </c>
      <c r="O4644" t="s">
        <v>63</v>
      </c>
      <c r="P4644" t="s">
        <v>15649</v>
      </c>
      <c r="Q4644" t="s">
        <v>53</v>
      </c>
      <c r="R4644" t="s">
        <v>56</v>
      </c>
      <c r="S4644" t="s">
        <v>41</v>
      </c>
      <c r="T4644" t="s">
        <v>13105</v>
      </c>
      <c r="U4644" t="s">
        <v>13105</v>
      </c>
      <c r="V4644">
        <v>0</v>
      </c>
      <c r="W4644">
        <v>0</v>
      </c>
      <c r="X4644">
        <v>0</v>
      </c>
      <c r="Y4644">
        <v>0</v>
      </c>
      <c r="Z4644">
        <v>0</v>
      </c>
      <c r="AA4644">
        <v>0</v>
      </c>
      <c r="AB4644">
        <v>0</v>
      </c>
      <c r="AC4644">
        <v>0</v>
      </c>
      <c r="AD4644">
        <v>1</v>
      </c>
    </row>
    <row r="4645" spans="1:30" hidden="1" x14ac:dyDescent="0.3">
      <c r="A4645" t="s">
        <v>15652</v>
      </c>
      <c r="B4645" t="s">
        <v>15653</v>
      </c>
      <c r="C4645" t="s">
        <v>32</v>
      </c>
      <c r="D4645" t="s">
        <v>322</v>
      </c>
      <c r="E4645" t="s">
        <v>4918</v>
      </c>
      <c r="F4645">
        <v>14000000</v>
      </c>
      <c r="G4645" t="s">
        <v>15652</v>
      </c>
      <c r="H4645" t="s">
        <v>15654</v>
      </c>
      <c r="I4645" t="s">
        <v>15655</v>
      </c>
      <c r="J4645" t="s">
        <v>15656</v>
      </c>
      <c r="K4645" t="s">
        <v>72</v>
      </c>
      <c r="L4645" t="s">
        <v>53</v>
      </c>
      <c r="M4645" t="s">
        <v>54</v>
      </c>
      <c r="N4645" t="s">
        <v>95</v>
      </c>
      <c r="O4645" t="s">
        <v>96</v>
      </c>
      <c r="P4645" s="1">
        <v>39083</v>
      </c>
      <c r="Q4645" t="s">
        <v>53</v>
      </c>
      <c r="R4645" t="s">
        <v>56</v>
      </c>
      <c r="S4645" t="s">
        <v>41</v>
      </c>
      <c r="T4645" t="s">
        <v>13105</v>
      </c>
      <c r="U4645" t="s">
        <v>13105</v>
      </c>
      <c r="V4645">
        <v>0</v>
      </c>
      <c r="W4645">
        <v>0</v>
      </c>
      <c r="X4645">
        <v>0</v>
      </c>
      <c r="Y4645">
        <v>0</v>
      </c>
      <c r="Z4645">
        <v>0</v>
      </c>
      <c r="AA4645">
        <v>0</v>
      </c>
      <c r="AB4645">
        <v>0</v>
      </c>
      <c r="AC4645">
        <v>0</v>
      </c>
      <c r="AD4645">
        <v>1</v>
      </c>
    </row>
    <row r="4646" spans="1:30" hidden="1" x14ac:dyDescent="0.3">
      <c r="A4646" t="s">
        <v>15652</v>
      </c>
      <c r="B4646" t="s">
        <v>15657</v>
      </c>
      <c r="C4646" t="s">
        <v>32</v>
      </c>
      <c r="D4646" t="s">
        <v>33</v>
      </c>
      <c r="E4646" s="1">
        <v>40396</v>
      </c>
      <c r="F4646">
        <v>6290000</v>
      </c>
      <c r="G4646" t="s">
        <v>15652</v>
      </c>
      <c r="H4646" t="s">
        <v>15654</v>
      </c>
      <c r="I4646" t="s">
        <v>15655</v>
      </c>
      <c r="J4646" t="s">
        <v>15656</v>
      </c>
      <c r="K4646" t="s">
        <v>72</v>
      </c>
      <c r="L4646" t="s">
        <v>53</v>
      </c>
      <c r="M4646" t="s">
        <v>54</v>
      </c>
      <c r="N4646" t="s">
        <v>95</v>
      </c>
      <c r="O4646" t="s">
        <v>96</v>
      </c>
      <c r="P4646" s="1">
        <v>39083</v>
      </c>
      <c r="Q4646" t="s">
        <v>53</v>
      </c>
      <c r="R4646" t="s">
        <v>56</v>
      </c>
      <c r="S4646" t="s">
        <v>41</v>
      </c>
      <c r="T4646" t="s">
        <v>13105</v>
      </c>
      <c r="U4646" t="s">
        <v>13105</v>
      </c>
      <c r="V4646">
        <v>0</v>
      </c>
      <c r="W4646">
        <v>0</v>
      </c>
      <c r="X4646">
        <v>0</v>
      </c>
      <c r="Y4646">
        <v>0</v>
      </c>
      <c r="Z4646">
        <v>0</v>
      </c>
      <c r="AA4646">
        <v>0</v>
      </c>
      <c r="AB4646">
        <v>0</v>
      </c>
      <c r="AC4646">
        <v>0</v>
      </c>
      <c r="AD4646">
        <v>1</v>
      </c>
    </row>
    <row r="4647" spans="1:30" hidden="1" x14ac:dyDescent="0.3">
      <c r="A4647" t="s">
        <v>15652</v>
      </c>
      <c r="B4647" t="s">
        <v>15658</v>
      </c>
      <c r="C4647" t="s">
        <v>32</v>
      </c>
      <c r="E4647" s="1">
        <v>40736</v>
      </c>
      <c r="F4647">
        <v>13000000</v>
      </c>
      <c r="G4647" t="s">
        <v>15652</v>
      </c>
      <c r="H4647" t="s">
        <v>15654</v>
      </c>
      <c r="I4647" t="s">
        <v>15655</v>
      </c>
      <c r="J4647" t="s">
        <v>15656</v>
      </c>
      <c r="K4647" t="s">
        <v>72</v>
      </c>
      <c r="L4647" t="s">
        <v>53</v>
      </c>
      <c r="M4647" t="s">
        <v>54</v>
      </c>
      <c r="N4647" t="s">
        <v>95</v>
      </c>
      <c r="O4647" t="s">
        <v>96</v>
      </c>
      <c r="P4647" s="1">
        <v>39083</v>
      </c>
      <c r="Q4647" t="s">
        <v>53</v>
      </c>
      <c r="R4647" t="s">
        <v>56</v>
      </c>
      <c r="S4647" t="s">
        <v>41</v>
      </c>
      <c r="T4647" t="s">
        <v>13105</v>
      </c>
      <c r="U4647" t="s">
        <v>13105</v>
      </c>
      <c r="V4647">
        <v>0</v>
      </c>
      <c r="W4647">
        <v>0</v>
      </c>
      <c r="X4647">
        <v>0</v>
      </c>
      <c r="Y4647">
        <v>0</v>
      </c>
      <c r="Z4647">
        <v>0</v>
      </c>
      <c r="AA4647">
        <v>0</v>
      </c>
      <c r="AB4647">
        <v>0</v>
      </c>
      <c r="AC4647">
        <v>0</v>
      </c>
      <c r="AD4647">
        <v>1</v>
      </c>
    </row>
    <row r="4648" spans="1:30" hidden="1" x14ac:dyDescent="0.3">
      <c r="A4648" t="s">
        <v>15659</v>
      </c>
      <c r="B4648" t="s">
        <v>15660</v>
      </c>
      <c r="C4648" t="s">
        <v>32</v>
      </c>
      <c r="D4648" t="s">
        <v>33</v>
      </c>
      <c r="E4648" s="1">
        <v>40546</v>
      </c>
      <c r="F4648">
        <v>8000000</v>
      </c>
      <c r="G4648" t="s">
        <v>15659</v>
      </c>
      <c r="H4648" t="s">
        <v>15661</v>
      </c>
      <c r="I4648" t="s">
        <v>15662</v>
      </c>
      <c r="J4648" t="s">
        <v>15663</v>
      </c>
      <c r="K4648" t="s">
        <v>168</v>
      </c>
      <c r="L4648" t="s">
        <v>53</v>
      </c>
      <c r="M4648" t="s">
        <v>717</v>
      </c>
      <c r="N4648" t="s">
        <v>1531</v>
      </c>
      <c r="O4648" t="s">
        <v>1532</v>
      </c>
      <c r="P4648" s="1">
        <v>39083</v>
      </c>
      <c r="Q4648" t="s">
        <v>53</v>
      </c>
      <c r="R4648" t="s">
        <v>56</v>
      </c>
      <c r="S4648" t="s">
        <v>41</v>
      </c>
      <c r="T4648" t="s">
        <v>13105</v>
      </c>
      <c r="U4648" t="s">
        <v>13105</v>
      </c>
      <c r="V4648">
        <v>0</v>
      </c>
      <c r="W4648">
        <v>0</v>
      </c>
      <c r="X4648">
        <v>0</v>
      </c>
      <c r="Y4648">
        <v>0</v>
      </c>
      <c r="Z4648">
        <v>0</v>
      </c>
      <c r="AA4648">
        <v>0</v>
      </c>
      <c r="AB4648">
        <v>0</v>
      </c>
      <c r="AC4648">
        <v>0</v>
      </c>
      <c r="AD4648">
        <v>1</v>
      </c>
    </row>
    <row r="4649" spans="1:30" hidden="1" x14ac:dyDescent="0.3">
      <c r="A4649" t="s">
        <v>15659</v>
      </c>
      <c r="B4649" t="s">
        <v>15664</v>
      </c>
      <c r="C4649" t="s">
        <v>32</v>
      </c>
      <c r="D4649" t="s">
        <v>50</v>
      </c>
      <c r="E4649" t="s">
        <v>15665</v>
      </c>
      <c r="F4649">
        <v>3000000</v>
      </c>
      <c r="G4649" t="s">
        <v>15659</v>
      </c>
      <c r="H4649" t="s">
        <v>15661</v>
      </c>
      <c r="I4649" t="s">
        <v>15662</v>
      </c>
      <c r="J4649" t="s">
        <v>15663</v>
      </c>
      <c r="K4649" t="s">
        <v>168</v>
      </c>
      <c r="L4649" t="s">
        <v>53</v>
      </c>
      <c r="M4649" t="s">
        <v>717</v>
      </c>
      <c r="N4649" t="s">
        <v>1531</v>
      </c>
      <c r="O4649" t="s">
        <v>1532</v>
      </c>
      <c r="P4649" s="1">
        <v>39083</v>
      </c>
      <c r="Q4649" t="s">
        <v>53</v>
      </c>
      <c r="R4649" t="s">
        <v>56</v>
      </c>
      <c r="S4649" t="s">
        <v>41</v>
      </c>
      <c r="T4649" t="s">
        <v>13105</v>
      </c>
      <c r="U4649" t="s">
        <v>13105</v>
      </c>
      <c r="V4649">
        <v>0</v>
      </c>
      <c r="W4649">
        <v>0</v>
      </c>
      <c r="X4649">
        <v>0</v>
      </c>
      <c r="Y4649">
        <v>0</v>
      </c>
      <c r="Z4649">
        <v>0</v>
      </c>
      <c r="AA4649">
        <v>0</v>
      </c>
      <c r="AB4649">
        <v>0</v>
      </c>
      <c r="AC4649">
        <v>0</v>
      </c>
      <c r="AD4649">
        <v>1</v>
      </c>
    </row>
    <row r="4650" spans="1:30" hidden="1" x14ac:dyDescent="0.3">
      <c r="A4650" t="s">
        <v>15666</v>
      </c>
      <c r="B4650" t="s">
        <v>15667</v>
      </c>
      <c r="C4650" t="s">
        <v>32</v>
      </c>
      <c r="D4650" t="s">
        <v>50</v>
      </c>
      <c r="E4650" s="1">
        <v>41184</v>
      </c>
      <c r="F4650">
        <v>1530000</v>
      </c>
      <c r="G4650" t="s">
        <v>15666</v>
      </c>
      <c r="H4650" t="s">
        <v>15668</v>
      </c>
      <c r="I4650" t="s">
        <v>15669</v>
      </c>
      <c r="J4650" t="s">
        <v>15670</v>
      </c>
      <c r="K4650" t="s">
        <v>72</v>
      </c>
      <c r="L4650" t="s">
        <v>53</v>
      </c>
      <c r="M4650" t="s">
        <v>150</v>
      </c>
      <c r="N4650" t="s">
        <v>151</v>
      </c>
      <c r="O4650" t="s">
        <v>151</v>
      </c>
      <c r="P4650" s="1">
        <v>40303</v>
      </c>
      <c r="Q4650" t="s">
        <v>53</v>
      </c>
      <c r="R4650" t="s">
        <v>56</v>
      </c>
      <c r="S4650" t="s">
        <v>41</v>
      </c>
      <c r="T4650" t="s">
        <v>13105</v>
      </c>
      <c r="U4650" t="s">
        <v>13105</v>
      </c>
      <c r="V4650">
        <v>0</v>
      </c>
      <c r="W4650">
        <v>0</v>
      </c>
      <c r="X4650">
        <v>0</v>
      </c>
      <c r="Y4650">
        <v>0</v>
      </c>
      <c r="Z4650">
        <v>0</v>
      </c>
      <c r="AA4650">
        <v>0</v>
      </c>
      <c r="AB4650">
        <v>0</v>
      </c>
      <c r="AC4650">
        <v>0</v>
      </c>
      <c r="AD4650">
        <v>1</v>
      </c>
    </row>
    <row r="4651" spans="1:30" hidden="1" x14ac:dyDescent="0.3">
      <c r="A4651" t="s">
        <v>15671</v>
      </c>
      <c r="B4651" t="s">
        <v>15672</v>
      </c>
      <c r="C4651" t="s">
        <v>32</v>
      </c>
      <c r="D4651" t="s">
        <v>33</v>
      </c>
      <c r="E4651" t="s">
        <v>11511</v>
      </c>
      <c r="F4651">
        <v>17000000</v>
      </c>
      <c r="G4651" t="s">
        <v>15671</v>
      </c>
      <c r="H4651" t="s">
        <v>15673</v>
      </c>
      <c r="I4651" t="s">
        <v>15674</v>
      </c>
      <c r="J4651" t="s">
        <v>13105</v>
      </c>
      <c r="K4651" t="s">
        <v>37</v>
      </c>
      <c r="L4651" t="s">
        <v>53</v>
      </c>
      <c r="M4651" t="s">
        <v>73</v>
      </c>
      <c r="N4651" t="s">
        <v>74</v>
      </c>
      <c r="O4651" t="s">
        <v>75</v>
      </c>
      <c r="P4651" s="1">
        <v>39448</v>
      </c>
      <c r="Q4651" t="s">
        <v>53</v>
      </c>
      <c r="R4651" t="s">
        <v>56</v>
      </c>
      <c r="S4651" t="s">
        <v>41</v>
      </c>
      <c r="T4651" t="s">
        <v>13105</v>
      </c>
      <c r="U4651" t="s">
        <v>13105</v>
      </c>
      <c r="V4651">
        <v>0</v>
      </c>
      <c r="W4651">
        <v>0</v>
      </c>
      <c r="X4651">
        <v>0</v>
      </c>
      <c r="Y4651">
        <v>0</v>
      </c>
      <c r="Z4651">
        <v>0</v>
      </c>
      <c r="AA4651">
        <v>0</v>
      </c>
      <c r="AB4651">
        <v>0</v>
      </c>
      <c r="AC4651">
        <v>0</v>
      </c>
      <c r="AD4651">
        <v>1</v>
      </c>
    </row>
    <row r="4652" spans="1:30" hidden="1" x14ac:dyDescent="0.3">
      <c r="A4652" t="s">
        <v>15671</v>
      </c>
      <c r="B4652" t="s">
        <v>15675</v>
      </c>
      <c r="C4652" t="s">
        <v>32</v>
      </c>
      <c r="D4652" t="s">
        <v>139</v>
      </c>
      <c r="E4652" t="s">
        <v>1049</v>
      </c>
      <c r="F4652">
        <v>24000000</v>
      </c>
      <c r="G4652" t="s">
        <v>15671</v>
      </c>
      <c r="H4652" t="s">
        <v>15673</v>
      </c>
      <c r="I4652" t="s">
        <v>15674</v>
      </c>
      <c r="J4652" t="s">
        <v>13105</v>
      </c>
      <c r="K4652" t="s">
        <v>37</v>
      </c>
      <c r="L4652" t="s">
        <v>53</v>
      </c>
      <c r="M4652" t="s">
        <v>73</v>
      </c>
      <c r="N4652" t="s">
        <v>74</v>
      </c>
      <c r="O4652" t="s">
        <v>75</v>
      </c>
      <c r="P4652" s="1">
        <v>39448</v>
      </c>
      <c r="Q4652" t="s">
        <v>53</v>
      </c>
      <c r="R4652" t="s">
        <v>56</v>
      </c>
      <c r="S4652" t="s">
        <v>41</v>
      </c>
      <c r="T4652" t="s">
        <v>13105</v>
      </c>
      <c r="U4652" t="s">
        <v>13105</v>
      </c>
      <c r="V4652">
        <v>0</v>
      </c>
      <c r="W4652">
        <v>0</v>
      </c>
      <c r="X4652">
        <v>0</v>
      </c>
      <c r="Y4652">
        <v>0</v>
      </c>
      <c r="Z4652">
        <v>0</v>
      </c>
      <c r="AA4652">
        <v>0</v>
      </c>
      <c r="AB4652">
        <v>0</v>
      </c>
      <c r="AC4652">
        <v>0</v>
      </c>
      <c r="AD4652">
        <v>1</v>
      </c>
    </row>
    <row r="4653" spans="1:30" hidden="1" x14ac:dyDescent="0.3">
      <c r="A4653" t="s">
        <v>15671</v>
      </c>
      <c r="B4653" t="s">
        <v>15676</v>
      </c>
      <c r="C4653" t="s">
        <v>32</v>
      </c>
      <c r="D4653" t="s">
        <v>50</v>
      </c>
      <c r="E4653" t="s">
        <v>15677</v>
      </c>
      <c r="F4653">
        <v>9000000</v>
      </c>
      <c r="G4653" t="s">
        <v>15671</v>
      </c>
      <c r="H4653" t="s">
        <v>15673</v>
      </c>
      <c r="I4653" t="s">
        <v>15674</v>
      </c>
      <c r="J4653" t="s">
        <v>13105</v>
      </c>
      <c r="K4653" t="s">
        <v>37</v>
      </c>
      <c r="L4653" t="s">
        <v>53</v>
      </c>
      <c r="M4653" t="s">
        <v>73</v>
      </c>
      <c r="N4653" t="s">
        <v>74</v>
      </c>
      <c r="O4653" t="s">
        <v>75</v>
      </c>
      <c r="P4653" s="1">
        <v>39448</v>
      </c>
      <c r="Q4653" t="s">
        <v>53</v>
      </c>
      <c r="R4653" t="s">
        <v>56</v>
      </c>
      <c r="S4653" t="s">
        <v>41</v>
      </c>
      <c r="T4653" t="s">
        <v>13105</v>
      </c>
      <c r="U4653" t="s">
        <v>13105</v>
      </c>
      <c r="V4653">
        <v>0</v>
      </c>
      <c r="W4653">
        <v>0</v>
      </c>
      <c r="X4653">
        <v>0</v>
      </c>
      <c r="Y4653">
        <v>0</v>
      </c>
      <c r="Z4653">
        <v>0</v>
      </c>
      <c r="AA4653">
        <v>0</v>
      </c>
      <c r="AB4653">
        <v>0</v>
      </c>
      <c r="AC4653">
        <v>0</v>
      </c>
      <c r="AD4653">
        <v>1</v>
      </c>
    </row>
    <row r="4654" spans="1:30" hidden="1" x14ac:dyDescent="0.3">
      <c r="A4654" t="s">
        <v>15678</v>
      </c>
      <c r="B4654" t="s">
        <v>15679</v>
      </c>
      <c r="C4654" t="s">
        <v>32</v>
      </c>
      <c r="D4654" t="s">
        <v>33</v>
      </c>
      <c r="E4654" t="s">
        <v>15680</v>
      </c>
      <c r="F4654">
        <v>30000000</v>
      </c>
      <c r="G4654" t="s">
        <v>15678</v>
      </c>
      <c r="H4654" t="s">
        <v>15681</v>
      </c>
      <c r="I4654" t="s">
        <v>15682</v>
      </c>
      <c r="J4654" t="s">
        <v>13816</v>
      </c>
      <c r="K4654" t="s">
        <v>72</v>
      </c>
      <c r="L4654" t="s">
        <v>53</v>
      </c>
      <c r="M4654" t="s">
        <v>73</v>
      </c>
      <c r="N4654" t="s">
        <v>74</v>
      </c>
      <c r="O4654" t="s">
        <v>75</v>
      </c>
      <c r="P4654" s="1">
        <v>38718</v>
      </c>
      <c r="Q4654" t="s">
        <v>53</v>
      </c>
      <c r="R4654" t="s">
        <v>56</v>
      </c>
      <c r="S4654" t="s">
        <v>41</v>
      </c>
      <c r="T4654" t="s">
        <v>13105</v>
      </c>
      <c r="U4654" t="s">
        <v>13105</v>
      </c>
      <c r="V4654">
        <v>0</v>
      </c>
      <c r="W4654">
        <v>0</v>
      </c>
      <c r="X4654">
        <v>0</v>
      </c>
      <c r="Y4654">
        <v>0</v>
      </c>
      <c r="Z4654">
        <v>0</v>
      </c>
      <c r="AA4654">
        <v>0</v>
      </c>
      <c r="AB4654">
        <v>0</v>
      </c>
      <c r="AC4654">
        <v>0</v>
      </c>
      <c r="AD4654">
        <v>1</v>
      </c>
    </row>
    <row r="4655" spans="1:30" hidden="1" x14ac:dyDescent="0.3">
      <c r="A4655" t="s">
        <v>15678</v>
      </c>
      <c r="B4655" t="s">
        <v>15683</v>
      </c>
      <c r="C4655" t="s">
        <v>32</v>
      </c>
      <c r="E4655" t="s">
        <v>15684</v>
      </c>
      <c r="F4655">
        <v>10500000</v>
      </c>
      <c r="G4655" t="s">
        <v>15678</v>
      </c>
      <c r="H4655" t="s">
        <v>15681</v>
      </c>
      <c r="I4655" t="s">
        <v>15682</v>
      </c>
      <c r="J4655" t="s">
        <v>13816</v>
      </c>
      <c r="K4655" t="s">
        <v>72</v>
      </c>
      <c r="L4655" t="s">
        <v>53</v>
      </c>
      <c r="M4655" t="s">
        <v>73</v>
      </c>
      <c r="N4655" t="s">
        <v>74</v>
      </c>
      <c r="O4655" t="s">
        <v>75</v>
      </c>
      <c r="P4655" s="1">
        <v>38718</v>
      </c>
      <c r="Q4655" t="s">
        <v>53</v>
      </c>
      <c r="R4655" t="s">
        <v>56</v>
      </c>
      <c r="S4655" t="s">
        <v>41</v>
      </c>
      <c r="T4655" t="s">
        <v>13105</v>
      </c>
      <c r="U4655" t="s">
        <v>13105</v>
      </c>
      <c r="V4655">
        <v>0</v>
      </c>
      <c r="W4655">
        <v>0</v>
      </c>
      <c r="X4655">
        <v>0</v>
      </c>
      <c r="Y4655">
        <v>0</v>
      </c>
      <c r="Z4655">
        <v>0</v>
      </c>
      <c r="AA4655">
        <v>0</v>
      </c>
      <c r="AB4655">
        <v>0</v>
      </c>
      <c r="AC4655">
        <v>0</v>
      </c>
      <c r="AD4655">
        <v>1</v>
      </c>
    </row>
    <row r="4656" spans="1:30" hidden="1" x14ac:dyDescent="0.3">
      <c r="A4656" t="s">
        <v>15685</v>
      </c>
      <c r="B4656" t="s">
        <v>15686</v>
      </c>
      <c r="C4656" t="s">
        <v>32</v>
      </c>
      <c r="D4656" t="s">
        <v>33</v>
      </c>
      <c r="E4656" t="s">
        <v>1447</v>
      </c>
      <c r="F4656">
        <v>4000000</v>
      </c>
      <c r="G4656" t="s">
        <v>15685</v>
      </c>
      <c r="H4656" t="s">
        <v>15687</v>
      </c>
      <c r="I4656" t="s">
        <v>15688</v>
      </c>
      <c r="J4656" t="s">
        <v>15689</v>
      </c>
      <c r="K4656" t="s">
        <v>37</v>
      </c>
      <c r="L4656" t="s">
        <v>53</v>
      </c>
      <c r="M4656" t="s">
        <v>73</v>
      </c>
      <c r="N4656" t="s">
        <v>74</v>
      </c>
      <c r="O4656" t="s">
        <v>75</v>
      </c>
      <c r="P4656" s="1">
        <v>40668</v>
      </c>
      <c r="Q4656" t="s">
        <v>53</v>
      </c>
      <c r="R4656" t="s">
        <v>56</v>
      </c>
      <c r="S4656" t="s">
        <v>41</v>
      </c>
      <c r="T4656" t="s">
        <v>13105</v>
      </c>
      <c r="U4656" t="s">
        <v>13105</v>
      </c>
      <c r="V4656">
        <v>0</v>
      </c>
      <c r="W4656">
        <v>0</v>
      </c>
      <c r="X4656">
        <v>0</v>
      </c>
      <c r="Y4656">
        <v>0</v>
      </c>
      <c r="Z4656">
        <v>0</v>
      </c>
      <c r="AA4656">
        <v>0</v>
      </c>
      <c r="AB4656">
        <v>0</v>
      </c>
      <c r="AC4656">
        <v>0</v>
      </c>
      <c r="AD4656">
        <v>1</v>
      </c>
    </row>
    <row r="4657" spans="1:30" hidden="1" x14ac:dyDescent="0.3">
      <c r="A4657" t="s">
        <v>15685</v>
      </c>
      <c r="B4657" t="s">
        <v>15690</v>
      </c>
      <c r="C4657" t="s">
        <v>32</v>
      </c>
      <c r="D4657" t="s">
        <v>50</v>
      </c>
      <c r="E4657" s="1">
        <v>40668</v>
      </c>
      <c r="F4657">
        <v>1500000</v>
      </c>
      <c r="G4657" t="s">
        <v>15685</v>
      </c>
      <c r="H4657" t="s">
        <v>15687</v>
      </c>
      <c r="I4657" t="s">
        <v>15688</v>
      </c>
      <c r="J4657" t="s">
        <v>15689</v>
      </c>
      <c r="K4657" t="s">
        <v>37</v>
      </c>
      <c r="L4657" t="s">
        <v>53</v>
      </c>
      <c r="M4657" t="s">
        <v>73</v>
      </c>
      <c r="N4657" t="s">
        <v>74</v>
      </c>
      <c r="O4657" t="s">
        <v>75</v>
      </c>
      <c r="P4657" s="1">
        <v>40668</v>
      </c>
      <c r="Q4657" t="s">
        <v>53</v>
      </c>
      <c r="R4657" t="s">
        <v>56</v>
      </c>
      <c r="S4657" t="s">
        <v>41</v>
      </c>
      <c r="T4657" t="s">
        <v>13105</v>
      </c>
      <c r="U4657" t="s">
        <v>13105</v>
      </c>
      <c r="V4657">
        <v>0</v>
      </c>
      <c r="W4657">
        <v>0</v>
      </c>
      <c r="X4657">
        <v>0</v>
      </c>
      <c r="Y4657">
        <v>0</v>
      </c>
      <c r="Z4657">
        <v>0</v>
      </c>
      <c r="AA4657">
        <v>0</v>
      </c>
      <c r="AB4657">
        <v>0</v>
      </c>
      <c r="AC4657">
        <v>0</v>
      </c>
      <c r="AD4657">
        <v>1</v>
      </c>
    </row>
    <row r="4658" spans="1:30" hidden="1" x14ac:dyDescent="0.3">
      <c r="A4658" t="s">
        <v>15685</v>
      </c>
      <c r="B4658" t="s">
        <v>15691</v>
      </c>
      <c r="C4658" t="s">
        <v>32</v>
      </c>
      <c r="D4658" t="s">
        <v>33</v>
      </c>
      <c r="E4658" s="1">
        <v>41284</v>
      </c>
      <c r="F4658">
        <v>3000000</v>
      </c>
      <c r="G4658" t="s">
        <v>15685</v>
      </c>
      <c r="H4658" t="s">
        <v>15687</v>
      </c>
      <c r="I4658" t="s">
        <v>15688</v>
      </c>
      <c r="J4658" t="s">
        <v>15689</v>
      </c>
      <c r="K4658" t="s">
        <v>37</v>
      </c>
      <c r="L4658" t="s">
        <v>53</v>
      </c>
      <c r="M4658" t="s">
        <v>73</v>
      </c>
      <c r="N4658" t="s">
        <v>74</v>
      </c>
      <c r="O4658" t="s">
        <v>75</v>
      </c>
      <c r="P4658" s="1">
        <v>40668</v>
      </c>
      <c r="Q4658" t="s">
        <v>53</v>
      </c>
      <c r="R4658" t="s">
        <v>56</v>
      </c>
      <c r="S4658" t="s">
        <v>41</v>
      </c>
      <c r="T4658" t="s">
        <v>13105</v>
      </c>
      <c r="U4658" t="s">
        <v>13105</v>
      </c>
      <c r="V4658">
        <v>0</v>
      </c>
      <c r="W4658">
        <v>0</v>
      </c>
      <c r="X4658">
        <v>0</v>
      </c>
      <c r="Y4658">
        <v>0</v>
      </c>
      <c r="Z4658">
        <v>0</v>
      </c>
      <c r="AA4658">
        <v>0</v>
      </c>
      <c r="AB4658">
        <v>0</v>
      </c>
      <c r="AC4658">
        <v>0</v>
      </c>
      <c r="AD4658">
        <v>1</v>
      </c>
    </row>
    <row r="4659" spans="1:30" hidden="1" x14ac:dyDescent="0.3">
      <c r="A4659" t="s">
        <v>15685</v>
      </c>
      <c r="B4659" t="s">
        <v>15692</v>
      </c>
      <c r="C4659" t="s">
        <v>32</v>
      </c>
      <c r="D4659" t="s">
        <v>33</v>
      </c>
      <c r="E4659" s="1">
        <v>40920</v>
      </c>
      <c r="F4659">
        <v>3000000</v>
      </c>
      <c r="G4659" t="s">
        <v>15685</v>
      </c>
      <c r="H4659" t="s">
        <v>15687</v>
      </c>
      <c r="I4659" t="s">
        <v>15688</v>
      </c>
      <c r="J4659" t="s">
        <v>15689</v>
      </c>
      <c r="K4659" t="s">
        <v>37</v>
      </c>
      <c r="L4659" t="s">
        <v>53</v>
      </c>
      <c r="M4659" t="s">
        <v>73</v>
      </c>
      <c r="N4659" t="s">
        <v>74</v>
      </c>
      <c r="O4659" t="s">
        <v>75</v>
      </c>
      <c r="P4659" s="1">
        <v>40668</v>
      </c>
      <c r="Q4659" t="s">
        <v>53</v>
      </c>
      <c r="R4659" t="s">
        <v>56</v>
      </c>
      <c r="S4659" t="s">
        <v>41</v>
      </c>
      <c r="T4659" t="s">
        <v>13105</v>
      </c>
      <c r="U4659" t="s">
        <v>13105</v>
      </c>
      <c r="V4659">
        <v>0</v>
      </c>
      <c r="W4659">
        <v>0</v>
      </c>
      <c r="X4659">
        <v>0</v>
      </c>
      <c r="Y4659">
        <v>0</v>
      </c>
      <c r="Z4659">
        <v>0</v>
      </c>
      <c r="AA4659">
        <v>0</v>
      </c>
      <c r="AB4659">
        <v>0</v>
      </c>
      <c r="AC4659">
        <v>0</v>
      </c>
      <c r="AD4659">
        <v>1</v>
      </c>
    </row>
    <row r="4660" spans="1:30" hidden="1" x14ac:dyDescent="0.3">
      <c r="A4660" t="s">
        <v>15693</v>
      </c>
      <c r="B4660" t="s">
        <v>15694</v>
      </c>
      <c r="C4660" t="s">
        <v>32</v>
      </c>
      <c r="D4660" t="s">
        <v>50</v>
      </c>
      <c r="E4660" t="s">
        <v>15695</v>
      </c>
      <c r="F4660">
        <v>6000000</v>
      </c>
      <c r="G4660" t="s">
        <v>15693</v>
      </c>
      <c r="H4660" t="s">
        <v>15696</v>
      </c>
      <c r="I4660" t="s">
        <v>15697</v>
      </c>
      <c r="J4660" t="s">
        <v>15698</v>
      </c>
      <c r="K4660" t="s">
        <v>37</v>
      </c>
      <c r="L4660" t="s">
        <v>53</v>
      </c>
      <c r="M4660" t="s">
        <v>2823</v>
      </c>
      <c r="N4660" t="s">
        <v>2824</v>
      </c>
      <c r="O4660" t="s">
        <v>13480</v>
      </c>
      <c r="P4660" s="1">
        <v>40920</v>
      </c>
      <c r="Q4660" t="s">
        <v>53</v>
      </c>
      <c r="R4660" t="s">
        <v>56</v>
      </c>
      <c r="S4660" t="s">
        <v>41</v>
      </c>
      <c r="T4660" t="s">
        <v>13105</v>
      </c>
      <c r="U4660" t="s">
        <v>13105</v>
      </c>
      <c r="V4660">
        <v>0</v>
      </c>
      <c r="W4660">
        <v>0</v>
      </c>
      <c r="X4660">
        <v>0</v>
      </c>
      <c r="Y4660">
        <v>0</v>
      </c>
      <c r="Z4660">
        <v>0</v>
      </c>
      <c r="AA4660">
        <v>0</v>
      </c>
      <c r="AB4660">
        <v>0</v>
      </c>
      <c r="AC4660">
        <v>0</v>
      </c>
      <c r="AD4660">
        <v>1</v>
      </c>
    </row>
    <row r="4661" spans="1:30" hidden="1" x14ac:dyDescent="0.3">
      <c r="A4661" t="s">
        <v>15699</v>
      </c>
      <c r="B4661" t="s">
        <v>15700</v>
      </c>
      <c r="C4661" t="s">
        <v>32</v>
      </c>
      <c r="E4661" s="1">
        <v>41821</v>
      </c>
      <c r="F4661">
        <v>5000000</v>
      </c>
      <c r="G4661" t="s">
        <v>15699</v>
      </c>
      <c r="H4661" t="s">
        <v>15701</v>
      </c>
      <c r="I4661" t="s">
        <v>15702</v>
      </c>
      <c r="J4661" t="s">
        <v>15703</v>
      </c>
      <c r="K4661" t="s">
        <v>37</v>
      </c>
      <c r="L4661" t="s">
        <v>53</v>
      </c>
      <c r="M4661" t="s">
        <v>73</v>
      </c>
      <c r="N4661" t="s">
        <v>74</v>
      </c>
      <c r="O4661" t="s">
        <v>75</v>
      </c>
      <c r="P4661" s="1">
        <v>39453</v>
      </c>
      <c r="Q4661" t="s">
        <v>53</v>
      </c>
      <c r="R4661" t="s">
        <v>56</v>
      </c>
      <c r="S4661" t="s">
        <v>41</v>
      </c>
      <c r="T4661" t="s">
        <v>13105</v>
      </c>
      <c r="U4661" t="s">
        <v>13105</v>
      </c>
      <c r="V4661">
        <v>0</v>
      </c>
      <c r="W4661">
        <v>0</v>
      </c>
      <c r="X4661">
        <v>0</v>
      </c>
      <c r="Y4661">
        <v>0</v>
      </c>
      <c r="Z4661">
        <v>0</v>
      </c>
      <c r="AA4661">
        <v>0</v>
      </c>
      <c r="AB4661">
        <v>0</v>
      </c>
      <c r="AC4661">
        <v>0</v>
      </c>
      <c r="AD4661">
        <v>1</v>
      </c>
    </row>
    <row r="4662" spans="1:30" hidden="1" x14ac:dyDescent="0.3">
      <c r="A4662" t="s">
        <v>15699</v>
      </c>
      <c r="B4662" t="s">
        <v>15704</v>
      </c>
      <c r="C4662" t="s">
        <v>32</v>
      </c>
      <c r="D4662" t="s">
        <v>50</v>
      </c>
      <c r="E4662" s="1">
        <v>40152</v>
      </c>
      <c r="F4662">
        <v>4000000</v>
      </c>
      <c r="G4662" t="s">
        <v>15699</v>
      </c>
      <c r="H4662" t="s">
        <v>15701</v>
      </c>
      <c r="I4662" t="s">
        <v>15702</v>
      </c>
      <c r="J4662" t="s">
        <v>15703</v>
      </c>
      <c r="K4662" t="s">
        <v>37</v>
      </c>
      <c r="L4662" t="s">
        <v>53</v>
      </c>
      <c r="M4662" t="s">
        <v>73</v>
      </c>
      <c r="N4662" t="s">
        <v>74</v>
      </c>
      <c r="O4662" t="s">
        <v>75</v>
      </c>
      <c r="P4662" s="1">
        <v>39453</v>
      </c>
      <c r="Q4662" t="s">
        <v>53</v>
      </c>
      <c r="R4662" t="s">
        <v>56</v>
      </c>
      <c r="S4662" t="s">
        <v>41</v>
      </c>
      <c r="T4662" t="s">
        <v>13105</v>
      </c>
      <c r="U4662" t="s">
        <v>13105</v>
      </c>
      <c r="V4662">
        <v>0</v>
      </c>
      <c r="W4662">
        <v>0</v>
      </c>
      <c r="X4662">
        <v>0</v>
      </c>
      <c r="Y4662">
        <v>0</v>
      </c>
      <c r="Z4662">
        <v>0</v>
      </c>
      <c r="AA4662">
        <v>0</v>
      </c>
      <c r="AB4662">
        <v>0</v>
      </c>
      <c r="AC4662">
        <v>0</v>
      </c>
      <c r="AD4662">
        <v>1</v>
      </c>
    </row>
    <row r="4663" spans="1:30" hidden="1" x14ac:dyDescent="0.3">
      <c r="A4663" t="s">
        <v>15699</v>
      </c>
      <c r="B4663" t="s">
        <v>15705</v>
      </c>
      <c r="C4663" t="s">
        <v>32</v>
      </c>
      <c r="E4663" s="1">
        <v>40797</v>
      </c>
      <c r="F4663">
        <v>8400000</v>
      </c>
      <c r="G4663" t="s">
        <v>15699</v>
      </c>
      <c r="H4663" t="s">
        <v>15701</v>
      </c>
      <c r="I4663" t="s">
        <v>15702</v>
      </c>
      <c r="J4663" t="s">
        <v>15703</v>
      </c>
      <c r="K4663" t="s">
        <v>37</v>
      </c>
      <c r="L4663" t="s">
        <v>53</v>
      </c>
      <c r="M4663" t="s">
        <v>73</v>
      </c>
      <c r="N4663" t="s">
        <v>74</v>
      </c>
      <c r="O4663" t="s">
        <v>75</v>
      </c>
      <c r="P4663" s="1">
        <v>39453</v>
      </c>
      <c r="Q4663" t="s">
        <v>53</v>
      </c>
      <c r="R4663" t="s">
        <v>56</v>
      </c>
      <c r="S4663" t="s">
        <v>41</v>
      </c>
      <c r="T4663" t="s">
        <v>13105</v>
      </c>
      <c r="U4663" t="s">
        <v>13105</v>
      </c>
      <c r="V4663">
        <v>0</v>
      </c>
      <c r="W4663">
        <v>0</v>
      </c>
      <c r="X4663">
        <v>0</v>
      </c>
      <c r="Y4663">
        <v>0</v>
      </c>
      <c r="Z4663">
        <v>0</v>
      </c>
      <c r="AA4663">
        <v>0</v>
      </c>
      <c r="AB4663">
        <v>0</v>
      </c>
      <c r="AC4663">
        <v>0</v>
      </c>
      <c r="AD4663">
        <v>1</v>
      </c>
    </row>
    <row r="4664" spans="1:30" hidden="1" x14ac:dyDescent="0.3">
      <c r="A4664" t="s">
        <v>15699</v>
      </c>
      <c r="B4664" t="s">
        <v>15706</v>
      </c>
      <c r="C4664" t="s">
        <v>32</v>
      </c>
      <c r="D4664" t="s">
        <v>139</v>
      </c>
      <c r="E4664" s="1">
        <v>41132</v>
      </c>
      <c r="F4664">
        <v>10000000</v>
      </c>
      <c r="G4664" t="s">
        <v>15699</v>
      </c>
      <c r="H4664" t="s">
        <v>15701</v>
      </c>
      <c r="I4664" t="s">
        <v>15702</v>
      </c>
      <c r="J4664" t="s">
        <v>15703</v>
      </c>
      <c r="K4664" t="s">
        <v>37</v>
      </c>
      <c r="L4664" t="s">
        <v>53</v>
      </c>
      <c r="M4664" t="s">
        <v>73</v>
      </c>
      <c r="N4664" t="s">
        <v>74</v>
      </c>
      <c r="O4664" t="s">
        <v>75</v>
      </c>
      <c r="P4664" s="1">
        <v>39453</v>
      </c>
      <c r="Q4664" t="s">
        <v>53</v>
      </c>
      <c r="R4664" t="s">
        <v>56</v>
      </c>
      <c r="S4664" t="s">
        <v>41</v>
      </c>
      <c r="T4664" t="s">
        <v>13105</v>
      </c>
      <c r="U4664" t="s">
        <v>13105</v>
      </c>
      <c r="V4664">
        <v>0</v>
      </c>
      <c r="W4664">
        <v>0</v>
      </c>
      <c r="X4664">
        <v>0</v>
      </c>
      <c r="Y4664">
        <v>0</v>
      </c>
      <c r="Z4664">
        <v>0</v>
      </c>
      <c r="AA4664">
        <v>0</v>
      </c>
      <c r="AB4664">
        <v>0</v>
      </c>
      <c r="AC4664">
        <v>0</v>
      </c>
      <c r="AD4664">
        <v>1</v>
      </c>
    </row>
    <row r="4665" spans="1:30" hidden="1" x14ac:dyDescent="0.3">
      <c r="A4665" t="s">
        <v>15699</v>
      </c>
      <c r="B4665" t="s">
        <v>15707</v>
      </c>
      <c r="C4665" t="s">
        <v>32</v>
      </c>
      <c r="D4665" t="s">
        <v>33</v>
      </c>
      <c r="E4665" s="1">
        <v>40459</v>
      </c>
      <c r="F4665">
        <v>6000000</v>
      </c>
      <c r="G4665" t="s">
        <v>15699</v>
      </c>
      <c r="H4665" t="s">
        <v>15701</v>
      </c>
      <c r="I4665" t="s">
        <v>15702</v>
      </c>
      <c r="J4665" t="s">
        <v>15703</v>
      </c>
      <c r="K4665" t="s">
        <v>37</v>
      </c>
      <c r="L4665" t="s">
        <v>53</v>
      </c>
      <c r="M4665" t="s">
        <v>73</v>
      </c>
      <c r="N4665" t="s">
        <v>74</v>
      </c>
      <c r="O4665" t="s">
        <v>75</v>
      </c>
      <c r="P4665" s="1">
        <v>39453</v>
      </c>
      <c r="Q4665" t="s">
        <v>53</v>
      </c>
      <c r="R4665" t="s">
        <v>56</v>
      </c>
      <c r="S4665" t="s">
        <v>41</v>
      </c>
      <c r="T4665" t="s">
        <v>13105</v>
      </c>
      <c r="U4665" t="s">
        <v>13105</v>
      </c>
      <c r="V4665">
        <v>0</v>
      </c>
      <c r="W4665">
        <v>0</v>
      </c>
      <c r="X4665">
        <v>0</v>
      </c>
      <c r="Y4665">
        <v>0</v>
      </c>
      <c r="Z4665">
        <v>0</v>
      </c>
      <c r="AA4665">
        <v>0</v>
      </c>
      <c r="AB4665">
        <v>0</v>
      </c>
      <c r="AC4665">
        <v>0</v>
      </c>
      <c r="AD4665">
        <v>1</v>
      </c>
    </row>
    <row r="4666" spans="1:30" hidden="1" x14ac:dyDescent="0.3">
      <c r="A4666" t="s">
        <v>15708</v>
      </c>
      <c r="B4666" t="s">
        <v>15709</v>
      </c>
      <c r="C4666" t="s">
        <v>32</v>
      </c>
      <c r="D4666" t="s">
        <v>50</v>
      </c>
      <c r="E4666" t="s">
        <v>15710</v>
      </c>
      <c r="F4666">
        <v>3350000</v>
      </c>
      <c r="G4666" t="s">
        <v>15708</v>
      </c>
      <c r="H4666" t="s">
        <v>15711</v>
      </c>
      <c r="I4666" t="s">
        <v>15712</v>
      </c>
      <c r="J4666" t="s">
        <v>15713</v>
      </c>
      <c r="K4666" t="s">
        <v>37</v>
      </c>
      <c r="L4666" t="s">
        <v>53</v>
      </c>
      <c r="M4666" t="s">
        <v>73</v>
      </c>
      <c r="N4666" t="s">
        <v>74</v>
      </c>
      <c r="O4666" t="s">
        <v>75</v>
      </c>
      <c r="P4666" s="1">
        <v>37987</v>
      </c>
      <c r="Q4666" t="s">
        <v>53</v>
      </c>
      <c r="R4666" t="s">
        <v>56</v>
      </c>
      <c r="S4666" t="s">
        <v>41</v>
      </c>
      <c r="T4666" t="s">
        <v>13105</v>
      </c>
      <c r="U4666" t="s">
        <v>13105</v>
      </c>
      <c r="V4666">
        <v>0</v>
      </c>
      <c r="W4666">
        <v>0</v>
      </c>
      <c r="X4666">
        <v>0</v>
      </c>
      <c r="Y4666">
        <v>0</v>
      </c>
      <c r="Z4666">
        <v>0</v>
      </c>
      <c r="AA4666">
        <v>0</v>
      </c>
      <c r="AB4666">
        <v>0</v>
      </c>
      <c r="AC4666">
        <v>0</v>
      </c>
      <c r="AD4666">
        <v>1</v>
      </c>
    </row>
    <row r="4667" spans="1:30" hidden="1" x14ac:dyDescent="0.3">
      <c r="A4667" t="s">
        <v>15714</v>
      </c>
      <c r="B4667" t="s">
        <v>15715</v>
      </c>
      <c r="C4667" t="s">
        <v>32</v>
      </c>
      <c r="D4667" t="s">
        <v>33</v>
      </c>
      <c r="E4667" s="1">
        <v>40789</v>
      </c>
      <c r="F4667">
        <v>14000000</v>
      </c>
      <c r="G4667" t="s">
        <v>15714</v>
      </c>
      <c r="H4667" t="s">
        <v>15716</v>
      </c>
      <c r="I4667" t="s">
        <v>15717</v>
      </c>
      <c r="J4667" t="s">
        <v>15718</v>
      </c>
      <c r="K4667" t="s">
        <v>37</v>
      </c>
      <c r="L4667" t="s">
        <v>53</v>
      </c>
      <c r="M4667" t="s">
        <v>73</v>
      </c>
      <c r="N4667" t="s">
        <v>74</v>
      </c>
      <c r="O4667" t="s">
        <v>75</v>
      </c>
      <c r="P4667" s="1">
        <v>39083</v>
      </c>
      <c r="Q4667" t="s">
        <v>53</v>
      </c>
      <c r="R4667" t="s">
        <v>56</v>
      </c>
      <c r="S4667" t="s">
        <v>41</v>
      </c>
      <c r="T4667" t="s">
        <v>13105</v>
      </c>
      <c r="U4667" t="s">
        <v>13105</v>
      </c>
      <c r="V4667">
        <v>0</v>
      </c>
      <c r="W4667">
        <v>0</v>
      </c>
      <c r="X4667">
        <v>0</v>
      </c>
      <c r="Y4667">
        <v>0</v>
      </c>
      <c r="Z4667">
        <v>0</v>
      </c>
      <c r="AA4667">
        <v>0</v>
      </c>
      <c r="AB4667">
        <v>0</v>
      </c>
      <c r="AC4667">
        <v>0</v>
      </c>
      <c r="AD4667">
        <v>1</v>
      </c>
    </row>
    <row r="4668" spans="1:30" hidden="1" x14ac:dyDescent="0.3">
      <c r="A4668" t="s">
        <v>15714</v>
      </c>
      <c r="B4668" t="s">
        <v>15719</v>
      </c>
      <c r="C4668" t="s">
        <v>32</v>
      </c>
      <c r="E4668" s="1">
        <v>39941</v>
      </c>
      <c r="F4668">
        <v>12500000</v>
      </c>
      <c r="G4668" t="s">
        <v>15714</v>
      </c>
      <c r="H4668" t="s">
        <v>15716</v>
      </c>
      <c r="I4668" t="s">
        <v>15717</v>
      </c>
      <c r="J4668" t="s">
        <v>15718</v>
      </c>
      <c r="K4668" t="s">
        <v>37</v>
      </c>
      <c r="L4668" t="s">
        <v>53</v>
      </c>
      <c r="M4668" t="s">
        <v>73</v>
      </c>
      <c r="N4668" t="s">
        <v>74</v>
      </c>
      <c r="O4668" t="s">
        <v>75</v>
      </c>
      <c r="P4668" s="1">
        <v>39083</v>
      </c>
      <c r="Q4668" t="s">
        <v>53</v>
      </c>
      <c r="R4668" t="s">
        <v>56</v>
      </c>
      <c r="S4668" t="s">
        <v>41</v>
      </c>
      <c r="T4668" t="s">
        <v>13105</v>
      </c>
      <c r="U4668" t="s">
        <v>13105</v>
      </c>
      <c r="V4668">
        <v>0</v>
      </c>
      <c r="W4668">
        <v>0</v>
      </c>
      <c r="X4668">
        <v>0</v>
      </c>
      <c r="Y4668">
        <v>0</v>
      </c>
      <c r="Z4668">
        <v>0</v>
      </c>
      <c r="AA4668">
        <v>0</v>
      </c>
      <c r="AB4668">
        <v>0</v>
      </c>
      <c r="AC4668">
        <v>0</v>
      </c>
      <c r="AD4668">
        <v>1</v>
      </c>
    </row>
    <row r="4669" spans="1:30" hidden="1" x14ac:dyDescent="0.3">
      <c r="A4669" t="s">
        <v>15714</v>
      </c>
      <c r="B4669" t="s">
        <v>15720</v>
      </c>
      <c r="C4669" t="s">
        <v>32</v>
      </c>
      <c r="D4669" t="s">
        <v>139</v>
      </c>
      <c r="E4669" s="1">
        <v>41734</v>
      </c>
      <c r="F4669">
        <v>73500000</v>
      </c>
      <c r="G4669" t="s">
        <v>15714</v>
      </c>
      <c r="H4669" t="s">
        <v>15716</v>
      </c>
      <c r="I4669" t="s">
        <v>15717</v>
      </c>
      <c r="J4669" t="s">
        <v>15718</v>
      </c>
      <c r="K4669" t="s">
        <v>37</v>
      </c>
      <c r="L4669" t="s">
        <v>53</v>
      </c>
      <c r="M4669" t="s">
        <v>73</v>
      </c>
      <c r="N4669" t="s">
        <v>74</v>
      </c>
      <c r="O4669" t="s">
        <v>75</v>
      </c>
      <c r="P4669" s="1">
        <v>39083</v>
      </c>
      <c r="Q4669" t="s">
        <v>53</v>
      </c>
      <c r="R4669" t="s">
        <v>56</v>
      </c>
      <c r="S4669" t="s">
        <v>41</v>
      </c>
      <c r="T4669" t="s">
        <v>13105</v>
      </c>
      <c r="U4669" t="s">
        <v>13105</v>
      </c>
      <c r="V4669">
        <v>0</v>
      </c>
      <c r="W4669">
        <v>0</v>
      </c>
      <c r="X4669">
        <v>0</v>
      </c>
      <c r="Y4669">
        <v>0</v>
      </c>
      <c r="Z4669">
        <v>0</v>
      </c>
      <c r="AA4669">
        <v>0</v>
      </c>
      <c r="AB4669">
        <v>0</v>
      </c>
      <c r="AC4669">
        <v>0</v>
      </c>
      <c r="AD4669">
        <v>1</v>
      </c>
    </row>
    <row r="4670" spans="1:30" hidden="1" x14ac:dyDescent="0.3">
      <c r="A4670" t="s">
        <v>15721</v>
      </c>
      <c r="B4670" t="s">
        <v>15722</v>
      </c>
      <c r="C4670" t="s">
        <v>32</v>
      </c>
      <c r="D4670" t="s">
        <v>33</v>
      </c>
      <c r="E4670" t="s">
        <v>15723</v>
      </c>
      <c r="F4670">
        <v>30000000</v>
      </c>
      <c r="G4670" t="s">
        <v>15721</v>
      </c>
      <c r="H4670" t="s">
        <v>15724</v>
      </c>
      <c r="I4670" t="s">
        <v>15725</v>
      </c>
      <c r="J4670" t="s">
        <v>13105</v>
      </c>
      <c r="K4670" t="s">
        <v>37</v>
      </c>
      <c r="L4670" t="s">
        <v>53</v>
      </c>
      <c r="M4670" t="s">
        <v>73</v>
      </c>
      <c r="N4670" t="s">
        <v>74</v>
      </c>
      <c r="O4670" t="s">
        <v>75</v>
      </c>
      <c r="P4670" s="1">
        <v>36161</v>
      </c>
      <c r="Q4670" t="s">
        <v>53</v>
      </c>
      <c r="R4670" t="s">
        <v>56</v>
      </c>
      <c r="S4670" t="s">
        <v>41</v>
      </c>
      <c r="T4670" t="s">
        <v>13105</v>
      </c>
      <c r="U4670" t="s">
        <v>13105</v>
      </c>
      <c r="V4670">
        <v>0</v>
      </c>
      <c r="W4670">
        <v>0</v>
      </c>
      <c r="X4670">
        <v>0</v>
      </c>
      <c r="Y4670">
        <v>0</v>
      </c>
      <c r="Z4670">
        <v>0</v>
      </c>
      <c r="AA4670">
        <v>0</v>
      </c>
      <c r="AB4670">
        <v>0</v>
      </c>
      <c r="AC4670">
        <v>0</v>
      </c>
      <c r="AD4670">
        <v>1</v>
      </c>
    </row>
    <row r="4671" spans="1:30" hidden="1" x14ac:dyDescent="0.3">
      <c r="A4671" t="s">
        <v>15726</v>
      </c>
      <c r="B4671" t="s">
        <v>15727</v>
      </c>
      <c r="C4671" t="s">
        <v>32</v>
      </c>
      <c r="E4671" s="1">
        <v>37633</v>
      </c>
      <c r="F4671">
        <v>8000000</v>
      </c>
      <c r="G4671" t="s">
        <v>15726</v>
      </c>
      <c r="H4671" t="s">
        <v>15728</v>
      </c>
      <c r="I4671" t="s">
        <v>15729</v>
      </c>
      <c r="J4671" t="s">
        <v>15698</v>
      </c>
      <c r="K4671" t="s">
        <v>72</v>
      </c>
      <c r="L4671" t="s">
        <v>53</v>
      </c>
      <c r="M4671" t="s">
        <v>73</v>
      </c>
      <c r="N4671" t="s">
        <v>74</v>
      </c>
      <c r="O4671" t="s">
        <v>75</v>
      </c>
      <c r="Q4671" t="s">
        <v>53</v>
      </c>
      <c r="R4671" t="s">
        <v>56</v>
      </c>
      <c r="S4671" t="s">
        <v>41</v>
      </c>
      <c r="T4671" t="s">
        <v>13105</v>
      </c>
      <c r="U4671" t="s">
        <v>13105</v>
      </c>
      <c r="V4671">
        <v>0</v>
      </c>
      <c r="W4671">
        <v>0</v>
      </c>
      <c r="X4671">
        <v>0</v>
      </c>
      <c r="Y4671">
        <v>0</v>
      </c>
      <c r="Z4671">
        <v>0</v>
      </c>
      <c r="AA4671">
        <v>0</v>
      </c>
      <c r="AB4671">
        <v>0</v>
      </c>
      <c r="AC4671">
        <v>0</v>
      </c>
      <c r="AD4671">
        <v>1</v>
      </c>
    </row>
    <row r="4672" spans="1:30" hidden="1" x14ac:dyDescent="0.3">
      <c r="A4672" t="s">
        <v>15726</v>
      </c>
      <c r="B4672" t="s">
        <v>15730</v>
      </c>
      <c r="C4672" t="s">
        <v>32</v>
      </c>
      <c r="E4672" s="1">
        <v>39085</v>
      </c>
      <c r="F4672">
        <v>30000000</v>
      </c>
      <c r="G4672" t="s">
        <v>15726</v>
      </c>
      <c r="H4672" t="s">
        <v>15728</v>
      </c>
      <c r="I4672" t="s">
        <v>15729</v>
      </c>
      <c r="J4672" t="s">
        <v>15698</v>
      </c>
      <c r="K4672" t="s">
        <v>72</v>
      </c>
      <c r="L4672" t="s">
        <v>53</v>
      </c>
      <c r="M4672" t="s">
        <v>73</v>
      </c>
      <c r="N4672" t="s">
        <v>74</v>
      </c>
      <c r="O4672" t="s">
        <v>75</v>
      </c>
      <c r="Q4672" t="s">
        <v>53</v>
      </c>
      <c r="R4672" t="s">
        <v>56</v>
      </c>
      <c r="S4672" t="s">
        <v>41</v>
      </c>
      <c r="T4672" t="s">
        <v>13105</v>
      </c>
      <c r="U4672" t="s">
        <v>13105</v>
      </c>
      <c r="V4672">
        <v>0</v>
      </c>
      <c r="W4672">
        <v>0</v>
      </c>
      <c r="X4672">
        <v>0</v>
      </c>
      <c r="Y4672">
        <v>0</v>
      </c>
      <c r="Z4672">
        <v>0</v>
      </c>
      <c r="AA4672">
        <v>0</v>
      </c>
      <c r="AB4672">
        <v>0</v>
      </c>
      <c r="AC4672">
        <v>0</v>
      </c>
      <c r="AD4672">
        <v>1</v>
      </c>
    </row>
    <row r="4673" spans="1:30" hidden="1" x14ac:dyDescent="0.3">
      <c r="A4673" t="s">
        <v>15731</v>
      </c>
      <c r="B4673" t="s">
        <v>15732</v>
      </c>
      <c r="C4673" t="s">
        <v>32</v>
      </c>
      <c r="D4673" t="s">
        <v>33</v>
      </c>
      <c r="E4673" t="s">
        <v>1125</v>
      </c>
      <c r="F4673">
        <v>1750000</v>
      </c>
      <c r="G4673" t="s">
        <v>15731</v>
      </c>
      <c r="H4673" t="s">
        <v>15733</v>
      </c>
      <c r="I4673" t="s">
        <v>15734</v>
      </c>
      <c r="J4673" t="s">
        <v>13816</v>
      </c>
      <c r="K4673" t="s">
        <v>37</v>
      </c>
      <c r="L4673" t="s">
        <v>53</v>
      </c>
      <c r="M4673" t="s">
        <v>54</v>
      </c>
      <c r="N4673" t="s">
        <v>55</v>
      </c>
      <c r="O4673" t="s">
        <v>55</v>
      </c>
      <c r="P4673" s="1">
        <v>40179</v>
      </c>
      <c r="Q4673" t="s">
        <v>53</v>
      </c>
      <c r="R4673" t="s">
        <v>56</v>
      </c>
      <c r="S4673" t="s">
        <v>41</v>
      </c>
      <c r="T4673" t="s">
        <v>13105</v>
      </c>
      <c r="U4673" t="s">
        <v>13105</v>
      </c>
      <c r="V4673">
        <v>0</v>
      </c>
      <c r="W4673">
        <v>0</v>
      </c>
      <c r="X4673">
        <v>0</v>
      </c>
      <c r="Y4673">
        <v>0</v>
      </c>
      <c r="Z4673">
        <v>0</v>
      </c>
      <c r="AA4673">
        <v>0</v>
      </c>
      <c r="AB4673">
        <v>0</v>
      </c>
      <c r="AC4673">
        <v>0</v>
      </c>
      <c r="AD4673">
        <v>1</v>
      </c>
    </row>
    <row r="4674" spans="1:30" hidden="1" x14ac:dyDescent="0.3">
      <c r="A4674" t="s">
        <v>15735</v>
      </c>
      <c r="B4674" t="s">
        <v>15736</v>
      </c>
      <c r="C4674" t="s">
        <v>32</v>
      </c>
      <c r="D4674" t="s">
        <v>50</v>
      </c>
      <c r="E4674" s="1">
        <v>41375</v>
      </c>
      <c r="F4674">
        <v>5200000</v>
      </c>
      <c r="G4674" t="s">
        <v>15735</v>
      </c>
      <c r="H4674" t="s">
        <v>15737</v>
      </c>
      <c r="I4674" t="s">
        <v>15738</v>
      </c>
      <c r="J4674" t="s">
        <v>15739</v>
      </c>
      <c r="K4674" t="s">
        <v>37</v>
      </c>
      <c r="L4674" t="s">
        <v>53</v>
      </c>
      <c r="M4674" t="s">
        <v>54</v>
      </c>
      <c r="N4674" t="s">
        <v>95</v>
      </c>
      <c r="O4674" t="s">
        <v>1160</v>
      </c>
      <c r="P4674" s="1">
        <v>40544</v>
      </c>
      <c r="Q4674" t="s">
        <v>53</v>
      </c>
      <c r="R4674" t="s">
        <v>56</v>
      </c>
      <c r="S4674" t="s">
        <v>41</v>
      </c>
      <c r="T4674" t="s">
        <v>13105</v>
      </c>
      <c r="U4674" t="s">
        <v>13105</v>
      </c>
      <c r="V4674">
        <v>0</v>
      </c>
      <c r="W4674">
        <v>0</v>
      </c>
      <c r="X4674">
        <v>0</v>
      </c>
      <c r="Y4674">
        <v>0</v>
      </c>
      <c r="Z4674">
        <v>0</v>
      </c>
      <c r="AA4674">
        <v>0</v>
      </c>
      <c r="AB4674">
        <v>0</v>
      </c>
      <c r="AC4674">
        <v>0</v>
      </c>
      <c r="AD4674">
        <v>1</v>
      </c>
    </row>
    <row r="4675" spans="1:30" hidden="1" x14ac:dyDescent="0.3">
      <c r="A4675" t="s">
        <v>15740</v>
      </c>
      <c r="B4675" t="s">
        <v>15741</v>
      </c>
      <c r="C4675" t="s">
        <v>32</v>
      </c>
      <c r="E4675" t="s">
        <v>12394</v>
      </c>
      <c r="F4675">
        <v>3000000</v>
      </c>
      <c r="G4675" t="s">
        <v>15740</v>
      </c>
      <c r="H4675" t="s">
        <v>15742</v>
      </c>
      <c r="I4675" t="s">
        <v>15743</v>
      </c>
      <c r="J4675" t="s">
        <v>15744</v>
      </c>
      <c r="K4675" t="s">
        <v>37</v>
      </c>
      <c r="L4675" t="s">
        <v>53</v>
      </c>
      <c r="M4675" t="s">
        <v>73</v>
      </c>
      <c r="N4675" t="s">
        <v>74</v>
      </c>
      <c r="O4675" t="s">
        <v>75</v>
      </c>
      <c r="P4675" s="1">
        <v>38264</v>
      </c>
      <c r="Q4675" t="s">
        <v>53</v>
      </c>
      <c r="R4675" t="s">
        <v>56</v>
      </c>
      <c r="S4675" t="s">
        <v>41</v>
      </c>
      <c r="T4675" t="s">
        <v>13105</v>
      </c>
      <c r="U4675" t="s">
        <v>13105</v>
      </c>
      <c r="V4675">
        <v>0</v>
      </c>
      <c r="W4675">
        <v>0</v>
      </c>
      <c r="X4675">
        <v>0</v>
      </c>
      <c r="Y4675">
        <v>0</v>
      </c>
      <c r="Z4675">
        <v>0</v>
      </c>
      <c r="AA4675">
        <v>0</v>
      </c>
      <c r="AB4675">
        <v>0</v>
      </c>
      <c r="AC4675">
        <v>0</v>
      </c>
      <c r="AD4675">
        <v>1</v>
      </c>
    </row>
    <row r="4676" spans="1:30" hidden="1" x14ac:dyDescent="0.3">
      <c r="A4676" t="s">
        <v>15740</v>
      </c>
      <c r="B4676" t="s">
        <v>15745</v>
      </c>
      <c r="C4676" t="s">
        <v>32</v>
      </c>
      <c r="E4676" s="1">
        <v>40334</v>
      </c>
      <c r="F4676">
        <v>18000000</v>
      </c>
      <c r="G4676" t="s">
        <v>15740</v>
      </c>
      <c r="H4676" t="s">
        <v>15742</v>
      </c>
      <c r="I4676" t="s">
        <v>15743</v>
      </c>
      <c r="J4676" t="s">
        <v>15744</v>
      </c>
      <c r="K4676" t="s">
        <v>37</v>
      </c>
      <c r="L4676" t="s">
        <v>53</v>
      </c>
      <c r="M4676" t="s">
        <v>73</v>
      </c>
      <c r="N4676" t="s">
        <v>74</v>
      </c>
      <c r="O4676" t="s">
        <v>75</v>
      </c>
      <c r="P4676" s="1">
        <v>38264</v>
      </c>
      <c r="Q4676" t="s">
        <v>53</v>
      </c>
      <c r="R4676" t="s">
        <v>56</v>
      </c>
      <c r="S4676" t="s">
        <v>41</v>
      </c>
      <c r="T4676" t="s">
        <v>13105</v>
      </c>
      <c r="U4676" t="s">
        <v>13105</v>
      </c>
      <c r="V4676">
        <v>0</v>
      </c>
      <c r="W4676">
        <v>0</v>
      </c>
      <c r="X4676">
        <v>0</v>
      </c>
      <c r="Y4676">
        <v>0</v>
      </c>
      <c r="Z4676">
        <v>0</v>
      </c>
      <c r="AA4676">
        <v>0</v>
      </c>
      <c r="AB4676">
        <v>0</v>
      </c>
      <c r="AC4676">
        <v>0</v>
      </c>
      <c r="AD4676">
        <v>1</v>
      </c>
    </row>
    <row r="4677" spans="1:30" hidden="1" x14ac:dyDescent="0.3">
      <c r="A4677" t="s">
        <v>15746</v>
      </c>
      <c r="B4677" t="s">
        <v>15747</v>
      </c>
      <c r="C4677" t="s">
        <v>32</v>
      </c>
      <c r="D4677" t="s">
        <v>33</v>
      </c>
      <c r="E4677" t="s">
        <v>15748</v>
      </c>
      <c r="F4677">
        <v>4700000000</v>
      </c>
      <c r="G4677" t="s">
        <v>15746</v>
      </c>
      <c r="H4677" t="s">
        <v>15749</v>
      </c>
      <c r="J4677" t="s">
        <v>15750</v>
      </c>
      <c r="K4677" t="s">
        <v>72</v>
      </c>
      <c r="L4677" t="s">
        <v>53</v>
      </c>
      <c r="M4677" t="s">
        <v>73</v>
      </c>
      <c r="N4677" t="s">
        <v>74</v>
      </c>
      <c r="O4677" t="s">
        <v>75</v>
      </c>
      <c r="P4677" s="1">
        <v>36161</v>
      </c>
      <c r="Q4677" t="s">
        <v>53</v>
      </c>
      <c r="R4677" t="s">
        <v>56</v>
      </c>
      <c r="S4677" t="s">
        <v>41</v>
      </c>
      <c r="T4677" t="s">
        <v>13105</v>
      </c>
      <c r="U4677" t="s">
        <v>13105</v>
      </c>
      <c r="V4677">
        <v>0</v>
      </c>
      <c r="W4677">
        <v>0</v>
      </c>
      <c r="X4677">
        <v>0</v>
      </c>
      <c r="Y4677">
        <v>0</v>
      </c>
      <c r="Z4677">
        <v>0</v>
      </c>
      <c r="AA4677">
        <v>0</v>
      </c>
      <c r="AB4677">
        <v>0</v>
      </c>
      <c r="AC4677">
        <v>0</v>
      </c>
      <c r="AD4677">
        <v>1</v>
      </c>
    </row>
    <row r="4678" spans="1:30" hidden="1" x14ac:dyDescent="0.3">
      <c r="A4678" t="s">
        <v>15746</v>
      </c>
      <c r="B4678" t="s">
        <v>15751</v>
      </c>
      <c r="C4678" t="s">
        <v>32</v>
      </c>
      <c r="D4678" t="s">
        <v>139</v>
      </c>
      <c r="E4678" t="s">
        <v>1329</v>
      </c>
      <c r="F4678">
        <v>15000000</v>
      </c>
      <c r="G4678" t="s">
        <v>15746</v>
      </c>
      <c r="H4678" t="s">
        <v>15749</v>
      </c>
      <c r="J4678" t="s">
        <v>15750</v>
      </c>
      <c r="K4678" t="s">
        <v>72</v>
      </c>
      <c r="L4678" t="s">
        <v>53</v>
      </c>
      <c r="M4678" t="s">
        <v>73</v>
      </c>
      <c r="N4678" t="s">
        <v>74</v>
      </c>
      <c r="O4678" t="s">
        <v>75</v>
      </c>
      <c r="P4678" s="1">
        <v>36161</v>
      </c>
      <c r="Q4678" t="s">
        <v>53</v>
      </c>
      <c r="R4678" t="s">
        <v>56</v>
      </c>
      <c r="S4678" t="s">
        <v>41</v>
      </c>
      <c r="T4678" t="s">
        <v>13105</v>
      </c>
      <c r="U4678" t="s">
        <v>13105</v>
      </c>
      <c r="V4678">
        <v>0</v>
      </c>
      <c r="W4678">
        <v>0</v>
      </c>
      <c r="X4678">
        <v>0</v>
      </c>
      <c r="Y4678">
        <v>0</v>
      </c>
      <c r="Z4678">
        <v>0</v>
      </c>
      <c r="AA4678">
        <v>0</v>
      </c>
      <c r="AB4678">
        <v>0</v>
      </c>
      <c r="AC4678">
        <v>0</v>
      </c>
      <c r="AD4678">
        <v>1</v>
      </c>
    </row>
    <row r="4679" spans="1:30" hidden="1" x14ac:dyDescent="0.3">
      <c r="A4679" t="s">
        <v>15752</v>
      </c>
      <c r="B4679" t="s">
        <v>15753</v>
      </c>
      <c r="C4679" t="s">
        <v>32</v>
      </c>
      <c r="E4679" t="s">
        <v>14336</v>
      </c>
      <c r="F4679">
        <v>250000</v>
      </c>
      <c r="G4679" t="s">
        <v>15752</v>
      </c>
      <c r="H4679" t="s">
        <v>15754</v>
      </c>
      <c r="I4679" t="s">
        <v>15755</v>
      </c>
      <c r="J4679" t="s">
        <v>13105</v>
      </c>
      <c r="K4679" t="s">
        <v>37</v>
      </c>
      <c r="L4679" t="s">
        <v>53</v>
      </c>
      <c r="M4679" t="s">
        <v>73</v>
      </c>
      <c r="N4679" t="s">
        <v>74</v>
      </c>
      <c r="O4679" t="s">
        <v>75</v>
      </c>
      <c r="P4679" s="1">
        <v>40179</v>
      </c>
      <c r="Q4679" t="s">
        <v>53</v>
      </c>
      <c r="R4679" t="s">
        <v>56</v>
      </c>
      <c r="S4679" t="s">
        <v>41</v>
      </c>
      <c r="T4679" t="s">
        <v>13105</v>
      </c>
      <c r="U4679" t="s">
        <v>13105</v>
      </c>
      <c r="V4679">
        <v>0</v>
      </c>
      <c r="W4679">
        <v>0</v>
      </c>
      <c r="X4679">
        <v>0</v>
      </c>
      <c r="Y4679">
        <v>0</v>
      </c>
      <c r="Z4679">
        <v>0</v>
      </c>
      <c r="AA4679">
        <v>0</v>
      </c>
      <c r="AB4679">
        <v>0</v>
      </c>
      <c r="AC4679">
        <v>0</v>
      </c>
      <c r="AD4679">
        <v>1</v>
      </c>
    </row>
    <row r="4680" spans="1:30" hidden="1" x14ac:dyDescent="0.3">
      <c r="A4680" t="s">
        <v>15756</v>
      </c>
      <c r="B4680" t="s">
        <v>15757</v>
      </c>
      <c r="C4680" t="s">
        <v>32</v>
      </c>
      <c r="D4680" t="s">
        <v>50</v>
      </c>
      <c r="E4680" t="s">
        <v>5338</v>
      </c>
      <c r="F4680">
        <v>3500000</v>
      </c>
      <c r="G4680" t="s">
        <v>15756</v>
      </c>
      <c r="H4680" t="s">
        <v>15758</v>
      </c>
      <c r="I4680" t="s">
        <v>15759</v>
      </c>
      <c r="J4680" t="s">
        <v>15760</v>
      </c>
      <c r="K4680" t="s">
        <v>37</v>
      </c>
      <c r="L4680" t="s">
        <v>53</v>
      </c>
      <c r="M4680" t="s">
        <v>54</v>
      </c>
      <c r="N4680" t="s">
        <v>95</v>
      </c>
      <c r="O4680" t="s">
        <v>1074</v>
      </c>
      <c r="P4680" s="1">
        <v>40544</v>
      </c>
      <c r="Q4680" t="s">
        <v>53</v>
      </c>
      <c r="R4680" t="s">
        <v>56</v>
      </c>
      <c r="S4680" t="s">
        <v>41</v>
      </c>
      <c r="T4680" t="s">
        <v>13105</v>
      </c>
      <c r="U4680" t="s">
        <v>13105</v>
      </c>
      <c r="V4680">
        <v>0</v>
      </c>
      <c r="W4680">
        <v>0</v>
      </c>
      <c r="X4680">
        <v>0</v>
      </c>
      <c r="Y4680">
        <v>0</v>
      </c>
      <c r="Z4680">
        <v>0</v>
      </c>
      <c r="AA4680">
        <v>0</v>
      </c>
      <c r="AB4680">
        <v>0</v>
      </c>
      <c r="AC4680">
        <v>0</v>
      </c>
      <c r="AD4680">
        <v>1</v>
      </c>
    </row>
    <row r="4681" spans="1:30" hidden="1" x14ac:dyDescent="0.3">
      <c r="A4681" t="s">
        <v>15761</v>
      </c>
      <c r="B4681" t="s">
        <v>15762</v>
      </c>
      <c r="C4681" t="s">
        <v>32</v>
      </c>
      <c r="E4681" t="s">
        <v>15763</v>
      </c>
      <c r="F4681">
        <v>2200001</v>
      </c>
      <c r="G4681" t="s">
        <v>15761</v>
      </c>
      <c r="H4681" t="s">
        <v>15764</v>
      </c>
      <c r="I4681" t="s">
        <v>15765</v>
      </c>
      <c r="J4681" t="s">
        <v>15766</v>
      </c>
      <c r="K4681" t="s">
        <v>72</v>
      </c>
      <c r="L4681" t="s">
        <v>53</v>
      </c>
      <c r="M4681" t="s">
        <v>62</v>
      </c>
      <c r="N4681" t="s">
        <v>63</v>
      </c>
      <c r="O4681" t="s">
        <v>63</v>
      </c>
      <c r="P4681" s="1">
        <v>38504</v>
      </c>
      <c r="Q4681" t="s">
        <v>53</v>
      </c>
      <c r="R4681" t="s">
        <v>56</v>
      </c>
      <c r="S4681" t="s">
        <v>41</v>
      </c>
      <c r="T4681" t="s">
        <v>13105</v>
      </c>
      <c r="U4681" t="s">
        <v>13105</v>
      </c>
      <c r="V4681">
        <v>0</v>
      </c>
      <c r="W4681">
        <v>0</v>
      </c>
      <c r="X4681">
        <v>0</v>
      </c>
      <c r="Y4681">
        <v>0</v>
      </c>
      <c r="Z4681">
        <v>0</v>
      </c>
      <c r="AA4681">
        <v>0</v>
      </c>
      <c r="AB4681">
        <v>0</v>
      </c>
      <c r="AC4681">
        <v>0</v>
      </c>
      <c r="AD4681">
        <v>1</v>
      </c>
    </row>
    <row r="4682" spans="1:30" hidden="1" x14ac:dyDescent="0.3">
      <c r="A4682" t="s">
        <v>15761</v>
      </c>
      <c r="B4682" t="s">
        <v>15767</v>
      </c>
      <c r="C4682" t="s">
        <v>32</v>
      </c>
      <c r="D4682" t="s">
        <v>33</v>
      </c>
      <c r="E4682" t="s">
        <v>6712</v>
      </c>
      <c r="F4682">
        <v>6500000</v>
      </c>
      <c r="G4682" t="s">
        <v>15761</v>
      </c>
      <c r="H4682" t="s">
        <v>15764</v>
      </c>
      <c r="I4682" t="s">
        <v>15765</v>
      </c>
      <c r="J4682" t="s">
        <v>15766</v>
      </c>
      <c r="K4682" t="s">
        <v>72</v>
      </c>
      <c r="L4682" t="s">
        <v>53</v>
      </c>
      <c r="M4682" t="s">
        <v>62</v>
      </c>
      <c r="N4682" t="s">
        <v>63</v>
      </c>
      <c r="O4682" t="s">
        <v>63</v>
      </c>
      <c r="P4682" s="1">
        <v>38504</v>
      </c>
      <c r="Q4682" t="s">
        <v>53</v>
      </c>
      <c r="R4682" t="s">
        <v>56</v>
      </c>
      <c r="S4682" t="s">
        <v>41</v>
      </c>
      <c r="T4682" t="s">
        <v>13105</v>
      </c>
      <c r="U4682" t="s">
        <v>13105</v>
      </c>
      <c r="V4682">
        <v>0</v>
      </c>
      <c r="W4682">
        <v>0</v>
      </c>
      <c r="X4682">
        <v>0</v>
      </c>
      <c r="Y4682">
        <v>0</v>
      </c>
      <c r="Z4682">
        <v>0</v>
      </c>
      <c r="AA4682">
        <v>0</v>
      </c>
      <c r="AB4682">
        <v>0</v>
      </c>
      <c r="AC4682">
        <v>0</v>
      </c>
      <c r="AD4682">
        <v>1</v>
      </c>
    </row>
    <row r="4683" spans="1:30" hidden="1" x14ac:dyDescent="0.3">
      <c r="A4683" t="s">
        <v>15761</v>
      </c>
      <c r="B4683" t="s">
        <v>15768</v>
      </c>
      <c r="C4683" t="s">
        <v>32</v>
      </c>
      <c r="E4683" s="1">
        <v>39295</v>
      </c>
      <c r="F4683">
        <v>4000000</v>
      </c>
      <c r="G4683" t="s">
        <v>15761</v>
      </c>
      <c r="H4683" t="s">
        <v>15764</v>
      </c>
      <c r="I4683" t="s">
        <v>15765</v>
      </c>
      <c r="J4683" t="s">
        <v>15766</v>
      </c>
      <c r="K4683" t="s">
        <v>72</v>
      </c>
      <c r="L4683" t="s">
        <v>53</v>
      </c>
      <c r="M4683" t="s">
        <v>62</v>
      </c>
      <c r="N4683" t="s">
        <v>63</v>
      </c>
      <c r="O4683" t="s">
        <v>63</v>
      </c>
      <c r="P4683" s="1">
        <v>38504</v>
      </c>
      <c r="Q4683" t="s">
        <v>53</v>
      </c>
      <c r="R4683" t="s">
        <v>56</v>
      </c>
      <c r="S4683" t="s">
        <v>41</v>
      </c>
      <c r="T4683" t="s">
        <v>13105</v>
      </c>
      <c r="U4683" t="s">
        <v>13105</v>
      </c>
      <c r="V4683">
        <v>0</v>
      </c>
      <c r="W4683">
        <v>0</v>
      </c>
      <c r="X4683">
        <v>0</v>
      </c>
      <c r="Y4683">
        <v>0</v>
      </c>
      <c r="Z4683">
        <v>0</v>
      </c>
      <c r="AA4683">
        <v>0</v>
      </c>
      <c r="AB4683">
        <v>0</v>
      </c>
      <c r="AC4683">
        <v>0</v>
      </c>
      <c r="AD4683">
        <v>1</v>
      </c>
    </row>
    <row r="4684" spans="1:30" hidden="1" x14ac:dyDescent="0.3">
      <c r="A4684" t="s">
        <v>15769</v>
      </c>
      <c r="B4684" t="s">
        <v>15770</v>
      </c>
      <c r="C4684" t="s">
        <v>32</v>
      </c>
      <c r="D4684" t="s">
        <v>50</v>
      </c>
      <c r="E4684" t="s">
        <v>10836</v>
      </c>
      <c r="F4684">
        <v>3000000</v>
      </c>
      <c r="G4684" t="s">
        <v>15769</v>
      </c>
      <c r="H4684" t="s">
        <v>15771</v>
      </c>
      <c r="I4684" t="s">
        <v>15772</v>
      </c>
      <c r="J4684" t="s">
        <v>15773</v>
      </c>
      <c r="K4684" t="s">
        <v>37</v>
      </c>
      <c r="L4684" t="s">
        <v>53</v>
      </c>
      <c r="M4684" t="s">
        <v>54</v>
      </c>
      <c r="N4684" t="s">
        <v>95</v>
      </c>
      <c r="O4684" t="s">
        <v>1662</v>
      </c>
      <c r="P4684" s="1">
        <v>40179</v>
      </c>
      <c r="Q4684" t="s">
        <v>53</v>
      </c>
      <c r="R4684" t="s">
        <v>56</v>
      </c>
      <c r="S4684" t="s">
        <v>41</v>
      </c>
      <c r="T4684" t="s">
        <v>13105</v>
      </c>
      <c r="U4684" t="s">
        <v>13105</v>
      </c>
      <c r="V4684">
        <v>0</v>
      </c>
      <c r="W4684">
        <v>0</v>
      </c>
      <c r="X4684">
        <v>0</v>
      </c>
      <c r="Y4684">
        <v>0</v>
      </c>
      <c r="Z4684">
        <v>0</v>
      </c>
      <c r="AA4684">
        <v>0</v>
      </c>
      <c r="AB4684">
        <v>0</v>
      </c>
      <c r="AC4684">
        <v>0</v>
      </c>
      <c r="AD4684">
        <v>1</v>
      </c>
    </row>
    <row r="4685" spans="1:30" hidden="1" x14ac:dyDescent="0.3">
      <c r="A4685" t="s">
        <v>15769</v>
      </c>
      <c r="B4685" t="s">
        <v>15774</v>
      </c>
      <c r="C4685" t="s">
        <v>32</v>
      </c>
      <c r="D4685" t="s">
        <v>50</v>
      </c>
      <c r="E4685" t="s">
        <v>2511</v>
      </c>
      <c r="F4685">
        <v>2366048</v>
      </c>
      <c r="G4685" t="s">
        <v>15769</v>
      </c>
      <c r="H4685" t="s">
        <v>15771</v>
      </c>
      <c r="I4685" t="s">
        <v>15772</v>
      </c>
      <c r="J4685" t="s">
        <v>15773</v>
      </c>
      <c r="K4685" t="s">
        <v>37</v>
      </c>
      <c r="L4685" t="s">
        <v>53</v>
      </c>
      <c r="M4685" t="s">
        <v>54</v>
      </c>
      <c r="N4685" t="s">
        <v>95</v>
      </c>
      <c r="O4685" t="s">
        <v>1662</v>
      </c>
      <c r="P4685" s="1">
        <v>40179</v>
      </c>
      <c r="Q4685" t="s">
        <v>53</v>
      </c>
      <c r="R4685" t="s">
        <v>56</v>
      </c>
      <c r="S4685" t="s">
        <v>41</v>
      </c>
      <c r="T4685" t="s">
        <v>13105</v>
      </c>
      <c r="U4685" t="s">
        <v>13105</v>
      </c>
      <c r="V4685">
        <v>0</v>
      </c>
      <c r="W4685">
        <v>0</v>
      </c>
      <c r="X4685">
        <v>0</v>
      </c>
      <c r="Y4685">
        <v>0</v>
      </c>
      <c r="Z4685">
        <v>0</v>
      </c>
      <c r="AA4685">
        <v>0</v>
      </c>
      <c r="AB4685">
        <v>0</v>
      </c>
      <c r="AC4685">
        <v>0</v>
      </c>
      <c r="AD4685">
        <v>1</v>
      </c>
    </row>
    <row r="4686" spans="1:30" hidden="1" x14ac:dyDescent="0.3">
      <c r="A4686" t="s">
        <v>15775</v>
      </c>
      <c r="B4686" t="s">
        <v>15776</v>
      </c>
      <c r="C4686" t="s">
        <v>32</v>
      </c>
      <c r="D4686" t="s">
        <v>50</v>
      </c>
      <c r="E4686" t="s">
        <v>15777</v>
      </c>
      <c r="F4686">
        <v>5100000</v>
      </c>
      <c r="G4686" t="s">
        <v>15775</v>
      </c>
      <c r="H4686" t="s">
        <v>15778</v>
      </c>
      <c r="J4686" t="s">
        <v>15779</v>
      </c>
      <c r="K4686" t="s">
        <v>37</v>
      </c>
      <c r="L4686" t="s">
        <v>53</v>
      </c>
      <c r="M4686" t="s">
        <v>54</v>
      </c>
      <c r="N4686" t="s">
        <v>95</v>
      </c>
      <c r="O4686" t="s">
        <v>1074</v>
      </c>
      <c r="Q4686" t="s">
        <v>53</v>
      </c>
      <c r="R4686" t="s">
        <v>56</v>
      </c>
      <c r="S4686" t="s">
        <v>41</v>
      </c>
      <c r="T4686" t="s">
        <v>13105</v>
      </c>
      <c r="U4686" t="s">
        <v>13105</v>
      </c>
      <c r="V4686">
        <v>0</v>
      </c>
      <c r="W4686">
        <v>0</v>
      </c>
      <c r="X4686">
        <v>0</v>
      </c>
      <c r="Y4686">
        <v>0</v>
      </c>
      <c r="Z4686">
        <v>0</v>
      </c>
      <c r="AA4686">
        <v>0</v>
      </c>
      <c r="AB4686">
        <v>0</v>
      </c>
      <c r="AC4686">
        <v>0</v>
      </c>
      <c r="AD4686">
        <v>1</v>
      </c>
    </row>
    <row r="4687" spans="1:30" hidden="1" x14ac:dyDescent="0.3">
      <c r="A4687" t="s">
        <v>15780</v>
      </c>
      <c r="B4687" t="s">
        <v>15781</v>
      </c>
      <c r="C4687" t="s">
        <v>32</v>
      </c>
      <c r="D4687" t="s">
        <v>33</v>
      </c>
      <c r="E4687" t="s">
        <v>693</v>
      </c>
      <c r="F4687">
        <v>15000000</v>
      </c>
      <c r="G4687" t="s">
        <v>15780</v>
      </c>
      <c r="H4687" t="s">
        <v>15782</v>
      </c>
      <c r="I4687" t="s">
        <v>15783</v>
      </c>
      <c r="J4687" t="s">
        <v>15189</v>
      </c>
      <c r="K4687" t="s">
        <v>37</v>
      </c>
      <c r="L4687" t="s">
        <v>53</v>
      </c>
      <c r="M4687" t="s">
        <v>54</v>
      </c>
      <c r="N4687" t="s">
        <v>95</v>
      </c>
      <c r="O4687" t="s">
        <v>96</v>
      </c>
      <c r="P4687" s="1">
        <v>40183</v>
      </c>
      <c r="Q4687" t="s">
        <v>53</v>
      </c>
      <c r="R4687" t="s">
        <v>56</v>
      </c>
      <c r="S4687" t="s">
        <v>41</v>
      </c>
      <c r="T4687" t="s">
        <v>13105</v>
      </c>
      <c r="U4687" t="s">
        <v>13105</v>
      </c>
      <c r="V4687">
        <v>0</v>
      </c>
      <c r="W4687">
        <v>0</v>
      </c>
      <c r="X4687">
        <v>0</v>
      </c>
      <c r="Y4687">
        <v>0</v>
      </c>
      <c r="Z4687">
        <v>0</v>
      </c>
      <c r="AA4687">
        <v>0</v>
      </c>
      <c r="AB4687">
        <v>0</v>
      </c>
      <c r="AC4687">
        <v>0</v>
      </c>
      <c r="AD4687">
        <v>1</v>
      </c>
    </row>
    <row r="4688" spans="1:30" hidden="1" x14ac:dyDescent="0.3">
      <c r="A4688" t="s">
        <v>15780</v>
      </c>
      <c r="B4688" t="s">
        <v>15784</v>
      </c>
      <c r="C4688" t="s">
        <v>32</v>
      </c>
      <c r="D4688" t="s">
        <v>33</v>
      </c>
      <c r="E4688" t="s">
        <v>15785</v>
      </c>
      <c r="F4688">
        <v>5000000</v>
      </c>
      <c r="G4688" t="s">
        <v>15780</v>
      </c>
      <c r="H4688" t="s">
        <v>15782</v>
      </c>
      <c r="I4688" t="s">
        <v>15783</v>
      </c>
      <c r="J4688" t="s">
        <v>15189</v>
      </c>
      <c r="K4688" t="s">
        <v>37</v>
      </c>
      <c r="L4688" t="s">
        <v>53</v>
      </c>
      <c r="M4688" t="s">
        <v>54</v>
      </c>
      <c r="N4688" t="s">
        <v>95</v>
      </c>
      <c r="O4688" t="s">
        <v>96</v>
      </c>
      <c r="P4688" s="1">
        <v>40183</v>
      </c>
      <c r="Q4688" t="s">
        <v>53</v>
      </c>
      <c r="R4688" t="s">
        <v>56</v>
      </c>
      <c r="S4688" t="s">
        <v>41</v>
      </c>
      <c r="T4688" t="s">
        <v>13105</v>
      </c>
      <c r="U4688" t="s">
        <v>13105</v>
      </c>
      <c r="V4688">
        <v>0</v>
      </c>
      <c r="W4688">
        <v>0</v>
      </c>
      <c r="X4688">
        <v>0</v>
      </c>
      <c r="Y4688">
        <v>0</v>
      </c>
      <c r="Z4688">
        <v>0</v>
      </c>
      <c r="AA4688">
        <v>0</v>
      </c>
      <c r="AB4688">
        <v>0</v>
      </c>
      <c r="AC4688">
        <v>0</v>
      </c>
      <c r="AD4688">
        <v>1</v>
      </c>
    </row>
    <row r="4689" spans="1:30" hidden="1" x14ac:dyDescent="0.3">
      <c r="A4689" t="s">
        <v>15780</v>
      </c>
      <c r="B4689" t="s">
        <v>15786</v>
      </c>
      <c r="C4689" t="s">
        <v>32</v>
      </c>
      <c r="D4689" t="s">
        <v>50</v>
      </c>
      <c r="E4689" t="s">
        <v>1071</v>
      </c>
      <c r="F4689">
        <v>6000000</v>
      </c>
      <c r="G4689" t="s">
        <v>15780</v>
      </c>
      <c r="H4689" t="s">
        <v>15782</v>
      </c>
      <c r="I4689" t="s">
        <v>15783</v>
      </c>
      <c r="J4689" t="s">
        <v>15189</v>
      </c>
      <c r="K4689" t="s">
        <v>37</v>
      </c>
      <c r="L4689" t="s">
        <v>53</v>
      </c>
      <c r="M4689" t="s">
        <v>54</v>
      </c>
      <c r="N4689" t="s">
        <v>95</v>
      </c>
      <c r="O4689" t="s">
        <v>96</v>
      </c>
      <c r="P4689" s="1">
        <v>40183</v>
      </c>
      <c r="Q4689" t="s">
        <v>53</v>
      </c>
      <c r="R4689" t="s">
        <v>56</v>
      </c>
      <c r="S4689" t="s">
        <v>41</v>
      </c>
      <c r="T4689" t="s">
        <v>13105</v>
      </c>
      <c r="U4689" t="s">
        <v>13105</v>
      </c>
      <c r="V4689">
        <v>0</v>
      </c>
      <c r="W4689">
        <v>0</v>
      </c>
      <c r="X4689">
        <v>0</v>
      </c>
      <c r="Y4689">
        <v>0</v>
      </c>
      <c r="Z4689">
        <v>0</v>
      </c>
      <c r="AA4689">
        <v>0</v>
      </c>
      <c r="AB4689">
        <v>0</v>
      </c>
      <c r="AC4689">
        <v>0</v>
      </c>
      <c r="AD4689">
        <v>1</v>
      </c>
    </row>
    <row r="4690" spans="1:30" hidden="1" x14ac:dyDescent="0.3">
      <c r="A4690" t="s">
        <v>15780</v>
      </c>
      <c r="B4690" t="s">
        <v>15787</v>
      </c>
      <c r="C4690" t="s">
        <v>32</v>
      </c>
      <c r="D4690" t="s">
        <v>139</v>
      </c>
      <c r="E4690" t="s">
        <v>2140</v>
      </c>
      <c r="F4690">
        <v>15000000</v>
      </c>
      <c r="G4690" t="s">
        <v>15780</v>
      </c>
      <c r="H4690" t="s">
        <v>15782</v>
      </c>
      <c r="I4690" t="s">
        <v>15783</v>
      </c>
      <c r="J4690" t="s">
        <v>15189</v>
      </c>
      <c r="K4690" t="s">
        <v>37</v>
      </c>
      <c r="L4690" t="s">
        <v>53</v>
      </c>
      <c r="M4690" t="s">
        <v>54</v>
      </c>
      <c r="N4690" t="s">
        <v>95</v>
      </c>
      <c r="O4690" t="s">
        <v>96</v>
      </c>
      <c r="P4690" s="1">
        <v>40183</v>
      </c>
      <c r="Q4690" t="s">
        <v>53</v>
      </c>
      <c r="R4690" t="s">
        <v>56</v>
      </c>
      <c r="S4690" t="s">
        <v>41</v>
      </c>
      <c r="T4690" t="s">
        <v>13105</v>
      </c>
      <c r="U4690" t="s">
        <v>13105</v>
      </c>
      <c r="V4690">
        <v>0</v>
      </c>
      <c r="W4690">
        <v>0</v>
      </c>
      <c r="X4690">
        <v>0</v>
      </c>
      <c r="Y4690">
        <v>0</v>
      </c>
      <c r="Z4690">
        <v>0</v>
      </c>
      <c r="AA4690">
        <v>0</v>
      </c>
      <c r="AB4690">
        <v>0</v>
      </c>
      <c r="AC4690">
        <v>0</v>
      </c>
      <c r="AD4690">
        <v>1</v>
      </c>
    </row>
    <row r="4691" spans="1:30" hidden="1" x14ac:dyDescent="0.3">
      <c r="A4691" t="s">
        <v>15788</v>
      </c>
      <c r="B4691" t="s">
        <v>15789</v>
      </c>
      <c r="C4691" t="s">
        <v>32</v>
      </c>
      <c r="D4691" t="s">
        <v>399</v>
      </c>
      <c r="E4691" t="s">
        <v>753</v>
      </c>
      <c r="F4691">
        <v>175445382</v>
      </c>
      <c r="G4691" t="s">
        <v>15788</v>
      </c>
      <c r="H4691" t="s">
        <v>15790</v>
      </c>
      <c r="I4691" t="s">
        <v>15791</v>
      </c>
      <c r="J4691" t="s">
        <v>15792</v>
      </c>
      <c r="K4691" t="s">
        <v>72</v>
      </c>
      <c r="L4691" t="s">
        <v>53</v>
      </c>
      <c r="M4691" t="s">
        <v>637</v>
      </c>
      <c r="N4691" t="s">
        <v>1506</v>
      </c>
      <c r="O4691" t="s">
        <v>1506</v>
      </c>
      <c r="P4691" s="1">
        <v>38722</v>
      </c>
      <c r="Q4691" t="s">
        <v>53</v>
      </c>
      <c r="R4691" t="s">
        <v>56</v>
      </c>
      <c r="S4691" t="s">
        <v>41</v>
      </c>
      <c r="T4691" t="s">
        <v>13105</v>
      </c>
      <c r="U4691" t="s">
        <v>13105</v>
      </c>
      <c r="V4691">
        <v>0</v>
      </c>
      <c r="W4691">
        <v>0</v>
      </c>
      <c r="X4691">
        <v>0</v>
      </c>
      <c r="Y4691">
        <v>0</v>
      </c>
      <c r="Z4691">
        <v>0</v>
      </c>
      <c r="AA4691">
        <v>0</v>
      </c>
      <c r="AB4691">
        <v>0</v>
      </c>
      <c r="AC4691">
        <v>0</v>
      </c>
      <c r="AD4691">
        <v>1</v>
      </c>
    </row>
    <row r="4692" spans="1:30" hidden="1" x14ac:dyDescent="0.3">
      <c r="A4692" t="s">
        <v>15788</v>
      </c>
      <c r="B4692" t="s">
        <v>15793</v>
      </c>
      <c r="C4692" t="s">
        <v>32</v>
      </c>
      <c r="D4692" t="s">
        <v>50</v>
      </c>
      <c r="E4692" t="s">
        <v>12971</v>
      </c>
      <c r="F4692">
        <v>6300000</v>
      </c>
      <c r="G4692" t="s">
        <v>15788</v>
      </c>
      <c r="H4692" t="s">
        <v>15790</v>
      </c>
      <c r="I4692" t="s">
        <v>15791</v>
      </c>
      <c r="J4692" t="s">
        <v>15792</v>
      </c>
      <c r="K4692" t="s">
        <v>72</v>
      </c>
      <c r="L4692" t="s">
        <v>53</v>
      </c>
      <c r="M4692" t="s">
        <v>637</v>
      </c>
      <c r="N4692" t="s">
        <v>1506</v>
      </c>
      <c r="O4692" t="s">
        <v>1506</v>
      </c>
      <c r="P4692" s="1">
        <v>38722</v>
      </c>
      <c r="Q4692" t="s">
        <v>53</v>
      </c>
      <c r="R4692" t="s">
        <v>56</v>
      </c>
      <c r="S4692" t="s">
        <v>41</v>
      </c>
      <c r="T4692" t="s">
        <v>13105</v>
      </c>
      <c r="U4692" t="s">
        <v>13105</v>
      </c>
      <c r="V4692">
        <v>0</v>
      </c>
      <c r="W4692">
        <v>0</v>
      </c>
      <c r="X4692">
        <v>0</v>
      </c>
      <c r="Y4692">
        <v>0</v>
      </c>
      <c r="Z4692">
        <v>0</v>
      </c>
      <c r="AA4692">
        <v>0</v>
      </c>
      <c r="AB4692">
        <v>0</v>
      </c>
      <c r="AC4692">
        <v>0</v>
      </c>
      <c r="AD4692">
        <v>1</v>
      </c>
    </row>
    <row r="4693" spans="1:30" hidden="1" x14ac:dyDescent="0.3">
      <c r="A4693" t="s">
        <v>15788</v>
      </c>
      <c r="B4693" t="s">
        <v>15794</v>
      </c>
      <c r="C4693" t="s">
        <v>32</v>
      </c>
      <c r="D4693" t="s">
        <v>33</v>
      </c>
      <c r="E4693" s="1">
        <v>39244</v>
      </c>
      <c r="F4693">
        <v>15000000</v>
      </c>
      <c r="G4693" t="s">
        <v>15788</v>
      </c>
      <c r="H4693" t="s">
        <v>15790</v>
      </c>
      <c r="I4693" t="s">
        <v>15791</v>
      </c>
      <c r="J4693" t="s">
        <v>15792</v>
      </c>
      <c r="K4693" t="s">
        <v>72</v>
      </c>
      <c r="L4693" t="s">
        <v>53</v>
      </c>
      <c r="M4693" t="s">
        <v>637</v>
      </c>
      <c r="N4693" t="s">
        <v>1506</v>
      </c>
      <c r="O4693" t="s">
        <v>1506</v>
      </c>
      <c r="P4693" s="1">
        <v>38722</v>
      </c>
      <c r="Q4693" t="s">
        <v>53</v>
      </c>
      <c r="R4693" t="s">
        <v>56</v>
      </c>
      <c r="S4693" t="s">
        <v>41</v>
      </c>
      <c r="T4693" t="s">
        <v>13105</v>
      </c>
      <c r="U4693" t="s">
        <v>13105</v>
      </c>
      <c r="V4693">
        <v>0</v>
      </c>
      <c r="W4693">
        <v>0</v>
      </c>
      <c r="X4693">
        <v>0</v>
      </c>
      <c r="Y4693">
        <v>0</v>
      </c>
      <c r="Z4693">
        <v>0</v>
      </c>
      <c r="AA4693">
        <v>0</v>
      </c>
      <c r="AB4693">
        <v>0</v>
      </c>
      <c r="AC4693">
        <v>0</v>
      </c>
      <c r="AD4693">
        <v>1</v>
      </c>
    </row>
    <row r="4694" spans="1:30" hidden="1" x14ac:dyDescent="0.3">
      <c r="A4694" t="s">
        <v>15788</v>
      </c>
      <c r="B4694" t="s">
        <v>15795</v>
      </c>
      <c r="C4694" t="s">
        <v>32</v>
      </c>
      <c r="D4694" t="s">
        <v>322</v>
      </c>
      <c r="E4694" s="1">
        <v>40664</v>
      </c>
      <c r="F4694">
        <v>27500000</v>
      </c>
      <c r="G4694" t="s">
        <v>15788</v>
      </c>
      <c r="H4694" t="s">
        <v>15790</v>
      </c>
      <c r="I4694" t="s">
        <v>15791</v>
      </c>
      <c r="J4694" t="s">
        <v>15792</v>
      </c>
      <c r="K4694" t="s">
        <v>72</v>
      </c>
      <c r="L4694" t="s">
        <v>53</v>
      </c>
      <c r="M4694" t="s">
        <v>637</v>
      </c>
      <c r="N4694" t="s">
        <v>1506</v>
      </c>
      <c r="O4694" t="s">
        <v>1506</v>
      </c>
      <c r="P4694" s="1">
        <v>38722</v>
      </c>
      <c r="Q4694" t="s">
        <v>53</v>
      </c>
      <c r="R4694" t="s">
        <v>56</v>
      </c>
      <c r="S4694" t="s">
        <v>41</v>
      </c>
      <c r="T4694" t="s">
        <v>13105</v>
      </c>
      <c r="U4694" t="s">
        <v>13105</v>
      </c>
      <c r="V4694">
        <v>0</v>
      </c>
      <c r="W4694">
        <v>0</v>
      </c>
      <c r="X4694">
        <v>0</v>
      </c>
      <c r="Y4694">
        <v>0</v>
      </c>
      <c r="Z4694">
        <v>0</v>
      </c>
      <c r="AA4694">
        <v>0</v>
      </c>
      <c r="AB4694">
        <v>0</v>
      </c>
      <c r="AC4694">
        <v>0</v>
      </c>
      <c r="AD4694">
        <v>1</v>
      </c>
    </row>
    <row r="4695" spans="1:30" hidden="1" x14ac:dyDescent="0.3">
      <c r="A4695" t="s">
        <v>15788</v>
      </c>
      <c r="B4695" t="s">
        <v>15796</v>
      </c>
      <c r="C4695" t="s">
        <v>32</v>
      </c>
      <c r="D4695" t="s">
        <v>139</v>
      </c>
      <c r="E4695" t="s">
        <v>380</v>
      </c>
      <c r="F4695">
        <v>16000000</v>
      </c>
      <c r="G4695" t="s">
        <v>15788</v>
      </c>
      <c r="H4695" t="s">
        <v>15790</v>
      </c>
      <c r="I4695" t="s">
        <v>15791</v>
      </c>
      <c r="J4695" t="s">
        <v>15792</v>
      </c>
      <c r="K4695" t="s">
        <v>72</v>
      </c>
      <c r="L4695" t="s">
        <v>53</v>
      </c>
      <c r="M4695" t="s">
        <v>637</v>
      </c>
      <c r="N4695" t="s">
        <v>1506</v>
      </c>
      <c r="O4695" t="s">
        <v>1506</v>
      </c>
      <c r="P4695" s="1">
        <v>38722</v>
      </c>
      <c r="Q4695" t="s">
        <v>53</v>
      </c>
      <c r="R4695" t="s">
        <v>56</v>
      </c>
      <c r="S4695" t="s">
        <v>41</v>
      </c>
      <c r="T4695" t="s">
        <v>13105</v>
      </c>
      <c r="U4695" t="s">
        <v>13105</v>
      </c>
      <c r="V4695">
        <v>0</v>
      </c>
      <c r="W4695">
        <v>0</v>
      </c>
      <c r="X4695">
        <v>0</v>
      </c>
      <c r="Y4695">
        <v>0</v>
      </c>
      <c r="Z4695">
        <v>0</v>
      </c>
      <c r="AA4695">
        <v>0</v>
      </c>
      <c r="AB4695">
        <v>0</v>
      </c>
      <c r="AC4695">
        <v>0</v>
      </c>
      <c r="AD4695">
        <v>1</v>
      </c>
    </row>
    <row r="4696" spans="1:30" hidden="1" x14ac:dyDescent="0.3">
      <c r="A4696" t="s">
        <v>15797</v>
      </c>
      <c r="B4696" t="s">
        <v>15798</v>
      </c>
      <c r="C4696" t="s">
        <v>32</v>
      </c>
      <c r="D4696" t="s">
        <v>33</v>
      </c>
      <c r="E4696" s="1">
        <v>39874</v>
      </c>
      <c r="F4696">
        <v>4000000</v>
      </c>
      <c r="G4696" t="s">
        <v>15797</v>
      </c>
      <c r="H4696" t="s">
        <v>15799</v>
      </c>
      <c r="I4696" t="s">
        <v>15800</v>
      </c>
      <c r="J4696" t="s">
        <v>13705</v>
      </c>
      <c r="K4696" t="s">
        <v>37</v>
      </c>
      <c r="L4696" t="s">
        <v>53</v>
      </c>
      <c r="M4696" t="s">
        <v>62</v>
      </c>
      <c r="N4696" t="s">
        <v>63</v>
      </c>
      <c r="O4696" t="s">
        <v>63</v>
      </c>
      <c r="P4696" s="1">
        <v>39083</v>
      </c>
      <c r="Q4696" t="s">
        <v>53</v>
      </c>
      <c r="R4696" t="s">
        <v>56</v>
      </c>
      <c r="S4696" t="s">
        <v>41</v>
      </c>
      <c r="T4696" t="s">
        <v>13105</v>
      </c>
      <c r="U4696" t="s">
        <v>13105</v>
      </c>
      <c r="V4696">
        <v>0</v>
      </c>
      <c r="W4696">
        <v>0</v>
      </c>
      <c r="X4696">
        <v>0</v>
      </c>
      <c r="Y4696">
        <v>0</v>
      </c>
      <c r="Z4696">
        <v>0</v>
      </c>
      <c r="AA4696">
        <v>0</v>
      </c>
      <c r="AB4696">
        <v>0</v>
      </c>
      <c r="AC4696">
        <v>0</v>
      </c>
      <c r="AD4696">
        <v>1</v>
      </c>
    </row>
    <row r="4697" spans="1:30" hidden="1" x14ac:dyDescent="0.3">
      <c r="A4697" t="s">
        <v>15797</v>
      </c>
      <c r="B4697" t="s">
        <v>15801</v>
      </c>
      <c r="C4697" t="s">
        <v>32</v>
      </c>
      <c r="D4697" t="s">
        <v>50</v>
      </c>
      <c r="E4697" s="1">
        <v>38718</v>
      </c>
      <c r="F4697">
        <v>6500000</v>
      </c>
      <c r="G4697" t="s">
        <v>15797</v>
      </c>
      <c r="H4697" t="s">
        <v>15799</v>
      </c>
      <c r="I4697" t="s">
        <v>15800</v>
      </c>
      <c r="J4697" t="s">
        <v>13705</v>
      </c>
      <c r="K4697" t="s">
        <v>37</v>
      </c>
      <c r="L4697" t="s">
        <v>53</v>
      </c>
      <c r="M4697" t="s">
        <v>62</v>
      </c>
      <c r="N4697" t="s">
        <v>63</v>
      </c>
      <c r="O4697" t="s">
        <v>63</v>
      </c>
      <c r="P4697" s="1">
        <v>39083</v>
      </c>
      <c r="Q4697" t="s">
        <v>53</v>
      </c>
      <c r="R4697" t="s">
        <v>56</v>
      </c>
      <c r="S4697" t="s">
        <v>41</v>
      </c>
      <c r="T4697" t="s">
        <v>13105</v>
      </c>
      <c r="U4697" t="s">
        <v>13105</v>
      </c>
      <c r="V4697">
        <v>0</v>
      </c>
      <c r="W4697">
        <v>0</v>
      </c>
      <c r="X4697">
        <v>0</v>
      </c>
      <c r="Y4697">
        <v>0</v>
      </c>
      <c r="Z4697">
        <v>0</v>
      </c>
      <c r="AA4697">
        <v>0</v>
      </c>
      <c r="AB4697">
        <v>0</v>
      </c>
      <c r="AC4697">
        <v>0</v>
      </c>
      <c r="AD4697">
        <v>1</v>
      </c>
    </row>
    <row r="4698" spans="1:30" hidden="1" x14ac:dyDescent="0.3">
      <c r="A4698" t="s">
        <v>15802</v>
      </c>
      <c r="B4698" t="s">
        <v>15803</v>
      </c>
      <c r="C4698" t="s">
        <v>32</v>
      </c>
      <c r="E4698" t="s">
        <v>4668</v>
      </c>
      <c r="F4698">
        <v>5000000</v>
      </c>
      <c r="G4698" t="s">
        <v>15802</v>
      </c>
      <c r="H4698" t="s">
        <v>15804</v>
      </c>
      <c r="I4698" t="s">
        <v>15805</v>
      </c>
      <c r="J4698" t="s">
        <v>13105</v>
      </c>
      <c r="K4698" t="s">
        <v>109</v>
      </c>
      <c r="L4698" t="s">
        <v>53</v>
      </c>
      <c r="M4698" t="s">
        <v>73</v>
      </c>
      <c r="N4698" t="s">
        <v>74</v>
      </c>
      <c r="O4698" t="s">
        <v>75</v>
      </c>
      <c r="Q4698" t="s">
        <v>53</v>
      </c>
      <c r="R4698" t="s">
        <v>56</v>
      </c>
      <c r="S4698" t="s">
        <v>41</v>
      </c>
      <c r="T4698" t="s">
        <v>13105</v>
      </c>
      <c r="U4698" t="s">
        <v>13105</v>
      </c>
      <c r="V4698">
        <v>0</v>
      </c>
      <c r="W4698">
        <v>0</v>
      </c>
      <c r="X4698">
        <v>0</v>
      </c>
      <c r="Y4698">
        <v>0</v>
      </c>
      <c r="Z4698">
        <v>0</v>
      </c>
      <c r="AA4698">
        <v>0</v>
      </c>
      <c r="AB4698">
        <v>0</v>
      </c>
      <c r="AC4698">
        <v>0</v>
      </c>
      <c r="AD4698">
        <v>1</v>
      </c>
    </row>
    <row r="4699" spans="1:30" hidden="1" x14ac:dyDescent="0.3">
      <c r="A4699" t="s">
        <v>15806</v>
      </c>
      <c r="B4699" t="s">
        <v>15807</v>
      </c>
      <c r="C4699" t="s">
        <v>32</v>
      </c>
      <c r="D4699" t="s">
        <v>50</v>
      </c>
      <c r="E4699" t="s">
        <v>4772</v>
      </c>
      <c r="F4699">
        <v>1000000</v>
      </c>
      <c r="G4699" t="s">
        <v>15806</v>
      </c>
      <c r="H4699" t="s">
        <v>15808</v>
      </c>
      <c r="I4699" t="s">
        <v>15809</v>
      </c>
      <c r="J4699" t="s">
        <v>15810</v>
      </c>
      <c r="K4699" t="s">
        <v>37</v>
      </c>
      <c r="L4699" t="s">
        <v>53</v>
      </c>
      <c r="M4699" t="s">
        <v>54</v>
      </c>
      <c r="N4699" t="s">
        <v>95</v>
      </c>
      <c r="O4699" t="s">
        <v>96</v>
      </c>
      <c r="P4699" s="1">
        <v>40919</v>
      </c>
      <c r="Q4699" t="s">
        <v>53</v>
      </c>
      <c r="R4699" t="s">
        <v>56</v>
      </c>
      <c r="S4699" t="s">
        <v>41</v>
      </c>
      <c r="T4699" t="s">
        <v>13105</v>
      </c>
      <c r="U4699" t="s">
        <v>13105</v>
      </c>
      <c r="V4699">
        <v>0</v>
      </c>
      <c r="W4699">
        <v>0</v>
      </c>
      <c r="X4699">
        <v>0</v>
      </c>
      <c r="Y4699">
        <v>0</v>
      </c>
      <c r="Z4699">
        <v>0</v>
      </c>
      <c r="AA4699">
        <v>0</v>
      </c>
      <c r="AB4699">
        <v>0</v>
      </c>
      <c r="AC4699">
        <v>0</v>
      </c>
      <c r="AD4699">
        <v>1</v>
      </c>
    </row>
    <row r="4700" spans="1:30" hidden="1" x14ac:dyDescent="0.3">
      <c r="A4700" t="s">
        <v>15806</v>
      </c>
      <c r="B4700" t="s">
        <v>15811</v>
      </c>
      <c r="C4700" t="s">
        <v>32</v>
      </c>
      <c r="D4700" t="s">
        <v>50</v>
      </c>
      <c r="E4700" s="1">
        <v>41889</v>
      </c>
      <c r="F4700">
        <v>8000000</v>
      </c>
      <c r="G4700" t="s">
        <v>15806</v>
      </c>
      <c r="H4700" t="s">
        <v>15808</v>
      </c>
      <c r="I4700" t="s">
        <v>15809</v>
      </c>
      <c r="J4700" t="s">
        <v>15810</v>
      </c>
      <c r="K4700" t="s">
        <v>37</v>
      </c>
      <c r="L4700" t="s">
        <v>53</v>
      </c>
      <c r="M4700" t="s">
        <v>54</v>
      </c>
      <c r="N4700" t="s">
        <v>95</v>
      </c>
      <c r="O4700" t="s">
        <v>96</v>
      </c>
      <c r="P4700" s="1">
        <v>40919</v>
      </c>
      <c r="Q4700" t="s">
        <v>53</v>
      </c>
      <c r="R4700" t="s">
        <v>56</v>
      </c>
      <c r="S4700" t="s">
        <v>41</v>
      </c>
      <c r="T4700" t="s">
        <v>13105</v>
      </c>
      <c r="U4700" t="s">
        <v>13105</v>
      </c>
      <c r="V4700">
        <v>0</v>
      </c>
      <c r="W4700">
        <v>0</v>
      </c>
      <c r="X4700">
        <v>0</v>
      </c>
      <c r="Y4700">
        <v>0</v>
      </c>
      <c r="Z4700">
        <v>0</v>
      </c>
      <c r="AA4700">
        <v>0</v>
      </c>
      <c r="AB4700">
        <v>0</v>
      </c>
      <c r="AC4700">
        <v>0</v>
      </c>
      <c r="AD4700">
        <v>1</v>
      </c>
    </row>
    <row r="4701" spans="1:30" hidden="1" x14ac:dyDescent="0.3">
      <c r="A4701" t="s">
        <v>15812</v>
      </c>
      <c r="B4701" t="s">
        <v>15813</v>
      </c>
      <c r="C4701" t="s">
        <v>32</v>
      </c>
      <c r="E4701" s="1">
        <v>41072</v>
      </c>
      <c r="F4701">
        <v>240000</v>
      </c>
      <c r="G4701" t="s">
        <v>15812</v>
      </c>
      <c r="H4701" t="s">
        <v>15814</v>
      </c>
      <c r="I4701" t="s">
        <v>15815</v>
      </c>
      <c r="J4701" t="s">
        <v>15816</v>
      </c>
      <c r="K4701" t="s">
        <v>37</v>
      </c>
      <c r="L4701" t="s">
        <v>53</v>
      </c>
      <c r="M4701" t="s">
        <v>54</v>
      </c>
      <c r="N4701" t="s">
        <v>95</v>
      </c>
      <c r="O4701" t="s">
        <v>96</v>
      </c>
      <c r="P4701" s="1">
        <v>39814</v>
      </c>
      <c r="Q4701" t="s">
        <v>53</v>
      </c>
      <c r="R4701" t="s">
        <v>56</v>
      </c>
      <c r="S4701" t="s">
        <v>41</v>
      </c>
      <c r="T4701" t="s">
        <v>13105</v>
      </c>
      <c r="U4701" t="s">
        <v>13105</v>
      </c>
      <c r="V4701">
        <v>0</v>
      </c>
      <c r="W4701">
        <v>0</v>
      </c>
      <c r="X4701">
        <v>0</v>
      </c>
      <c r="Y4701">
        <v>0</v>
      </c>
      <c r="Z4701">
        <v>0</v>
      </c>
      <c r="AA4701">
        <v>0</v>
      </c>
      <c r="AB4701">
        <v>0</v>
      </c>
      <c r="AC4701">
        <v>0</v>
      </c>
      <c r="AD4701">
        <v>1</v>
      </c>
    </row>
    <row r="4702" spans="1:30" hidden="1" x14ac:dyDescent="0.3">
      <c r="A4702" t="s">
        <v>15812</v>
      </c>
      <c r="B4702" t="s">
        <v>15817</v>
      </c>
      <c r="C4702" t="s">
        <v>32</v>
      </c>
      <c r="E4702" t="s">
        <v>9376</v>
      </c>
      <c r="F4702">
        <v>225420</v>
      </c>
      <c r="G4702" t="s">
        <v>15812</v>
      </c>
      <c r="H4702" t="s">
        <v>15814</v>
      </c>
      <c r="I4702" t="s">
        <v>15815</v>
      </c>
      <c r="J4702" t="s">
        <v>15816</v>
      </c>
      <c r="K4702" t="s">
        <v>37</v>
      </c>
      <c r="L4702" t="s">
        <v>53</v>
      </c>
      <c r="M4702" t="s">
        <v>54</v>
      </c>
      <c r="N4702" t="s">
        <v>95</v>
      </c>
      <c r="O4702" t="s">
        <v>96</v>
      </c>
      <c r="P4702" s="1">
        <v>39814</v>
      </c>
      <c r="Q4702" t="s">
        <v>53</v>
      </c>
      <c r="R4702" t="s">
        <v>56</v>
      </c>
      <c r="S4702" t="s">
        <v>41</v>
      </c>
      <c r="T4702" t="s">
        <v>13105</v>
      </c>
      <c r="U4702" t="s">
        <v>13105</v>
      </c>
      <c r="V4702">
        <v>0</v>
      </c>
      <c r="W4702">
        <v>0</v>
      </c>
      <c r="X4702">
        <v>0</v>
      </c>
      <c r="Y4702">
        <v>0</v>
      </c>
      <c r="Z4702">
        <v>0</v>
      </c>
      <c r="AA4702">
        <v>0</v>
      </c>
      <c r="AB4702">
        <v>0</v>
      </c>
      <c r="AC4702">
        <v>0</v>
      </c>
      <c r="AD4702">
        <v>1</v>
      </c>
    </row>
    <row r="4703" spans="1:30" hidden="1" x14ac:dyDescent="0.3">
      <c r="A4703" t="s">
        <v>15812</v>
      </c>
      <c r="B4703" t="s">
        <v>15818</v>
      </c>
      <c r="C4703" t="s">
        <v>32</v>
      </c>
      <c r="E4703" s="1">
        <v>41373</v>
      </c>
      <c r="F4703">
        <v>100000</v>
      </c>
      <c r="G4703" t="s">
        <v>15812</v>
      </c>
      <c r="H4703" t="s">
        <v>15814</v>
      </c>
      <c r="I4703" t="s">
        <v>15815</v>
      </c>
      <c r="J4703" t="s">
        <v>15816</v>
      </c>
      <c r="K4703" t="s">
        <v>37</v>
      </c>
      <c r="L4703" t="s">
        <v>53</v>
      </c>
      <c r="M4703" t="s">
        <v>54</v>
      </c>
      <c r="N4703" t="s">
        <v>95</v>
      </c>
      <c r="O4703" t="s">
        <v>96</v>
      </c>
      <c r="P4703" s="1">
        <v>39814</v>
      </c>
      <c r="Q4703" t="s">
        <v>53</v>
      </c>
      <c r="R4703" t="s">
        <v>56</v>
      </c>
      <c r="S4703" t="s">
        <v>41</v>
      </c>
      <c r="T4703" t="s">
        <v>13105</v>
      </c>
      <c r="U4703" t="s">
        <v>13105</v>
      </c>
      <c r="V4703">
        <v>0</v>
      </c>
      <c r="W4703">
        <v>0</v>
      </c>
      <c r="X4703">
        <v>0</v>
      </c>
      <c r="Y4703">
        <v>0</v>
      </c>
      <c r="Z4703">
        <v>0</v>
      </c>
      <c r="AA4703">
        <v>0</v>
      </c>
      <c r="AB4703">
        <v>0</v>
      </c>
      <c r="AC4703">
        <v>0</v>
      </c>
      <c r="AD4703">
        <v>1</v>
      </c>
    </row>
    <row r="4704" spans="1:30" hidden="1" x14ac:dyDescent="0.3">
      <c r="A4704" t="s">
        <v>15812</v>
      </c>
      <c r="B4704" t="s">
        <v>15819</v>
      </c>
      <c r="C4704" t="s">
        <v>32</v>
      </c>
      <c r="E4704" t="s">
        <v>15820</v>
      </c>
      <c r="F4704">
        <v>239809</v>
      </c>
      <c r="G4704" t="s">
        <v>15812</v>
      </c>
      <c r="H4704" t="s">
        <v>15814</v>
      </c>
      <c r="I4704" t="s">
        <v>15815</v>
      </c>
      <c r="J4704" t="s">
        <v>15816</v>
      </c>
      <c r="K4704" t="s">
        <v>37</v>
      </c>
      <c r="L4704" t="s">
        <v>53</v>
      </c>
      <c r="M4704" t="s">
        <v>54</v>
      </c>
      <c r="N4704" t="s">
        <v>95</v>
      </c>
      <c r="O4704" t="s">
        <v>96</v>
      </c>
      <c r="P4704" s="1">
        <v>39814</v>
      </c>
      <c r="Q4704" t="s">
        <v>53</v>
      </c>
      <c r="R4704" t="s">
        <v>56</v>
      </c>
      <c r="S4704" t="s">
        <v>41</v>
      </c>
      <c r="T4704" t="s">
        <v>13105</v>
      </c>
      <c r="U4704" t="s">
        <v>13105</v>
      </c>
      <c r="V4704">
        <v>0</v>
      </c>
      <c r="W4704">
        <v>0</v>
      </c>
      <c r="X4704">
        <v>0</v>
      </c>
      <c r="Y4704">
        <v>0</v>
      </c>
      <c r="Z4704">
        <v>0</v>
      </c>
      <c r="AA4704">
        <v>0</v>
      </c>
      <c r="AB4704">
        <v>0</v>
      </c>
      <c r="AC4704">
        <v>0</v>
      </c>
      <c r="AD4704">
        <v>1</v>
      </c>
    </row>
    <row r="4705" spans="1:30" hidden="1" x14ac:dyDescent="0.3">
      <c r="A4705" t="s">
        <v>15812</v>
      </c>
      <c r="B4705" t="s">
        <v>15821</v>
      </c>
      <c r="C4705" t="s">
        <v>32</v>
      </c>
      <c r="E4705" t="s">
        <v>15182</v>
      </c>
      <c r="F4705">
        <v>317200</v>
      </c>
      <c r="G4705" t="s">
        <v>15812</v>
      </c>
      <c r="H4705" t="s">
        <v>15814</v>
      </c>
      <c r="I4705" t="s">
        <v>15815</v>
      </c>
      <c r="J4705" t="s">
        <v>15816</v>
      </c>
      <c r="K4705" t="s">
        <v>37</v>
      </c>
      <c r="L4705" t="s">
        <v>53</v>
      </c>
      <c r="M4705" t="s">
        <v>54</v>
      </c>
      <c r="N4705" t="s">
        <v>95</v>
      </c>
      <c r="O4705" t="s">
        <v>96</v>
      </c>
      <c r="P4705" s="1">
        <v>39814</v>
      </c>
      <c r="Q4705" t="s">
        <v>53</v>
      </c>
      <c r="R4705" t="s">
        <v>56</v>
      </c>
      <c r="S4705" t="s">
        <v>41</v>
      </c>
      <c r="T4705" t="s">
        <v>13105</v>
      </c>
      <c r="U4705" t="s">
        <v>13105</v>
      </c>
      <c r="V4705">
        <v>0</v>
      </c>
      <c r="W4705">
        <v>0</v>
      </c>
      <c r="X4705">
        <v>0</v>
      </c>
      <c r="Y4705">
        <v>0</v>
      </c>
      <c r="Z4705">
        <v>0</v>
      </c>
      <c r="AA4705">
        <v>0</v>
      </c>
      <c r="AB4705">
        <v>0</v>
      </c>
      <c r="AC4705">
        <v>0</v>
      </c>
      <c r="AD4705">
        <v>1</v>
      </c>
    </row>
    <row r="4706" spans="1:30" hidden="1" x14ac:dyDescent="0.3">
      <c r="A4706" t="s">
        <v>15822</v>
      </c>
      <c r="B4706" t="s">
        <v>15823</v>
      </c>
      <c r="C4706" t="s">
        <v>32</v>
      </c>
      <c r="D4706" t="s">
        <v>33</v>
      </c>
      <c r="E4706" t="s">
        <v>3941</v>
      </c>
      <c r="F4706">
        <v>13000000</v>
      </c>
      <c r="G4706" t="s">
        <v>15822</v>
      </c>
      <c r="H4706" t="s">
        <v>15824</v>
      </c>
      <c r="I4706" t="s">
        <v>15825</v>
      </c>
      <c r="J4706" t="s">
        <v>15826</v>
      </c>
      <c r="K4706" t="s">
        <v>37</v>
      </c>
      <c r="L4706" t="s">
        <v>53</v>
      </c>
      <c r="M4706" t="s">
        <v>73</v>
      </c>
      <c r="N4706" t="s">
        <v>74</v>
      </c>
      <c r="O4706" t="s">
        <v>75</v>
      </c>
      <c r="P4706" s="1">
        <v>40179</v>
      </c>
      <c r="Q4706" t="s">
        <v>53</v>
      </c>
      <c r="R4706" t="s">
        <v>56</v>
      </c>
      <c r="S4706" t="s">
        <v>41</v>
      </c>
      <c r="T4706" t="s">
        <v>13105</v>
      </c>
      <c r="U4706" t="s">
        <v>13105</v>
      </c>
      <c r="V4706">
        <v>0</v>
      </c>
      <c r="W4706">
        <v>0</v>
      </c>
      <c r="X4706">
        <v>0</v>
      </c>
      <c r="Y4706">
        <v>0</v>
      </c>
      <c r="Z4706">
        <v>0</v>
      </c>
      <c r="AA4706">
        <v>0</v>
      </c>
      <c r="AB4706">
        <v>0</v>
      </c>
      <c r="AC4706">
        <v>0</v>
      </c>
      <c r="AD4706">
        <v>1</v>
      </c>
    </row>
    <row r="4707" spans="1:30" hidden="1" x14ac:dyDescent="0.3">
      <c r="A4707" t="s">
        <v>15827</v>
      </c>
      <c r="B4707" t="s">
        <v>15828</v>
      </c>
      <c r="C4707" t="s">
        <v>32</v>
      </c>
      <c r="D4707" t="s">
        <v>33</v>
      </c>
      <c r="E4707" t="s">
        <v>7463</v>
      </c>
      <c r="F4707">
        <v>10000000</v>
      </c>
      <c r="G4707" t="s">
        <v>15827</v>
      </c>
      <c r="H4707" t="s">
        <v>15829</v>
      </c>
      <c r="I4707" t="s">
        <v>15830</v>
      </c>
      <c r="J4707" t="s">
        <v>15831</v>
      </c>
      <c r="K4707" t="s">
        <v>37</v>
      </c>
      <c r="L4707" t="s">
        <v>53</v>
      </c>
      <c r="M4707" t="s">
        <v>732</v>
      </c>
      <c r="N4707" t="s">
        <v>102</v>
      </c>
      <c r="O4707" t="s">
        <v>8545</v>
      </c>
      <c r="P4707" s="1">
        <v>38362</v>
      </c>
      <c r="Q4707" t="s">
        <v>53</v>
      </c>
      <c r="R4707" t="s">
        <v>56</v>
      </c>
      <c r="S4707" t="s">
        <v>41</v>
      </c>
      <c r="T4707" t="s">
        <v>13105</v>
      </c>
      <c r="U4707" t="s">
        <v>13105</v>
      </c>
      <c r="V4707">
        <v>0</v>
      </c>
      <c r="W4707">
        <v>0</v>
      </c>
      <c r="X4707">
        <v>0</v>
      </c>
      <c r="Y4707">
        <v>0</v>
      </c>
      <c r="Z4707">
        <v>0</v>
      </c>
      <c r="AA4707">
        <v>0</v>
      </c>
      <c r="AB4707">
        <v>0</v>
      </c>
      <c r="AC4707">
        <v>0</v>
      </c>
      <c r="AD4707">
        <v>1</v>
      </c>
    </row>
    <row r="4708" spans="1:30" hidden="1" x14ac:dyDescent="0.3">
      <c r="A4708" t="s">
        <v>15827</v>
      </c>
      <c r="B4708" t="s">
        <v>15832</v>
      </c>
      <c r="C4708" t="s">
        <v>32</v>
      </c>
      <c r="D4708" t="s">
        <v>139</v>
      </c>
      <c r="E4708" t="s">
        <v>3803</v>
      </c>
      <c r="F4708">
        <v>5000000</v>
      </c>
      <c r="G4708" t="s">
        <v>15827</v>
      </c>
      <c r="H4708" t="s">
        <v>15829</v>
      </c>
      <c r="I4708" t="s">
        <v>15830</v>
      </c>
      <c r="J4708" t="s">
        <v>15831</v>
      </c>
      <c r="K4708" t="s">
        <v>37</v>
      </c>
      <c r="L4708" t="s">
        <v>53</v>
      </c>
      <c r="M4708" t="s">
        <v>732</v>
      </c>
      <c r="N4708" t="s">
        <v>102</v>
      </c>
      <c r="O4708" t="s">
        <v>8545</v>
      </c>
      <c r="P4708" s="1">
        <v>38362</v>
      </c>
      <c r="Q4708" t="s">
        <v>53</v>
      </c>
      <c r="R4708" t="s">
        <v>56</v>
      </c>
      <c r="S4708" t="s">
        <v>41</v>
      </c>
      <c r="T4708" t="s">
        <v>13105</v>
      </c>
      <c r="U4708" t="s">
        <v>13105</v>
      </c>
      <c r="V4708">
        <v>0</v>
      </c>
      <c r="W4708">
        <v>0</v>
      </c>
      <c r="X4708">
        <v>0</v>
      </c>
      <c r="Y4708">
        <v>0</v>
      </c>
      <c r="Z4708">
        <v>0</v>
      </c>
      <c r="AA4708">
        <v>0</v>
      </c>
      <c r="AB4708">
        <v>0</v>
      </c>
      <c r="AC4708">
        <v>0</v>
      </c>
      <c r="AD4708">
        <v>1</v>
      </c>
    </row>
    <row r="4709" spans="1:30" hidden="1" x14ac:dyDescent="0.3">
      <c r="A4709" t="s">
        <v>15833</v>
      </c>
      <c r="B4709" t="s">
        <v>15834</v>
      </c>
      <c r="C4709" t="s">
        <v>32</v>
      </c>
      <c r="E4709" t="s">
        <v>15835</v>
      </c>
      <c r="F4709">
        <v>500000</v>
      </c>
      <c r="G4709" t="s">
        <v>15833</v>
      </c>
      <c r="H4709" t="s">
        <v>15836</v>
      </c>
      <c r="I4709" t="s">
        <v>15837</v>
      </c>
      <c r="J4709" t="s">
        <v>15838</v>
      </c>
      <c r="K4709" t="s">
        <v>37</v>
      </c>
      <c r="L4709" t="s">
        <v>53</v>
      </c>
      <c r="M4709" t="s">
        <v>73</v>
      </c>
      <c r="N4709" t="s">
        <v>74</v>
      </c>
      <c r="O4709" t="s">
        <v>75</v>
      </c>
      <c r="P4709" s="1">
        <v>40909</v>
      </c>
      <c r="Q4709" t="s">
        <v>53</v>
      </c>
      <c r="R4709" t="s">
        <v>56</v>
      </c>
      <c r="S4709" t="s">
        <v>41</v>
      </c>
      <c r="T4709" t="s">
        <v>13105</v>
      </c>
      <c r="U4709" t="s">
        <v>13105</v>
      </c>
      <c r="V4709">
        <v>0</v>
      </c>
      <c r="W4709">
        <v>0</v>
      </c>
      <c r="X4709">
        <v>0</v>
      </c>
      <c r="Y4709">
        <v>0</v>
      </c>
      <c r="Z4709">
        <v>0</v>
      </c>
      <c r="AA4709">
        <v>0</v>
      </c>
      <c r="AB4709">
        <v>0</v>
      </c>
      <c r="AC4709">
        <v>0</v>
      </c>
      <c r="AD4709">
        <v>1</v>
      </c>
    </row>
    <row r="4710" spans="1:30" hidden="1" x14ac:dyDescent="0.3">
      <c r="A4710" t="s">
        <v>15839</v>
      </c>
      <c r="B4710" t="s">
        <v>15840</v>
      </c>
      <c r="C4710" t="s">
        <v>32</v>
      </c>
      <c r="E4710" s="1">
        <v>39884</v>
      </c>
      <c r="F4710">
        <v>1005120</v>
      </c>
      <c r="G4710" t="s">
        <v>15839</v>
      </c>
      <c r="H4710" t="s">
        <v>15841</v>
      </c>
      <c r="I4710" t="s">
        <v>15842</v>
      </c>
      <c r="J4710" t="s">
        <v>15843</v>
      </c>
      <c r="K4710" t="s">
        <v>72</v>
      </c>
      <c r="L4710" t="s">
        <v>53</v>
      </c>
      <c r="M4710" t="s">
        <v>73</v>
      </c>
      <c r="N4710" t="s">
        <v>74</v>
      </c>
      <c r="O4710" t="s">
        <v>75</v>
      </c>
      <c r="P4710" t="s">
        <v>6722</v>
      </c>
      <c r="Q4710" t="s">
        <v>53</v>
      </c>
      <c r="R4710" t="s">
        <v>56</v>
      </c>
      <c r="S4710" t="s">
        <v>41</v>
      </c>
      <c r="T4710" t="s">
        <v>13105</v>
      </c>
      <c r="U4710" t="s">
        <v>13105</v>
      </c>
      <c r="V4710">
        <v>0</v>
      </c>
      <c r="W4710">
        <v>0</v>
      </c>
      <c r="X4710">
        <v>0</v>
      </c>
      <c r="Y4710">
        <v>0</v>
      </c>
      <c r="Z4710">
        <v>0</v>
      </c>
      <c r="AA4710">
        <v>0</v>
      </c>
      <c r="AB4710">
        <v>0</v>
      </c>
      <c r="AC4710">
        <v>0</v>
      </c>
      <c r="AD4710">
        <v>1</v>
      </c>
    </row>
    <row r="4711" spans="1:30" hidden="1" x14ac:dyDescent="0.3">
      <c r="A4711" t="s">
        <v>15839</v>
      </c>
      <c r="B4711" t="s">
        <v>15844</v>
      </c>
      <c r="C4711" t="s">
        <v>32</v>
      </c>
      <c r="E4711" t="s">
        <v>11511</v>
      </c>
      <c r="F4711">
        <v>1508497</v>
      </c>
      <c r="G4711" t="s">
        <v>15839</v>
      </c>
      <c r="H4711" t="s">
        <v>15841</v>
      </c>
      <c r="I4711" t="s">
        <v>15842</v>
      </c>
      <c r="J4711" t="s">
        <v>15843</v>
      </c>
      <c r="K4711" t="s">
        <v>72</v>
      </c>
      <c r="L4711" t="s">
        <v>53</v>
      </c>
      <c r="M4711" t="s">
        <v>73</v>
      </c>
      <c r="N4711" t="s">
        <v>74</v>
      </c>
      <c r="O4711" t="s">
        <v>75</v>
      </c>
      <c r="P4711" t="s">
        <v>6722</v>
      </c>
      <c r="Q4711" t="s">
        <v>53</v>
      </c>
      <c r="R4711" t="s">
        <v>56</v>
      </c>
      <c r="S4711" t="s">
        <v>41</v>
      </c>
      <c r="T4711" t="s">
        <v>13105</v>
      </c>
      <c r="U4711" t="s">
        <v>13105</v>
      </c>
      <c r="V4711">
        <v>0</v>
      </c>
      <c r="W4711">
        <v>0</v>
      </c>
      <c r="X4711">
        <v>0</v>
      </c>
      <c r="Y4711">
        <v>0</v>
      </c>
      <c r="Z4711">
        <v>0</v>
      </c>
      <c r="AA4711">
        <v>0</v>
      </c>
      <c r="AB4711">
        <v>0</v>
      </c>
      <c r="AC4711">
        <v>0</v>
      </c>
      <c r="AD4711">
        <v>1</v>
      </c>
    </row>
    <row r="4712" spans="1:30" hidden="1" x14ac:dyDescent="0.3">
      <c r="A4712" t="s">
        <v>15839</v>
      </c>
      <c r="B4712" t="s">
        <v>15845</v>
      </c>
      <c r="C4712" t="s">
        <v>32</v>
      </c>
      <c r="D4712" t="s">
        <v>139</v>
      </c>
      <c r="E4712" s="1">
        <v>39846</v>
      </c>
      <c r="F4712">
        <v>603154</v>
      </c>
      <c r="G4712" t="s">
        <v>15839</v>
      </c>
      <c r="H4712" t="s">
        <v>15841</v>
      </c>
      <c r="I4712" t="s">
        <v>15842</v>
      </c>
      <c r="J4712" t="s">
        <v>15843</v>
      </c>
      <c r="K4712" t="s">
        <v>72</v>
      </c>
      <c r="L4712" t="s">
        <v>53</v>
      </c>
      <c r="M4712" t="s">
        <v>73</v>
      </c>
      <c r="N4712" t="s">
        <v>74</v>
      </c>
      <c r="O4712" t="s">
        <v>75</v>
      </c>
      <c r="P4712" t="s">
        <v>6722</v>
      </c>
      <c r="Q4712" t="s">
        <v>53</v>
      </c>
      <c r="R4712" t="s">
        <v>56</v>
      </c>
      <c r="S4712" t="s">
        <v>41</v>
      </c>
      <c r="T4712" t="s">
        <v>13105</v>
      </c>
      <c r="U4712" t="s">
        <v>13105</v>
      </c>
      <c r="V4712">
        <v>0</v>
      </c>
      <c r="W4712">
        <v>0</v>
      </c>
      <c r="X4712">
        <v>0</v>
      </c>
      <c r="Y4712">
        <v>0</v>
      </c>
      <c r="Z4712">
        <v>0</v>
      </c>
      <c r="AA4712">
        <v>0</v>
      </c>
      <c r="AB4712">
        <v>0</v>
      </c>
      <c r="AC4712">
        <v>0</v>
      </c>
      <c r="AD4712">
        <v>1</v>
      </c>
    </row>
    <row r="4713" spans="1:30" hidden="1" x14ac:dyDescent="0.3">
      <c r="A4713" t="s">
        <v>15839</v>
      </c>
      <c r="B4713" t="s">
        <v>15846</v>
      </c>
      <c r="C4713" t="s">
        <v>32</v>
      </c>
      <c r="D4713" t="s">
        <v>33</v>
      </c>
      <c r="E4713" s="1">
        <v>39114</v>
      </c>
      <c r="F4713">
        <v>8000000</v>
      </c>
      <c r="G4713" t="s">
        <v>15839</v>
      </c>
      <c r="H4713" t="s">
        <v>15841</v>
      </c>
      <c r="I4713" t="s">
        <v>15842</v>
      </c>
      <c r="J4713" t="s">
        <v>15843</v>
      </c>
      <c r="K4713" t="s">
        <v>72</v>
      </c>
      <c r="L4713" t="s">
        <v>53</v>
      </c>
      <c r="M4713" t="s">
        <v>73</v>
      </c>
      <c r="N4713" t="s">
        <v>74</v>
      </c>
      <c r="O4713" t="s">
        <v>75</v>
      </c>
      <c r="P4713" t="s">
        <v>6722</v>
      </c>
      <c r="Q4713" t="s">
        <v>53</v>
      </c>
      <c r="R4713" t="s">
        <v>56</v>
      </c>
      <c r="S4713" t="s">
        <v>41</v>
      </c>
      <c r="T4713" t="s">
        <v>13105</v>
      </c>
      <c r="U4713" t="s">
        <v>13105</v>
      </c>
      <c r="V4713">
        <v>0</v>
      </c>
      <c r="W4713">
        <v>0</v>
      </c>
      <c r="X4713">
        <v>0</v>
      </c>
      <c r="Y4713">
        <v>0</v>
      </c>
      <c r="Z4713">
        <v>0</v>
      </c>
      <c r="AA4713">
        <v>0</v>
      </c>
      <c r="AB4713">
        <v>0</v>
      </c>
      <c r="AC4713">
        <v>0</v>
      </c>
      <c r="AD4713">
        <v>1</v>
      </c>
    </row>
    <row r="4714" spans="1:30" hidden="1" x14ac:dyDescent="0.3">
      <c r="A4714" t="s">
        <v>15847</v>
      </c>
      <c r="B4714" t="s">
        <v>15848</v>
      </c>
      <c r="C4714" t="s">
        <v>32</v>
      </c>
      <c r="D4714" t="s">
        <v>50</v>
      </c>
      <c r="E4714" s="1">
        <v>39785</v>
      </c>
      <c r="F4714">
        <v>4000000</v>
      </c>
      <c r="G4714" t="s">
        <v>15847</v>
      </c>
      <c r="H4714" t="s">
        <v>15849</v>
      </c>
      <c r="I4714" t="s">
        <v>15850</v>
      </c>
      <c r="J4714" t="s">
        <v>14958</v>
      </c>
      <c r="K4714" t="s">
        <v>72</v>
      </c>
      <c r="L4714" t="s">
        <v>53</v>
      </c>
      <c r="M4714" t="s">
        <v>54</v>
      </c>
      <c r="N4714" t="s">
        <v>95</v>
      </c>
      <c r="O4714" t="s">
        <v>96</v>
      </c>
      <c r="P4714" s="1">
        <v>38353</v>
      </c>
      <c r="Q4714" t="s">
        <v>53</v>
      </c>
      <c r="R4714" t="s">
        <v>56</v>
      </c>
      <c r="S4714" t="s">
        <v>41</v>
      </c>
      <c r="T4714" t="s">
        <v>13105</v>
      </c>
      <c r="U4714" t="s">
        <v>13105</v>
      </c>
      <c r="V4714">
        <v>0</v>
      </c>
      <c r="W4714">
        <v>0</v>
      </c>
      <c r="X4714">
        <v>0</v>
      </c>
      <c r="Y4714">
        <v>0</v>
      </c>
      <c r="Z4714">
        <v>0</v>
      </c>
      <c r="AA4714">
        <v>0</v>
      </c>
      <c r="AB4714">
        <v>0</v>
      </c>
      <c r="AC4714">
        <v>0</v>
      </c>
      <c r="AD4714">
        <v>1</v>
      </c>
    </row>
    <row r="4715" spans="1:30" hidden="1" x14ac:dyDescent="0.3">
      <c r="A4715" t="s">
        <v>15847</v>
      </c>
      <c r="B4715" t="s">
        <v>15851</v>
      </c>
      <c r="C4715" t="s">
        <v>32</v>
      </c>
      <c r="D4715" t="s">
        <v>33</v>
      </c>
      <c r="E4715" t="s">
        <v>7360</v>
      </c>
      <c r="F4715">
        <v>10000000</v>
      </c>
      <c r="G4715" t="s">
        <v>15847</v>
      </c>
      <c r="H4715" t="s">
        <v>15849</v>
      </c>
      <c r="I4715" t="s">
        <v>15850</v>
      </c>
      <c r="J4715" t="s">
        <v>14958</v>
      </c>
      <c r="K4715" t="s">
        <v>72</v>
      </c>
      <c r="L4715" t="s">
        <v>53</v>
      </c>
      <c r="M4715" t="s">
        <v>54</v>
      </c>
      <c r="N4715" t="s">
        <v>95</v>
      </c>
      <c r="O4715" t="s">
        <v>96</v>
      </c>
      <c r="P4715" s="1">
        <v>38353</v>
      </c>
      <c r="Q4715" t="s">
        <v>53</v>
      </c>
      <c r="R4715" t="s">
        <v>56</v>
      </c>
      <c r="S4715" t="s">
        <v>41</v>
      </c>
      <c r="T4715" t="s">
        <v>13105</v>
      </c>
      <c r="U4715" t="s">
        <v>13105</v>
      </c>
      <c r="V4715">
        <v>0</v>
      </c>
      <c r="W4715">
        <v>0</v>
      </c>
      <c r="X4715">
        <v>0</v>
      </c>
      <c r="Y4715">
        <v>0</v>
      </c>
      <c r="Z4715">
        <v>0</v>
      </c>
      <c r="AA4715">
        <v>0</v>
      </c>
      <c r="AB4715">
        <v>0</v>
      </c>
      <c r="AC4715">
        <v>0</v>
      </c>
      <c r="AD4715">
        <v>1</v>
      </c>
    </row>
    <row r="4716" spans="1:30" hidden="1" x14ac:dyDescent="0.3">
      <c r="A4716" t="s">
        <v>15852</v>
      </c>
      <c r="B4716" t="s">
        <v>15853</v>
      </c>
      <c r="C4716" t="s">
        <v>32</v>
      </c>
      <c r="D4716" t="s">
        <v>33</v>
      </c>
      <c r="E4716" s="1">
        <v>39763</v>
      </c>
      <c r="F4716">
        <v>5000000</v>
      </c>
      <c r="G4716" t="s">
        <v>15852</v>
      </c>
      <c r="H4716" t="s">
        <v>15854</v>
      </c>
      <c r="I4716" t="s">
        <v>15855</v>
      </c>
      <c r="J4716" t="s">
        <v>15856</v>
      </c>
      <c r="K4716" t="s">
        <v>72</v>
      </c>
      <c r="L4716" t="s">
        <v>53</v>
      </c>
      <c r="M4716" t="s">
        <v>54</v>
      </c>
      <c r="N4716" t="s">
        <v>55</v>
      </c>
      <c r="O4716" t="s">
        <v>1760</v>
      </c>
      <c r="P4716" s="1">
        <v>38718</v>
      </c>
      <c r="Q4716" t="s">
        <v>53</v>
      </c>
      <c r="R4716" t="s">
        <v>56</v>
      </c>
      <c r="S4716" t="s">
        <v>41</v>
      </c>
      <c r="T4716" t="s">
        <v>13105</v>
      </c>
      <c r="U4716" t="s">
        <v>13105</v>
      </c>
      <c r="V4716">
        <v>0</v>
      </c>
      <c r="W4716">
        <v>0</v>
      </c>
      <c r="X4716">
        <v>0</v>
      </c>
      <c r="Y4716">
        <v>0</v>
      </c>
      <c r="Z4716">
        <v>0</v>
      </c>
      <c r="AA4716">
        <v>0</v>
      </c>
      <c r="AB4716">
        <v>0</v>
      </c>
      <c r="AC4716">
        <v>0</v>
      </c>
      <c r="AD4716">
        <v>1</v>
      </c>
    </row>
    <row r="4717" spans="1:30" hidden="1" x14ac:dyDescent="0.3">
      <c r="A4717" t="s">
        <v>15852</v>
      </c>
      <c r="B4717" t="s">
        <v>15857</v>
      </c>
      <c r="C4717" t="s">
        <v>32</v>
      </c>
      <c r="D4717" t="s">
        <v>139</v>
      </c>
      <c r="E4717" t="s">
        <v>12394</v>
      </c>
      <c r="F4717">
        <v>2788210</v>
      </c>
      <c r="G4717" t="s">
        <v>15852</v>
      </c>
      <c r="H4717" t="s">
        <v>15854</v>
      </c>
      <c r="I4717" t="s">
        <v>15855</v>
      </c>
      <c r="J4717" t="s">
        <v>15856</v>
      </c>
      <c r="K4717" t="s">
        <v>72</v>
      </c>
      <c r="L4717" t="s">
        <v>53</v>
      </c>
      <c r="M4717" t="s">
        <v>54</v>
      </c>
      <c r="N4717" t="s">
        <v>55</v>
      </c>
      <c r="O4717" t="s">
        <v>1760</v>
      </c>
      <c r="P4717" s="1">
        <v>38718</v>
      </c>
      <c r="Q4717" t="s">
        <v>53</v>
      </c>
      <c r="R4717" t="s">
        <v>56</v>
      </c>
      <c r="S4717" t="s">
        <v>41</v>
      </c>
      <c r="T4717" t="s">
        <v>13105</v>
      </c>
      <c r="U4717" t="s">
        <v>13105</v>
      </c>
      <c r="V4717">
        <v>0</v>
      </c>
      <c r="W4717">
        <v>0</v>
      </c>
      <c r="X4717">
        <v>0</v>
      </c>
      <c r="Y4717">
        <v>0</v>
      </c>
      <c r="Z4717">
        <v>0</v>
      </c>
      <c r="AA4717">
        <v>0</v>
      </c>
      <c r="AB4717">
        <v>0</v>
      </c>
      <c r="AC4717">
        <v>0</v>
      </c>
      <c r="AD4717">
        <v>1</v>
      </c>
    </row>
    <row r="4718" spans="1:30" hidden="1" x14ac:dyDescent="0.3">
      <c r="A4718" t="s">
        <v>15852</v>
      </c>
      <c r="B4718" t="s">
        <v>15858</v>
      </c>
      <c r="C4718" t="s">
        <v>32</v>
      </c>
      <c r="E4718" s="1">
        <v>41003</v>
      </c>
      <c r="F4718">
        <v>4100000</v>
      </c>
      <c r="G4718" t="s">
        <v>15852</v>
      </c>
      <c r="H4718" t="s">
        <v>15854</v>
      </c>
      <c r="I4718" t="s">
        <v>15855</v>
      </c>
      <c r="J4718" t="s">
        <v>15856</v>
      </c>
      <c r="K4718" t="s">
        <v>72</v>
      </c>
      <c r="L4718" t="s">
        <v>53</v>
      </c>
      <c r="M4718" t="s">
        <v>54</v>
      </c>
      <c r="N4718" t="s">
        <v>55</v>
      </c>
      <c r="O4718" t="s">
        <v>1760</v>
      </c>
      <c r="P4718" s="1">
        <v>38718</v>
      </c>
      <c r="Q4718" t="s">
        <v>53</v>
      </c>
      <c r="R4718" t="s">
        <v>56</v>
      </c>
      <c r="S4718" t="s">
        <v>41</v>
      </c>
      <c r="T4718" t="s">
        <v>13105</v>
      </c>
      <c r="U4718" t="s">
        <v>13105</v>
      </c>
      <c r="V4718">
        <v>0</v>
      </c>
      <c r="W4718">
        <v>0</v>
      </c>
      <c r="X4718">
        <v>0</v>
      </c>
      <c r="Y4718">
        <v>0</v>
      </c>
      <c r="Z4718">
        <v>0</v>
      </c>
      <c r="AA4718">
        <v>0</v>
      </c>
      <c r="AB4718">
        <v>0</v>
      </c>
      <c r="AC4718">
        <v>0</v>
      </c>
      <c r="AD4718">
        <v>1</v>
      </c>
    </row>
    <row r="4719" spans="1:30" hidden="1" x14ac:dyDescent="0.3">
      <c r="A4719" t="s">
        <v>15852</v>
      </c>
      <c r="B4719" t="s">
        <v>15859</v>
      </c>
      <c r="C4719" t="s">
        <v>32</v>
      </c>
      <c r="D4719" t="s">
        <v>50</v>
      </c>
      <c r="E4719" s="1">
        <v>39090</v>
      </c>
      <c r="F4719">
        <v>2100000</v>
      </c>
      <c r="G4719" t="s">
        <v>15852</v>
      </c>
      <c r="H4719" t="s">
        <v>15854</v>
      </c>
      <c r="I4719" t="s">
        <v>15855</v>
      </c>
      <c r="J4719" t="s">
        <v>15856</v>
      </c>
      <c r="K4719" t="s">
        <v>72</v>
      </c>
      <c r="L4719" t="s">
        <v>53</v>
      </c>
      <c r="M4719" t="s">
        <v>54</v>
      </c>
      <c r="N4719" t="s">
        <v>55</v>
      </c>
      <c r="O4719" t="s">
        <v>1760</v>
      </c>
      <c r="P4719" s="1">
        <v>38718</v>
      </c>
      <c r="Q4719" t="s">
        <v>53</v>
      </c>
      <c r="R4719" t="s">
        <v>56</v>
      </c>
      <c r="S4719" t="s">
        <v>41</v>
      </c>
      <c r="T4719" t="s">
        <v>13105</v>
      </c>
      <c r="U4719" t="s">
        <v>13105</v>
      </c>
      <c r="V4719">
        <v>0</v>
      </c>
      <c r="W4719">
        <v>0</v>
      </c>
      <c r="X4719">
        <v>0</v>
      </c>
      <c r="Y4719">
        <v>0</v>
      </c>
      <c r="Z4719">
        <v>0</v>
      </c>
      <c r="AA4719">
        <v>0</v>
      </c>
      <c r="AB4719">
        <v>0</v>
      </c>
      <c r="AC4719">
        <v>0</v>
      </c>
      <c r="AD4719">
        <v>1</v>
      </c>
    </row>
    <row r="4720" spans="1:30" hidden="1" x14ac:dyDescent="0.3">
      <c r="A4720" t="s">
        <v>15860</v>
      </c>
      <c r="B4720" t="s">
        <v>15861</v>
      </c>
      <c r="C4720" t="s">
        <v>32</v>
      </c>
      <c r="D4720" t="s">
        <v>50</v>
      </c>
      <c r="E4720" s="1">
        <v>39458</v>
      </c>
      <c r="F4720">
        <v>3000000</v>
      </c>
      <c r="G4720" t="s">
        <v>15860</v>
      </c>
      <c r="H4720" t="s">
        <v>15862</v>
      </c>
      <c r="I4720" t="s">
        <v>15863</v>
      </c>
      <c r="J4720" t="s">
        <v>15864</v>
      </c>
      <c r="K4720" t="s">
        <v>37</v>
      </c>
      <c r="L4720" t="s">
        <v>53</v>
      </c>
      <c r="M4720" t="s">
        <v>73</v>
      </c>
      <c r="N4720" t="s">
        <v>74</v>
      </c>
      <c r="O4720" t="s">
        <v>75</v>
      </c>
      <c r="P4720" s="1">
        <v>39573</v>
      </c>
      <c r="Q4720" t="s">
        <v>53</v>
      </c>
      <c r="R4720" t="s">
        <v>56</v>
      </c>
      <c r="S4720" t="s">
        <v>41</v>
      </c>
      <c r="T4720" t="s">
        <v>13105</v>
      </c>
      <c r="U4720" t="s">
        <v>13105</v>
      </c>
      <c r="V4720">
        <v>0</v>
      </c>
      <c r="W4720">
        <v>0</v>
      </c>
      <c r="X4720">
        <v>0</v>
      </c>
      <c r="Y4720">
        <v>0</v>
      </c>
      <c r="Z4720">
        <v>0</v>
      </c>
      <c r="AA4720">
        <v>0</v>
      </c>
      <c r="AB4720">
        <v>0</v>
      </c>
      <c r="AC4720">
        <v>0</v>
      </c>
      <c r="AD4720">
        <v>1</v>
      </c>
    </row>
    <row r="4721" spans="1:30" hidden="1" x14ac:dyDescent="0.3">
      <c r="A4721" t="s">
        <v>15860</v>
      </c>
      <c r="B4721" t="s">
        <v>15865</v>
      </c>
      <c r="C4721" t="s">
        <v>32</v>
      </c>
      <c r="E4721" t="s">
        <v>13936</v>
      </c>
      <c r="F4721">
        <v>7000000</v>
      </c>
      <c r="G4721" t="s">
        <v>15860</v>
      </c>
      <c r="H4721" t="s">
        <v>15862</v>
      </c>
      <c r="I4721" t="s">
        <v>15863</v>
      </c>
      <c r="J4721" t="s">
        <v>15864</v>
      </c>
      <c r="K4721" t="s">
        <v>37</v>
      </c>
      <c r="L4721" t="s">
        <v>53</v>
      </c>
      <c r="M4721" t="s">
        <v>73</v>
      </c>
      <c r="N4721" t="s">
        <v>74</v>
      </c>
      <c r="O4721" t="s">
        <v>75</v>
      </c>
      <c r="P4721" s="1">
        <v>39573</v>
      </c>
      <c r="Q4721" t="s">
        <v>53</v>
      </c>
      <c r="R4721" t="s">
        <v>56</v>
      </c>
      <c r="S4721" t="s">
        <v>41</v>
      </c>
      <c r="T4721" t="s">
        <v>13105</v>
      </c>
      <c r="U4721" t="s">
        <v>13105</v>
      </c>
      <c r="V4721">
        <v>0</v>
      </c>
      <c r="W4721">
        <v>0</v>
      </c>
      <c r="X4721">
        <v>0</v>
      </c>
      <c r="Y4721">
        <v>0</v>
      </c>
      <c r="Z4721">
        <v>0</v>
      </c>
      <c r="AA4721">
        <v>0</v>
      </c>
      <c r="AB4721">
        <v>0</v>
      </c>
      <c r="AC4721">
        <v>0</v>
      </c>
      <c r="AD4721">
        <v>1</v>
      </c>
    </row>
    <row r="4722" spans="1:30" hidden="1" x14ac:dyDescent="0.3">
      <c r="A4722" t="s">
        <v>15860</v>
      </c>
      <c r="B4722" t="s">
        <v>15866</v>
      </c>
      <c r="C4722" t="s">
        <v>32</v>
      </c>
      <c r="E4722" s="1">
        <v>40854</v>
      </c>
      <c r="F4722">
        <v>25000000</v>
      </c>
      <c r="G4722" t="s">
        <v>15860</v>
      </c>
      <c r="H4722" t="s">
        <v>15862</v>
      </c>
      <c r="I4722" t="s">
        <v>15863</v>
      </c>
      <c r="J4722" t="s">
        <v>15864</v>
      </c>
      <c r="K4722" t="s">
        <v>37</v>
      </c>
      <c r="L4722" t="s">
        <v>53</v>
      </c>
      <c r="M4722" t="s">
        <v>73</v>
      </c>
      <c r="N4722" t="s">
        <v>74</v>
      </c>
      <c r="O4722" t="s">
        <v>75</v>
      </c>
      <c r="P4722" s="1">
        <v>39573</v>
      </c>
      <c r="Q4722" t="s">
        <v>53</v>
      </c>
      <c r="R4722" t="s">
        <v>56</v>
      </c>
      <c r="S4722" t="s">
        <v>41</v>
      </c>
      <c r="T4722" t="s">
        <v>13105</v>
      </c>
      <c r="U4722" t="s">
        <v>13105</v>
      </c>
      <c r="V4722">
        <v>0</v>
      </c>
      <c r="W4722">
        <v>0</v>
      </c>
      <c r="X4722">
        <v>0</v>
      </c>
      <c r="Y4722">
        <v>0</v>
      </c>
      <c r="Z4722">
        <v>0</v>
      </c>
      <c r="AA4722">
        <v>0</v>
      </c>
      <c r="AB4722">
        <v>0</v>
      </c>
      <c r="AC4722">
        <v>0</v>
      </c>
      <c r="AD4722">
        <v>1</v>
      </c>
    </row>
    <row r="4723" spans="1:30" hidden="1" x14ac:dyDescent="0.3">
      <c r="A4723" t="s">
        <v>15860</v>
      </c>
      <c r="B4723" t="s">
        <v>15867</v>
      </c>
      <c r="C4723" t="s">
        <v>32</v>
      </c>
      <c r="D4723" t="s">
        <v>33</v>
      </c>
      <c r="E4723" t="s">
        <v>15868</v>
      </c>
      <c r="F4723">
        <v>7000000</v>
      </c>
      <c r="G4723" t="s">
        <v>15860</v>
      </c>
      <c r="H4723" t="s">
        <v>15862</v>
      </c>
      <c r="I4723" t="s">
        <v>15863</v>
      </c>
      <c r="J4723" t="s">
        <v>15864</v>
      </c>
      <c r="K4723" t="s">
        <v>37</v>
      </c>
      <c r="L4723" t="s">
        <v>53</v>
      </c>
      <c r="M4723" t="s">
        <v>73</v>
      </c>
      <c r="N4723" t="s">
        <v>74</v>
      </c>
      <c r="O4723" t="s">
        <v>75</v>
      </c>
      <c r="P4723" s="1">
        <v>39573</v>
      </c>
      <c r="Q4723" t="s">
        <v>53</v>
      </c>
      <c r="R4723" t="s">
        <v>56</v>
      </c>
      <c r="S4723" t="s">
        <v>41</v>
      </c>
      <c r="T4723" t="s">
        <v>13105</v>
      </c>
      <c r="U4723" t="s">
        <v>13105</v>
      </c>
      <c r="V4723">
        <v>0</v>
      </c>
      <c r="W4723">
        <v>0</v>
      </c>
      <c r="X4723">
        <v>0</v>
      </c>
      <c r="Y4723">
        <v>0</v>
      </c>
      <c r="Z4723">
        <v>0</v>
      </c>
      <c r="AA4723">
        <v>0</v>
      </c>
      <c r="AB4723">
        <v>0</v>
      </c>
      <c r="AC4723">
        <v>0</v>
      </c>
      <c r="AD4723">
        <v>1</v>
      </c>
    </row>
    <row r="4724" spans="1:30" hidden="1" x14ac:dyDescent="0.3">
      <c r="A4724" t="s">
        <v>15869</v>
      </c>
      <c r="B4724" t="s">
        <v>15870</v>
      </c>
      <c r="C4724" t="s">
        <v>32</v>
      </c>
      <c r="D4724" t="s">
        <v>50</v>
      </c>
      <c r="E4724" s="1">
        <v>42065</v>
      </c>
      <c r="F4724">
        <v>3000000</v>
      </c>
      <c r="G4724" t="s">
        <v>15869</v>
      </c>
      <c r="H4724" t="s">
        <v>15871</v>
      </c>
      <c r="I4724" t="s">
        <v>15872</v>
      </c>
      <c r="J4724" t="s">
        <v>15873</v>
      </c>
      <c r="K4724" t="s">
        <v>37</v>
      </c>
      <c r="L4724" t="s">
        <v>53</v>
      </c>
      <c r="M4724" t="s">
        <v>129</v>
      </c>
      <c r="N4724" t="s">
        <v>130</v>
      </c>
      <c r="O4724" t="s">
        <v>130</v>
      </c>
      <c r="P4724" s="1">
        <v>41863</v>
      </c>
      <c r="Q4724" t="s">
        <v>53</v>
      </c>
      <c r="R4724" t="s">
        <v>56</v>
      </c>
      <c r="S4724" t="s">
        <v>41</v>
      </c>
      <c r="T4724" t="s">
        <v>13105</v>
      </c>
      <c r="U4724" t="s">
        <v>13105</v>
      </c>
      <c r="V4724">
        <v>0</v>
      </c>
      <c r="W4724">
        <v>0</v>
      </c>
      <c r="X4724">
        <v>0</v>
      </c>
      <c r="Y4724">
        <v>0</v>
      </c>
      <c r="Z4724">
        <v>0</v>
      </c>
      <c r="AA4724">
        <v>0</v>
      </c>
      <c r="AB4724">
        <v>0</v>
      </c>
      <c r="AC4724">
        <v>0</v>
      </c>
      <c r="AD4724">
        <v>1</v>
      </c>
    </row>
    <row r="4725" spans="1:30" hidden="1" x14ac:dyDescent="0.3">
      <c r="A4725" t="s">
        <v>15874</v>
      </c>
      <c r="B4725" t="s">
        <v>15875</v>
      </c>
      <c r="C4725" t="s">
        <v>32</v>
      </c>
      <c r="D4725" t="s">
        <v>33</v>
      </c>
      <c r="E4725" t="s">
        <v>254</v>
      </c>
      <c r="F4725">
        <v>2737305</v>
      </c>
      <c r="G4725" t="s">
        <v>15874</v>
      </c>
      <c r="H4725" t="s">
        <v>15876</v>
      </c>
      <c r="I4725" t="s">
        <v>15877</v>
      </c>
      <c r="J4725" t="s">
        <v>15878</v>
      </c>
      <c r="K4725" t="s">
        <v>37</v>
      </c>
      <c r="L4725" t="s">
        <v>53</v>
      </c>
      <c r="M4725" t="s">
        <v>54</v>
      </c>
      <c r="N4725" t="s">
        <v>55</v>
      </c>
      <c r="O4725" t="s">
        <v>857</v>
      </c>
      <c r="P4725" s="1">
        <v>40182</v>
      </c>
      <c r="Q4725" t="s">
        <v>53</v>
      </c>
      <c r="R4725" t="s">
        <v>56</v>
      </c>
      <c r="S4725" t="s">
        <v>41</v>
      </c>
      <c r="T4725" t="s">
        <v>13105</v>
      </c>
      <c r="U4725" t="s">
        <v>13105</v>
      </c>
      <c r="V4725">
        <v>0</v>
      </c>
      <c r="W4725">
        <v>0</v>
      </c>
      <c r="X4725">
        <v>0</v>
      </c>
      <c r="Y4725">
        <v>0</v>
      </c>
      <c r="Z4725">
        <v>0</v>
      </c>
      <c r="AA4725">
        <v>0</v>
      </c>
      <c r="AB4725">
        <v>0</v>
      </c>
      <c r="AC4725">
        <v>0</v>
      </c>
      <c r="AD4725">
        <v>1</v>
      </c>
    </row>
    <row r="4726" spans="1:30" hidden="1" x14ac:dyDescent="0.3">
      <c r="A4726" t="s">
        <v>15874</v>
      </c>
      <c r="B4726" t="s">
        <v>15879</v>
      </c>
      <c r="C4726" t="s">
        <v>32</v>
      </c>
      <c r="D4726" t="s">
        <v>50</v>
      </c>
      <c r="E4726" s="1">
        <v>41590</v>
      </c>
      <c r="F4726">
        <v>5500000</v>
      </c>
      <c r="G4726" t="s">
        <v>15874</v>
      </c>
      <c r="H4726" t="s">
        <v>15876</v>
      </c>
      <c r="I4726" t="s">
        <v>15877</v>
      </c>
      <c r="J4726" t="s">
        <v>15878</v>
      </c>
      <c r="K4726" t="s">
        <v>37</v>
      </c>
      <c r="L4726" t="s">
        <v>53</v>
      </c>
      <c r="M4726" t="s">
        <v>54</v>
      </c>
      <c r="N4726" t="s">
        <v>55</v>
      </c>
      <c r="O4726" t="s">
        <v>857</v>
      </c>
      <c r="P4726" s="1">
        <v>40182</v>
      </c>
      <c r="Q4726" t="s">
        <v>53</v>
      </c>
      <c r="R4726" t="s">
        <v>56</v>
      </c>
      <c r="S4726" t="s">
        <v>41</v>
      </c>
      <c r="T4726" t="s">
        <v>13105</v>
      </c>
      <c r="U4726" t="s">
        <v>13105</v>
      </c>
      <c r="V4726">
        <v>0</v>
      </c>
      <c r="W4726">
        <v>0</v>
      </c>
      <c r="X4726">
        <v>0</v>
      </c>
      <c r="Y4726">
        <v>0</v>
      </c>
      <c r="Z4726">
        <v>0</v>
      </c>
      <c r="AA4726">
        <v>0</v>
      </c>
      <c r="AB4726">
        <v>0</v>
      </c>
      <c r="AC4726">
        <v>0</v>
      </c>
      <c r="AD4726">
        <v>1</v>
      </c>
    </row>
    <row r="4727" spans="1:30" hidden="1" x14ac:dyDescent="0.3">
      <c r="A4727" t="s">
        <v>15880</v>
      </c>
      <c r="B4727" t="s">
        <v>15881</v>
      </c>
      <c r="C4727" t="s">
        <v>32</v>
      </c>
      <c r="D4727" t="s">
        <v>33</v>
      </c>
      <c r="E4727" s="1">
        <v>41884</v>
      </c>
      <c r="F4727">
        <v>4500000</v>
      </c>
      <c r="G4727" t="s">
        <v>15880</v>
      </c>
      <c r="H4727" t="s">
        <v>15882</v>
      </c>
      <c r="I4727" t="s">
        <v>15883</v>
      </c>
      <c r="J4727" t="s">
        <v>15884</v>
      </c>
      <c r="K4727" t="s">
        <v>37</v>
      </c>
      <c r="L4727" t="s">
        <v>53</v>
      </c>
      <c r="M4727" t="s">
        <v>54</v>
      </c>
      <c r="N4727" t="s">
        <v>95</v>
      </c>
      <c r="O4727" t="s">
        <v>96</v>
      </c>
      <c r="P4727" s="1">
        <v>39449</v>
      </c>
      <c r="Q4727" t="s">
        <v>53</v>
      </c>
      <c r="R4727" t="s">
        <v>56</v>
      </c>
      <c r="S4727" t="s">
        <v>41</v>
      </c>
      <c r="T4727" t="s">
        <v>13105</v>
      </c>
      <c r="U4727" t="s">
        <v>13105</v>
      </c>
      <c r="V4727">
        <v>0</v>
      </c>
      <c r="W4727">
        <v>0</v>
      </c>
      <c r="X4727">
        <v>0</v>
      </c>
      <c r="Y4727">
        <v>0</v>
      </c>
      <c r="Z4727">
        <v>0</v>
      </c>
      <c r="AA4727">
        <v>0</v>
      </c>
      <c r="AB4727">
        <v>0</v>
      </c>
      <c r="AC4727">
        <v>0</v>
      </c>
      <c r="AD4727">
        <v>1</v>
      </c>
    </row>
    <row r="4728" spans="1:30" hidden="1" x14ac:dyDescent="0.3">
      <c r="A4728" t="s">
        <v>15880</v>
      </c>
      <c r="B4728" t="s">
        <v>15885</v>
      </c>
      <c r="C4728" t="s">
        <v>32</v>
      </c>
      <c r="D4728" t="s">
        <v>33</v>
      </c>
      <c r="E4728" t="s">
        <v>8011</v>
      </c>
      <c r="F4728">
        <v>5000000</v>
      </c>
      <c r="G4728" t="s">
        <v>15880</v>
      </c>
      <c r="H4728" t="s">
        <v>15882</v>
      </c>
      <c r="I4728" t="s">
        <v>15883</v>
      </c>
      <c r="J4728" t="s">
        <v>15884</v>
      </c>
      <c r="K4728" t="s">
        <v>37</v>
      </c>
      <c r="L4728" t="s">
        <v>53</v>
      </c>
      <c r="M4728" t="s">
        <v>54</v>
      </c>
      <c r="N4728" t="s">
        <v>95</v>
      </c>
      <c r="O4728" t="s">
        <v>96</v>
      </c>
      <c r="P4728" s="1">
        <v>39449</v>
      </c>
      <c r="Q4728" t="s">
        <v>53</v>
      </c>
      <c r="R4728" t="s">
        <v>56</v>
      </c>
      <c r="S4728" t="s">
        <v>41</v>
      </c>
      <c r="T4728" t="s">
        <v>13105</v>
      </c>
      <c r="U4728" t="s">
        <v>13105</v>
      </c>
      <c r="V4728">
        <v>0</v>
      </c>
      <c r="W4728">
        <v>0</v>
      </c>
      <c r="X4728">
        <v>0</v>
      </c>
      <c r="Y4728">
        <v>0</v>
      </c>
      <c r="Z4728">
        <v>0</v>
      </c>
      <c r="AA4728">
        <v>0</v>
      </c>
      <c r="AB4728">
        <v>0</v>
      </c>
      <c r="AC4728">
        <v>0</v>
      </c>
      <c r="AD4728">
        <v>1</v>
      </c>
    </row>
    <row r="4729" spans="1:30" hidden="1" x14ac:dyDescent="0.3">
      <c r="A4729" t="s">
        <v>15880</v>
      </c>
      <c r="B4729" t="s">
        <v>15886</v>
      </c>
      <c r="C4729" t="s">
        <v>32</v>
      </c>
      <c r="E4729" t="s">
        <v>1442</v>
      </c>
      <c r="F4729">
        <v>1718631</v>
      </c>
      <c r="G4729" t="s">
        <v>15880</v>
      </c>
      <c r="H4729" t="s">
        <v>15882</v>
      </c>
      <c r="I4729" t="s">
        <v>15883</v>
      </c>
      <c r="J4729" t="s">
        <v>15884</v>
      </c>
      <c r="K4729" t="s">
        <v>37</v>
      </c>
      <c r="L4729" t="s">
        <v>53</v>
      </c>
      <c r="M4729" t="s">
        <v>54</v>
      </c>
      <c r="N4729" t="s">
        <v>95</v>
      </c>
      <c r="O4729" t="s">
        <v>96</v>
      </c>
      <c r="P4729" s="1">
        <v>39449</v>
      </c>
      <c r="Q4729" t="s">
        <v>53</v>
      </c>
      <c r="R4729" t="s">
        <v>56</v>
      </c>
      <c r="S4729" t="s">
        <v>41</v>
      </c>
      <c r="T4729" t="s">
        <v>13105</v>
      </c>
      <c r="U4729" t="s">
        <v>13105</v>
      </c>
      <c r="V4729">
        <v>0</v>
      </c>
      <c r="W4729">
        <v>0</v>
      </c>
      <c r="X4729">
        <v>0</v>
      </c>
      <c r="Y4729">
        <v>0</v>
      </c>
      <c r="Z4729">
        <v>0</v>
      </c>
      <c r="AA4729">
        <v>0</v>
      </c>
      <c r="AB4729">
        <v>0</v>
      </c>
      <c r="AC4729">
        <v>0</v>
      </c>
      <c r="AD4729">
        <v>1</v>
      </c>
    </row>
    <row r="4730" spans="1:30" hidden="1" x14ac:dyDescent="0.3">
      <c r="A4730" t="s">
        <v>15880</v>
      </c>
      <c r="B4730" t="s">
        <v>15887</v>
      </c>
      <c r="C4730" t="s">
        <v>32</v>
      </c>
      <c r="E4730" t="s">
        <v>8068</v>
      </c>
      <c r="F4730">
        <v>780000</v>
      </c>
      <c r="G4730" t="s">
        <v>15880</v>
      </c>
      <c r="H4730" t="s">
        <v>15882</v>
      </c>
      <c r="I4730" t="s">
        <v>15883</v>
      </c>
      <c r="J4730" t="s">
        <v>15884</v>
      </c>
      <c r="K4730" t="s">
        <v>37</v>
      </c>
      <c r="L4730" t="s">
        <v>53</v>
      </c>
      <c r="M4730" t="s">
        <v>54</v>
      </c>
      <c r="N4730" t="s">
        <v>95</v>
      </c>
      <c r="O4730" t="s">
        <v>96</v>
      </c>
      <c r="P4730" s="1">
        <v>39449</v>
      </c>
      <c r="Q4730" t="s">
        <v>53</v>
      </c>
      <c r="R4730" t="s">
        <v>56</v>
      </c>
      <c r="S4730" t="s">
        <v>41</v>
      </c>
      <c r="T4730" t="s">
        <v>13105</v>
      </c>
      <c r="U4730" t="s">
        <v>13105</v>
      </c>
      <c r="V4730">
        <v>0</v>
      </c>
      <c r="W4730">
        <v>0</v>
      </c>
      <c r="X4730">
        <v>0</v>
      </c>
      <c r="Y4730">
        <v>0</v>
      </c>
      <c r="Z4730">
        <v>0</v>
      </c>
      <c r="AA4730">
        <v>0</v>
      </c>
      <c r="AB4730">
        <v>0</v>
      </c>
      <c r="AC4730">
        <v>0</v>
      </c>
      <c r="AD4730">
        <v>1</v>
      </c>
    </row>
    <row r="4731" spans="1:30" hidden="1" x14ac:dyDescent="0.3">
      <c r="A4731" t="s">
        <v>15888</v>
      </c>
      <c r="B4731" t="s">
        <v>15889</v>
      </c>
      <c r="C4731" t="s">
        <v>32</v>
      </c>
      <c r="D4731" t="s">
        <v>33</v>
      </c>
      <c r="E4731" t="s">
        <v>13962</v>
      </c>
      <c r="F4731">
        <v>12000000</v>
      </c>
      <c r="G4731" t="s">
        <v>15888</v>
      </c>
      <c r="H4731" t="s">
        <v>15890</v>
      </c>
      <c r="I4731" t="s">
        <v>15891</v>
      </c>
      <c r="J4731" t="s">
        <v>14871</v>
      </c>
      <c r="K4731" t="s">
        <v>72</v>
      </c>
      <c r="L4731" t="s">
        <v>53</v>
      </c>
      <c r="M4731" t="s">
        <v>54</v>
      </c>
      <c r="N4731" t="s">
        <v>95</v>
      </c>
      <c r="O4731" t="s">
        <v>96</v>
      </c>
      <c r="P4731" s="1">
        <v>40430</v>
      </c>
      <c r="Q4731" t="s">
        <v>53</v>
      </c>
      <c r="R4731" t="s">
        <v>56</v>
      </c>
      <c r="S4731" t="s">
        <v>41</v>
      </c>
      <c r="T4731" t="s">
        <v>13105</v>
      </c>
      <c r="U4731" t="s">
        <v>13105</v>
      </c>
      <c r="V4731">
        <v>0</v>
      </c>
      <c r="W4731">
        <v>0</v>
      </c>
      <c r="X4731">
        <v>0</v>
      </c>
      <c r="Y4731">
        <v>0</v>
      </c>
      <c r="Z4731">
        <v>0</v>
      </c>
      <c r="AA4731">
        <v>0</v>
      </c>
      <c r="AB4731">
        <v>0</v>
      </c>
      <c r="AC4731">
        <v>0</v>
      </c>
      <c r="AD4731">
        <v>1</v>
      </c>
    </row>
    <row r="4732" spans="1:30" hidden="1" x14ac:dyDescent="0.3">
      <c r="A4732" t="s">
        <v>15888</v>
      </c>
      <c r="B4732" t="s">
        <v>15892</v>
      </c>
      <c r="C4732" t="s">
        <v>32</v>
      </c>
      <c r="D4732" t="s">
        <v>50</v>
      </c>
      <c r="E4732" s="1">
        <v>40884</v>
      </c>
      <c r="F4732">
        <v>6500000</v>
      </c>
      <c r="G4732" t="s">
        <v>15888</v>
      </c>
      <c r="H4732" t="s">
        <v>15890</v>
      </c>
      <c r="I4732" t="s">
        <v>15891</v>
      </c>
      <c r="J4732" t="s">
        <v>14871</v>
      </c>
      <c r="K4732" t="s">
        <v>72</v>
      </c>
      <c r="L4732" t="s">
        <v>53</v>
      </c>
      <c r="M4732" t="s">
        <v>54</v>
      </c>
      <c r="N4732" t="s">
        <v>95</v>
      </c>
      <c r="O4732" t="s">
        <v>96</v>
      </c>
      <c r="P4732" s="1">
        <v>40430</v>
      </c>
      <c r="Q4732" t="s">
        <v>53</v>
      </c>
      <c r="R4732" t="s">
        <v>56</v>
      </c>
      <c r="S4732" t="s">
        <v>41</v>
      </c>
      <c r="T4732" t="s">
        <v>13105</v>
      </c>
      <c r="U4732" t="s">
        <v>13105</v>
      </c>
      <c r="V4732">
        <v>0</v>
      </c>
      <c r="W4732">
        <v>0</v>
      </c>
      <c r="X4732">
        <v>0</v>
      </c>
      <c r="Y4732">
        <v>0</v>
      </c>
      <c r="Z4732">
        <v>0</v>
      </c>
      <c r="AA4732">
        <v>0</v>
      </c>
      <c r="AB4732">
        <v>0</v>
      </c>
      <c r="AC4732">
        <v>0</v>
      </c>
      <c r="AD4732">
        <v>1</v>
      </c>
    </row>
    <row r="4733" spans="1:30" hidden="1" x14ac:dyDescent="0.3">
      <c r="A4733" t="s">
        <v>15893</v>
      </c>
      <c r="B4733" t="s">
        <v>15894</v>
      </c>
      <c r="C4733" t="s">
        <v>32</v>
      </c>
      <c r="D4733" t="s">
        <v>33</v>
      </c>
      <c r="E4733" s="1">
        <v>41491</v>
      </c>
      <c r="F4733">
        <v>8000000</v>
      </c>
      <c r="G4733" t="s">
        <v>15893</v>
      </c>
      <c r="H4733" t="s">
        <v>15895</v>
      </c>
      <c r="I4733" t="s">
        <v>15896</v>
      </c>
      <c r="J4733" t="s">
        <v>15897</v>
      </c>
      <c r="K4733" t="s">
        <v>37</v>
      </c>
      <c r="L4733" t="s">
        <v>53</v>
      </c>
      <c r="M4733" t="s">
        <v>73</v>
      </c>
      <c r="N4733" t="s">
        <v>74</v>
      </c>
      <c r="O4733" t="s">
        <v>75</v>
      </c>
      <c r="P4733" s="1">
        <v>40188</v>
      </c>
      <c r="Q4733" t="s">
        <v>53</v>
      </c>
      <c r="R4733" t="s">
        <v>56</v>
      </c>
      <c r="S4733" t="s">
        <v>41</v>
      </c>
      <c r="T4733" t="s">
        <v>13105</v>
      </c>
      <c r="U4733" t="s">
        <v>13105</v>
      </c>
      <c r="V4733">
        <v>0</v>
      </c>
      <c r="W4733">
        <v>0</v>
      </c>
      <c r="X4733">
        <v>0</v>
      </c>
      <c r="Y4733">
        <v>0</v>
      </c>
      <c r="Z4733">
        <v>0</v>
      </c>
      <c r="AA4733">
        <v>0</v>
      </c>
      <c r="AB4733">
        <v>0</v>
      </c>
      <c r="AC4733">
        <v>0</v>
      </c>
      <c r="AD4733">
        <v>1</v>
      </c>
    </row>
    <row r="4734" spans="1:30" hidden="1" x14ac:dyDescent="0.3">
      <c r="A4734" t="s">
        <v>15893</v>
      </c>
      <c r="B4734" t="s">
        <v>15898</v>
      </c>
      <c r="C4734" t="s">
        <v>32</v>
      </c>
      <c r="D4734" t="s">
        <v>50</v>
      </c>
      <c r="E4734" t="s">
        <v>12240</v>
      </c>
      <c r="F4734">
        <v>1290000</v>
      </c>
      <c r="G4734" t="s">
        <v>15893</v>
      </c>
      <c r="H4734" t="s">
        <v>15895</v>
      </c>
      <c r="I4734" t="s">
        <v>15896</v>
      </c>
      <c r="J4734" t="s">
        <v>15897</v>
      </c>
      <c r="K4734" t="s">
        <v>37</v>
      </c>
      <c r="L4734" t="s">
        <v>53</v>
      </c>
      <c r="M4734" t="s">
        <v>73</v>
      </c>
      <c r="N4734" t="s">
        <v>74</v>
      </c>
      <c r="O4734" t="s">
        <v>75</v>
      </c>
      <c r="P4734" s="1">
        <v>40188</v>
      </c>
      <c r="Q4734" t="s">
        <v>53</v>
      </c>
      <c r="R4734" t="s">
        <v>56</v>
      </c>
      <c r="S4734" t="s">
        <v>41</v>
      </c>
      <c r="T4734" t="s">
        <v>13105</v>
      </c>
      <c r="U4734" t="s">
        <v>13105</v>
      </c>
      <c r="V4734">
        <v>0</v>
      </c>
      <c r="W4734">
        <v>0</v>
      </c>
      <c r="X4734">
        <v>0</v>
      </c>
      <c r="Y4734">
        <v>0</v>
      </c>
      <c r="Z4734">
        <v>0</v>
      </c>
      <c r="AA4734">
        <v>0</v>
      </c>
      <c r="AB4734">
        <v>0</v>
      </c>
      <c r="AC4734">
        <v>0</v>
      </c>
      <c r="AD4734">
        <v>1</v>
      </c>
    </row>
    <row r="4735" spans="1:30" hidden="1" x14ac:dyDescent="0.3">
      <c r="A4735" t="s">
        <v>15899</v>
      </c>
      <c r="B4735" t="s">
        <v>15900</v>
      </c>
      <c r="C4735" t="s">
        <v>32</v>
      </c>
      <c r="D4735" t="s">
        <v>50</v>
      </c>
      <c r="E4735" s="1">
        <v>39815</v>
      </c>
      <c r="F4735">
        <v>15000000</v>
      </c>
      <c r="G4735" t="s">
        <v>15899</v>
      </c>
      <c r="H4735" t="s">
        <v>15901</v>
      </c>
      <c r="I4735" t="s">
        <v>15902</v>
      </c>
      <c r="J4735" t="s">
        <v>15903</v>
      </c>
      <c r="K4735" t="s">
        <v>72</v>
      </c>
      <c r="L4735" t="s">
        <v>53</v>
      </c>
      <c r="M4735" t="s">
        <v>73</v>
      </c>
      <c r="N4735" t="s">
        <v>74</v>
      </c>
      <c r="O4735" t="s">
        <v>75</v>
      </c>
      <c r="P4735" s="1">
        <v>37257</v>
      </c>
      <c r="Q4735" t="s">
        <v>53</v>
      </c>
      <c r="R4735" t="s">
        <v>56</v>
      </c>
      <c r="S4735" t="s">
        <v>41</v>
      </c>
      <c r="T4735" t="s">
        <v>13105</v>
      </c>
      <c r="U4735" t="s">
        <v>13105</v>
      </c>
      <c r="V4735">
        <v>0</v>
      </c>
      <c r="W4735">
        <v>0</v>
      </c>
      <c r="X4735">
        <v>0</v>
      </c>
      <c r="Y4735">
        <v>0</v>
      </c>
      <c r="Z4735">
        <v>0</v>
      </c>
      <c r="AA4735">
        <v>0</v>
      </c>
      <c r="AB4735">
        <v>0</v>
      </c>
      <c r="AC4735">
        <v>0</v>
      </c>
      <c r="AD4735">
        <v>1</v>
      </c>
    </row>
    <row r="4736" spans="1:30" hidden="1" x14ac:dyDescent="0.3">
      <c r="A4736" t="s">
        <v>15904</v>
      </c>
      <c r="B4736" t="s">
        <v>15905</v>
      </c>
      <c r="C4736" t="s">
        <v>32</v>
      </c>
      <c r="D4736" t="s">
        <v>50</v>
      </c>
      <c r="E4736" s="1">
        <v>38723</v>
      </c>
      <c r="F4736">
        <v>5000000</v>
      </c>
      <c r="G4736" t="s">
        <v>15904</v>
      </c>
      <c r="H4736" t="s">
        <v>15906</v>
      </c>
      <c r="I4736" t="s">
        <v>15907</v>
      </c>
      <c r="J4736" t="s">
        <v>13105</v>
      </c>
      <c r="K4736" t="s">
        <v>72</v>
      </c>
      <c r="L4736" t="s">
        <v>53</v>
      </c>
      <c r="M4736" t="s">
        <v>774</v>
      </c>
      <c r="N4736" t="s">
        <v>775</v>
      </c>
      <c r="O4736" t="s">
        <v>775</v>
      </c>
      <c r="P4736" s="1">
        <v>38358</v>
      </c>
      <c r="Q4736" t="s">
        <v>53</v>
      </c>
      <c r="R4736" t="s">
        <v>56</v>
      </c>
      <c r="S4736" t="s">
        <v>41</v>
      </c>
      <c r="T4736" t="s">
        <v>13105</v>
      </c>
      <c r="U4736" t="s">
        <v>13105</v>
      </c>
      <c r="V4736">
        <v>0</v>
      </c>
      <c r="W4736">
        <v>0</v>
      </c>
      <c r="X4736">
        <v>0</v>
      </c>
      <c r="Y4736">
        <v>0</v>
      </c>
      <c r="Z4736">
        <v>0</v>
      </c>
      <c r="AA4736">
        <v>0</v>
      </c>
      <c r="AB4736">
        <v>0</v>
      </c>
      <c r="AC4736">
        <v>0</v>
      </c>
      <c r="AD4736">
        <v>1</v>
      </c>
    </row>
    <row r="4737" spans="1:30" hidden="1" x14ac:dyDescent="0.3">
      <c r="A4737" t="s">
        <v>15908</v>
      </c>
      <c r="B4737" t="s">
        <v>15909</v>
      </c>
      <c r="C4737" t="s">
        <v>32</v>
      </c>
      <c r="D4737" t="s">
        <v>33</v>
      </c>
      <c r="E4737" s="1">
        <v>41192</v>
      </c>
      <c r="F4737">
        <v>1450000</v>
      </c>
      <c r="G4737" t="s">
        <v>15908</v>
      </c>
      <c r="H4737" t="s">
        <v>15910</v>
      </c>
      <c r="I4737" t="s">
        <v>15911</v>
      </c>
      <c r="J4737" t="s">
        <v>15912</v>
      </c>
      <c r="K4737" t="s">
        <v>37</v>
      </c>
      <c r="L4737" t="s">
        <v>53</v>
      </c>
      <c r="M4737" t="s">
        <v>643</v>
      </c>
      <c r="N4737" t="s">
        <v>644</v>
      </c>
      <c r="O4737" t="s">
        <v>644</v>
      </c>
      <c r="P4737" t="s">
        <v>4229</v>
      </c>
      <c r="Q4737" t="s">
        <v>53</v>
      </c>
      <c r="R4737" t="s">
        <v>56</v>
      </c>
      <c r="S4737" t="s">
        <v>41</v>
      </c>
      <c r="T4737" t="s">
        <v>13105</v>
      </c>
      <c r="U4737" t="s">
        <v>13105</v>
      </c>
      <c r="V4737">
        <v>0</v>
      </c>
      <c r="W4737">
        <v>0</v>
      </c>
      <c r="X4737">
        <v>0</v>
      </c>
      <c r="Y4737">
        <v>0</v>
      </c>
      <c r="Z4737">
        <v>0</v>
      </c>
      <c r="AA4737">
        <v>0</v>
      </c>
      <c r="AB4737">
        <v>0</v>
      </c>
      <c r="AC4737">
        <v>0</v>
      </c>
      <c r="AD4737">
        <v>1</v>
      </c>
    </row>
    <row r="4738" spans="1:30" hidden="1" x14ac:dyDescent="0.3">
      <c r="A4738" t="s">
        <v>15908</v>
      </c>
      <c r="B4738" t="s">
        <v>15913</v>
      </c>
      <c r="C4738" t="s">
        <v>32</v>
      </c>
      <c r="D4738" t="s">
        <v>33</v>
      </c>
      <c r="E4738" t="s">
        <v>5414</v>
      </c>
      <c r="F4738">
        <v>2180000</v>
      </c>
      <c r="G4738" t="s">
        <v>15908</v>
      </c>
      <c r="H4738" t="s">
        <v>15910</v>
      </c>
      <c r="I4738" t="s">
        <v>15911</v>
      </c>
      <c r="J4738" t="s">
        <v>15912</v>
      </c>
      <c r="K4738" t="s">
        <v>37</v>
      </c>
      <c r="L4738" t="s">
        <v>53</v>
      </c>
      <c r="M4738" t="s">
        <v>643</v>
      </c>
      <c r="N4738" t="s">
        <v>644</v>
      </c>
      <c r="O4738" t="s">
        <v>644</v>
      </c>
      <c r="P4738" t="s">
        <v>4229</v>
      </c>
      <c r="Q4738" t="s">
        <v>53</v>
      </c>
      <c r="R4738" t="s">
        <v>56</v>
      </c>
      <c r="S4738" t="s">
        <v>41</v>
      </c>
      <c r="T4738" t="s">
        <v>13105</v>
      </c>
      <c r="U4738" t="s">
        <v>13105</v>
      </c>
      <c r="V4738">
        <v>0</v>
      </c>
      <c r="W4738">
        <v>0</v>
      </c>
      <c r="X4738">
        <v>0</v>
      </c>
      <c r="Y4738">
        <v>0</v>
      </c>
      <c r="Z4738">
        <v>0</v>
      </c>
      <c r="AA4738">
        <v>0</v>
      </c>
      <c r="AB4738">
        <v>0</v>
      </c>
      <c r="AC4738">
        <v>0</v>
      </c>
      <c r="AD4738">
        <v>1</v>
      </c>
    </row>
    <row r="4739" spans="1:30" hidden="1" x14ac:dyDescent="0.3">
      <c r="A4739" t="s">
        <v>15908</v>
      </c>
      <c r="B4739" t="s">
        <v>15914</v>
      </c>
      <c r="C4739" t="s">
        <v>32</v>
      </c>
      <c r="D4739" t="s">
        <v>33</v>
      </c>
      <c r="E4739" t="s">
        <v>1339</v>
      </c>
      <c r="F4739">
        <v>2049999</v>
      </c>
      <c r="G4739" t="s">
        <v>15908</v>
      </c>
      <c r="H4739" t="s">
        <v>15910</v>
      </c>
      <c r="I4739" t="s">
        <v>15911</v>
      </c>
      <c r="J4739" t="s">
        <v>15912</v>
      </c>
      <c r="K4739" t="s">
        <v>37</v>
      </c>
      <c r="L4739" t="s">
        <v>53</v>
      </c>
      <c r="M4739" t="s">
        <v>643</v>
      </c>
      <c r="N4739" t="s">
        <v>644</v>
      </c>
      <c r="O4739" t="s">
        <v>644</v>
      </c>
      <c r="P4739" t="s">
        <v>4229</v>
      </c>
      <c r="Q4739" t="s">
        <v>53</v>
      </c>
      <c r="R4739" t="s">
        <v>56</v>
      </c>
      <c r="S4739" t="s">
        <v>41</v>
      </c>
      <c r="T4739" t="s">
        <v>13105</v>
      </c>
      <c r="U4739" t="s">
        <v>13105</v>
      </c>
      <c r="V4739">
        <v>0</v>
      </c>
      <c r="W4739">
        <v>0</v>
      </c>
      <c r="X4739">
        <v>0</v>
      </c>
      <c r="Y4739">
        <v>0</v>
      </c>
      <c r="Z4739">
        <v>0</v>
      </c>
      <c r="AA4739">
        <v>0</v>
      </c>
      <c r="AB4739">
        <v>0</v>
      </c>
      <c r="AC4739">
        <v>0</v>
      </c>
      <c r="AD4739">
        <v>1</v>
      </c>
    </row>
    <row r="4740" spans="1:30" hidden="1" x14ac:dyDescent="0.3">
      <c r="A4740" t="s">
        <v>15908</v>
      </c>
      <c r="B4740" t="s">
        <v>15915</v>
      </c>
      <c r="C4740" t="s">
        <v>32</v>
      </c>
      <c r="D4740" t="s">
        <v>33</v>
      </c>
      <c r="E4740" t="s">
        <v>4909</v>
      </c>
      <c r="F4740">
        <v>1420000</v>
      </c>
      <c r="G4740" t="s">
        <v>15908</v>
      </c>
      <c r="H4740" t="s">
        <v>15910</v>
      </c>
      <c r="I4740" t="s">
        <v>15911</v>
      </c>
      <c r="J4740" t="s">
        <v>15912</v>
      </c>
      <c r="K4740" t="s">
        <v>37</v>
      </c>
      <c r="L4740" t="s">
        <v>53</v>
      </c>
      <c r="M4740" t="s">
        <v>643</v>
      </c>
      <c r="N4740" t="s">
        <v>644</v>
      </c>
      <c r="O4740" t="s">
        <v>644</v>
      </c>
      <c r="P4740" t="s">
        <v>4229</v>
      </c>
      <c r="Q4740" t="s">
        <v>53</v>
      </c>
      <c r="R4740" t="s">
        <v>56</v>
      </c>
      <c r="S4740" t="s">
        <v>41</v>
      </c>
      <c r="T4740" t="s">
        <v>13105</v>
      </c>
      <c r="U4740" t="s">
        <v>13105</v>
      </c>
      <c r="V4740">
        <v>0</v>
      </c>
      <c r="W4740">
        <v>0</v>
      </c>
      <c r="X4740">
        <v>0</v>
      </c>
      <c r="Y4740">
        <v>0</v>
      </c>
      <c r="Z4740">
        <v>0</v>
      </c>
      <c r="AA4740">
        <v>0</v>
      </c>
      <c r="AB4740">
        <v>0</v>
      </c>
      <c r="AC4740">
        <v>0</v>
      </c>
      <c r="AD4740">
        <v>1</v>
      </c>
    </row>
    <row r="4741" spans="1:30" hidden="1" x14ac:dyDescent="0.3">
      <c r="A4741" t="s">
        <v>15916</v>
      </c>
      <c r="B4741" t="s">
        <v>15917</v>
      </c>
      <c r="C4741" t="s">
        <v>32</v>
      </c>
      <c r="E4741" s="1">
        <v>39453</v>
      </c>
      <c r="F4741">
        <v>50000</v>
      </c>
      <c r="G4741" t="s">
        <v>15916</v>
      </c>
      <c r="H4741" t="s">
        <v>15918</v>
      </c>
      <c r="I4741" t="s">
        <v>15919</v>
      </c>
      <c r="J4741" t="s">
        <v>13105</v>
      </c>
      <c r="K4741" t="s">
        <v>37</v>
      </c>
      <c r="L4741" t="s">
        <v>53</v>
      </c>
      <c r="M4741" t="s">
        <v>637</v>
      </c>
      <c r="N4741" t="s">
        <v>1506</v>
      </c>
      <c r="O4741" t="s">
        <v>1506</v>
      </c>
      <c r="P4741" s="1">
        <v>38358</v>
      </c>
      <c r="Q4741" t="s">
        <v>53</v>
      </c>
      <c r="R4741" t="s">
        <v>56</v>
      </c>
      <c r="S4741" t="s">
        <v>41</v>
      </c>
      <c r="T4741" t="s">
        <v>13105</v>
      </c>
      <c r="U4741" t="s">
        <v>13105</v>
      </c>
      <c r="V4741">
        <v>0</v>
      </c>
      <c r="W4741">
        <v>0</v>
      </c>
      <c r="X4741">
        <v>0</v>
      </c>
      <c r="Y4741">
        <v>0</v>
      </c>
      <c r="Z4741">
        <v>0</v>
      </c>
      <c r="AA4741">
        <v>0</v>
      </c>
      <c r="AB4741">
        <v>0</v>
      </c>
      <c r="AC4741">
        <v>0</v>
      </c>
      <c r="AD4741">
        <v>1</v>
      </c>
    </row>
    <row r="4742" spans="1:30" hidden="1" x14ac:dyDescent="0.3">
      <c r="A4742" t="s">
        <v>15920</v>
      </c>
      <c r="B4742" t="s">
        <v>15921</v>
      </c>
      <c r="C4742" t="s">
        <v>32</v>
      </c>
      <c r="D4742" t="s">
        <v>33</v>
      </c>
      <c r="E4742" s="1">
        <v>40914</v>
      </c>
      <c r="F4742">
        <v>2500000</v>
      </c>
      <c r="G4742" t="s">
        <v>15920</v>
      </c>
      <c r="H4742" t="s">
        <v>15922</v>
      </c>
      <c r="I4742" t="s">
        <v>15923</v>
      </c>
      <c r="J4742" t="s">
        <v>13105</v>
      </c>
      <c r="K4742" t="s">
        <v>72</v>
      </c>
      <c r="L4742" t="s">
        <v>53</v>
      </c>
      <c r="M4742" t="s">
        <v>73</v>
      </c>
      <c r="N4742" t="s">
        <v>74</v>
      </c>
      <c r="O4742" t="s">
        <v>75</v>
      </c>
      <c r="P4742" s="1">
        <v>39085</v>
      </c>
      <c r="Q4742" t="s">
        <v>53</v>
      </c>
      <c r="R4742" t="s">
        <v>56</v>
      </c>
      <c r="S4742" t="s">
        <v>41</v>
      </c>
      <c r="T4742" t="s">
        <v>13105</v>
      </c>
      <c r="U4742" t="s">
        <v>13105</v>
      </c>
      <c r="V4742">
        <v>0</v>
      </c>
      <c r="W4742">
        <v>0</v>
      </c>
      <c r="X4742">
        <v>0</v>
      </c>
      <c r="Y4742">
        <v>0</v>
      </c>
      <c r="Z4742">
        <v>0</v>
      </c>
      <c r="AA4742">
        <v>0</v>
      </c>
      <c r="AB4742">
        <v>0</v>
      </c>
      <c r="AC4742">
        <v>0</v>
      </c>
      <c r="AD4742">
        <v>1</v>
      </c>
    </row>
    <row r="4743" spans="1:30" hidden="1" x14ac:dyDescent="0.3">
      <c r="A4743" t="s">
        <v>15920</v>
      </c>
      <c r="B4743" t="s">
        <v>15924</v>
      </c>
      <c r="C4743" t="s">
        <v>32</v>
      </c>
      <c r="D4743" t="s">
        <v>139</v>
      </c>
      <c r="E4743" t="s">
        <v>5767</v>
      </c>
      <c r="F4743">
        <v>2000000</v>
      </c>
      <c r="G4743" t="s">
        <v>15920</v>
      </c>
      <c r="H4743" t="s">
        <v>15922</v>
      </c>
      <c r="I4743" t="s">
        <v>15923</v>
      </c>
      <c r="J4743" t="s">
        <v>13105</v>
      </c>
      <c r="K4743" t="s">
        <v>72</v>
      </c>
      <c r="L4743" t="s">
        <v>53</v>
      </c>
      <c r="M4743" t="s">
        <v>73</v>
      </c>
      <c r="N4743" t="s">
        <v>74</v>
      </c>
      <c r="O4743" t="s">
        <v>75</v>
      </c>
      <c r="P4743" s="1">
        <v>39085</v>
      </c>
      <c r="Q4743" t="s">
        <v>53</v>
      </c>
      <c r="R4743" t="s">
        <v>56</v>
      </c>
      <c r="S4743" t="s">
        <v>41</v>
      </c>
      <c r="T4743" t="s">
        <v>13105</v>
      </c>
      <c r="U4743" t="s">
        <v>13105</v>
      </c>
      <c r="V4743">
        <v>0</v>
      </c>
      <c r="W4743">
        <v>0</v>
      </c>
      <c r="X4743">
        <v>0</v>
      </c>
      <c r="Y4743">
        <v>0</v>
      </c>
      <c r="Z4743">
        <v>0</v>
      </c>
      <c r="AA4743">
        <v>0</v>
      </c>
      <c r="AB4743">
        <v>0</v>
      </c>
      <c r="AC4743">
        <v>0</v>
      </c>
      <c r="AD4743">
        <v>1</v>
      </c>
    </row>
    <row r="4744" spans="1:30" hidden="1" x14ac:dyDescent="0.3">
      <c r="A4744" t="s">
        <v>15920</v>
      </c>
      <c r="B4744" t="s">
        <v>15925</v>
      </c>
      <c r="C4744" t="s">
        <v>32</v>
      </c>
      <c r="D4744" t="s">
        <v>50</v>
      </c>
      <c r="E4744" s="1">
        <v>40183</v>
      </c>
      <c r="F4744">
        <v>2500000</v>
      </c>
      <c r="G4744" t="s">
        <v>15920</v>
      </c>
      <c r="H4744" t="s">
        <v>15922</v>
      </c>
      <c r="I4744" t="s">
        <v>15923</v>
      </c>
      <c r="J4744" t="s">
        <v>13105</v>
      </c>
      <c r="K4744" t="s">
        <v>72</v>
      </c>
      <c r="L4744" t="s">
        <v>53</v>
      </c>
      <c r="M4744" t="s">
        <v>73</v>
      </c>
      <c r="N4744" t="s">
        <v>74</v>
      </c>
      <c r="O4744" t="s">
        <v>75</v>
      </c>
      <c r="P4744" s="1">
        <v>39085</v>
      </c>
      <c r="Q4744" t="s">
        <v>53</v>
      </c>
      <c r="R4744" t="s">
        <v>56</v>
      </c>
      <c r="S4744" t="s">
        <v>41</v>
      </c>
      <c r="T4744" t="s">
        <v>13105</v>
      </c>
      <c r="U4744" t="s">
        <v>13105</v>
      </c>
      <c r="V4744">
        <v>0</v>
      </c>
      <c r="W4744">
        <v>0</v>
      </c>
      <c r="X4744">
        <v>0</v>
      </c>
      <c r="Y4744">
        <v>0</v>
      </c>
      <c r="Z4744">
        <v>0</v>
      </c>
      <c r="AA4744">
        <v>0</v>
      </c>
      <c r="AB4744">
        <v>0</v>
      </c>
      <c r="AC4744">
        <v>0</v>
      </c>
      <c r="AD4744">
        <v>1</v>
      </c>
    </row>
    <row r="4745" spans="1:30" hidden="1" x14ac:dyDescent="0.3">
      <c r="A4745" t="s">
        <v>15926</v>
      </c>
      <c r="B4745" t="s">
        <v>15927</v>
      </c>
      <c r="C4745" t="s">
        <v>32</v>
      </c>
      <c r="D4745" t="s">
        <v>50</v>
      </c>
      <c r="E4745" t="s">
        <v>15928</v>
      </c>
      <c r="F4745">
        <v>2800000</v>
      </c>
      <c r="G4745" t="s">
        <v>15926</v>
      </c>
      <c r="H4745" t="s">
        <v>15929</v>
      </c>
      <c r="I4745" t="s">
        <v>15930</v>
      </c>
      <c r="J4745" t="s">
        <v>15931</v>
      </c>
      <c r="K4745" t="s">
        <v>72</v>
      </c>
      <c r="L4745" t="s">
        <v>53</v>
      </c>
      <c r="M4745" t="s">
        <v>54</v>
      </c>
      <c r="N4745" t="s">
        <v>95</v>
      </c>
      <c r="O4745" t="s">
        <v>1662</v>
      </c>
      <c r="P4745" s="1">
        <v>38718</v>
      </c>
      <c r="Q4745" t="s">
        <v>53</v>
      </c>
      <c r="R4745" t="s">
        <v>56</v>
      </c>
      <c r="S4745" t="s">
        <v>41</v>
      </c>
      <c r="T4745" t="s">
        <v>13105</v>
      </c>
      <c r="U4745" t="s">
        <v>13105</v>
      </c>
      <c r="V4745">
        <v>0</v>
      </c>
      <c r="W4745">
        <v>0</v>
      </c>
      <c r="X4745">
        <v>0</v>
      </c>
      <c r="Y4745">
        <v>0</v>
      </c>
      <c r="Z4745">
        <v>0</v>
      </c>
      <c r="AA4745">
        <v>0</v>
      </c>
      <c r="AB4745">
        <v>0</v>
      </c>
      <c r="AC4745">
        <v>0</v>
      </c>
      <c r="AD4745">
        <v>1</v>
      </c>
    </row>
    <row r="4746" spans="1:30" hidden="1" x14ac:dyDescent="0.3">
      <c r="A4746" t="s">
        <v>15926</v>
      </c>
      <c r="B4746" t="s">
        <v>15932</v>
      </c>
      <c r="C4746" t="s">
        <v>32</v>
      </c>
      <c r="D4746" t="s">
        <v>139</v>
      </c>
      <c r="E4746" s="1">
        <v>40636</v>
      </c>
      <c r="F4746">
        <v>20000000</v>
      </c>
      <c r="G4746" t="s">
        <v>15926</v>
      </c>
      <c r="H4746" t="s">
        <v>15929</v>
      </c>
      <c r="I4746" t="s">
        <v>15930</v>
      </c>
      <c r="J4746" t="s">
        <v>15931</v>
      </c>
      <c r="K4746" t="s">
        <v>72</v>
      </c>
      <c r="L4746" t="s">
        <v>53</v>
      </c>
      <c r="M4746" t="s">
        <v>54</v>
      </c>
      <c r="N4746" t="s">
        <v>95</v>
      </c>
      <c r="O4746" t="s">
        <v>1662</v>
      </c>
      <c r="P4746" s="1">
        <v>38718</v>
      </c>
      <c r="Q4746" t="s">
        <v>53</v>
      </c>
      <c r="R4746" t="s">
        <v>56</v>
      </c>
      <c r="S4746" t="s">
        <v>41</v>
      </c>
      <c r="T4746" t="s">
        <v>13105</v>
      </c>
      <c r="U4746" t="s">
        <v>13105</v>
      </c>
      <c r="V4746">
        <v>0</v>
      </c>
      <c r="W4746">
        <v>0</v>
      </c>
      <c r="X4746">
        <v>0</v>
      </c>
      <c r="Y4746">
        <v>0</v>
      </c>
      <c r="Z4746">
        <v>0</v>
      </c>
      <c r="AA4746">
        <v>0</v>
      </c>
      <c r="AB4746">
        <v>0</v>
      </c>
      <c r="AC4746">
        <v>0</v>
      </c>
      <c r="AD4746">
        <v>1</v>
      </c>
    </row>
    <row r="4747" spans="1:30" hidden="1" x14ac:dyDescent="0.3">
      <c r="A4747" t="s">
        <v>15926</v>
      </c>
      <c r="B4747" t="s">
        <v>15933</v>
      </c>
      <c r="C4747" t="s">
        <v>32</v>
      </c>
      <c r="D4747" t="s">
        <v>33</v>
      </c>
      <c r="E4747" s="1">
        <v>39304</v>
      </c>
      <c r="F4747">
        <v>10000000</v>
      </c>
      <c r="G4747" t="s">
        <v>15926</v>
      </c>
      <c r="H4747" t="s">
        <v>15929</v>
      </c>
      <c r="I4747" t="s">
        <v>15930</v>
      </c>
      <c r="J4747" t="s">
        <v>15931</v>
      </c>
      <c r="K4747" t="s">
        <v>72</v>
      </c>
      <c r="L4747" t="s">
        <v>53</v>
      </c>
      <c r="M4747" t="s">
        <v>54</v>
      </c>
      <c r="N4747" t="s">
        <v>95</v>
      </c>
      <c r="O4747" t="s">
        <v>1662</v>
      </c>
      <c r="P4747" s="1">
        <v>38718</v>
      </c>
      <c r="Q4747" t="s">
        <v>53</v>
      </c>
      <c r="R4747" t="s">
        <v>56</v>
      </c>
      <c r="S4747" t="s">
        <v>41</v>
      </c>
      <c r="T4747" t="s">
        <v>13105</v>
      </c>
      <c r="U4747" t="s">
        <v>13105</v>
      </c>
      <c r="V4747">
        <v>0</v>
      </c>
      <c r="W4747">
        <v>0</v>
      </c>
      <c r="X4747">
        <v>0</v>
      </c>
      <c r="Y4747">
        <v>0</v>
      </c>
      <c r="Z4747">
        <v>0</v>
      </c>
      <c r="AA4747">
        <v>0</v>
      </c>
      <c r="AB4747">
        <v>0</v>
      </c>
      <c r="AC4747">
        <v>0</v>
      </c>
      <c r="AD4747">
        <v>1</v>
      </c>
    </row>
    <row r="4748" spans="1:30" hidden="1" x14ac:dyDescent="0.3">
      <c r="A4748" t="s">
        <v>15934</v>
      </c>
      <c r="B4748" t="s">
        <v>15935</v>
      </c>
      <c r="C4748" t="s">
        <v>32</v>
      </c>
      <c r="D4748" t="s">
        <v>50</v>
      </c>
      <c r="E4748" s="1">
        <v>41428</v>
      </c>
      <c r="F4748">
        <v>3600000</v>
      </c>
      <c r="G4748" t="s">
        <v>15934</v>
      </c>
      <c r="H4748" t="s">
        <v>15936</v>
      </c>
      <c r="I4748" t="s">
        <v>15937</v>
      </c>
      <c r="J4748" t="s">
        <v>15938</v>
      </c>
      <c r="K4748" t="s">
        <v>37</v>
      </c>
      <c r="L4748" t="s">
        <v>53</v>
      </c>
      <c r="M4748" t="s">
        <v>123</v>
      </c>
      <c r="N4748" t="s">
        <v>923</v>
      </c>
      <c r="O4748" t="s">
        <v>923</v>
      </c>
      <c r="P4748" s="1">
        <v>40914</v>
      </c>
      <c r="Q4748" t="s">
        <v>53</v>
      </c>
      <c r="R4748" t="s">
        <v>56</v>
      </c>
      <c r="S4748" t="s">
        <v>41</v>
      </c>
      <c r="T4748" t="s">
        <v>13105</v>
      </c>
      <c r="U4748" t="s">
        <v>13105</v>
      </c>
      <c r="V4748">
        <v>0</v>
      </c>
      <c r="W4748">
        <v>0</v>
      </c>
      <c r="X4748">
        <v>0</v>
      </c>
      <c r="Y4748">
        <v>0</v>
      </c>
      <c r="Z4748">
        <v>0</v>
      </c>
      <c r="AA4748">
        <v>0</v>
      </c>
      <c r="AB4748">
        <v>0</v>
      </c>
      <c r="AC4748">
        <v>0</v>
      </c>
      <c r="AD4748">
        <v>1</v>
      </c>
    </row>
    <row r="4749" spans="1:30" hidden="1" x14ac:dyDescent="0.3">
      <c r="A4749" t="s">
        <v>15934</v>
      </c>
      <c r="B4749" t="s">
        <v>15939</v>
      </c>
      <c r="C4749" t="s">
        <v>32</v>
      </c>
      <c r="D4749" t="s">
        <v>33</v>
      </c>
      <c r="E4749" s="1">
        <v>41888</v>
      </c>
      <c r="F4749">
        <v>1000000</v>
      </c>
      <c r="G4749" t="s">
        <v>15934</v>
      </c>
      <c r="H4749" t="s">
        <v>15936</v>
      </c>
      <c r="I4749" t="s">
        <v>15937</v>
      </c>
      <c r="J4749" t="s">
        <v>15938</v>
      </c>
      <c r="K4749" t="s">
        <v>37</v>
      </c>
      <c r="L4749" t="s">
        <v>53</v>
      </c>
      <c r="M4749" t="s">
        <v>123</v>
      </c>
      <c r="N4749" t="s">
        <v>923</v>
      </c>
      <c r="O4749" t="s">
        <v>923</v>
      </c>
      <c r="P4749" s="1">
        <v>40914</v>
      </c>
      <c r="Q4749" t="s">
        <v>53</v>
      </c>
      <c r="R4749" t="s">
        <v>56</v>
      </c>
      <c r="S4749" t="s">
        <v>41</v>
      </c>
      <c r="T4749" t="s">
        <v>13105</v>
      </c>
      <c r="U4749" t="s">
        <v>13105</v>
      </c>
      <c r="V4749">
        <v>0</v>
      </c>
      <c r="W4749">
        <v>0</v>
      </c>
      <c r="X4749">
        <v>0</v>
      </c>
      <c r="Y4749">
        <v>0</v>
      </c>
      <c r="Z4749">
        <v>0</v>
      </c>
      <c r="AA4749">
        <v>0</v>
      </c>
      <c r="AB4749">
        <v>0</v>
      </c>
      <c r="AC4749">
        <v>0</v>
      </c>
      <c r="AD4749">
        <v>1</v>
      </c>
    </row>
    <row r="4750" spans="1:30" hidden="1" x14ac:dyDescent="0.3">
      <c r="A4750" t="s">
        <v>15940</v>
      </c>
      <c r="B4750" t="s">
        <v>15941</v>
      </c>
      <c r="C4750" t="s">
        <v>32</v>
      </c>
      <c r="D4750" t="s">
        <v>50</v>
      </c>
      <c r="E4750" t="s">
        <v>3149</v>
      </c>
      <c r="F4750">
        <v>5600000</v>
      </c>
      <c r="G4750" t="s">
        <v>15940</v>
      </c>
      <c r="H4750" t="s">
        <v>15942</v>
      </c>
      <c r="I4750" t="s">
        <v>15943</v>
      </c>
      <c r="J4750" t="s">
        <v>15944</v>
      </c>
      <c r="K4750" t="s">
        <v>37</v>
      </c>
      <c r="L4750" t="s">
        <v>53</v>
      </c>
      <c r="M4750" t="s">
        <v>54</v>
      </c>
      <c r="N4750" t="s">
        <v>95</v>
      </c>
      <c r="O4750" t="s">
        <v>96</v>
      </c>
      <c r="P4750" s="1">
        <v>40179</v>
      </c>
      <c r="Q4750" t="s">
        <v>53</v>
      </c>
      <c r="R4750" t="s">
        <v>56</v>
      </c>
      <c r="S4750" t="s">
        <v>41</v>
      </c>
      <c r="T4750" t="s">
        <v>13105</v>
      </c>
      <c r="U4750" t="s">
        <v>13105</v>
      </c>
      <c r="V4750">
        <v>0</v>
      </c>
      <c r="W4750">
        <v>0</v>
      </c>
      <c r="X4750">
        <v>0</v>
      </c>
      <c r="Y4750">
        <v>0</v>
      </c>
      <c r="Z4750">
        <v>0</v>
      </c>
      <c r="AA4750">
        <v>0</v>
      </c>
      <c r="AB4750">
        <v>0</v>
      </c>
      <c r="AC4750">
        <v>0</v>
      </c>
      <c r="AD4750">
        <v>1</v>
      </c>
    </row>
    <row r="4751" spans="1:30" hidden="1" x14ac:dyDescent="0.3">
      <c r="A4751" t="s">
        <v>15945</v>
      </c>
      <c r="B4751" t="s">
        <v>15946</v>
      </c>
      <c r="C4751" t="s">
        <v>32</v>
      </c>
      <c r="D4751" t="s">
        <v>50</v>
      </c>
      <c r="E4751" s="1">
        <v>40913</v>
      </c>
      <c r="F4751">
        <v>3000000</v>
      </c>
      <c r="G4751" t="s">
        <v>15945</v>
      </c>
      <c r="H4751" t="s">
        <v>15947</v>
      </c>
      <c r="I4751" t="s">
        <v>15948</v>
      </c>
      <c r="J4751" t="s">
        <v>15949</v>
      </c>
      <c r="K4751" t="s">
        <v>37</v>
      </c>
      <c r="L4751" t="s">
        <v>53</v>
      </c>
      <c r="M4751" t="s">
        <v>54</v>
      </c>
      <c r="N4751" t="s">
        <v>95</v>
      </c>
      <c r="O4751" t="s">
        <v>96</v>
      </c>
      <c r="P4751" s="1">
        <v>40549</v>
      </c>
      <c r="Q4751" t="s">
        <v>53</v>
      </c>
      <c r="R4751" t="s">
        <v>56</v>
      </c>
      <c r="S4751" t="s">
        <v>41</v>
      </c>
      <c r="T4751" t="s">
        <v>13105</v>
      </c>
      <c r="U4751" t="s">
        <v>13105</v>
      </c>
      <c r="V4751">
        <v>0</v>
      </c>
      <c r="W4751">
        <v>0</v>
      </c>
      <c r="X4751">
        <v>0</v>
      </c>
      <c r="Y4751">
        <v>0</v>
      </c>
      <c r="Z4751">
        <v>0</v>
      </c>
      <c r="AA4751">
        <v>0</v>
      </c>
      <c r="AB4751">
        <v>0</v>
      </c>
      <c r="AC4751">
        <v>0</v>
      </c>
      <c r="AD4751">
        <v>1</v>
      </c>
    </row>
    <row r="4752" spans="1:30" hidden="1" x14ac:dyDescent="0.3">
      <c r="A4752" t="s">
        <v>15945</v>
      </c>
      <c r="B4752" t="s">
        <v>15950</v>
      </c>
      <c r="C4752" t="s">
        <v>32</v>
      </c>
      <c r="D4752" t="s">
        <v>33</v>
      </c>
      <c r="E4752" t="s">
        <v>3114</v>
      </c>
      <c r="F4752">
        <v>9250000</v>
      </c>
      <c r="G4752" t="s">
        <v>15945</v>
      </c>
      <c r="H4752" t="s">
        <v>15947</v>
      </c>
      <c r="I4752" t="s">
        <v>15948</v>
      </c>
      <c r="J4752" t="s">
        <v>15949</v>
      </c>
      <c r="K4752" t="s">
        <v>37</v>
      </c>
      <c r="L4752" t="s">
        <v>53</v>
      </c>
      <c r="M4752" t="s">
        <v>54</v>
      </c>
      <c r="N4752" t="s">
        <v>95</v>
      </c>
      <c r="O4752" t="s">
        <v>96</v>
      </c>
      <c r="P4752" s="1">
        <v>40549</v>
      </c>
      <c r="Q4752" t="s">
        <v>53</v>
      </c>
      <c r="R4752" t="s">
        <v>56</v>
      </c>
      <c r="S4752" t="s">
        <v>41</v>
      </c>
      <c r="T4752" t="s">
        <v>13105</v>
      </c>
      <c r="U4752" t="s">
        <v>13105</v>
      </c>
      <c r="V4752">
        <v>0</v>
      </c>
      <c r="W4752">
        <v>0</v>
      </c>
      <c r="X4752">
        <v>0</v>
      </c>
      <c r="Y4752">
        <v>0</v>
      </c>
      <c r="Z4752">
        <v>0</v>
      </c>
      <c r="AA4752">
        <v>0</v>
      </c>
      <c r="AB4752">
        <v>0</v>
      </c>
      <c r="AC4752">
        <v>0</v>
      </c>
      <c r="AD4752">
        <v>1</v>
      </c>
    </row>
    <row r="4753" spans="1:30" hidden="1" x14ac:dyDescent="0.3">
      <c r="A4753" t="s">
        <v>15951</v>
      </c>
      <c r="B4753" t="s">
        <v>15952</v>
      </c>
      <c r="C4753" t="s">
        <v>32</v>
      </c>
      <c r="E4753" t="s">
        <v>11511</v>
      </c>
      <c r="F4753">
        <v>2360000</v>
      </c>
      <c r="G4753" t="s">
        <v>15951</v>
      </c>
      <c r="H4753" t="s">
        <v>15953</v>
      </c>
      <c r="I4753" t="s">
        <v>15954</v>
      </c>
      <c r="J4753" t="s">
        <v>15955</v>
      </c>
      <c r="K4753" t="s">
        <v>37</v>
      </c>
      <c r="L4753" t="s">
        <v>53</v>
      </c>
      <c r="M4753" t="s">
        <v>10568</v>
      </c>
      <c r="N4753" t="s">
        <v>10569</v>
      </c>
      <c r="O4753" t="s">
        <v>8923</v>
      </c>
      <c r="Q4753" t="s">
        <v>53</v>
      </c>
      <c r="R4753" t="s">
        <v>56</v>
      </c>
      <c r="S4753" t="s">
        <v>41</v>
      </c>
      <c r="T4753" t="s">
        <v>13105</v>
      </c>
      <c r="U4753" t="s">
        <v>13105</v>
      </c>
      <c r="V4753">
        <v>0</v>
      </c>
      <c r="W4753">
        <v>0</v>
      </c>
      <c r="X4753">
        <v>0</v>
      </c>
      <c r="Y4753">
        <v>0</v>
      </c>
      <c r="Z4753">
        <v>0</v>
      </c>
      <c r="AA4753">
        <v>0</v>
      </c>
      <c r="AB4753">
        <v>0</v>
      </c>
      <c r="AC4753">
        <v>0</v>
      </c>
      <c r="AD4753">
        <v>1</v>
      </c>
    </row>
    <row r="4754" spans="1:30" hidden="1" x14ac:dyDescent="0.3">
      <c r="A4754" t="s">
        <v>15956</v>
      </c>
      <c r="B4754" t="s">
        <v>15957</v>
      </c>
      <c r="C4754" t="s">
        <v>32</v>
      </c>
      <c r="E4754" s="1">
        <v>39941</v>
      </c>
      <c r="F4754">
        <v>13000000</v>
      </c>
      <c r="G4754" t="s">
        <v>15956</v>
      </c>
      <c r="H4754" t="s">
        <v>15958</v>
      </c>
      <c r="I4754" t="s">
        <v>15959</v>
      </c>
      <c r="J4754" t="s">
        <v>15960</v>
      </c>
      <c r="K4754" t="s">
        <v>37</v>
      </c>
      <c r="L4754" t="s">
        <v>53</v>
      </c>
      <c r="M4754" t="s">
        <v>5663</v>
      </c>
      <c r="N4754" t="s">
        <v>7563</v>
      </c>
      <c r="O4754" t="s">
        <v>15961</v>
      </c>
      <c r="P4754" s="1">
        <v>36161</v>
      </c>
      <c r="Q4754" t="s">
        <v>53</v>
      </c>
      <c r="R4754" t="s">
        <v>56</v>
      </c>
      <c r="S4754" t="s">
        <v>41</v>
      </c>
      <c r="T4754" t="s">
        <v>13105</v>
      </c>
      <c r="U4754" t="s">
        <v>13105</v>
      </c>
      <c r="V4754">
        <v>0</v>
      </c>
      <c r="W4754">
        <v>0</v>
      </c>
      <c r="X4754">
        <v>0</v>
      </c>
      <c r="Y4754">
        <v>0</v>
      </c>
      <c r="Z4754">
        <v>0</v>
      </c>
      <c r="AA4754">
        <v>0</v>
      </c>
      <c r="AB4754">
        <v>0</v>
      </c>
      <c r="AC4754">
        <v>0</v>
      </c>
      <c r="AD4754">
        <v>1</v>
      </c>
    </row>
    <row r="4755" spans="1:30" hidden="1" x14ac:dyDescent="0.3">
      <c r="A4755" t="s">
        <v>15962</v>
      </c>
      <c r="B4755" t="s">
        <v>15963</v>
      </c>
      <c r="C4755" t="s">
        <v>32</v>
      </c>
      <c r="E4755" s="1">
        <v>39855</v>
      </c>
      <c r="F4755">
        <v>8000000</v>
      </c>
      <c r="G4755" t="s">
        <v>15962</v>
      </c>
      <c r="H4755" t="s">
        <v>15964</v>
      </c>
      <c r="I4755" t="s">
        <v>15965</v>
      </c>
      <c r="J4755" t="s">
        <v>15966</v>
      </c>
      <c r="K4755" t="s">
        <v>37</v>
      </c>
      <c r="L4755" t="s">
        <v>53</v>
      </c>
      <c r="M4755" t="s">
        <v>774</v>
      </c>
      <c r="N4755" t="s">
        <v>775</v>
      </c>
      <c r="O4755" t="s">
        <v>15967</v>
      </c>
      <c r="P4755" s="1">
        <v>36902</v>
      </c>
      <c r="Q4755" t="s">
        <v>53</v>
      </c>
      <c r="R4755" t="s">
        <v>56</v>
      </c>
      <c r="S4755" t="s">
        <v>41</v>
      </c>
      <c r="T4755" t="s">
        <v>13105</v>
      </c>
      <c r="U4755" t="s">
        <v>13105</v>
      </c>
      <c r="V4755">
        <v>0</v>
      </c>
      <c r="W4755">
        <v>0</v>
      </c>
      <c r="X4755">
        <v>0</v>
      </c>
      <c r="Y4755">
        <v>0</v>
      </c>
      <c r="Z4755">
        <v>0</v>
      </c>
      <c r="AA4755">
        <v>0</v>
      </c>
      <c r="AB4755">
        <v>0</v>
      </c>
      <c r="AC4755">
        <v>0</v>
      </c>
      <c r="AD4755">
        <v>1</v>
      </c>
    </row>
    <row r="4756" spans="1:30" hidden="1" x14ac:dyDescent="0.3">
      <c r="A4756" t="s">
        <v>15968</v>
      </c>
      <c r="B4756" t="s">
        <v>15969</v>
      </c>
      <c r="C4756" t="s">
        <v>32</v>
      </c>
      <c r="D4756" t="s">
        <v>33</v>
      </c>
      <c r="E4756" t="s">
        <v>5690</v>
      </c>
      <c r="F4756">
        <v>24000000</v>
      </c>
      <c r="G4756" t="s">
        <v>15968</v>
      </c>
      <c r="H4756" t="s">
        <v>15970</v>
      </c>
      <c r="I4756" t="s">
        <v>15971</v>
      </c>
      <c r="J4756" t="s">
        <v>15972</v>
      </c>
      <c r="K4756" t="s">
        <v>37</v>
      </c>
      <c r="L4756" t="s">
        <v>53</v>
      </c>
      <c r="M4756" t="s">
        <v>150</v>
      </c>
      <c r="N4756" t="s">
        <v>151</v>
      </c>
      <c r="O4756" t="s">
        <v>151</v>
      </c>
      <c r="P4756" s="1">
        <v>40179</v>
      </c>
      <c r="Q4756" t="s">
        <v>53</v>
      </c>
      <c r="R4756" t="s">
        <v>56</v>
      </c>
      <c r="S4756" t="s">
        <v>41</v>
      </c>
      <c r="T4756" t="s">
        <v>13105</v>
      </c>
      <c r="U4756" t="s">
        <v>13105</v>
      </c>
      <c r="V4756">
        <v>0</v>
      </c>
      <c r="W4756">
        <v>0</v>
      </c>
      <c r="X4756">
        <v>0</v>
      </c>
      <c r="Y4756">
        <v>0</v>
      </c>
      <c r="Z4756">
        <v>0</v>
      </c>
      <c r="AA4756">
        <v>0</v>
      </c>
      <c r="AB4756">
        <v>0</v>
      </c>
      <c r="AC4756">
        <v>0</v>
      </c>
      <c r="AD4756">
        <v>1</v>
      </c>
    </row>
    <row r="4757" spans="1:30" hidden="1" x14ac:dyDescent="0.3">
      <c r="A4757" t="s">
        <v>15968</v>
      </c>
      <c r="B4757" t="s">
        <v>15973</v>
      </c>
      <c r="C4757" t="s">
        <v>32</v>
      </c>
      <c r="D4757" t="s">
        <v>50</v>
      </c>
      <c r="E4757" s="1">
        <v>40794</v>
      </c>
      <c r="F4757">
        <v>3000000</v>
      </c>
      <c r="G4757" t="s">
        <v>15968</v>
      </c>
      <c r="H4757" t="s">
        <v>15970</v>
      </c>
      <c r="I4757" t="s">
        <v>15971</v>
      </c>
      <c r="J4757" t="s">
        <v>15972</v>
      </c>
      <c r="K4757" t="s">
        <v>37</v>
      </c>
      <c r="L4757" t="s">
        <v>53</v>
      </c>
      <c r="M4757" t="s">
        <v>150</v>
      </c>
      <c r="N4757" t="s">
        <v>151</v>
      </c>
      <c r="O4757" t="s">
        <v>151</v>
      </c>
      <c r="P4757" s="1">
        <v>40179</v>
      </c>
      <c r="Q4757" t="s">
        <v>53</v>
      </c>
      <c r="R4757" t="s">
        <v>56</v>
      </c>
      <c r="S4757" t="s">
        <v>41</v>
      </c>
      <c r="T4757" t="s">
        <v>13105</v>
      </c>
      <c r="U4757" t="s">
        <v>13105</v>
      </c>
      <c r="V4757">
        <v>0</v>
      </c>
      <c r="W4757">
        <v>0</v>
      </c>
      <c r="X4757">
        <v>0</v>
      </c>
      <c r="Y4757">
        <v>0</v>
      </c>
      <c r="Z4757">
        <v>0</v>
      </c>
      <c r="AA4757">
        <v>0</v>
      </c>
      <c r="AB4757">
        <v>0</v>
      </c>
      <c r="AC4757">
        <v>0</v>
      </c>
      <c r="AD4757">
        <v>1</v>
      </c>
    </row>
    <row r="4758" spans="1:30" hidden="1" x14ac:dyDescent="0.3">
      <c r="A4758" t="s">
        <v>15968</v>
      </c>
      <c r="B4758" t="s">
        <v>15974</v>
      </c>
      <c r="C4758" t="s">
        <v>32</v>
      </c>
      <c r="D4758" t="s">
        <v>50</v>
      </c>
      <c r="E4758" t="s">
        <v>945</v>
      </c>
      <c r="F4758">
        <v>5850000</v>
      </c>
      <c r="G4758" t="s">
        <v>15968</v>
      </c>
      <c r="H4758" t="s">
        <v>15970</v>
      </c>
      <c r="I4758" t="s">
        <v>15971</v>
      </c>
      <c r="J4758" t="s">
        <v>15972</v>
      </c>
      <c r="K4758" t="s">
        <v>37</v>
      </c>
      <c r="L4758" t="s">
        <v>53</v>
      </c>
      <c r="M4758" t="s">
        <v>150</v>
      </c>
      <c r="N4758" t="s">
        <v>151</v>
      </c>
      <c r="O4758" t="s">
        <v>151</v>
      </c>
      <c r="P4758" s="1">
        <v>40179</v>
      </c>
      <c r="Q4758" t="s">
        <v>53</v>
      </c>
      <c r="R4758" t="s">
        <v>56</v>
      </c>
      <c r="S4758" t="s">
        <v>41</v>
      </c>
      <c r="T4758" t="s">
        <v>13105</v>
      </c>
      <c r="U4758" t="s">
        <v>13105</v>
      </c>
      <c r="V4758">
        <v>0</v>
      </c>
      <c r="W4758">
        <v>0</v>
      </c>
      <c r="X4758">
        <v>0</v>
      </c>
      <c r="Y4758">
        <v>0</v>
      </c>
      <c r="Z4758">
        <v>0</v>
      </c>
      <c r="AA4758">
        <v>0</v>
      </c>
      <c r="AB4758">
        <v>0</v>
      </c>
      <c r="AC4758">
        <v>0</v>
      </c>
      <c r="AD4758">
        <v>1</v>
      </c>
    </row>
    <row r="4759" spans="1:30" hidden="1" x14ac:dyDescent="0.3">
      <c r="A4759" t="s">
        <v>15975</v>
      </c>
      <c r="B4759" t="s">
        <v>15976</v>
      </c>
      <c r="C4759" t="s">
        <v>32</v>
      </c>
      <c r="D4759" t="s">
        <v>50</v>
      </c>
      <c r="E4759" t="s">
        <v>15977</v>
      </c>
      <c r="F4759">
        <v>2000000</v>
      </c>
      <c r="G4759" t="s">
        <v>15975</v>
      </c>
      <c r="H4759" t="s">
        <v>15978</v>
      </c>
      <c r="I4759" t="s">
        <v>15979</v>
      </c>
      <c r="J4759" t="s">
        <v>13105</v>
      </c>
      <c r="K4759" t="s">
        <v>72</v>
      </c>
      <c r="L4759" t="s">
        <v>53</v>
      </c>
      <c r="M4759" t="s">
        <v>150</v>
      </c>
      <c r="N4759" t="s">
        <v>151</v>
      </c>
      <c r="O4759" t="s">
        <v>807</v>
      </c>
      <c r="P4759" s="1">
        <v>36586</v>
      </c>
      <c r="Q4759" t="s">
        <v>53</v>
      </c>
      <c r="R4759" t="s">
        <v>56</v>
      </c>
      <c r="S4759" t="s">
        <v>41</v>
      </c>
      <c r="T4759" t="s">
        <v>13105</v>
      </c>
      <c r="U4759" t="s">
        <v>13105</v>
      </c>
      <c r="V4759">
        <v>0</v>
      </c>
      <c r="W4759">
        <v>0</v>
      </c>
      <c r="X4759">
        <v>0</v>
      </c>
      <c r="Y4759">
        <v>0</v>
      </c>
      <c r="Z4759">
        <v>0</v>
      </c>
      <c r="AA4759">
        <v>0</v>
      </c>
      <c r="AB4759">
        <v>0</v>
      </c>
      <c r="AC4759">
        <v>0</v>
      </c>
      <c r="AD4759">
        <v>1</v>
      </c>
    </row>
    <row r="4760" spans="1:30" hidden="1" x14ac:dyDescent="0.3">
      <c r="A4760" t="s">
        <v>15975</v>
      </c>
      <c r="B4760" t="s">
        <v>15980</v>
      </c>
      <c r="C4760" t="s">
        <v>32</v>
      </c>
      <c r="D4760" t="s">
        <v>139</v>
      </c>
      <c r="E4760" t="s">
        <v>15981</v>
      </c>
      <c r="F4760">
        <v>20000000</v>
      </c>
      <c r="G4760" t="s">
        <v>15975</v>
      </c>
      <c r="H4760" t="s">
        <v>15978</v>
      </c>
      <c r="I4760" t="s">
        <v>15979</v>
      </c>
      <c r="J4760" t="s">
        <v>13105</v>
      </c>
      <c r="K4760" t="s">
        <v>72</v>
      </c>
      <c r="L4760" t="s">
        <v>53</v>
      </c>
      <c r="M4760" t="s">
        <v>150</v>
      </c>
      <c r="N4760" t="s">
        <v>151</v>
      </c>
      <c r="O4760" t="s">
        <v>807</v>
      </c>
      <c r="P4760" s="1">
        <v>36586</v>
      </c>
      <c r="Q4760" t="s">
        <v>53</v>
      </c>
      <c r="R4760" t="s">
        <v>56</v>
      </c>
      <c r="S4760" t="s">
        <v>41</v>
      </c>
      <c r="T4760" t="s">
        <v>13105</v>
      </c>
      <c r="U4760" t="s">
        <v>13105</v>
      </c>
      <c r="V4760">
        <v>0</v>
      </c>
      <c r="W4760">
        <v>0</v>
      </c>
      <c r="X4760">
        <v>0</v>
      </c>
      <c r="Y4760">
        <v>0</v>
      </c>
      <c r="Z4760">
        <v>0</v>
      </c>
      <c r="AA4760">
        <v>0</v>
      </c>
      <c r="AB4760">
        <v>0</v>
      </c>
      <c r="AC4760">
        <v>0</v>
      </c>
      <c r="AD4760">
        <v>1</v>
      </c>
    </row>
    <row r="4761" spans="1:30" hidden="1" x14ac:dyDescent="0.3">
      <c r="A4761" t="s">
        <v>15975</v>
      </c>
      <c r="B4761" t="s">
        <v>15982</v>
      </c>
      <c r="C4761" t="s">
        <v>32</v>
      </c>
      <c r="D4761" t="s">
        <v>33</v>
      </c>
      <c r="E4761" s="1">
        <v>36713</v>
      </c>
      <c r="F4761">
        <v>20000000</v>
      </c>
      <c r="G4761" t="s">
        <v>15975</v>
      </c>
      <c r="H4761" t="s">
        <v>15978</v>
      </c>
      <c r="I4761" t="s">
        <v>15979</v>
      </c>
      <c r="J4761" t="s">
        <v>13105</v>
      </c>
      <c r="K4761" t="s">
        <v>72</v>
      </c>
      <c r="L4761" t="s">
        <v>53</v>
      </c>
      <c r="M4761" t="s">
        <v>150</v>
      </c>
      <c r="N4761" t="s">
        <v>151</v>
      </c>
      <c r="O4761" t="s">
        <v>807</v>
      </c>
      <c r="P4761" s="1">
        <v>36586</v>
      </c>
      <c r="Q4761" t="s">
        <v>53</v>
      </c>
      <c r="R4761" t="s">
        <v>56</v>
      </c>
      <c r="S4761" t="s">
        <v>41</v>
      </c>
      <c r="T4761" t="s">
        <v>13105</v>
      </c>
      <c r="U4761" t="s">
        <v>13105</v>
      </c>
      <c r="V4761">
        <v>0</v>
      </c>
      <c r="W4761">
        <v>0</v>
      </c>
      <c r="X4761">
        <v>0</v>
      </c>
      <c r="Y4761">
        <v>0</v>
      </c>
      <c r="Z4761">
        <v>0</v>
      </c>
      <c r="AA4761">
        <v>0</v>
      </c>
      <c r="AB4761">
        <v>0</v>
      </c>
      <c r="AC4761">
        <v>0</v>
      </c>
      <c r="AD4761">
        <v>1</v>
      </c>
    </row>
    <row r="4762" spans="1:30" hidden="1" x14ac:dyDescent="0.3">
      <c r="A4762" t="s">
        <v>15983</v>
      </c>
      <c r="B4762" t="s">
        <v>15984</v>
      </c>
      <c r="C4762" t="s">
        <v>32</v>
      </c>
      <c r="D4762" t="s">
        <v>50</v>
      </c>
      <c r="E4762" s="1">
        <v>40548</v>
      </c>
      <c r="F4762">
        <v>7000000</v>
      </c>
      <c r="G4762" t="s">
        <v>15983</v>
      </c>
      <c r="H4762" t="s">
        <v>15985</v>
      </c>
      <c r="I4762" t="s">
        <v>15986</v>
      </c>
      <c r="J4762" t="s">
        <v>13105</v>
      </c>
      <c r="K4762" t="s">
        <v>37</v>
      </c>
      <c r="L4762" t="s">
        <v>53</v>
      </c>
      <c r="M4762" t="s">
        <v>652</v>
      </c>
      <c r="N4762" t="s">
        <v>653</v>
      </c>
      <c r="O4762" t="s">
        <v>653</v>
      </c>
      <c r="P4762" s="1">
        <v>41276</v>
      </c>
      <c r="Q4762" t="s">
        <v>53</v>
      </c>
      <c r="R4762" t="s">
        <v>56</v>
      </c>
      <c r="S4762" t="s">
        <v>41</v>
      </c>
      <c r="T4762" t="s">
        <v>13105</v>
      </c>
      <c r="U4762" t="s">
        <v>13105</v>
      </c>
      <c r="V4762">
        <v>0</v>
      </c>
      <c r="W4762">
        <v>0</v>
      </c>
      <c r="X4762">
        <v>0</v>
      </c>
      <c r="Y4762">
        <v>0</v>
      </c>
      <c r="Z4762">
        <v>0</v>
      </c>
      <c r="AA4762">
        <v>0</v>
      </c>
      <c r="AB4762">
        <v>0</v>
      </c>
      <c r="AC4762">
        <v>0</v>
      </c>
      <c r="AD4762">
        <v>1</v>
      </c>
    </row>
    <row r="4763" spans="1:30" hidden="1" x14ac:dyDescent="0.3">
      <c r="A4763" t="s">
        <v>15987</v>
      </c>
      <c r="B4763" t="s">
        <v>15988</v>
      </c>
      <c r="C4763" t="s">
        <v>32</v>
      </c>
      <c r="D4763" t="s">
        <v>50</v>
      </c>
      <c r="E4763" s="1">
        <v>39089</v>
      </c>
      <c r="F4763">
        <v>11150000</v>
      </c>
      <c r="G4763" t="s">
        <v>15987</v>
      </c>
      <c r="H4763" t="s">
        <v>15989</v>
      </c>
      <c r="I4763" t="s">
        <v>15990</v>
      </c>
      <c r="J4763" t="s">
        <v>13105</v>
      </c>
      <c r="K4763" t="s">
        <v>109</v>
      </c>
      <c r="L4763" t="s">
        <v>53</v>
      </c>
      <c r="M4763" t="s">
        <v>54</v>
      </c>
      <c r="N4763" t="s">
        <v>95</v>
      </c>
      <c r="O4763" t="s">
        <v>616</v>
      </c>
      <c r="P4763" s="1">
        <v>38718</v>
      </c>
      <c r="Q4763" t="s">
        <v>53</v>
      </c>
      <c r="R4763" t="s">
        <v>56</v>
      </c>
      <c r="S4763" t="s">
        <v>41</v>
      </c>
      <c r="T4763" t="s">
        <v>13105</v>
      </c>
      <c r="U4763" t="s">
        <v>13105</v>
      </c>
      <c r="V4763">
        <v>0</v>
      </c>
      <c r="W4763">
        <v>0</v>
      </c>
      <c r="X4763">
        <v>0</v>
      </c>
      <c r="Y4763">
        <v>0</v>
      </c>
      <c r="Z4763">
        <v>0</v>
      </c>
      <c r="AA4763">
        <v>0</v>
      </c>
      <c r="AB4763">
        <v>0</v>
      </c>
      <c r="AC4763">
        <v>0</v>
      </c>
      <c r="AD4763">
        <v>1</v>
      </c>
    </row>
    <row r="4764" spans="1:30" hidden="1" x14ac:dyDescent="0.3">
      <c r="A4764" t="s">
        <v>15987</v>
      </c>
      <c r="B4764" t="s">
        <v>15991</v>
      </c>
      <c r="C4764" t="s">
        <v>32</v>
      </c>
      <c r="D4764" t="s">
        <v>33</v>
      </c>
      <c r="E4764" s="1">
        <v>39091</v>
      </c>
      <c r="F4764">
        <v>19000000</v>
      </c>
      <c r="G4764" t="s">
        <v>15987</v>
      </c>
      <c r="H4764" t="s">
        <v>15989</v>
      </c>
      <c r="I4764" t="s">
        <v>15990</v>
      </c>
      <c r="J4764" t="s">
        <v>13105</v>
      </c>
      <c r="K4764" t="s">
        <v>109</v>
      </c>
      <c r="L4764" t="s">
        <v>53</v>
      </c>
      <c r="M4764" t="s">
        <v>54</v>
      </c>
      <c r="N4764" t="s">
        <v>95</v>
      </c>
      <c r="O4764" t="s">
        <v>616</v>
      </c>
      <c r="P4764" s="1">
        <v>38718</v>
      </c>
      <c r="Q4764" t="s">
        <v>53</v>
      </c>
      <c r="R4764" t="s">
        <v>56</v>
      </c>
      <c r="S4764" t="s">
        <v>41</v>
      </c>
      <c r="T4764" t="s">
        <v>13105</v>
      </c>
      <c r="U4764" t="s">
        <v>13105</v>
      </c>
      <c r="V4764">
        <v>0</v>
      </c>
      <c r="W4764">
        <v>0</v>
      </c>
      <c r="X4764">
        <v>0</v>
      </c>
      <c r="Y4764">
        <v>0</v>
      </c>
      <c r="Z4764">
        <v>0</v>
      </c>
      <c r="AA4764">
        <v>0</v>
      </c>
      <c r="AB4764">
        <v>0</v>
      </c>
      <c r="AC4764">
        <v>0</v>
      </c>
      <c r="AD4764">
        <v>1</v>
      </c>
    </row>
    <row r="4765" spans="1:30" hidden="1" x14ac:dyDescent="0.3">
      <c r="A4765" t="s">
        <v>15992</v>
      </c>
      <c r="B4765" t="s">
        <v>15993</v>
      </c>
      <c r="C4765" t="s">
        <v>32</v>
      </c>
      <c r="D4765" t="s">
        <v>50</v>
      </c>
      <c r="E4765" s="1">
        <v>39448</v>
      </c>
      <c r="F4765">
        <v>2000000</v>
      </c>
      <c r="G4765" t="s">
        <v>15992</v>
      </c>
      <c r="H4765" t="s">
        <v>15994</v>
      </c>
      <c r="I4765" t="s">
        <v>15995</v>
      </c>
      <c r="J4765" t="s">
        <v>15996</v>
      </c>
      <c r="K4765" t="s">
        <v>37</v>
      </c>
      <c r="L4765" t="s">
        <v>53</v>
      </c>
      <c r="M4765" t="s">
        <v>774</v>
      </c>
      <c r="N4765" t="s">
        <v>775</v>
      </c>
      <c r="O4765" t="s">
        <v>2388</v>
      </c>
      <c r="P4765" s="1">
        <v>37629</v>
      </c>
      <c r="Q4765" t="s">
        <v>53</v>
      </c>
      <c r="R4765" t="s">
        <v>56</v>
      </c>
      <c r="S4765" t="s">
        <v>41</v>
      </c>
      <c r="T4765" t="s">
        <v>13105</v>
      </c>
      <c r="U4765" t="s">
        <v>13105</v>
      </c>
      <c r="V4765">
        <v>0</v>
      </c>
      <c r="W4765">
        <v>0</v>
      </c>
      <c r="X4765">
        <v>0</v>
      </c>
      <c r="Y4765">
        <v>0</v>
      </c>
      <c r="Z4765">
        <v>0</v>
      </c>
      <c r="AA4765">
        <v>0</v>
      </c>
      <c r="AB4765">
        <v>0</v>
      </c>
      <c r="AC4765">
        <v>0</v>
      </c>
      <c r="AD4765">
        <v>1</v>
      </c>
    </row>
    <row r="4766" spans="1:30" hidden="1" x14ac:dyDescent="0.3">
      <c r="A4766" t="s">
        <v>15997</v>
      </c>
      <c r="B4766" t="s">
        <v>15998</v>
      </c>
      <c r="C4766" t="s">
        <v>32</v>
      </c>
      <c r="E4766" t="s">
        <v>15999</v>
      </c>
      <c r="F4766">
        <v>323025</v>
      </c>
      <c r="G4766" t="s">
        <v>15997</v>
      </c>
      <c r="H4766" t="s">
        <v>16000</v>
      </c>
      <c r="I4766" t="s">
        <v>16001</v>
      </c>
      <c r="J4766" t="s">
        <v>13105</v>
      </c>
      <c r="K4766" t="s">
        <v>37</v>
      </c>
      <c r="L4766" t="s">
        <v>53</v>
      </c>
      <c r="M4766" t="s">
        <v>73</v>
      </c>
      <c r="N4766" t="s">
        <v>74</v>
      </c>
      <c r="O4766" t="s">
        <v>75</v>
      </c>
      <c r="P4766" s="1">
        <v>36161</v>
      </c>
      <c r="Q4766" t="s">
        <v>53</v>
      </c>
      <c r="R4766" t="s">
        <v>56</v>
      </c>
      <c r="S4766" t="s">
        <v>41</v>
      </c>
      <c r="T4766" t="s">
        <v>13105</v>
      </c>
      <c r="U4766" t="s">
        <v>13105</v>
      </c>
      <c r="V4766">
        <v>0</v>
      </c>
      <c r="W4766">
        <v>0</v>
      </c>
      <c r="X4766">
        <v>0</v>
      </c>
      <c r="Y4766">
        <v>0</v>
      </c>
      <c r="Z4766">
        <v>0</v>
      </c>
      <c r="AA4766">
        <v>0</v>
      </c>
      <c r="AB4766">
        <v>0</v>
      </c>
      <c r="AC4766">
        <v>0</v>
      </c>
      <c r="AD4766">
        <v>1</v>
      </c>
    </row>
    <row r="4767" spans="1:30" hidden="1" x14ac:dyDescent="0.3">
      <c r="A4767" t="s">
        <v>16002</v>
      </c>
      <c r="B4767" t="s">
        <v>16003</v>
      </c>
      <c r="C4767" t="s">
        <v>32</v>
      </c>
      <c r="E4767" s="1">
        <v>40190</v>
      </c>
      <c r="F4767">
        <v>6300000</v>
      </c>
      <c r="G4767" t="s">
        <v>16002</v>
      </c>
      <c r="H4767" t="s">
        <v>16004</v>
      </c>
      <c r="I4767" t="s">
        <v>16005</v>
      </c>
      <c r="J4767" t="s">
        <v>13105</v>
      </c>
      <c r="K4767" t="s">
        <v>37</v>
      </c>
      <c r="L4767" t="s">
        <v>53</v>
      </c>
      <c r="M4767" t="s">
        <v>54</v>
      </c>
      <c r="N4767" t="s">
        <v>95</v>
      </c>
      <c r="O4767" t="s">
        <v>174</v>
      </c>
      <c r="P4767" s="1">
        <v>38718</v>
      </c>
      <c r="Q4767" t="s">
        <v>53</v>
      </c>
      <c r="R4767" t="s">
        <v>56</v>
      </c>
      <c r="S4767" t="s">
        <v>41</v>
      </c>
      <c r="T4767" t="s">
        <v>13105</v>
      </c>
      <c r="U4767" t="s">
        <v>13105</v>
      </c>
      <c r="V4767">
        <v>0</v>
      </c>
      <c r="W4767">
        <v>0</v>
      </c>
      <c r="X4767">
        <v>0</v>
      </c>
      <c r="Y4767">
        <v>0</v>
      </c>
      <c r="Z4767">
        <v>0</v>
      </c>
      <c r="AA4767">
        <v>0</v>
      </c>
      <c r="AB4767">
        <v>0</v>
      </c>
      <c r="AC4767">
        <v>0</v>
      </c>
      <c r="AD4767">
        <v>1</v>
      </c>
    </row>
    <row r="4768" spans="1:30" hidden="1" x14ac:dyDescent="0.3">
      <c r="A4768" t="s">
        <v>16002</v>
      </c>
      <c r="B4768" t="s">
        <v>16006</v>
      </c>
      <c r="C4768" t="s">
        <v>32</v>
      </c>
      <c r="E4768" s="1">
        <v>40026</v>
      </c>
      <c r="F4768">
        <v>8100000</v>
      </c>
      <c r="G4768" t="s">
        <v>16002</v>
      </c>
      <c r="H4768" t="s">
        <v>16004</v>
      </c>
      <c r="I4768" t="s">
        <v>16005</v>
      </c>
      <c r="J4768" t="s">
        <v>13105</v>
      </c>
      <c r="K4768" t="s">
        <v>37</v>
      </c>
      <c r="L4768" t="s">
        <v>53</v>
      </c>
      <c r="M4768" t="s">
        <v>54</v>
      </c>
      <c r="N4768" t="s">
        <v>95</v>
      </c>
      <c r="O4768" t="s">
        <v>174</v>
      </c>
      <c r="P4768" s="1">
        <v>38718</v>
      </c>
      <c r="Q4768" t="s">
        <v>53</v>
      </c>
      <c r="R4768" t="s">
        <v>56</v>
      </c>
      <c r="S4768" t="s">
        <v>41</v>
      </c>
      <c r="T4768" t="s">
        <v>13105</v>
      </c>
      <c r="U4768" t="s">
        <v>13105</v>
      </c>
      <c r="V4768">
        <v>0</v>
      </c>
      <c r="W4768">
        <v>0</v>
      </c>
      <c r="X4768">
        <v>0</v>
      </c>
      <c r="Y4768">
        <v>0</v>
      </c>
      <c r="Z4768">
        <v>0</v>
      </c>
      <c r="AA4768">
        <v>0</v>
      </c>
      <c r="AB4768">
        <v>0</v>
      </c>
      <c r="AC4768">
        <v>0</v>
      </c>
      <c r="AD4768">
        <v>1</v>
      </c>
    </row>
    <row r="4769" spans="1:30" hidden="1" x14ac:dyDescent="0.3">
      <c r="A4769" t="s">
        <v>16007</v>
      </c>
      <c r="B4769" t="s">
        <v>16008</v>
      </c>
      <c r="C4769" t="s">
        <v>32</v>
      </c>
      <c r="D4769" t="s">
        <v>33</v>
      </c>
      <c r="E4769" t="s">
        <v>1434</v>
      </c>
      <c r="F4769">
        <v>7300000</v>
      </c>
      <c r="G4769" t="s">
        <v>16007</v>
      </c>
      <c r="H4769" t="s">
        <v>16009</v>
      </c>
      <c r="I4769" t="s">
        <v>16010</v>
      </c>
      <c r="J4769" t="s">
        <v>16011</v>
      </c>
      <c r="K4769" t="s">
        <v>37</v>
      </c>
      <c r="L4769" t="s">
        <v>53</v>
      </c>
      <c r="M4769" t="s">
        <v>717</v>
      </c>
      <c r="N4769" t="s">
        <v>1531</v>
      </c>
      <c r="O4769" t="s">
        <v>1532</v>
      </c>
      <c r="P4769" s="1">
        <v>39815</v>
      </c>
      <c r="Q4769" t="s">
        <v>53</v>
      </c>
      <c r="R4769" t="s">
        <v>56</v>
      </c>
      <c r="S4769" t="s">
        <v>41</v>
      </c>
      <c r="T4769" t="s">
        <v>13105</v>
      </c>
      <c r="U4769" t="s">
        <v>13105</v>
      </c>
      <c r="V4769">
        <v>0</v>
      </c>
      <c r="W4769">
        <v>0</v>
      </c>
      <c r="X4769">
        <v>0</v>
      </c>
      <c r="Y4769">
        <v>0</v>
      </c>
      <c r="Z4769">
        <v>0</v>
      </c>
      <c r="AA4769">
        <v>0</v>
      </c>
      <c r="AB4769">
        <v>0</v>
      </c>
      <c r="AC4769">
        <v>0</v>
      </c>
      <c r="AD4769">
        <v>1</v>
      </c>
    </row>
    <row r="4770" spans="1:30" hidden="1" x14ac:dyDescent="0.3">
      <c r="A4770" t="s">
        <v>16007</v>
      </c>
      <c r="B4770" t="s">
        <v>16012</v>
      </c>
      <c r="C4770" t="s">
        <v>32</v>
      </c>
      <c r="D4770" t="s">
        <v>33</v>
      </c>
      <c r="E4770" s="1">
        <v>41738</v>
      </c>
      <c r="F4770">
        <v>3000000</v>
      </c>
      <c r="G4770" t="s">
        <v>16007</v>
      </c>
      <c r="H4770" t="s">
        <v>16009</v>
      </c>
      <c r="I4770" t="s">
        <v>16010</v>
      </c>
      <c r="J4770" t="s">
        <v>16011</v>
      </c>
      <c r="K4770" t="s">
        <v>37</v>
      </c>
      <c r="L4770" t="s">
        <v>53</v>
      </c>
      <c r="M4770" t="s">
        <v>717</v>
      </c>
      <c r="N4770" t="s">
        <v>1531</v>
      </c>
      <c r="O4770" t="s">
        <v>1532</v>
      </c>
      <c r="P4770" s="1">
        <v>39815</v>
      </c>
      <c r="Q4770" t="s">
        <v>53</v>
      </c>
      <c r="R4770" t="s">
        <v>56</v>
      </c>
      <c r="S4770" t="s">
        <v>41</v>
      </c>
      <c r="T4770" t="s">
        <v>13105</v>
      </c>
      <c r="U4770" t="s">
        <v>13105</v>
      </c>
      <c r="V4770">
        <v>0</v>
      </c>
      <c r="W4770">
        <v>0</v>
      </c>
      <c r="X4770">
        <v>0</v>
      </c>
      <c r="Y4770">
        <v>0</v>
      </c>
      <c r="Z4770">
        <v>0</v>
      </c>
      <c r="AA4770">
        <v>0</v>
      </c>
      <c r="AB4770">
        <v>0</v>
      </c>
      <c r="AC4770">
        <v>0</v>
      </c>
      <c r="AD4770">
        <v>1</v>
      </c>
    </row>
    <row r="4771" spans="1:30" hidden="1" x14ac:dyDescent="0.3">
      <c r="A4771" t="s">
        <v>16007</v>
      </c>
      <c r="B4771" t="s">
        <v>16013</v>
      </c>
      <c r="C4771" t="s">
        <v>32</v>
      </c>
      <c r="D4771" t="s">
        <v>50</v>
      </c>
      <c r="E4771" t="s">
        <v>11511</v>
      </c>
      <c r="F4771">
        <v>4475002</v>
      </c>
      <c r="G4771" t="s">
        <v>16007</v>
      </c>
      <c r="H4771" t="s">
        <v>16009</v>
      </c>
      <c r="I4771" t="s">
        <v>16010</v>
      </c>
      <c r="J4771" t="s">
        <v>16011</v>
      </c>
      <c r="K4771" t="s">
        <v>37</v>
      </c>
      <c r="L4771" t="s">
        <v>53</v>
      </c>
      <c r="M4771" t="s">
        <v>717</v>
      </c>
      <c r="N4771" t="s">
        <v>1531</v>
      </c>
      <c r="O4771" t="s">
        <v>1532</v>
      </c>
      <c r="P4771" s="1">
        <v>39815</v>
      </c>
      <c r="Q4771" t="s">
        <v>53</v>
      </c>
      <c r="R4771" t="s">
        <v>56</v>
      </c>
      <c r="S4771" t="s">
        <v>41</v>
      </c>
      <c r="T4771" t="s">
        <v>13105</v>
      </c>
      <c r="U4771" t="s">
        <v>13105</v>
      </c>
      <c r="V4771">
        <v>0</v>
      </c>
      <c r="W4771">
        <v>0</v>
      </c>
      <c r="X4771">
        <v>0</v>
      </c>
      <c r="Y4771">
        <v>0</v>
      </c>
      <c r="Z4771">
        <v>0</v>
      </c>
      <c r="AA4771">
        <v>0</v>
      </c>
      <c r="AB4771">
        <v>0</v>
      </c>
      <c r="AC4771">
        <v>0</v>
      </c>
      <c r="AD4771">
        <v>1</v>
      </c>
    </row>
    <row r="4772" spans="1:30" hidden="1" x14ac:dyDescent="0.3">
      <c r="A4772" t="s">
        <v>16007</v>
      </c>
      <c r="B4772" t="s">
        <v>16014</v>
      </c>
      <c r="C4772" t="s">
        <v>32</v>
      </c>
      <c r="E4772" t="s">
        <v>2593</v>
      </c>
      <c r="F4772">
        <v>2714168</v>
      </c>
      <c r="G4772" t="s">
        <v>16007</v>
      </c>
      <c r="H4772" t="s">
        <v>16009</v>
      </c>
      <c r="I4772" t="s">
        <v>16010</v>
      </c>
      <c r="J4772" t="s">
        <v>16011</v>
      </c>
      <c r="K4772" t="s">
        <v>37</v>
      </c>
      <c r="L4772" t="s">
        <v>53</v>
      </c>
      <c r="M4772" t="s">
        <v>717</v>
      </c>
      <c r="N4772" t="s">
        <v>1531</v>
      </c>
      <c r="O4772" t="s">
        <v>1532</v>
      </c>
      <c r="P4772" s="1">
        <v>39815</v>
      </c>
      <c r="Q4772" t="s">
        <v>53</v>
      </c>
      <c r="R4772" t="s">
        <v>56</v>
      </c>
      <c r="S4772" t="s">
        <v>41</v>
      </c>
      <c r="T4772" t="s">
        <v>13105</v>
      </c>
      <c r="U4772" t="s">
        <v>13105</v>
      </c>
      <c r="V4772">
        <v>0</v>
      </c>
      <c r="W4772">
        <v>0</v>
      </c>
      <c r="X4772">
        <v>0</v>
      </c>
      <c r="Y4772">
        <v>0</v>
      </c>
      <c r="Z4772">
        <v>0</v>
      </c>
      <c r="AA4772">
        <v>0</v>
      </c>
      <c r="AB4772">
        <v>0</v>
      </c>
      <c r="AC4772">
        <v>0</v>
      </c>
      <c r="AD4772">
        <v>1</v>
      </c>
    </row>
    <row r="4773" spans="1:30" hidden="1" x14ac:dyDescent="0.3">
      <c r="A4773" t="s">
        <v>16007</v>
      </c>
      <c r="B4773" t="s">
        <v>16015</v>
      </c>
      <c r="C4773" t="s">
        <v>32</v>
      </c>
      <c r="D4773" t="s">
        <v>139</v>
      </c>
      <c r="E4773" s="1">
        <v>42195</v>
      </c>
      <c r="F4773">
        <v>24000000</v>
      </c>
      <c r="G4773" t="s">
        <v>16007</v>
      </c>
      <c r="H4773" t="s">
        <v>16009</v>
      </c>
      <c r="I4773" t="s">
        <v>16010</v>
      </c>
      <c r="J4773" t="s">
        <v>16011</v>
      </c>
      <c r="K4773" t="s">
        <v>37</v>
      </c>
      <c r="L4773" t="s">
        <v>53</v>
      </c>
      <c r="M4773" t="s">
        <v>717</v>
      </c>
      <c r="N4773" t="s">
        <v>1531</v>
      </c>
      <c r="O4773" t="s">
        <v>1532</v>
      </c>
      <c r="P4773" s="1">
        <v>39815</v>
      </c>
      <c r="Q4773" t="s">
        <v>53</v>
      </c>
      <c r="R4773" t="s">
        <v>56</v>
      </c>
      <c r="S4773" t="s">
        <v>41</v>
      </c>
      <c r="T4773" t="s">
        <v>13105</v>
      </c>
      <c r="U4773" t="s">
        <v>13105</v>
      </c>
      <c r="V4773">
        <v>0</v>
      </c>
      <c r="W4773">
        <v>0</v>
      </c>
      <c r="X4773">
        <v>0</v>
      </c>
      <c r="Y4773">
        <v>0</v>
      </c>
      <c r="Z4773">
        <v>0</v>
      </c>
      <c r="AA4773">
        <v>0</v>
      </c>
      <c r="AB4773">
        <v>0</v>
      </c>
      <c r="AC4773">
        <v>0</v>
      </c>
      <c r="AD4773">
        <v>1</v>
      </c>
    </row>
    <row r="4774" spans="1:30" hidden="1" x14ac:dyDescent="0.3">
      <c r="A4774" t="s">
        <v>16016</v>
      </c>
      <c r="B4774" t="s">
        <v>16017</v>
      </c>
      <c r="C4774" t="s">
        <v>32</v>
      </c>
      <c r="D4774" t="s">
        <v>33</v>
      </c>
      <c r="E4774" s="1">
        <v>41066</v>
      </c>
      <c r="F4774">
        <v>15000000</v>
      </c>
      <c r="G4774" t="s">
        <v>16016</v>
      </c>
      <c r="H4774" t="s">
        <v>16018</v>
      </c>
      <c r="I4774" t="s">
        <v>16019</v>
      </c>
      <c r="J4774" t="s">
        <v>14871</v>
      </c>
      <c r="K4774" t="s">
        <v>72</v>
      </c>
      <c r="L4774" t="s">
        <v>53</v>
      </c>
      <c r="M4774" t="s">
        <v>150</v>
      </c>
      <c r="N4774" t="s">
        <v>151</v>
      </c>
      <c r="O4774" t="s">
        <v>151</v>
      </c>
      <c r="P4774" s="1">
        <v>38718</v>
      </c>
      <c r="Q4774" t="s">
        <v>53</v>
      </c>
      <c r="R4774" t="s">
        <v>56</v>
      </c>
      <c r="S4774" t="s">
        <v>41</v>
      </c>
      <c r="T4774" t="s">
        <v>13105</v>
      </c>
      <c r="U4774" t="s">
        <v>13105</v>
      </c>
      <c r="V4774">
        <v>0</v>
      </c>
      <c r="W4774">
        <v>0</v>
      </c>
      <c r="X4774">
        <v>0</v>
      </c>
      <c r="Y4774">
        <v>0</v>
      </c>
      <c r="Z4774">
        <v>0</v>
      </c>
      <c r="AA4774">
        <v>0</v>
      </c>
      <c r="AB4774">
        <v>0</v>
      </c>
      <c r="AC4774">
        <v>0</v>
      </c>
      <c r="AD4774">
        <v>1</v>
      </c>
    </row>
    <row r="4775" spans="1:30" hidden="1" x14ac:dyDescent="0.3">
      <c r="A4775" t="s">
        <v>16016</v>
      </c>
      <c r="B4775" t="s">
        <v>16020</v>
      </c>
      <c r="C4775" t="s">
        <v>32</v>
      </c>
      <c r="D4775" t="s">
        <v>50</v>
      </c>
      <c r="E4775" s="1">
        <v>40093</v>
      </c>
      <c r="F4775">
        <v>4000000</v>
      </c>
      <c r="G4775" t="s">
        <v>16016</v>
      </c>
      <c r="H4775" t="s">
        <v>16018</v>
      </c>
      <c r="I4775" t="s">
        <v>16019</v>
      </c>
      <c r="J4775" t="s">
        <v>14871</v>
      </c>
      <c r="K4775" t="s">
        <v>72</v>
      </c>
      <c r="L4775" t="s">
        <v>53</v>
      </c>
      <c r="M4775" t="s">
        <v>150</v>
      </c>
      <c r="N4775" t="s">
        <v>151</v>
      </c>
      <c r="O4775" t="s">
        <v>151</v>
      </c>
      <c r="P4775" s="1">
        <v>38718</v>
      </c>
      <c r="Q4775" t="s">
        <v>53</v>
      </c>
      <c r="R4775" t="s">
        <v>56</v>
      </c>
      <c r="S4775" t="s">
        <v>41</v>
      </c>
      <c r="T4775" t="s">
        <v>13105</v>
      </c>
      <c r="U4775" t="s">
        <v>13105</v>
      </c>
      <c r="V4775">
        <v>0</v>
      </c>
      <c r="W4775">
        <v>0</v>
      </c>
      <c r="X4775">
        <v>0</v>
      </c>
      <c r="Y4775">
        <v>0</v>
      </c>
      <c r="Z4775">
        <v>0</v>
      </c>
      <c r="AA4775">
        <v>0</v>
      </c>
      <c r="AB4775">
        <v>0</v>
      </c>
      <c r="AC4775">
        <v>0</v>
      </c>
      <c r="AD4775">
        <v>1</v>
      </c>
    </row>
    <row r="4776" spans="1:30" hidden="1" x14ac:dyDescent="0.3">
      <c r="A4776" t="s">
        <v>16021</v>
      </c>
      <c r="B4776" t="s">
        <v>16022</v>
      </c>
      <c r="C4776" t="s">
        <v>32</v>
      </c>
      <c r="E4776" s="1">
        <v>40761</v>
      </c>
      <c r="F4776">
        <v>390000</v>
      </c>
      <c r="G4776" t="s">
        <v>16021</v>
      </c>
      <c r="H4776" t="s">
        <v>16023</v>
      </c>
      <c r="I4776" t="s">
        <v>16024</v>
      </c>
      <c r="J4776" t="s">
        <v>13105</v>
      </c>
      <c r="K4776" t="s">
        <v>109</v>
      </c>
      <c r="L4776" t="s">
        <v>53</v>
      </c>
      <c r="M4776" t="s">
        <v>54</v>
      </c>
      <c r="N4776" t="s">
        <v>95</v>
      </c>
      <c r="O4776" t="s">
        <v>1074</v>
      </c>
      <c r="P4776" s="1">
        <v>39814</v>
      </c>
      <c r="Q4776" t="s">
        <v>53</v>
      </c>
      <c r="R4776" t="s">
        <v>56</v>
      </c>
      <c r="S4776" t="s">
        <v>41</v>
      </c>
      <c r="T4776" t="s">
        <v>13105</v>
      </c>
      <c r="U4776" t="s">
        <v>13105</v>
      </c>
      <c r="V4776">
        <v>0</v>
      </c>
      <c r="W4776">
        <v>0</v>
      </c>
      <c r="X4776">
        <v>0</v>
      </c>
      <c r="Y4776">
        <v>0</v>
      </c>
      <c r="Z4776">
        <v>0</v>
      </c>
      <c r="AA4776">
        <v>0</v>
      </c>
      <c r="AB4776">
        <v>0</v>
      </c>
      <c r="AC4776">
        <v>0</v>
      </c>
      <c r="AD4776">
        <v>1</v>
      </c>
    </row>
    <row r="4777" spans="1:30" hidden="1" x14ac:dyDescent="0.3">
      <c r="A4777" t="s">
        <v>16025</v>
      </c>
      <c r="B4777" t="s">
        <v>16026</v>
      </c>
      <c r="C4777" t="s">
        <v>32</v>
      </c>
      <c r="D4777" t="s">
        <v>50</v>
      </c>
      <c r="E4777" s="1">
        <v>38354</v>
      </c>
      <c r="F4777">
        <v>3500000</v>
      </c>
      <c r="G4777" t="s">
        <v>16025</v>
      </c>
      <c r="H4777" t="s">
        <v>16027</v>
      </c>
      <c r="I4777" t="s">
        <v>16028</v>
      </c>
      <c r="J4777" t="s">
        <v>13105</v>
      </c>
      <c r="K4777" t="s">
        <v>109</v>
      </c>
      <c r="L4777" t="s">
        <v>53</v>
      </c>
      <c r="M4777" t="s">
        <v>54</v>
      </c>
      <c r="N4777" t="s">
        <v>55</v>
      </c>
      <c r="O4777" t="s">
        <v>55</v>
      </c>
      <c r="P4777" s="1">
        <v>37987</v>
      </c>
      <c r="Q4777" t="s">
        <v>53</v>
      </c>
      <c r="R4777" t="s">
        <v>56</v>
      </c>
      <c r="S4777" t="s">
        <v>41</v>
      </c>
      <c r="T4777" t="s">
        <v>13105</v>
      </c>
      <c r="U4777" t="s">
        <v>13105</v>
      </c>
      <c r="V4777">
        <v>0</v>
      </c>
      <c r="W4777">
        <v>0</v>
      </c>
      <c r="X4777">
        <v>0</v>
      </c>
      <c r="Y4777">
        <v>0</v>
      </c>
      <c r="Z4777">
        <v>0</v>
      </c>
      <c r="AA4777">
        <v>0</v>
      </c>
      <c r="AB4777">
        <v>0</v>
      </c>
      <c r="AC4777">
        <v>0</v>
      </c>
      <c r="AD4777">
        <v>1</v>
      </c>
    </row>
    <row r="4778" spans="1:30" hidden="1" x14ac:dyDescent="0.3">
      <c r="A4778" t="s">
        <v>16025</v>
      </c>
      <c r="B4778" t="s">
        <v>16029</v>
      </c>
      <c r="C4778" t="s">
        <v>32</v>
      </c>
      <c r="D4778" t="s">
        <v>33</v>
      </c>
      <c r="E4778" t="s">
        <v>16030</v>
      </c>
      <c r="F4778">
        <v>6000000</v>
      </c>
      <c r="G4778" t="s">
        <v>16025</v>
      </c>
      <c r="H4778" t="s">
        <v>16027</v>
      </c>
      <c r="I4778" t="s">
        <v>16028</v>
      </c>
      <c r="J4778" t="s">
        <v>13105</v>
      </c>
      <c r="K4778" t="s">
        <v>109</v>
      </c>
      <c r="L4778" t="s">
        <v>53</v>
      </c>
      <c r="M4778" t="s">
        <v>54</v>
      </c>
      <c r="N4778" t="s">
        <v>55</v>
      </c>
      <c r="O4778" t="s">
        <v>55</v>
      </c>
      <c r="P4778" s="1">
        <v>37987</v>
      </c>
      <c r="Q4778" t="s">
        <v>53</v>
      </c>
      <c r="R4778" t="s">
        <v>56</v>
      </c>
      <c r="S4778" t="s">
        <v>41</v>
      </c>
      <c r="T4778" t="s">
        <v>13105</v>
      </c>
      <c r="U4778" t="s">
        <v>13105</v>
      </c>
      <c r="V4778">
        <v>0</v>
      </c>
      <c r="W4778">
        <v>0</v>
      </c>
      <c r="X4778">
        <v>0</v>
      </c>
      <c r="Y4778">
        <v>0</v>
      </c>
      <c r="Z4778">
        <v>0</v>
      </c>
      <c r="AA4778">
        <v>0</v>
      </c>
      <c r="AB4778">
        <v>0</v>
      </c>
      <c r="AC4778">
        <v>0</v>
      </c>
      <c r="AD4778">
        <v>1</v>
      </c>
    </row>
    <row r="4779" spans="1:30" hidden="1" x14ac:dyDescent="0.3">
      <c r="A4779" t="s">
        <v>16031</v>
      </c>
      <c r="B4779" t="s">
        <v>16032</v>
      </c>
      <c r="C4779" t="s">
        <v>32</v>
      </c>
      <c r="E4779" t="s">
        <v>2978</v>
      </c>
      <c r="F4779">
        <v>350000</v>
      </c>
      <c r="G4779" t="s">
        <v>16031</v>
      </c>
      <c r="H4779" t="s">
        <v>16033</v>
      </c>
      <c r="I4779" t="s">
        <v>16034</v>
      </c>
      <c r="J4779" t="s">
        <v>16035</v>
      </c>
      <c r="K4779" t="s">
        <v>72</v>
      </c>
      <c r="L4779" t="s">
        <v>53</v>
      </c>
      <c r="M4779" t="s">
        <v>679</v>
      </c>
      <c r="N4779" t="s">
        <v>4996</v>
      </c>
      <c r="O4779" t="s">
        <v>4996</v>
      </c>
      <c r="P4779" s="1">
        <v>37998</v>
      </c>
      <c r="Q4779" t="s">
        <v>53</v>
      </c>
      <c r="R4779" t="s">
        <v>56</v>
      </c>
      <c r="S4779" t="s">
        <v>41</v>
      </c>
      <c r="T4779" t="s">
        <v>13105</v>
      </c>
      <c r="U4779" t="s">
        <v>13105</v>
      </c>
      <c r="V4779">
        <v>0</v>
      </c>
      <c r="W4779">
        <v>0</v>
      </c>
      <c r="X4779">
        <v>0</v>
      </c>
      <c r="Y4779">
        <v>0</v>
      </c>
      <c r="Z4779">
        <v>0</v>
      </c>
      <c r="AA4779">
        <v>0</v>
      </c>
      <c r="AB4779">
        <v>0</v>
      </c>
      <c r="AC4779">
        <v>0</v>
      </c>
      <c r="AD4779">
        <v>1</v>
      </c>
    </row>
    <row r="4780" spans="1:30" hidden="1" x14ac:dyDescent="0.3">
      <c r="A4780" t="s">
        <v>16036</v>
      </c>
      <c r="B4780" t="s">
        <v>16037</v>
      </c>
      <c r="C4780" t="s">
        <v>32</v>
      </c>
      <c r="E4780" s="1">
        <v>38356</v>
      </c>
      <c r="F4780">
        <v>12000000</v>
      </c>
      <c r="G4780" t="s">
        <v>16036</v>
      </c>
      <c r="H4780" t="s">
        <v>16038</v>
      </c>
      <c r="I4780" t="s">
        <v>16039</v>
      </c>
      <c r="J4780" t="s">
        <v>13105</v>
      </c>
      <c r="K4780" t="s">
        <v>72</v>
      </c>
      <c r="L4780" t="s">
        <v>53</v>
      </c>
      <c r="M4780" t="s">
        <v>54</v>
      </c>
      <c r="N4780" t="s">
        <v>95</v>
      </c>
      <c r="O4780" t="s">
        <v>96</v>
      </c>
      <c r="P4780" s="1">
        <v>36161</v>
      </c>
      <c r="Q4780" t="s">
        <v>53</v>
      </c>
      <c r="R4780" t="s">
        <v>56</v>
      </c>
      <c r="S4780" t="s">
        <v>41</v>
      </c>
      <c r="T4780" t="s">
        <v>13105</v>
      </c>
      <c r="U4780" t="s">
        <v>13105</v>
      </c>
      <c r="V4780">
        <v>0</v>
      </c>
      <c r="W4780">
        <v>0</v>
      </c>
      <c r="X4780">
        <v>0</v>
      </c>
      <c r="Y4780">
        <v>0</v>
      </c>
      <c r="Z4780">
        <v>0</v>
      </c>
      <c r="AA4780">
        <v>0</v>
      </c>
      <c r="AB4780">
        <v>0</v>
      </c>
      <c r="AC4780">
        <v>0</v>
      </c>
      <c r="AD4780">
        <v>1</v>
      </c>
    </row>
    <row r="4781" spans="1:30" hidden="1" x14ac:dyDescent="0.3">
      <c r="A4781" t="s">
        <v>16040</v>
      </c>
      <c r="B4781" t="s">
        <v>16041</v>
      </c>
      <c r="C4781" t="s">
        <v>32</v>
      </c>
      <c r="D4781" t="s">
        <v>50</v>
      </c>
      <c r="E4781" s="1">
        <v>39449</v>
      </c>
      <c r="F4781">
        <v>3000000</v>
      </c>
      <c r="G4781" t="s">
        <v>16040</v>
      </c>
      <c r="H4781" t="s">
        <v>16042</v>
      </c>
      <c r="I4781" t="s">
        <v>16043</v>
      </c>
      <c r="J4781" t="s">
        <v>15189</v>
      </c>
      <c r="K4781" t="s">
        <v>72</v>
      </c>
      <c r="L4781" t="s">
        <v>53</v>
      </c>
      <c r="M4781" t="s">
        <v>54</v>
      </c>
      <c r="N4781" t="s">
        <v>95</v>
      </c>
      <c r="O4781" t="s">
        <v>96</v>
      </c>
      <c r="P4781" s="1">
        <v>38718</v>
      </c>
      <c r="Q4781" t="s">
        <v>53</v>
      </c>
      <c r="R4781" t="s">
        <v>56</v>
      </c>
      <c r="S4781" t="s">
        <v>41</v>
      </c>
      <c r="T4781" t="s">
        <v>13105</v>
      </c>
      <c r="U4781" t="s">
        <v>13105</v>
      </c>
      <c r="V4781">
        <v>0</v>
      </c>
      <c r="W4781">
        <v>0</v>
      </c>
      <c r="X4781">
        <v>0</v>
      </c>
      <c r="Y4781">
        <v>0</v>
      </c>
      <c r="Z4781">
        <v>0</v>
      </c>
      <c r="AA4781">
        <v>0</v>
      </c>
      <c r="AB4781">
        <v>0</v>
      </c>
      <c r="AC4781">
        <v>0</v>
      </c>
      <c r="AD4781">
        <v>1</v>
      </c>
    </row>
    <row r="4782" spans="1:30" hidden="1" x14ac:dyDescent="0.3">
      <c r="A4782" t="s">
        <v>16044</v>
      </c>
      <c r="B4782" t="s">
        <v>16045</v>
      </c>
      <c r="C4782" t="s">
        <v>32</v>
      </c>
      <c r="D4782" t="s">
        <v>50</v>
      </c>
      <c r="E4782" t="s">
        <v>4320</v>
      </c>
      <c r="F4782">
        <v>6500000</v>
      </c>
      <c r="G4782" t="s">
        <v>16044</v>
      </c>
      <c r="H4782" t="s">
        <v>16046</v>
      </c>
      <c r="I4782" t="s">
        <v>16047</v>
      </c>
      <c r="J4782" t="s">
        <v>16048</v>
      </c>
      <c r="K4782" t="s">
        <v>37</v>
      </c>
      <c r="L4782" t="s">
        <v>53</v>
      </c>
      <c r="M4782" t="s">
        <v>129</v>
      </c>
      <c r="N4782" t="s">
        <v>130</v>
      </c>
      <c r="O4782" t="s">
        <v>131</v>
      </c>
      <c r="P4782" s="1">
        <v>40179</v>
      </c>
      <c r="Q4782" t="s">
        <v>53</v>
      </c>
      <c r="R4782" t="s">
        <v>56</v>
      </c>
      <c r="S4782" t="s">
        <v>41</v>
      </c>
      <c r="T4782" t="s">
        <v>13105</v>
      </c>
      <c r="U4782" t="s">
        <v>13105</v>
      </c>
      <c r="V4782">
        <v>0</v>
      </c>
      <c r="W4782">
        <v>0</v>
      </c>
      <c r="X4782">
        <v>0</v>
      </c>
      <c r="Y4782">
        <v>0</v>
      </c>
      <c r="Z4782">
        <v>0</v>
      </c>
      <c r="AA4782">
        <v>0</v>
      </c>
      <c r="AB4782">
        <v>0</v>
      </c>
      <c r="AC4782">
        <v>0</v>
      </c>
      <c r="AD4782">
        <v>1</v>
      </c>
    </row>
    <row r="4783" spans="1:30" hidden="1" x14ac:dyDescent="0.3">
      <c r="A4783" t="s">
        <v>16049</v>
      </c>
      <c r="B4783" t="s">
        <v>16050</v>
      </c>
      <c r="C4783" t="s">
        <v>32</v>
      </c>
      <c r="D4783" t="s">
        <v>322</v>
      </c>
      <c r="E4783" t="s">
        <v>16051</v>
      </c>
      <c r="F4783">
        <v>4000000</v>
      </c>
      <c r="G4783" t="s">
        <v>16049</v>
      </c>
      <c r="H4783" t="s">
        <v>16052</v>
      </c>
      <c r="I4783" t="s">
        <v>16053</v>
      </c>
      <c r="J4783" t="s">
        <v>13105</v>
      </c>
      <c r="K4783" t="s">
        <v>37</v>
      </c>
      <c r="L4783" t="s">
        <v>53</v>
      </c>
      <c r="M4783" t="s">
        <v>73</v>
      </c>
      <c r="N4783" t="s">
        <v>74</v>
      </c>
      <c r="O4783" t="s">
        <v>75</v>
      </c>
      <c r="P4783" s="1">
        <v>36161</v>
      </c>
      <c r="Q4783" t="s">
        <v>53</v>
      </c>
      <c r="R4783" t="s">
        <v>56</v>
      </c>
      <c r="S4783" t="s">
        <v>41</v>
      </c>
      <c r="T4783" t="s">
        <v>13105</v>
      </c>
      <c r="U4783" t="s">
        <v>13105</v>
      </c>
      <c r="V4783">
        <v>0</v>
      </c>
      <c r="W4783">
        <v>0</v>
      </c>
      <c r="X4783">
        <v>0</v>
      </c>
      <c r="Y4783">
        <v>0</v>
      </c>
      <c r="Z4783">
        <v>0</v>
      </c>
      <c r="AA4783">
        <v>0</v>
      </c>
      <c r="AB4783">
        <v>0</v>
      </c>
      <c r="AC4783">
        <v>0</v>
      </c>
      <c r="AD4783">
        <v>1</v>
      </c>
    </row>
    <row r="4784" spans="1:30" hidden="1" x14ac:dyDescent="0.3">
      <c r="A4784" t="s">
        <v>16054</v>
      </c>
      <c r="B4784" t="s">
        <v>16055</v>
      </c>
      <c r="C4784" t="s">
        <v>32</v>
      </c>
      <c r="D4784" t="s">
        <v>50</v>
      </c>
      <c r="E4784" t="s">
        <v>8293</v>
      </c>
      <c r="F4784">
        <v>7000000</v>
      </c>
      <c r="G4784" t="s">
        <v>16054</v>
      </c>
      <c r="H4784" t="s">
        <v>16056</v>
      </c>
      <c r="I4784" t="s">
        <v>16057</v>
      </c>
      <c r="J4784" t="s">
        <v>16058</v>
      </c>
      <c r="K4784" t="s">
        <v>37</v>
      </c>
      <c r="L4784" t="s">
        <v>53</v>
      </c>
      <c r="M4784" t="s">
        <v>123</v>
      </c>
      <c r="N4784" t="s">
        <v>923</v>
      </c>
      <c r="O4784" t="s">
        <v>923</v>
      </c>
      <c r="P4784" s="1">
        <v>37622</v>
      </c>
      <c r="Q4784" t="s">
        <v>53</v>
      </c>
      <c r="R4784" t="s">
        <v>56</v>
      </c>
      <c r="S4784" t="s">
        <v>41</v>
      </c>
      <c r="T4784" t="s">
        <v>13105</v>
      </c>
      <c r="U4784" t="s">
        <v>13105</v>
      </c>
      <c r="V4784">
        <v>0</v>
      </c>
      <c r="W4784">
        <v>0</v>
      </c>
      <c r="X4784">
        <v>0</v>
      </c>
      <c r="Y4784">
        <v>0</v>
      </c>
      <c r="Z4784">
        <v>0</v>
      </c>
      <c r="AA4784">
        <v>0</v>
      </c>
      <c r="AB4784">
        <v>0</v>
      </c>
      <c r="AC4784">
        <v>0</v>
      </c>
      <c r="AD4784">
        <v>1</v>
      </c>
    </row>
    <row r="4785" spans="1:30" hidden="1" x14ac:dyDescent="0.3">
      <c r="A4785" t="s">
        <v>16059</v>
      </c>
      <c r="B4785" t="s">
        <v>16060</v>
      </c>
      <c r="C4785" t="s">
        <v>32</v>
      </c>
      <c r="D4785" t="s">
        <v>50</v>
      </c>
      <c r="E4785" t="s">
        <v>16061</v>
      </c>
      <c r="F4785">
        <v>2000000</v>
      </c>
      <c r="G4785" t="s">
        <v>16059</v>
      </c>
      <c r="H4785" t="s">
        <v>16062</v>
      </c>
      <c r="I4785" t="s">
        <v>16063</v>
      </c>
      <c r="J4785" t="s">
        <v>13105</v>
      </c>
      <c r="K4785" t="s">
        <v>72</v>
      </c>
      <c r="L4785" t="s">
        <v>53</v>
      </c>
      <c r="M4785" t="s">
        <v>62</v>
      </c>
      <c r="N4785" t="s">
        <v>63</v>
      </c>
      <c r="O4785" t="s">
        <v>948</v>
      </c>
      <c r="Q4785" t="s">
        <v>53</v>
      </c>
      <c r="R4785" t="s">
        <v>56</v>
      </c>
      <c r="S4785" t="s">
        <v>41</v>
      </c>
      <c r="T4785" t="s">
        <v>13105</v>
      </c>
      <c r="U4785" t="s">
        <v>13105</v>
      </c>
      <c r="V4785">
        <v>0</v>
      </c>
      <c r="W4785">
        <v>0</v>
      </c>
      <c r="X4785">
        <v>0</v>
      </c>
      <c r="Y4785">
        <v>0</v>
      </c>
      <c r="Z4785">
        <v>0</v>
      </c>
      <c r="AA4785">
        <v>0</v>
      </c>
      <c r="AB4785">
        <v>0</v>
      </c>
      <c r="AC4785">
        <v>0</v>
      </c>
      <c r="AD4785">
        <v>1</v>
      </c>
    </row>
    <row r="4786" spans="1:30" hidden="1" x14ac:dyDescent="0.3">
      <c r="A4786" t="s">
        <v>16064</v>
      </c>
      <c r="B4786" t="s">
        <v>16065</v>
      </c>
      <c r="C4786" t="s">
        <v>32</v>
      </c>
      <c r="D4786" t="s">
        <v>50</v>
      </c>
      <c r="E4786" s="1">
        <v>39083</v>
      </c>
      <c r="F4786">
        <v>5000000</v>
      </c>
      <c r="G4786" t="s">
        <v>16064</v>
      </c>
      <c r="H4786" t="s">
        <v>16066</v>
      </c>
      <c r="I4786" t="s">
        <v>16067</v>
      </c>
      <c r="J4786" t="s">
        <v>16068</v>
      </c>
      <c r="K4786" t="s">
        <v>109</v>
      </c>
      <c r="L4786" t="s">
        <v>53</v>
      </c>
      <c r="M4786" t="s">
        <v>54</v>
      </c>
      <c r="N4786" t="s">
        <v>55</v>
      </c>
      <c r="O4786" t="s">
        <v>1099</v>
      </c>
      <c r="P4786" s="1">
        <v>38729</v>
      </c>
      <c r="Q4786" t="s">
        <v>53</v>
      </c>
      <c r="R4786" t="s">
        <v>56</v>
      </c>
      <c r="S4786" t="s">
        <v>41</v>
      </c>
      <c r="T4786" t="s">
        <v>13105</v>
      </c>
      <c r="U4786" t="s">
        <v>13105</v>
      </c>
      <c r="V4786">
        <v>0</v>
      </c>
      <c r="W4786">
        <v>0</v>
      </c>
      <c r="X4786">
        <v>0</v>
      </c>
      <c r="Y4786">
        <v>0</v>
      </c>
      <c r="Z4786">
        <v>0</v>
      </c>
      <c r="AA4786">
        <v>0</v>
      </c>
      <c r="AB4786">
        <v>0</v>
      </c>
      <c r="AC4786">
        <v>0</v>
      </c>
      <c r="AD4786">
        <v>1</v>
      </c>
    </row>
    <row r="4787" spans="1:30" hidden="1" x14ac:dyDescent="0.3">
      <c r="A4787" t="s">
        <v>16069</v>
      </c>
      <c r="B4787" t="s">
        <v>16070</v>
      </c>
      <c r="C4787" t="s">
        <v>32</v>
      </c>
      <c r="E4787" t="s">
        <v>1153</v>
      </c>
      <c r="F4787">
        <v>2150000</v>
      </c>
      <c r="G4787" t="s">
        <v>16069</v>
      </c>
      <c r="H4787" t="s">
        <v>16071</v>
      </c>
      <c r="I4787" t="s">
        <v>16072</v>
      </c>
      <c r="J4787" t="s">
        <v>13274</v>
      </c>
      <c r="K4787" t="s">
        <v>37</v>
      </c>
      <c r="L4787" t="s">
        <v>53</v>
      </c>
      <c r="M4787" t="s">
        <v>73</v>
      </c>
      <c r="N4787" t="s">
        <v>74</v>
      </c>
      <c r="O4787" t="s">
        <v>75</v>
      </c>
      <c r="P4787" s="1">
        <v>39814</v>
      </c>
      <c r="Q4787" t="s">
        <v>53</v>
      </c>
      <c r="R4787" t="s">
        <v>56</v>
      </c>
      <c r="S4787" t="s">
        <v>41</v>
      </c>
      <c r="T4787" t="s">
        <v>13105</v>
      </c>
      <c r="U4787" t="s">
        <v>13105</v>
      </c>
      <c r="V4787">
        <v>0</v>
      </c>
      <c r="W4787">
        <v>0</v>
      </c>
      <c r="X4787">
        <v>0</v>
      </c>
      <c r="Y4787">
        <v>0</v>
      </c>
      <c r="Z4787">
        <v>0</v>
      </c>
      <c r="AA4787">
        <v>0</v>
      </c>
      <c r="AB4787">
        <v>0</v>
      </c>
      <c r="AC4787">
        <v>0</v>
      </c>
      <c r="AD4787">
        <v>1</v>
      </c>
    </row>
    <row r="4788" spans="1:30" hidden="1" x14ac:dyDescent="0.3">
      <c r="A4788" t="s">
        <v>16069</v>
      </c>
      <c r="B4788" t="s">
        <v>16073</v>
      </c>
      <c r="C4788" t="s">
        <v>32</v>
      </c>
      <c r="E4788" s="1">
        <v>42190</v>
      </c>
      <c r="F4788">
        <v>3000000</v>
      </c>
      <c r="G4788" t="s">
        <v>16069</v>
      </c>
      <c r="H4788" t="s">
        <v>16071</v>
      </c>
      <c r="I4788" t="s">
        <v>16072</v>
      </c>
      <c r="J4788" t="s">
        <v>13274</v>
      </c>
      <c r="K4788" t="s">
        <v>37</v>
      </c>
      <c r="L4788" t="s">
        <v>53</v>
      </c>
      <c r="M4788" t="s">
        <v>73</v>
      </c>
      <c r="N4788" t="s">
        <v>74</v>
      </c>
      <c r="O4788" t="s">
        <v>75</v>
      </c>
      <c r="P4788" s="1">
        <v>39814</v>
      </c>
      <c r="Q4788" t="s">
        <v>53</v>
      </c>
      <c r="R4788" t="s">
        <v>56</v>
      </c>
      <c r="S4788" t="s">
        <v>41</v>
      </c>
      <c r="T4788" t="s">
        <v>13105</v>
      </c>
      <c r="U4788" t="s">
        <v>13105</v>
      </c>
      <c r="V4788">
        <v>0</v>
      </c>
      <c r="W4788">
        <v>0</v>
      </c>
      <c r="X4788">
        <v>0</v>
      </c>
      <c r="Y4788">
        <v>0</v>
      </c>
      <c r="Z4788">
        <v>0</v>
      </c>
      <c r="AA4788">
        <v>0</v>
      </c>
      <c r="AB4788">
        <v>0</v>
      </c>
      <c r="AC4788">
        <v>0</v>
      </c>
      <c r="AD4788">
        <v>1</v>
      </c>
    </row>
    <row r="4789" spans="1:30" hidden="1" x14ac:dyDescent="0.3">
      <c r="A4789" t="s">
        <v>16074</v>
      </c>
      <c r="B4789" t="s">
        <v>16075</v>
      </c>
      <c r="C4789" t="s">
        <v>32</v>
      </c>
      <c r="D4789" t="s">
        <v>33</v>
      </c>
      <c r="E4789" t="s">
        <v>4784</v>
      </c>
      <c r="F4789">
        <v>14350000</v>
      </c>
      <c r="G4789" t="s">
        <v>16074</v>
      </c>
      <c r="H4789" t="s">
        <v>16076</v>
      </c>
      <c r="I4789" t="s">
        <v>16077</v>
      </c>
      <c r="J4789" t="s">
        <v>13816</v>
      </c>
      <c r="K4789" t="s">
        <v>72</v>
      </c>
      <c r="L4789" t="s">
        <v>53</v>
      </c>
      <c r="M4789" t="s">
        <v>129</v>
      </c>
      <c r="N4789" t="s">
        <v>130</v>
      </c>
      <c r="O4789" t="s">
        <v>2131</v>
      </c>
      <c r="P4789" s="1">
        <v>35065</v>
      </c>
      <c r="Q4789" t="s">
        <v>53</v>
      </c>
      <c r="R4789" t="s">
        <v>56</v>
      </c>
      <c r="S4789" t="s">
        <v>41</v>
      </c>
      <c r="T4789" t="s">
        <v>13105</v>
      </c>
      <c r="U4789" t="s">
        <v>13105</v>
      </c>
      <c r="V4789">
        <v>0</v>
      </c>
      <c r="W4789">
        <v>0</v>
      </c>
      <c r="X4789">
        <v>0</v>
      </c>
      <c r="Y4789">
        <v>0</v>
      </c>
      <c r="Z4789">
        <v>0</v>
      </c>
      <c r="AA4789">
        <v>0</v>
      </c>
      <c r="AB4789">
        <v>0</v>
      </c>
      <c r="AC4789">
        <v>0</v>
      </c>
      <c r="AD4789">
        <v>1</v>
      </c>
    </row>
    <row r="4790" spans="1:30" hidden="1" x14ac:dyDescent="0.3">
      <c r="A4790" t="s">
        <v>16074</v>
      </c>
      <c r="B4790" t="s">
        <v>16078</v>
      </c>
      <c r="C4790" t="s">
        <v>32</v>
      </c>
      <c r="D4790" t="s">
        <v>139</v>
      </c>
      <c r="E4790" t="s">
        <v>16079</v>
      </c>
      <c r="F4790">
        <v>40000000</v>
      </c>
      <c r="G4790" t="s">
        <v>16074</v>
      </c>
      <c r="H4790" t="s">
        <v>16076</v>
      </c>
      <c r="I4790" t="s">
        <v>16077</v>
      </c>
      <c r="J4790" t="s">
        <v>13816</v>
      </c>
      <c r="K4790" t="s">
        <v>72</v>
      </c>
      <c r="L4790" t="s">
        <v>53</v>
      </c>
      <c r="M4790" t="s">
        <v>129</v>
      </c>
      <c r="N4790" t="s">
        <v>130</v>
      </c>
      <c r="O4790" t="s">
        <v>2131</v>
      </c>
      <c r="P4790" s="1">
        <v>35065</v>
      </c>
      <c r="Q4790" t="s">
        <v>53</v>
      </c>
      <c r="R4790" t="s">
        <v>56</v>
      </c>
      <c r="S4790" t="s">
        <v>41</v>
      </c>
      <c r="T4790" t="s">
        <v>13105</v>
      </c>
      <c r="U4790" t="s">
        <v>13105</v>
      </c>
      <c r="V4790">
        <v>0</v>
      </c>
      <c r="W4790">
        <v>0</v>
      </c>
      <c r="X4790">
        <v>0</v>
      </c>
      <c r="Y4790">
        <v>0</v>
      </c>
      <c r="Z4790">
        <v>0</v>
      </c>
      <c r="AA4790">
        <v>0</v>
      </c>
      <c r="AB4790">
        <v>0</v>
      </c>
      <c r="AC4790">
        <v>0</v>
      </c>
      <c r="AD4790">
        <v>1</v>
      </c>
    </row>
    <row r="4791" spans="1:30" hidden="1" x14ac:dyDescent="0.3">
      <c r="A4791" t="s">
        <v>16074</v>
      </c>
      <c r="B4791" t="s">
        <v>16080</v>
      </c>
      <c r="C4791" t="s">
        <v>32</v>
      </c>
      <c r="E4791" t="s">
        <v>13367</v>
      </c>
      <c r="F4791">
        <v>25000000</v>
      </c>
      <c r="G4791" t="s">
        <v>16074</v>
      </c>
      <c r="H4791" t="s">
        <v>16076</v>
      </c>
      <c r="I4791" t="s">
        <v>16077</v>
      </c>
      <c r="J4791" t="s">
        <v>13816</v>
      </c>
      <c r="K4791" t="s">
        <v>72</v>
      </c>
      <c r="L4791" t="s">
        <v>53</v>
      </c>
      <c r="M4791" t="s">
        <v>129</v>
      </c>
      <c r="N4791" t="s">
        <v>130</v>
      </c>
      <c r="O4791" t="s">
        <v>2131</v>
      </c>
      <c r="P4791" s="1">
        <v>35065</v>
      </c>
      <c r="Q4791" t="s">
        <v>53</v>
      </c>
      <c r="R4791" t="s">
        <v>56</v>
      </c>
      <c r="S4791" t="s">
        <v>41</v>
      </c>
      <c r="T4791" t="s">
        <v>13105</v>
      </c>
      <c r="U4791" t="s">
        <v>13105</v>
      </c>
      <c r="V4791">
        <v>0</v>
      </c>
      <c r="W4791">
        <v>0</v>
      </c>
      <c r="X4791">
        <v>0</v>
      </c>
      <c r="Y4791">
        <v>0</v>
      </c>
      <c r="Z4791">
        <v>0</v>
      </c>
      <c r="AA4791">
        <v>0</v>
      </c>
      <c r="AB4791">
        <v>0</v>
      </c>
      <c r="AC4791">
        <v>0</v>
      </c>
      <c r="AD4791">
        <v>1</v>
      </c>
    </row>
    <row r="4792" spans="1:30" hidden="1" x14ac:dyDescent="0.3">
      <c r="A4792" t="s">
        <v>16081</v>
      </c>
      <c r="B4792" t="s">
        <v>16082</v>
      </c>
      <c r="C4792" t="s">
        <v>32</v>
      </c>
      <c r="D4792" t="s">
        <v>33</v>
      </c>
      <c r="E4792" s="1">
        <v>39392</v>
      </c>
      <c r="F4792">
        <v>15000000</v>
      </c>
      <c r="G4792" t="s">
        <v>16081</v>
      </c>
      <c r="H4792" t="s">
        <v>16083</v>
      </c>
      <c r="I4792" t="s">
        <v>16084</v>
      </c>
      <c r="J4792" t="s">
        <v>16085</v>
      </c>
      <c r="K4792" t="s">
        <v>72</v>
      </c>
      <c r="L4792" t="s">
        <v>53</v>
      </c>
      <c r="M4792" t="s">
        <v>774</v>
      </c>
      <c r="N4792" t="s">
        <v>775</v>
      </c>
      <c r="O4792" t="s">
        <v>2155</v>
      </c>
      <c r="P4792" s="1">
        <v>38718</v>
      </c>
      <c r="Q4792" t="s">
        <v>53</v>
      </c>
      <c r="R4792" t="s">
        <v>56</v>
      </c>
      <c r="S4792" t="s">
        <v>41</v>
      </c>
      <c r="T4792" t="s">
        <v>13105</v>
      </c>
      <c r="U4792" t="s">
        <v>13105</v>
      </c>
      <c r="V4792">
        <v>0</v>
      </c>
      <c r="W4792">
        <v>0</v>
      </c>
      <c r="X4792">
        <v>0</v>
      </c>
      <c r="Y4792">
        <v>0</v>
      </c>
      <c r="Z4792">
        <v>0</v>
      </c>
      <c r="AA4792">
        <v>0</v>
      </c>
      <c r="AB4792">
        <v>0</v>
      </c>
      <c r="AC4792">
        <v>0</v>
      </c>
      <c r="AD4792">
        <v>1</v>
      </c>
    </row>
    <row r="4793" spans="1:30" hidden="1" x14ac:dyDescent="0.3">
      <c r="A4793" t="s">
        <v>16081</v>
      </c>
      <c r="B4793" t="s">
        <v>16086</v>
      </c>
      <c r="C4793" t="s">
        <v>32</v>
      </c>
      <c r="D4793" t="s">
        <v>139</v>
      </c>
      <c r="E4793" t="s">
        <v>16087</v>
      </c>
      <c r="F4793">
        <v>7000000</v>
      </c>
      <c r="G4793" t="s">
        <v>16081</v>
      </c>
      <c r="H4793" t="s">
        <v>16083</v>
      </c>
      <c r="I4793" t="s">
        <v>16084</v>
      </c>
      <c r="J4793" t="s">
        <v>16085</v>
      </c>
      <c r="K4793" t="s">
        <v>72</v>
      </c>
      <c r="L4793" t="s">
        <v>53</v>
      </c>
      <c r="M4793" t="s">
        <v>774</v>
      </c>
      <c r="N4793" t="s">
        <v>775</v>
      </c>
      <c r="O4793" t="s">
        <v>2155</v>
      </c>
      <c r="P4793" s="1">
        <v>38718</v>
      </c>
      <c r="Q4793" t="s">
        <v>53</v>
      </c>
      <c r="R4793" t="s">
        <v>56</v>
      </c>
      <c r="S4793" t="s">
        <v>41</v>
      </c>
      <c r="T4793" t="s">
        <v>13105</v>
      </c>
      <c r="U4793" t="s">
        <v>13105</v>
      </c>
      <c r="V4793">
        <v>0</v>
      </c>
      <c r="W4793">
        <v>0</v>
      </c>
      <c r="X4793">
        <v>0</v>
      </c>
      <c r="Y4793">
        <v>0</v>
      </c>
      <c r="Z4793">
        <v>0</v>
      </c>
      <c r="AA4793">
        <v>0</v>
      </c>
      <c r="AB4793">
        <v>0</v>
      </c>
      <c r="AC4793">
        <v>0</v>
      </c>
      <c r="AD4793">
        <v>1</v>
      </c>
    </row>
    <row r="4794" spans="1:30" hidden="1" x14ac:dyDescent="0.3">
      <c r="A4794" t="s">
        <v>16081</v>
      </c>
      <c r="B4794" t="s">
        <v>16088</v>
      </c>
      <c r="C4794" t="s">
        <v>32</v>
      </c>
      <c r="D4794" t="s">
        <v>50</v>
      </c>
      <c r="E4794" s="1">
        <v>38718</v>
      </c>
      <c r="F4794">
        <v>5300000</v>
      </c>
      <c r="G4794" t="s">
        <v>16081</v>
      </c>
      <c r="H4794" t="s">
        <v>16083</v>
      </c>
      <c r="I4794" t="s">
        <v>16084</v>
      </c>
      <c r="J4794" t="s">
        <v>16085</v>
      </c>
      <c r="K4794" t="s">
        <v>72</v>
      </c>
      <c r="L4794" t="s">
        <v>53</v>
      </c>
      <c r="M4794" t="s">
        <v>774</v>
      </c>
      <c r="N4794" t="s">
        <v>775</v>
      </c>
      <c r="O4794" t="s">
        <v>2155</v>
      </c>
      <c r="P4794" s="1">
        <v>38718</v>
      </c>
      <c r="Q4794" t="s">
        <v>53</v>
      </c>
      <c r="R4794" t="s">
        <v>56</v>
      </c>
      <c r="S4794" t="s">
        <v>41</v>
      </c>
      <c r="T4794" t="s">
        <v>13105</v>
      </c>
      <c r="U4794" t="s">
        <v>13105</v>
      </c>
      <c r="V4794">
        <v>0</v>
      </c>
      <c r="W4794">
        <v>0</v>
      </c>
      <c r="X4794">
        <v>0</v>
      </c>
      <c r="Y4794">
        <v>0</v>
      </c>
      <c r="Z4794">
        <v>0</v>
      </c>
      <c r="AA4794">
        <v>0</v>
      </c>
      <c r="AB4794">
        <v>0</v>
      </c>
      <c r="AC4794">
        <v>0</v>
      </c>
      <c r="AD4794">
        <v>1</v>
      </c>
    </row>
    <row r="4795" spans="1:30" hidden="1" x14ac:dyDescent="0.3">
      <c r="A4795" t="s">
        <v>16089</v>
      </c>
      <c r="B4795" t="s">
        <v>16090</v>
      </c>
      <c r="C4795" t="s">
        <v>32</v>
      </c>
      <c r="D4795" t="s">
        <v>50</v>
      </c>
      <c r="E4795" t="s">
        <v>3858</v>
      </c>
      <c r="F4795">
        <v>5300000</v>
      </c>
      <c r="G4795" t="s">
        <v>16089</v>
      </c>
      <c r="H4795" t="s">
        <v>16091</v>
      </c>
      <c r="I4795" t="s">
        <v>16092</v>
      </c>
      <c r="J4795" t="s">
        <v>16093</v>
      </c>
      <c r="K4795" t="s">
        <v>37</v>
      </c>
      <c r="L4795" t="s">
        <v>53</v>
      </c>
      <c r="M4795" t="s">
        <v>123</v>
      </c>
      <c r="N4795" t="s">
        <v>923</v>
      </c>
      <c r="O4795" t="s">
        <v>923</v>
      </c>
      <c r="P4795" s="1">
        <v>40911</v>
      </c>
      <c r="Q4795" t="s">
        <v>53</v>
      </c>
      <c r="R4795" t="s">
        <v>56</v>
      </c>
      <c r="S4795" t="s">
        <v>41</v>
      </c>
      <c r="T4795" t="s">
        <v>13105</v>
      </c>
      <c r="U4795" t="s">
        <v>13105</v>
      </c>
      <c r="V4795">
        <v>0</v>
      </c>
      <c r="W4795">
        <v>0</v>
      </c>
      <c r="X4795">
        <v>0</v>
      </c>
      <c r="Y4795">
        <v>0</v>
      </c>
      <c r="Z4795">
        <v>0</v>
      </c>
      <c r="AA4795">
        <v>0</v>
      </c>
      <c r="AB4795">
        <v>0</v>
      </c>
      <c r="AC4795">
        <v>0</v>
      </c>
      <c r="AD4795">
        <v>1</v>
      </c>
    </row>
    <row r="4796" spans="1:30" hidden="1" x14ac:dyDescent="0.3">
      <c r="A4796" t="s">
        <v>16089</v>
      </c>
      <c r="B4796" t="s">
        <v>16094</v>
      </c>
      <c r="C4796" t="s">
        <v>32</v>
      </c>
      <c r="D4796" t="s">
        <v>50</v>
      </c>
      <c r="E4796" s="1">
        <v>40058</v>
      </c>
      <c r="F4796">
        <v>4200000</v>
      </c>
      <c r="G4796" t="s">
        <v>16089</v>
      </c>
      <c r="H4796" t="s">
        <v>16091</v>
      </c>
      <c r="I4796" t="s">
        <v>16092</v>
      </c>
      <c r="J4796" t="s">
        <v>16093</v>
      </c>
      <c r="K4796" t="s">
        <v>37</v>
      </c>
      <c r="L4796" t="s">
        <v>53</v>
      </c>
      <c r="M4796" t="s">
        <v>123</v>
      </c>
      <c r="N4796" t="s">
        <v>923</v>
      </c>
      <c r="O4796" t="s">
        <v>923</v>
      </c>
      <c r="P4796" s="1">
        <v>40911</v>
      </c>
      <c r="Q4796" t="s">
        <v>53</v>
      </c>
      <c r="R4796" t="s">
        <v>56</v>
      </c>
      <c r="S4796" t="s">
        <v>41</v>
      </c>
      <c r="T4796" t="s">
        <v>13105</v>
      </c>
      <c r="U4796" t="s">
        <v>13105</v>
      </c>
      <c r="V4796">
        <v>0</v>
      </c>
      <c r="W4796">
        <v>0</v>
      </c>
      <c r="X4796">
        <v>0</v>
      </c>
      <c r="Y4796">
        <v>0</v>
      </c>
      <c r="Z4796">
        <v>0</v>
      </c>
      <c r="AA4796">
        <v>0</v>
      </c>
      <c r="AB4796">
        <v>0</v>
      </c>
      <c r="AC4796">
        <v>0</v>
      </c>
      <c r="AD4796">
        <v>1</v>
      </c>
    </row>
    <row r="4797" spans="1:30" hidden="1" x14ac:dyDescent="0.3">
      <c r="A4797" t="s">
        <v>16089</v>
      </c>
      <c r="B4797" t="s">
        <v>16095</v>
      </c>
      <c r="C4797" t="s">
        <v>32</v>
      </c>
      <c r="E4797" s="1">
        <v>40980</v>
      </c>
      <c r="F4797">
        <v>1500000</v>
      </c>
      <c r="G4797" t="s">
        <v>16089</v>
      </c>
      <c r="H4797" t="s">
        <v>16091</v>
      </c>
      <c r="I4797" t="s">
        <v>16092</v>
      </c>
      <c r="J4797" t="s">
        <v>16093</v>
      </c>
      <c r="K4797" t="s">
        <v>37</v>
      </c>
      <c r="L4797" t="s">
        <v>53</v>
      </c>
      <c r="M4797" t="s">
        <v>123</v>
      </c>
      <c r="N4797" t="s">
        <v>923</v>
      </c>
      <c r="O4797" t="s">
        <v>923</v>
      </c>
      <c r="P4797" s="1">
        <v>40911</v>
      </c>
      <c r="Q4797" t="s">
        <v>53</v>
      </c>
      <c r="R4797" t="s">
        <v>56</v>
      </c>
      <c r="S4797" t="s">
        <v>41</v>
      </c>
      <c r="T4797" t="s">
        <v>13105</v>
      </c>
      <c r="U4797" t="s">
        <v>13105</v>
      </c>
      <c r="V4797">
        <v>0</v>
      </c>
      <c r="W4797">
        <v>0</v>
      </c>
      <c r="X4797">
        <v>0</v>
      </c>
      <c r="Y4797">
        <v>0</v>
      </c>
      <c r="Z4797">
        <v>0</v>
      </c>
      <c r="AA4797">
        <v>0</v>
      </c>
      <c r="AB4797">
        <v>0</v>
      </c>
      <c r="AC4797">
        <v>0</v>
      </c>
      <c r="AD4797">
        <v>1</v>
      </c>
    </row>
    <row r="4798" spans="1:30" hidden="1" x14ac:dyDescent="0.3">
      <c r="A4798" t="s">
        <v>16096</v>
      </c>
      <c r="B4798" t="s">
        <v>16097</v>
      </c>
      <c r="C4798" t="s">
        <v>32</v>
      </c>
      <c r="E4798" s="1">
        <v>40580</v>
      </c>
      <c r="F4798">
        <v>5000000</v>
      </c>
      <c r="G4798" t="s">
        <v>16096</v>
      </c>
      <c r="H4798" t="s">
        <v>16098</v>
      </c>
      <c r="I4798" t="s">
        <v>16099</v>
      </c>
      <c r="J4798" t="s">
        <v>13217</v>
      </c>
      <c r="K4798" t="s">
        <v>72</v>
      </c>
      <c r="L4798" t="s">
        <v>53</v>
      </c>
      <c r="M4798" t="s">
        <v>73</v>
      </c>
      <c r="N4798" t="s">
        <v>74</v>
      </c>
      <c r="O4798" t="s">
        <v>75</v>
      </c>
      <c r="P4798" s="1">
        <v>40179</v>
      </c>
      <c r="Q4798" t="s">
        <v>53</v>
      </c>
      <c r="R4798" t="s">
        <v>56</v>
      </c>
      <c r="S4798" t="s">
        <v>41</v>
      </c>
      <c r="T4798" t="s">
        <v>13105</v>
      </c>
      <c r="U4798" t="s">
        <v>13105</v>
      </c>
      <c r="V4798">
        <v>0</v>
      </c>
      <c r="W4798">
        <v>0</v>
      </c>
      <c r="X4798">
        <v>0</v>
      </c>
      <c r="Y4798">
        <v>0</v>
      </c>
      <c r="Z4798">
        <v>0</v>
      </c>
      <c r="AA4798">
        <v>0</v>
      </c>
      <c r="AB4798">
        <v>0</v>
      </c>
      <c r="AC4798">
        <v>0</v>
      </c>
      <c r="AD4798">
        <v>1</v>
      </c>
    </row>
    <row r="4799" spans="1:30" hidden="1" x14ac:dyDescent="0.3">
      <c r="A4799" t="s">
        <v>16100</v>
      </c>
      <c r="B4799" t="s">
        <v>16101</v>
      </c>
      <c r="C4799" t="s">
        <v>32</v>
      </c>
      <c r="D4799" t="s">
        <v>33</v>
      </c>
      <c r="E4799" t="s">
        <v>1674</v>
      </c>
      <c r="F4799">
        <v>8000000</v>
      </c>
      <c r="G4799" t="s">
        <v>16100</v>
      </c>
      <c r="H4799" t="s">
        <v>16102</v>
      </c>
      <c r="I4799" t="s">
        <v>16103</v>
      </c>
      <c r="J4799" t="s">
        <v>13105</v>
      </c>
      <c r="K4799" t="s">
        <v>37</v>
      </c>
      <c r="L4799" t="s">
        <v>53</v>
      </c>
      <c r="M4799" t="s">
        <v>73</v>
      </c>
      <c r="N4799" t="s">
        <v>74</v>
      </c>
      <c r="O4799" t="s">
        <v>75</v>
      </c>
      <c r="P4799" s="1">
        <v>39814</v>
      </c>
      <c r="Q4799" t="s">
        <v>53</v>
      </c>
      <c r="R4799" t="s">
        <v>56</v>
      </c>
      <c r="S4799" t="s">
        <v>41</v>
      </c>
      <c r="T4799" t="s">
        <v>13105</v>
      </c>
      <c r="U4799" t="s">
        <v>13105</v>
      </c>
      <c r="V4799">
        <v>0</v>
      </c>
      <c r="W4799">
        <v>0</v>
      </c>
      <c r="X4799">
        <v>0</v>
      </c>
      <c r="Y4799">
        <v>0</v>
      </c>
      <c r="Z4799">
        <v>0</v>
      </c>
      <c r="AA4799">
        <v>0</v>
      </c>
      <c r="AB4799">
        <v>0</v>
      </c>
      <c r="AC4799">
        <v>0</v>
      </c>
      <c r="AD4799">
        <v>1</v>
      </c>
    </row>
    <row r="4800" spans="1:30" hidden="1" x14ac:dyDescent="0.3">
      <c r="A4800" t="s">
        <v>16100</v>
      </c>
      <c r="B4800" t="s">
        <v>16104</v>
      </c>
      <c r="C4800" t="s">
        <v>32</v>
      </c>
      <c r="D4800" t="s">
        <v>139</v>
      </c>
      <c r="E4800" t="s">
        <v>16105</v>
      </c>
      <c r="F4800">
        <v>11000000</v>
      </c>
      <c r="G4800" t="s">
        <v>16100</v>
      </c>
      <c r="H4800" t="s">
        <v>16102</v>
      </c>
      <c r="I4800" t="s">
        <v>16103</v>
      </c>
      <c r="J4800" t="s">
        <v>13105</v>
      </c>
      <c r="K4800" t="s">
        <v>37</v>
      </c>
      <c r="L4800" t="s">
        <v>53</v>
      </c>
      <c r="M4800" t="s">
        <v>73</v>
      </c>
      <c r="N4800" t="s">
        <v>74</v>
      </c>
      <c r="O4800" t="s">
        <v>75</v>
      </c>
      <c r="P4800" s="1">
        <v>39814</v>
      </c>
      <c r="Q4800" t="s">
        <v>53</v>
      </c>
      <c r="R4800" t="s">
        <v>56</v>
      </c>
      <c r="S4800" t="s">
        <v>41</v>
      </c>
      <c r="T4800" t="s">
        <v>13105</v>
      </c>
      <c r="U4800" t="s">
        <v>13105</v>
      </c>
      <c r="V4800">
        <v>0</v>
      </c>
      <c r="W4800">
        <v>0</v>
      </c>
      <c r="X4800">
        <v>0</v>
      </c>
      <c r="Y4800">
        <v>0</v>
      </c>
      <c r="Z4800">
        <v>0</v>
      </c>
      <c r="AA4800">
        <v>0</v>
      </c>
      <c r="AB4800">
        <v>0</v>
      </c>
      <c r="AC4800">
        <v>0</v>
      </c>
      <c r="AD4800">
        <v>1</v>
      </c>
    </row>
    <row r="4801" spans="1:30" hidden="1" x14ac:dyDescent="0.3">
      <c r="A4801" t="s">
        <v>16106</v>
      </c>
      <c r="B4801" t="s">
        <v>16107</v>
      </c>
      <c r="C4801" t="s">
        <v>32</v>
      </c>
      <c r="E4801" t="s">
        <v>12394</v>
      </c>
      <c r="F4801">
        <v>10000000</v>
      </c>
      <c r="G4801" t="s">
        <v>16106</v>
      </c>
      <c r="H4801" t="s">
        <v>16108</v>
      </c>
      <c r="I4801" t="s">
        <v>16109</v>
      </c>
      <c r="J4801" t="s">
        <v>16110</v>
      </c>
      <c r="K4801" t="s">
        <v>37</v>
      </c>
      <c r="L4801" t="s">
        <v>53</v>
      </c>
      <c r="M4801" t="s">
        <v>73</v>
      </c>
      <c r="N4801" t="s">
        <v>74</v>
      </c>
      <c r="O4801" t="s">
        <v>75</v>
      </c>
      <c r="P4801" s="1">
        <v>36526</v>
      </c>
      <c r="Q4801" t="s">
        <v>53</v>
      </c>
      <c r="R4801" t="s">
        <v>56</v>
      </c>
      <c r="S4801" t="s">
        <v>41</v>
      </c>
      <c r="T4801" t="s">
        <v>13105</v>
      </c>
      <c r="U4801" t="s">
        <v>13105</v>
      </c>
      <c r="V4801">
        <v>0</v>
      </c>
      <c r="W4801">
        <v>0</v>
      </c>
      <c r="X4801">
        <v>0</v>
      </c>
      <c r="Y4801">
        <v>0</v>
      </c>
      <c r="Z4801">
        <v>0</v>
      </c>
      <c r="AA4801">
        <v>0</v>
      </c>
      <c r="AB4801">
        <v>0</v>
      </c>
      <c r="AC4801">
        <v>0</v>
      </c>
      <c r="AD4801">
        <v>1</v>
      </c>
    </row>
    <row r="4802" spans="1:30" hidden="1" x14ac:dyDescent="0.3">
      <c r="A4802" t="s">
        <v>16106</v>
      </c>
      <c r="B4802" t="s">
        <v>16111</v>
      </c>
      <c r="C4802" t="s">
        <v>32</v>
      </c>
      <c r="E4802" s="1">
        <v>38473</v>
      </c>
      <c r="F4802">
        <v>4500000</v>
      </c>
      <c r="G4802" t="s">
        <v>16106</v>
      </c>
      <c r="H4802" t="s">
        <v>16108</v>
      </c>
      <c r="I4802" t="s">
        <v>16109</v>
      </c>
      <c r="J4802" t="s">
        <v>16110</v>
      </c>
      <c r="K4802" t="s">
        <v>37</v>
      </c>
      <c r="L4802" t="s">
        <v>53</v>
      </c>
      <c r="M4802" t="s">
        <v>73</v>
      </c>
      <c r="N4802" t="s">
        <v>74</v>
      </c>
      <c r="O4802" t="s">
        <v>75</v>
      </c>
      <c r="P4802" s="1">
        <v>36526</v>
      </c>
      <c r="Q4802" t="s">
        <v>53</v>
      </c>
      <c r="R4802" t="s">
        <v>56</v>
      </c>
      <c r="S4802" t="s">
        <v>41</v>
      </c>
      <c r="T4802" t="s">
        <v>13105</v>
      </c>
      <c r="U4802" t="s">
        <v>13105</v>
      </c>
      <c r="V4802">
        <v>0</v>
      </c>
      <c r="W4802">
        <v>0</v>
      </c>
      <c r="X4802">
        <v>0</v>
      </c>
      <c r="Y4802">
        <v>0</v>
      </c>
      <c r="Z4802">
        <v>0</v>
      </c>
      <c r="AA4802">
        <v>0</v>
      </c>
      <c r="AB4802">
        <v>0</v>
      </c>
      <c r="AC4802">
        <v>0</v>
      </c>
      <c r="AD4802">
        <v>1</v>
      </c>
    </row>
    <row r="4803" spans="1:30" hidden="1" x14ac:dyDescent="0.3">
      <c r="A4803" t="s">
        <v>16112</v>
      </c>
      <c r="B4803" t="s">
        <v>16113</v>
      </c>
      <c r="C4803" t="s">
        <v>32</v>
      </c>
      <c r="D4803" t="s">
        <v>50</v>
      </c>
      <c r="E4803" s="1">
        <v>39448</v>
      </c>
      <c r="F4803">
        <v>600000</v>
      </c>
      <c r="G4803" t="s">
        <v>16112</v>
      </c>
      <c r="H4803" t="s">
        <v>16114</v>
      </c>
      <c r="I4803" t="s">
        <v>16115</v>
      </c>
      <c r="J4803" t="s">
        <v>14444</v>
      </c>
      <c r="K4803" t="s">
        <v>72</v>
      </c>
      <c r="L4803" t="s">
        <v>53</v>
      </c>
      <c r="M4803" t="s">
        <v>54</v>
      </c>
      <c r="N4803" t="s">
        <v>95</v>
      </c>
      <c r="O4803" t="s">
        <v>96</v>
      </c>
      <c r="P4803" s="1">
        <v>39448</v>
      </c>
      <c r="Q4803" t="s">
        <v>53</v>
      </c>
      <c r="R4803" t="s">
        <v>56</v>
      </c>
      <c r="S4803" t="s">
        <v>41</v>
      </c>
      <c r="T4803" t="s">
        <v>13105</v>
      </c>
      <c r="U4803" t="s">
        <v>13105</v>
      </c>
      <c r="V4803">
        <v>0</v>
      </c>
      <c r="W4803">
        <v>0</v>
      </c>
      <c r="X4803">
        <v>0</v>
      </c>
      <c r="Y4803">
        <v>0</v>
      </c>
      <c r="Z4803">
        <v>0</v>
      </c>
      <c r="AA4803">
        <v>0</v>
      </c>
      <c r="AB4803">
        <v>0</v>
      </c>
      <c r="AC4803">
        <v>0</v>
      </c>
      <c r="AD4803">
        <v>1</v>
      </c>
    </row>
    <row r="4804" spans="1:30" hidden="1" x14ac:dyDescent="0.3">
      <c r="A4804" t="s">
        <v>16112</v>
      </c>
      <c r="B4804" t="s">
        <v>16116</v>
      </c>
      <c r="C4804" t="s">
        <v>32</v>
      </c>
      <c r="D4804" t="s">
        <v>33</v>
      </c>
      <c r="E4804" s="1">
        <v>41280</v>
      </c>
      <c r="F4804">
        <v>4500000</v>
      </c>
      <c r="G4804" t="s">
        <v>16112</v>
      </c>
      <c r="H4804" t="s">
        <v>16114</v>
      </c>
      <c r="I4804" t="s">
        <v>16115</v>
      </c>
      <c r="J4804" t="s">
        <v>14444</v>
      </c>
      <c r="K4804" t="s">
        <v>72</v>
      </c>
      <c r="L4804" t="s">
        <v>53</v>
      </c>
      <c r="M4804" t="s">
        <v>54</v>
      </c>
      <c r="N4804" t="s">
        <v>95</v>
      </c>
      <c r="O4804" t="s">
        <v>96</v>
      </c>
      <c r="P4804" s="1">
        <v>39448</v>
      </c>
      <c r="Q4804" t="s">
        <v>53</v>
      </c>
      <c r="R4804" t="s">
        <v>56</v>
      </c>
      <c r="S4804" t="s">
        <v>41</v>
      </c>
      <c r="T4804" t="s">
        <v>13105</v>
      </c>
      <c r="U4804" t="s">
        <v>13105</v>
      </c>
      <c r="V4804">
        <v>0</v>
      </c>
      <c r="W4804">
        <v>0</v>
      </c>
      <c r="X4804">
        <v>0</v>
      </c>
      <c r="Y4804">
        <v>0</v>
      </c>
      <c r="Z4804">
        <v>0</v>
      </c>
      <c r="AA4804">
        <v>0</v>
      </c>
      <c r="AB4804">
        <v>0</v>
      </c>
      <c r="AC4804">
        <v>0</v>
      </c>
      <c r="AD4804">
        <v>1</v>
      </c>
    </row>
    <row r="4805" spans="1:30" hidden="1" x14ac:dyDescent="0.3">
      <c r="A4805" t="s">
        <v>16117</v>
      </c>
      <c r="B4805" t="s">
        <v>16118</v>
      </c>
      <c r="C4805" t="s">
        <v>32</v>
      </c>
      <c r="E4805" t="s">
        <v>5050</v>
      </c>
      <c r="F4805">
        <v>2500000</v>
      </c>
      <c r="G4805" t="s">
        <v>16117</v>
      </c>
      <c r="H4805" t="s">
        <v>16119</v>
      </c>
      <c r="I4805" t="s">
        <v>16120</v>
      </c>
      <c r="J4805" t="s">
        <v>13105</v>
      </c>
      <c r="K4805" t="s">
        <v>72</v>
      </c>
      <c r="L4805" t="s">
        <v>53</v>
      </c>
      <c r="M4805" t="s">
        <v>129</v>
      </c>
      <c r="N4805" t="s">
        <v>130</v>
      </c>
      <c r="O4805" t="s">
        <v>2131</v>
      </c>
      <c r="P4805" s="1">
        <v>40179</v>
      </c>
      <c r="Q4805" t="s">
        <v>53</v>
      </c>
      <c r="R4805" t="s">
        <v>56</v>
      </c>
      <c r="S4805" t="s">
        <v>41</v>
      </c>
      <c r="T4805" t="s">
        <v>13105</v>
      </c>
      <c r="U4805" t="s">
        <v>13105</v>
      </c>
      <c r="V4805">
        <v>0</v>
      </c>
      <c r="W4805">
        <v>0</v>
      </c>
      <c r="X4805">
        <v>0</v>
      </c>
      <c r="Y4805">
        <v>0</v>
      </c>
      <c r="Z4805">
        <v>0</v>
      </c>
      <c r="AA4805">
        <v>0</v>
      </c>
      <c r="AB4805">
        <v>0</v>
      </c>
      <c r="AC4805">
        <v>0</v>
      </c>
      <c r="AD4805">
        <v>1</v>
      </c>
    </row>
    <row r="4806" spans="1:30" hidden="1" x14ac:dyDescent="0.3">
      <c r="A4806" t="s">
        <v>16117</v>
      </c>
      <c r="B4806" t="s">
        <v>16121</v>
      </c>
      <c r="C4806" t="s">
        <v>32</v>
      </c>
      <c r="E4806" s="1">
        <v>40339</v>
      </c>
      <c r="F4806">
        <v>750000</v>
      </c>
      <c r="G4806" t="s">
        <v>16117</v>
      </c>
      <c r="H4806" t="s">
        <v>16119</v>
      </c>
      <c r="I4806" t="s">
        <v>16120</v>
      </c>
      <c r="J4806" t="s">
        <v>13105</v>
      </c>
      <c r="K4806" t="s">
        <v>72</v>
      </c>
      <c r="L4806" t="s">
        <v>53</v>
      </c>
      <c r="M4806" t="s">
        <v>129</v>
      </c>
      <c r="N4806" t="s">
        <v>130</v>
      </c>
      <c r="O4806" t="s">
        <v>2131</v>
      </c>
      <c r="P4806" s="1">
        <v>40179</v>
      </c>
      <c r="Q4806" t="s">
        <v>53</v>
      </c>
      <c r="R4806" t="s">
        <v>56</v>
      </c>
      <c r="S4806" t="s">
        <v>41</v>
      </c>
      <c r="T4806" t="s">
        <v>13105</v>
      </c>
      <c r="U4806" t="s">
        <v>13105</v>
      </c>
      <c r="V4806">
        <v>0</v>
      </c>
      <c r="W4806">
        <v>0</v>
      </c>
      <c r="X4806">
        <v>0</v>
      </c>
      <c r="Y4806">
        <v>0</v>
      </c>
      <c r="Z4806">
        <v>0</v>
      </c>
      <c r="AA4806">
        <v>0</v>
      </c>
      <c r="AB4806">
        <v>0</v>
      </c>
      <c r="AC4806">
        <v>0</v>
      </c>
      <c r="AD4806">
        <v>1</v>
      </c>
    </row>
    <row r="4807" spans="1:30" hidden="1" x14ac:dyDescent="0.3">
      <c r="A4807" t="s">
        <v>16117</v>
      </c>
      <c r="B4807" t="s">
        <v>16122</v>
      </c>
      <c r="C4807" t="s">
        <v>32</v>
      </c>
      <c r="E4807" t="s">
        <v>2978</v>
      </c>
      <c r="F4807">
        <v>250000</v>
      </c>
      <c r="G4807" t="s">
        <v>16117</v>
      </c>
      <c r="H4807" t="s">
        <v>16119</v>
      </c>
      <c r="I4807" t="s">
        <v>16120</v>
      </c>
      <c r="J4807" t="s">
        <v>13105</v>
      </c>
      <c r="K4807" t="s">
        <v>72</v>
      </c>
      <c r="L4807" t="s">
        <v>53</v>
      </c>
      <c r="M4807" t="s">
        <v>129</v>
      </c>
      <c r="N4807" t="s">
        <v>130</v>
      </c>
      <c r="O4807" t="s">
        <v>2131</v>
      </c>
      <c r="P4807" s="1">
        <v>40179</v>
      </c>
      <c r="Q4807" t="s">
        <v>53</v>
      </c>
      <c r="R4807" t="s">
        <v>56</v>
      </c>
      <c r="S4807" t="s">
        <v>41</v>
      </c>
      <c r="T4807" t="s">
        <v>13105</v>
      </c>
      <c r="U4807" t="s">
        <v>13105</v>
      </c>
      <c r="V4807">
        <v>0</v>
      </c>
      <c r="W4807">
        <v>0</v>
      </c>
      <c r="X4807">
        <v>0</v>
      </c>
      <c r="Y4807">
        <v>0</v>
      </c>
      <c r="Z4807">
        <v>0</v>
      </c>
      <c r="AA4807">
        <v>0</v>
      </c>
      <c r="AB4807">
        <v>0</v>
      </c>
      <c r="AC4807">
        <v>0</v>
      </c>
      <c r="AD4807">
        <v>1</v>
      </c>
    </row>
    <row r="4808" spans="1:30" hidden="1" x14ac:dyDescent="0.3">
      <c r="A4808" t="s">
        <v>16123</v>
      </c>
      <c r="B4808" t="s">
        <v>16124</v>
      </c>
      <c r="C4808" t="s">
        <v>32</v>
      </c>
      <c r="D4808" t="s">
        <v>50</v>
      </c>
      <c r="E4808" s="1">
        <v>39453</v>
      </c>
      <c r="F4808">
        <v>5000000</v>
      </c>
      <c r="G4808" t="s">
        <v>16123</v>
      </c>
      <c r="H4808" t="s">
        <v>16125</v>
      </c>
      <c r="I4808" t="s">
        <v>16126</v>
      </c>
      <c r="J4808" t="s">
        <v>16127</v>
      </c>
      <c r="K4808" t="s">
        <v>72</v>
      </c>
      <c r="L4808" t="s">
        <v>53</v>
      </c>
      <c r="M4808" t="s">
        <v>129</v>
      </c>
      <c r="N4808" t="s">
        <v>130</v>
      </c>
      <c r="O4808" t="s">
        <v>1398</v>
      </c>
      <c r="P4808" s="1">
        <v>38727</v>
      </c>
      <c r="Q4808" t="s">
        <v>53</v>
      </c>
      <c r="R4808" t="s">
        <v>56</v>
      </c>
      <c r="S4808" t="s">
        <v>41</v>
      </c>
      <c r="T4808" t="s">
        <v>13105</v>
      </c>
      <c r="U4808" t="s">
        <v>13105</v>
      </c>
      <c r="V4808">
        <v>0</v>
      </c>
      <c r="W4808">
        <v>0</v>
      </c>
      <c r="X4808">
        <v>0</v>
      </c>
      <c r="Y4808">
        <v>0</v>
      </c>
      <c r="Z4808">
        <v>0</v>
      </c>
      <c r="AA4808">
        <v>0</v>
      </c>
      <c r="AB4808">
        <v>0</v>
      </c>
      <c r="AC4808">
        <v>0</v>
      </c>
      <c r="AD4808">
        <v>1</v>
      </c>
    </row>
    <row r="4809" spans="1:30" hidden="1" x14ac:dyDescent="0.3">
      <c r="A4809" t="s">
        <v>16128</v>
      </c>
      <c r="B4809" t="s">
        <v>16129</v>
      </c>
      <c r="C4809" t="s">
        <v>32</v>
      </c>
      <c r="D4809" t="s">
        <v>50</v>
      </c>
      <c r="E4809" s="1">
        <v>40856</v>
      </c>
      <c r="F4809">
        <v>3900000</v>
      </c>
      <c r="G4809" t="s">
        <v>16128</v>
      </c>
      <c r="H4809" t="s">
        <v>16130</v>
      </c>
      <c r="I4809" t="s">
        <v>16131</v>
      </c>
      <c r="J4809" t="s">
        <v>16132</v>
      </c>
      <c r="K4809" t="s">
        <v>37</v>
      </c>
      <c r="L4809" t="s">
        <v>53</v>
      </c>
      <c r="M4809" t="s">
        <v>54</v>
      </c>
      <c r="N4809" t="s">
        <v>95</v>
      </c>
      <c r="O4809" t="s">
        <v>96</v>
      </c>
      <c r="P4809" s="1">
        <v>40179</v>
      </c>
      <c r="Q4809" t="s">
        <v>53</v>
      </c>
      <c r="R4809" t="s">
        <v>56</v>
      </c>
      <c r="S4809" t="s">
        <v>41</v>
      </c>
      <c r="T4809" t="s">
        <v>13105</v>
      </c>
      <c r="U4809" t="s">
        <v>13105</v>
      </c>
      <c r="V4809">
        <v>0</v>
      </c>
      <c r="W4809">
        <v>0</v>
      </c>
      <c r="X4809">
        <v>0</v>
      </c>
      <c r="Y4809">
        <v>0</v>
      </c>
      <c r="Z4809">
        <v>0</v>
      </c>
      <c r="AA4809">
        <v>0</v>
      </c>
      <c r="AB4809">
        <v>0</v>
      </c>
      <c r="AC4809">
        <v>0</v>
      </c>
      <c r="AD4809">
        <v>1</v>
      </c>
    </row>
    <row r="4810" spans="1:30" hidden="1" x14ac:dyDescent="0.3">
      <c r="A4810" t="s">
        <v>16133</v>
      </c>
      <c r="B4810" t="s">
        <v>16134</v>
      </c>
      <c r="C4810" t="s">
        <v>32</v>
      </c>
      <c r="D4810" t="s">
        <v>33</v>
      </c>
      <c r="E4810" s="1">
        <v>41955</v>
      </c>
      <c r="F4810">
        <v>11000000</v>
      </c>
      <c r="G4810" t="s">
        <v>16133</v>
      </c>
      <c r="H4810" t="s">
        <v>16135</v>
      </c>
      <c r="I4810" t="s">
        <v>16136</v>
      </c>
      <c r="J4810" t="s">
        <v>16137</v>
      </c>
      <c r="K4810" t="s">
        <v>37</v>
      </c>
      <c r="L4810" t="s">
        <v>53</v>
      </c>
      <c r="M4810" t="s">
        <v>123</v>
      </c>
      <c r="N4810" t="s">
        <v>923</v>
      </c>
      <c r="O4810" t="s">
        <v>923</v>
      </c>
      <c r="P4810" s="1">
        <v>40917</v>
      </c>
      <c r="Q4810" t="s">
        <v>53</v>
      </c>
      <c r="R4810" t="s">
        <v>56</v>
      </c>
      <c r="S4810" t="s">
        <v>41</v>
      </c>
      <c r="T4810" t="s">
        <v>13105</v>
      </c>
      <c r="U4810" t="s">
        <v>13105</v>
      </c>
      <c r="V4810">
        <v>0</v>
      </c>
      <c r="W4810">
        <v>0</v>
      </c>
      <c r="X4810">
        <v>0</v>
      </c>
      <c r="Y4810">
        <v>0</v>
      </c>
      <c r="Z4810">
        <v>0</v>
      </c>
      <c r="AA4810">
        <v>0</v>
      </c>
      <c r="AB4810">
        <v>0</v>
      </c>
      <c r="AC4810">
        <v>0</v>
      </c>
      <c r="AD4810">
        <v>1</v>
      </c>
    </row>
    <row r="4811" spans="1:30" hidden="1" x14ac:dyDescent="0.3">
      <c r="A4811" t="s">
        <v>16133</v>
      </c>
      <c r="B4811" t="s">
        <v>16138</v>
      </c>
      <c r="C4811" t="s">
        <v>32</v>
      </c>
      <c r="D4811" t="s">
        <v>50</v>
      </c>
      <c r="E4811" s="1">
        <v>40917</v>
      </c>
      <c r="F4811">
        <v>6800000</v>
      </c>
      <c r="G4811" t="s">
        <v>16133</v>
      </c>
      <c r="H4811" t="s">
        <v>16135</v>
      </c>
      <c r="I4811" t="s">
        <v>16136</v>
      </c>
      <c r="J4811" t="s">
        <v>16137</v>
      </c>
      <c r="K4811" t="s">
        <v>37</v>
      </c>
      <c r="L4811" t="s">
        <v>53</v>
      </c>
      <c r="M4811" t="s">
        <v>123</v>
      </c>
      <c r="N4811" t="s">
        <v>923</v>
      </c>
      <c r="O4811" t="s">
        <v>923</v>
      </c>
      <c r="P4811" s="1">
        <v>40917</v>
      </c>
      <c r="Q4811" t="s">
        <v>53</v>
      </c>
      <c r="R4811" t="s">
        <v>56</v>
      </c>
      <c r="S4811" t="s">
        <v>41</v>
      </c>
      <c r="T4811" t="s">
        <v>13105</v>
      </c>
      <c r="U4811" t="s">
        <v>13105</v>
      </c>
      <c r="V4811">
        <v>0</v>
      </c>
      <c r="W4811">
        <v>0</v>
      </c>
      <c r="X4811">
        <v>0</v>
      </c>
      <c r="Y4811">
        <v>0</v>
      </c>
      <c r="Z4811">
        <v>0</v>
      </c>
      <c r="AA4811">
        <v>0</v>
      </c>
      <c r="AB4811">
        <v>0</v>
      </c>
      <c r="AC4811">
        <v>0</v>
      </c>
      <c r="AD4811">
        <v>1</v>
      </c>
    </row>
    <row r="4812" spans="1:30" hidden="1" x14ac:dyDescent="0.3">
      <c r="A4812" t="s">
        <v>16139</v>
      </c>
      <c r="B4812" t="s">
        <v>16140</v>
      </c>
      <c r="C4812" t="s">
        <v>32</v>
      </c>
      <c r="E4812" t="s">
        <v>4181</v>
      </c>
      <c r="F4812">
        <v>1333984</v>
      </c>
      <c r="G4812" t="s">
        <v>16139</v>
      </c>
      <c r="H4812" t="s">
        <v>16141</v>
      </c>
      <c r="I4812" t="s">
        <v>16142</v>
      </c>
      <c r="J4812" t="s">
        <v>16143</v>
      </c>
      <c r="K4812" t="s">
        <v>37</v>
      </c>
      <c r="L4812" t="s">
        <v>53</v>
      </c>
      <c r="M4812" t="s">
        <v>73</v>
      </c>
      <c r="N4812" t="s">
        <v>74</v>
      </c>
      <c r="O4812" t="s">
        <v>75</v>
      </c>
      <c r="P4812" s="1">
        <v>39817</v>
      </c>
      <c r="Q4812" t="s">
        <v>53</v>
      </c>
      <c r="R4812" t="s">
        <v>56</v>
      </c>
      <c r="S4812" t="s">
        <v>41</v>
      </c>
      <c r="T4812" t="s">
        <v>13105</v>
      </c>
      <c r="U4812" t="s">
        <v>13105</v>
      </c>
      <c r="V4812">
        <v>0</v>
      </c>
      <c r="W4812">
        <v>0</v>
      </c>
      <c r="X4812">
        <v>0</v>
      </c>
      <c r="Y4812">
        <v>0</v>
      </c>
      <c r="Z4812">
        <v>0</v>
      </c>
      <c r="AA4812">
        <v>0</v>
      </c>
      <c r="AB4812">
        <v>0</v>
      </c>
      <c r="AC4812">
        <v>0</v>
      </c>
      <c r="AD4812">
        <v>1</v>
      </c>
    </row>
    <row r="4813" spans="1:30" hidden="1" x14ac:dyDescent="0.3">
      <c r="A4813" t="s">
        <v>16139</v>
      </c>
      <c r="B4813" t="s">
        <v>16144</v>
      </c>
      <c r="C4813" t="s">
        <v>32</v>
      </c>
      <c r="E4813" t="s">
        <v>4964</v>
      </c>
      <c r="F4813">
        <v>5200000</v>
      </c>
      <c r="G4813" t="s">
        <v>16139</v>
      </c>
      <c r="H4813" t="s">
        <v>16141</v>
      </c>
      <c r="I4813" t="s">
        <v>16142</v>
      </c>
      <c r="J4813" t="s">
        <v>16143</v>
      </c>
      <c r="K4813" t="s">
        <v>37</v>
      </c>
      <c r="L4813" t="s">
        <v>53</v>
      </c>
      <c r="M4813" t="s">
        <v>73</v>
      </c>
      <c r="N4813" t="s">
        <v>74</v>
      </c>
      <c r="O4813" t="s">
        <v>75</v>
      </c>
      <c r="P4813" s="1">
        <v>39817</v>
      </c>
      <c r="Q4813" t="s">
        <v>53</v>
      </c>
      <c r="R4813" t="s">
        <v>56</v>
      </c>
      <c r="S4813" t="s">
        <v>41</v>
      </c>
      <c r="T4813" t="s">
        <v>13105</v>
      </c>
      <c r="U4813" t="s">
        <v>13105</v>
      </c>
      <c r="V4813">
        <v>0</v>
      </c>
      <c r="W4813">
        <v>0</v>
      </c>
      <c r="X4813">
        <v>0</v>
      </c>
      <c r="Y4813">
        <v>0</v>
      </c>
      <c r="Z4813">
        <v>0</v>
      </c>
      <c r="AA4813">
        <v>0</v>
      </c>
      <c r="AB4813">
        <v>0</v>
      </c>
      <c r="AC4813">
        <v>0</v>
      </c>
      <c r="AD4813">
        <v>1</v>
      </c>
    </row>
    <row r="4814" spans="1:30" hidden="1" x14ac:dyDescent="0.3">
      <c r="A4814" t="s">
        <v>16145</v>
      </c>
      <c r="B4814" t="s">
        <v>16146</v>
      </c>
      <c r="C4814" t="s">
        <v>32</v>
      </c>
      <c r="E4814" s="1">
        <v>41707</v>
      </c>
      <c r="F4814">
        <v>209000</v>
      </c>
      <c r="G4814" t="s">
        <v>16145</v>
      </c>
      <c r="H4814" t="s">
        <v>16147</v>
      </c>
      <c r="I4814" t="s">
        <v>16148</v>
      </c>
      <c r="J4814" t="s">
        <v>13105</v>
      </c>
      <c r="K4814" t="s">
        <v>37</v>
      </c>
      <c r="L4814" t="s">
        <v>53</v>
      </c>
      <c r="M4814" t="s">
        <v>747</v>
      </c>
      <c r="N4814" t="s">
        <v>748</v>
      </c>
      <c r="O4814" t="s">
        <v>748</v>
      </c>
      <c r="P4814" s="1">
        <v>37987</v>
      </c>
      <c r="Q4814" t="s">
        <v>53</v>
      </c>
      <c r="R4814" t="s">
        <v>56</v>
      </c>
      <c r="S4814" t="s">
        <v>41</v>
      </c>
      <c r="T4814" t="s">
        <v>13105</v>
      </c>
      <c r="U4814" t="s">
        <v>13105</v>
      </c>
      <c r="V4814">
        <v>0</v>
      </c>
      <c r="W4814">
        <v>0</v>
      </c>
      <c r="X4814">
        <v>0</v>
      </c>
      <c r="Y4814">
        <v>0</v>
      </c>
      <c r="Z4814">
        <v>0</v>
      </c>
      <c r="AA4814">
        <v>0</v>
      </c>
      <c r="AB4814">
        <v>0</v>
      </c>
      <c r="AC4814">
        <v>0</v>
      </c>
      <c r="AD4814">
        <v>1</v>
      </c>
    </row>
    <row r="4815" spans="1:30" hidden="1" x14ac:dyDescent="0.3">
      <c r="A4815" t="s">
        <v>16149</v>
      </c>
      <c r="B4815" t="s">
        <v>16150</v>
      </c>
      <c r="C4815" t="s">
        <v>32</v>
      </c>
      <c r="D4815" t="s">
        <v>33</v>
      </c>
      <c r="E4815" t="s">
        <v>16151</v>
      </c>
      <c r="F4815">
        <v>6000000</v>
      </c>
      <c r="G4815" t="s">
        <v>16149</v>
      </c>
      <c r="H4815" t="s">
        <v>16152</v>
      </c>
      <c r="I4815" t="s">
        <v>16153</v>
      </c>
      <c r="J4815" t="s">
        <v>14113</v>
      </c>
      <c r="K4815" t="s">
        <v>37</v>
      </c>
      <c r="L4815" t="s">
        <v>53</v>
      </c>
      <c r="M4815" t="s">
        <v>150</v>
      </c>
      <c r="N4815" t="s">
        <v>151</v>
      </c>
      <c r="O4815" t="s">
        <v>151</v>
      </c>
      <c r="P4815" s="1">
        <v>38725</v>
      </c>
      <c r="Q4815" t="s">
        <v>53</v>
      </c>
      <c r="R4815" t="s">
        <v>56</v>
      </c>
      <c r="S4815" t="s">
        <v>41</v>
      </c>
      <c r="T4815" t="s">
        <v>13105</v>
      </c>
      <c r="U4815" t="s">
        <v>13105</v>
      </c>
      <c r="V4815">
        <v>0</v>
      </c>
      <c r="W4815">
        <v>0</v>
      </c>
      <c r="X4815">
        <v>0</v>
      </c>
      <c r="Y4815">
        <v>0</v>
      </c>
      <c r="Z4815">
        <v>0</v>
      </c>
      <c r="AA4815">
        <v>0</v>
      </c>
      <c r="AB4815">
        <v>0</v>
      </c>
      <c r="AC4815">
        <v>0</v>
      </c>
      <c r="AD4815">
        <v>1</v>
      </c>
    </row>
    <row r="4816" spans="1:30" hidden="1" x14ac:dyDescent="0.3">
      <c r="A4816" t="s">
        <v>16149</v>
      </c>
      <c r="B4816" t="s">
        <v>16154</v>
      </c>
      <c r="C4816" t="s">
        <v>32</v>
      </c>
      <c r="D4816" t="s">
        <v>50</v>
      </c>
      <c r="E4816" t="s">
        <v>16155</v>
      </c>
      <c r="F4816">
        <v>2000000</v>
      </c>
      <c r="G4816" t="s">
        <v>16149</v>
      </c>
      <c r="H4816" t="s">
        <v>16152</v>
      </c>
      <c r="I4816" t="s">
        <v>16153</v>
      </c>
      <c r="J4816" t="s">
        <v>14113</v>
      </c>
      <c r="K4816" t="s">
        <v>37</v>
      </c>
      <c r="L4816" t="s">
        <v>53</v>
      </c>
      <c r="M4816" t="s">
        <v>150</v>
      </c>
      <c r="N4816" t="s">
        <v>151</v>
      </c>
      <c r="O4816" t="s">
        <v>151</v>
      </c>
      <c r="P4816" s="1">
        <v>38725</v>
      </c>
      <c r="Q4816" t="s">
        <v>53</v>
      </c>
      <c r="R4816" t="s">
        <v>56</v>
      </c>
      <c r="S4816" t="s">
        <v>41</v>
      </c>
      <c r="T4816" t="s">
        <v>13105</v>
      </c>
      <c r="U4816" t="s">
        <v>13105</v>
      </c>
      <c r="V4816">
        <v>0</v>
      </c>
      <c r="W4816">
        <v>0</v>
      </c>
      <c r="X4816">
        <v>0</v>
      </c>
      <c r="Y4816">
        <v>0</v>
      </c>
      <c r="Z4816">
        <v>0</v>
      </c>
      <c r="AA4816">
        <v>0</v>
      </c>
      <c r="AB4816">
        <v>0</v>
      </c>
      <c r="AC4816">
        <v>0</v>
      </c>
      <c r="AD4816">
        <v>1</v>
      </c>
    </row>
    <row r="4817" spans="1:30" hidden="1" x14ac:dyDescent="0.3">
      <c r="A4817" t="s">
        <v>16149</v>
      </c>
      <c r="B4817" t="s">
        <v>16156</v>
      </c>
      <c r="C4817" t="s">
        <v>32</v>
      </c>
      <c r="E4817" t="s">
        <v>2811</v>
      </c>
      <c r="F4817">
        <v>11000000</v>
      </c>
      <c r="G4817" t="s">
        <v>16149</v>
      </c>
      <c r="H4817" t="s">
        <v>16152</v>
      </c>
      <c r="I4817" t="s">
        <v>16153</v>
      </c>
      <c r="J4817" t="s">
        <v>14113</v>
      </c>
      <c r="K4817" t="s">
        <v>37</v>
      </c>
      <c r="L4817" t="s">
        <v>53</v>
      </c>
      <c r="M4817" t="s">
        <v>150</v>
      </c>
      <c r="N4817" t="s">
        <v>151</v>
      </c>
      <c r="O4817" t="s">
        <v>151</v>
      </c>
      <c r="P4817" s="1">
        <v>38725</v>
      </c>
      <c r="Q4817" t="s">
        <v>53</v>
      </c>
      <c r="R4817" t="s">
        <v>56</v>
      </c>
      <c r="S4817" t="s">
        <v>41</v>
      </c>
      <c r="T4817" t="s">
        <v>13105</v>
      </c>
      <c r="U4817" t="s">
        <v>13105</v>
      </c>
      <c r="V4817">
        <v>0</v>
      </c>
      <c r="W4817">
        <v>0</v>
      </c>
      <c r="X4817">
        <v>0</v>
      </c>
      <c r="Y4817">
        <v>0</v>
      </c>
      <c r="Z4817">
        <v>0</v>
      </c>
      <c r="AA4817">
        <v>0</v>
      </c>
      <c r="AB4817">
        <v>0</v>
      </c>
      <c r="AC4817">
        <v>0</v>
      </c>
      <c r="AD4817">
        <v>1</v>
      </c>
    </row>
    <row r="4818" spans="1:30" hidden="1" x14ac:dyDescent="0.3">
      <c r="A4818" t="s">
        <v>16149</v>
      </c>
      <c r="B4818" t="s">
        <v>16157</v>
      </c>
      <c r="C4818" t="s">
        <v>32</v>
      </c>
      <c r="E4818" t="s">
        <v>12409</v>
      </c>
      <c r="F4818">
        <v>7000000</v>
      </c>
      <c r="G4818" t="s">
        <v>16149</v>
      </c>
      <c r="H4818" t="s">
        <v>16152</v>
      </c>
      <c r="I4818" t="s">
        <v>16153</v>
      </c>
      <c r="J4818" t="s">
        <v>14113</v>
      </c>
      <c r="K4818" t="s">
        <v>37</v>
      </c>
      <c r="L4818" t="s">
        <v>53</v>
      </c>
      <c r="M4818" t="s">
        <v>150</v>
      </c>
      <c r="N4818" t="s">
        <v>151</v>
      </c>
      <c r="O4818" t="s">
        <v>151</v>
      </c>
      <c r="P4818" s="1">
        <v>38725</v>
      </c>
      <c r="Q4818" t="s">
        <v>53</v>
      </c>
      <c r="R4818" t="s">
        <v>56</v>
      </c>
      <c r="S4818" t="s">
        <v>41</v>
      </c>
      <c r="T4818" t="s">
        <v>13105</v>
      </c>
      <c r="U4818" t="s">
        <v>13105</v>
      </c>
      <c r="V4818">
        <v>0</v>
      </c>
      <c r="W4818">
        <v>0</v>
      </c>
      <c r="X4818">
        <v>0</v>
      </c>
      <c r="Y4818">
        <v>0</v>
      </c>
      <c r="Z4818">
        <v>0</v>
      </c>
      <c r="AA4818">
        <v>0</v>
      </c>
      <c r="AB4818">
        <v>0</v>
      </c>
      <c r="AC4818">
        <v>0</v>
      </c>
      <c r="AD4818">
        <v>1</v>
      </c>
    </row>
    <row r="4819" spans="1:30" hidden="1" x14ac:dyDescent="0.3">
      <c r="A4819" t="s">
        <v>16149</v>
      </c>
      <c r="B4819" t="s">
        <v>16158</v>
      </c>
      <c r="C4819" t="s">
        <v>32</v>
      </c>
      <c r="E4819" s="1">
        <v>40946</v>
      </c>
      <c r="F4819">
        <v>7500000</v>
      </c>
      <c r="G4819" t="s">
        <v>16149</v>
      </c>
      <c r="H4819" t="s">
        <v>16152</v>
      </c>
      <c r="I4819" t="s">
        <v>16153</v>
      </c>
      <c r="J4819" t="s">
        <v>14113</v>
      </c>
      <c r="K4819" t="s">
        <v>37</v>
      </c>
      <c r="L4819" t="s">
        <v>53</v>
      </c>
      <c r="M4819" t="s">
        <v>150</v>
      </c>
      <c r="N4819" t="s">
        <v>151</v>
      </c>
      <c r="O4819" t="s">
        <v>151</v>
      </c>
      <c r="P4819" s="1">
        <v>38725</v>
      </c>
      <c r="Q4819" t="s">
        <v>53</v>
      </c>
      <c r="R4819" t="s">
        <v>56</v>
      </c>
      <c r="S4819" t="s">
        <v>41</v>
      </c>
      <c r="T4819" t="s">
        <v>13105</v>
      </c>
      <c r="U4819" t="s">
        <v>13105</v>
      </c>
      <c r="V4819">
        <v>0</v>
      </c>
      <c r="W4819">
        <v>0</v>
      </c>
      <c r="X4819">
        <v>0</v>
      </c>
      <c r="Y4819">
        <v>0</v>
      </c>
      <c r="Z4819">
        <v>0</v>
      </c>
      <c r="AA4819">
        <v>0</v>
      </c>
      <c r="AB4819">
        <v>0</v>
      </c>
      <c r="AC4819">
        <v>0</v>
      </c>
      <c r="AD4819">
        <v>1</v>
      </c>
    </row>
    <row r="4820" spans="1:30" hidden="1" x14ac:dyDescent="0.3">
      <c r="A4820" t="s">
        <v>16149</v>
      </c>
      <c r="B4820" t="s">
        <v>16159</v>
      </c>
      <c r="C4820" t="s">
        <v>32</v>
      </c>
      <c r="D4820" t="s">
        <v>139</v>
      </c>
      <c r="E4820" s="1">
        <v>39856</v>
      </c>
      <c r="F4820">
        <v>5800000</v>
      </c>
      <c r="G4820" t="s">
        <v>16149</v>
      </c>
      <c r="H4820" t="s">
        <v>16152</v>
      </c>
      <c r="I4820" t="s">
        <v>16153</v>
      </c>
      <c r="J4820" t="s">
        <v>14113</v>
      </c>
      <c r="K4820" t="s">
        <v>37</v>
      </c>
      <c r="L4820" t="s">
        <v>53</v>
      </c>
      <c r="M4820" t="s">
        <v>150</v>
      </c>
      <c r="N4820" t="s">
        <v>151</v>
      </c>
      <c r="O4820" t="s">
        <v>151</v>
      </c>
      <c r="P4820" s="1">
        <v>38725</v>
      </c>
      <c r="Q4820" t="s">
        <v>53</v>
      </c>
      <c r="R4820" t="s">
        <v>56</v>
      </c>
      <c r="S4820" t="s">
        <v>41</v>
      </c>
      <c r="T4820" t="s">
        <v>13105</v>
      </c>
      <c r="U4820" t="s">
        <v>13105</v>
      </c>
      <c r="V4820">
        <v>0</v>
      </c>
      <c r="W4820">
        <v>0</v>
      </c>
      <c r="X4820">
        <v>0</v>
      </c>
      <c r="Y4820">
        <v>0</v>
      </c>
      <c r="Z4820">
        <v>0</v>
      </c>
      <c r="AA4820">
        <v>0</v>
      </c>
      <c r="AB4820">
        <v>0</v>
      </c>
      <c r="AC4820">
        <v>0</v>
      </c>
      <c r="AD4820">
        <v>1</v>
      </c>
    </row>
    <row r="4821" spans="1:30" hidden="1" x14ac:dyDescent="0.3">
      <c r="A4821" t="s">
        <v>16160</v>
      </c>
      <c r="B4821" t="s">
        <v>16161</v>
      </c>
      <c r="C4821" t="s">
        <v>32</v>
      </c>
      <c r="E4821" s="1">
        <v>42075</v>
      </c>
      <c r="F4821">
        <v>3400000</v>
      </c>
      <c r="G4821" t="s">
        <v>16160</v>
      </c>
      <c r="H4821" t="s">
        <v>16162</v>
      </c>
      <c r="I4821" t="s">
        <v>16163</v>
      </c>
      <c r="J4821" t="s">
        <v>16164</v>
      </c>
      <c r="K4821" t="s">
        <v>37</v>
      </c>
      <c r="L4821" t="s">
        <v>53</v>
      </c>
      <c r="M4821" t="s">
        <v>123</v>
      </c>
      <c r="N4821" t="s">
        <v>923</v>
      </c>
      <c r="O4821" t="s">
        <v>923</v>
      </c>
      <c r="P4821" s="1">
        <v>40179</v>
      </c>
      <c r="Q4821" t="s">
        <v>53</v>
      </c>
      <c r="R4821" t="s">
        <v>56</v>
      </c>
      <c r="S4821" t="s">
        <v>41</v>
      </c>
      <c r="T4821" t="s">
        <v>13105</v>
      </c>
      <c r="U4821" t="s">
        <v>13105</v>
      </c>
      <c r="V4821">
        <v>0</v>
      </c>
      <c r="W4821">
        <v>0</v>
      </c>
      <c r="X4821">
        <v>0</v>
      </c>
      <c r="Y4821">
        <v>0</v>
      </c>
      <c r="Z4821">
        <v>0</v>
      </c>
      <c r="AA4821">
        <v>0</v>
      </c>
      <c r="AB4821">
        <v>0</v>
      </c>
      <c r="AC4821">
        <v>0</v>
      </c>
      <c r="AD4821">
        <v>1</v>
      </c>
    </row>
    <row r="4822" spans="1:30" hidden="1" x14ac:dyDescent="0.3">
      <c r="A4822" t="s">
        <v>16165</v>
      </c>
      <c r="B4822" t="s">
        <v>16166</v>
      </c>
      <c r="C4822" t="s">
        <v>32</v>
      </c>
      <c r="E4822" t="s">
        <v>16167</v>
      </c>
      <c r="F4822">
        <v>550000</v>
      </c>
      <c r="G4822" t="s">
        <v>16165</v>
      </c>
      <c r="H4822" t="s">
        <v>16168</v>
      </c>
      <c r="I4822" t="s">
        <v>16169</v>
      </c>
      <c r="J4822" t="s">
        <v>16170</v>
      </c>
      <c r="K4822" t="s">
        <v>37</v>
      </c>
      <c r="L4822" t="s">
        <v>53</v>
      </c>
      <c r="M4822" t="s">
        <v>73</v>
      </c>
      <c r="N4822" t="s">
        <v>74</v>
      </c>
      <c r="O4822" t="s">
        <v>75</v>
      </c>
      <c r="P4822" s="1">
        <v>40912</v>
      </c>
      <c r="Q4822" t="s">
        <v>53</v>
      </c>
      <c r="R4822" t="s">
        <v>56</v>
      </c>
      <c r="S4822" t="s">
        <v>41</v>
      </c>
      <c r="T4822" t="s">
        <v>13105</v>
      </c>
      <c r="U4822" t="s">
        <v>13105</v>
      </c>
      <c r="V4822">
        <v>0</v>
      </c>
      <c r="W4822">
        <v>0</v>
      </c>
      <c r="X4822">
        <v>0</v>
      </c>
      <c r="Y4822">
        <v>0</v>
      </c>
      <c r="Z4822">
        <v>0</v>
      </c>
      <c r="AA4822">
        <v>0</v>
      </c>
      <c r="AB4822">
        <v>0</v>
      </c>
      <c r="AC4822">
        <v>0</v>
      </c>
      <c r="AD4822">
        <v>1</v>
      </c>
    </row>
    <row r="4823" spans="1:30" hidden="1" x14ac:dyDescent="0.3">
      <c r="A4823" t="s">
        <v>16171</v>
      </c>
      <c r="B4823" t="s">
        <v>16172</v>
      </c>
      <c r="C4823" t="s">
        <v>32</v>
      </c>
      <c r="E4823" t="s">
        <v>4095</v>
      </c>
      <c r="F4823">
        <v>575000</v>
      </c>
      <c r="G4823" t="s">
        <v>16171</v>
      </c>
      <c r="H4823" t="s">
        <v>16173</v>
      </c>
      <c r="I4823" t="s">
        <v>16174</v>
      </c>
      <c r="J4823" t="s">
        <v>16175</v>
      </c>
      <c r="K4823" t="s">
        <v>37</v>
      </c>
      <c r="L4823" t="s">
        <v>53</v>
      </c>
      <c r="M4823" t="s">
        <v>54</v>
      </c>
      <c r="N4823" t="s">
        <v>55</v>
      </c>
      <c r="O4823" t="s">
        <v>857</v>
      </c>
      <c r="P4823" s="1">
        <v>40909</v>
      </c>
      <c r="Q4823" t="s">
        <v>53</v>
      </c>
      <c r="R4823" t="s">
        <v>56</v>
      </c>
      <c r="S4823" t="s">
        <v>41</v>
      </c>
      <c r="T4823" t="s">
        <v>13105</v>
      </c>
      <c r="U4823" t="s">
        <v>13105</v>
      </c>
      <c r="V4823">
        <v>0</v>
      </c>
      <c r="W4823">
        <v>0</v>
      </c>
      <c r="X4823">
        <v>0</v>
      </c>
      <c r="Y4823">
        <v>0</v>
      </c>
      <c r="Z4823">
        <v>0</v>
      </c>
      <c r="AA4823">
        <v>0</v>
      </c>
      <c r="AB4823">
        <v>0</v>
      </c>
      <c r="AC4823">
        <v>0</v>
      </c>
      <c r="AD4823">
        <v>1</v>
      </c>
    </row>
    <row r="4824" spans="1:30" hidden="1" x14ac:dyDescent="0.3">
      <c r="A4824" t="s">
        <v>16171</v>
      </c>
      <c r="B4824" t="s">
        <v>16176</v>
      </c>
      <c r="C4824" t="s">
        <v>32</v>
      </c>
      <c r="E4824" t="s">
        <v>4681</v>
      </c>
      <c r="F4824">
        <v>600000</v>
      </c>
      <c r="G4824" t="s">
        <v>16171</v>
      </c>
      <c r="H4824" t="s">
        <v>16173</v>
      </c>
      <c r="I4824" t="s">
        <v>16174</v>
      </c>
      <c r="J4824" t="s">
        <v>16175</v>
      </c>
      <c r="K4824" t="s">
        <v>37</v>
      </c>
      <c r="L4824" t="s">
        <v>53</v>
      </c>
      <c r="M4824" t="s">
        <v>54</v>
      </c>
      <c r="N4824" t="s">
        <v>55</v>
      </c>
      <c r="O4824" t="s">
        <v>857</v>
      </c>
      <c r="P4824" s="1">
        <v>40909</v>
      </c>
      <c r="Q4824" t="s">
        <v>53</v>
      </c>
      <c r="R4824" t="s">
        <v>56</v>
      </c>
      <c r="S4824" t="s">
        <v>41</v>
      </c>
      <c r="T4824" t="s">
        <v>13105</v>
      </c>
      <c r="U4824" t="s">
        <v>13105</v>
      </c>
      <c r="V4824">
        <v>0</v>
      </c>
      <c r="W4824">
        <v>0</v>
      </c>
      <c r="X4824">
        <v>0</v>
      </c>
      <c r="Y4824">
        <v>0</v>
      </c>
      <c r="Z4824">
        <v>0</v>
      </c>
      <c r="AA4824">
        <v>0</v>
      </c>
      <c r="AB4824">
        <v>0</v>
      </c>
      <c r="AC4824">
        <v>0</v>
      </c>
      <c r="AD4824">
        <v>1</v>
      </c>
    </row>
    <row r="4825" spans="1:30" hidden="1" x14ac:dyDescent="0.3">
      <c r="A4825" t="s">
        <v>16171</v>
      </c>
      <c r="B4825" t="s">
        <v>16177</v>
      </c>
      <c r="C4825" t="s">
        <v>32</v>
      </c>
      <c r="E4825" s="1">
        <v>40911</v>
      </c>
      <c r="F4825">
        <v>680000</v>
      </c>
      <c r="G4825" t="s">
        <v>16171</v>
      </c>
      <c r="H4825" t="s">
        <v>16173</v>
      </c>
      <c r="I4825" t="s">
        <v>16174</v>
      </c>
      <c r="J4825" t="s">
        <v>16175</v>
      </c>
      <c r="K4825" t="s">
        <v>37</v>
      </c>
      <c r="L4825" t="s">
        <v>53</v>
      </c>
      <c r="M4825" t="s">
        <v>54</v>
      </c>
      <c r="N4825" t="s">
        <v>55</v>
      </c>
      <c r="O4825" t="s">
        <v>857</v>
      </c>
      <c r="P4825" s="1">
        <v>40909</v>
      </c>
      <c r="Q4825" t="s">
        <v>53</v>
      </c>
      <c r="R4825" t="s">
        <v>56</v>
      </c>
      <c r="S4825" t="s">
        <v>41</v>
      </c>
      <c r="T4825" t="s">
        <v>13105</v>
      </c>
      <c r="U4825" t="s">
        <v>13105</v>
      </c>
      <c r="V4825">
        <v>0</v>
      </c>
      <c r="W4825">
        <v>0</v>
      </c>
      <c r="X4825">
        <v>0</v>
      </c>
      <c r="Y4825">
        <v>0</v>
      </c>
      <c r="Z4825">
        <v>0</v>
      </c>
      <c r="AA4825">
        <v>0</v>
      </c>
      <c r="AB4825">
        <v>0</v>
      </c>
      <c r="AC4825">
        <v>0</v>
      </c>
      <c r="AD4825">
        <v>1</v>
      </c>
    </row>
    <row r="4826" spans="1:30" hidden="1" x14ac:dyDescent="0.3">
      <c r="A4826" t="s">
        <v>16171</v>
      </c>
      <c r="B4826" t="s">
        <v>16178</v>
      </c>
      <c r="C4826" t="s">
        <v>32</v>
      </c>
      <c r="E4826" s="1">
        <v>41559</v>
      </c>
      <c r="F4826">
        <v>11600000</v>
      </c>
      <c r="G4826" t="s">
        <v>16171</v>
      </c>
      <c r="H4826" t="s">
        <v>16173</v>
      </c>
      <c r="I4826" t="s">
        <v>16174</v>
      </c>
      <c r="J4826" t="s">
        <v>16175</v>
      </c>
      <c r="K4826" t="s">
        <v>37</v>
      </c>
      <c r="L4826" t="s">
        <v>53</v>
      </c>
      <c r="M4826" t="s">
        <v>54</v>
      </c>
      <c r="N4826" t="s">
        <v>55</v>
      </c>
      <c r="O4826" t="s">
        <v>857</v>
      </c>
      <c r="P4826" s="1">
        <v>40909</v>
      </c>
      <c r="Q4826" t="s">
        <v>53</v>
      </c>
      <c r="R4826" t="s">
        <v>56</v>
      </c>
      <c r="S4826" t="s">
        <v>41</v>
      </c>
      <c r="T4826" t="s">
        <v>13105</v>
      </c>
      <c r="U4826" t="s">
        <v>13105</v>
      </c>
      <c r="V4826">
        <v>0</v>
      </c>
      <c r="W4826">
        <v>0</v>
      </c>
      <c r="X4826">
        <v>0</v>
      </c>
      <c r="Y4826">
        <v>0</v>
      </c>
      <c r="Z4826">
        <v>0</v>
      </c>
      <c r="AA4826">
        <v>0</v>
      </c>
      <c r="AB4826">
        <v>0</v>
      </c>
      <c r="AC4826">
        <v>0</v>
      </c>
      <c r="AD4826">
        <v>1</v>
      </c>
    </row>
    <row r="4827" spans="1:30" hidden="1" x14ac:dyDescent="0.3">
      <c r="A4827" t="s">
        <v>16179</v>
      </c>
      <c r="B4827" t="s">
        <v>16180</v>
      </c>
      <c r="C4827" t="s">
        <v>32</v>
      </c>
      <c r="E4827" t="s">
        <v>954</v>
      </c>
      <c r="F4827">
        <v>65000</v>
      </c>
      <c r="G4827" t="s">
        <v>16179</v>
      </c>
      <c r="H4827" t="s">
        <v>16181</v>
      </c>
      <c r="I4827" t="s">
        <v>16182</v>
      </c>
      <c r="J4827" t="s">
        <v>16183</v>
      </c>
      <c r="K4827" t="s">
        <v>37</v>
      </c>
      <c r="L4827" t="s">
        <v>53</v>
      </c>
      <c r="M4827" t="s">
        <v>54</v>
      </c>
      <c r="N4827" t="s">
        <v>95</v>
      </c>
      <c r="O4827" t="s">
        <v>1074</v>
      </c>
      <c r="P4827" s="1">
        <v>39448</v>
      </c>
      <c r="Q4827" t="s">
        <v>53</v>
      </c>
      <c r="R4827" t="s">
        <v>56</v>
      </c>
      <c r="S4827" t="s">
        <v>41</v>
      </c>
      <c r="T4827" t="s">
        <v>13105</v>
      </c>
      <c r="U4827" t="s">
        <v>13105</v>
      </c>
      <c r="V4827">
        <v>0</v>
      </c>
      <c r="W4827">
        <v>0</v>
      </c>
      <c r="X4827">
        <v>0</v>
      </c>
      <c r="Y4827">
        <v>0</v>
      </c>
      <c r="Z4827">
        <v>0</v>
      </c>
      <c r="AA4827">
        <v>0</v>
      </c>
      <c r="AB4827">
        <v>0</v>
      </c>
      <c r="AC4827">
        <v>0</v>
      </c>
      <c r="AD4827">
        <v>1</v>
      </c>
    </row>
    <row r="4828" spans="1:30" hidden="1" x14ac:dyDescent="0.3">
      <c r="A4828" t="s">
        <v>16179</v>
      </c>
      <c r="B4828" t="s">
        <v>16184</v>
      </c>
      <c r="C4828" t="s">
        <v>32</v>
      </c>
      <c r="E4828" s="1">
        <v>41856</v>
      </c>
      <c r="F4828">
        <v>500000</v>
      </c>
      <c r="G4828" t="s">
        <v>16179</v>
      </c>
      <c r="H4828" t="s">
        <v>16181</v>
      </c>
      <c r="I4828" t="s">
        <v>16182</v>
      </c>
      <c r="J4828" t="s">
        <v>16183</v>
      </c>
      <c r="K4828" t="s">
        <v>37</v>
      </c>
      <c r="L4828" t="s">
        <v>53</v>
      </c>
      <c r="M4828" t="s">
        <v>54</v>
      </c>
      <c r="N4828" t="s">
        <v>95</v>
      </c>
      <c r="O4828" t="s">
        <v>1074</v>
      </c>
      <c r="P4828" s="1">
        <v>39448</v>
      </c>
      <c r="Q4828" t="s">
        <v>53</v>
      </c>
      <c r="R4828" t="s">
        <v>56</v>
      </c>
      <c r="S4828" t="s">
        <v>41</v>
      </c>
      <c r="T4828" t="s">
        <v>13105</v>
      </c>
      <c r="U4828" t="s">
        <v>13105</v>
      </c>
      <c r="V4828">
        <v>0</v>
      </c>
      <c r="W4828">
        <v>0</v>
      </c>
      <c r="X4828">
        <v>0</v>
      </c>
      <c r="Y4828">
        <v>0</v>
      </c>
      <c r="Z4828">
        <v>0</v>
      </c>
      <c r="AA4828">
        <v>0</v>
      </c>
      <c r="AB4828">
        <v>0</v>
      </c>
      <c r="AC4828">
        <v>0</v>
      </c>
      <c r="AD4828">
        <v>1</v>
      </c>
    </row>
    <row r="4829" spans="1:30" hidden="1" x14ac:dyDescent="0.3">
      <c r="A4829" t="s">
        <v>16185</v>
      </c>
      <c r="B4829" t="s">
        <v>16186</v>
      </c>
      <c r="C4829" t="s">
        <v>32</v>
      </c>
      <c r="E4829" s="1">
        <v>40179</v>
      </c>
      <c r="F4829">
        <v>2700000</v>
      </c>
      <c r="G4829" t="s">
        <v>16185</v>
      </c>
      <c r="H4829" t="s">
        <v>16187</v>
      </c>
      <c r="I4829" t="s">
        <v>16188</v>
      </c>
      <c r="J4829" t="s">
        <v>16189</v>
      </c>
      <c r="K4829" t="s">
        <v>37</v>
      </c>
      <c r="L4829" t="s">
        <v>53</v>
      </c>
      <c r="M4829" t="s">
        <v>54</v>
      </c>
      <c r="N4829" t="s">
        <v>95</v>
      </c>
      <c r="O4829" t="s">
        <v>96</v>
      </c>
      <c r="P4829" s="1">
        <v>39448</v>
      </c>
      <c r="Q4829" t="s">
        <v>53</v>
      </c>
      <c r="R4829" t="s">
        <v>56</v>
      </c>
      <c r="S4829" t="s">
        <v>41</v>
      </c>
      <c r="T4829" t="s">
        <v>13105</v>
      </c>
      <c r="U4829" t="s">
        <v>13105</v>
      </c>
      <c r="V4829">
        <v>0</v>
      </c>
      <c r="W4829">
        <v>0</v>
      </c>
      <c r="X4829">
        <v>0</v>
      </c>
      <c r="Y4829">
        <v>0</v>
      </c>
      <c r="Z4829">
        <v>0</v>
      </c>
      <c r="AA4829">
        <v>0</v>
      </c>
      <c r="AB4829">
        <v>0</v>
      </c>
      <c r="AC4829">
        <v>0</v>
      </c>
      <c r="AD4829">
        <v>1</v>
      </c>
    </row>
    <row r="4830" spans="1:30" hidden="1" x14ac:dyDescent="0.3">
      <c r="A4830" t="s">
        <v>16185</v>
      </c>
      <c r="B4830" t="s">
        <v>16190</v>
      </c>
      <c r="C4830" t="s">
        <v>32</v>
      </c>
      <c r="E4830" s="1">
        <v>42160</v>
      </c>
      <c r="F4830">
        <v>1774999</v>
      </c>
      <c r="G4830" t="s">
        <v>16185</v>
      </c>
      <c r="H4830" t="s">
        <v>16187</v>
      </c>
      <c r="I4830" t="s">
        <v>16188</v>
      </c>
      <c r="J4830" t="s">
        <v>16189</v>
      </c>
      <c r="K4830" t="s">
        <v>37</v>
      </c>
      <c r="L4830" t="s">
        <v>53</v>
      </c>
      <c r="M4830" t="s">
        <v>54</v>
      </c>
      <c r="N4830" t="s">
        <v>95</v>
      </c>
      <c r="O4830" t="s">
        <v>96</v>
      </c>
      <c r="P4830" s="1">
        <v>39448</v>
      </c>
      <c r="Q4830" t="s">
        <v>53</v>
      </c>
      <c r="R4830" t="s">
        <v>56</v>
      </c>
      <c r="S4830" t="s">
        <v>41</v>
      </c>
      <c r="T4830" t="s">
        <v>13105</v>
      </c>
      <c r="U4830" t="s">
        <v>13105</v>
      </c>
      <c r="V4830">
        <v>0</v>
      </c>
      <c r="W4830">
        <v>0</v>
      </c>
      <c r="X4830">
        <v>0</v>
      </c>
      <c r="Y4830">
        <v>0</v>
      </c>
      <c r="Z4830">
        <v>0</v>
      </c>
      <c r="AA4830">
        <v>0</v>
      </c>
      <c r="AB4830">
        <v>0</v>
      </c>
      <c r="AC4830">
        <v>0</v>
      </c>
      <c r="AD4830">
        <v>1</v>
      </c>
    </row>
    <row r="4831" spans="1:30" hidden="1" x14ac:dyDescent="0.3">
      <c r="A4831" t="s">
        <v>16185</v>
      </c>
      <c r="B4831" t="s">
        <v>16191</v>
      </c>
      <c r="C4831" t="s">
        <v>32</v>
      </c>
      <c r="D4831" t="s">
        <v>33</v>
      </c>
      <c r="E4831" t="s">
        <v>16192</v>
      </c>
      <c r="F4831">
        <v>5000000</v>
      </c>
      <c r="G4831" t="s">
        <v>16185</v>
      </c>
      <c r="H4831" t="s">
        <v>16187</v>
      </c>
      <c r="I4831" t="s">
        <v>16188</v>
      </c>
      <c r="J4831" t="s">
        <v>16189</v>
      </c>
      <c r="K4831" t="s">
        <v>37</v>
      </c>
      <c r="L4831" t="s">
        <v>53</v>
      </c>
      <c r="M4831" t="s">
        <v>54</v>
      </c>
      <c r="N4831" t="s">
        <v>95</v>
      </c>
      <c r="O4831" t="s">
        <v>96</v>
      </c>
      <c r="P4831" s="1">
        <v>39448</v>
      </c>
      <c r="Q4831" t="s">
        <v>53</v>
      </c>
      <c r="R4831" t="s">
        <v>56</v>
      </c>
      <c r="S4831" t="s">
        <v>41</v>
      </c>
      <c r="T4831" t="s">
        <v>13105</v>
      </c>
      <c r="U4831" t="s">
        <v>13105</v>
      </c>
      <c r="V4831">
        <v>0</v>
      </c>
      <c r="W4831">
        <v>0</v>
      </c>
      <c r="X4831">
        <v>0</v>
      </c>
      <c r="Y4831">
        <v>0</v>
      </c>
      <c r="Z4831">
        <v>0</v>
      </c>
      <c r="AA4831">
        <v>0</v>
      </c>
      <c r="AB4831">
        <v>0</v>
      </c>
      <c r="AC4831">
        <v>0</v>
      </c>
      <c r="AD4831">
        <v>1</v>
      </c>
    </row>
    <row r="4832" spans="1:30" hidden="1" x14ac:dyDescent="0.3">
      <c r="A4832" t="s">
        <v>16193</v>
      </c>
      <c r="B4832" t="s">
        <v>16194</v>
      </c>
      <c r="C4832" t="s">
        <v>32</v>
      </c>
      <c r="E4832" t="s">
        <v>954</v>
      </c>
      <c r="F4832">
        <v>600000</v>
      </c>
      <c r="G4832" t="s">
        <v>16193</v>
      </c>
      <c r="H4832" t="s">
        <v>16195</v>
      </c>
      <c r="I4832" t="s">
        <v>16196</v>
      </c>
      <c r="J4832" t="s">
        <v>13105</v>
      </c>
      <c r="K4832" t="s">
        <v>37</v>
      </c>
      <c r="L4832" t="s">
        <v>53</v>
      </c>
      <c r="M4832" t="s">
        <v>54</v>
      </c>
      <c r="N4832" t="s">
        <v>95</v>
      </c>
      <c r="O4832" t="s">
        <v>1313</v>
      </c>
      <c r="P4832" s="1">
        <v>39814</v>
      </c>
      <c r="Q4832" t="s">
        <v>53</v>
      </c>
      <c r="R4832" t="s">
        <v>56</v>
      </c>
      <c r="S4832" t="s">
        <v>41</v>
      </c>
      <c r="T4832" t="s">
        <v>13105</v>
      </c>
      <c r="U4832" t="s">
        <v>13105</v>
      </c>
      <c r="V4832">
        <v>0</v>
      </c>
      <c r="W4832">
        <v>0</v>
      </c>
      <c r="X4832">
        <v>0</v>
      </c>
      <c r="Y4832">
        <v>0</v>
      </c>
      <c r="Z4832">
        <v>0</v>
      </c>
      <c r="AA4832">
        <v>0</v>
      </c>
      <c r="AB4832">
        <v>0</v>
      </c>
      <c r="AC4832">
        <v>0</v>
      </c>
      <c r="AD4832">
        <v>1</v>
      </c>
    </row>
    <row r="4833" spans="1:30" hidden="1" x14ac:dyDescent="0.3">
      <c r="A4833" t="s">
        <v>16197</v>
      </c>
      <c r="B4833" t="s">
        <v>16198</v>
      </c>
      <c r="C4833" t="s">
        <v>32</v>
      </c>
      <c r="E4833" s="1">
        <v>40910</v>
      </c>
      <c r="F4833">
        <v>515000</v>
      </c>
      <c r="G4833" t="s">
        <v>16197</v>
      </c>
      <c r="H4833" t="s">
        <v>16199</v>
      </c>
      <c r="I4833" t="s">
        <v>16200</v>
      </c>
      <c r="J4833" t="s">
        <v>13105</v>
      </c>
      <c r="K4833" t="s">
        <v>37</v>
      </c>
      <c r="L4833" t="s">
        <v>53</v>
      </c>
      <c r="M4833" t="s">
        <v>73</v>
      </c>
      <c r="N4833" t="s">
        <v>1248</v>
      </c>
      <c r="O4833" t="s">
        <v>16201</v>
      </c>
      <c r="P4833" s="1">
        <v>38718</v>
      </c>
      <c r="Q4833" t="s">
        <v>53</v>
      </c>
      <c r="R4833" t="s">
        <v>56</v>
      </c>
      <c r="S4833" t="s">
        <v>41</v>
      </c>
      <c r="T4833" t="s">
        <v>13105</v>
      </c>
      <c r="U4833" t="s">
        <v>13105</v>
      </c>
      <c r="V4833">
        <v>0</v>
      </c>
      <c r="W4833">
        <v>0</v>
      </c>
      <c r="X4833">
        <v>0</v>
      </c>
      <c r="Y4833">
        <v>0</v>
      </c>
      <c r="Z4833">
        <v>0</v>
      </c>
      <c r="AA4833">
        <v>0</v>
      </c>
      <c r="AB4833">
        <v>0</v>
      </c>
      <c r="AC4833">
        <v>0</v>
      </c>
      <c r="AD4833">
        <v>1</v>
      </c>
    </row>
    <row r="4834" spans="1:30" hidden="1" x14ac:dyDescent="0.3">
      <c r="A4834" t="s">
        <v>16202</v>
      </c>
      <c r="B4834" t="s">
        <v>16203</v>
      </c>
      <c r="C4834" t="s">
        <v>32</v>
      </c>
      <c r="D4834" t="s">
        <v>50</v>
      </c>
      <c r="E4834" t="s">
        <v>10186</v>
      </c>
      <c r="F4834">
        <v>10000080</v>
      </c>
      <c r="G4834" t="s">
        <v>16202</v>
      </c>
      <c r="H4834" t="s">
        <v>16204</v>
      </c>
      <c r="J4834" t="s">
        <v>13105</v>
      </c>
      <c r="K4834" t="s">
        <v>37</v>
      </c>
      <c r="L4834" t="s">
        <v>53</v>
      </c>
      <c r="M4834" t="s">
        <v>54</v>
      </c>
      <c r="N4834" t="s">
        <v>95</v>
      </c>
      <c r="O4834" t="s">
        <v>1489</v>
      </c>
      <c r="P4834" s="1">
        <v>39448</v>
      </c>
      <c r="Q4834" t="s">
        <v>53</v>
      </c>
      <c r="R4834" t="s">
        <v>56</v>
      </c>
      <c r="S4834" t="s">
        <v>41</v>
      </c>
      <c r="T4834" t="s">
        <v>13105</v>
      </c>
      <c r="U4834" t="s">
        <v>13105</v>
      </c>
      <c r="V4834">
        <v>0</v>
      </c>
      <c r="W4834">
        <v>0</v>
      </c>
      <c r="X4834">
        <v>0</v>
      </c>
      <c r="Y4834">
        <v>0</v>
      </c>
      <c r="Z4834">
        <v>0</v>
      </c>
      <c r="AA4834">
        <v>0</v>
      </c>
      <c r="AB4834">
        <v>0</v>
      </c>
      <c r="AC4834">
        <v>0</v>
      </c>
      <c r="AD4834">
        <v>1</v>
      </c>
    </row>
    <row r="4835" spans="1:30" hidden="1" x14ac:dyDescent="0.3">
      <c r="A4835" t="s">
        <v>16205</v>
      </c>
      <c r="B4835" t="s">
        <v>16206</v>
      </c>
      <c r="C4835" t="s">
        <v>32</v>
      </c>
      <c r="E4835" t="s">
        <v>945</v>
      </c>
      <c r="F4835">
        <v>350000</v>
      </c>
      <c r="G4835" t="s">
        <v>16205</v>
      </c>
      <c r="H4835" t="s">
        <v>16207</v>
      </c>
      <c r="I4835" t="s">
        <v>16208</v>
      </c>
      <c r="J4835" t="s">
        <v>16209</v>
      </c>
      <c r="K4835" t="s">
        <v>37</v>
      </c>
      <c r="L4835" t="s">
        <v>53</v>
      </c>
      <c r="M4835" t="s">
        <v>123</v>
      </c>
      <c r="N4835" t="s">
        <v>923</v>
      </c>
      <c r="O4835" t="s">
        <v>923</v>
      </c>
      <c r="P4835" s="1">
        <v>39823</v>
      </c>
      <c r="Q4835" t="s">
        <v>53</v>
      </c>
      <c r="R4835" t="s">
        <v>56</v>
      </c>
      <c r="S4835" t="s">
        <v>41</v>
      </c>
      <c r="T4835" t="s">
        <v>13105</v>
      </c>
      <c r="U4835" t="s">
        <v>13105</v>
      </c>
      <c r="V4835">
        <v>0</v>
      </c>
      <c r="W4835">
        <v>0</v>
      </c>
      <c r="X4835">
        <v>0</v>
      </c>
      <c r="Y4835">
        <v>0</v>
      </c>
      <c r="Z4835">
        <v>0</v>
      </c>
      <c r="AA4835">
        <v>0</v>
      </c>
      <c r="AB4835">
        <v>0</v>
      </c>
      <c r="AC4835">
        <v>0</v>
      </c>
      <c r="AD4835">
        <v>1</v>
      </c>
    </row>
    <row r="4836" spans="1:30" hidden="1" x14ac:dyDescent="0.3">
      <c r="A4836" t="s">
        <v>16205</v>
      </c>
      <c r="B4836" t="s">
        <v>16210</v>
      </c>
      <c r="C4836" t="s">
        <v>32</v>
      </c>
      <c r="E4836" s="1">
        <v>40182</v>
      </c>
      <c r="F4836">
        <v>957617</v>
      </c>
      <c r="G4836" t="s">
        <v>16205</v>
      </c>
      <c r="H4836" t="s">
        <v>16207</v>
      </c>
      <c r="I4836" t="s">
        <v>16208</v>
      </c>
      <c r="J4836" t="s">
        <v>16209</v>
      </c>
      <c r="K4836" t="s">
        <v>37</v>
      </c>
      <c r="L4836" t="s">
        <v>53</v>
      </c>
      <c r="M4836" t="s">
        <v>123</v>
      </c>
      <c r="N4836" t="s">
        <v>923</v>
      </c>
      <c r="O4836" t="s">
        <v>923</v>
      </c>
      <c r="P4836" s="1">
        <v>39823</v>
      </c>
      <c r="Q4836" t="s">
        <v>53</v>
      </c>
      <c r="R4836" t="s">
        <v>56</v>
      </c>
      <c r="S4836" t="s">
        <v>41</v>
      </c>
      <c r="T4836" t="s">
        <v>13105</v>
      </c>
      <c r="U4836" t="s">
        <v>13105</v>
      </c>
      <c r="V4836">
        <v>0</v>
      </c>
      <c r="W4836">
        <v>0</v>
      </c>
      <c r="X4836">
        <v>0</v>
      </c>
      <c r="Y4836">
        <v>0</v>
      </c>
      <c r="Z4836">
        <v>0</v>
      </c>
      <c r="AA4836">
        <v>0</v>
      </c>
      <c r="AB4836">
        <v>0</v>
      </c>
      <c r="AC4836">
        <v>0</v>
      </c>
      <c r="AD4836">
        <v>1</v>
      </c>
    </row>
    <row r="4837" spans="1:30" hidden="1" x14ac:dyDescent="0.3">
      <c r="A4837" t="s">
        <v>16211</v>
      </c>
      <c r="B4837" t="s">
        <v>16212</v>
      </c>
      <c r="C4837" t="s">
        <v>32</v>
      </c>
      <c r="D4837" t="s">
        <v>50</v>
      </c>
      <c r="E4837" t="s">
        <v>16213</v>
      </c>
      <c r="F4837">
        <v>75000</v>
      </c>
      <c r="G4837" t="s">
        <v>16211</v>
      </c>
      <c r="H4837" t="s">
        <v>16214</v>
      </c>
      <c r="I4837" t="s">
        <v>16215</v>
      </c>
      <c r="J4837" t="s">
        <v>16216</v>
      </c>
      <c r="K4837" t="s">
        <v>109</v>
      </c>
      <c r="L4837" t="s">
        <v>53</v>
      </c>
      <c r="M4837" t="s">
        <v>209</v>
      </c>
      <c r="N4837" t="s">
        <v>210</v>
      </c>
      <c r="O4837" t="s">
        <v>16217</v>
      </c>
      <c r="P4837" t="s">
        <v>16218</v>
      </c>
      <c r="Q4837" t="s">
        <v>53</v>
      </c>
      <c r="R4837" t="s">
        <v>56</v>
      </c>
      <c r="S4837" t="s">
        <v>41</v>
      </c>
      <c r="T4837" t="s">
        <v>13105</v>
      </c>
      <c r="U4837" t="s">
        <v>13105</v>
      </c>
      <c r="V4837">
        <v>0</v>
      </c>
      <c r="W4837">
        <v>0</v>
      </c>
      <c r="X4837">
        <v>0</v>
      </c>
      <c r="Y4837">
        <v>0</v>
      </c>
      <c r="Z4837">
        <v>0</v>
      </c>
      <c r="AA4837">
        <v>0</v>
      </c>
      <c r="AB4837">
        <v>0</v>
      </c>
      <c r="AC4837">
        <v>0</v>
      </c>
      <c r="AD4837">
        <v>1</v>
      </c>
    </row>
    <row r="4838" spans="1:30" hidden="1" x14ac:dyDescent="0.3">
      <c r="A4838" t="s">
        <v>16219</v>
      </c>
      <c r="B4838" t="s">
        <v>16220</v>
      </c>
      <c r="C4838" t="s">
        <v>32</v>
      </c>
      <c r="D4838" t="s">
        <v>139</v>
      </c>
      <c r="E4838" t="s">
        <v>16221</v>
      </c>
      <c r="F4838">
        <v>10500000</v>
      </c>
      <c r="G4838" t="s">
        <v>16219</v>
      </c>
      <c r="H4838" t="s">
        <v>16222</v>
      </c>
      <c r="I4838" t="s">
        <v>15729</v>
      </c>
      <c r="J4838" t="s">
        <v>13105</v>
      </c>
      <c r="K4838" t="s">
        <v>72</v>
      </c>
      <c r="L4838" t="s">
        <v>53</v>
      </c>
      <c r="M4838" t="s">
        <v>73</v>
      </c>
      <c r="N4838" t="s">
        <v>74</v>
      </c>
      <c r="O4838" t="s">
        <v>75</v>
      </c>
      <c r="P4838" s="1">
        <v>38720</v>
      </c>
      <c r="Q4838" t="s">
        <v>53</v>
      </c>
      <c r="R4838" t="s">
        <v>56</v>
      </c>
      <c r="S4838" t="s">
        <v>41</v>
      </c>
      <c r="T4838" t="s">
        <v>13105</v>
      </c>
      <c r="U4838" t="s">
        <v>13105</v>
      </c>
      <c r="V4838">
        <v>0</v>
      </c>
      <c r="W4838">
        <v>0</v>
      </c>
      <c r="X4838">
        <v>0</v>
      </c>
      <c r="Y4838">
        <v>0</v>
      </c>
      <c r="Z4838">
        <v>0</v>
      </c>
      <c r="AA4838">
        <v>0</v>
      </c>
      <c r="AB4838">
        <v>0</v>
      </c>
      <c r="AC4838">
        <v>0</v>
      </c>
      <c r="AD4838">
        <v>1</v>
      </c>
    </row>
    <row r="4839" spans="1:30" hidden="1" x14ac:dyDescent="0.3">
      <c r="A4839" t="s">
        <v>16219</v>
      </c>
      <c r="B4839" t="s">
        <v>16223</v>
      </c>
      <c r="C4839" t="s">
        <v>32</v>
      </c>
      <c r="D4839" t="s">
        <v>50</v>
      </c>
      <c r="E4839" s="1">
        <v>39084</v>
      </c>
      <c r="F4839">
        <v>3000000</v>
      </c>
      <c r="G4839" t="s">
        <v>16219</v>
      </c>
      <c r="H4839" t="s">
        <v>16222</v>
      </c>
      <c r="I4839" t="s">
        <v>15729</v>
      </c>
      <c r="J4839" t="s">
        <v>13105</v>
      </c>
      <c r="K4839" t="s">
        <v>72</v>
      </c>
      <c r="L4839" t="s">
        <v>53</v>
      </c>
      <c r="M4839" t="s">
        <v>73</v>
      </c>
      <c r="N4839" t="s">
        <v>74</v>
      </c>
      <c r="O4839" t="s">
        <v>75</v>
      </c>
      <c r="P4839" s="1">
        <v>38720</v>
      </c>
      <c r="Q4839" t="s">
        <v>53</v>
      </c>
      <c r="R4839" t="s">
        <v>56</v>
      </c>
      <c r="S4839" t="s">
        <v>41</v>
      </c>
      <c r="T4839" t="s">
        <v>13105</v>
      </c>
      <c r="U4839" t="s">
        <v>13105</v>
      </c>
      <c r="V4839">
        <v>0</v>
      </c>
      <c r="W4839">
        <v>0</v>
      </c>
      <c r="X4839">
        <v>0</v>
      </c>
      <c r="Y4839">
        <v>0</v>
      </c>
      <c r="Z4839">
        <v>0</v>
      </c>
      <c r="AA4839">
        <v>0</v>
      </c>
      <c r="AB4839">
        <v>0</v>
      </c>
      <c r="AC4839">
        <v>0</v>
      </c>
      <c r="AD4839">
        <v>1</v>
      </c>
    </row>
    <row r="4840" spans="1:30" hidden="1" x14ac:dyDescent="0.3">
      <c r="A4840" t="s">
        <v>16219</v>
      </c>
      <c r="B4840" t="s">
        <v>16224</v>
      </c>
      <c r="C4840" t="s">
        <v>32</v>
      </c>
      <c r="D4840" t="s">
        <v>33</v>
      </c>
      <c r="E4840" s="1">
        <v>39091</v>
      </c>
      <c r="F4840">
        <v>8200000</v>
      </c>
      <c r="G4840" t="s">
        <v>16219</v>
      </c>
      <c r="H4840" t="s">
        <v>16222</v>
      </c>
      <c r="I4840" t="s">
        <v>15729</v>
      </c>
      <c r="J4840" t="s">
        <v>13105</v>
      </c>
      <c r="K4840" t="s">
        <v>72</v>
      </c>
      <c r="L4840" t="s">
        <v>53</v>
      </c>
      <c r="M4840" t="s">
        <v>73</v>
      </c>
      <c r="N4840" t="s">
        <v>74</v>
      </c>
      <c r="O4840" t="s">
        <v>75</v>
      </c>
      <c r="P4840" s="1">
        <v>38720</v>
      </c>
      <c r="Q4840" t="s">
        <v>53</v>
      </c>
      <c r="R4840" t="s">
        <v>56</v>
      </c>
      <c r="S4840" t="s">
        <v>41</v>
      </c>
      <c r="T4840" t="s">
        <v>13105</v>
      </c>
      <c r="U4840" t="s">
        <v>13105</v>
      </c>
      <c r="V4840">
        <v>0</v>
      </c>
      <c r="W4840">
        <v>0</v>
      </c>
      <c r="X4840">
        <v>0</v>
      </c>
      <c r="Y4840">
        <v>0</v>
      </c>
      <c r="Z4840">
        <v>0</v>
      </c>
      <c r="AA4840">
        <v>0</v>
      </c>
      <c r="AB4840">
        <v>0</v>
      </c>
      <c r="AC4840">
        <v>0</v>
      </c>
      <c r="AD4840">
        <v>1</v>
      </c>
    </row>
    <row r="4841" spans="1:30" hidden="1" x14ac:dyDescent="0.3">
      <c r="A4841" t="s">
        <v>16219</v>
      </c>
      <c r="B4841" t="s">
        <v>16225</v>
      </c>
      <c r="C4841" t="s">
        <v>32</v>
      </c>
      <c r="E4841" t="s">
        <v>3189</v>
      </c>
      <c r="F4841">
        <v>5200000</v>
      </c>
      <c r="G4841" t="s">
        <v>16219</v>
      </c>
      <c r="H4841" t="s">
        <v>16222</v>
      </c>
      <c r="I4841" t="s">
        <v>15729</v>
      </c>
      <c r="J4841" t="s">
        <v>13105</v>
      </c>
      <c r="K4841" t="s">
        <v>72</v>
      </c>
      <c r="L4841" t="s">
        <v>53</v>
      </c>
      <c r="M4841" t="s">
        <v>73</v>
      </c>
      <c r="N4841" t="s">
        <v>74</v>
      </c>
      <c r="O4841" t="s">
        <v>75</v>
      </c>
      <c r="P4841" s="1">
        <v>38720</v>
      </c>
      <c r="Q4841" t="s">
        <v>53</v>
      </c>
      <c r="R4841" t="s">
        <v>56</v>
      </c>
      <c r="S4841" t="s">
        <v>41</v>
      </c>
      <c r="T4841" t="s">
        <v>13105</v>
      </c>
      <c r="U4841" t="s">
        <v>13105</v>
      </c>
      <c r="V4841">
        <v>0</v>
      </c>
      <c r="W4841">
        <v>0</v>
      </c>
      <c r="X4841">
        <v>0</v>
      </c>
      <c r="Y4841">
        <v>0</v>
      </c>
      <c r="Z4841">
        <v>0</v>
      </c>
      <c r="AA4841">
        <v>0</v>
      </c>
      <c r="AB4841">
        <v>0</v>
      </c>
      <c r="AC4841">
        <v>0</v>
      </c>
      <c r="AD4841">
        <v>1</v>
      </c>
    </row>
    <row r="4842" spans="1:30" hidden="1" x14ac:dyDescent="0.3">
      <c r="A4842" t="s">
        <v>16226</v>
      </c>
      <c r="B4842" t="s">
        <v>16227</v>
      </c>
      <c r="C4842" t="s">
        <v>32</v>
      </c>
      <c r="D4842" t="s">
        <v>33</v>
      </c>
      <c r="E4842" s="1">
        <v>38362</v>
      </c>
      <c r="F4842">
        <v>8000000</v>
      </c>
      <c r="G4842" t="s">
        <v>16226</v>
      </c>
      <c r="H4842" t="s">
        <v>16228</v>
      </c>
      <c r="I4842" t="s">
        <v>16229</v>
      </c>
      <c r="J4842" t="s">
        <v>16230</v>
      </c>
      <c r="K4842" t="s">
        <v>72</v>
      </c>
      <c r="L4842" t="s">
        <v>53</v>
      </c>
      <c r="M4842" t="s">
        <v>54</v>
      </c>
      <c r="N4842" t="s">
        <v>95</v>
      </c>
      <c r="O4842" t="s">
        <v>1074</v>
      </c>
      <c r="Q4842" t="s">
        <v>53</v>
      </c>
      <c r="R4842" t="s">
        <v>56</v>
      </c>
      <c r="S4842" t="s">
        <v>41</v>
      </c>
      <c r="T4842" t="s">
        <v>13105</v>
      </c>
      <c r="U4842" t="s">
        <v>13105</v>
      </c>
      <c r="V4842">
        <v>0</v>
      </c>
      <c r="W4842">
        <v>0</v>
      </c>
      <c r="X4842">
        <v>0</v>
      </c>
      <c r="Y4842">
        <v>0</v>
      </c>
      <c r="Z4842">
        <v>0</v>
      </c>
      <c r="AA4842">
        <v>0</v>
      </c>
      <c r="AB4842">
        <v>0</v>
      </c>
      <c r="AC4842">
        <v>0</v>
      </c>
      <c r="AD4842">
        <v>1</v>
      </c>
    </row>
    <row r="4843" spans="1:30" hidden="1" x14ac:dyDescent="0.3">
      <c r="A4843" t="s">
        <v>16226</v>
      </c>
      <c r="B4843" t="s">
        <v>16231</v>
      </c>
      <c r="C4843" t="s">
        <v>32</v>
      </c>
      <c r="D4843" t="s">
        <v>50</v>
      </c>
      <c r="E4843" s="1">
        <v>38355</v>
      </c>
      <c r="F4843">
        <v>2000000</v>
      </c>
      <c r="G4843" t="s">
        <v>16226</v>
      </c>
      <c r="H4843" t="s">
        <v>16228</v>
      </c>
      <c r="I4843" t="s">
        <v>16229</v>
      </c>
      <c r="J4843" t="s">
        <v>16230</v>
      </c>
      <c r="K4843" t="s">
        <v>72</v>
      </c>
      <c r="L4843" t="s">
        <v>53</v>
      </c>
      <c r="M4843" t="s">
        <v>54</v>
      </c>
      <c r="N4843" t="s">
        <v>95</v>
      </c>
      <c r="O4843" t="s">
        <v>1074</v>
      </c>
      <c r="Q4843" t="s">
        <v>53</v>
      </c>
      <c r="R4843" t="s">
        <v>56</v>
      </c>
      <c r="S4843" t="s">
        <v>41</v>
      </c>
      <c r="T4843" t="s">
        <v>13105</v>
      </c>
      <c r="U4843" t="s">
        <v>13105</v>
      </c>
      <c r="V4843">
        <v>0</v>
      </c>
      <c r="W4843">
        <v>0</v>
      </c>
      <c r="X4843">
        <v>0</v>
      </c>
      <c r="Y4843">
        <v>0</v>
      </c>
      <c r="Z4843">
        <v>0</v>
      </c>
      <c r="AA4843">
        <v>0</v>
      </c>
      <c r="AB4843">
        <v>0</v>
      </c>
      <c r="AC4843">
        <v>0</v>
      </c>
      <c r="AD4843">
        <v>1</v>
      </c>
    </row>
    <row r="4844" spans="1:30" hidden="1" x14ac:dyDescent="0.3">
      <c r="A4844" t="s">
        <v>16232</v>
      </c>
      <c r="B4844" t="s">
        <v>16233</v>
      </c>
      <c r="C4844" t="s">
        <v>32</v>
      </c>
      <c r="D4844" t="s">
        <v>139</v>
      </c>
      <c r="E4844" s="1">
        <v>40181</v>
      </c>
      <c r="F4844">
        <v>6000000</v>
      </c>
      <c r="G4844" t="s">
        <v>16232</v>
      </c>
      <c r="H4844" t="s">
        <v>16234</v>
      </c>
      <c r="I4844" t="s">
        <v>16235</v>
      </c>
      <c r="J4844" t="s">
        <v>16236</v>
      </c>
      <c r="K4844" t="s">
        <v>72</v>
      </c>
      <c r="L4844" t="s">
        <v>53</v>
      </c>
      <c r="M4844" t="s">
        <v>54</v>
      </c>
      <c r="N4844" t="s">
        <v>55</v>
      </c>
      <c r="O4844" t="s">
        <v>1264</v>
      </c>
      <c r="P4844" s="1">
        <v>39083</v>
      </c>
      <c r="Q4844" t="s">
        <v>53</v>
      </c>
      <c r="R4844" t="s">
        <v>56</v>
      </c>
      <c r="S4844" t="s">
        <v>41</v>
      </c>
      <c r="T4844" t="s">
        <v>13105</v>
      </c>
      <c r="U4844" t="s">
        <v>13105</v>
      </c>
      <c r="V4844">
        <v>0</v>
      </c>
      <c r="W4844">
        <v>0</v>
      </c>
      <c r="X4844">
        <v>0</v>
      </c>
      <c r="Y4844">
        <v>0</v>
      </c>
      <c r="Z4844">
        <v>0</v>
      </c>
      <c r="AA4844">
        <v>0</v>
      </c>
      <c r="AB4844">
        <v>0</v>
      </c>
      <c r="AC4844">
        <v>0</v>
      </c>
      <c r="AD4844">
        <v>1</v>
      </c>
    </row>
    <row r="4845" spans="1:30" hidden="1" x14ac:dyDescent="0.3">
      <c r="A4845" t="s">
        <v>16232</v>
      </c>
      <c r="B4845" t="s">
        <v>16237</v>
      </c>
      <c r="C4845" t="s">
        <v>32</v>
      </c>
      <c r="D4845" t="s">
        <v>322</v>
      </c>
      <c r="E4845" t="s">
        <v>7071</v>
      </c>
      <c r="F4845">
        <v>9000000</v>
      </c>
      <c r="G4845" t="s">
        <v>16232</v>
      </c>
      <c r="H4845" t="s">
        <v>16234</v>
      </c>
      <c r="I4845" t="s">
        <v>16235</v>
      </c>
      <c r="J4845" t="s">
        <v>16236</v>
      </c>
      <c r="K4845" t="s">
        <v>72</v>
      </c>
      <c r="L4845" t="s">
        <v>53</v>
      </c>
      <c r="M4845" t="s">
        <v>54</v>
      </c>
      <c r="N4845" t="s">
        <v>55</v>
      </c>
      <c r="O4845" t="s">
        <v>1264</v>
      </c>
      <c r="P4845" s="1">
        <v>39083</v>
      </c>
      <c r="Q4845" t="s">
        <v>53</v>
      </c>
      <c r="R4845" t="s">
        <v>56</v>
      </c>
      <c r="S4845" t="s">
        <v>41</v>
      </c>
      <c r="T4845" t="s">
        <v>13105</v>
      </c>
      <c r="U4845" t="s">
        <v>13105</v>
      </c>
      <c r="V4845">
        <v>0</v>
      </c>
      <c r="W4845">
        <v>0</v>
      </c>
      <c r="X4845">
        <v>0</v>
      </c>
      <c r="Y4845">
        <v>0</v>
      </c>
      <c r="Z4845">
        <v>0</v>
      </c>
      <c r="AA4845">
        <v>0</v>
      </c>
      <c r="AB4845">
        <v>0</v>
      </c>
      <c r="AC4845">
        <v>0</v>
      </c>
      <c r="AD4845">
        <v>1</v>
      </c>
    </row>
    <row r="4846" spans="1:30" hidden="1" x14ac:dyDescent="0.3">
      <c r="A4846" t="s">
        <v>16232</v>
      </c>
      <c r="B4846" t="s">
        <v>16238</v>
      </c>
      <c r="C4846" t="s">
        <v>32</v>
      </c>
      <c r="D4846" t="s">
        <v>50</v>
      </c>
      <c r="E4846" s="1">
        <v>39698</v>
      </c>
      <c r="F4846">
        <v>15600000</v>
      </c>
      <c r="G4846" t="s">
        <v>16232</v>
      </c>
      <c r="H4846" t="s">
        <v>16234</v>
      </c>
      <c r="I4846" t="s">
        <v>16235</v>
      </c>
      <c r="J4846" t="s">
        <v>16236</v>
      </c>
      <c r="K4846" t="s">
        <v>72</v>
      </c>
      <c r="L4846" t="s">
        <v>53</v>
      </c>
      <c r="M4846" t="s">
        <v>54</v>
      </c>
      <c r="N4846" t="s">
        <v>55</v>
      </c>
      <c r="O4846" t="s">
        <v>1264</v>
      </c>
      <c r="P4846" s="1">
        <v>39083</v>
      </c>
      <c r="Q4846" t="s">
        <v>53</v>
      </c>
      <c r="R4846" t="s">
        <v>56</v>
      </c>
      <c r="S4846" t="s">
        <v>41</v>
      </c>
      <c r="T4846" t="s">
        <v>13105</v>
      </c>
      <c r="U4846" t="s">
        <v>13105</v>
      </c>
      <c r="V4846">
        <v>0</v>
      </c>
      <c r="W4846">
        <v>0</v>
      </c>
      <c r="X4846">
        <v>0</v>
      </c>
      <c r="Y4846">
        <v>0</v>
      </c>
      <c r="Z4846">
        <v>0</v>
      </c>
      <c r="AA4846">
        <v>0</v>
      </c>
      <c r="AB4846">
        <v>0</v>
      </c>
      <c r="AC4846">
        <v>0</v>
      </c>
      <c r="AD4846">
        <v>1</v>
      </c>
    </row>
    <row r="4847" spans="1:30" hidden="1" x14ac:dyDescent="0.3">
      <c r="A4847" t="s">
        <v>16239</v>
      </c>
      <c r="B4847" t="s">
        <v>16240</v>
      </c>
      <c r="C4847" t="s">
        <v>32</v>
      </c>
      <c r="D4847" t="s">
        <v>50</v>
      </c>
      <c r="E4847" t="s">
        <v>14418</v>
      </c>
      <c r="F4847">
        <v>3000000</v>
      </c>
      <c r="G4847" t="s">
        <v>16239</v>
      </c>
      <c r="H4847" t="s">
        <v>16241</v>
      </c>
      <c r="I4847" t="s">
        <v>16242</v>
      </c>
      <c r="J4847" t="s">
        <v>16243</v>
      </c>
      <c r="K4847" t="s">
        <v>72</v>
      </c>
      <c r="L4847" t="s">
        <v>53</v>
      </c>
      <c r="M4847" t="s">
        <v>150</v>
      </c>
      <c r="N4847" t="s">
        <v>151</v>
      </c>
      <c r="O4847" t="s">
        <v>911</v>
      </c>
      <c r="P4847" t="s">
        <v>3079</v>
      </c>
      <c r="Q4847" t="s">
        <v>53</v>
      </c>
      <c r="R4847" t="s">
        <v>56</v>
      </c>
      <c r="S4847" t="s">
        <v>41</v>
      </c>
      <c r="T4847" t="s">
        <v>13105</v>
      </c>
      <c r="U4847" t="s">
        <v>13105</v>
      </c>
      <c r="V4847">
        <v>0</v>
      </c>
      <c r="W4847">
        <v>0</v>
      </c>
      <c r="X4847">
        <v>0</v>
      </c>
      <c r="Y4847">
        <v>0</v>
      </c>
      <c r="Z4847">
        <v>0</v>
      </c>
      <c r="AA4847">
        <v>0</v>
      </c>
      <c r="AB4847">
        <v>0</v>
      </c>
      <c r="AC4847">
        <v>0</v>
      </c>
      <c r="AD4847">
        <v>1</v>
      </c>
    </row>
    <row r="4848" spans="1:30" hidden="1" x14ac:dyDescent="0.3">
      <c r="A4848" t="s">
        <v>16244</v>
      </c>
      <c r="B4848" t="s">
        <v>16245</v>
      </c>
      <c r="C4848" t="s">
        <v>32</v>
      </c>
      <c r="D4848" t="s">
        <v>33</v>
      </c>
      <c r="E4848" t="s">
        <v>323</v>
      </c>
      <c r="F4848">
        <v>21000000</v>
      </c>
      <c r="G4848" t="s">
        <v>16244</v>
      </c>
      <c r="H4848" t="s">
        <v>16246</v>
      </c>
      <c r="I4848" t="s">
        <v>16247</v>
      </c>
      <c r="J4848" t="s">
        <v>16248</v>
      </c>
      <c r="K4848" t="s">
        <v>37</v>
      </c>
      <c r="L4848" t="s">
        <v>53</v>
      </c>
      <c r="M4848" t="s">
        <v>73</v>
      </c>
      <c r="N4848" t="s">
        <v>74</v>
      </c>
      <c r="O4848" t="s">
        <v>75</v>
      </c>
      <c r="P4848" s="1">
        <v>41255</v>
      </c>
      <c r="Q4848" t="s">
        <v>53</v>
      </c>
      <c r="R4848" t="s">
        <v>56</v>
      </c>
      <c r="S4848" t="s">
        <v>41</v>
      </c>
      <c r="T4848" t="s">
        <v>13105</v>
      </c>
      <c r="U4848" t="s">
        <v>13105</v>
      </c>
      <c r="V4848">
        <v>0</v>
      </c>
      <c r="W4848">
        <v>0</v>
      </c>
      <c r="X4848">
        <v>0</v>
      </c>
      <c r="Y4848">
        <v>0</v>
      </c>
      <c r="Z4848">
        <v>0</v>
      </c>
      <c r="AA4848">
        <v>0</v>
      </c>
      <c r="AB4848">
        <v>0</v>
      </c>
      <c r="AC4848">
        <v>0</v>
      </c>
      <c r="AD4848">
        <v>1</v>
      </c>
    </row>
    <row r="4849" spans="1:30" hidden="1" x14ac:dyDescent="0.3">
      <c r="A4849" t="s">
        <v>16244</v>
      </c>
      <c r="B4849" t="s">
        <v>16249</v>
      </c>
      <c r="C4849" t="s">
        <v>32</v>
      </c>
      <c r="D4849" t="s">
        <v>50</v>
      </c>
      <c r="E4849" t="s">
        <v>16250</v>
      </c>
      <c r="F4849">
        <v>15000000</v>
      </c>
      <c r="G4849" t="s">
        <v>16244</v>
      </c>
      <c r="H4849" t="s">
        <v>16246</v>
      </c>
      <c r="I4849" t="s">
        <v>16247</v>
      </c>
      <c r="J4849" t="s">
        <v>16248</v>
      </c>
      <c r="K4849" t="s">
        <v>37</v>
      </c>
      <c r="L4849" t="s">
        <v>53</v>
      </c>
      <c r="M4849" t="s">
        <v>73</v>
      </c>
      <c r="N4849" t="s">
        <v>74</v>
      </c>
      <c r="O4849" t="s">
        <v>75</v>
      </c>
      <c r="P4849" s="1">
        <v>41255</v>
      </c>
      <c r="Q4849" t="s">
        <v>53</v>
      </c>
      <c r="R4849" t="s">
        <v>56</v>
      </c>
      <c r="S4849" t="s">
        <v>41</v>
      </c>
      <c r="T4849" t="s">
        <v>13105</v>
      </c>
      <c r="U4849" t="s">
        <v>13105</v>
      </c>
      <c r="V4849">
        <v>0</v>
      </c>
      <c r="W4849">
        <v>0</v>
      </c>
      <c r="X4849">
        <v>0</v>
      </c>
      <c r="Y4849">
        <v>0</v>
      </c>
      <c r="Z4849">
        <v>0</v>
      </c>
      <c r="AA4849">
        <v>0</v>
      </c>
      <c r="AB4849">
        <v>0</v>
      </c>
      <c r="AC4849">
        <v>0</v>
      </c>
      <c r="AD4849">
        <v>1</v>
      </c>
    </row>
    <row r="4850" spans="1:30" hidden="1" x14ac:dyDescent="0.3">
      <c r="A4850" t="s">
        <v>16251</v>
      </c>
      <c r="B4850" t="s">
        <v>16252</v>
      </c>
      <c r="C4850" t="s">
        <v>32</v>
      </c>
      <c r="D4850" t="s">
        <v>50</v>
      </c>
      <c r="E4850" s="1">
        <v>38355</v>
      </c>
      <c r="F4850">
        <v>4000000</v>
      </c>
      <c r="G4850" t="s">
        <v>16251</v>
      </c>
      <c r="H4850" t="s">
        <v>16253</v>
      </c>
      <c r="J4850" t="s">
        <v>13105</v>
      </c>
      <c r="K4850" t="s">
        <v>37</v>
      </c>
      <c r="L4850" t="s">
        <v>53</v>
      </c>
      <c r="M4850" t="s">
        <v>54</v>
      </c>
      <c r="N4850" t="s">
        <v>95</v>
      </c>
      <c r="O4850" t="s">
        <v>1719</v>
      </c>
      <c r="Q4850" t="s">
        <v>53</v>
      </c>
      <c r="R4850" t="s">
        <v>56</v>
      </c>
      <c r="S4850" t="s">
        <v>41</v>
      </c>
      <c r="T4850" t="s">
        <v>13105</v>
      </c>
      <c r="U4850" t="s">
        <v>13105</v>
      </c>
      <c r="V4850">
        <v>0</v>
      </c>
      <c r="W4850">
        <v>0</v>
      </c>
      <c r="X4850">
        <v>0</v>
      </c>
      <c r="Y4850">
        <v>0</v>
      </c>
      <c r="Z4850">
        <v>0</v>
      </c>
      <c r="AA4850">
        <v>0</v>
      </c>
      <c r="AB4850">
        <v>0</v>
      </c>
      <c r="AC4850">
        <v>0</v>
      </c>
      <c r="AD4850">
        <v>1</v>
      </c>
    </row>
    <row r="4851" spans="1:30" hidden="1" x14ac:dyDescent="0.3">
      <c r="A4851" t="s">
        <v>16254</v>
      </c>
      <c r="B4851" t="s">
        <v>16255</v>
      </c>
      <c r="C4851" t="s">
        <v>32</v>
      </c>
      <c r="D4851" t="s">
        <v>50</v>
      </c>
      <c r="E4851" t="s">
        <v>13211</v>
      </c>
      <c r="F4851">
        <v>1500000</v>
      </c>
      <c r="G4851" t="s">
        <v>16254</v>
      </c>
      <c r="H4851" t="s">
        <v>16256</v>
      </c>
      <c r="I4851" t="s">
        <v>16257</v>
      </c>
      <c r="J4851" t="s">
        <v>16258</v>
      </c>
      <c r="K4851" t="s">
        <v>37</v>
      </c>
      <c r="L4851" t="s">
        <v>53</v>
      </c>
      <c r="M4851" t="s">
        <v>73</v>
      </c>
      <c r="N4851" t="s">
        <v>74</v>
      </c>
      <c r="O4851" t="s">
        <v>75</v>
      </c>
      <c r="P4851" t="s">
        <v>16259</v>
      </c>
      <c r="Q4851" t="s">
        <v>53</v>
      </c>
      <c r="R4851" t="s">
        <v>56</v>
      </c>
      <c r="S4851" t="s">
        <v>41</v>
      </c>
      <c r="T4851" t="s">
        <v>13105</v>
      </c>
      <c r="U4851" t="s">
        <v>13105</v>
      </c>
      <c r="V4851">
        <v>0</v>
      </c>
      <c r="W4851">
        <v>0</v>
      </c>
      <c r="X4851">
        <v>0</v>
      </c>
      <c r="Y4851">
        <v>0</v>
      </c>
      <c r="Z4851">
        <v>0</v>
      </c>
      <c r="AA4851">
        <v>0</v>
      </c>
      <c r="AB4851">
        <v>0</v>
      </c>
      <c r="AC4851">
        <v>0</v>
      </c>
      <c r="AD4851">
        <v>1</v>
      </c>
    </row>
    <row r="4852" spans="1:30" hidden="1" x14ac:dyDescent="0.3">
      <c r="A4852" t="s">
        <v>16260</v>
      </c>
      <c r="B4852" t="s">
        <v>16261</v>
      </c>
      <c r="C4852" t="s">
        <v>32</v>
      </c>
      <c r="E4852" s="1">
        <v>41030</v>
      </c>
      <c r="F4852">
        <v>17000000</v>
      </c>
      <c r="G4852" t="s">
        <v>16260</v>
      </c>
      <c r="H4852" t="s">
        <v>16262</v>
      </c>
      <c r="I4852" t="s">
        <v>16263</v>
      </c>
      <c r="J4852" t="s">
        <v>13105</v>
      </c>
      <c r="K4852" t="s">
        <v>37</v>
      </c>
      <c r="L4852" t="s">
        <v>53</v>
      </c>
      <c r="M4852" t="s">
        <v>150</v>
      </c>
      <c r="N4852" t="s">
        <v>151</v>
      </c>
      <c r="O4852" t="s">
        <v>16264</v>
      </c>
      <c r="P4852" s="1">
        <v>39448</v>
      </c>
      <c r="Q4852" t="s">
        <v>53</v>
      </c>
      <c r="R4852" t="s">
        <v>56</v>
      </c>
      <c r="S4852" t="s">
        <v>41</v>
      </c>
      <c r="T4852" t="s">
        <v>13105</v>
      </c>
      <c r="U4852" t="s">
        <v>13105</v>
      </c>
      <c r="V4852">
        <v>0</v>
      </c>
      <c r="W4852">
        <v>0</v>
      </c>
      <c r="X4852">
        <v>0</v>
      </c>
      <c r="Y4852">
        <v>0</v>
      </c>
      <c r="Z4852">
        <v>0</v>
      </c>
      <c r="AA4852">
        <v>0</v>
      </c>
      <c r="AB4852">
        <v>0</v>
      </c>
      <c r="AC4852">
        <v>0</v>
      </c>
      <c r="AD4852">
        <v>1</v>
      </c>
    </row>
    <row r="4853" spans="1:30" hidden="1" x14ac:dyDescent="0.3">
      <c r="A4853" t="s">
        <v>16265</v>
      </c>
      <c r="B4853" t="s">
        <v>16266</v>
      </c>
      <c r="C4853" t="s">
        <v>32</v>
      </c>
      <c r="D4853" t="s">
        <v>50</v>
      </c>
      <c r="E4853" t="s">
        <v>4845</v>
      </c>
      <c r="F4853">
        <v>2915000</v>
      </c>
      <c r="G4853" t="s">
        <v>16265</v>
      </c>
      <c r="H4853" t="s">
        <v>16267</v>
      </c>
      <c r="I4853" t="s">
        <v>16268</v>
      </c>
      <c r="J4853" t="s">
        <v>16269</v>
      </c>
      <c r="K4853" t="s">
        <v>72</v>
      </c>
      <c r="L4853" t="s">
        <v>53</v>
      </c>
      <c r="M4853" t="s">
        <v>73</v>
      </c>
      <c r="N4853" t="s">
        <v>74</v>
      </c>
      <c r="O4853" t="s">
        <v>75</v>
      </c>
      <c r="P4853" s="1">
        <v>39448</v>
      </c>
      <c r="Q4853" t="s">
        <v>53</v>
      </c>
      <c r="R4853" t="s">
        <v>56</v>
      </c>
      <c r="S4853" t="s">
        <v>41</v>
      </c>
      <c r="T4853" t="s">
        <v>13105</v>
      </c>
      <c r="U4853" t="s">
        <v>13105</v>
      </c>
      <c r="V4853">
        <v>0</v>
      </c>
      <c r="W4853">
        <v>0</v>
      </c>
      <c r="X4853">
        <v>0</v>
      </c>
      <c r="Y4853">
        <v>0</v>
      </c>
      <c r="Z4853">
        <v>0</v>
      </c>
      <c r="AA4853">
        <v>0</v>
      </c>
      <c r="AB4853">
        <v>0</v>
      </c>
      <c r="AC4853">
        <v>0</v>
      </c>
      <c r="AD4853">
        <v>1</v>
      </c>
    </row>
    <row r="4854" spans="1:30" hidden="1" x14ac:dyDescent="0.3">
      <c r="A4854" t="s">
        <v>16265</v>
      </c>
      <c r="B4854" t="s">
        <v>16270</v>
      </c>
      <c r="C4854" t="s">
        <v>32</v>
      </c>
      <c r="E4854" t="s">
        <v>5878</v>
      </c>
      <c r="F4854">
        <v>1000000</v>
      </c>
      <c r="G4854" t="s">
        <v>16265</v>
      </c>
      <c r="H4854" t="s">
        <v>16267</v>
      </c>
      <c r="I4854" t="s">
        <v>16268</v>
      </c>
      <c r="J4854" t="s">
        <v>16269</v>
      </c>
      <c r="K4854" t="s">
        <v>72</v>
      </c>
      <c r="L4854" t="s">
        <v>53</v>
      </c>
      <c r="M4854" t="s">
        <v>73</v>
      </c>
      <c r="N4854" t="s">
        <v>74</v>
      </c>
      <c r="O4854" t="s">
        <v>75</v>
      </c>
      <c r="P4854" s="1">
        <v>39448</v>
      </c>
      <c r="Q4854" t="s">
        <v>53</v>
      </c>
      <c r="R4854" t="s">
        <v>56</v>
      </c>
      <c r="S4854" t="s">
        <v>41</v>
      </c>
      <c r="T4854" t="s">
        <v>13105</v>
      </c>
      <c r="U4854" t="s">
        <v>13105</v>
      </c>
      <c r="V4854">
        <v>0</v>
      </c>
      <c r="W4854">
        <v>0</v>
      </c>
      <c r="X4854">
        <v>0</v>
      </c>
      <c r="Y4854">
        <v>0</v>
      </c>
      <c r="Z4854">
        <v>0</v>
      </c>
      <c r="AA4854">
        <v>0</v>
      </c>
      <c r="AB4854">
        <v>0</v>
      </c>
      <c r="AC4854">
        <v>0</v>
      </c>
      <c r="AD4854">
        <v>1</v>
      </c>
    </row>
    <row r="4855" spans="1:30" hidden="1" x14ac:dyDescent="0.3">
      <c r="A4855" t="s">
        <v>16271</v>
      </c>
      <c r="B4855" t="s">
        <v>16272</v>
      </c>
      <c r="C4855" t="s">
        <v>32</v>
      </c>
      <c r="D4855" t="s">
        <v>50</v>
      </c>
      <c r="E4855" t="s">
        <v>11165</v>
      </c>
      <c r="F4855">
        <v>3620000</v>
      </c>
      <c r="G4855" t="s">
        <v>16271</v>
      </c>
      <c r="H4855" t="s">
        <v>16273</v>
      </c>
      <c r="I4855" t="s">
        <v>16274</v>
      </c>
      <c r="J4855" t="s">
        <v>16275</v>
      </c>
      <c r="K4855" t="s">
        <v>37</v>
      </c>
      <c r="L4855" t="s">
        <v>53</v>
      </c>
      <c r="M4855" t="s">
        <v>54</v>
      </c>
      <c r="N4855" t="s">
        <v>95</v>
      </c>
      <c r="O4855" t="s">
        <v>1074</v>
      </c>
      <c r="P4855" s="1">
        <v>40546</v>
      </c>
      <c r="Q4855" t="s">
        <v>53</v>
      </c>
      <c r="R4855" t="s">
        <v>56</v>
      </c>
      <c r="S4855" t="s">
        <v>41</v>
      </c>
      <c r="T4855" t="s">
        <v>13105</v>
      </c>
      <c r="U4855" t="s">
        <v>13105</v>
      </c>
      <c r="V4855">
        <v>0</v>
      </c>
      <c r="W4855">
        <v>0</v>
      </c>
      <c r="X4855">
        <v>0</v>
      </c>
      <c r="Y4855">
        <v>0</v>
      </c>
      <c r="Z4855">
        <v>0</v>
      </c>
      <c r="AA4855">
        <v>0</v>
      </c>
      <c r="AB4855">
        <v>0</v>
      </c>
      <c r="AC4855">
        <v>0</v>
      </c>
      <c r="AD4855">
        <v>1</v>
      </c>
    </row>
    <row r="4856" spans="1:30" hidden="1" x14ac:dyDescent="0.3">
      <c r="A4856" t="s">
        <v>16276</v>
      </c>
      <c r="B4856" t="s">
        <v>16277</v>
      </c>
      <c r="C4856" t="s">
        <v>32</v>
      </c>
      <c r="E4856" t="s">
        <v>2045</v>
      </c>
      <c r="F4856">
        <v>1499999</v>
      </c>
      <c r="G4856" t="s">
        <v>16276</v>
      </c>
      <c r="H4856" t="s">
        <v>16278</v>
      </c>
      <c r="I4856" t="s">
        <v>13234</v>
      </c>
      <c r="J4856" t="s">
        <v>13105</v>
      </c>
      <c r="K4856" t="s">
        <v>72</v>
      </c>
      <c r="L4856" t="s">
        <v>53</v>
      </c>
      <c r="M4856" t="s">
        <v>73</v>
      </c>
      <c r="N4856" t="s">
        <v>74</v>
      </c>
      <c r="O4856" t="s">
        <v>75</v>
      </c>
      <c r="P4856" t="s">
        <v>5710</v>
      </c>
      <c r="Q4856" t="s">
        <v>53</v>
      </c>
      <c r="R4856" t="s">
        <v>56</v>
      </c>
      <c r="S4856" t="s">
        <v>41</v>
      </c>
      <c r="T4856" t="s">
        <v>13105</v>
      </c>
      <c r="U4856" t="s">
        <v>13105</v>
      </c>
      <c r="V4856">
        <v>0</v>
      </c>
      <c r="W4856">
        <v>0</v>
      </c>
      <c r="X4856">
        <v>0</v>
      </c>
      <c r="Y4856">
        <v>0</v>
      </c>
      <c r="Z4856">
        <v>0</v>
      </c>
      <c r="AA4856">
        <v>0</v>
      </c>
      <c r="AB4856">
        <v>0</v>
      </c>
      <c r="AC4856">
        <v>0</v>
      </c>
      <c r="AD4856">
        <v>1</v>
      </c>
    </row>
    <row r="4857" spans="1:30" hidden="1" x14ac:dyDescent="0.3">
      <c r="A4857" t="s">
        <v>16276</v>
      </c>
      <c r="B4857" t="s">
        <v>16279</v>
      </c>
      <c r="C4857" t="s">
        <v>32</v>
      </c>
      <c r="D4857" t="s">
        <v>50</v>
      </c>
      <c r="E4857" s="1">
        <v>39965</v>
      </c>
      <c r="F4857">
        <v>1250000</v>
      </c>
      <c r="G4857" t="s">
        <v>16276</v>
      </c>
      <c r="H4857" t="s">
        <v>16278</v>
      </c>
      <c r="I4857" t="s">
        <v>13234</v>
      </c>
      <c r="J4857" t="s">
        <v>13105</v>
      </c>
      <c r="K4857" t="s">
        <v>72</v>
      </c>
      <c r="L4857" t="s">
        <v>53</v>
      </c>
      <c r="M4857" t="s">
        <v>73</v>
      </c>
      <c r="N4857" t="s">
        <v>74</v>
      </c>
      <c r="O4857" t="s">
        <v>75</v>
      </c>
      <c r="P4857" t="s">
        <v>5710</v>
      </c>
      <c r="Q4857" t="s">
        <v>53</v>
      </c>
      <c r="R4857" t="s">
        <v>56</v>
      </c>
      <c r="S4857" t="s">
        <v>41</v>
      </c>
      <c r="T4857" t="s">
        <v>13105</v>
      </c>
      <c r="U4857" t="s">
        <v>13105</v>
      </c>
      <c r="V4857">
        <v>0</v>
      </c>
      <c r="W4857">
        <v>0</v>
      </c>
      <c r="X4857">
        <v>0</v>
      </c>
      <c r="Y4857">
        <v>0</v>
      </c>
      <c r="Z4857">
        <v>0</v>
      </c>
      <c r="AA4857">
        <v>0</v>
      </c>
      <c r="AB4857">
        <v>0</v>
      </c>
      <c r="AC4857">
        <v>0</v>
      </c>
      <c r="AD4857">
        <v>1</v>
      </c>
    </row>
    <row r="4858" spans="1:30" hidden="1" x14ac:dyDescent="0.3">
      <c r="A4858" t="s">
        <v>16276</v>
      </c>
      <c r="B4858" t="s">
        <v>16280</v>
      </c>
      <c r="C4858" t="s">
        <v>32</v>
      </c>
      <c r="E4858" t="s">
        <v>1022</v>
      </c>
      <c r="F4858">
        <v>499998</v>
      </c>
      <c r="G4858" t="s">
        <v>16276</v>
      </c>
      <c r="H4858" t="s">
        <v>16278</v>
      </c>
      <c r="I4858" t="s">
        <v>13234</v>
      </c>
      <c r="J4858" t="s">
        <v>13105</v>
      </c>
      <c r="K4858" t="s">
        <v>72</v>
      </c>
      <c r="L4858" t="s">
        <v>53</v>
      </c>
      <c r="M4858" t="s">
        <v>73</v>
      </c>
      <c r="N4858" t="s">
        <v>74</v>
      </c>
      <c r="O4858" t="s">
        <v>75</v>
      </c>
      <c r="P4858" t="s">
        <v>5710</v>
      </c>
      <c r="Q4858" t="s">
        <v>53</v>
      </c>
      <c r="R4858" t="s">
        <v>56</v>
      </c>
      <c r="S4858" t="s">
        <v>41</v>
      </c>
      <c r="T4858" t="s">
        <v>13105</v>
      </c>
      <c r="U4858" t="s">
        <v>13105</v>
      </c>
      <c r="V4858">
        <v>0</v>
      </c>
      <c r="W4858">
        <v>0</v>
      </c>
      <c r="X4858">
        <v>0</v>
      </c>
      <c r="Y4858">
        <v>0</v>
      </c>
      <c r="Z4858">
        <v>0</v>
      </c>
      <c r="AA4858">
        <v>0</v>
      </c>
      <c r="AB4858">
        <v>0</v>
      </c>
      <c r="AC4858">
        <v>0</v>
      </c>
      <c r="AD4858">
        <v>1</v>
      </c>
    </row>
    <row r="4859" spans="1:30" hidden="1" x14ac:dyDescent="0.3">
      <c r="A4859" t="s">
        <v>16281</v>
      </c>
      <c r="B4859" t="s">
        <v>16282</v>
      </c>
      <c r="C4859" t="s">
        <v>32</v>
      </c>
      <c r="E4859" s="1">
        <v>40330</v>
      </c>
      <c r="F4859">
        <v>560001</v>
      </c>
      <c r="G4859" t="s">
        <v>16281</v>
      </c>
      <c r="H4859" t="s">
        <v>16283</v>
      </c>
      <c r="I4859" t="s">
        <v>16284</v>
      </c>
      <c r="J4859" t="s">
        <v>16285</v>
      </c>
      <c r="K4859" t="s">
        <v>72</v>
      </c>
      <c r="L4859" t="s">
        <v>53</v>
      </c>
      <c r="M4859" t="s">
        <v>73</v>
      </c>
      <c r="N4859" t="s">
        <v>74</v>
      </c>
      <c r="O4859" t="s">
        <v>75</v>
      </c>
      <c r="P4859" s="1">
        <v>39451</v>
      </c>
      <c r="Q4859" t="s">
        <v>53</v>
      </c>
      <c r="R4859" t="s">
        <v>56</v>
      </c>
      <c r="S4859" t="s">
        <v>41</v>
      </c>
      <c r="T4859" t="s">
        <v>13105</v>
      </c>
      <c r="U4859" t="s">
        <v>13105</v>
      </c>
      <c r="V4859">
        <v>0</v>
      </c>
      <c r="W4859">
        <v>0</v>
      </c>
      <c r="X4859">
        <v>0</v>
      </c>
      <c r="Y4859">
        <v>0</v>
      </c>
      <c r="Z4859">
        <v>0</v>
      </c>
      <c r="AA4859">
        <v>0</v>
      </c>
      <c r="AB4859">
        <v>0</v>
      </c>
      <c r="AC4859">
        <v>0</v>
      </c>
      <c r="AD4859">
        <v>1</v>
      </c>
    </row>
    <row r="4860" spans="1:30" hidden="1" x14ac:dyDescent="0.3">
      <c r="A4860" t="s">
        <v>16286</v>
      </c>
      <c r="B4860" t="s">
        <v>16287</v>
      </c>
      <c r="C4860" t="s">
        <v>32</v>
      </c>
      <c r="D4860" t="s">
        <v>33</v>
      </c>
      <c r="E4860" t="s">
        <v>4068</v>
      </c>
      <c r="F4860">
        <v>4000000</v>
      </c>
      <c r="G4860" t="s">
        <v>16286</v>
      </c>
      <c r="H4860" t="s">
        <v>16288</v>
      </c>
      <c r="I4860" t="s">
        <v>16289</v>
      </c>
      <c r="J4860" t="s">
        <v>16290</v>
      </c>
      <c r="K4860" t="s">
        <v>37</v>
      </c>
      <c r="L4860" t="s">
        <v>53</v>
      </c>
      <c r="M4860" t="s">
        <v>150</v>
      </c>
      <c r="N4860" t="s">
        <v>151</v>
      </c>
      <c r="O4860" t="s">
        <v>151</v>
      </c>
      <c r="P4860" t="s">
        <v>16291</v>
      </c>
      <c r="Q4860" t="s">
        <v>53</v>
      </c>
      <c r="R4860" t="s">
        <v>56</v>
      </c>
      <c r="S4860" t="s">
        <v>41</v>
      </c>
      <c r="T4860" t="s">
        <v>13105</v>
      </c>
      <c r="U4860" t="s">
        <v>13105</v>
      </c>
      <c r="V4860">
        <v>0</v>
      </c>
      <c r="W4860">
        <v>0</v>
      </c>
      <c r="X4860">
        <v>0</v>
      </c>
      <c r="Y4860">
        <v>0</v>
      </c>
      <c r="Z4860">
        <v>0</v>
      </c>
      <c r="AA4860">
        <v>0</v>
      </c>
      <c r="AB4860">
        <v>0</v>
      </c>
      <c r="AC4860">
        <v>0</v>
      </c>
      <c r="AD4860">
        <v>1</v>
      </c>
    </row>
    <row r="4861" spans="1:30" hidden="1" x14ac:dyDescent="0.3">
      <c r="A4861" t="s">
        <v>16286</v>
      </c>
      <c r="B4861" t="s">
        <v>16292</v>
      </c>
      <c r="C4861" t="s">
        <v>32</v>
      </c>
      <c r="D4861" t="s">
        <v>139</v>
      </c>
      <c r="E4861" s="1">
        <v>42220</v>
      </c>
      <c r="F4861">
        <v>18200000</v>
      </c>
      <c r="G4861" t="s">
        <v>16286</v>
      </c>
      <c r="H4861" t="s">
        <v>16288</v>
      </c>
      <c r="I4861" t="s">
        <v>16289</v>
      </c>
      <c r="J4861" t="s">
        <v>16290</v>
      </c>
      <c r="K4861" t="s">
        <v>37</v>
      </c>
      <c r="L4861" t="s">
        <v>53</v>
      </c>
      <c r="M4861" t="s">
        <v>150</v>
      </c>
      <c r="N4861" t="s">
        <v>151</v>
      </c>
      <c r="O4861" t="s">
        <v>151</v>
      </c>
      <c r="P4861" t="s">
        <v>16291</v>
      </c>
      <c r="Q4861" t="s">
        <v>53</v>
      </c>
      <c r="R4861" t="s">
        <v>56</v>
      </c>
      <c r="S4861" t="s">
        <v>41</v>
      </c>
      <c r="T4861" t="s">
        <v>13105</v>
      </c>
      <c r="U4861" t="s">
        <v>13105</v>
      </c>
      <c r="V4861">
        <v>0</v>
      </c>
      <c r="W4861">
        <v>0</v>
      </c>
      <c r="X4861">
        <v>0</v>
      </c>
      <c r="Y4861">
        <v>0</v>
      </c>
      <c r="Z4861">
        <v>0</v>
      </c>
      <c r="AA4861">
        <v>0</v>
      </c>
      <c r="AB4861">
        <v>0</v>
      </c>
      <c r="AC4861">
        <v>0</v>
      </c>
      <c r="AD4861">
        <v>1</v>
      </c>
    </row>
    <row r="4862" spans="1:30" hidden="1" x14ac:dyDescent="0.3">
      <c r="A4862" t="s">
        <v>16286</v>
      </c>
      <c r="B4862" t="s">
        <v>16293</v>
      </c>
      <c r="C4862" t="s">
        <v>32</v>
      </c>
      <c r="D4862" t="s">
        <v>33</v>
      </c>
      <c r="E4862" s="1">
        <v>41612</v>
      </c>
      <c r="F4862">
        <v>4110157</v>
      </c>
      <c r="G4862" t="s">
        <v>16286</v>
      </c>
      <c r="H4862" t="s">
        <v>16288</v>
      </c>
      <c r="I4862" t="s">
        <v>16289</v>
      </c>
      <c r="J4862" t="s">
        <v>16290</v>
      </c>
      <c r="K4862" t="s">
        <v>37</v>
      </c>
      <c r="L4862" t="s">
        <v>53</v>
      </c>
      <c r="M4862" t="s">
        <v>150</v>
      </c>
      <c r="N4862" t="s">
        <v>151</v>
      </c>
      <c r="O4862" t="s">
        <v>151</v>
      </c>
      <c r="P4862" t="s">
        <v>16291</v>
      </c>
      <c r="Q4862" t="s">
        <v>53</v>
      </c>
      <c r="R4862" t="s">
        <v>56</v>
      </c>
      <c r="S4862" t="s">
        <v>41</v>
      </c>
      <c r="T4862" t="s">
        <v>13105</v>
      </c>
      <c r="U4862" t="s">
        <v>13105</v>
      </c>
      <c r="V4862">
        <v>0</v>
      </c>
      <c r="W4862">
        <v>0</v>
      </c>
      <c r="X4862">
        <v>0</v>
      </c>
      <c r="Y4862">
        <v>0</v>
      </c>
      <c r="Z4862">
        <v>0</v>
      </c>
      <c r="AA4862">
        <v>0</v>
      </c>
      <c r="AB4862">
        <v>0</v>
      </c>
      <c r="AC4862">
        <v>0</v>
      </c>
      <c r="AD4862">
        <v>1</v>
      </c>
    </row>
    <row r="4863" spans="1:30" hidden="1" x14ac:dyDescent="0.3">
      <c r="A4863" t="s">
        <v>16294</v>
      </c>
      <c r="B4863" t="s">
        <v>16295</v>
      </c>
      <c r="C4863" t="s">
        <v>32</v>
      </c>
      <c r="D4863" t="s">
        <v>50</v>
      </c>
      <c r="E4863" s="1">
        <v>41559</v>
      </c>
      <c r="F4863">
        <v>4600000</v>
      </c>
      <c r="G4863" t="s">
        <v>16294</v>
      </c>
      <c r="H4863" t="s">
        <v>16296</v>
      </c>
      <c r="I4863" t="s">
        <v>16297</v>
      </c>
      <c r="J4863" t="s">
        <v>16298</v>
      </c>
      <c r="K4863" t="s">
        <v>37</v>
      </c>
      <c r="L4863" t="s">
        <v>53</v>
      </c>
      <c r="M4863" t="s">
        <v>54</v>
      </c>
      <c r="N4863" t="s">
        <v>55</v>
      </c>
      <c r="O4863" t="s">
        <v>857</v>
      </c>
      <c r="P4863" s="1">
        <v>41033</v>
      </c>
      <c r="Q4863" t="s">
        <v>53</v>
      </c>
      <c r="R4863" t="s">
        <v>56</v>
      </c>
      <c r="S4863" t="s">
        <v>41</v>
      </c>
      <c r="T4863" t="s">
        <v>13105</v>
      </c>
      <c r="U4863" t="s">
        <v>13105</v>
      </c>
      <c r="V4863">
        <v>0</v>
      </c>
      <c r="W4863">
        <v>0</v>
      </c>
      <c r="X4863">
        <v>0</v>
      </c>
      <c r="Y4863">
        <v>0</v>
      </c>
      <c r="Z4863">
        <v>0</v>
      </c>
      <c r="AA4863">
        <v>0</v>
      </c>
      <c r="AB4863">
        <v>0</v>
      </c>
      <c r="AC4863">
        <v>0</v>
      </c>
      <c r="AD4863">
        <v>1</v>
      </c>
    </row>
    <row r="4864" spans="1:30" hidden="1" x14ac:dyDescent="0.3">
      <c r="A4864" t="s">
        <v>16299</v>
      </c>
      <c r="B4864" t="s">
        <v>16300</v>
      </c>
      <c r="C4864" t="s">
        <v>32</v>
      </c>
      <c r="E4864" t="s">
        <v>5461</v>
      </c>
      <c r="F4864">
        <v>1432455</v>
      </c>
      <c r="G4864" t="s">
        <v>16299</v>
      </c>
      <c r="H4864" t="s">
        <v>16301</v>
      </c>
      <c r="I4864" t="s">
        <v>16302</v>
      </c>
      <c r="J4864" t="s">
        <v>13105</v>
      </c>
      <c r="K4864" t="s">
        <v>37</v>
      </c>
      <c r="L4864" t="s">
        <v>53</v>
      </c>
      <c r="M4864" t="s">
        <v>54</v>
      </c>
      <c r="N4864" t="s">
        <v>55</v>
      </c>
      <c r="O4864" t="s">
        <v>9569</v>
      </c>
      <c r="P4864" s="1">
        <v>38723</v>
      </c>
      <c r="Q4864" t="s">
        <v>53</v>
      </c>
      <c r="R4864" t="s">
        <v>56</v>
      </c>
      <c r="S4864" t="s">
        <v>41</v>
      </c>
      <c r="T4864" t="s">
        <v>13105</v>
      </c>
      <c r="U4864" t="s">
        <v>13105</v>
      </c>
      <c r="V4864">
        <v>0</v>
      </c>
      <c r="W4864">
        <v>0</v>
      </c>
      <c r="X4864">
        <v>0</v>
      </c>
      <c r="Y4864">
        <v>0</v>
      </c>
      <c r="Z4864">
        <v>0</v>
      </c>
      <c r="AA4864">
        <v>0</v>
      </c>
      <c r="AB4864">
        <v>0</v>
      </c>
      <c r="AC4864">
        <v>0</v>
      </c>
      <c r="AD4864">
        <v>1</v>
      </c>
    </row>
    <row r="4865" spans="1:30" hidden="1" x14ac:dyDescent="0.3">
      <c r="A4865" t="s">
        <v>16299</v>
      </c>
      <c r="B4865" t="s">
        <v>16303</v>
      </c>
      <c r="C4865" t="s">
        <v>32</v>
      </c>
      <c r="D4865" t="s">
        <v>33</v>
      </c>
      <c r="E4865" t="s">
        <v>16304</v>
      </c>
      <c r="F4865">
        <v>2100000</v>
      </c>
      <c r="G4865" t="s">
        <v>16299</v>
      </c>
      <c r="H4865" t="s">
        <v>16301</v>
      </c>
      <c r="I4865" t="s">
        <v>16302</v>
      </c>
      <c r="J4865" t="s">
        <v>13105</v>
      </c>
      <c r="K4865" t="s">
        <v>37</v>
      </c>
      <c r="L4865" t="s">
        <v>53</v>
      </c>
      <c r="M4865" t="s">
        <v>54</v>
      </c>
      <c r="N4865" t="s">
        <v>55</v>
      </c>
      <c r="O4865" t="s">
        <v>9569</v>
      </c>
      <c r="P4865" s="1">
        <v>38723</v>
      </c>
      <c r="Q4865" t="s">
        <v>53</v>
      </c>
      <c r="R4865" t="s">
        <v>56</v>
      </c>
      <c r="S4865" t="s">
        <v>41</v>
      </c>
      <c r="T4865" t="s">
        <v>13105</v>
      </c>
      <c r="U4865" t="s">
        <v>13105</v>
      </c>
      <c r="V4865">
        <v>0</v>
      </c>
      <c r="W4865">
        <v>0</v>
      </c>
      <c r="X4865">
        <v>0</v>
      </c>
      <c r="Y4865">
        <v>0</v>
      </c>
      <c r="Z4865">
        <v>0</v>
      </c>
      <c r="AA4865">
        <v>0</v>
      </c>
      <c r="AB4865">
        <v>0</v>
      </c>
      <c r="AC4865">
        <v>0</v>
      </c>
      <c r="AD4865">
        <v>1</v>
      </c>
    </row>
    <row r="4866" spans="1:30" hidden="1" x14ac:dyDescent="0.3">
      <c r="A4866" t="s">
        <v>16299</v>
      </c>
      <c r="B4866" t="s">
        <v>16305</v>
      </c>
      <c r="C4866" t="s">
        <v>32</v>
      </c>
      <c r="E4866" t="s">
        <v>1701</v>
      </c>
      <c r="F4866">
        <v>4000000</v>
      </c>
      <c r="G4866" t="s">
        <v>16299</v>
      </c>
      <c r="H4866" t="s">
        <v>16301</v>
      </c>
      <c r="I4866" t="s">
        <v>16302</v>
      </c>
      <c r="J4866" t="s">
        <v>13105</v>
      </c>
      <c r="K4866" t="s">
        <v>37</v>
      </c>
      <c r="L4866" t="s">
        <v>53</v>
      </c>
      <c r="M4866" t="s">
        <v>54</v>
      </c>
      <c r="N4866" t="s">
        <v>55</v>
      </c>
      <c r="O4866" t="s">
        <v>9569</v>
      </c>
      <c r="P4866" s="1">
        <v>38723</v>
      </c>
      <c r="Q4866" t="s">
        <v>53</v>
      </c>
      <c r="R4866" t="s">
        <v>56</v>
      </c>
      <c r="S4866" t="s">
        <v>41</v>
      </c>
      <c r="T4866" t="s">
        <v>13105</v>
      </c>
      <c r="U4866" t="s">
        <v>13105</v>
      </c>
      <c r="V4866">
        <v>0</v>
      </c>
      <c r="W4866">
        <v>0</v>
      </c>
      <c r="X4866">
        <v>0</v>
      </c>
      <c r="Y4866">
        <v>0</v>
      </c>
      <c r="Z4866">
        <v>0</v>
      </c>
      <c r="AA4866">
        <v>0</v>
      </c>
      <c r="AB4866">
        <v>0</v>
      </c>
      <c r="AC4866">
        <v>0</v>
      </c>
      <c r="AD4866">
        <v>1</v>
      </c>
    </row>
    <row r="4867" spans="1:30" hidden="1" x14ac:dyDescent="0.3">
      <c r="A4867" t="s">
        <v>16299</v>
      </c>
      <c r="B4867" t="s">
        <v>16306</v>
      </c>
      <c r="C4867" t="s">
        <v>32</v>
      </c>
      <c r="D4867" t="s">
        <v>50</v>
      </c>
      <c r="E4867" s="1">
        <v>40180</v>
      </c>
      <c r="F4867">
        <v>1400000</v>
      </c>
      <c r="G4867" t="s">
        <v>16299</v>
      </c>
      <c r="H4867" t="s">
        <v>16301</v>
      </c>
      <c r="I4867" t="s">
        <v>16302</v>
      </c>
      <c r="J4867" t="s">
        <v>13105</v>
      </c>
      <c r="K4867" t="s">
        <v>37</v>
      </c>
      <c r="L4867" t="s">
        <v>53</v>
      </c>
      <c r="M4867" t="s">
        <v>54</v>
      </c>
      <c r="N4867" t="s">
        <v>55</v>
      </c>
      <c r="O4867" t="s">
        <v>9569</v>
      </c>
      <c r="P4867" s="1">
        <v>38723</v>
      </c>
      <c r="Q4867" t="s">
        <v>53</v>
      </c>
      <c r="R4867" t="s">
        <v>56</v>
      </c>
      <c r="S4867" t="s">
        <v>41</v>
      </c>
      <c r="T4867" t="s">
        <v>13105</v>
      </c>
      <c r="U4867" t="s">
        <v>13105</v>
      </c>
      <c r="V4867">
        <v>0</v>
      </c>
      <c r="W4867">
        <v>0</v>
      </c>
      <c r="X4867">
        <v>0</v>
      </c>
      <c r="Y4867">
        <v>0</v>
      </c>
      <c r="Z4867">
        <v>0</v>
      </c>
      <c r="AA4867">
        <v>0</v>
      </c>
      <c r="AB4867">
        <v>0</v>
      </c>
      <c r="AC4867">
        <v>0</v>
      </c>
      <c r="AD4867">
        <v>1</v>
      </c>
    </row>
    <row r="4868" spans="1:30" hidden="1" x14ac:dyDescent="0.3">
      <c r="A4868" t="s">
        <v>16307</v>
      </c>
      <c r="B4868" t="s">
        <v>16308</v>
      </c>
      <c r="C4868" t="s">
        <v>32</v>
      </c>
      <c r="E4868" s="1">
        <v>42193</v>
      </c>
      <c r="F4868">
        <v>4000000</v>
      </c>
      <c r="G4868" t="s">
        <v>16307</v>
      </c>
      <c r="H4868" t="s">
        <v>16309</v>
      </c>
      <c r="I4868" t="s">
        <v>16310</v>
      </c>
      <c r="J4868" t="s">
        <v>16311</v>
      </c>
      <c r="K4868" t="s">
        <v>37</v>
      </c>
      <c r="L4868" t="s">
        <v>53</v>
      </c>
      <c r="M4868" t="s">
        <v>54</v>
      </c>
      <c r="N4868" t="s">
        <v>95</v>
      </c>
      <c r="O4868" t="s">
        <v>96</v>
      </c>
      <c r="P4868" s="1">
        <v>40914</v>
      </c>
      <c r="Q4868" t="s">
        <v>53</v>
      </c>
      <c r="R4868" t="s">
        <v>56</v>
      </c>
      <c r="S4868" t="s">
        <v>41</v>
      </c>
      <c r="T4868" t="s">
        <v>13105</v>
      </c>
      <c r="U4868" t="s">
        <v>13105</v>
      </c>
      <c r="V4868">
        <v>0</v>
      </c>
      <c r="W4868">
        <v>0</v>
      </c>
      <c r="X4868">
        <v>0</v>
      </c>
      <c r="Y4868">
        <v>0</v>
      </c>
      <c r="Z4868">
        <v>0</v>
      </c>
      <c r="AA4868">
        <v>0</v>
      </c>
      <c r="AB4868">
        <v>0</v>
      </c>
      <c r="AC4868">
        <v>0</v>
      </c>
      <c r="AD4868">
        <v>1</v>
      </c>
    </row>
    <row r="4869" spans="1:30" hidden="1" x14ac:dyDescent="0.3">
      <c r="A4869" t="s">
        <v>16312</v>
      </c>
      <c r="B4869" t="s">
        <v>16313</v>
      </c>
      <c r="C4869" t="s">
        <v>32</v>
      </c>
      <c r="E4869" t="s">
        <v>16314</v>
      </c>
      <c r="F4869">
        <v>5000000</v>
      </c>
      <c r="G4869" t="s">
        <v>16312</v>
      </c>
      <c r="H4869" t="s">
        <v>16315</v>
      </c>
      <c r="I4869" t="s">
        <v>16316</v>
      </c>
      <c r="J4869" t="s">
        <v>13105</v>
      </c>
      <c r="K4869" t="s">
        <v>37</v>
      </c>
      <c r="L4869" t="s">
        <v>53</v>
      </c>
      <c r="M4869" t="s">
        <v>774</v>
      </c>
      <c r="N4869" t="s">
        <v>775</v>
      </c>
      <c r="O4869" t="s">
        <v>775</v>
      </c>
      <c r="Q4869" t="s">
        <v>53</v>
      </c>
      <c r="R4869" t="s">
        <v>56</v>
      </c>
      <c r="S4869" t="s">
        <v>41</v>
      </c>
      <c r="T4869" t="s">
        <v>13105</v>
      </c>
      <c r="U4869" t="s">
        <v>13105</v>
      </c>
      <c r="V4869">
        <v>0</v>
      </c>
      <c r="W4869">
        <v>0</v>
      </c>
      <c r="X4869">
        <v>0</v>
      </c>
      <c r="Y4869">
        <v>0</v>
      </c>
      <c r="Z4869">
        <v>0</v>
      </c>
      <c r="AA4869">
        <v>0</v>
      </c>
      <c r="AB4869">
        <v>0</v>
      </c>
      <c r="AC4869">
        <v>0</v>
      </c>
      <c r="AD4869">
        <v>1</v>
      </c>
    </row>
    <row r="4870" spans="1:30" hidden="1" x14ac:dyDescent="0.3">
      <c r="A4870" t="s">
        <v>16317</v>
      </c>
      <c r="B4870" t="s">
        <v>16318</v>
      </c>
      <c r="C4870" t="s">
        <v>32</v>
      </c>
      <c r="D4870" t="s">
        <v>50</v>
      </c>
      <c r="E4870" s="1">
        <v>40889</v>
      </c>
      <c r="F4870">
        <v>4200000</v>
      </c>
      <c r="G4870" t="s">
        <v>16317</v>
      </c>
      <c r="H4870" t="s">
        <v>16319</v>
      </c>
      <c r="I4870" t="s">
        <v>16320</v>
      </c>
      <c r="J4870" t="s">
        <v>16321</v>
      </c>
      <c r="K4870" t="s">
        <v>37</v>
      </c>
      <c r="L4870" t="s">
        <v>53</v>
      </c>
      <c r="M4870" t="s">
        <v>73</v>
      </c>
      <c r="N4870" t="s">
        <v>74</v>
      </c>
      <c r="O4870" t="s">
        <v>75</v>
      </c>
      <c r="P4870" s="1">
        <v>40179</v>
      </c>
      <c r="Q4870" t="s">
        <v>53</v>
      </c>
      <c r="R4870" t="s">
        <v>56</v>
      </c>
      <c r="S4870" t="s">
        <v>41</v>
      </c>
      <c r="T4870" t="s">
        <v>13105</v>
      </c>
      <c r="U4870" t="s">
        <v>13105</v>
      </c>
      <c r="V4870">
        <v>0</v>
      </c>
      <c r="W4870">
        <v>0</v>
      </c>
      <c r="X4870">
        <v>0</v>
      </c>
      <c r="Y4870">
        <v>0</v>
      </c>
      <c r="Z4870">
        <v>0</v>
      </c>
      <c r="AA4870">
        <v>0</v>
      </c>
      <c r="AB4870">
        <v>0</v>
      </c>
      <c r="AC4870">
        <v>0</v>
      </c>
      <c r="AD4870">
        <v>1</v>
      </c>
    </row>
    <row r="4871" spans="1:30" hidden="1" x14ac:dyDescent="0.3">
      <c r="A4871" t="s">
        <v>16317</v>
      </c>
      <c r="B4871" t="s">
        <v>16322</v>
      </c>
      <c r="C4871" t="s">
        <v>32</v>
      </c>
      <c r="D4871" t="s">
        <v>33</v>
      </c>
      <c r="E4871" s="1">
        <v>41460</v>
      </c>
      <c r="F4871">
        <v>6750000</v>
      </c>
      <c r="G4871" t="s">
        <v>16317</v>
      </c>
      <c r="H4871" t="s">
        <v>16319</v>
      </c>
      <c r="I4871" t="s">
        <v>16320</v>
      </c>
      <c r="J4871" t="s">
        <v>16321</v>
      </c>
      <c r="K4871" t="s">
        <v>37</v>
      </c>
      <c r="L4871" t="s">
        <v>53</v>
      </c>
      <c r="M4871" t="s">
        <v>73</v>
      </c>
      <c r="N4871" t="s">
        <v>74</v>
      </c>
      <c r="O4871" t="s">
        <v>75</v>
      </c>
      <c r="P4871" s="1">
        <v>40179</v>
      </c>
      <c r="Q4871" t="s">
        <v>53</v>
      </c>
      <c r="R4871" t="s">
        <v>56</v>
      </c>
      <c r="S4871" t="s">
        <v>41</v>
      </c>
      <c r="T4871" t="s">
        <v>13105</v>
      </c>
      <c r="U4871" t="s">
        <v>13105</v>
      </c>
      <c r="V4871">
        <v>0</v>
      </c>
      <c r="W4871">
        <v>0</v>
      </c>
      <c r="X4871">
        <v>0</v>
      </c>
      <c r="Y4871">
        <v>0</v>
      </c>
      <c r="Z4871">
        <v>0</v>
      </c>
      <c r="AA4871">
        <v>0</v>
      </c>
      <c r="AB4871">
        <v>0</v>
      </c>
      <c r="AC4871">
        <v>0</v>
      </c>
      <c r="AD4871">
        <v>1</v>
      </c>
    </row>
    <row r="4872" spans="1:30" hidden="1" x14ac:dyDescent="0.3">
      <c r="A4872" t="s">
        <v>16317</v>
      </c>
      <c r="B4872" t="s">
        <v>16323</v>
      </c>
      <c r="C4872" t="s">
        <v>32</v>
      </c>
      <c r="D4872" t="s">
        <v>139</v>
      </c>
      <c r="E4872" s="1">
        <v>41914</v>
      </c>
      <c r="F4872">
        <v>15000000</v>
      </c>
      <c r="G4872" t="s">
        <v>16317</v>
      </c>
      <c r="H4872" t="s">
        <v>16319</v>
      </c>
      <c r="I4872" t="s">
        <v>16320</v>
      </c>
      <c r="J4872" t="s">
        <v>16321</v>
      </c>
      <c r="K4872" t="s">
        <v>37</v>
      </c>
      <c r="L4872" t="s">
        <v>53</v>
      </c>
      <c r="M4872" t="s">
        <v>73</v>
      </c>
      <c r="N4872" t="s">
        <v>74</v>
      </c>
      <c r="O4872" t="s">
        <v>75</v>
      </c>
      <c r="P4872" s="1">
        <v>40179</v>
      </c>
      <c r="Q4872" t="s">
        <v>53</v>
      </c>
      <c r="R4872" t="s">
        <v>56</v>
      </c>
      <c r="S4872" t="s">
        <v>41</v>
      </c>
      <c r="T4872" t="s">
        <v>13105</v>
      </c>
      <c r="U4872" t="s">
        <v>13105</v>
      </c>
      <c r="V4872">
        <v>0</v>
      </c>
      <c r="W4872">
        <v>0</v>
      </c>
      <c r="X4872">
        <v>0</v>
      </c>
      <c r="Y4872">
        <v>0</v>
      </c>
      <c r="Z4872">
        <v>0</v>
      </c>
      <c r="AA4872">
        <v>0</v>
      </c>
      <c r="AB4872">
        <v>0</v>
      </c>
      <c r="AC4872">
        <v>0</v>
      </c>
      <c r="AD4872">
        <v>1</v>
      </c>
    </row>
    <row r="4873" spans="1:30" hidden="1" x14ac:dyDescent="0.3">
      <c r="A4873" t="s">
        <v>16324</v>
      </c>
      <c r="B4873" t="s">
        <v>16325</v>
      </c>
      <c r="C4873" t="s">
        <v>32</v>
      </c>
      <c r="D4873" t="s">
        <v>33</v>
      </c>
      <c r="E4873" s="1">
        <v>42189</v>
      </c>
      <c r="F4873">
        <v>15000000</v>
      </c>
      <c r="G4873" t="s">
        <v>16324</v>
      </c>
      <c r="H4873" t="s">
        <v>16326</v>
      </c>
      <c r="I4873" t="s">
        <v>16327</v>
      </c>
      <c r="J4873" t="s">
        <v>16328</v>
      </c>
      <c r="K4873" t="s">
        <v>37</v>
      </c>
      <c r="L4873" t="s">
        <v>53</v>
      </c>
      <c r="M4873" t="s">
        <v>150</v>
      </c>
      <c r="N4873" t="s">
        <v>151</v>
      </c>
      <c r="O4873" t="s">
        <v>151</v>
      </c>
      <c r="P4873" s="1">
        <v>40544</v>
      </c>
      <c r="Q4873" t="s">
        <v>53</v>
      </c>
      <c r="R4873" t="s">
        <v>56</v>
      </c>
      <c r="S4873" t="s">
        <v>41</v>
      </c>
      <c r="T4873" t="s">
        <v>13105</v>
      </c>
      <c r="U4873" t="s">
        <v>13105</v>
      </c>
      <c r="V4873">
        <v>0</v>
      </c>
      <c r="W4873">
        <v>0</v>
      </c>
      <c r="X4873">
        <v>0</v>
      </c>
      <c r="Y4873">
        <v>0</v>
      </c>
      <c r="Z4873">
        <v>0</v>
      </c>
      <c r="AA4873">
        <v>0</v>
      </c>
      <c r="AB4873">
        <v>0</v>
      </c>
      <c r="AC4873">
        <v>0</v>
      </c>
      <c r="AD4873">
        <v>1</v>
      </c>
    </row>
    <row r="4874" spans="1:30" hidden="1" x14ac:dyDescent="0.3">
      <c r="A4874" t="s">
        <v>16324</v>
      </c>
      <c r="B4874" t="s">
        <v>16329</v>
      </c>
      <c r="C4874" t="s">
        <v>32</v>
      </c>
      <c r="E4874" t="s">
        <v>2060</v>
      </c>
      <c r="F4874">
        <v>826212</v>
      </c>
      <c r="G4874" t="s">
        <v>16324</v>
      </c>
      <c r="H4874" t="s">
        <v>16326</v>
      </c>
      <c r="I4874" t="s">
        <v>16327</v>
      </c>
      <c r="J4874" t="s">
        <v>16328</v>
      </c>
      <c r="K4874" t="s">
        <v>37</v>
      </c>
      <c r="L4874" t="s">
        <v>53</v>
      </c>
      <c r="M4874" t="s">
        <v>150</v>
      </c>
      <c r="N4874" t="s">
        <v>151</v>
      </c>
      <c r="O4874" t="s">
        <v>151</v>
      </c>
      <c r="P4874" s="1">
        <v>40544</v>
      </c>
      <c r="Q4874" t="s">
        <v>53</v>
      </c>
      <c r="R4874" t="s">
        <v>56</v>
      </c>
      <c r="S4874" t="s">
        <v>41</v>
      </c>
      <c r="T4874" t="s">
        <v>13105</v>
      </c>
      <c r="U4874" t="s">
        <v>13105</v>
      </c>
      <c r="V4874">
        <v>0</v>
      </c>
      <c r="W4874">
        <v>0</v>
      </c>
      <c r="X4874">
        <v>0</v>
      </c>
      <c r="Y4874">
        <v>0</v>
      </c>
      <c r="Z4874">
        <v>0</v>
      </c>
      <c r="AA4874">
        <v>0</v>
      </c>
      <c r="AB4874">
        <v>0</v>
      </c>
      <c r="AC4874">
        <v>0</v>
      </c>
      <c r="AD4874">
        <v>1</v>
      </c>
    </row>
    <row r="4875" spans="1:30" hidden="1" x14ac:dyDescent="0.3">
      <c r="A4875" t="s">
        <v>16324</v>
      </c>
      <c r="B4875" t="s">
        <v>16330</v>
      </c>
      <c r="C4875" t="s">
        <v>32</v>
      </c>
      <c r="D4875" t="s">
        <v>50</v>
      </c>
      <c r="E4875" t="s">
        <v>3234</v>
      </c>
      <c r="F4875">
        <v>5500000</v>
      </c>
      <c r="G4875" t="s">
        <v>16324</v>
      </c>
      <c r="H4875" t="s">
        <v>16326</v>
      </c>
      <c r="I4875" t="s">
        <v>16327</v>
      </c>
      <c r="J4875" t="s">
        <v>16328</v>
      </c>
      <c r="K4875" t="s">
        <v>37</v>
      </c>
      <c r="L4875" t="s">
        <v>53</v>
      </c>
      <c r="M4875" t="s">
        <v>150</v>
      </c>
      <c r="N4875" t="s">
        <v>151</v>
      </c>
      <c r="O4875" t="s">
        <v>151</v>
      </c>
      <c r="P4875" s="1">
        <v>40544</v>
      </c>
      <c r="Q4875" t="s">
        <v>53</v>
      </c>
      <c r="R4875" t="s">
        <v>56</v>
      </c>
      <c r="S4875" t="s">
        <v>41</v>
      </c>
      <c r="T4875" t="s">
        <v>13105</v>
      </c>
      <c r="U4875" t="s">
        <v>13105</v>
      </c>
      <c r="V4875">
        <v>0</v>
      </c>
      <c r="W4875">
        <v>0</v>
      </c>
      <c r="X4875">
        <v>0</v>
      </c>
      <c r="Y4875">
        <v>0</v>
      </c>
      <c r="Z4875">
        <v>0</v>
      </c>
      <c r="AA4875">
        <v>0</v>
      </c>
      <c r="AB4875">
        <v>0</v>
      </c>
      <c r="AC4875">
        <v>0</v>
      </c>
      <c r="AD4875">
        <v>1</v>
      </c>
    </row>
    <row r="4876" spans="1:30" hidden="1" x14ac:dyDescent="0.3">
      <c r="A4876" t="s">
        <v>16324</v>
      </c>
      <c r="B4876" t="s">
        <v>16331</v>
      </c>
      <c r="C4876" t="s">
        <v>32</v>
      </c>
      <c r="D4876" t="s">
        <v>139</v>
      </c>
      <c r="E4876" t="s">
        <v>468</v>
      </c>
      <c r="F4876">
        <v>27000000</v>
      </c>
      <c r="G4876" t="s">
        <v>16324</v>
      </c>
      <c r="H4876" t="s">
        <v>16326</v>
      </c>
      <c r="I4876" t="s">
        <v>16327</v>
      </c>
      <c r="J4876" t="s">
        <v>16328</v>
      </c>
      <c r="K4876" t="s">
        <v>37</v>
      </c>
      <c r="L4876" t="s">
        <v>53</v>
      </c>
      <c r="M4876" t="s">
        <v>150</v>
      </c>
      <c r="N4876" t="s">
        <v>151</v>
      </c>
      <c r="O4876" t="s">
        <v>151</v>
      </c>
      <c r="P4876" s="1">
        <v>40544</v>
      </c>
      <c r="Q4876" t="s">
        <v>53</v>
      </c>
      <c r="R4876" t="s">
        <v>56</v>
      </c>
      <c r="S4876" t="s">
        <v>41</v>
      </c>
      <c r="T4876" t="s">
        <v>13105</v>
      </c>
      <c r="U4876" t="s">
        <v>13105</v>
      </c>
      <c r="V4876">
        <v>0</v>
      </c>
      <c r="W4876">
        <v>0</v>
      </c>
      <c r="X4876">
        <v>0</v>
      </c>
      <c r="Y4876">
        <v>0</v>
      </c>
      <c r="Z4876">
        <v>0</v>
      </c>
      <c r="AA4876">
        <v>0</v>
      </c>
      <c r="AB4876">
        <v>0</v>
      </c>
      <c r="AC4876">
        <v>0</v>
      </c>
      <c r="AD4876">
        <v>1</v>
      </c>
    </row>
    <row r="4877" spans="1:30" hidden="1" x14ac:dyDescent="0.3">
      <c r="A4877" t="s">
        <v>16332</v>
      </c>
      <c r="B4877" t="s">
        <v>16333</v>
      </c>
      <c r="C4877" t="s">
        <v>32</v>
      </c>
      <c r="E4877" t="s">
        <v>13936</v>
      </c>
      <c r="F4877">
        <v>8000000</v>
      </c>
      <c r="G4877" t="s">
        <v>16332</v>
      </c>
      <c r="H4877" t="s">
        <v>16334</v>
      </c>
      <c r="I4877" t="s">
        <v>16335</v>
      </c>
      <c r="J4877" t="s">
        <v>13217</v>
      </c>
      <c r="K4877" t="s">
        <v>72</v>
      </c>
      <c r="L4877" t="s">
        <v>53</v>
      </c>
      <c r="M4877" t="s">
        <v>54</v>
      </c>
      <c r="N4877" t="s">
        <v>95</v>
      </c>
      <c r="O4877" t="s">
        <v>96</v>
      </c>
      <c r="P4877" t="s">
        <v>3614</v>
      </c>
      <c r="Q4877" t="s">
        <v>53</v>
      </c>
      <c r="R4877" t="s">
        <v>56</v>
      </c>
      <c r="S4877" t="s">
        <v>41</v>
      </c>
      <c r="T4877" t="s">
        <v>13105</v>
      </c>
      <c r="U4877" t="s">
        <v>13105</v>
      </c>
      <c r="V4877">
        <v>0</v>
      </c>
      <c r="W4877">
        <v>0</v>
      </c>
      <c r="X4877">
        <v>0</v>
      </c>
      <c r="Y4877">
        <v>0</v>
      </c>
      <c r="Z4877">
        <v>0</v>
      </c>
      <c r="AA4877">
        <v>0</v>
      </c>
      <c r="AB4877">
        <v>0</v>
      </c>
      <c r="AC4877">
        <v>0</v>
      </c>
      <c r="AD4877">
        <v>1</v>
      </c>
    </row>
    <row r="4878" spans="1:30" hidden="1" x14ac:dyDescent="0.3">
      <c r="A4878" t="s">
        <v>16332</v>
      </c>
      <c r="B4878" t="s">
        <v>16336</v>
      </c>
      <c r="C4878" t="s">
        <v>32</v>
      </c>
      <c r="E4878" t="s">
        <v>3619</v>
      </c>
      <c r="F4878">
        <v>21800000</v>
      </c>
      <c r="G4878" t="s">
        <v>16332</v>
      </c>
      <c r="H4878" t="s">
        <v>16334</v>
      </c>
      <c r="I4878" t="s">
        <v>16335</v>
      </c>
      <c r="J4878" t="s">
        <v>13217</v>
      </c>
      <c r="K4878" t="s">
        <v>72</v>
      </c>
      <c r="L4878" t="s">
        <v>53</v>
      </c>
      <c r="M4878" t="s">
        <v>54</v>
      </c>
      <c r="N4878" t="s">
        <v>95</v>
      </c>
      <c r="O4878" t="s">
        <v>96</v>
      </c>
      <c r="P4878" t="s">
        <v>3614</v>
      </c>
      <c r="Q4878" t="s">
        <v>53</v>
      </c>
      <c r="R4878" t="s">
        <v>56</v>
      </c>
      <c r="S4878" t="s">
        <v>41</v>
      </c>
      <c r="T4878" t="s">
        <v>13105</v>
      </c>
      <c r="U4878" t="s">
        <v>13105</v>
      </c>
      <c r="V4878">
        <v>0</v>
      </c>
      <c r="W4878">
        <v>0</v>
      </c>
      <c r="X4878">
        <v>0</v>
      </c>
      <c r="Y4878">
        <v>0</v>
      </c>
      <c r="Z4878">
        <v>0</v>
      </c>
      <c r="AA4878">
        <v>0</v>
      </c>
      <c r="AB4878">
        <v>0</v>
      </c>
      <c r="AC4878">
        <v>0</v>
      </c>
      <c r="AD4878">
        <v>1</v>
      </c>
    </row>
    <row r="4879" spans="1:30" hidden="1" x14ac:dyDescent="0.3">
      <c r="A4879" t="s">
        <v>16337</v>
      </c>
      <c r="B4879" t="s">
        <v>16338</v>
      </c>
      <c r="C4879" t="s">
        <v>32</v>
      </c>
      <c r="E4879" t="s">
        <v>1911</v>
      </c>
      <c r="F4879">
        <v>150000</v>
      </c>
      <c r="G4879" t="s">
        <v>16337</v>
      </c>
      <c r="H4879" t="s">
        <v>16339</v>
      </c>
      <c r="J4879" t="s">
        <v>16340</v>
      </c>
      <c r="K4879" t="s">
        <v>37</v>
      </c>
      <c r="L4879" t="s">
        <v>53</v>
      </c>
      <c r="M4879" t="s">
        <v>652</v>
      </c>
      <c r="N4879" t="s">
        <v>653</v>
      </c>
      <c r="O4879" t="s">
        <v>653</v>
      </c>
      <c r="Q4879" t="s">
        <v>53</v>
      </c>
      <c r="R4879" t="s">
        <v>56</v>
      </c>
      <c r="S4879" t="s">
        <v>41</v>
      </c>
      <c r="T4879" t="s">
        <v>13105</v>
      </c>
      <c r="U4879" t="s">
        <v>13105</v>
      </c>
      <c r="V4879">
        <v>0</v>
      </c>
      <c r="W4879">
        <v>0</v>
      </c>
      <c r="X4879">
        <v>0</v>
      </c>
      <c r="Y4879">
        <v>0</v>
      </c>
      <c r="Z4879">
        <v>0</v>
      </c>
      <c r="AA4879">
        <v>0</v>
      </c>
      <c r="AB4879">
        <v>0</v>
      </c>
      <c r="AC4879">
        <v>0</v>
      </c>
      <c r="AD4879">
        <v>1</v>
      </c>
    </row>
    <row r="4880" spans="1:30" hidden="1" x14ac:dyDescent="0.3">
      <c r="A4880" t="s">
        <v>16341</v>
      </c>
      <c r="B4880" t="s">
        <v>16342</v>
      </c>
      <c r="C4880" t="s">
        <v>32</v>
      </c>
      <c r="E4880" s="1">
        <v>41979</v>
      </c>
      <c r="F4880">
        <v>3000000</v>
      </c>
      <c r="G4880" t="s">
        <v>16341</v>
      </c>
      <c r="H4880" t="s">
        <v>16343</v>
      </c>
      <c r="I4880" t="s">
        <v>16344</v>
      </c>
      <c r="J4880" t="s">
        <v>16345</v>
      </c>
      <c r="K4880" t="s">
        <v>37</v>
      </c>
      <c r="L4880" t="s">
        <v>53</v>
      </c>
      <c r="M4880" t="s">
        <v>643</v>
      </c>
      <c r="N4880" t="s">
        <v>644</v>
      </c>
      <c r="O4880" t="s">
        <v>644</v>
      </c>
      <c r="P4880" s="1">
        <v>41275</v>
      </c>
      <c r="Q4880" t="s">
        <v>53</v>
      </c>
      <c r="R4880" t="s">
        <v>56</v>
      </c>
      <c r="S4880" t="s">
        <v>41</v>
      </c>
      <c r="T4880" t="s">
        <v>13105</v>
      </c>
      <c r="U4880" t="s">
        <v>13105</v>
      </c>
      <c r="V4880">
        <v>0</v>
      </c>
      <c r="W4880">
        <v>0</v>
      </c>
      <c r="X4880">
        <v>0</v>
      </c>
      <c r="Y4880">
        <v>0</v>
      </c>
      <c r="Z4880">
        <v>0</v>
      </c>
      <c r="AA4880">
        <v>0</v>
      </c>
      <c r="AB4880">
        <v>0</v>
      </c>
      <c r="AC4880">
        <v>0</v>
      </c>
      <c r="AD4880">
        <v>1</v>
      </c>
    </row>
    <row r="4881" spans="1:30" hidden="1" x14ac:dyDescent="0.3">
      <c r="A4881" t="s">
        <v>16341</v>
      </c>
      <c r="B4881" t="s">
        <v>16346</v>
      </c>
      <c r="C4881" t="s">
        <v>32</v>
      </c>
      <c r="E4881" s="1">
        <v>40667</v>
      </c>
      <c r="F4881">
        <v>5600000</v>
      </c>
      <c r="G4881" t="s">
        <v>16341</v>
      </c>
      <c r="H4881" t="s">
        <v>16343</v>
      </c>
      <c r="I4881" t="s">
        <v>16344</v>
      </c>
      <c r="J4881" t="s">
        <v>16345</v>
      </c>
      <c r="K4881" t="s">
        <v>37</v>
      </c>
      <c r="L4881" t="s">
        <v>53</v>
      </c>
      <c r="M4881" t="s">
        <v>643</v>
      </c>
      <c r="N4881" t="s">
        <v>644</v>
      </c>
      <c r="O4881" t="s">
        <v>644</v>
      </c>
      <c r="P4881" s="1">
        <v>41275</v>
      </c>
      <c r="Q4881" t="s">
        <v>53</v>
      </c>
      <c r="R4881" t="s">
        <v>56</v>
      </c>
      <c r="S4881" t="s">
        <v>41</v>
      </c>
      <c r="T4881" t="s">
        <v>13105</v>
      </c>
      <c r="U4881" t="s">
        <v>13105</v>
      </c>
      <c r="V4881">
        <v>0</v>
      </c>
      <c r="W4881">
        <v>0</v>
      </c>
      <c r="X4881">
        <v>0</v>
      </c>
      <c r="Y4881">
        <v>0</v>
      </c>
      <c r="Z4881">
        <v>0</v>
      </c>
      <c r="AA4881">
        <v>0</v>
      </c>
      <c r="AB4881">
        <v>0</v>
      </c>
      <c r="AC4881">
        <v>0</v>
      </c>
      <c r="AD4881">
        <v>1</v>
      </c>
    </row>
    <row r="4882" spans="1:30" hidden="1" x14ac:dyDescent="0.3">
      <c r="A4882" t="s">
        <v>16347</v>
      </c>
      <c r="B4882" t="s">
        <v>16348</v>
      </c>
      <c r="C4882" t="s">
        <v>32</v>
      </c>
      <c r="E4882" s="1">
        <v>40850</v>
      </c>
      <c r="F4882">
        <v>5999993</v>
      </c>
      <c r="G4882" t="s">
        <v>16347</v>
      </c>
      <c r="H4882" t="s">
        <v>16349</v>
      </c>
      <c r="I4882" t="s">
        <v>16350</v>
      </c>
      <c r="J4882" t="s">
        <v>13105</v>
      </c>
      <c r="K4882" t="s">
        <v>72</v>
      </c>
      <c r="L4882" t="s">
        <v>53</v>
      </c>
      <c r="M4882" t="s">
        <v>73</v>
      </c>
      <c r="N4882" t="s">
        <v>74</v>
      </c>
      <c r="O4882" t="s">
        <v>1539</v>
      </c>
      <c r="P4882" s="1">
        <v>39448</v>
      </c>
      <c r="Q4882" t="s">
        <v>53</v>
      </c>
      <c r="R4882" t="s">
        <v>56</v>
      </c>
      <c r="S4882" t="s">
        <v>41</v>
      </c>
      <c r="T4882" t="s">
        <v>13105</v>
      </c>
      <c r="U4882" t="s">
        <v>13105</v>
      </c>
      <c r="V4882">
        <v>0</v>
      </c>
      <c r="W4882">
        <v>0</v>
      </c>
      <c r="X4882">
        <v>0</v>
      </c>
      <c r="Y4882">
        <v>0</v>
      </c>
      <c r="Z4882">
        <v>0</v>
      </c>
      <c r="AA4882">
        <v>0</v>
      </c>
      <c r="AB4882">
        <v>0</v>
      </c>
      <c r="AC4882">
        <v>0</v>
      </c>
      <c r="AD4882">
        <v>1</v>
      </c>
    </row>
    <row r="4883" spans="1:30" hidden="1" x14ac:dyDescent="0.3">
      <c r="A4883" t="s">
        <v>16347</v>
      </c>
      <c r="B4883" t="s">
        <v>16351</v>
      </c>
      <c r="C4883" t="s">
        <v>32</v>
      </c>
      <c r="E4883" s="1">
        <v>41579</v>
      </c>
      <c r="F4883">
        <v>7700000</v>
      </c>
      <c r="G4883" t="s">
        <v>16347</v>
      </c>
      <c r="H4883" t="s">
        <v>16349</v>
      </c>
      <c r="I4883" t="s">
        <v>16350</v>
      </c>
      <c r="J4883" t="s">
        <v>13105</v>
      </c>
      <c r="K4883" t="s">
        <v>72</v>
      </c>
      <c r="L4883" t="s">
        <v>53</v>
      </c>
      <c r="M4883" t="s">
        <v>73</v>
      </c>
      <c r="N4883" t="s">
        <v>74</v>
      </c>
      <c r="O4883" t="s">
        <v>1539</v>
      </c>
      <c r="P4883" s="1">
        <v>39448</v>
      </c>
      <c r="Q4883" t="s">
        <v>53</v>
      </c>
      <c r="R4883" t="s">
        <v>56</v>
      </c>
      <c r="S4883" t="s">
        <v>41</v>
      </c>
      <c r="T4883" t="s">
        <v>13105</v>
      </c>
      <c r="U4883" t="s">
        <v>13105</v>
      </c>
      <c r="V4883">
        <v>0</v>
      </c>
      <c r="W4883">
        <v>0</v>
      </c>
      <c r="X4883">
        <v>0</v>
      </c>
      <c r="Y4883">
        <v>0</v>
      </c>
      <c r="Z4883">
        <v>0</v>
      </c>
      <c r="AA4883">
        <v>0</v>
      </c>
      <c r="AB4883">
        <v>0</v>
      </c>
      <c r="AC4883">
        <v>0</v>
      </c>
      <c r="AD4883">
        <v>1</v>
      </c>
    </row>
    <row r="4884" spans="1:30" hidden="1" x14ac:dyDescent="0.3">
      <c r="A4884" t="s">
        <v>16347</v>
      </c>
      <c r="B4884" t="s">
        <v>16352</v>
      </c>
      <c r="C4884" t="s">
        <v>32</v>
      </c>
      <c r="E4884" s="1">
        <v>41466</v>
      </c>
      <c r="F4884">
        <v>2750000</v>
      </c>
      <c r="G4884" t="s">
        <v>16347</v>
      </c>
      <c r="H4884" t="s">
        <v>16349</v>
      </c>
      <c r="I4884" t="s">
        <v>16350</v>
      </c>
      <c r="J4884" t="s">
        <v>13105</v>
      </c>
      <c r="K4884" t="s">
        <v>72</v>
      </c>
      <c r="L4884" t="s">
        <v>53</v>
      </c>
      <c r="M4884" t="s">
        <v>73</v>
      </c>
      <c r="N4884" t="s">
        <v>74</v>
      </c>
      <c r="O4884" t="s">
        <v>1539</v>
      </c>
      <c r="P4884" s="1">
        <v>39448</v>
      </c>
      <c r="Q4884" t="s">
        <v>53</v>
      </c>
      <c r="R4884" t="s">
        <v>56</v>
      </c>
      <c r="S4884" t="s">
        <v>41</v>
      </c>
      <c r="T4884" t="s">
        <v>13105</v>
      </c>
      <c r="U4884" t="s">
        <v>13105</v>
      </c>
      <c r="V4884">
        <v>0</v>
      </c>
      <c r="W4884">
        <v>0</v>
      </c>
      <c r="X4884">
        <v>0</v>
      </c>
      <c r="Y4884">
        <v>0</v>
      </c>
      <c r="Z4884">
        <v>0</v>
      </c>
      <c r="AA4884">
        <v>0</v>
      </c>
      <c r="AB4884">
        <v>0</v>
      </c>
      <c r="AC4884">
        <v>0</v>
      </c>
      <c r="AD4884">
        <v>1</v>
      </c>
    </row>
    <row r="4885" spans="1:30" hidden="1" x14ac:dyDescent="0.3">
      <c r="A4885" t="s">
        <v>16347</v>
      </c>
      <c r="B4885" t="s">
        <v>16353</v>
      </c>
      <c r="C4885" t="s">
        <v>32</v>
      </c>
      <c r="E4885" t="s">
        <v>16354</v>
      </c>
      <c r="F4885">
        <v>6249999</v>
      </c>
      <c r="G4885" t="s">
        <v>16347</v>
      </c>
      <c r="H4885" t="s">
        <v>16349</v>
      </c>
      <c r="I4885" t="s">
        <v>16350</v>
      </c>
      <c r="J4885" t="s">
        <v>13105</v>
      </c>
      <c r="K4885" t="s">
        <v>72</v>
      </c>
      <c r="L4885" t="s">
        <v>53</v>
      </c>
      <c r="M4885" t="s">
        <v>73</v>
      </c>
      <c r="N4885" t="s">
        <v>74</v>
      </c>
      <c r="O4885" t="s">
        <v>1539</v>
      </c>
      <c r="P4885" s="1">
        <v>39448</v>
      </c>
      <c r="Q4885" t="s">
        <v>53</v>
      </c>
      <c r="R4885" t="s">
        <v>56</v>
      </c>
      <c r="S4885" t="s">
        <v>41</v>
      </c>
      <c r="T4885" t="s">
        <v>13105</v>
      </c>
      <c r="U4885" t="s">
        <v>13105</v>
      </c>
      <c r="V4885">
        <v>0</v>
      </c>
      <c r="W4885">
        <v>0</v>
      </c>
      <c r="X4885">
        <v>0</v>
      </c>
      <c r="Y4885">
        <v>0</v>
      </c>
      <c r="Z4885">
        <v>0</v>
      </c>
      <c r="AA4885">
        <v>0</v>
      </c>
      <c r="AB4885">
        <v>0</v>
      </c>
      <c r="AC4885">
        <v>0</v>
      </c>
      <c r="AD4885">
        <v>1</v>
      </c>
    </row>
    <row r="4886" spans="1:30" hidden="1" x14ac:dyDescent="0.3">
      <c r="A4886" t="s">
        <v>16355</v>
      </c>
      <c r="B4886" t="s">
        <v>16356</v>
      </c>
      <c r="C4886" t="s">
        <v>32</v>
      </c>
      <c r="D4886" t="s">
        <v>50</v>
      </c>
      <c r="E4886" t="s">
        <v>16357</v>
      </c>
      <c r="F4886">
        <v>3000000</v>
      </c>
      <c r="G4886" t="s">
        <v>16355</v>
      </c>
      <c r="H4886" t="s">
        <v>16358</v>
      </c>
      <c r="I4886" t="s">
        <v>16359</v>
      </c>
      <c r="J4886" t="s">
        <v>16360</v>
      </c>
      <c r="K4886" t="s">
        <v>37</v>
      </c>
      <c r="L4886" t="s">
        <v>53</v>
      </c>
      <c r="M4886" t="s">
        <v>54</v>
      </c>
      <c r="N4886" t="s">
        <v>1778</v>
      </c>
      <c r="O4886" t="s">
        <v>2941</v>
      </c>
      <c r="P4886" s="1">
        <v>39085</v>
      </c>
      <c r="Q4886" t="s">
        <v>53</v>
      </c>
      <c r="R4886" t="s">
        <v>56</v>
      </c>
      <c r="S4886" t="s">
        <v>41</v>
      </c>
      <c r="T4886" t="s">
        <v>13105</v>
      </c>
      <c r="U4886" t="s">
        <v>13105</v>
      </c>
      <c r="V4886">
        <v>0</v>
      </c>
      <c r="W4886">
        <v>0</v>
      </c>
      <c r="X4886">
        <v>0</v>
      </c>
      <c r="Y4886">
        <v>0</v>
      </c>
      <c r="Z4886">
        <v>0</v>
      </c>
      <c r="AA4886">
        <v>0</v>
      </c>
      <c r="AB4886">
        <v>0</v>
      </c>
      <c r="AC4886">
        <v>0</v>
      </c>
      <c r="AD4886">
        <v>1</v>
      </c>
    </row>
    <row r="4887" spans="1:30" hidden="1" x14ac:dyDescent="0.3">
      <c r="A4887" t="s">
        <v>16355</v>
      </c>
      <c r="B4887" t="s">
        <v>16361</v>
      </c>
      <c r="C4887" t="s">
        <v>32</v>
      </c>
      <c r="E4887" t="s">
        <v>957</v>
      </c>
      <c r="F4887">
        <v>6782497</v>
      </c>
      <c r="G4887" t="s">
        <v>16355</v>
      </c>
      <c r="H4887" t="s">
        <v>16358</v>
      </c>
      <c r="I4887" t="s">
        <v>16359</v>
      </c>
      <c r="J4887" t="s">
        <v>16360</v>
      </c>
      <c r="K4887" t="s">
        <v>37</v>
      </c>
      <c r="L4887" t="s">
        <v>53</v>
      </c>
      <c r="M4887" t="s">
        <v>54</v>
      </c>
      <c r="N4887" t="s">
        <v>1778</v>
      </c>
      <c r="O4887" t="s">
        <v>2941</v>
      </c>
      <c r="P4887" s="1">
        <v>39085</v>
      </c>
      <c r="Q4887" t="s">
        <v>53</v>
      </c>
      <c r="R4887" t="s">
        <v>56</v>
      </c>
      <c r="S4887" t="s">
        <v>41</v>
      </c>
      <c r="T4887" t="s">
        <v>13105</v>
      </c>
      <c r="U4887" t="s">
        <v>13105</v>
      </c>
      <c r="V4887">
        <v>0</v>
      </c>
      <c r="W4887">
        <v>0</v>
      </c>
      <c r="X4887">
        <v>0</v>
      </c>
      <c r="Y4887">
        <v>0</v>
      </c>
      <c r="Z4887">
        <v>0</v>
      </c>
      <c r="AA4887">
        <v>0</v>
      </c>
      <c r="AB4887">
        <v>0</v>
      </c>
      <c r="AC4887">
        <v>0</v>
      </c>
      <c r="AD4887">
        <v>1</v>
      </c>
    </row>
    <row r="4888" spans="1:30" hidden="1" x14ac:dyDescent="0.3">
      <c r="A4888" t="s">
        <v>16355</v>
      </c>
      <c r="B4888" t="s">
        <v>16362</v>
      </c>
      <c r="C4888" t="s">
        <v>32</v>
      </c>
      <c r="E4888" s="1">
        <v>41250</v>
      </c>
      <c r="F4888">
        <v>5500000</v>
      </c>
      <c r="G4888" t="s">
        <v>16355</v>
      </c>
      <c r="H4888" t="s">
        <v>16358</v>
      </c>
      <c r="I4888" t="s">
        <v>16359</v>
      </c>
      <c r="J4888" t="s">
        <v>16360</v>
      </c>
      <c r="K4888" t="s">
        <v>37</v>
      </c>
      <c r="L4888" t="s">
        <v>53</v>
      </c>
      <c r="M4888" t="s">
        <v>54</v>
      </c>
      <c r="N4888" t="s">
        <v>1778</v>
      </c>
      <c r="O4888" t="s">
        <v>2941</v>
      </c>
      <c r="P4888" s="1">
        <v>39085</v>
      </c>
      <c r="Q4888" t="s">
        <v>53</v>
      </c>
      <c r="R4888" t="s">
        <v>56</v>
      </c>
      <c r="S4888" t="s">
        <v>41</v>
      </c>
      <c r="T4888" t="s">
        <v>13105</v>
      </c>
      <c r="U4888" t="s">
        <v>13105</v>
      </c>
      <c r="V4888">
        <v>0</v>
      </c>
      <c r="W4888">
        <v>0</v>
      </c>
      <c r="X4888">
        <v>0</v>
      </c>
      <c r="Y4888">
        <v>0</v>
      </c>
      <c r="Z4888">
        <v>0</v>
      </c>
      <c r="AA4888">
        <v>0</v>
      </c>
      <c r="AB4888">
        <v>0</v>
      </c>
      <c r="AC4888">
        <v>0</v>
      </c>
      <c r="AD4888">
        <v>1</v>
      </c>
    </row>
    <row r="4889" spans="1:30" hidden="1" x14ac:dyDescent="0.3">
      <c r="A4889" t="s">
        <v>16363</v>
      </c>
      <c r="B4889" t="s">
        <v>16364</v>
      </c>
      <c r="C4889" t="s">
        <v>32</v>
      </c>
      <c r="D4889" t="s">
        <v>33</v>
      </c>
      <c r="E4889" s="1">
        <v>39084</v>
      </c>
      <c r="F4889">
        <v>4250000</v>
      </c>
      <c r="G4889" t="s">
        <v>16363</v>
      </c>
      <c r="H4889" t="s">
        <v>16365</v>
      </c>
      <c r="I4889" t="s">
        <v>16366</v>
      </c>
      <c r="J4889" t="s">
        <v>13105</v>
      </c>
      <c r="K4889" t="s">
        <v>72</v>
      </c>
      <c r="L4889" t="s">
        <v>53</v>
      </c>
      <c r="M4889" t="s">
        <v>54</v>
      </c>
      <c r="N4889" t="s">
        <v>95</v>
      </c>
      <c r="O4889" t="s">
        <v>96</v>
      </c>
      <c r="P4889" s="1">
        <v>37622</v>
      </c>
      <c r="Q4889" t="s">
        <v>53</v>
      </c>
      <c r="R4889" t="s">
        <v>56</v>
      </c>
      <c r="S4889" t="s">
        <v>41</v>
      </c>
      <c r="T4889" t="s">
        <v>13105</v>
      </c>
      <c r="U4889" t="s">
        <v>13105</v>
      </c>
      <c r="V4889">
        <v>0</v>
      </c>
      <c r="W4889">
        <v>0</v>
      </c>
      <c r="X4889">
        <v>0</v>
      </c>
      <c r="Y4889">
        <v>0</v>
      </c>
      <c r="Z4889">
        <v>0</v>
      </c>
      <c r="AA4889">
        <v>0</v>
      </c>
      <c r="AB4889">
        <v>0</v>
      </c>
      <c r="AC4889">
        <v>0</v>
      </c>
      <c r="AD4889">
        <v>1</v>
      </c>
    </row>
    <row r="4890" spans="1:30" hidden="1" x14ac:dyDescent="0.3">
      <c r="A4890" t="s">
        <v>16363</v>
      </c>
      <c r="B4890" t="s">
        <v>16367</v>
      </c>
      <c r="C4890" t="s">
        <v>32</v>
      </c>
      <c r="D4890" t="s">
        <v>139</v>
      </c>
      <c r="E4890" t="s">
        <v>16368</v>
      </c>
      <c r="F4890">
        <v>8000000</v>
      </c>
      <c r="G4890" t="s">
        <v>16363</v>
      </c>
      <c r="H4890" t="s">
        <v>16365</v>
      </c>
      <c r="I4890" t="s">
        <v>16366</v>
      </c>
      <c r="J4890" t="s">
        <v>13105</v>
      </c>
      <c r="K4890" t="s">
        <v>72</v>
      </c>
      <c r="L4890" t="s">
        <v>53</v>
      </c>
      <c r="M4890" t="s">
        <v>54</v>
      </c>
      <c r="N4890" t="s">
        <v>95</v>
      </c>
      <c r="O4890" t="s">
        <v>96</v>
      </c>
      <c r="P4890" s="1">
        <v>37622</v>
      </c>
      <c r="Q4890" t="s">
        <v>53</v>
      </c>
      <c r="R4890" t="s">
        <v>56</v>
      </c>
      <c r="S4890" t="s">
        <v>41</v>
      </c>
      <c r="T4890" t="s">
        <v>13105</v>
      </c>
      <c r="U4890" t="s">
        <v>13105</v>
      </c>
      <c r="V4890">
        <v>0</v>
      </c>
      <c r="W4890">
        <v>0</v>
      </c>
      <c r="X4890">
        <v>0</v>
      </c>
      <c r="Y4890">
        <v>0</v>
      </c>
      <c r="Z4890">
        <v>0</v>
      </c>
      <c r="AA4890">
        <v>0</v>
      </c>
      <c r="AB4890">
        <v>0</v>
      </c>
      <c r="AC4890">
        <v>0</v>
      </c>
      <c r="AD4890">
        <v>1</v>
      </c>
    </row>
    <row r="4891" spans="1:30" hidden="1" x14ac:dyDescent="0.3">
      <c r="A4891" t="s">
        <v>16369</v>
      </c>
      <c r="B4891" t="s">
        <v>16370</v>
      </c>
      <c r="C4891" t="s">
        <v>32</v>
      </c>
      <c r="D4891" t="s">
        <v>50</v>
      </c>
      <c r="E4891" t="s">
        <v>3271</v>
      </c>
      <c r="F4891">
        <v>4999996</v>
      </c>
      <c r="G4891" t="s">
        <v>16369</v>
      </c>
      <c r="H4891" t="s">
        <v>16371</v>
      </c>
      <c r="I4891" t="s">
        <v>16372</v>
      </c>
      <c r="J4891" t="s">
        <v>16373</v>
      </c>
      <c r="K4891" t="s">
        <v>37</v>
      </c>
      <c r="L4891" t="s">
        <v>53</v>
      </c>
      <c r="M4891" t="s">
        <v>54</v>
      </c>
      <c r="N4891" t="s">
        <v>55</v>
      </c>
      <c r="O4891" t="s">
        <v>1132</v>
      </c>
      <c r="P4891" s="1">
        <v>40365</v>
      </c>
      <c r="Q4891" t="s">
        <v>53</v>
      </c>
      <c r="R4891" t="s">
        <v>56</v>
      </c>
      <c r="S4891" t="s">
        <v>41</v>
      </c>
      <c r="T4891" t="s">
        <v>13105</v>
      </c>
      <c r="U4891" t="s">
        <v>13105</v>
      </c>
      <c r="V4891">
        <v>0</v>
      </c>
      <c r="W4891">
        <v>0</v>
      </c>
      <c r="X4891">
        <v>0</v>
      </c>
      <c r="Y4891">
        <v>0</v>
      </c>
      <c r="Z4891">
        <v>0</v>
      </c>
      <c r="AA4891">
        <v>0</v>
      </c>
      <c r="AB4891">
        <v>0</v>
      </c>
      <c r="AC4891">
        <v>0</v>
      </c>
      <c r="AD4891">
        <v>1</v>
      </c>
    </row>
    <row r="4892" spans="1:30" hidden="1" x14ac:dyDescent="0.3">
      <c r="A4892" t="s">
        <v>16369</v>
      </c>
      <c r="B4892" t="s">
        <v>16374</v>
      </c>
      <c r="C4892" t="s">
        <v>32</v>
      </c>
      <c r="D4892" t="s">
        <v>50</v>
      </c>
      <c r="E4892" s="1">
        <v>41521</v>
      </c>
      <c r="F4892">
        <v>4450000</v>
      </c>
      <c r="G4892" t="s">
        <v>16369</v>
      </c>
      <c r="H4892" t="s">
        <v>16371</v>
      </c>
      <c r="I4892" t="s">
        <v>16372</v>
      </c>
      <c r="J4892" t="s">
        <v>16373</v>
      </c>
      <c r="K4892" t="s">
        <v>37</v>
      </c>
      <c r="L4892" t="s">
        <v>53</v>
      </c>
      <c r="M4892" t="s">
        <v>54</v>
      </c>
      <c r="N4892" t="s">
        <v>55</v>
      </c>
      <c r="O4892" t="s">
        <v>1132</v>
      </c>
      <c r="P4892" s="1">
        <v>40365</v>
      </c>
      <c r="Q4892" t="s">
        <v>53</v>
      </c>
      <c r="R4892" t="s">
        <v>56</v>
      </c>
      <c r="S4892" t="s">
        <v>41</v>
      </c>
      <c r="T4892" t="s">
        <v>13105</v>
      </c>
      <c r="U4892" t="s">
        <v>13105</v>
      </c>
      <c r="V4892">
        <v>0</v>
      </c>
      <c r="W4892">
        <v>0</v>
      </c>
      <c r="X4892">
        <v>0</v>
      </c>
      <c r="Y4892">
        <v>0</v>
      </c>
      <c r="Z4892">
        <v>0</v>
      </c>
      <c r="AA4892">
        <v>0</v>
      </c>
      <c r="AB4892">
        <v>0</v>
      </c>
      <c r="AC4892">
        <v>0</v>
      </c>
      <c r="AD4892">
        <v>1</v>
      </c>
    </row>
    <row r="4893" spans="1:30" hidden="1" x14ac:dyDescent="0.3">
      <c r="A4893" t="s">
        <v>16369</v>
      </c>
      <c r="B4893" t="s">
        <v>16375</v>
      </c>
      <c r="C4893" t="s">
        <v>32</v>
      </c>
      <c r="D4893" t="s">
        <v>33</v>
      </c>
      <c r="E4893" t="s">
        <v>2257</v>
      </c>
      <c r="F4893">
        <v>20000000</v>
      </c>
      <c r="G4893" t="s">
        <v>16369</v>
      </c>
      <c r="H4893" t="s">
        <v>16371</v>
      </c>
      <c r="I4893" t="s">
        <v>16372</v>
      </c>
      <c r="J4893" t="s">
        <v>16373</v>
      </c>
      <c r="K4893" t="s">
        <v>37</v>
      </c>
      <c r="L4893" t="s">
        <v>53</v>
      </c>
      <c r="M4893" t="s">
        <v>54</v>
      </c>
      <c r="N4893" t="s">
        <v>55</v>
      </c>
      <c r="O4893" t="s">
        <v>1132</v>
      </c>
      <c r="P4893" s="1">
        <v>40365</v>
      </c>
      <c r="Q4893" t="s">
        <v>53</v>
      </c>
      <c r="R4893" t="s">
        <v>56</v>
      </c>
      <c r="S4893" t="s">
        <v>41</v>
      </c>
      <c r="T4893" t="s">
        <v>13105</v>
      </c>
      <c r="U4893" t="s">
        <v>13105</v>
      </c>
      <c r="V4893">
        <v>0</v>
      </c>
      <c r="W4893">
        <v>0</v>
      </c>
      <c r="X4893">
        <v>0</v>
      </c>
      <c r="Y4893">
        <v>0</v>
      </c>
      <c r="Z4893">
        <v>0</v>
      </c>
      <c r="AA4893">
        <v>0</v>
      </c>
      <c r="AB4893">
        <v>0</v>
      </c>
      <c r="AC4893">
        <v>0</v>
      </c>
      <c r="AD4893">
        <v>1</v>
      </c>
    </row>
    <row r="4894" spans="1:30" hidden="1" x14ac:dyDescent="0.3">
      <c r="A4894" t="s">
        <v>16376</v>
      </c>
      <c r="B4894" t="s">
        <v>16377</v>
      </c>
      <c r="C4894" t="s">
        <v>32</v>
      </c>
      <c r="E4894" s="1">
        <v>40911</v>
      </c>
      <c r="F4894">
        <v>1000000</v>
      </c>
      <c r="G4894" t="s">
        <v>16376</v>
      </c>
      <c r="H4894" t="s">
        <v>16378</v>
      </c>
      <c r="I4894" t="s">
        <v>16379</v>
      </c>
      <c r="J4894" t="s">
        <v>13105</v>
      </c>
      <c r="K4894" t="s">
        <v>37</v>
      </c>
      <c r="L4894" t="s">
        <v>53</v>
      </c>
      <c r="M4894" t="s">
        <v>73</v>
      </c>
      <c r="N4894" t="s">
        <v>74</v>
      </c>
      <c r="O4894" t="s">
        <v>75</v>
      </c>
      <c r="P4894" s="1">
        <v>39083</v>
      </c>
      <c r="Q4894" t="s">
        <v>53</v>
      </c>
      <c r="R4894" t="s">
        <v>56</v>
      </c>
      <c r="S4894" t="s">
        <v>41</v>
      </c>
      <c r="T4894" t="s">
        <v>13105</v>
      </c>
      <c r="U4894" t="s">
        <v>13105</v>
      </c>
      <c r="V4894">
        <v>0</v>
      </c>
      <c r="W4894">
        <v>0</v>
      </c>
      <c r="X4894">
        <v>0</v>
      </c>
      <c r="Y4894">
        <v>0</v>
      </c>
      <c r="Z4894">
        <v>0</v>
      </c>
      <c r="AA4894">
        <v>0</v>
      </c>
      <c r="AB4894">
        <v>0</v>
      </c>
      <c r="AC4894">
        <v>0</v>
      </c>
      <c r="AD4894">
        <v>1</v>
      </c>
    </row>
    <row r="4895" spans="1:30" hidden="1" x14ac:dyDescent="0.3">
      <c r="A4895" t="s">
        <v>16376</v>
      </c>
      <c r="B4895" t="s">
        <v>16380</v>
      </c>
      <c r="C4895" t="s">
        <v>32</v>
      </c>
      <c r="E4895" t="s">
        <v>10381</v>
      </c>
      <c r="F4895">
        <v>515000</v>
      </c>
      <c r="G4895" t="s">
        <v>16376</v>
      </c>
      <c r="H4895" t="s">
        <v>16378</v>
      </c>
      <c r="I4895" t="s">
        <v>16379</v>
      </c>
      <c r="J4895" t="s">
        <v>13105</v>
      </c>
      <c r="K4895" t="s">
        <v>37</v>
      </c>
      <c r="L4895" t="s">
        <v>53</v>
      </c>
      <c r="M4895" t="s">
        <v>73</v>
      </c>
      <c r="N4895" t="s">
        <v>74</v>
      </c>
      <c r="O4895" t="s">
        <v>75</v>
      </c>
      <c r="P4895" s="1">
        <v>39083</v>
      </c>
      <c r="Q4895" t="s">
        <v>53</v>
      </c>
      <c r="R4895" t="s">
        <v>56</v>
      </c>
      <c r="S4895" t="s">
        <v>41</v>
      </c>
      <c r="T4895" t="s">
        <v>13105</v>
      </c>
      <c r="U4895" t="s">
        <v>13105</v>
      </c>
      <c r="V4895">
        <v>0</v>
      </c>
      <c r="W4895">
        <v>0</v>
      </c>
      <c r="X4895">
        <v>0</v>
      </c>
      <c r="Y4895">
        <v>0</v>
      </c>
      <c r="Z4895">
        <v>0</v>
      </c>
      <c r="AA4895">
        <v>0</v>
      </c>
      <c r="AB4895">
        <v>0</v>
      </c>
      <c r="AC4895">
        <v>0</v>
      </c>
      <c r="AD4895">
        <v>1</v>
      </c>
    </row>
    <row r="4896" spans="1:30" hidden="1" x14ac:dyDescent="0.3">
      <c r="A4896" t="s">
        <v>16381</v>
      </c>
      <c r="B4896" t="s">
        <v>16382</v>
      </c>
      <c r="C4896" t="s">
        <v>32</v>
      </c>
      <c r="D4896" t="s">
        <v>50</v>
      </c>
      <c r="E4896" t="s">
        <v>10172</v>
      </c>
      <c r="F4896">
        <v>4300000</v>
      </c>
      <c r="G4896" t="s">
        <v>16381</v>
      </c>
      <c r="H4896" t="s">
        <v>16383</v>
      </c>
      <c r="I4896" t="s">
        <v>16384</v>
      </c>
      <c r="J4896" t="s">
        <v>13105</v>
      </c>
      <c r="K4896" t="s">
        <v>109</v>
      </c>
      <c r="L4896" t="s">
        <v>53</v>
      </c>
      <c r="M4896" t="s">
        <v>54</v>
      </c>
      <c r="N4896" t="s">
        <v>95</v>
      </c>
      <c r="O4896" t="s">
        <v>616</v>
      </c>
      <c r="P4896" s="1">
        <v>39085</v>
      </c>
      <c r="Q4896" t="s">
        <v>53</v>
      </c>
      <c r="R4896" t="s">
        <v>56</v>
      </c>
      <c r="S4896" t="s">
        <v>41</v>
      </c>
      <c r="T4896" t="s">
        <v>13105</v>
      </c>
      <c r="U4896" t="s">
        <v>13105</v>
      </c>
      <c r="V4896">
        <v>0</v>
      </c>
      <c r="W4896">
        <v>0</v>
      </c>
      <c r="X4896">
        <v>0</v>
      </c>
      <c r="Y4896">
        <v>0</v>
      </c>
      <c r="Z4896">
        <v>0</v>
      </c>
      <c r="AA4896">
        <v>0</v>
      </c>
      <c r="AB4896">
        <v>0</v>
      </c>
      <c r="AC4896">
        <v>0</v>
      </c>
      <c r="AD4896">
        <v>1</v>
      </c>
    </row>
    <row r="4897" spans="1:30" hidden="1" x14ac:dyDescent="0.3">
      <c r="A4897" t="s">
        <v>16385</v>
      </c>
      <c r="B4897" t="s">
        <v>16386</v>
      </c>
      <c r="C4897" t="s">
        <v>32</v>
      </c>
      <c r="E4897" t="s">
        <v>1586</v>
      </c>
      <c r="F4897">
        <v>2000</v>
      </c>
      <c r="G4897" t="s">
        <v>16385</v>
      </c>
      <c r="H4897" t="s">
        <v>16387</v>
      </c>
      <c r="I4897" t="s">
        <v>16388</v>
      </c>
      <c r="J4897" t="s">
        <v>16389</v>
      </c>
      <c r="K4897" t="s">
        <v>109</v>
      </c>
      <c r="L4897" t="s">
        <v>53</v>
      </c>
      <c r="M4897" t="s">
        <v>658</v>
      </c>
      <c r="N4897" t="s">
        <v>1105</v>
      </c>
      <c r="O4897" t="s">
        <v>16390</v>
      </c>
      <c r="Q4897" t="s">
        <v>53</v>
      </c>
      <c r="R4897" t="s">
        <v>56</v>
      </c>
      <c r="S4897" t="s">
        <v>41</v>
      </c>
      <c r="T4897" t="s">
        <v>13105</v>
      </c>
      <c r="U4897" t="s">
        <v>13105</v>
      </c>
      <c r="V4897">
        <v>0</v>
      </c>
      <c r="W4897">
        <v>0</v>
      </c>
      <c r="X4897">
        <v>0</v>
      </c>
      <c r="Y4897">
        <v>0</v>
      </c>
      <c r="Z4897">
        <v>0</v>
      </c>
      <c r="AA4897">
        <v>0</v>
      </c>
      <c r="AB4897">
        <v>0</v>
      </c>
      <c r="AC4897">
        <v>0</v>
      </c>
      <c r="AD4897">
        <v>1</v>
      </c>
    </row>
    <row r="4898" spans="1:30" hidden="1" x14ac:dyDescent="0.3">
      <c r="A4898" t="s">
        <v>16391</v>
      </c>
      <c r="B4898" t="s">
        <v>16392</v>
      </c>
      <c r="C4898" t="s">
        <v>32</v>
      </c>
      <c r="E4898" s="1">
        <v>41708</v>
      </c>
      <c r="F4898">
        <v>100000</v>
      </c>
      <c r="G4898" t="s">
        <v>16391</v>
      </c>
      <c r="H4898" t="s">
        <v>16393</v>
      </c>
      <c r="I4898" t="s">
        <v>16394</v>
      </c>
      <c r="J4898" t="s">
        <v>16395</v>
      </c>
      <c r="K4898" t="s">
        <v>37</v>
      </c>
      <c r="L4898" t="s">
        <v>53</v>
      </c>
      <c r="M4898" t="s">
        <v>73</v>
      </c>
      <c r="N4898" t="s">
        <v>74</v>
      </c>
      <c r="O4898" t="s">
        <v>75</v>
      </c>
      <c r="P4898" s="1">
        <v>40700</v>
      </c>
      <c r="Q4898" t="s">
        <v>53</v>
      </c>
      <c r="R4898" t="s">
        <v>56</v>
      </c>
      <c r="S4898" t="s">
        <v>41</v>
      </c>
      <c r="T4898" t="s">
        <v>13105</v>
      </c>
      <c r="U4898" t="s">
        <v>13105</v>
      </c>
      <c r="V4898">
        <v>0</v>
      </c>
      <c r="W4898">
        <v>0</v>
      </c>
      <c r="X4898">
        <v>0</v>
      </c>
      <c r="Y4898">
        <v>0</v>
      </c>
      <c r="Z4898">
        <v>0</v>
      </c>
      <c r="AA4898">
        <v>0</v>
      </c>
      <c r="AB4898">
        <v>0</v>
      </c>
      <c r="AC4898">
        <v>0</v>
      </c>
      <c r="AD4898">
        <v>1</v>
      </c>
    </row>
    <row r="4899" spans="1:30" hidden="1" x14ac:dyDescent="0.3">
      <c r="A4899" t="s">
        <v>16396</v>
      </c>
      <c r="B4899" t="s">
        <v>16397</v>
      </c>
      <c r="C4899" t="s">
        <v>32</v>
      </c>
      <c r="E4899" s="1">
        <v>40764</v>
      </c>
      <c r="F4899">
        <v>157500</v>
      </c>
      <c r="G4899" t="s">
        <v>16396</v>
      </c>
      <c r="H4899" t="s">
        <v>16398</v>
      </c>
      <c r="I4899" t="s">
        <v>16399</v>
      </c>
      <c r="J4899" t="s">
        <v>16400</v>
      </c>
      <c r="K4899" t="s">
        <v>37</v>
      </c>
      <c r="L4899" t="s">
        <v>53</v>
      </c>
      <c r="M4899" t="s">
        <v>150</v>
      </c>
      <c r="N4899" t="s">
        <v>151</v>
      </c>
      <c r="O4899" t="s">
        <v>151</v>
      </c>
      <c r="P4899" s="1">
        <v>40544</v>
      </c>
      <c r="Q4899" t="s">
        <v>53</v>
      </c>
      <c r="R4899" t="s">
        <v>56</v>
      </c>
      <c r="S4899" t="s">
        <v>41</v>
      </c>
      <c r="T4899" t="s">
        <v>13105</v>
      </c>
      <c r="U4899" t="s">
        <v>13105</v>
      </c>
      <c r="V4899">
        <v>0</v>
      </c>
      <c r="W4899">
        <v>0</v>
      </c>
      <c r="X4899">
        <v>0</v>
      </c>
      <c r="Y4899">
        <v>0</v>
      </c>
      <c r="Z4899">
        <v>0</v>
      </c>
      <c r="AA4899">
        <v>0</v>
      </c>
      <c r="AB4899">
        <v>0</v>
      </c>
      <c r="AC4899">
        <v>0</v>
      </c>
      <c r="AD4899">
        <v>1</v>
      </c>
    </row>
    <row r="4900" spans="1:30" hidden="1" x14ac:dyDescent="0.3">
      <c r="A4900" t="s">
        <v>16401</v>
      </c>
      <c r="B4900" t="s">
        <v>16402</v>
      </c>
      <c r="C4900" t="s">
        <v>32</v>
      </c>
      <c r="E4900" s="1">
        <v>40399</v>
      </c>
      <c r="F4900">
        <v>70000</v>
      </c>
      <c r="G4900" t="s">
        <v>16401</v>
      </c>
      <c r="H4900" t="s">
        <v>16403</v>
      </c>
      <c r="I4900" t="s">
        <v>16404</v>
      </c>
      <c r="J4900" t="s">
        <v>16405</v>
      </c>
      <c r="K4900" t="s">
        <v>37</v>
      </c>
      <c r="L4900" t="s">
        <v>53</v>
      </c>
      <c r="M4900" t="s">
        <v>62</v>
      </c>
      <c r="N4900" t="s">
        <v>63</v>
      </c>
      <c r="O4900" t="s">
        <v>63</v>
      </c>
      <c r="P4900" s="1">
        <v>39823</v>
      </c>
      <c r="Q4900" t="s">
        <v>53</v>
      </c>
      <c r="R4900" t="s">
        <v>56</v>
      </c>
      <c r="S4900" t="s">
        <v>41</v>
      </c>
      <c r="T4900" t="s">
        <v>13105</v>
      </c>
      <c r="U4900" t="s">
        <v>13105</v>
      </c>
      <c r="V4900">
        <v>0</v>
      </c>
      <c r="W4900">
        <v>0</v>
      </c>
      <c r="X4900">
        <v>0</v>
      </c>
      <c r="Y4900">
        <v>0</v>
      </c>
      <c r="Z4900">
        <v>0</v>
      </c>
      <c r="AA4900">
        <v>0</v>
      </c>
      <c r="AB4900">
        <v>0</v>
      </c>
      <c r="AC4900">
        <v>0</v>
      </c>
      <c r="AD4900">
        <v>1</v>
      </c>
    </row>
    <row r="4901" spans="1:30" hidden="1" x14ac:dyDescent="0.3">
      <c r="A4901" t="s">
        <v>16406</v>
      </c>
      <c r="B4901" t="s">
        <v>16407</v>
      </c>
      <c r="C4901" t="s">
        <v>32</v>
      </c>
      <c r="E4901" t="s">
        <v>12448</v>
      </c>
      <c r="F4901">
        <v>175000</v>
      </c>
      <c r="G4901" t="s">
        <v>16406</v>
      </c>
      <c r="H4901" t="s">
        <v>16408</v>
      </c>
      <c r="I4901" t="s">
        <v>16409</v>
      </c>
      <c r="J4901" t="s">
        <v>16410</v>
      </c>
      <c r="K4901" t="s">
        <v>37</v>
      </c>
      <c r="L4901" t="s">
        <v>53</v>
      </c>
      <c r="M4901" t="s">
        <v>1025</v>
      </c>
      <c r="N4901" t="s">
        <v>1026</v>
      </c>
      <c r="O4901" t="s">
        <v>1027</v>
      </c>
      <c r="Q4901" t="s">
        <v>53</v>
      </c>
      <c r="R4901" t="s">
        <v>56</v>
      </c>
      <c r="S4901" t="s">
        <v>41</v>
      </c>
      <c r="T4901" t="s">
        <v>13105</v>
      </c>
      <c r="U4901" t="s">
        <v>13105</v>
      </c>
      <c r="V4901">
        <v>0</v>
      </c>
      <c r="W4901">
        <v>0</v>
      </c>
      <c r="X4901">
        <v>0</v>
      </c>
      <c r="Y4901">
        <v>0</v>
      </c>
      <c r="Z4901">
        <v>0</v>
      </c>
      <c r="AA4901">
        <v>0</v>
      </c>
      <c r="AB4901">
        <v>0</v>
      </c>
      <c r="AC4901">
        <v>0</v>
      </c>
      <c r="AD4901">
        <v>1</v>
      </c>
    </row>
    <row r="4902" spans="1:30" hidden="1" x14ac:dyDescent="0.3">
      <c r="A4902" t="s">
        <v>16411</v>
      </c>
      <c r="B4902" t="s">
        <v>16412</v>
      </c>
      <c r="C4902" t="s">
        <v>32</v>
      </c>
      <c r="E4902" t="s">
        <v>607</v>
      </c>
      <c r="F4902">
        <v>650000</v>
      </c>
      <c r="G4902" t="s">
        <v>16411</v>
      </c>
      <c r="H4902" t="s">
        <v>16413</v>
      </c>
      <c r="I4902" t="s">
        <v>16414</v>
      </c>
      <c r="J4902" t="s">
        <v>16415</v>
      </c>
      <c r="K4902" t="s">
        <v>37</v>
      </c>
      <c r="L4902" t="s">
        <v>53</v>
      </c>
      <c r="M4902" t="s">
        <v>54</v>
      </c>
      <c r="N4902" t="s">
        <v>95</v>
      </c>
      <c r="O4902" t="s">
        <v>1074</v>
      </c>
      <c r="P4902" s="1">
        <v>40917</v>
      </c>
      <c r="Q4902" t="s">
        <v>53</v>
      </c>
      <c r="R4902" t="s">
        <v>56</v>
      </c>
      <c r="S4902" t="s">
        <v>41</v>
      </c>
      <c r="T4902" t="s">
        <v>13105</v>
      </c>
      <c r="U4902" t="s">
        <v>13105</v>
      </c>
      <c r="V4902">
        <v>0</v>
      </c>
      <c r="W4902">
        <v>0</v>
      </c>
      <c r="X4902">
        <v>0</v>
      </c>
      <c r="Y4902">
        <v>0</v>
      </c>
      <c r="Z4902">
        <v>0</v>
      </c>
      <c r="AA4902">
        <v>0</v>
      </c>
      <c r="AB4902">
        <v>0</v>
      </c>
      <c r="AC4902">
        <v>0</v>
      </c>
      <c r="AD4902">
        <v>1</v>
      </c>
    </row>
    <row r="4903" spans="1:30" hidden="1" x14ac:dyDescent="0.3">
      <c r="A4903" t="s">
        <v>16416</v>
      </c>
      <c r="B4903" t="s">
        <v>16417</v>
      </c>
      <c r="C4903" t="s">
        <v>32</v>
      </c>
      <c r="E4903" t="s">
        <v>991</v>
      </c>
      <c r="F4903">
        <v>6611044</v>
      </c>
      <c r="G4903" t="s">
        <v>16416</v>
      </c>
      <c r="H4903" t="s">
        <v>16418</v>
      </c>
      <c r="I4903" t="s">
        <v>16419</v>
      </c>
      <c r="J4903" t="s">
        <v>16420</v>
      </c>
      <c r="K4903" t="s">
        <v>37</v>
      </c>
      <c r="L4903" t="s">
        <v>53</v>
      </c>
      <c r="M4903" t="s">
        <v>54</v>
      </c>
      <c r="N4903" t="s">
        <v>95</v>
      </c>
      <c r="O4903" t="s">
        <v>2083</v>
      </c>
      <c r="P4903" s="1">
        <v>40605</v>
      </c>
      <c r="Q4903" t="s">
        <v>53</v>
      </c>
      <c r="R4903" t="s">
        <v>56</v>
      </c>
      <c r="S4903" t="s">
        <v>41</v>
      </c>
      <c r="T4903" t="s">
        <v>13105</v>
      </c>
      <c r="U4903" t="s">
        <v>13105</v>
      </c>
      <c r="V4903">
        <v>0</v>
      </c>
      <c r="W4903">
        <v>0</v>
      </c>
      <c r="X4903">
        <v>0</v>
      </c>
      <c r="Y4903">
        <v>0</v>
      </c>
      <c r="Z4903">
        <v>0</v>
      </c>
      <c r="AA4903">
        <v>0</v>
      </c>
      <c r="AB4903">
        <v>0</v>
      </c>
      <c r="AC4903">
        <v>0</v>
      </c>
      <c r="AD4903">
        <v>1</v>
      </c>
    </row>
    <row r="4904" spans="1:30" hidden="1" x14ac:dyDescent="0.3">
      <c r="A4904" t="s">
        <v>16416</v>
      </c>
      <c r="B4904" t="s">
        <v>16421</v>
      </c>
      <c r="C4904" t="s">
        <v>32</v>
      </c>
      <c r="E4904" s="1">
        <v>41187</v>
      </c>
      <c r="F4904">
        <v>1839928</v>
      </c>
      <c r="G4904" t="s">
        <v>16416</v>
      </c>
      <c r="H4904" t="s">
        <v>16418</v>
      </c>
      <c r="I4904" t="s">
        <v>16419</v>
      </c>
      <c r="J4904" t="s">
        <v>16420</v>
      </c>
      <c r="K4904" t="s">
        <v>37</v>
      </c>
      <c r="L4904" t="s">
        <v>53</v>
      </c>
      <c r="M4904" t="s">
        <v>54</v>
      </c>
      <c r="N4904" t="s">
        <v>95</v>
      </c>
      <c r="O4904" t="s">
        <v>2083</v>
      </c>
      <c r="P4904" s="1">
        <v>40605</v>
      </c>
      <c r="Q4904" t="s">
        <v>53</v>
      </c>
      <c r="R4904" t="s">
        <v>56</v>
      </c>
      <c r="S4904" t="s">
        <v>41</v>
      </c>
      <c r="T4904" t="s">
        <v>13105</v>
      </c>
      <c r="U4904" t="s">
        <v>13105</v>
      </c>
      <c r="V4904">
        <v>0</v>
      </c>
      <c r="W4904">
        <v>0</v>
      </c>
      <c r="X4904">
        <v>0</v>
      </c>
      <c r="Y4904">
        <v>0</v>
      </c>
      <c r="Z4904">
        <v>0</v>
      </c>
      <c r="AA4904">
        <v>0</v>
      </c>
      <c r="AB4904">
        <v>0</v>
      </c>
      <c r="AC4904">
        <v>0</v>
      </c>
      <c r="AD4904">
        <v>1</v>
      </c>
    </row>
    <row r="4905" spans="1:30" hidden="1" x14ac:dyDescent="0.3">
      <c r="A4905" t="s">
        <v>16422</v>
      </c>
      <c r="B4905" t="s">
        <v>16423</v>
      </c>
      <c r="C4905" t="s">
        <v>32</v>
      </c>
      <c r="D4905" t="s">
        <v>50</v>
      </c>
      <c r="E4905" s="1">
        <v>38842</v>
      </c>
      <c r="F4905">
        <v>2060000</v>
      </c>
      <c r="G4905" t="s">
        <v>16422</v>
      </c>
      <c r="H4905" t="s">
        <v>16424</v>
      </c>
      <c r="I4905" t="s">
        <v>16425</v>
      </c>
      <c r="J4905" t="s">
        <v>15189</v>
      </c>
      <c r="K4905" t="s">
        <v>72</v>
      </c>
      <c r="L4905" t="s">
        <v>53</v>
      </c>
      <c r="M4905" t="s">
        <v>54</v>
      </c>
      <c r="N4905" t="s">
        <v>95</v>
      </c>
      <c r="O4905" t="s">
        <v>1313</v>
      </c>
      <c r="P4905" s="1">
        <v>38811</v>
      </c>
      <c r="Q4905" t="s">
        <v>53</v>
      </c>
      <c r="R4905" t="s">
        <v>56</v>
      </c>
      <c r="S4905" t="s">
        <v>41</v>
      </c>
      <c r="T4905" t="s">
        <v>13105</v>
      </c>
      <c r="U4905" t="s">
        <v>13105</v>
      </c>
      <c r="V4905">
        <v>0</v>
      </c>
      <c r="W4905">
        <v>0</v>
      </c>
      <c r="X4905">
        <v>0</v>
      </c>
      <c r="Y4905">
        <v>0</v>
      </c>
      <c r="Z4905">
        <v>0</v>
      </c>
      <c r="AA4905">
        <v>0</v>
      </c>
      <c r="AB4905">
        <v>0</v>
      </c>
      <c r="AC4905">
        <v>0</v>
      </c>
      <c r="AD4905">
        <v>1</v>
      </c>
    </row>
    <row r="4906" spans="1:30" hidden="1" x14ac:dyDescent="0.3">
      <c r="A4906" t="s">
        <v>16422</v>
      </c>
      <c r="B4906" t="s">
        <v>16426</v>
      </c>
      <c r="C4906" t="s">
        <v>32</v>
      </c>
      <c r="D4906" t="s">
        <v>50</v>
      </c>
      <c r="E4906" s="1">
        <v>39083</v>
      </c>
      <c r="F4906">
        <v>3951000</v>
      </c>
      <c r="G4906" t="s">
        <v>16422</v>
      </c>
      <c r="H4906" t="s">
        <v>16424</v>
      </c>
      <c r="I4906" t="s">
        <v>16425</v>
      </c>
      <c r="J4906" t="s">
        <v>15189</v>
      </c>
      <c r="K4906" t="s">
        <v>72</v>
      </c>
      <c r="L4906" t="s">
        <v>53</v>
      </c>
      <c r="M4906" t="s">
        <v>54</v>
      </c>
      <c r="N4906" t="s">
        <v>95</v>
      </c>
      <c r="O4906" t="s">
        <v>1313</v>
      </c>
      <c r="P4906" s="1">
        <v>38811</v>
      </c>
      <c r="Q4906" t="s">
        <v>53</v>
      </c>
      <c r="R4906" t="s">
        <v>56</v>
      </c>
      <c r="S4906" t="s">
        <v>41</v>
      </c>
      <c r="T4906" t="s">
        <v>13105</v>
      </c>
      <c r="U4906" t="s">
        <v>13105</v>
      </c>
      <c r="V4906">
        <v>0</v>
      </c>
      <c r="W4906">
        <v>0</v>
      </c>
      <c r="X4906">
        <v>0</v>
      </c>
      <c r="Y4906">
        <v>0</v>
      </c>
      <c r="Z4906">
        <v>0</v>
      </c>
      <c r="AA4906">
        <v>0</v>
      </c>
      <c r="AB4906">
        <v>0</v>
      </c>
      <c r="AC4906">
        <v>0</v>
      </c>
      <c r="AD4906">
        <v>1</v>
      </c>
    </row>
    <row r="4907" spans="1:30" hidden="1" x14ac:dyDescent="0.3">
      <c r="A4907" t="s">
        <v>16422</v>
      </c>
      <c r="B4907" t="s">
        <v>16427</v>
      </c>
      <c r="C4907" t="s">
        <v>32</v>
      </c>
      <c r="D4907" t="s">
        <v>139</v>
      </c>
      <c r="E4907" s="1">
        <v>40402</v>
      </c>
      <c r="F4907">
        <v>4400000</v>
      </c>
      <c r="G4907" t="s">
        <v>16422</v>
      </c>
      <c r="H4907" t="s">
        <v>16424</v>
      </c>
      <c r="I4907" t="s">
        <v>16425</v>
      </c>
      <c r="J4907" t="s">
        <v>15189</v>
      </c>
      <c r="K4907" t="s">
        <v>72</v>
      </c>
      <c r="L4907" t="s">
        <v>53</v>
      </c>
      <c r="M4907" t="s">
        <v>54</v>
      </c>
      <c r="N4907" t="s">
        <v>95</v>
      </c>
      <c r="O4907" t="s">
        <v>1313</v>
      </c>
      <c r="P4907" s="1">
        <v>38811</v>
      </c>
      <c r="Q4907" t="s">
        <v>53</v>
      </c>
      <c r="R4907" t="s">
        <v>56</v>
      </c>
      <c r="S4907" t="s">
        <v>41</v>
      </c>
      <c r="T4907" t="s">
        <v>13105</v>
      </c>
      <c r="U4907" t="s">
        <v>13105</v>
      </c>
      <c r="V4907">
        <v>0</v>
      </c>
      <c r="W4907">
        <v>0</v>
      </c>
      <c r="X4907">
        <v>0</v>
      </c>
      <c r="Y4907">
        <v>0</v>
      </c>
      <c r="Z4907">
        <v>0</v>
      </c>
      <c r="AA4907">
        <v>0</v>
      </c>
      <c r="AB4907">
        <v>0</v>
      </c>
      <c r="AC4907">
        <v>0</v>
      </c>
      <c r="AD4907">
        <v>1</v>
      </c>
    </row>
    <row r="4908" spans="1:30" hidden="1" x14ac:dyDescent="0.3">
      <c r="A4908" t="s">
        <v>16428</v>
      </c>
      <c r="B4908" t="s">
        <v>16429</v>
      </c>
      <c r="C4908" t="s">
        <v>32</v>
      </c>
      <c r="D4908" t="s">
        <v>139</v>
      </c>
      <c r="E4908" t="s">
        <v>7321</v>
      </c>
      <c r="F4908">
        <v>7500000</v>
      </c>
      <c r="G4908" t="s">
        <v>16428</v>
      </c>
      <c r="H4908" t="s">
        <v>16430</v>
      </c>
      <c r="I4908" t="s">
        <v>16431</v>
      </c>
      <c r="J4908" t="s">
        <v>16432</v>
      </c>
      <c r="K4908" t="s">
        <v>37</v>
      </c>
      <c r="L4908" t="s">
        <v>53</v>
      </c>
      <c r="M4908" t="s">
        <v>54</v>
      </c>
      <c r="N4908" t="s">
        <v>95</v>
      </c>
      <c r="O4908" t="s">
        <v>616</v>
      </c>
      <c r="P4908" s="1">
        <v>38726</v>
      </c>
      <c r="Q4908" t="s">
        <v>53</v>
      </c>
      <c r="R4908" t="s">
        <v>56</v>
      </c>
      <c r="S4908" t="s">
        <v>41</v>
      </c>
      <c r="T4908" t="s">
        <v>13105</v>
      </c>
      <c r="U4908" t="s">
        <v>13105</v>
      </c>
      <c r="V4908">
        <v>0</v>
      </c>
      <c r="W4908">
        <v>0</v>
      </c>
      <c r="X4908">
        <v>0</v>
      </c>
      <c r="Y4908">
        <v>0</v>
      </c>
      <c r="Z4908">
        <v>0</v>
      </c>
      <c r="AA4908">
        <v>0</v>
      </c>
      <c r="AB4908">
        <v>0</v>
      </c>
      <c r="AC4908">
        <v>0</v>
      </c>
      <c r="AD4908">
        <v>1</v>
      </c>
    </row>
    <row r="4909" spans="1:30" hidden="1" x14ac:dyDescent="0.3">
      <c r="A4909" t="s">
        <v>16428</v>
      </c>
      <c r="B4909" t="s">
        <v>16433</v>
      </c>
      <c r="C4909" t="s">
        <v>32</v>
      </c>
      <c r="D4909" t="s">
        <v>322</v>
      </c>
      <c r="E4909" s="1">
        <v>41066</v>
      </c>
      <c r="F4909">
        <v>32000000</v>
      </c>
      <c r="G4909" t="s">
        <v>16428</v>
      </c>
      <c r="H4909" t="s">
        <v>16430</v>
      </c>
      <c r="I4909" t="s">
        <v>16431</v>
      </c>
      <c r="J4909" t="s">
        <v>16432</v>
      </c>
      <c r="K4909" t="s">
        <v>37</v>
      </c>
      <c r="L4909" t="s">
        <v>53</v>
      </c>
      <c r="M4909" t="s">
        <v>54</v>
      </c>
      <c r="N4909" t="s">
        <v>95</v>
      </c>
      <c r="O4909" t="s">
        <v>616</v>
      </c>
      <c r="P4909" s="1">
        <v>38726</v>
      </c>
      <c r="Q4909" t="s">
        <v>53</v>
      </c>
      <c r="R4909" t="s">
        <v>56</v>
      </c>
      <c r="S4909" t="s">
        <v>41</v>
      </c>
      <c r="T4909" t="s">
        <v>13105</v>
      </c>
      <c r="U4909" t="s">
        <v>13105</v>
      </c>
      <c r="V4909">
        <v>0</v>
      </c>
      <c r="W4909">
        <v>0</v>
      </c>
      <c r="X4909">
        <v>0</v>
      </c>
      <c r="Y4909">
        <v>0</v>
      </c>
      <c r="Z4909">
        <v>0</v>
      </c>
      <c r="AA4909">
        <v>0</v>
      </c>
      <c r="AB4909">
        <v>0</v>
      </c>
      <c r="AC4909">
        <v>0</v>
      </c>
      <c r="AD4909">
        <v>1</v>
      </c>
    </row>
    <row r="4910" spans="1:30" hidden="1" x14ac:dyDescent="0.3">
      <c r="A4910" t="s">
        <v>16428</v>
      </c>
      <c r="B4910" t="s">
        <v>16434</v>
      </c>
      <c r="C4910" t="s">
        <v>32</v>
      </c>
      <c r="E4910" s="1">
        <v>41792</v>
      </c>
      <c r="F4910">
        <v>13000000</v>
      </c>
      <c r="G4910" t="s">
        <v>16428</v>
      </c>
      <c r="H4910" t="s">
        <v>16430</v>
      </c>
      <c r="I4910" t="s">
        <v>16431</v>
      </c>
      <c r="J4910" t="s">
        <v>16432</v>
      </c>
      <c r="K4910" t="s">
        <v>37</v>
      </c>
      <c r="L4910" t="s">
        <v>53</v>
      </c>
      <c r="M4910" t="s">
        <v>54</v>
      </c>
      <c r="N4910" t="s">
        <v>95</v>
      </c>
      <c r="O4910" t="s">
        <v>616</v>
      </c>
      <c r="P4910" s="1">
        <v>38726</v>
      </c>
      <c r="Q4910" t="s">
        <v>53</v>
      </c>
      <c r="R4910" t="s">
        <v>56</v>
      </c>
      <c r="S4910" t="s">
        <v>41</v>
      </c>
      <c r="T4910" t="s">
        <v>13105</v>
      </c>
      <c r="U4910" t="s">
        <v>13105</v>
      </c>
      <c r="V4910">
        <v>0</v>
      </c>
      <c r="W4910">
        <v>0</v>
      </c>
      <c r="X4910">
        <v>0</v>
      </c>
      <c r="Y4910">
        <v>0</v>
      </c>
      <c r="Z4910">
        <v>0</v>
      </c>
      <c r="AA4910">
        <v>0</v>
      </c>
      <c r="AB4910">
        <v>0</v>
      </c>
      <c r="AC4910">
        <v>0</v>
      </c>
      <c r="AD4910">
        <v>1</v>
      </c>
    </row>
    <row r="4911" spans="1:30" hidden="1" x14ac:dyDescent="0.3">
      <c r="A4911" t="s">
        <v>16428</v>
      </c>
      <c r="B4911" t="s">
        <v>16435</v>
      </c>
      <c r="C4911" t="s">
        <v>32</v>
      </c>
      <c r="D4911" t="s">
        <v>33</v>
      </c>
      <c r="E4911" t="s">
        <v>7223</v>
      </c>
      <c r="F4911">
        <v>3500000</v>
      </c>
      <c r="G4911" t="s">
        <v>16428</v>
      </c>
      <c r="H4911" t="s">
        <v>16430</v>
      </c>
      <c r="I4911" t="s">
        <v>16431</v>
      </c>
      <c r="J4911" t="s">
        <v>16432</v>
      </c>
      <c r="K4911" t="s">
        <v>37</v>
      </c>
      <c r="L4911" t="s">
        <v>53</v>
      </c>
      <c r="M4911" t="s">
        <v>54</v>
      </c>
      <c r="N4911" t="s">
        <v>95</v>
      </c>
      <c r="O4911" t="s">
        <v>616</v>
      </c>
      <c r="P4911" s="1">
        <v>38726</v>
      </c>
      <c r="Q4911" t="s">
        <v>53</v>
      </c>
      <c r="R4911" t="s">
        <v>56</v>
      </c>
      <c r="S4911" t="s">
        <v>41</v>
      </c>
      <c r="T4911" t="s">
        <v>13105</v>
      </c>
      <c r="U4911" t="s">
        <v>13105</v>
      </c>
      <c r="V4911">
        <v>0</v>
      </c>
      <c r="W4911">
        <v>0</v>
      </c>
      <c r="X4911">
        <v>0</v>
      </c>
      <c r="Y4911">
        <v>0</v>
      </c>
      <c r="Z4911">
        <v>0</v>
      </c>
      <c r="AA4911">
        <v>0</v>
      </c>
      <c r="AB4911">
        <v>0</v>
      </c>
      <c r="AC4911">
        <v>0</v>
      </c>
      <c r="AD4911">
        <v>1</v>
      </c>
    </row>
    <row r="4912" spans="1:30" hidden="1" x14ac:dyDescent="0.3">
      <c r="A4912" t="s">
        <v>16428</v>
      </c>
      <c r="B4912" t="s">
        <v>16436</v>
      </c>
      <c r="C4912" t="s">
        <v>32</v>
      </c>
      <c r="D4912" t="s">
        <v>50</v>
      </c>
      <c r="E4912" s="1">
        <v>39448</v>
      </c>
      <c r="F4912">
        <v>7000000</v>
      </c>
      <c r="G4912" t="s">
        <v>16428</v>
      </c>
      <c r="H4912" t="s">
        <v>16430</v>
      </c>
      <c r="I4912" t="s">
        <v>16431</v>
      </c>
      <c r="J4912" t="s">
        <v>16432</v>
      </c>
      <c r="K4912" t="s">
        <v>37</v>
      </c>
      <c r="L4912" t="s">
        <v>53</v>
      </c>
      <c r="M4912" t="s">
        <v>54</v>
      </c>
      <c r="N4912" t="s">
        <v>95</v>
      </c>
      <c r="O4912" t="s">
        <v>616</v>
      </c>
      <c r="P4912" s="1">
        <v>38726</v>
      </c>
      <c r="Q4912" t="s">
        <v>53</v>
      </c>
      <c r="R4912" t="s">
        <v>56</v>
      </c>
      <c r="S4912" t="s">
        <v>41</v>
      </c>
      <c r="T4912" t="s">
        <v>13105</v>
      </c>
      <c r="U4912" t="s">
        <v>13105</v>
      </c>
      <c r="V4912">
        <v>0</v>
      </c>
      <c r="W4912">
        <v>0</v>
      </c>
      <c r="X4912">
        <v>0</v>
      </c>
      <c r="Y4912">
        <v>0</v>
      </c>
      <c r="Z4912">
        <v>0</v>
      </c>
      <c r="AA4912">
        <v>0</v>
      </c>
      <c r="AB4912">
        <v>0</v>
      </c>
      <c r="AC4912">
        <v>0</v>
      </c>
      <c r="AD4912">
        <v>1</v>
      </c>
    </row>
    <row r="4913" spans="1:30" hidden="1" x14ac:dyDescent="0.3">
      <c r="A4913" t="s">
        <v>16437</v>
      </c>
      <c r="B4913" t="s">
        <v>16438</v>
      </c>
      <c r="C4913" t="s">
        <v>32</v>
      </c>
      <c r="D4913" t="s">
        <v>50</v>
      </c>
      <c r="E4913" t="s">
        <v>16439</v>
      </c>
      <c r="F4913">
        <v>3500000</v>
      </c>
      <c r="G4913" t="s">
        <v>16437</v>
      </c>
      <c r="H4913" t="s">
        <v>16440</v>
      </c>
      <c r="I4913" t="s">
        <v>16441</v>
      </c>
      <c r="J4913" t="s">
        <v>13105</v>
      </c>
      <c r="K4913" t="s">
        <v>37</v>
      </c>
      <c r="L4913" t="s">
        <v>53</v>
      </c>
      <c r="M4913" t="s">
        <v>54</v>
      </c>
      <c r="N4913" t="s">
        <v>95</v>
      </c>
      <c r="O4913" t="s">
        <v>96</v>
      </c>
      <c r="P4913" s="1">
        <v>38718</v>
      </c>
      <c r="Q4913" t="s">
        <v>53</v>
      </c>
      <c r="R4913" t="s">
        <v>56</v>
      </c>
      <c r="S4913" t="s">
        <v>41</v>
      </c>
      <c r="T4913" t="s">
        <v>13105</v>
      </c>
      <c r="U4913" t="s">
        <v>13105</v>
      </c>
      <c r="V4913">
        <v>0</v>
      </c>
      <c r="W4913">
        <v>0</v>
      </c>
      <c r="X4913">
        <v>0</v>
      </c>
      <c r="Y4913">
        <v>0</v>
      </c>
      <c r="Z4913">
        <v>0</v>
      </c>
      <c r="AA4913">
        <v>0</v>
      </c>
      <c r="AB4913">
        <v>0</v>
      </c>
      <c r="AC4913">
        <v>0</v>
      </c>
      <c r="AD4913">
        <v>1</v>
      </c>
    </row>
    <row r="4914" spans="1:30" hidden="1" x14ac:dyDescent="0.3">
      <c r="A4914" t="s">
        <v>16437</v>
      </c>
      <c r="B4914" t="s">
        <v>16442</v>
      </c>
      <c r="C4914" t="s">
        <v>32</v>
      </c>
      <c r="D4914" t="s">
        <v>50</v>
      </c>
      <c r="E4914" s="1">
        <v>39448</v>
      </c>
      <c r="F4914">
        <v>8000000</v>
      </c>
      <c r="G4914" t="s">
        <v>16437</v>
      </c>
      <c r="H4914" t="s">
        <v>16440</v>
      </c>
      <c r="I4914" t="s">
        <v>16441</v>
      </c>
      <c r="J4914" t="s">
        <v>13105</v>
      </c>
      <c r="K4914" t="s">
        <v>37</v>
      </c>
      <c r="L4914" t="s">
        <v>53</v>
      </c>
      <c r="M4914" t="s">
        <v>54</v>
      </c>
      <c r="N4914" t="s">
        <v>95</v>
      </c>
      <c r="O4914" t="s">
        <v>96</v>
      </c>
      <c r="P4914" s="1">
        <v>38718</v>
      </c>
      <c r="Q4914" t="s">
        <v>53</v>
      </c>
      <c r="R4914" t="s">
        <v>56</v>
      </c>
      <c r="S4914" t="s">
        <v>41</v>
      </c>
      <c r="T4914" t="s">
        <v>13105</v>
      </c>
      <c r="U4914" t="s">
        <v>13105</v>
      </c>
      <c r="V4914">
        <v>0</v>
      </c>
      <c r="W4914">
        <v>0</v>
      </c>
      <c r="X4914">
        <v>0</v>
      </c>
      <c r="Y4914">
        <v>0</v>
      </c>
      <c r="Z4914">
        <v>0</v>
      </c>
      <c r="AA4914">
        <v>0</v>
      </c>
      <c r="AB4914">
        <v>0</v>
      </c>
      <c r="AC4914">
        <v>0</v>
      </c>
      <c r="AD4914">
        <v>1</v>
      </c>
    </row>
    <row r="4915" spans="1:30" hidden="1" x14ac:dyDescent="0.3">
      <c r="A4915" t="s">
        <v>16437</v>
      </c>
      <c r="B4915" t="s">
        <v>16443</v>
      </c>
      <c r="C4915" t="s">
        <v>32</v>
      </c>
      <c r="D4915" t="s">
        <v>33</v>
      </c>
      <c r="E4915" t="s">
        <v>15095</v>
      </c>
      <c r="F4915">
        <v>3000000</v>
      </c>
      <c r="G4915" t="s">
        <v>16437</v>
      </c>
      <c r="H4915" t="s">
        <v>16440</v>
      </c>
      <c r="I4915" t="s">
        <v>16441</v>
      </c>
      <c r="J4915" t="s">
        <v>13105</v>
      </c>
      <c r="K4915" t="s">
        <v>37</v>
      </c>
      <c r="L4915" t="s">
        <v>53</v>
      </c>
      <c r="M4915" t="s">
        <v>54</v>
      </c>
      <c r="N4915" t="s">
        <v>95</v>
      </c>
      <c r="O4915" t="s">
        <v>96</v>
      </c>
      <c r="P4915" s="1">
        <v>38718</v>
      </c>
      <c r="Q4915" t="s">
        <v>53</v>
      </c>
      <c r="R4915" t="s">
        <v>56</v>
      </c>
      <c r="S4915" t="s">
        <v>41</v>
      </c>
      <c r="T4915" t="s">
        <v>13105</v>
      </c>
      <c r="U4915" t="s">
        <v>13105</v>
      </c>
      <c r="V4915">
        <v>0</v>
      </c>
      <c r="W4915">
        <v>0</v>
      </c>
      <c r="X4915">
        <v>0</v>
      </c>
      <c r="Y4915">
        <v>0</v>
      </c>
      <c r="Z4915">
        <v>0</v>
      </c>
      <c r="AA4915">
        <v>0</v>
      </c>
      <c r="AB4915">
        <v>0</v>
      </c>
      <c r="AC4915">
        <v>0</v>
      </c>
      <c r="AD4915">
        <v>1</v>
      </c>
    </row>
    <row r="4916" spans="1:30" hidden="1" x14ac:dyDescent="0.3">
      <c r="A4916" t="s">
        <v>16444</v>
      </c>
      <c r="B4916" t="s">
        <v>16445</v>
      </c>
      <c r="C4916" t="s">
        <v>32</v>
      </c>
      <c r="E4916" t="s">
        <v>4068</v>
      </c>
      <c r="F4916">
        <v>2300000</v>
      </c>
      <c r="G4916" t="s">
        <v>16444</v>
      </c>
      <c r="H4916" t="s">
        <v>16446</v>
      </c>
      <c r="I4916" t="s">
        <v>16447</v>
      </c>
      <c r="J4916" t="s">
        <v>13105</v>
      </c>
      <c r="K4916" t="s">
        <v>37</v>
      </c>
      <c r="L4916" t="s">
        <v>53</v>
      </c>
      <c r="M4916" t="s">
        <v>73</v>
      </c>
      <c r="N4916" t="s">
        <v>74</v>
      </c>
      <c r="O4916" t="s">
        <v>75</v>
      </c>
      <c r="Q4916" t="s">
        <v>53</v>
      </c>
      <c r="R4916" t="s">
        <v>56</v>
      </c>
      <c r="S4916" t="s">
        <v>41</v>
      </c>
      <c r="T4916" t="s">
        <v>13105</v>
      </c>
      <c r="U4916" t="s">
        <v>13105</v>
      </c>
      <c r="V4916">
        <v>0</v>
      </c>
      <c r="W4916">
        <v>0</v>
      </c>
      <c r="X4916">
        <v>0</v>
      </c>
      <c r="Y4916">
        <v>0</v>
      </c>
      <c r="Z4916">
        <v>0</v>
      </c>
      <c r="AA4916">
        <v>0</v>
      </c>
      <c r="AB4916">
        <v>0</v>
      </c>
      <c r="AC4916">
        <v>0</v>
      </c>
      <c r="AD4916">
        <v>1</v>
      </c>
    </row>
    <row r="4917" spans="1:30" hidden="1" x14ac:dyDescent="0.3">
      <c r="A4917" t="s">
        <v>16448</v>
      </c>
      <c r="B4917" t="s">
        <v>16449</v>
      </c>
      <c r="C4917" t="s">
        <v>32</v>
      </c>
      <c r="E4917" t="s">
        <v>1643</v>
      </c>
      <c r="F4917">
        <v>9477054</v>
      </c>
      <c r="G4917" t="s">
        <v>16448</v>
      </c>
      <c r="H4917" t="s">
        <v>16450</v>
      </c>
      <c r="I4917" t="s">
        <v>16451</v>
      </c>
      <c r="J4917" t="s">
        <v>16452</v>
      </c>
      <c r="K4917" t="s">
        <v>37</v>
      </c>
      <c r="L4917" t="s">
        <v>53</v>
      </c>
      <c r="M4917" t="s">
        <v>73</v>
      </c>
      <c r="N4917" t="s">
        <v>74</v>
      </c>
      <c r="O4917" t="s">
        <v>75</v>
      </c>
      <c r="P4917" s="1">
        <v>40552</v>
      </c>
      <c r="Q4917" t="s">
        <v>53</v>
      </c>
      <c r="R4917" t="s">
        <v>56</v>
      </c>
      <c r="S4917" t="s">
        <v>41</v>
      </c>
      <c r="T4917" t="s">
        <v>13105</v>
      </c>
      <c r="U4917" t="s">
        <v>13105</v>
      </c>
      <c r="V4917">
        <v>0</v>
      </c>
      <c r="W4917">
        <v>0</v>
      </c>
      <c r="X4917">
        <v>0</v>
      </c>
      <c r="Y4917">
        <v>0</v>
      </c>
      <c r="Z4917">
        <v>0</v>
      </c>
      <c r="AA4917">
        <v>0</v>
      </c>
      <c r="AB4917">
        <v>0</v>
      </c>
      <c r="AC4917">
        <v>0</v>
      </c>
      <c r="AD4917">
        <v>1</v>
      </c>
    </row>
    <row r="4918" spans="1:30" hidden="1" x14ac:dyDescent="0.3">
      <c r="A4918" t="s">
        <v>16448</v>
      </c>
      <c r="B4918" t="s">
        <v>16453</v>
      </c>
      <c r="C4918" t="s">
        <v>32</v>
      </c>
      <c r="E4918" s="1">
        <v>41275</v>
      </c>
      <c r="F4918">
        <v>3000000</v>
      </c>
      <c r="G4918" t="s">
        <v>16448</v>
      </c>
      <c r="H4918" t="s">
        <v>16450</v>
      </c>
      <c r="I4918" t="s">
        <v>16451</v>
      </c>
      <c r="J4918" t="s">
        <v>16452</v>
      </c>
      <c r="K4918" t="s">
        <v>37</v>
      </c>
      <c r="L4918" t="s">
        <v>53</v>
      </c>
      <c r="M4918" t="s">
        <v>73</v>
      </c>
      <c r="N4918" t="s">
        <v>74</v>
      </c>
      <c r="O4918" t="s">
        <v>75</v>
      </c>
      <c r="P4918" s="1">
        <v>40552</v>
      </c>
      <c r="Q4918" t="s">
        <v>53</v>
      </c>
      <c r="R4918" t="s">
        <v>56</v>
      </c>
      <c r="S4918" t="s">
        <v>41</v>
      </c>
      <c r="T4918" t="s">
        <v>13105</v>
      </c>
      <c r="U4918" t="s">
        <v>13105</v>
      </c>
      <c r="V4918">
        <v>0</v>
      </c>
      <c r="W4918">
        <v>0</v>
      </c>
      <c r="X4918">
        <v>0</v>
      </c>
      <c r="Y4918">
        <v>0</v>
      </c>
      <c r="Z4918">
        <v>0</v>
      </c>
      <c r="AA4918">
        <v>0</v>
      </c>
      <c r="AB4918">
        <v>0</v>
      </c>
      <c r="AC4918">
        <v>0</v>
      </c>
      <c r="AD4918">
        <v>1</v>
      </c>
    </row>
    <row r="4919" spans="1:30" hidden="1" x14ac:dyDescent="0.3">
      <c r="A4919" t="s">
        <v>16454</v>
      </c>
      <c r="B4919" t="s">
        <v>16455</v>
      </c>
      <c r="C4919" t="s">
        <v>32</v>
      </c>
      <c r="E4919" t="s">
        <v>5495</v>
      </c>
      <c r="F4919">
        <v>1700000</v>
      </c>
      <c r="G4919" t="s">
        <v>16454</v>
      </c>
      <c r="H4919" t="s">
        <v>16456</v>
      </c>
      <c r="I4919" t="s">
        <v>16457</v>
      </c>
      <c r="J4919" t="s">
        <v>13105</v>
      </c>
      <c r="K4919" t="s">
        <v>37</v>
      </c>
      <c r="L4919" t="s">
        <v>53</v>
      </c>
      <c r="M4919" t="s">
        <v>150</v>
      </c>
      <c r="N4919" t="s">
        <v>151</v>
      </c>
      <c r="O4919" t="s">
        <v>151</v>
      </c>
      <c r="P4919" s="1">
        <v>40544</v>
      </c>
      <c r="Q4919" t="s">
        <v>53</v>
      </c>
      <c r="R4919" t="s">
        <v>56</v>
      </c>
      <c r="S4919" t="s">
        <v>41</v>
      </c>
      <c r="T4919" t="s">
        <v>13105</v>
      </c>
      <c r="U4919" t="s">
        <v>13105</v>
      </c>
      <c r="V4919">
        <v>0</v>
      </c>
      <c r="W4919">
        <v>0</v>
      </c>
      <c r="X4919">
        <v>0</v>
      </c>
      <c r="Y4919">
        <v>0</v>
      </c>
      <c r="Z4919">
        <v>0</v>
      </c>
      <c r="AA4919">
        <v>0</v>
      </c>
      <c r="AB4919">
        <v>0</v>
      </c>
      <c r="AC4919">
        <v>0</v>
      </c>
      <c r="AD4919">
        <v>1</v>
      </c>
    </row>
    <row r="4920" spans="1:30" hidden="1" x14ac:dyDescent="0.3">
      <c r="A4920" t="s">
        <v>16458</v>
      </c>
      <c r="B4920" t="s">
        <v>16459</v>
      </c>
      <c r="C4920" t="s">
        <v>32</v>
      </c>
      <c r="D4920" t="s">
        <v>33</v>
      </c>
      <c r="E4920" t="s">
        <v>4214</v>
      </c>
      <c r="F4920">
        <v>1505965</v>
      </c>
      <c r="G4920" t="s">
        <v>16458</v>
      </c>
      <c r="H4920" t="s">
        <v>16460</v>
      </c>
      <c r="I4920" t="s">
        <v>16461</v>
      </c>
      <c r="J4920" t="s">
        <v>13105</v>
      </c>
      <c r="K4920" t="s">
        <v>37</v>
      </c>
      <c r="L4920" t="s">
        <v>53</v>
      </c>
      <c r="M4920" t="s">
        <v>54</v>
      </c>
      <c r="N4920" t="s">
        <v>95</v>
      </c>
      <c r="O4920" t="s">
        <v>7380</v>
      </c>
      <c r="P4920" s="1">
        <v>38718</v>
      </c>
      <c r="Q4920" t="s">
        <v>53</v>
      </c>
      <c r="R4920" t="s">
        <v>56</v>
      </c>
      <c r="S4920" t="s">
        <v>41</v>
      </c>
      <c r="T4920" t="s">
        <v>13105</v>
      </c>
      <c r="U4920" t="s">
        <v>13105</v>
      </c>
      <c r="V4920">
        <v>0</v>
      </c>
      <c r="W4920">
        <v>0</v>
      </c>
      <c r="X4920">
        <v>0</v>
      </c>
      <c r="Y4920">
        <v>0</v>
      </c>
      <c r="Z4920">
        <v>0</v>
      </c>
      <c r="AA4920">
        <v>0</v>
      </c>
      <c r="AB4920">
        <v>0</v>
      </c>
      <c r="AC4920">
        <v>0</v>
      </c>
      <c r="AD4920">
        <v>1</v>
      </c>
    </row>
    <row r="4921" spans="1:30" hidden="1" x14ac:dyDescent="0.3">
      <c r="A4921" t="s">
        <v>16462</v>
      </c>
      <c r="B4921" t="s">
        <v>16463</v>
      </c>
      <c r="C4921" t="s">
        <v>32</v>
      </c>
      <c r="D4921" t="s">
        <v>50</v>
      </c>
      <c r="E4921" s="1">
        <v>38361</v>
      </c>
      <c r="F4921">
        <v>1500000</v>
      </c>
      <c r="G4921" t="s">
        <v>16462</v>
      </c>
      <c r="H4921" t="s">
        <v>16464</v>
      </c>
      <c r="I4921" t="s">
        <v>16465</v>
      </c>
      <c r="J4921" t="s">
        <v>13105</v>
      </c>
      <c r="K4921" t="s">
        <v>72</v>
      </c>
      <c r="L4921" t="s">
        <v>53</v>
      </c>
      <c r="M4921" t="s">
        <v>679</v>
      </c>
      <c r="N4921" t="s">
        <v>680</v>
      </c>
      <c r="O4921" t="s">
        <v>7020</v>
      </c>
      <c r="P4921" s="1">
        <v>34700</v>
      </c>
      <c r="Q4921" t="s">
        <v>53</v>
      </c>
      <c r="R4921" t="s">
        <v>56</v>
      </c>
      <c r="S4921" t="s">
        <v>41</v>
      </c>
      <c r="T4921" t="s">
        <v>13105</v>
      </c>
      <c r="U4921" t="s">
        <v>13105</v>
      </c>
      <c r="V4921">
        <v>0</v>
      </c>
      <c r="W4921">
        <v>0</v>
      </c>
      <c r="X4921">
        <v>0</v>
      </c>
      <c r="Y4921">
        <v>0</v>
      </c>
      <c r="Z4921">
        <v>0</v>
      </c>
      <c r="AA4921">
        <v>0</v>
      </c>
      <c r="AB4921">
        <v>0</v>
      </c>
      <c r="AC4921">
        <v>0</v>
      </c>
      <c r="AD4921">
        <v>1</v>
      </c>
    </row>
    <row r="4922" spans="1:30" hidden="1" x14ac:dyDescent="0.3">
      <c r="A4922" t="s">
        <v>16466</v>
      </c>
      <c r="B4922" t="s">
        <v>16467</v>
      </c>
      <c r="C4922" t="s">
        <v>32</v>
      </c>
      <c r="D4922" t="s">
        <v>50</v>
      </c>
      <c r="E4922" s="1">
        <v>42223</v>
      </c>
      <c r="F4922">
        <v>5000000</v>
      </c>
      <c r="G4922" t="s">
        <v>16466</v>
      </c>
      <c r="H4922" t="s">
        <v>16468</v>
      </c>
      <c r="I4922" t="s">
        <v>16469</v>
      </c>
      <c r="J4922" t="s">
        <v>16470</v>
      </c>
      <c r="K4922" t="s">
        <v>37</v>
      </c>
      <c r="L4922" t="s">
        <v>53</v>
      </c>
      <c r="M4922" t="s">
        <v>73</v>
      </c>
      <c r="N4922" t="s">
        <v>74</v>
      </c>
      <c r="O4922" t="s">
        <v>75</v>
      </c>
      <c r="P4922" s="1">
        <v>40544</v>
      </c>
      <c r="Q4922" t="s">
        <v>53</v>
      </c>
      <c r="R4922" t="s">
        <v>56</v>
      </c>
      <c r="S4922" t="s">
        <v>41</v>
      </c>
      <c r="T4922" t="s">
        <v>13105</v>
      </c>
      <c r="U4922" t="s">
        <v>13105</v>
      </c>
      <c r="V4922">
        <v>0</v>
      </c>
      <c r="W4922">
        <v>0</v>
      </c>
      <c r="X4922">
        <v>0</v>
      </c>
      <c r="Y4922">
        <v>0</v>
      </c>
      <c r="Z4922">
        <v>0</v>
      </c>
      <c r="AA4922">
        <v>0</v>
      </c>
      <c r="AB4922">
        <v>0</v>
      </c>
      <c r="AC4922">
        <v>0</v>
      </c>
      <c r="AD4922">
        <v>1</v>
      </c>
    </row>
    <row r="4923" spans="1:30" hidden="1" x14ac:dyDescent="0.3">
      <c r="A4923" t="s">
        <v>16471</v>
      </c>
      <c r="B4923" t="s">
        <v>16472</v>
      </c>
      <c r="C4923" t="s">
        <v>32</v>
      </c>
      <c r="D4923" t="s">
        <v>139</v>
      </c>
      <c r="E4923" s="1">
        <v>40554</v>
      </c>
      <c r="F4923">
        <v>7999999</v>
      </c>
      <c r="G4923" t="s">
        <v>16471</v>
      </c>
      <c r="H4923" t="s">
        <v>16473</v>
      </c>
      <c r="I4923" t="s">
        <v>16474</v>
      </c>
      <c r="J4923" t="s">
        <v>13105</v>
      </c>
      <c r="K4923" t="s">
        <v>37</v>
      </c>
      <c r="L4923" t="s">
        <v>53</v>
      </c>
      <c r="M4923" t="s">
        <v>54</v>
      </c>
      <c r="N4923" t="s">
        <v>95</v>
      </c>
      <c r="O4923" t="s">
        <v>96</v>
      </c>
      <c r="P4923" s="1">
        <v>38718</v>
      </c>
      <c r="Q4923" t="s">
        <v>53</v>
      </c>
      <c r="R4923" t="s">
        <v>56</v>
      </c>
      <c r="S4923" t="s">
        <v>41</v>
      </c>
      <c r="T4923" t="s">
        <v>13105</v>
      </c>
      <c r="U4923" t="s">
        <v>13105</v>
      </c>
      <c r="V4923">
        <v>0</v>
      </c>
      <c r="W4923">
        <v>0</v>
      </c>
      <c r="X4923">
        <v>0</v>
      </c>
      <c r="Y4923">
        <v>0</v>
      </c>
      <c r="Z4923">
        <v>0</v>
      </c>
      <c r="AA4923">
        <v>0</v>
      </c>
      <c r="AB4923">
        <v>0</v>
      </c>
      <c r="AC4923">
        <v>0</v>
      </c>
      <c r="AD4923">
        <v>1</v>
      </c>
    </row>
    <row r="4924" spans="1:30" hidden="1" x14ac:dyDescent="0.3">
      <c r="A4924" t="s">
        <v>16471</v>
      </c>
      <c r="B4924" t="s">
        <v>16475</v>
      </c>
      <c r="C4924" t="s">
        <v>32</v>
      </c>
      <c r="D4924" t="s">
        <v>33</v>
      </c>
      <c r="E4924" s="1">
        <v>39448</v>
      </c>
      <c r="F4924">
        <v>20000000</v>
      </c>
      <c r="G4924" t="s">
        <v>16471</v>
      </c>
      <c r="H4924" t="s">
        <v>16473</v>
      </c>
      <c r="I4924" t="s">
        <v>16474</v>
      </c>
      <c r="J4924" t="s">
        <v>13105</v>
      </c>
      <c r="K4924" t="s">
        <v>37</v>
      </c>
      <c r="L4924" t="s">
        <v>53</v>
      </c>
      <c r="M4924" t="s">
        <v>54</v>
      </c>
      <c r="N4924" t="s">
        <v>95</v>
      </c>
      <c r="O4924" t="s">
        <v>96</v>
      </c>
      <c r="P4924" s="1">
        <v>38718</v>
      </c>
      <c r="Q4924" t="s">
        <v>53</v>
      </c>
      <c r="R4924" t="s">
        <v>56</v>
      </c>
      <c r="S4924" t="s">
        <v>41</v>
      </c>
      <c r="T4924" t="s">
        <v>13105</v>
      </c>
      <c r="U4924" t="s">
        <v>13105</v>
      </c>
      <c r="V4924">
        <v>0</v>
      </c>
      <c r="W4924">
        <v>0</v>
      </c>
      <c r="X4924">
        <v>0</v>
      </c>
      <c r="Y4924">
        <v>0</v>
      </c>
      <c r="Z4924">
        <v>0</v>
      </c>
      <c r="AA4924">
        <v>0</v>
      </c>
      <c r="AB4924">
        <v>0</v>
      </c>
      <c r="AC4924">
        <v>0</v>
      </c>
      <c r="AD4924">
        <v>1</v>
      </c>
    </row>
    <row r="4925" spans="1:30" hidden="1" x14ac:dyDescent="0.3">
      <c r="A4925" t="s">
        <v>16471</v>
      </c>
      <c r="B4925" t="s">
        <v>16476</v>
      </c>
      <c r="C4925" t="s">
        <v>32</v>
      </c>
      <c r="D4925" t="s">
        <v>139</v>
      </c>
      <c r="E4925" s="1">
        <v>40269</v>
      </c>
      <c r="F4925">
        <v>31600000</v>
      </c>
      <c r="G4925" t="s">
        <v>16471</v>
      </c>
      <c r="H4925" t="s">
        <v>16473</v>
      </c>
      <c r="I4925" t="s">
        <v>16474</v>
      </c>
      <c r="J4925" t="s">
        <v>13105</v>
      </c>
      <c r="K4925" t="s">
        <v>37</v>
      </c>
      <c r="L4925" t="s">
        <v>53</v>
      </c>
      <c r="M4925" t="s">
        <v>54</v>
      </c>
      <c r="N4925" t="s">
        <v>95</v>
      </c>
      <c r="O4925" t="s">
        <v>96</v>
      </c>
      <c r="P4925" s="1">
        <v>38718</v>
      </c>
      <c r="Q4925" t="s">
        <v>53</v>
      </c>
      <c r="R4925" t="s">
        <v>56</v>
      </c>
      <c r="S4925" t="s">
        <v>41</v>
      </c>
      <c r="T4925" t="s">
        <v>13105</v>
      </c>
      <c r="U4925" t="s">
        <v>13105</v>
      </c>
      <c r="V4925">
        <v>0</v>
      </c>
      <c r="W4925">
        <v>0</v>
      </c>
      <c r="X4925">
        <v>0</v>
      </c>
      <c r="Y4925">
        <v>0</v>
      </c>
      <c r="Z4925">
        <v>0</v>
      </c>
      <c r="AA4925">
        <v>0</v>
      </c>
      <c r="AB4925">
        <v>0</v>
      </c>
      <c r="AC4925">
        <v>0</v>
      </c>
      <c r="AD4925">
        <v>1</v>
      </c>
    </row>
    <row r="4926" spans="1:30" hidden="1" x14ac:dyDescent="0.3">
      <c r="A4926" t="s">
        <v>16471</v>
      </c>
      <c r="B4926" t="s">
        <v>16477</v>
      </c>
      <c r="C4926" t="s">
        <v>32</v>
      </c>
      <c r="D4926" t="s">
        <v>50</v>
      </c>
      <c r="E4926" s="1">
        <v>39085</v>
      </c>
      <c r="F4926">
        <v>5700000</v>
      </c>
      <c r="G4926" t="s">
        <v>16471</v>
      </c>
      <c r="H4926" t="s">
        <v>16473</v>
      </c>
      <c r="I4926" t="s">
        <v>16474</v>
      </c>
      <c r="J4926" t="s">
        <v>13105</v>
      </c>
      <c r="K4926" t="s">
        <v>37</v>
      </c>
      <c r="L4926" t="s">
        <v>53</v>
      </c>
      <c r="M4926" t="s">
        <v>54</v>
      </c>
      <c r="N4926" t="s">
        <v>95</v>
      </c>
      <c r="O4926" t="s">
        <v>96</v>
      </c>
      <c r="P4926" s="1">
        <v>38718</v>
      </c>
      <c r="Q4926" t="s">
        <v>53</v>
      </c>
      <c r="R4926" t="s">
        <v>56</v>
      </c>
      <c r="S4926" t="s">
        <v>41</v>
      </c>
      <c r="T4926" t="s">
        <v>13105</v>
      </c>
      <c r="U4926" t="s">
        <v>13105</v>
      </c>
      <c r="V4926">
        <v>0</v>
      </c>
      <c r="W4926">
        <v>0</v>
      </c>
      <c r="X4926">
        <v>0</v>
      </c>
      <c r="Y4926">
        <v>0</v>
      </c>
      <c r="Z4926">
        <v>0</v>
      </c>
      <c r="AA4926">
        <v>0</v>
      </c>
      <c r="AB4926">
        <v>0</v>
      </c>
      <c r="AC4926">
        <v>0</v>
      </c>
      <c r="AD4926">
        <v>1</v>
      </c>
    </row>
    <row r="4927" spans="1:30" hidden="1" x14ac:dyDescent="0.3">
      <c r="A4927" t="s">
        <v>16478</v>
      </c>
      <c r="B4927" t="s">
        <v>16479</v>
      </c>
      <c r="C4927" t="s">
        <v>32</v>
      </c>
      <c r="D4927" t="s">
        <v>139</v>
      </c>
      <c r="E4927" t="s">
        <v>13626</v>
      </c>
      <c r="F4927">
        <v>10000000</v>
      </c>
      <c r="G4927" t="s">
        <v>16478</v>
      </c>
      <c r="H4927" t="s">
        <v>16480</v>
      </c>
      <c r="I4927" t="s">
        <v>16481</v>
      </c>
      <c r="J4927" t="s">
        <v>13105</v>
      </c>
      <c r="K4927" t="s">
        <v>72</v>
      </c>
      <c r="L4927" t="s">
        <v>53</v>
      </c>
      <c r="M4927" t="s">
        <v>150</v>
      </c>
      <c r="N4927" t="s">
        <v>151</v>
      </c>
      <c r="O4927" t="s">
        <v>807</v>
      </c>
      <c r="P4927" s="1">
        <v>38727</v>
      </c>
      <c r="Q4927" t="s">
        <v>53</v>
      </c>
      <c r="R4927" t="s">
        <v>56</v>
      </c>
      <c r="S4927" t="s">
        <v>41</v>
      </c>
      <c r="T4927" t="s">
        <v>13105</v>
      </c>
      <c r="U4927" t="s">
        <v>13105</v>
      </c>
      <c r="V4927">
        <v>0</v>
      </c>
      <c r="W4927">
        <v>0</v>
      </c>
      <c r="X4927">
        <v>0</v>
      </c>
      <c r="Y4927">
        <v>0</v>
      </c>
      <c r="Z4927">
        <v>0</v>
      </c>
      <c r="AA4927">
        <v>0</v>
      </c>
      <c r="AB4927">
        <v>0</v>
      </c>
      <c r="AC4927">
        <v>0</v>
      </c>
      <c r="AD4927">
        <v>1</v>
      </c>
    </row>
    <row r="4928" spans="1:30" hidden="1" x14ac:dyDescent="0.3">
      <c r="A4928" t="s">
        <v>16478</v>
      </c>
      <c r="B4928" t="s">
        <v>16482</v>
      </c>
      <c r="C4928" t="s">
        <v>32</v>
      </c>
      <c r="D4928" t="s">
        <v>33</v>
      </c>
      <c r="E4928" s="1">
        <v>39211</v>
      </c>
      <c r="F4928">
        <v>12300000</v>
      </c>
      <c r="G4928" t="s">
        <v>16478</v>
      </c>
      <c r="H4928" t="s">
        <v>16480</v>
      </c>
      <c r="I4928" t="s">
        <v>16481</v>
      </c>
      <c r="J4928" t="s">
        <v>13105</v>
      </c>
      <c r="K4928" t="s">
        <v>72</v>
      </c>
      <c r="L4928" t="s">
        <v>53</v>
      </c>
      <c r="M4928" t="s">
        <v>150</v>
      </c>
      <c r="N4928" t="s">
        <v>151</v>
      </c>
      <c r="O4928" t="s">
        <v>807</v>
      </c>
      <c r="P4928" s="1">
        <v>38727</v>
      </c>
      <c r="Q4928" t="s">
        <v>53</v>
      </c>
      <c r="R4928" t="s">
        <v>56</v>
      </c>
      <c r="S4928" t="s">
        <v>41</v>
      </c>
      <c r="T4928" t="s">
        <v>13105</v>
      </c>
      <c r="U4928" t="s">
        <v>13105</v>
      </c>
      <c r="V4928">
        <v>0</v>
      </c>
      <c r="W4928">
        <v>0</v>
      </c>
      <c r="X4928">
        <v>0</v>
      </c>
      <c r="Y4928">
        <v>0</v>
      </c>
      <c r="Z4928">
        <v>0</v>
      </c>
      <c r="AA4928">
        <v>0</v>
      </c>
      <c r="AB4928">
        <v>0</v>
      </c>
      <c r="AC4928">
        <v>0</v>
      </c>
      <c r="AD4928">
        <v>1</v>
      </c>
    </row>
    <row r="4929" spans="1:30" hidden="1" x14ac:dyDescent="0.3">
      <c r="A4929" t="s">
        <v>16478</v>
      </c>
      <c r="B4929" t="s">
        <v>16483</v>
      </c>
      <c r="C4929" t="s">
        <v>32</v>
      </c>
      <c r="D4929" t="s">
        <v>50</v>
      </c>
      <c r="E4929" s="1">
        <v>39087</v>
      </c>
      <c r="F4929">
        <v>6000000</v>
      </c>
      <c r="G4929" t="s">
        <v>16478</v>
      </c>
      <c r="H4929" t="s">
        <v>16480</v>
      </c>
      <c r="I4929" t="s">
        <v>16481</v>
      </c>
      <c r="J4929" t="s">
        <v>13105</v>
      </c>
      <c r="K4929" t="s">
        <v>72</v>
      </c>
      <c r="L4929" t="s">
        <v>53</v>
      </c>
      <c r="M4929" t="s">
        <v>150</v>
      </c>
      <c r="N4929" t="s">
        <v>151</v>
      </c>
      <c r="O4929" t="s">
        <v>807</v>
      </c>
      <c r="P4929" s="1">
        <v>38727</v>
      </c>
      <c r="Q4929" t="s">
        <v>53</v>
      </c>
      <c r="R4929" t="s">
        <v>56</v>
      </c>
      <c r="S4929" t="s">
        <v>41</v>
      </c>
      <c r="T4929" t="s">
        <v>13105</v>
      </c>
      <c r="U4929" t="s">
        <v>13105</v>
      </c>
      <c r="V4929">
        <v>0</v>
      </c>
      <c r="W4929">
        <v>0</v>
      </c>
      <c r="X4929">
        <v>0</v>
      </c>
      <c r="Y4929">
        <v>0</v>
      </c>
      <c r="Z4929">
        <v>0</v>
      </c>
      <c r="AA4929">
        <v>0</v>
      </c>
      <c r="AB4929">
        <v>0</v>
      </c>
      <c r="AC4929">
        <v>0</v>
      </c>
      <c r="AD4929">
        <v>1</v>
      </c>
    </row>
    <row r="4930" spans="1:30" hidden="1" x14ac:dyDescent="0.3">
      <c r="A4930" t="s">
        <v>16484</v>
      </c>
      <c r="B4930" t="s">
        <v>16485</v>
      </c>
      <c r="C4930" t="s">
        <v>32</v>
      </c>
      <c r="D4930" t="s">
        <v>50</v>
      </c>
      <c r="E4930" s="1">
        <v>37989</v>
      </c>
      <c r="F4930">
        <v>5000000</v>
      </c>
      <c r="G4930" t="s">
        <v>16484</v>
      </c>
      <c r="H4930" t="s">
        <v>16486</v>
      </c>
      <c r="I4930" t="s">
        <v>16487</v>
      </c>
      <c r="J4930" t="s">
        <v>14815</v>
      </c>
      <c r="K4930" t="s">
        <v>72</v>
      </c>
      <c r="L4930" t="s">
        <v>53</v>
      </c>
      <c r="M4930" t="s">
        <v>73</v>
      </c>
      <c r="N4930" t="s">
        <v>74</v>
      </c>
      <c r="O4930" t="s">
        <v>75</v>
      </c>
      <c r="P4930" s="1">
        <v>36526</v>
      </c>
      <c r="Q4930" t="s">
        <v>53</v>
      </c>
      <c r="R4930" t="s">
        <v>56</v>
      </c>
      <c r="S4930" t="s">
        <v>41</v>
      </c>
      <c r="T4930" t="s">
        <v>13105</v>
      </c>
      <c r="U4930" t="s">
        <v>13105</v>
      </c>
      <c r="V4930">
        <v>0</v>
      </c>
      <c r="W4930">
        <v>0</v>
      </c>
      <c r="X4930">
        <v>0</v>
      </c>
      <c r="Y4930">
        <v>0</v>
      </c>
      <c r="Z4930">
        <v>0</v>
      </c>
      <c r="AA4930">
        <v>0</v>
      </c>
      <c r="AB4930">
        <v>0</v>
      </c>
      <c r="AC4930">
        <v>0</v>
      </c>
      <c r="AD4930">
        <v>1</v>
      </c>
    </row>
    <row r="4931" spans="1:30" hidden="1" x14ac:dyDescent="0.3">
      <c r="A4931" t="s">
        <v>16484</v>
      </c>
      <c r="B4931" t="s">
        <v>16488</v>
      </c>
      <c r="C4931" t="s">
        <v>32</v>
      </c>
      <c r="E4931" s="1">
        <v>39269</v>
      </c>
      <c r="F4931">
        <v>30000000</v>
      </c>
      <c r="G4931" t="s">
        <v>16484</v>
      </c>
      <c r="H4931" t="s">
        <v>16486</v>
      </c>
      <c r="I4931" t="s">
        <v>16487</v>
      </c>
      <c r="J4931" t="s">
        <v>14815</v>
      </c>
      <c r="K4931" t="s">
        <v>72</v>
      </c>
      <c r="L4931" t="s">
        <v>53</v>
      </c>
      <c r="M4931" t="s">
        <v>73</v>
      </c>
      <c r="N4931" t="s">
        <v>74</v>
      </c>
      <c r="O4931" t="s">
        <v>75</v>
      </c>
      <c r="P4931" s="1">
        <v>36526</v>
      </c>
      <c r="Q4931" t="s">
        <v>53</v>
      </c>
      <c r="R4931" t="s">
        <v>56</v>
      </c>
      <c r="S4931" t="s">
        <v>41</v>
      </c>
      <c r="T4931" t="s">
        <v>13105</v>
      </c>
      <c r="U4931" t="s">
        <v>13105</v>
      </c>
      <c r="V4931">
        <v>0</v>
      </c>
      <c r="W4931">
        <v>0</v>
      </c>
      <c r="X4931">
        <v>0</v>
      </c>
      <c r="Y4931">
        <v>0</v>
      </c>
      <c r="Z4931">
        <v>0</v>
      </c>
      <c r="AA4931">
        <v>0</v>
      </c>
      <c r="AB4931">
        <v>0</v>
      </c>
      <c r="AC4931">
        <v>0</v>
      </c>
      <c r="AD4931">
        <v>1</v>
      </c>
    </row>
    <row r="4932" spans="1:30" hidden="1" x14ac:dyDescent="0.3">
      <c r="A4932" t="s">
        <v>16489</v>
      </c>
      <c r="B4932" t="s">
        <v>16490</v>
      </c>
      <c r="C4932" t="s">
        <v>32</v>
      </c>
      <c r="D4932" t="s">
        <v>33</v>
      </c>
      <c r="E4932" s="1">
        <v>36811</v>
      </c>
      <c r="F4932">
        <v>4000</v>
      </c>
      <c r="G4932" t="s">
        <v>16489</v>
      </c>
      <c r="H4932" t="s">
        <v>16491</v>
      </c>
      <c r="I4932" t="s">
        <v>16492</v>
      </c>
      <c r="J4932" t="s">
        <v>16410</v>
      </c>
      <c r="K4932" t="s">
        <v>168</v>
      </c>
      <c r="L4932" t="s">
        <v>53</v>
      </c>
      <c r="M4932" t="s">
        <v>54</v>
      </c>
      <c r="N4932" t="s">
        <v>95</v>
      </c>
      <c r="O4932" t="s">
        <v>10634</v>
      </c>
      <c r="P4932" s="1">
        <v>36164</v>
      </c>
      <c r="Q4932" t="s">
        <v>53</v>
      </c>
      <c r="R4932" t="s">
        <v>56</v>
      </c>
      <c r="S4932" t="s">
        <v>41</v>
      </c>
      <c r="T4932" t="s">
        <v>13105</v>
      </c>
      <c r="U4932" t="s">
        <v>13105</v>
      </c>
      <c r="V4932">
        <v>0</v>
      </c>
      <c r="W4932">
        <v>0</v>
      </c>
      <c r="X4932">
        <v>0</v>
      </c>
      <c r="Y4932">
        <v>0</v>
      </c>
      <c r="Z4932">
        <v>0</v>
      </c>
      <c r="AA4932">
        <v>0</v>
      </c>
      <c r="AB4932">
        <v>0</v>
      </c>
      <c r="AC4932">
        <v>0</v>
      </c>
      <c r="AD4932">
        <v>1</v>
      </c>
    </row>
    <row r="4933" spans="1:30" hidden="1" x14ac:dyDescent="0.3">
      <c r="A4933" t="s">
        <v>16493</v>
      </c>
      <c r="B4933" t="s">
        <v>16494</v>
      </c>
      <c r="C4933" t="s">
        <v>32</v>
      </c>
      <c r="E4933" t="s">
        <v>1372</v>
      </c>
      <c r="F4933">
        <v>3250000</v>
      </c>
      <c r="G4933" t="s">
        <v>16493</v>
      </c>
      <c r="H4933" t="s">
        <v>16495</v>
      </c>
      <c r="I4933" t="s">
        <v>16496</v>
      </c>
      <c r="J4933" t="s">
        <v>16497</v>
      </c>
      <c r="K4933" t="s">
        <v>37</v>
      </c>
      <c r="L4933" t="s">
        <v>53</v>
      </c>
      <c r="M4933" t="s">
        <v>54</v>
      </c>
      <c r="N4933" t="s">
        <v>95</v>
      </c>
      <c r="O4933" t="s">
        <v>1662</v>
      </c>
      <c r="P4933" t="s">
        <v>1234</v>
      </c>
      <c r="Q4933" t="s">
        <v>53</v>
      </c>
      <c r="R4933" t="s">
        <v>56</v>
      </c>
      <c r="S4933" t="s">
        <v>41</v>
      </c>
      <c r="T4933" t="s">
        <v>13105</v>
      </c>
      <c r="U4933" t="s">
        <v>13105</v>
      </c>
      <c r="V4933">
        <v>0</v>
      </c>
      <c r="W4933">
        <v>0</v>
      </c>
      <c r="X4933">
        <v>0</v>
      </c>
      <c r="Y4933">
        <v>0</v>
      </c>
      <c r="Z4933">
        <v>0</v>
      </c>
      <c r="AA4933">
        <v>0</v>
      </c>
      <c r="AB4933">
        <v>0</v>
      </c>
      <c r="AC4933">
        <v>0</v>
      </c>
      <c r="AD4933">
        <v>1</v>
      </c>
    </row>
    <row r="4934" spans="1:30" hidden="1" x14ac:dyDescent="0.3">
      <c r="A4934" t="s">
        <v>16498</v>
      </c>
      <c r="B4934" t="s">
        <v>16499</v>
      </c>
      <c r="C4934" t="s">
        <v>32</v>
      </c>
      <c r="D4934" t="s">
        <v>50</v>
      </c>
      <c r="E4934" s="1">
        <v>38721</v>
      </c>
      <c r="F4934">
        <v>5000000</v>
      </c>
      <c r="G4934" t="s">
        <v>16498</v>
      </c>
      <c r="H4934" t="s">
        <v>16500</v>
      </c>
      <c r="I4934" t="s">
        <v>16501</v>
      </c>
      <c r="J4934" t="s">
        <v>16502</v>
      </c>
      <c r="K4934" t="s">
        <v>72</v>
      </c>
      <c r="L4934" t="s">
        <v>53</v>
      </c>
      <c r="M4934" t="s">
        <v>54</v>
      </c>
      <c r="N4934" t="s">
        <v>95</v>
      </c>
      <c r="O4934" t="s">
        <v>96</v>
      </c>
      <c r="Q4934" t="s">
        <v>53</v>
      </c>
      <c r="R4934" t="s">
        <v>56</v>
      </c>
      <c r="S4934" t="s">
        <v>41</v>
      </c>
      <c r="T4934" t="s">
        <v>13105</v>
      </c>
      <c r="U4934" t="s">
        <v>13105</v>
      </c>
      <c r="V4934">
        <v>0</v>
      </c>
      <c r="W4934">
        <v>0</v>
      </c>
      <c r="X4934">
        <v>0</v>
      </c>
      <c r="Y4934">
        <v>0</v>
      </c>
      <c r="Z4934">
        <v>0</v>
      </c>
      <c r="AA4934">
        <v>0</v>
      </c>
      <c r="AB4934">
        <v>0</v>
      </c>
      <c r="AC4934">
        <v>0</v>
      </c>
      <c r="AD4934">
        <v>1</v>
      </c>
    </row>
    <row r="4935" spans="1:30" hidden="1" x14ac:dyDescent="0.3">
      <c r="A4935" t="s">
        <v>16498</v>
      </c>
      <c r="B4935" t="s">
        <v>16503</v>
      </c>
      <c r="C4935" t="s">
        <v>32</v>
      </c>
      <c r="D4935" t="s">
        <v>33</v>
      </c>
      <c r="E4935" s="1">
        <v>39449</v>
      </c>
      <c r="F4935">
        <v>13000000</v>
      </c>
      <c r="G4935" t="s">
        <v>16498</v>
      </c>
      <c r="H4935" t="s">
        <v>16500</v>
      </c>
      <c r="I4935" t="s">
        <v>16501</v>
      </c>
      <c r="J4935" t="s">
        <v>16502</v>
      </c>
      <c r="K4935" t="s">
        <v>72</v>
      </c>
      <c r="L4935" t="s">
        <v>53</v>
      </c>
      <c r="M4935" t="s">
        <v>54</v>
      </c>
      <c r="N4935" t="s">
        <v>95</v>
      </c>
      <c r="O4935" t="s">
        <v>96</v>
      </c>
      <c r="Q4935" t="s">
        <v>53</v>
      </c>
      <c r="R4935" t="s">
        <v>56</v>
      </c>
      <c r="S4935" t="s">
        <v>41</v>
      </c>
      <c r="T4935" t="s">
        <v>13105</v>
      </c>
      <c r="U4935" t="s">
        <v>13105</v>
      </c>
      <c r="V4935">
        <v>0</v>
      </c>
      <c r="W4935">
        <v>0</v>
      </c>
      <c r="X4935">
        <v>0</v>
      </c>
      <c r="Y4935">
        <v>0</v>
      </c>
      <c r="Z4935">
        <v>0</v>
      </c>
      <c r="AA4935">
        <v>0</v>
      </c>
      <c r="AB4935">
        <v>0</v>
      </c>
      <c r="AC4935">
        <v>0</v>
      </c>
      <c r="AD4935">
        <v>1</v>
      </c>
    </row>
    <row r="4936" spans="1:30" hidden="1" x14ac:dyDescent="0.3">
      <c r="A4936" t="s">
        <v>16504</v>
      </c>
      <c r="B4936" t="s">
        <v>16505</v>
      </c>
      <c r="C4936" t="s">
        <v>32</v>
      </c>
      <c r="E4936" s="1">
        <v>41156</v>
      </c>
      <c r="F4936">
        <v>3400000</v>
      </c>
      <c r="G4936" t="s">
        <v>16504</v>
      </c>
      <c r="H4936" t="s">
        <v>16506</v>
      </c>
      <c r="I4936" t="s">
        <v>16507</v>
      </c>
      <c r="J4936" t="s">
        <v>13105</v>
      </c>
      <c r="K4936" t="s">
        <v>37</v>
      </c>
      <c r="L4936" t="s">
        <v>53</v>
      </c>
      <c r="M4936" t="s">
        <v>2823</v>
      </c>
      <c r="N4936" t="s">
        <v>2824</v>
      </c>
      <c r="O4936" t="s">
        <v>16508</v>
      </c>
      <c r="P4936" s="1">
        <v>40909</v>
      </c>
      <c r="Q4936" t="s">
        <v>53</v>
      </c>
      <c r="R4936" t="s">
        <v>56</v>
      </c>
      <c r="S4936" t="s">
        <v>41</v>
      </c>
      <c r="T4936" t="s">
        <v>13105</v>
      </c>
      <c r="U4936" t="s">
        <v>13105</v>
      </c>
      <c r="V4936">
        <v>0</v>
      </c>
      <c r="W4936">
        <v>0</v>
      </c>
      <c r="X4936">
        <v>0</v>
      </c>
      <c r="Y4936">
        <v>0</v>
      </c>
      <c r="Z4936">
        <v>0</v>
      </c>
      <c r="AA4936">
        <v>0</v>
      </c>
      <c r="AB4936">
        <v>0</v>
      </c>
      <c r="AC4936">
        <v>0</v>
      </c>
      <c r="AD4936">
        <v>1</v>
      </c>
    </row>
    <row r="4937" spans="1:30" hidden="1" x14ac:dyDescent="0.3">
      <c r="A4937" t="s">
        <v>16509</v>
      </c>
      <c r="B4937" t="s">
        <v>16510</v>
      </c>
      <c r="C4937" t="s">
        <v>32</v>
      </c>
      <c r="E4937" s="1">
        <v>41345</v>
      </c>
      <c r="F4937">
        <v>1824993</v>
      </c>
      <c r="G4937" t="s">
        <v>16509</v>
      </c>
      <c r="H4937" t="s">
        <v>16511</v>
      </c>
      <c r="I4937" t="s">
        <v>16512</v>
      </c>
      <c r="J4937" t="s">
        <v>16513</v>
      </c>
      <c r="K4937" t="s">
        <v>37</v>
      </c>
      <c r="L4937" t="s">
        <v>53</v>
      </c>
      <c r="M4937" t="s">
        <v>73</v>
      </c>
      <c r="N4937" t="s">
        <v>74</v>
      </c>
      <c r="O4937" t="s">
        <v>1539</v>
      </c>
      <c r="P4937" s="1">
        <v>41285</v>
      </c>
      <c r="Q4937" t="s">
        <v>53</v>
      </c>
      <c r="R4937" t="s">
        <v>56</v>
      </c>
      <c r="S4937" t="s">
        <v>41</v>
      </c>
      <c r="T4937" t="s">
        <v>13105</v>
      </c>
      <c r="U4937" t="s">
        <v>13105</v>
      </c>
      <c r="V4937">
        <v>0</v>
      </c>
      <c r="W4937">
        <v>0</v>
      </c>
      <c r="X4937">
        <v>0</v>
      </c>
      <c r="Y4937">
        <v>0</v>
      </c>
      <c r="Z4937">
        <v>0</v>
      </c>
      <c r="AA4937">
        <v>0</v>
      </c>
      <c r="AB4937">
        <v>0</v>
      </c>
      <c r="AC4937">
        <v>0</v>
      </c>
      <c r="AD4937">
        <v>1</v>
      </c>
    </row>
    <row r="4938" spans="1:30" hidden="1" x14ac:dyDescent="0.3">
      <c r="A4938" t="s">
        <v>16514</v>
      </c>
      <c r="B4938" t="s">
        <v>16515</v>
      </c>
      <c r="C4938" t="s">
        <v>32</v>
      </c>
      <c r="D4938" t="s">
        <v>33</v>
      </c>
      <c r="E4938" s="1">
        <v>40819</v>
      </c>
      <c r="F4938">
        <v>31500000</v>
      </c>
      <c r="G4938" t="s">
        <v>16514</v>
      </c>
      <c r="H4938" t="s">
        <v>16516</v>
      </c>
      <c r="I4938" t="s">
        <v>16517</v>
      </c>
      <c r="J4938" t="s">
        <v>13816</v>
      </c>
      <c r="K4938" t="s">
        <v>37</v>
      </c>
      <c r="L4938" t="s">
        <v>53</v>
      </c>
      <c r="M4938" t="s">
        <v>54</v>
      </c>
      <c r="N4938" t="s">
        <v>95</v>
      </c>
      <c r="O4938" t="s">
        <v>96</v>
      </c>
      <c r="P4938" s="1">
        <v>39822</v>
      </c>
      <c r="Q4938" t="s">
        <v>53</v>
      </c>
      <c r="R4938" t="s">
        <v>56</v>
      </c>
      <c r="S4938" t="s">
        <v>41</v>
      </c>
      <c r="T4938" t="s">
        <v>13105</v>
      </c>
      <c r="U4938" t="s">
        <v>13105</v>
      </c>
      <c r="V4938">
        <v>0</v>
      </c>
      <c r="W4938">
        <v>0</v>
      </c>
      <c r="X4938">
        <v>0</v>
      </c>
      <c r="Y4938">
        <v>0</v>
      </c>
      <c r="Z4938">
        <v>0</v>
      </c>
      <c r="AA4938">
        <v>0</v>
      </c>
      <c r="AB4938">
        <v>0</v>
      </c>
      <c r="AC4938">
        <v>0</v>
      </c>
      <c r="AD4938">
        <v>1</v>
      </c>
    </row>
    <row r="4939" spans="1:30" hidden="1" x14ac:dyDescent="0.3">
      <c r="A4939" t="s">
        <v>16514</v>
      </c>
      <c r="B4939" t="s">
        <v>16518</v>
      </c>
      <c r="C4939" t="s">
        <v>32</v>
      </c>
      <c r="D4939" t="s">
        <v>139</v>
      </c>
      <c r="E4939" t="s">
        <v>2257</v>
      </c>
      <c r="F4939">
        <v>54000000</v>
      </c>
      <c r="G4939" t="s">
        <v>16514</v>
      </c>
      <c r="H4939" t="s">
        <v>16516</v>
      </c>
      <c r="I4939" t="s">
        <v>16517</v>
      </c>
      <c r="J4939" t="s">
        <v>13816</v>
      </c>
      <c r="K4939" t="s">
        <v>37</v>
      </c>
      <c r="L4939" t="s">
        <v>53</v>
      </c>
      <c r="M4939" t="s">
        <v>54</v>
      </c>
      <c r="N4939" t="s">
        <v>95</v>
      </c>
      <c r="O4939" t="s">
        <v>96</v>
      </c>
      <c r="P4939" s="1">
        <v>39822</v>
      </c>
      <c r="Q4939" t="s">
        <v>53</v>
      </c>
      <c r="R4939" t="s">
        <v>56</v>
      </c>
      <c r="S4939" t="s">
        <v>41</v>
      </c>
      <c r="T4939" t="s">
        <v>13105</v>
      </c>
      <c r="U4939" t="s">
        <v>13105</v>
      </c>
      <c r="V4939">
        <v>0</v>
      </c>
      <c r="W4939">
        <v>0</v>
      </c>
      <c r="X4939">
        <v>0</v>
      </c>
      <c r="Y4939">
        <v>0</v>
      </c>
      <c r="Z4939">
        <v>0</v>
      </c>
      <c r="AA4939">
        <v>0</v>
      </c>
      <c r="AB4939">
        <v>0</v>
      </c>
      <c r="AC4939">
        <v>0</v>
      </c>
      <c r="AD4939">
        <v>1</v>
      </c>
    </row>
    <row r="4940" spans="1:30" hidden="1" x14ac:dyDescent="0.3">
      <c r="A4940" t="s">
        <v>16514</v>
      </c>
      <c r="B4940" t="s">
        <v>16519</v>
      </c>
      <c r="C4940" t="s">
        <v>32</v>
      </c>
      <c r="D4940" t="s">
        <v>50</v>
      </c>
      <c r="E4940" s="1">
        <v>39822</v>
      </c>
      <c r="F4940">
        <v>2000000</v>
      </c>
      <c r="G4940" t="s">
        <v>16514</v>
      </c>
      <c r="H4940" t="s">
        <v>16516</v>
      </c>
      <c r="I4940" t="s">
        <v>16517</v>
      </c>
      <c r="J4940" t="s">
        <v>13816</v>
      </c>
      <c r="K4940" t="s">
        <v>37</v>
      </c>
      <c r="L4940" t="s">
        <v>53</v>
      </c>
      <c r="M4940" t="s">
        <v>54</v>
      </c>
      <c r="N4940" t="s">
        <v>95</v>
      </c>
      <c r="O4940" t="s">
        <v>96</v>
      </c>
      <c r="P4940" s="1">
        <v>39822</v>
      </c>
      <c r="Q4940" t="s">
        <v>53</v>
      </c>
      <c r="R4940" t="s">
        <v>56</v>
      </c>
      <c r="S4940" t="s">
        <v>41</v>
      </c>
      <c r="T4940" t="s">
        <v>13105</v>
      </c>
      <c r="U4940" t="s">
        <v>13105</v>
      </c>
      <c r="V4940">
        <v>0</v>
      </c>
      <c r="W4940">
        <v>0</v>
      </c>
      <c r="X4940">
        <v>0</v>
      </c>
      <c r="Y4940">
        <v>0</v>
      </c>
      <c r="Z4940">
        <v>0</v>
      </c>
      <c r="AA4940">
        <v>0</v>
      </c>
      <c r="AB4940">
        <v>0</v>
      </c>
      <c r="AC4940">
        <v>0</v>
      </c>
      <c r="AD4940">
        <v>1</v>
      </c>
    </row>
    <row r="4941" spans="1:30" hidden="1" x14ac:dyDescent="0.3">
      <c r="A4941" t="s">
        <v>16520</v>
      </c>
      <c r="B4941" t="s">
        <v>16521</v>
      </c>
      <c r="C4941" t="s">
        <v>32</v>
      </c>
      <c r="D4941" t="s">
        <v>50</v>
      </c>
      <c r="E4941" s="1">
        <v>38724</v>
      </c>
      <c r="F4941">
        <v>1500000</v>
      </c>
      <c r="G4941" t="s">
        <v>16520</v>
      </c>
      <c r="H4941" t="s">
        <v>16522</v>
      </c>
      <c r="I4941" t="s">
        <v>16523</v>
      </c>
      <c r="J4941" t="s">
        <v>13105</v>
      </c>
      <c r="K4941" t="s">
        <v>72</v>
      </c>
      <c r="L4941" t="s">
        <v>53</v>
      </c>
      <c r="M4941" t="s">
        <v>129</v>
      </c>
      <c r="N4941" t="s">
        <v>130</v>
      </c>
      <c r="O4941" t="s">
        <v>130</v>
      </c>
      <c r="P4941" s="1">
        <v>38353</v>
      </c>
      <c r="Q4941" t="s">
        <v>53</v>
      </c>
      <c r="R4941" t="s">
        <v>56</v>
      </c>
      <c r="S4941" t="s">
        <v>41</v>
      </c>
      <c r="T4941" t="s">
        <v>13105</v>
      </c>
      <c r="U4941" t="s">
        <v>13105</v>
      </c>
      <c r="V4941">
        <v>0</v>
      </c>
      <c r="W4941">
        <v>0</v>
      </c>
      <c r="X4941">
        <v>0</v>
      </c>
      <c r="Y4941">
        <v>0</v>
      </c>
      <c r="Z4941">
        <v>0</v>
      </c>
      <c r="AA4941">
        <v>0</v>
      </c>
      <c r="AB4941">
        <v>0</v>
      </c>
      <c r="AC4941">
        <v>0</v>
      </c>
      <c r="AD4941">
        <v>1</v>
      </c>
    </row>
    <row r="4942" spans="1:30" hidden="1" x14ac:dyDescent="0.3">
      <c r="A4942" t="s">
        <v>16524</v>
      </c>
      <c r="B4942" t="s">
        <v>16525</v>
      </c>
      <c r="C4942" t="s">
        <v>32</v>
      </c>
      <c r="D4942" t="s">
        <v>50</v>
      </c>
      <c r="E4942" t="s">
        <v>9413</v>
      </c>
      <c r="F4942">
        <v>4398376</v>
      </c>
      <c r="G4942" t="s">
        <v>16524</v>
      </c>
      <c r="H4942" t="s">
        <v>16526</v>
      </c>
      <c r="I4942" t="s">
        <v>16527</v>
      </c>
      <c r="J4942" t="s">
        <v>16528</v>
      </c>
      <c r="K4942" t="s">
        <v>37</v>
      </c>
      <c r="L4942" t="s">
        <v>53</v>
      </c>
      <c r="M4942" t="s">
        <v>774</v>
      </c>
      <c r="N4942" t="s">
        <v>775</v>
      </c>
      <c r="O4942" t="s">
        <v>2155</v>
      </c>
      <c r="P4942" t="s">
        <v>16529</v>
      </c>
      <c r="Q4942" t="s">
        <v>53</v>
      </c>
      <c r="R4942" t="s">
        <v>56</v>
      </c>
      <c r="S4942" t="s">
        <v>41</v>
      </c>
      <c r="T4942" t="s">
        <v>13105</v>
      </c>
      <c r="U4942" t="s">
        <v>13105</v>
      </c>
      <c r="V4942">
        <v>0</v>
      </c>
      <c r="W4942">
        <v>0</v>
      </c>
      <c r="X4942">
        <v>0</v>
      </c>
      <c r="Y4942">
        <v>0</v>
      </c>
      <c r="Z4942">
        <v>0</v>
      </c>
      <c r="AA4942">
        <v>0</v>
      </c>
      <c r="AB4942">
        <v>0</v>
      </c>
      <c r="AC4942">
        <v>0</v>
      </c>
      <c r="AD4942">
        <v>1</v>
      </c>
    </row>
    <row r="4943" spans="1:30" hidden="1" x14ac:dyDescent="0.3">
      <c r="A4943" t="s">
        <v>16524</v>
      </c>
      <c r="B4943" t="s">
        <v>16530</v>
      </c>
      <c r="C4943" t="s">
        <v>32</v>
      </c>
      <c r="D4943" t="s">
        <v>33</v>
      </c>
      <c r="E4943" s="1">
        <v>41798</v>
      </c>
      <c r="F4943">
        <v>3100000</v>
      </c>
      <c r="G4943" t="s">
        <v>16524</v>
      </c>
      <c r="H4943" t="s">
        <v>16526</v>
      </c>
      <c r="I4943" t="s">
        <v>16527</v>
      </c>
      <c r="J4943" t="s">
        <v>16528</v>
      </c>
      <c r="K4943" t="s">
        <v>37</v>
      </c>
      <c r="L4943" t="s">
        <v>53</v>
      </c>
      <c r="M4943" t="s">
        <v>774</v>
      </c>
      <c r="N4943" t="s">
        <v>775</v>
      </c>
      <c r="O4943" t="s">
        <v>2155</v>
      </c>
      <c r="P4943" t="s">
        <v>16529</v>
      </c>
      <c r="Q4943" t="s">
        <v>53</v>
      </c>
      <c r="R4943" t="s">
        <v>56</v>
      </c>
      <c r="S4943" t="s">
        <v>41</v>
      </c>
      <c r="T4943" t="s">
        <v>13105</v>
      </c>
      <c r="U4943" t="s">
        <v>13105</v>
      </c>
      <c r="V4943">
        <v>0</v>
      </c>
      <c r="W4943">
        <v>0</v>
      </c>
      <c r="X4943">
        <v>0</v>
      </c>
      <c r="Y4943">
        <v>0</v>
      </c>
      <c r="Z4943">
        <v>0</v>
      </c>
      <c r="AA4943">
        <v>0</v>
      </c>
      <c r="AB4943">
        <v>0</v>
      </c>
      <c r="AC4943">
        <v>0</v>
      </c>
      <c r="AD4943">
        <v>1</v>
      </c>
    </row>
    <row r="4944" spans="1:30" hidden="1" x14ac:dyDescent="0.3">
      <c r="A4944" t="s">
        <v>16531</v>
      </c>
      <c r="B4944" t="s">
        <v>16532</v>
      </c>
      <c r="C4944" t="s">
        <v>32</v>
      </c>
      <c r="D4944" t="s">
        <v>50</v>
      </c>
      <c r="E4944" s="1">
        <v>40179</v>
      </c>
      <c r="F4944">
        <v>10000000</v>
      </c>
      <c r="G4944" t="s">
        <v>16531</v>
      </c>
      <c r="H4944" t="s">
        <v>16533</v>
      </c>
      <c r="I4944" t="s">
        <v>16534</v>
      </c>
      <c r="J4944" t="s">
        <v>16535</v>
      </c>
      <c r="K4944" t="s">
        <v>37</v>
      </c>
      <c r="L4944" t="s">
        <v>53</v>
      </c>
      <c r="M4944" t="s">
        <v>54</v>
      </c>
      <c r="N4944" t="s">
        <v>95</v>
      </c>
      <c r="O4944" t="s">
        <v>96</v>
      </c>
      <c r="P4944" s="1">
        <v>38718</v>
      </c>
      <c r="Q4944" t="s">
        <v>53</v>
      </c>
      <c r="R4944" t="s">
        <v>56</v>
      </c>
      <c r="S4944" t="s">
        <v>41</v>
      </c>
      <c r="T4944" t="s">
        <v>13105</v>
      </c>
      <c r="U4944" t="s">
        <v>13105</v>
      </c>
      <c r="V4944">
        <v>0</v>
      </c>
      <c r="W4944">
        <v>0</v>
      </c>
      <c r="X4944">
        <v>0</v>
      </c>
      <c r="Y4944">
        <v>0</v>
      </c>
      <c r="Z4944">
        <v>0</v>
      </c>
      <c r="AA4944">
        <v>0</v>
      </c>
      <c r="AB4944">
        <v>0</v>
      </c>
      <c r="AC4944">
        <v>0</v>
      </c>
      <c r="AD4944">
        <v>1</v>
      </c>
    </row>
    <row r="4945" spans="1:30" hidden="1" x14ac:dyDescent="0.3">
      <c r="A4945" t="s">
        <v>16536</v>
      </c>
      <c r="B4945" t="s">
        <v>16537</v>
      </c>
      <c r="C4945" t="s">
        <v>32</v>
      </c>
      <c r="E4945" t="s">
        <v>5893</v>
      </c>
      <c r="F4945">
        <v>31446950</v>
      </c>
      <c r="G4945" t="s">
        <v>16536</v>
      </c>
      <c r="H4945" t="s">
        <v>16538</v>
      </c>
      <c r="I4945" t="s">
        <v>16539</v>
      </c>
      <c r="J4945" t="s">
        <v>16540</v>
      </c>
      <c r="K4945" t="s">
        <v>168</v>
      </c>
      <c r="L4945" t="s">
        <v>53</v>
      </c>
      <c r="M4945" t="s">
        <v>54</v>
      </c>
      <c r="N4945" t="s">
        <v>55</v>
      </c>
      <c r="O4945" t="s">
        <v>5987</v>
      </c>
      <c r="P4945" s="1">
        <v>37987</v>
      </c>
      <c r="Q4945" t="s">
        <v>53</v>
      </c>
      <c r="R4945" t="s">
        <v>56</v>
      </c>
      <c r="S4945" t="s">
        <v>41</v>
      </c>
      <c r="T4945" t="s">
        <v>13105</v>
      </c>
      <c r="U4945" t="s">
        <v>13105</v>
      </c>
      <c r="V4945">
        <v>0</v>
      </c>
      <c r="W4945">
        <v>0</v>
      </c>
      <c r="X4945">
        <v>0</v>
      </c>
      <c r="Y4945">
        <v>0</v>
      </c>
      <c r="Z4945">
        <v>0</v>
      </c>
      <c r="AA4945">
        <v>0</v>
      </c>
      <c r="AB4945">
        <v>0</v>
      </c>
      <c r="AC4945">
        <v>0</v>
      </c>
      <c r="AD4945">
        <v>1</v>
      </c>
    </row>
    <row r="4946" spans="1:30" hidden="1" x14ac:dyDescent="0.3">
      <c r="A4946" t="s">
        <v>16536</v>
      </c>
      <c r="B4946" t="s">
        <v>16541</v>
      </c>
      <c r="C4946" t="s">
        <v>32</v>
      </c>
      <c r="D4946" t="s">
        <v>50</v>
      </c>
      <c r="E4946" s="1">
        <v>37989</v>
      </c>
      <c r="F4946">
        <v>250000</v>
      </c>
      <c r="G4946" t="s">
        <v>16536</v>
      </c>
      <c r="H4946" t="s">
        <v>16538</v>
      </c>
      <c r="I4946" t="s">
        <v>16539</v>
      </c>
      <c r="J4946" t="s">
        <v>16540</v>
      </c>
      <c r="K4946" t="s">
        <v>168</v>
      </c>
      <c r="L4946" t="s">
        <v>53</v>
      </c>
      <c r="M4946" t="s">
        <v>54</v>
      </c>
      <c r="N4946" t="s">
        <v>55</v>
      </c>
      <c r="O4946" t="s">
        <v>5987</v>
      </c>
      <c r="P4946" s="1">
        <v>37987</v>
      </c>
      <c r="Q4946" t="s">
        <v>53</v>
      </c>
      <c r="R4946" t="s">
        <v>56</v>
      </c>
      <c r="S4946" t="s">
        <v>41</v>
      </c>
      <c r="T4946" t="s">
        <v>13105</v>
      </c>
      <c r="U4946" t="s">
        <v>13105</v>
      </c>
      <c r="V4946">
        <v>0</v>
      </c>
      <c r="W4946">
        <v>0</v>
      </c>
      <c r="X4946">
        <v>0</v>
      </c>
      <c r="Y4946">
        <v>0</v>
      </c>
      <c r="Z4946">
        <v>0</v>
      </c>
      <c r="AA4946">
        <v>0</v>
      </c>
      <c r="AB4946">
        <v>0</v>
      </c>
      <c r="AC4946">
        <v>0</v>
      </c>
      <c r="AD4946">
        <v>1</v>
      </c>
    </row>
    <row r="4947" spans="1:30" hidden="1" x14ac:dyDescent="0.3">
      <c r="A4947" t="s">
        <v>16536</v>
      </c>
      <c r="B4947" t="s">
        <v>16542</v>
      </c>
      <c r="C4947" t="s">
        <v>32</v>
      </c>
      <c r="D4947" t="s">
        <v>139</v>
      </c>
      <c r="E4947" s="1">
        <v>38723</v>
      </c>
      <c r="F4947">
        <v>5000000</v>
      </c>
      <c r="G4947" t="s">
        <v>16536</v>
      </c>
      <c r="H4947" t="s">
        <v>16538</v>
      </c>
      <c r="I4947" t="s">
        <v>16539</v>
      </c>
      <c r="J4947" t="s">
        <v>16540</v>
      </c>
      <c r="K4947" t="s">
        <v>168</v>
      </c>
      <c r="L4947" t="s">
        <v>53</v>
      </c>
      <c r="M4947" t="s">
        <v>54</v>
      </c>
      <c r="N4947" t="s">
        <v>55</v>
      </c>
      <c r="O4947" t="s">
        <v>5987</v>
      </c>
      <c r="P4947" s="1">
        <v>37987</v>
      </c>
      <c r="Q4947" t="s">
        <v>53</v>
      </c>
      <c r="R4947" t="s">
        <v>56</v>
      </c>
      <c r="S4947" t="s">
        <v>41</v>
      </c>
      <c r="T4947" t="s">
        <v>13105</v>
      </c>
      <c r="U4947" t="s">
        <v>13105</v>
      </c>
      <c r="V4947">
        <v>0</v>
      </c>
      <c r="W4947">
        <v>0</v>
      </c>
      <c r="X4947">
        <v>0</v>
      </c>
      <c r="Y4947">
        <v>0</v>
      </c>
      <c r="Z4947">
        <v>0</v>
      </c>
      <c r="AA4947">
        <v>0</v>
      </c>
      <c r="AB4947">
        <v>0</v>
      </c>
      <c r="AC4947">
        <v>0</v>
      </c>
      <c r="AD4947">
        <v>1</v>
      </c>
    </row>
    <row r="4948" spans="1:30" hidden="1" x14ac:dyDescent="0.3">
      <c r="A4948" t="s">
        <v>16536</v>
      </c>
      <c r="B4948" t="s">
        <v>16543</v>
      </c>
      <c r="C4948" t="s">
        <v>32</v>
      </c>
      <c r="E4948" s="1">
        <v>38476</v>
      </c>
      <c r="F4948">
        <v>7750000</v>
      </c>
      <c r="G4948" t="s">
        <v>16536</v>
      </c>
      <c r="H4948" t="s">
        <v>16538</v>
      </c>
      <c r="I4948" t="s">
        <v>16539</v>
      </c>
      <c r="J4948" t="s">
        <v>16540</v>
      </c>
      <c r="K4948" t="s">
        <v>168</v>
      </c>
      <c r="L4948" t="s">
        <v>53</v>
      </c>
      <c r="M4948" t="s">
        <v>54</v>
      </c>
      <c r="N4948" t="s">
        <v>55</v>
      </c>
      <c r="O4948" t="s">
        <v>5987</v>
      </c>
      <c r="P4948" s="1">
        <v>37987</v>
      </c>
      <c r="Q4948" t="s">
        <v>53</v>
      </c>
      <c r="R4948" t="s">
        <v>56</v>
      </c>
      <c r="S4948" t="s">
        <v>41</v>
      </c>
      <c r="T4948" t="s">
        <v>13105</v>
      </c>
      <c r="U4948" t="s">
        <v>13105</v>
      </c>
      <c r="V4948">
        <v>0</v>
      </c>
      <c r="W4948">
        <v>0</v>
      </c>
      <c r="X4948">
        <v>0</v>
      </c>
      <c r="Y4948">
        <v>0</v>
      </c>
      <c r="Z4948">
        <v>0</v>
      </c>
      <c r="AA4948">
        <v>0</v>
      </c>
      <c r="AB4948">
        <v>0</v>
      </c>
      <c r="AC4948">
        <v>0</v>
      </c>
      <c r="AD4948">
        <v>1</v>
      </c>
    </row>
    <row r="4949" spans="1:30" hidden="1" x14ac:dyDescent="0.3">
      <c r="A4949" t="s">
        <v>16536</v>
      </c>
      <c r="B4949" t="s">
        <v>16544</v>
      </c>
      <c r="C4949" t="s">
        <v>32</v>
      </c>
      <c r="E4949" t="s">
        <v>5437</v>
      </c>
      <c r="F4949">
        <v>688720</v>
      </c>
      <c r="G4949" t="s">
        <v>16536</v>
      </c>
      <c r="H4949" t="s">
        <v>16538</v>
      </c>
      <c r="I4949" t="s">
        <v>16539</v>
      </c>
      <c r="J4949" t="s">
        <v>16540</v>
      </c>
      <c r="K4949" t="s">
        <v>168</v>
      </c>
      <c r="L4949" t="s">
        <v>53</v>
      </c>
      <c r="M4949" t="s">
        <v>54</v>
      </c>
      <c r="N4949" t="s">
        <v>55</v>
      </c>
      <c r="O4949" t="s">
        <v>5987</v>
      </c>
      <c r="P4949" s="1">
        <v>37987</v>
      </c>
      <c r="Q4949" t="s">
        <v>53</v>
      </c>
      <c r="R4949" t="s">
        <v>56</v>
      </c>
      <c r="S4949" t="s">
        <v>41</v>
      </c>
      <c r="T4949" t="s">
        <v>13105</v>
      </c>
      <c r="U4949" t="s">
        <v>13105</v>
      </c>
      <c r="V4949">
        <v>0</v>
      </c>
      <c r="W4949">
        <v>0</v>
      </c>
      <c r="X4949">
        <v>0</v>
      </c>
      <c r="Y4949">
        <v>0</v>
      </c>
      <c r="Z4949">
        <v>0</v>
      </c>
      <c r="AA4949">
        <v>0</v>
      </c>
      <c r="AB4949">
        <v>0</v>
      </c>
      <c r="AC4949">
        <v>0</v>
      </c>
      <c r="AD4949">
        <v>1</v>
      </c>
    </row>
    <row r="4950" spans="1:30" hidden="1" x14ac:dyDescent="0.3">
      <c r="A4950" t="s">
        <v>16536</v>
      </c>
      <c r="B4950" t="s">
        <v>16545</v>
      </c>
      <c r="C4950" t="s">
        <v>32</v>
      </c>
      <c r="D4950" t="s">
        <v>322</v>
      </c>
      <c r="E4950" s="1">
        <v>39091</v>
      </c>
      <c r="F4950">
        <v>55200000</v>
      </c>
      <c r="G4950" t="s">
        <v>16536</v>
      </c>
      <c r="H4950" t="s">
        <v>16538</v>
      </c>
      <c r="I4950" t="s">
        <v>16539</v>
      </c>
      <c r="J4950" t="s">
        <v>16540</v>
      </c>
      <c r="K4950" t="s">
        <v>168</v>
      </c>
      <c r="L4950" t="s">
        <v>53</v>
      </c>
      <c r="M4950" t="s">
        <v>54</v>
      </c>
      <c r="N4950" t="s">
        <v>55</v>
      </c>
      <c r="O4950" t="s">
        <v>5987</v>
      </c>
      <c r="P4950" s="1">
        <v>37987</v>
      </c>
      <c r="Q4950" t="s">
        <v>53</v>
      </c>
      <c r="R4950" t="s">
        <v>56</v>
      </c>
      <c r="S4950" t="s">
        <v>41</v>
      </c>
      <c r="T4950" t="s">
        <v>13105</v>
      </c>
      <c r="U4950" t="s">
        <v>13105</v>
      </c>
      <c r="V4950">
        <v>0</v>
      </c>
      <c r="W4950">
        <v>0</v>
      </c>
      <c r="X4950">
        <v>0</v>
      </c>
      <c r="Y4950">
        <v>0</v>
      </c>
      <c r="Z4950">
        <v>0</v>
      </c>
      <c r="AA4950">
        <v>0</v>
      </c>
      <c r="AB4950">
        <v>0</v>
      </c>
      <c r="AC4950">
        <v>0</v>
      </c>
      <c r="AD4950">
        <v>1</v>
      </c>
    </row>
    <row r="4951" spans="1:30" hidden="1" x14ac:dyDescent="0.3">
      <c r="A4951" t="s">
        <v>16536</v>
      </c>
      <c r="B4951" t="s">
        <v>16546</v>
      </c>
      <c r="C4951" t="s">
        <v>32</v>
      </c>
      <c r="D4951" t="s">
        <v>33</v>
      </c>
      <c r="E4951" s="1">
        <v>37992</v>
      </c>
      <c r="F4951">
        <v>2000000</v>
      </c>
      <c r="G4951" t="s">
        <v>16536</v>
      </c>
      <c r="H4951" t="s">
        <v>16538</v>
      </c>
      <c r="I4951" t="s">
        <v>16539</v>
      </c>
      <c r="J4951" t="s">
        <v>16540</v>
      </c>
      <c r="K4951" t="s">
        <v>168</v>
      </c>
      <c r="L4951" t="s">
        <v>53</v>
      </c>
      <c r="M4951" t="s">
        <v>54</v>
      </c>
      <c r="N4951" t="s">
        <v>55</v>
      </c>
      <c r="O4951" t="s">
        <v>5987</v>
      </c>
      <c r="P4951" s="1">
        <v>37987</v>
      </c>
      <c r="Q4951" t="s">
        <v>53</v>
      </c>
      <c r="R4951" t="s">
        <v>56</v>
      </c>
      <c r="S4951" t="s">
        <v>41</v>
      </c>
      <c r="T4951" t="s">
        <v>13105</v>
      </c>
      <c r="U4951" t="s">
        <v>13105</v>
      </c>
      <c r="V4951">
        <v>0</v>
      </c>
      <c r="W4951">
        <v>0</v>
      </c>
      <c r="X4951">
        <v>0</v>
      </c>
      <c r="Y4951">
        <v>0</v>
      </c>
      <c r="Z4951">
        <v>0</v>
      </c>
      <c r="AA4951">
        <v>0</v>
      </c>
      <c r="AB4951">
        <v>0</v>
      </c>
      <c r="AC4951">
        <v>0</v>
      </c>
      <c r="AD4951">
        <v>1</v>
      </c>
    </row>
    <row r="4952" spans="1:30" hidden="1" x14ac:dyDescent="0.3">
      <c r="A4952" t="s">
        <v>16547</v>
      </c>
      <c r="B4952" t="s">
        <v>16548</v>
      </c>
      <c r="C4952" t="s">
        <v>32</v>
      </c>
      <c r="D4952" t="s">
        <v>139</v>
      </c>
      <c r="E4952" t="s">
        <v>8191</v>
      </c>
      <c r="F4952">
        <v>8000000</v>
      </c>
      <c r="G4952" t="s">
        <v>16547</v>
      </c>
      <c r="H4952" t="s">
        <v>16549</v>
      </c>
      <c r="I4952" t="s">
        <v>16550</v>
      </c>
      <c r="J4952" t="s">
        <v>16551</v>
      </c>
      <c r="K4952" t="s">
        <v>37</v>
      </c>
      <c r="L4952" t="s">
        <v>53</v>
      </c>
      <c r="M4952" t="s">
        <v>73</v>
      </c>
      <c r="N4952" t="s">
        <v>74</v>
      </c>
      <c r="O4952" t="s">
        <v>75</v>
      </c>
      <c r="P4952" s="1">
        <v>39083</v>
      </c>
      <c r="Q4952" t="s">
        <v>53</v>
      </c>
      <c r="R4952" t="s">
        <v>56</v>
      </c>
      <c r="S4952" t="s">
        <v>41</v>
      </c>
      <c r="T4952" t="s">
        <v>13105</v>
      </c>
      <c r="U4952" t="s">
        <v>13105</v>
      </c>
      <c r="V4952">
        <v>0</v>
      </c>
      <c r="W4952">
        <v>0</v>
      </c>
      <c r="X4952">
        <v>0</v>
      </c>
      <c r="Y4952">
        <v>0</v>
      </c>
      <c r="Z4952">
        <v>0</v>
      </c>
      <c r="AA4952">
        <v>0</v>
      </c>
      <c r="AB4952">
        <v>0</v>
      </c>
      <c r="AC4952">
        <v>0</v>
      </c>
      <c r="AD4952">
        <v>1</v>
      </c>
    </row>
    <row r="4953" spans="1:30" hidden="1" x14ac:dyDescent="0.3">
      <c r="A4953" t="s">
        <v>16547</v>
      </c>
      <c r="B4953" t="s">
        <v>16552</v>
      </c>
      <c r="C4953" t="s">
        <v>32</v>
      </c>
      <c r="D4953" t="s">
        <v>33</v>
      </c>
      <c r="E4953" t="s">
        <v>3223</v>
      </c>
      <c r="F4953">
        <v>4700000</v>
      </c>
      <c r="G4953" t="s">
        <v>16547</v>
      </c>
      <c r="H4953" t="s">
        <v>16549</v>
      </c>
      <c r="I4953" t="s">
        <v>16550</v>
      </c>
      <c r="J4953" t="s">
        <v>16551</v>
      </c>
      <c r="K4953" t="s">
        <v>37</v>
      </c>
      <c r="L4953" t="s">
        <v>53</v>
      </c>
      <c r="M4953" t="s">
        <v>73</v>
      </c>
      <c r="N4953" t="s">
        <v>74</v>
      </c>
      <c r="O4953" t="s">
        <v>75</v>
      </c>
      <c r="P4953" s="1">
        <v>39083</v>
      </c>
      <c r="Q4953" t="s">
        <v>53</v>
      </c>
      <c r="R4953" t="s">
        <v>56</v>
      </c>
      <c r="S4953" t="s">
        <v>41</v>
      </c>
      <c r="T4953" t="s">
        <v>13105</v>
      </c>
      <c r="U4953" t="s">
        <v>13105</v>
      </c>
      <c r="V4953">
        <v>0</v>
      </c>
      <c r="W4953">
        <v>0</v>
      </c>
      <c r="X4953">
        <v>0</v>
      </c>
      <c r="Y4953">
        <v>0</v>
      </c>
      <c r="Z4953">
        <v>0</v>
      </c>
      <c r="AA4953">
        <v>0</v>
      </c>
      <c r="AB4953">
        <v>0</v>
      </c>
      <c r="AC4953">
        <v>0</v>
      </c>
      <c r="AD4953">
        <v>1</v>
      </c>
    </row>
    <row r="4954" spans="1:30" hidden="1" x14ac:dyDescent="0.3">
      <c r="A4954" t="s">
        <v>16547</v>
      </c>
      <c r="B4954" t="s">
        <v>16553</v>
      </c>
      <c r="C4954" t="s">
        <v>32</v>
      </c>
      <c r="D4954" t="s">
        <v>139</v>
      </c>
      <c r="E4954" t="s">
        <v>16554</v>
      </c>
      <c r="F4954">
        <v>7000000</v>
      </c>
      <c r="G4954" t="s">
        <v>16547</v>
      </c>
      <c r="H4954" t="s">
        <v>16549</v>
      </c>
      <c r="I4954" t="s">
        <v>16550</v>
      </c>
      <c r="J4954" t="s">
        <v>16551</v>
      </c>
      <c r="K4954" t="s">
        <v>37</v>
      </c>
      <c r="L4954" t="s">
        <v>53</v>
      </c>
      <c r="M4954" t="s">
        <v>73</v>
      </c>
      <c r="N4954" t="s">
        <v>74</v>
      </c>
      <c r="O4954" t="s">
        <v>75</v>
      </c>
      <c r="P4954" s="1">
        <v>39083</v>
      </c>
      <c r="Q4954" t="s">
        <v>53</v>
      </c>
      <c r="R4954" t="s">
        <v>56</v>
      </c>
      <c r="S4954" t="s">
        <v>41</v>
      </c>
      <c r="T4954" t="s">
        <v>13105</v>
      </c>
      <c r="U4954" t="s">
        <v>13105</v>
      </c>
      <c r="V4954">
        <v>0</v>
      </c>
      <c r="W4954">
        <v>0</v>
      </c>
      <c r="X4954">
        <v>0</v>
      </c>
      <c r="Y4954">
        <v>0</v>
      </c>
      <c r="Z4954">
        <v>0</v>
      </c>
      <c r="AA4954">
        <v>0</v>
      </c>
      <c r="AB4954">
        <v>0</v>
      </c>
      <c r="AC4954">
        <v>0</v>
      </c>
      <c r="AD4954">
        <v>1</v>
      </c>
    </row>
    <row r="4955" spans="1:30" hidden="1" x14ac:dyDescent="0.3">
      <c r="A4955" t="s">
        <v>16547</v>
      </c>
      <c r="B4955" t="s">
        <v>16555</v>
      </c>
      <c r="C4955" t="s">
        <v>32</v>
      </c>
      <c r="D4955" t="s">
        <v>50</v>
      </c>
      <c r="E4955" s="1">
        <v>39448</v>
      </c>
      <c r="F4955">
        <v>3000000</v>
      </c>
      <c r="G4955" t="s">
        <v>16547</v>
      </c>
      <c r="H4955" t="s">
        <v>16549</v>
      </c>
      <c r="I4955" t="s">
        <v>16550</v>
      </c>
      <c r="J4955" t="s">
        <v>16551</v>
      </c>
      <c r="K4955" t="s">
        <v>37</v>
      </c>
      <c r="L4955" t="s">
        <v>53</v>
      </c>
      <c r="M4955" t="s">
        <v>73</v>
      </c>
      <c r="N4955" t="s">
        <v>74</v>
      </c>
      <c r="O4955" t="s">
        <v>75</v>
      </c>
      <c r="P4955" s="1">
        <v>39083</v>
      </c>
      <c r="Q4955" t="s">
        <v>53</v>
      </c>
      <c r="R4955" t="s">
        <v>56</v>
      </c>
      <c r="S4955" t="s">
        <v>41</v>
      </c>
      <c r="T4955" t="s">
        <v>13105</v>
      </c>
      <c r="U4955" t="s">
        <v>13105</v>
      </c>
      <c r="V4955">
        <v>0</v>
      </c>
      <c r="W4955">
        <v>0</v>
      </c>
      <c r="X4955">
        <v>0</v>
      </c>
      <c r="Y4955">
        <v>0</v>
      </c>
      <c r="Z4955">
        <v>0</v>
      </c>
      <c r="AA4955">
        <v>0</v>
      </c>
      <c r="AB4955">
        <v>0</v>
      </c>
      <c r="AC4955">
        <v>0</v>
      </c>
      <c r="AD4955">
        <v>1</v>
      </c>
    </row>
    <row r="4956" spans="1:30" hidden="1" x14ac:dyDescent="0.3">
      <c r="A4956" t="s">
        <v>16556</v>
      </c>
      <c r="B4956" t="s">
        <v>16557</v>
      </c>
      <c r="C4956" t="s">
        <v>32</v>
      </c>
      <c r="D4956" t="s">
        <v>50</v>
      </c>
      <c r="E4956" s="1">
        <v>41313</v>
      </c>
      <c r="F4956">
        <v>10250000</v>
      </c>
      <c r="G4956" t="s">
        <v>16556</v>
      </c>
      <c r="H4956" t="s">
        <v>16558</v>
      </c>
      <c r="I4956" t="s">
        <v>16559</v>
      </c>
      <c r="J4956" t="s">
        <v>16560</v>
      </c>
      <c r="K4956" t="s">
        <v>37</v>
      </c>
      <c r="L4956" t="s">
        <v>53</v>
      </c>
      <c r="M4956" t="s">
        <v>73</v>
      </c>
      <c r="N4956" t="s">
        <v>74</v>
      </c>
      <c r="O4956" t="s">
        <v>75</v>
      </c>
      <c r="P4956" s="1">
        <v>41066</v>
      </c>
      <c r="Q4956" t="s">
        <v>53</v>
      </c>
      <c r="R4956" t="s">
        <v>56</v>
      </c>
      <c r="S4956" t="s">
        <v>41</v>
      </c>
      <c r="T4956" t="s">
        <v>13105</v>
      </c>
      <c r="U4956" t="s">
        <v>13105</v>
      </c>
      <c r="V4956">
        <v>0</v>
      </c>
      <c r="W4956">
        <v>0</v>
      </c>
      <c r="X4956">
        <v>0</v>
      </c>
      <c r="Y4956">
        <v>0</v>
      </c>
      <c r="Z4956">
        <v>0</v>
      </c>
      <c r="AA4956">
        <v>0</v>
      </c>
      <c r="AB4956">
        <v>0</v>
      </c>
      <c r="AC4956">
        <v>0</v>
      </c>
      <c r="AD4956">
        <v>1</v>
      </c>
    </row>
    <row r="4957" spans="1:30" hidden="1" x14ac:dyDescent="0.3">
      <c r="A4957" t="s">
        <v>16556</v>
      </c>
      <c r="B4957" t="s">
        <v>16561</v>
      </c>
      <c r="C4957" t="s">
        <v>32</v>
      </c>
      <c r="D4957" t="s">
        <v>50</v>
      </c>
      <c r="E4957" s="1">
        <v>42159</v>
      </c>
      <c r="F4957">
        <v>6000000</v>
      </c>
      <c r="G4957" t="s">
        <v>16556</v>
      </c>
      <c r="H4957" t="s">
        <v>16558</v>
      </c>
      <c r="I4957" t="s">
        <v>16559</v>
      </c>
      <c r="J4957" t="s">
        <v>16560</v>
      </c>
      <c r="K4957" t="s">
        <v>37</v>
      </c>
      <c r="L4957" t="s">
        <v>53</v>
      </c>
      <c r="M4957" t="s">
        <v>73</v>
      </c>
      <c r="N4957" t="s">
        <v>74</v>
      </c>
      <c r="O4957" t="s">
        <v>75</v>
      </c>
      <c r="P4957" s="1">
        <v>41066</v>
      </c>
      <c r="Q4957" t="s">
        <v>53</v>
      </c>
      <c r="R4957" t="s">
        <v>56</v>
      </c>
      <c r="S4957" t="s">
        <v>41</v>
      </c>
      <c r="T4957" t="s">
        <v>13105</v>
      </c>
      <c r="U4957" t="s">
        <v>13105</v>
      </c>
      <c r="V4957">
        <v>0</v>
      </c>
      <c r="W4957">
        <v>0</v>
      </c>
      <c r="X4957">
        <v>0</v>
      </c>
      <c r="Y4957">
        <v>0</v>
      </c>
      <c r="Z4957">
        <v>0</v>
      </c>
      <c r="AA4957">
        <v>0</v>
      </c>
      <c r="AB4957">
        <v>0</v>
      </c>
      <c r="AC4957">
        <v>0</v>
      </c>
      <c r="AD4957">
        <v>1</v>
      </c>
    </row>
    <row r="4958" spans="1:30" hidden="1" x14ac:dyDescent="0.3">
      <c r="A4958" t="s">
        <v>16562</v>
      </c>
      <c r="B4958" t="s">
        <v>16563</v>
      </c>
      <c r="C4958" t="s">
        <v>32</v>
      </c>
      <c r="D4958" t="s">
        <v>139</v>
      </c>
      <c r="E4958" s="1">
        <v>39123</v>
      </c>
      <c r="F4958">
        <v>4500000</v>
      </c>
      <c r="G4958" t="s">
        <v>16562</v>
      </c>
      <c r="H4958" t="s">
        <v>16564</v>
      </c>
      <c r="I4958" t="s">
        <v>16565</v>
      </c>
      <c r="J4958" t="s">
        <v>16566</v>
      </c>
      <c r="K4958" t="s">
        <v>37</v>
      </c>
      <c r="L4958" t="s">
        <v>53</v>
      </c>
      <c r="M4958" t="s">
        <v>54</v>
      </c>
      <c r="N4958" t="s">
        <v>95</v>
      </c>
      <c r="O4958" t="s">
        <v>16567</v>
      </c>
      <c r="P4958" s="1">
        <v>36892</v>
      </c>
      <c r="Q4958" t="s">
        <v>53</v>
      </c>
      <c r="R4958" t="s">
        <v>56</v>
      </c>
      <c r="S4958" t="s">
        <v>41</v>
      </c>
      <c r="T4958" t="s">
        <v>13105</v>
      </c>
      <c r="U4958" t="s">
        <v>13105</v>
      </c>
      <c r="V4958">
        <v>0</v>
      </c>
      <c r="W4958">
        <v>0</v>
      </c>
      <c r="X4958">
        <v>0</v>
      </c>
      <c r="Y4958">
        <v>0</v>
      </c>
      <c r="Z4958">
        <v>0</v>
      </c>
      <c r="AA4958">
        <v>0</v>
      </c>
      <c r="AB4958">
        <v>0</v>
      </c>
      <c r="AC4958">
        <v>0</v>
      </c>
      <c r="AD4958">
        <v>1</v>
      </c>
    </row>
    <row r="4959" spans="1:30" hidden="1" x14ac:dyDescent="0.3">
      <c r="A4959" t="s">
        <v>16562</v>
      </c>
      <c r="B4959" t="s">
        <v>16568</v>
      </c>
      <c r="C4959" t="s">
        <v>32</v>
      </c>
      <c r="D4959" t="s">
        <v>50</v>
      </c>
      <c r="E4959" t="s">
        <v>16569</v>
      </c>
      <c r="F4959">
        <v>17000000</v>
      </c>
      <c r="G4959" t="s">
        <v>16562</v>
      </c>
      <c r="H4959" t="s">
        <v>16564</v>
      </c>
      <c r="I4959" t="s">
        <v>16565</v>
      </c>
      <c r="J4959" t="s">
        <v>16566</v>
      </c>
      <c r="K4959" t="s">
        <v>37</v>
      </c>
      <c r="L4959" t="s">
        <v>53</v>
      </c>
      <c r="M4959" t="s">
        <v>54</v>
      </c>
      <c r="N4959" t="s">
        <v>95</v>
      </c>
      <c r="O4959" t="s">
        <v>16567</v>
      </c>
      <c r="P4959" s="1">
        <v>36892</v>
      </c>
      <c r="Q4959" t="s">
        <v>53</v>
      </c>
      <c r="R4959" t="s">
        <v>56</v>
      </c>
      <c r="S4959" t="s">
        <v>41</v>
      </c>
      <c r="T4959" t="s">
        <v>13105</v>
      </c>
      <c r="U4959" t="s">
        <v>13105</v>
      </c>
      <c r="V4959">
        <v>0</v>
      </c>
      <c r="W4959">
        <v>0</v>
      </c>
      <c r="X4959">
        <v>0</v>
      </c>
      <c r="Y4959">
        <v>0</v>
      </c>
      <c r="Z4959">
        <v>0</v>
      </c>
      <c r="AA4959">
        <v>0</v>
      </c>
      <c r="AB4959">
        <v>0</v>
      </c>
      <c r="AC4959">
        <v>0</v>
      </c>
      <c r="AD4959">
        <v>1</v>
      </c>
    </row>
    <row r="4960" spans="1:30" hidden="1" x14ac:dyDescent="0.3">
      <c r="A4960" t="s">
        <v>16562</v>
      </c>
      <c r="B4960" t="s">
        <v>16570</v>
      </c>
      <c r="C4960" t="s">
        <v>32</v>
      </c>
      <c r="E4960" s="1">
        <v>40215</v>
      </c>
      <c r="F4960">
        <v>15000000</v>
      </c>
      <c r="G4960" t="s">
        <v>16562</v>
      </c>
      <c r="H4960" t="s">
        <v>16564</v>
      </c>
      <c r="I4960" t="s">
        <v>16565</v>
      </c>
      <c r="J4960" t="s">
        <v>16566</v>
      </c>
      <c r="K4960" t="s">
        <v>37</v>
      </c>
      <c r="L4960" t="s">
        <v>53</v>
      </c>
      <c r="M4960" t="s">
        <v>54</v>
      </c>
      <c r="N4960" t="s">
        <v>95</v>
      </c>
      <c r="O4960" t="s">
        <v>16567</v>
      </c>
      <c r="P4960" s="1">
        <v>36892</v>
      </c>
      <c r="Q4960" t="s">
        <v>53</v>
      </c>
      <c r="R4960" t="s">
        <v>56</v>
      </c>
      <c r="S4960" t="s">
        <v>41</v>
      </c>
      <c r="T4960" t="s">
        <v>13105</v>
      </c>
      <c r="U4960" t="s">
        <v>13105</v>
      </c>
      <c r="V4960">
        <v>0</v>
      </c>
      <c r="W4960">
        <v>0</v>
      </c>
      <c r="X4960">
        <v>0</v>
      </c>
      <c r="Y4960">
        <v>0</v>
      </c>
      <c r="Z4960">
        <v>0</v>
      </c>
      <c r="AA4960">
        <v>0</v>
      </c>
      <c r="AB4960">
        <v>0</v>
      </c>
      <c r="AC4960">
        <v>0</v>
      </c>
      <c r="AD4960">
        <v>1</v>
      </c>
    </row>
    <row r="4961" spans="1:30" hidden="1" x14ac:dyDescent="0.3">
      <c r="A4961" t="s">
        <v>16562</v>
      </c>
      <c r="B4961" t="s">
        <v>16571</v>
      </c>
      <c r="C4961" t="s">
        <v>32</v>
      </c>
      <c r="D4961" t="s">
        <v>33</v>
      </c>
      <c r="E4961" s="1">
        <v>39176</v>
      </c>
      <c r="F4961">
        <v>6000000</v>
      </c>
      <c r="G4961" t="s">
        <v>16562</v>
      </c>
      <c r="H4961" t="s">
        <v>16564</v>
      </c>
      <c r="I4961" t="s">
        <v>16565</v>
      </c>
      <c r="J4961" t="s">
        <v>16566</v>
      </c>
      <c r="K4961" t="s">
        <v>37</v>
      </c>
      <c r="L4961" t="s">
        <v>53</v>
      </c>
      <c r="M4961" t="s">
        <v>54</v>
      </c>
      <c r="N4961" t="s">
        <v>95</v>
      </c>
      <c r="O4961" t="s">
        <v>16567</v>
      </c>
      <c r="P4961" s="1">
        <v>36892</v>
      </c>
      <c r="Q4961" t="s">
        <v>53</v>
      </c>
      <c r="R4961" t="s">
        <v>56</v>
      </c>
      <c r="S4961" t="s">
        <v>41</v>
      </c>
      <c r="T4961" t="s">
        <v>13105</v>
      </c>
      <c r="U4961" t="s">
        <v>13105</v>
      </c>
      <c r="V4961">
        <v>0</v>
      </c>
      <c r="W4961">
        <v>0</v>
      </c>
      <c r="X4961">
        <v>0</v>
      </c>
      <c r="Y4961">
        <v>0</v>
      </c>
      <c r="Z4961">
        <v>0</v>
      </c>
      <c r="AA4961">
        <v>0</v>
      </c>
      <c r="AB4961">
        <v>0</v>
      </c>
      <c r="AC4961">
        <v>0</v>
      </c>
      <c r="AD4961">
        <v>1</v>
      </c>
    </row>
    <row r="4962" spans="1:30" hidden="1" x14ac:dyDescent="0.3">
      <c r="A4962" t="s">
        <v>16572</v>
      </c>
      <c r="B4962" t="s">
        <v>16573</v>
      </c>
      <c r="C4962" t="s">
        <v>32</v>
      </c>
      <c r="D4962" t="s">
        <v>50</v>
      </c>
      <c r="E4962" s="1">
        <v>40917</v>
      </c>
      <c r="F4962">
        <v>1000000</v>
      </c>
      <c r="G4962" t="s">
        <v>16572</v>
      </c>
      <c r="H4962" t="s">
        <v>16574</v>
      </c>
      <c r="I4962" t="s">
        <v>16575</v>
      </c>
      <c r="J4962" t="s">
        <v>13105</v>
      </c>
      <c r="K4962" t="s">
        <v>72</v>
      </c>
      <c r="L4962" t="s">
        <v>53</v>
      </c>
      <c r="M4962" t="s">
        <v>54</v>
      </c>
      <c r="N4962" t="s">
        <v>55</v>
      </c>
      <c r="O4962" t="s">
        <v>857</v>
      </c>
      <c r="P4962" s="1">
        <v>39455</v>
      </c>
      <c r="Q4962" t="s">
        <v>53</v>
      </c>
      <c r="R4962" t="s">
        <v>56</v>
      </c>
      <c r="S4962" t="s">
        <v>41</v>
      </c>
      <c r="T4962" t="s">
        <v>13105</v>
      </c>
      <c r="U4962" t="s">
        <v>13105</v>
      </c>
      <c r="V4962">
        <v>0</v>
      </c>
      <c r="W4962">
        <v>0</v>
      </c>
      <c r="X4962">
        <v>0</v>
      </c>
      <c r="Y4962">
        <v>0</v>
      </c>
      <c r="Z4962">
        <v>0</v>
      </c>
      <c r="AA4962">
        <v>0</v>
      </c>
      <c r="AB4962">
        <v>0</v>
      </c>
      <c r="AC4962">
        <v>0</v>
      </c>
      <c r="AD4962">
        <v>1</v>
      </c>
    </row>
    <row r="4963" spans="1:30" hidden="1" x14ac:dyDescent="0.3">
      <c r="A4963" t="s">
        <v>16576</v>
      </c>
      <c r="B4963" t="s">
        <v>16577</v>
      </c>
      <c r="C4963" t="s">
        <v>32</v>
      </c>
      <c r="D4963" t="s">
        <v>50</v>
      </c>
      <c r="E4963" t="s">
        <v>6001</v>
      </c>
      <c r="F4963">
        <v>5000000</v>
      </c>
      <c r="G4963" t="s">
        <v>16576</v>
      </c>
      <c r="H4963" t="s">
        <v>16578</v>
      </c>
      <c r="I4963" t="s">
        <v>16579</v>
      </c>
      <c r="J4963" t="s">
        <v>16580</v>
      </c>
      <c r="K4963" t="s">
        <v>37</v>
      </c>
      <c r="L4963" t="s">
        <v>53</v>
      </c>
      <c r="M4963" t="s">
        <v>732</v>
      </c>
      <c r="N4963" t="s">
        <v>102</v>
      </c>
      <c r="O4963" t="s">
        <v>4872</v>
      </c>
      <c r="P4963" s="1">
        <v>39448</v>
      </c>
      <c r="Q4963" t="s">
        <v>53</v>
      </c>
      <c r="R4963" t="s">
        <v>56</v>
      </c>
      <c r="S4963" t="s">
        <v>41</v>
      </c>
      <c r="T4963" t="s">
        <v>13105</v>
      </c>
      <c r="U4963" t="s">
        <v>13105</v>
      </c>
      <c r="V4963">
        <v>0</v>
      </c>
      <c r="W4963">
        <v>0</v>
      </c>
      <c r="X4963">
        <v>0</v>
      </c>
      <c r="Y4963">
        <v>0</v>
      </c>
      <c r="Z4963">
        <v>0</v>
      </c>
      <c r="AA4963">
        <v>0</v>
      </c>
      <c r="AB4963">
        <v>0</v>
      </c>
      <c r="AC4963">
        <v>0</v>
      </c>
      <c r="AD4963">
        <v>1</v>
      </c>
    </row>
    <row r="4964" spans="1:30" hidden="1" x14ac:dyDescent="0.3">
      <c r="A4964" t="s">
        <v>16576</v>
      </c>
      <c r="B4964" t="s">
        <v>16581</v>
      </c>
      <c r="C4964" t="s">
        <v>32</v>
      </c>
      <c r="D4964" t="s">
        <v>33</v>
      </c>
      <c r="E4964" t="s">
        <v>8679</v>
      </c>
      <c r="F4964">
        <v>22000000</v>
      </c>
      <c r="G4964" t="s">
        <v>16576</v>
      </c>
      <c r="H4964" t="s">
        <v>16578</v>
      </c>
      <c r="I4964" t="s">
        <v>16579</v>
      </c>
      <c r="J4964" t="s">
        <v>16580</v>
      </c>
      <c r="K4964" t="s">
        <v>37</v>
      </c>
      <c r="L4964" t="s">
        <v>53</v>
      </c>
      <c r="M4964" t="s">
        <v>732</v>
      </c>
      <c r="N4964" t="s">
        <v>102</v>
      </c>
      <c r="O4964" t="s">
        <v>4872</v>
      </c>
      <c r="P4964" s="1">
        <v>39448</v>
      </c>
      <c r="Q4964" t="s">
        <v>53</v>
      </c>
      <c r="R4964" t="s">
        <v>56</v>
      </c>
      <c r="S4964" t="s">
        <v>41</v>
      </c>
      <c r="T4964" t="s">
        <v>13105</v>
      </c>
      <c r="U4964" t="s">
        <v>13105</v>
      </c>
      <c r="V4964">
        <v>0</v>
      </c>
      <c r="W4964">
        <v>0</v>
      </c>
      <c r="X4964">
        <v>0</v>
      </c>
      <c r="Y4964">
        <v>0</v>
      </c>
      <c r="Z4964">
        <v>0</v>
      </c>
      <c r="AA4964">
        <v>0</v>
      </c>
      <c r="AB4964">
        <v>0</v>
      </c>
      <c r="AC4964">
        <v>0</v>
      </c>
      <c r="AD4964">
        <v>1</v>
      </c>
    </row>
    <row r="4965" spans="1:30" hidden="1" x14ac:dyDescent="0.3">
      <c r="A4965" t="s">
        <v>16582</v>
      </c>
      <c r="B4965" t="s">
        <v>16583</v>
      </c>
      <c r="C4965" t="s">
        <v>32</v>
      </c>
      <c r="D4965" t="s">
        <v>33</v>
      </c>
      <c r="E4965" s="1">
        <v>41397</v>
      </c>
      <c r="F4965">
        <v>6300000</v>
      </c>
      <c r="G4965" t="s">
        <v>16582</v>
      </c>
      <c r="H4965" t="s">
        <v>16584</v>
      </c>
      <c r="I4965" t="s">
        <v>16585</v>
      </c>
      <c r="J4965" t="s">
        <v>16586</v>
      </c>
      <c r="K4965" t="s">
        <v>37</v>
      </c>
      <c r="L4965" t="s">
        <v>53</v>
      </c>
      <c r="M4965" t="s">
        <v>54</v>
      </c>
      <c r="N4965" t="s">
        <v>95</v>
      </c>
      <c r="O4965" t="s">
        <v>616</v>
      </c>
      <c r="P4965" s="1">
        <v>39814</v>
      </c>
      <c r="Q4965" t="s">
        <v>53</v>
      </c>
      <c r="R4965" t="s">
        <v>56</v>
      </c>
      <c r="S4965" t="s">
        <v>41</v>
      </c>
      <c r="T4965" t="s">
        <v>13105</v>
      </c>
      <c r="U4965" t="s">
        <v>13105</v>
      </c>
      <c r="V4965">
        <v>0</v>
      </c>
      <c r="W4965">
        <v>0</v>
      </c>
      <c r="X4965">
        <v>0</v>
      </c>
      <c r="Y4965">
        <v>0</v>
      </c>
      <c r="Z4965">
        <v>0</v>
      </c>
      <c r="AA4965">
        <v>0</v>
      </c>
      <c r="AB4965">
        <v>0</v>
      </c>
      <c r="AC4965">
        <v>0</v>
      </c>
      <c r="AD4965">
        <v>1</v>
      </c>
    </row>
    <row r="4966" spans="1:30" hidden="1" x14ac:dyDescent="0.3">
      <c r="A4966" t="s">
        <v>16582</v>
      </c>
      <c r="B4966" t="s">
        <v>16587</v>
      </c>
      <c r="C4966" t="s">
        <v>32</v>
      </c>
      <c r="E4966" t="s">
        <v>16588</v>
      </c>
      <c r="F4966">
        <v>2600000</v>
      </c>
      <c r="G4966" t="s">
        <v>16582</v>
      </c>
      <c r="H4966" t="s">
        <v>16584</v>
      </c>
      <c r="I4966" t="s">
        <v>16585</v>
      </c>
      <c r="J4966" t="s">
        <v>16586</v>
      </c>
      <c r="K4966" t="s">
        <v>37</v>
      </c>
      <c r="L4966" t="s">
        <v>53</v>
      </c>
      <c r="M4966" t="s">
        <v>54</v>
      </c>
      <c r="N4966" t="s">
        <v>95</v>
      </c>
      <c r="O4966" t="s">
        <v>616</v>
      </c>
      <c r="P4966" s="1">
        <v>39814</v>
      </c>
      <c r="Q4966" t="s">
        <v>53</v>
      </c>
      <c r="R4966" t="s">
        <v>56</v>
      </c>
      <c r="S4966" t="s">
        <v>41</v>
      </c>
      <c r="T4966" t="s">
        <v>13105</v>
      </c>
      <c r="U4966" t="s">
        <v>13105</v>
      </c>
      <c r="V4966">
        <v>0</v>
      </c>
      <c r="W4966">
        <v>0</v>
      </c>
      <c r="X4966">
        <v>0</v>
      </c>
      <c r="Y4966">
        <v>0</v>
      </c>
      <c r="Z4966">
        <v>0</v>
      </c>
      <c r="AA4966">
        <v>0</v>
      </c>
      <c r="AB4966">
        <v>0</v>
      </c>
      <c r="AC4966">
        <v>0</v>
      </c>
      <c r="AD4966">
        <v>1</v>
      </c>
    </row>
    <row r="4967" spans="1:30" hidden="1" x14ac:dyDescent="0.3">
      <c r="A4967" t="s">
        <v>16582</v>
      </c>
      <c r="B4967" t="s">
        <v>16589</v>
      </c>
      <c r="C4967" t="s">
        <v>32</v>
      </c>
      <c r="D4967" t="s">
        <v>50</v>
      </c>
      <c r="E4967" s="1">
        <v>40552</v>
      </c>
      <c r="F4967">
        <v>2600000</v>
      </c>
      <c r="G4967" t="s">
        <v>16582</v>
      </c>
      <c r="H4967" t="s">
        <v>16584</v>
      </c>
      <c r="I4967" t="s">
        <v>16585</v>
      </c>
      <c r="J4967" t="s">
        <v>16586</v>
      </c>
      <c r="K4967" t="s">
        <v>37</v>
      </c>
      <c r="L4967" t="s">
        <v>53</v>
      </c>
      <c r="M4967" t="s">
        <v>54</v>
      </c>
      <c r="N4967" t="s">
        <v>95</v>
      </c>
      <c r="O4967" t="s">
        <v>616</v>
      </c>
      <c r="P4967" s="1">
        <v>39814</v>
      </c>
      <c r="Q4967" t="s">
        <v>53</v>
      </c>
      <c r="R4967" t="s">
        <v>56</v>
      </c>
      <c r="S4967" t="s">
        <v>41</v>
      </c>
      <c r="T4967" t="s">
        <v>13105</v>
      </c>
      <c r="U4967" t="s">
        <v>13105</v>
      </c>
      <c r="V4967">
        <v>0</v>
      </c>
      <c r="W4967">
        <v>0</v>
      </c>
      <c r="X4967">
        <v>0</v>
      </c>
      <c r="Y4967">
        <v>0</v>
      </c>
      <c r="Z4967">
        <v>0</v>
      </c>
      <c r="AA4967">
        <v>0</v>
      </c>
      <c r="AB4967">
        <v>0</v>
      </c>
      <c r="AC4967">
        <v>0</v>
      </c>
      <c r="AD4967">
        <v>1</v>
      </c>
    </row>
    <row r="4968" spans="1:30" hidden="1" x14ac:dyDescent="0.3">
      <c r="A4968" t="s">
        <v>16590</v>
      </c>
      <c r="B4968" t="s">
        <v>16591</v>
      </c>
      <c r="C4968" t="s">
        <v>32</v>
      </c>
      <c r="D4968" t="s">
        <v>50</v>
      </c>
      <c r="E4968" s="1">
        <v>39094</v>
      </c>
      <c r="F4968">
        <v>20000000</v>
      </c>
      <c r="G4968" t="s">
        <v>16590</v>
      </c>
      <c r="H4968" t="s">
        <v>16592</v>
      </c>
      <c r="I4968" t="s">
        <v>16593</v>
      </c>
      <c r="J4968" t="s">
        <v>13105</v>
      </c>
      <c r="K4968" t="s">
        <v>37</v>
      </c>
      <c r="L4968" t="s">
        <v>53</v>
      </c>
      <c r="M4968" t="s">
        <v>54</v>
      </c>
      <c r="N4968" t="s">
        <v>8609</v>
      </c>
      <c r="O4968" t="s">
        <v>8610</v>
      </c>
      <c r="P4968" s="1">
        <v>32509</v>
      </c>
      <c r="Q4968" t="s">
        <v>53</v>
      </c>
      <c r="R4968" t="s">
        <v>56</v>
      </c>
      <c r="S4968" t="s">
        <v>41</v>
      </c>
      <c r="T4968" t="s">
        <v>13105</v>
      </c>
      <c r="U4968" t="s">
        <v>13105</v>
      </c>
      <c r="V4968">
        <v>0</v>
      </c>
      <c r="W4968">
        <v>0</v>
      </c>
      <c r="X4968">
        <v>0</v>
      </c>
      <c r="Y4968">
        <v>0</v>
      </c>
      <c r="Z4968">
        <v>0</v>
      </c>
      <c r="AA4968">
        <v>0</v>
      </c>
      <c r="AB4968">
        <v>0</v>
      </c>
      <c r="AC4968">
        <v>0</v>
      </c>
      <c r="AD4968">
        <v>1</v>
      </c>
    </row>
    <row r="4969" spans="1:30" hidden="1" x14ac:dyDescent="0.3">
      <c r="A4969" t="s">
        <v>16594</v>
      </c>
      <c r="B4969" t="s">
        <v>16595</v>
      </c>
      <c r="C4969" t="s">
        <v>32</v>
      </c>
      <c r="E4969" t="s">
        <v>16596</v>
      </c>
      <c r="F4969">
        <v>200000</v>
      </c>
      <c r="G4969" t="s">
        <v>16594</v>
      </c>
      <c r="H4969" t="s">
        <v>16597</v>
      </c>
      <c r="I4969" t="s">
        <v>16598</v>
      </c>
      <c r="J4969" t="s">
        <v>16599</v>
      </c>
      <c r="K4969" t="s">
        <v>37</v>
      </c>
      <c r="L4969" t="s">
        <v>53</v>
      </c>
      <c r="M4969" t="s">
        <v>73</v>
      </c>
      <c r="N4969" t="s">
        <v>74</v>
      </c>
      <c r="O4969" t="s">
        <v>75</v>
      </c>
      <c r="P4969" s="1">
        <v>39448</v>
      </c>
      <c r="Q4969" t="s">
        <v>53</v>
      </c>
      <c r="R4969" t="s">
        <v>56</v>
      </c>
      <c r="S4969" t="s">
        <v>41</v>
      </c>
      <c r="T4969" t="s">
        <v>13105</v>
      </c>
      <c r="U4969" t="s">
        <v>13105</v>
      </c>
      <c r="V4969">
        <v>0</v>
      </c>
      <c r="W4969">
        <v>0</v>
      </c>
      <c r="X4969">
        <v>0</v>
      </c>
      <c r="Y4969">
        <v>0</v>
      </c>
      <c r="Z4969">
        <v>0</v>
      </c>
      <c r="AA4969">
        <v>0</v>
      </c>
      <c r="AB4969">
        <v>0</v>
      </c>
      <c r="AC4969">
        <v>0</v>
      </c>
      <c r="AD4969">
        <v>1</v>
      </c>
    </row>
    <row r="4970" spans="1:30" hidden="1" x14ac:dyDescent="0.3">
      <c r="A4970" t="s">
        <v>16594</v>
      </c>
      <c r="B4970" t="s">
        <v>16600</v>
      </c>
      <c r="C4970" t="s">
        <v>32</v>
      </c>
      <c r="E4970" t="s">
        <v>16601</v>
      </c>
      <c r="F4970">
        <v>1145800</v>
      </c>
      <c r="G4970" t="s">
        <v>16594</v>
      </c>
      <c r="H4970" t="s">
        <v>16597</v>
      </c>
      <c r="I4970" t="s">
        <v>16598</v>
      </c>
      <c r="J4970" t="s">
        <v>16599</v>
      </c>
      <c r="K4970" t="s">
        <v>37</v>
      </c>
      <c r="L4970" t="s">
        <v>53</v>
      </c>
      <c r="M4970" t="s">
        <v>73</v>
      </c>
      <c r="N4970" t="s">
        <v>74</v>
      </c>
      <c r="O4970" t="s">
        <v>75</v>
      </c>
      <c r="P4970" s="1">
        <v>39448</v>
      </c>
      <c r="Q4970" t="s">
        <v>53</v>
      </c>
      <c r="R4970" t="s">
        <v>56</v>
      </c>
      <c r="S4970" t="s">
        <v>41</v>
      </c>
      <c r="T4970" t="s">
        <v>13105</v>
      </c>
      <c r="U4970" t="s">
        <v>13105</v>
      </c>
      <c r="V4970">
        <v>0</v>
      </c>
      <c r="W4970">
        <v>0</v>
      </c>
      <c r="X4970">
        <v>0</v>
      </c>
      <c r="Y4970">
        <v>0</v>
      </c>
      <c r="Z4970">
        <v>0</v>
      </c>
      <c r="AA4970">
        <v>0</v>
      </c>
      <c r="AB4970">
        <v>0</v>
      </c>
      <c r="AC4970">
        <v>0</v>
      </c>
      <c r="AD4970">
        <v>1</v>
      </c>
    </row>
    <row r="4971" spans="1:30" hidden="1" x14ac:dyDescent="0.3">
      <c r="A4971" t="s">
        <v>16602</v>
      </c>
      <c r="B4971" t="s">
        <v>16603</v>
      </c>
      <c r="C4971" t="s">
        <v>32</v>
      </c>
      <c r="D4971" t="s">
        <v>50</v>
      </c>
      <c r="E4971" t="s">
        <v>2257</v>
      </c>
      <c r="F4971">
        <v>15000000</v>
      </c>
      <c r="G4971" t="s">
        <v>16602</v>
      </c>
      <c r="H4971" t="s">
        <v>16604</v>
      </c>
      <c r="I4971" t="s">
        <v>16605</v>
      </c>
      <c r="J4971" t="s">
        <v>13105</v>
      </c>
      <c r="K4971" t="s">
        <v>37</v>
      </c>
      <c r="L4971" t="s">
        <v>53</v>
      </c>
      <c r="M4971" t="s">
        <v>123</v>
      </c>
      <c r="N4971" t="s">
        <v>124</v>
      </c>
      <c r="O4971" t="s">
        <v>124</v>
      </c>
      <c r="P4971" s="1">
        <v>40549</v>
      </c>
      <c r="Q4971" t="s">
        <v>53</v>
      </c>
      <c r="R4971" t="s">
        <v>56</v>
      </c>
      <c r="S4971" t="s">
        <v>41</v>
      </c>
      <c r="T4971" t="s">
        <v>13105</v>
      </c>
      <c r="U4971" t="s">
        <v>13105</v>
      </c>
      <c r="V4971">
        <v>0</v>
      </c>
      <c r="W4971">
        <v>0</v>
      </c>
      <c r="X4971">
        <v>0</v>
      </c>
      <c r="Y4971">
        <v>0</v>
      </c>
      <c r="Z4971">
        <v>0</v>
      </c>
      <c r="AA4971">
        <v>0</v>
      </c>
      <c r="AB4971">
        <v>0</v>
      </c>
      <c r="AC4971">
        <v>0</v>
      </c>
      <c r="AD4971">
        <v>1</v>
      </c>
    </row>
    <row r="4972" spans="1:30" hidden="1" x14ac:dyDescent="0.3">
      <c r="A4972" t="s">
        <v>16606</v>
      </c>
      <c r="B4972" t="s">
        <v>16607</v>
      </c>
      <c r="C4972" t="s">
        <v>32</v>
      </c>
      <c r="E4972" t="s">
        <v>16608</v>
      </c>
      <c r="F4972">
        <v>21000000</v>
      </c>
      <c r="G4972" t="s">
        <v>16606</v>
      </c>
      <c r="H4972" t="s">
        <v>16609</v>
      </c>
      <c r="I4972" t="s">
        <v>16610</v>
      </c>
      <c r="J4972" t="s">
        <v>13105</v>
      </c>
      <c r="K4972" t="s">
        <v>37</v>
      </c>
      <c r="L4972" t="s">
        <v>53</v>
      </c>
      <c r="M4972" t="s">
        <v>54</v>
      </c>
      <c r="N4972" t="s">
        <v>55</v>
      </c>
      <c r="O4972" t="s">
        <v>857</v>
      </c>
      <c r="P4972" s="1">
        <v>38087</v>
      </c>
      <c r="Q4972" t="s">
        <v>53</v>
      </c>
      <c r="R4972" t="s">
        <v>56</v>
      </c>
      <c r="S4972" t="s">
        <v>41</v>
      </c>
      <c r="T4972" t="s">
        <v>13105</v>
      </c>
      <c r="U4972" t="s">
        <v>13105</v>
      </c>
      <c r="V4972">
        <v>0</v>
      </c>
      <c r="W4972">
        <v>0</v>
      </c>
      <c r="X4972">
        <v>0</v>
      </c>
      <c r="Y4972">
        <v>0</v>
      </c>
      <c r="Z4972">
        <v>0</v>
      </c>
      <c r="AA4972">
        <v>0</v>
      </c>
      <c r="AB4972">
        <v>0</v>
      </c>
      <c r="AC4972">
        <v>0</v>
      </c>
      <c r="AD4972">
        <v>1</v>
      </c>
    </row>
    <row r="4973" spans="1:30" hidden="1" x14ac:dyDescent="0.3">
      <c r="A4973" t="s">
        <v>16611</v>
      </c>
      <c r="B4973" t="s">
        <v>16612</v>
      </c>
      <c r="C4973" t="s">
        <v>32</v>
      </c>
      <c r="E4973" s="1">
        <v>40915</v>
      </c>
      <c r="F4973">
        <v>5000000</v>
      </c>
      <c r="G4973" t="s">
        <v>16611</v>
      </c>
      <c r="H4973" t="s">
        <v>16613</v>
      </c>
      <c r="I4973" t="s">
        <v>16614</v>
      </c>
      <c r="J4973" t="s">
        <v>16615</v>
      </c>
      <c r="K4973" t="s">
        <v>72</v>
      </c>
      <c r="L4973" t="s">
        <v>53</v>
      </c>
      <c r="M4973" t="s">
        <v>54</v>
      </c>
      <c r="N4973" t="s">
        <v>95</v>
      </c>
      <c r="O4973" t="s">
        <v>1160</v>
      </c>
      <c r="P4973" s="1">
        <v>38353</v>
      </c>
      <c r="Q4973" t="s">
        <v>53</v>
      </c>
      <c r="R4973" t="s">
        <v>56</v>
      </c>
      <c r="S4973" t="s">
        <v>41</v>
      </c>
      <c r="T4973" t="s">
        <v>13105</v>
      </c>
      <c r="U4973" t="s">
        <v>13105</v>
      </c>
      <c r="V4973">
        <v>0</v>
      </c>
      <c r="W4973">
        <v>0</v>
      </c>
      <c r="X4973">
        <v>0</v>
      </c>
      <c r="Y4973">
        <v>0</v>
      </c>
      <c r="Z4973">
        <v>0</v>
      </c>
      <c r="AA4973">
        <v>0</v>
      </c>
      <c r="AB4973">
        <v>0</v>
      </c>
      <c r="AC4973">
        <v>0</v>
      </c>
      <c r="AD4973">
        <v>1</v>
      </c>
    </row>
    <row r="4974" spans="1:30" hidden="1" x14ac:dyDescent="0.3">
      <c r="A4974" t="s">
        <v>16611</v>
      </c>
      <c r="B4974" t="s">
        <v>16616</v>
      </c>
      <c r="C4974" t="s">
        <v>32</v>
      </c>
      <c r="E4974" s="1">
        <v>40912</v>
      </c>
      <c r="F4974">
        <v>831000</v>
      </c>
      <c r="G4974" t="s">
        <v>16611</v>
      </c>
      <c r="H4974" t="s">
        <v>16613</v>
      </c>
      <c r="I4974" t="s">
        <v>16614</v>
      </c>
      <c r="J4974" t="s">
        <v>16615</v>
      </c>
      <c r="K4974" t="s">
        <v>72</v>
      </c>
      <c r="L4974" t="s">
        <v>53</v>
      </c>
      <c r="M4974" t="s">
        <v>54</v>
      </c>
      <c r="N4974" t="s">
        <v>95</v>
      </c>
      <c r="O4974" t="s">
        <v>1160</v>
      </c>
      <c r="P4974" s="1">
        <v>38353</v>
      </c>
      <c r="Q4974" t="s">
        <v>53</v>
      </c>
      <c r="R4974" t="s">
        <v>56</v>
      </c>
      <c r="S4974" t="s">
        <v>41</v>
      </c>
      <c r="T4974" t="s">
        <v>13105</v>
      </c>
      <c r="U4974" t="s">
        <v>13105</v>
      </c>
      <c r="V4974">
        <v>0</v>
      </c>
      <c r="W4974">
        <v>0</v>
      </c>
      <c r="X4974">
        <v>0</v>
      </c>
      <c r="Y4974">
        <v>0</v>
      </c>
      <c r="Z4974">
        <v>0</v>
      </c>
      <c r="AA4974">
        <v>0</v>
      </c>
      <c r="AB4974">
        <v>0</v>
      </c>
      <c r="AC4974">
        <v>0</v>
      </c>
      <c r="AD4974">
        <v>1</v>
      </c>
    </row>
    <row r="4975" spans="1:30" hidden="1" x14ac:dyDescent="0.3">
      <c r="A4975" t="s">
        <v>16611</v>
      </c>
      <c r="B4975" t="s">
        <v>16617</v>
      </c>
      <c r="C4975" t="s">
        <v>32</v>
      </c>
      <c r="D4975" t="s">
        <v>139</v>
      </c>
      <c r="E4975" s="1">
        <v>40462</v>
      </c>
      <c r="F4975">
        <v>10000000</v>
      </c>
      <c r="G4975" t="s">
        <v>16611</v>
      </c>
      <c r="H4975" t="s">
        <v>16613</v>
      </c>
      <c r="I4975" t="s">
        <v>16614</v>
      </c>
      <c r="J4975" t="s">
        <v>16615</v>
      </c>
      <c r="K4975" t="s">
        <v>72</v>
      </c>
      <c r="L4975" t="s">
        <v>53</v>
      </c>
      <c r="M4975" t="s">
        <v>54</v>
      </c>
      <c r="N4975" t="s">
        <v>95</v>
      </c>
      <c r="O4975" t="s">
        <v>1160</v>
      </c>
      <c r="P4975" s="1">
        <v>38353</v>
      </c>
      <c r="Q4975" t="s">
        <v>53</v>
      </c>
      <c r="R4975" t="s">
        <v>56</v>
      </c>
      <c r="S4975" t="s">
        <v>41</v>
      </c>
      <c r="T4975" t="s">
        <v>13105</v>
      </c>
      <c r="U4975" t="s">
        <v>13105</v>
      </c>
      <c r="V4975">
        <v>0</v>
      </c>
      <c r="W4975">
        <v>0</v>
      </c>
      <c r="X4975">
        <v>0</v>
      </c>
      <c r="Y4975">
        <v>0</v>
      </c>
      <c r="Z4975">
        <v>0</v>
      </c>
      <c r="AA4975">
        <v>0</v>
      </c>
      <c r="AB4975">
        <v>0</v>
      </c>
      <c r="AC4975">
        <v>0</v>
      </c>
      <c r="AD4975">
        <v>1</v>
      </c>
    </row>
    <row r="4976" spans="1:30" hidden="1" x14ac:dyDescent="0.3">
      <c r="A4976" t="s">
        <v>16611</v>
      </c>
      <c r="B4976" t="s">
        <v>16618</v>
      </c>
      <c r="C4976" t="s">
        <v>32</v>
      </c>
      <c r="D4976" t="s">
        <v>139</v>
      </c>
      <c r="E4976" s="1">
        <v>41222</v>
      </c>
      <c r="F4976">
        <v>13101322</v>
      </c>
      <c r="G4976" t="s">
        <v>16611</v>
      </c>
      <c r="H4976" t="s">
        <v>16613</v>
      </c>
      <c r="I4976" t="s">
        <v>16614</v>
      </c>
      <c r="J4976" t="s">
        <v>16615</v>
      </c>
      <c r="K4976" t="s">
        <v>72</v>
      </c>
      <c r="L4976" t="s">
        <v>53</v>
      </c>
      <c r="M4976" t="s">
        <v>54</v>
      </c>
      <c r="N4976" t="s">
        <v>95</v>
      </c>
      <c r="O4976" t="s">
        <v>1160</v>
      </c>
      <c r="P4976" s="1">
        <v>38353</v>
      </c>
      <c r="Q4976" t="s">
        <v>53</v>
      </c>
      <c r="R4976" t="s">
        <v>56</v>
      </c>
      <c r="S4976" t="s">
        <v>41</v>
      </c>
      <c r="T4976" t="s">
        <v>13105</v>
      </c>
      <c r="U4976" t="s">
        <v>13105</v>
      </c>
      <c r="V4976">
        <v>0</v>
      </c>
      <c r="W4976">
        <v>0</v>
      </c>
      <c r="X4976">
        <v>0</v>
      </c>
      <c r="Y4976">
        <v>0</v>
      </c>
      <c r="Z4976">
        <v>0</v>
      </c>
      <c r="AA4976">
        <v>0</v>
      </c>
      <c r="AB4976">
        <v>0</v>
      </c>
      <c r="AC4976">
        <v>0</v>
      </c>
      <c r="AD4976">
        <v>1</v>
      </c>
    </row>
    <row r="4977" spans="1:30" hidden="1" x14ac:dyDescent="0.3">
      <c r="A4977" t="s">
        <v>16619</v>
      </c>
      <c r="B4977" t="s">
        <v>16620</v>
      </c>
      <c r="C4977" t="s">
        <v>32</v>
      </c>
      <c r="E4977" t="s">
        <v>3568</v>
      </c>
      <c r="F4977">
        <v>33000000</v>
      </c>
      <c r="G4977" t="s">
        <v>16619</v>
      </c>
      <c r="H4977" t="s">
        <v>16621</v>
      </c>
      <c r="I4977" t="s">
        <v>16622</v>
      </c>
      <c r="J4977" t="s">
        <v>13105</v>
      </c>
      <c r="K4977" t="s">
        <v>72</v>
      </c>
      <c r="L4977" t="s">
        <v>53</v>
      </c>
      <c r="M4977" t="s">
        <v>717</v>
      </c>
      <c r="N4977" t="s">
        <v>1531</v>
      </c>
      <c r="O4977" t="s">
        <v>1532</v>
      </c>
      <c r="P4977" s="1">
        <v>35796</v>
      </c>
      <c r="Q4977" t="s">
        <v>53</v>
      </c>
      <c r="R4977" t="s">
        <v>56</v>
      </c>
      <c r="S4977" t="s">
        <v>41</v>
      </c>
      <c r="T4977" t="s">
        <v>13105</v>
      </c>
      <c r="U4977" t="s">
        <v>13105</v>
      </c>
      <c r="V4977">
        <v>0</v>
      </c>
      <c r="W4977">
        <v>0</v>
      </c>
      <c r="X4977">
        <v>0</v>
      </c>
      <c r="Y4977">
        <v>0</v>
      </c>
      <c r="Z4977">
        <v>0</v>
      </c>
      <c r="AA4977">
        <v>0</v>
      </c>
      <c r="AB4977">
        <v>0</v>
      </c>
      <c r="AC4977">
        <v>0</v>
      </c>
      <c r="AD4977">
        <v>1</v>
      </c>
    </row>
    <row r="4978" spans="1:30" hidden="1" x14ac:dyDescent="0.3">
      <c r="A4978" t="s">
        <v>16623</v>
      </c>
      <c r="B4978" t="s">
        <v>16624</v>
      </c>
      <c r="C4978" t="s">
        <v>32</v>
      </c>
      <c r="D4978" t="s">
        <v>33</v>
      </c>
      <c r="E4978" t="s">
        <v>16625</v>
      </c>
      <c r="F4978">
        <v>4200000</v>
      </c>
      <c r="G4978" t="s">
        <v>16623</v>
      </c>
      <c r="H4978" t="s">
        <v>16626</v>
      </c>
      <c r="I4978" t="s">
        <v>16627</v>
      </c>
      <c r="J4978" t="s">
        <v>16628</v>
      </c>
      <c r="K4978" t="s">
        <v>37</v>
      </c>
      <c r="L4978" t="s">
        <v>53</v>
      </c>
      <c r="M4978" t="s">
        <v>54</v>
      </c>
      <c r="N4978" t="s">
        <v>95</v>
      </c>
      <c r="O4978" t="s">
        <v>96</v>
      </c>
      <c r="P4978" s="1">
        <v>38718</v>
      </c>
      <c r="Q4978" t="s">
        <v>53</v>
      </c>
      <c r="R4978" t="s">
        <v>56</v>
      </c>
      <c r="S4978" t="s">
        <v>41</v>
      </c>
      <c r="T4978" t="s">
        <v>13105</v>
      </c>
      <c r="U4978" t="s">
        <v>13105</v>
      </c>
      <c r="V4978">
        <v>0</v>
      </c>
      <c r="W4978">
        <v>0</v>
      </c>
      <c r="X4978">
        <v>0</v>
      </c>
      <c r="Y4978">
        <v>0</v>
      </c>
      <c r="Z4978">
        <v>0</v>
      </c>
      <c r="AA4978">
        <v>0</v>
      </c>
      <c r="AB4978">
        <v>0</v>
      </c>
      <c r="AC4978">
        <v>0</v>
      </c>
      <c r="AD4978">
        <v>1</v>
      </c>
    </row>
    <row r="4979" spans="1:30" hidden="1" x14ac:dyDescent="0.3">
      <c r="A4979" t="s">
        <v>16623</v>
      </c>
      <c r="B4979" t="s">
        <v>16629</v>
      </c>
      <c r="C4979" t="s">
        <v>32</v>
      </c>
      <c r="D4979" t="s">
        <v>139</v>
      </c>
      <c r="E4979" t="s">
        <v>4932</v>
      </c>
      <c r="F4979">
        <v>12500000</v>
      </c>
      <c r="G4979" t="s">
        <v>16623</v>
      </c>
      <c r="H4979" t="s">
        <v>16626</v>
      </c>
      <c r="I4979" t="s">
        <v>16627</v>
      </c>
      <c r="J4979" t="s">
        <v>16628</v>
      </c>
      <c r="K4979" t="s">
        <v>37</v>
      </c>
      <c r="L4979" t="s">
        <v>53</v>
      </c>
      <c r="M4979" t="s">
        <v>54</v>
      </c>
      <c r="N4979" t="s">
        <v>95</v>
      </c>
      <c r="O4979" t="s">
        <v>96</v>
      </c>
      <c r="P4979" s="1">
        <v>38718</v>
      </c>
      <c r="Q4979" t="s">
        <v>53</v>
      </c>
      <c r="R4979" t="s">
        <v>56</v>
      </c>
      <c r="S4979" t="s">
        <v>41</v>
      </c>
      <c r="T4979" t="s">
        <v>13105</v>
      </c>
      <c r="U4979" t="s">
        <v>13105</v>
      </c>
      <c r="V4979">
        <v>0</v>
      </c>
      <c r="W4979">
        <v>0</v>
      </c>
      <c r="X4979">
        <v>0</v>
      </c>
      <c r="Y4979">
        <v>0</v>
      </c>
      <c r="Z4979">
        <v>0</v>
      </c>
      <c r="AA4979">
        <v>0</v>
      </c>
      <c r="AB4979">
        <v>0</v>
      </c>
      <c r="AC4979">
        <v>0</v>
      </c>
      <c r="AD4979">
        <v>1</v>
      </c>
    </row>
    <row r="4980" spans="1:30" hidden="1" x14ac:dyDescent="0.3">
      <c r="A4980" t="s">
        <v>16623</v>
      </c>
      <c r="B4980" t="s">
        <v>16630</v>
      </c>
      <c r="C4980" t="s">
        <v>32</v>
      </c>
      <c r="D4980" t="s">
        <v>399</v>
      </c>
      <c r="E4980" t="s">
        <v>1434</v>
      </c>
      <c r="F4980">
        <v>8000000</v>
      </c>
      <c r="G4980" t="s">
        <v>16623</v>
      </c>
      <c r="H4980" t="s">
        <v>16626</v>
      </c>
      <c r="I4980" t="s">
        <v>16627</v>
      </c>
      <c r="J4980" t="s">
        <v>16628</v>
      </c>
      <c r="K4980" t="s">
        <v>37</v>
      </c>
      <c r="L4980" t="s">
        <v>53</v>
      </c>
      <c r="M4980" t="s">
        <v>54</v>
      </c>
      <c r="N4980" t="s">
        <v>95</v>
      </c>
      <c r="O4980" t="s">
        <v>96</v>
      </c>
      <c r="P4980" s="1">
        <v>38718</v>
      </c>
      <c r="Q4980" t="s">
        <v>53</v>
      </c>
      <c r="R4980" t="s">
        <v>56</v>
      </c>
      <c r="S4980" t="s">
        <v>41</v>
      </c>
      <c r="T4980" t="s">
        <v>13105</v>
      </c>
      <c r="U4980" t="s">
        <v>13105</v>
      </c>
      <c r="V4980">
        <v>0</v>
      </c>
      <c r="W4980">
        <v>0</v>
      </c>
      <c r="X4980">
        <v>0</v>
      </c>
      <c r="Y4980">
        <v>0</v>
      </c>
      <c r="Z4980">
        <v>0</v>
      </c>
      <c r="AA4980">
        <v>0</v>
      </c>
      <c r="AB4980">
        <v>0</v>
      </c>
      <c r="AC4980">
        <v>0</v>
      </c>
      <c r="AD4980">
        <v>1</v>
      </c>
    </row>
    <row r="4981" spans="1:30" hidden="1" x14ac:dyDescent="0.3">
      <c r="A4981" t="s">
        <v>16623</v>
      </c>
      <c r="B4981" t="s">
        <v>16631</v>
      </c>
      <c r="C4981" t="s">
        <v>32</v>
      </c>
      <c r="D4981" t="s">
        <v>322</v>
      </c>
      <c r="E4981" s="1">
        <v>40303</v>
      </c>
      <c r="F4981">
        <v>12000000</v>
      </c>
      <c r="G4981" t="s">
        <v>16623</v>
      </c>
      <c r="H4981" t="s">
        <v>16626</v>
      </c>
      <c r="I4981" t="s">
        <v>16627</v>
      </c>
      <c r="J4981" t="s">
        <v>16628</v>
      </c>
      <c r="K4981" t="s">
        <v>37</v>
      </c>
      <c r="L4981" t="s">
        <v>53</v>
      </c>
      <c r="M4981" t="s">
        <v>54</v>
      </c>
      <c r="N4981" t="s">
        <v>95</v>
      </c>
      <c r="O4981" t="s">
        <v>96</v>
      </c>
      <c r="P4981" s="1">
        <v>38718</v>
      </c>
      <c r="Q4981" t="s">
        <v>53</v>
      </c>
      <c r="R4981" t="s">
        <v>56</v>
      </c>
      <c r="S4981" t="s">
        <v>41</v>
      </c>
      <c r="T4981" t="s">
        <v>13105</v>
      </c>
      <c r="U4981" t="s">
        <v>13105</v>
      </c>
      <c r="V4981">
        <v>0</v>
      </c>
      <c r="W4981">
        <v>0</v>
      </c>
      <c r="X4981">
        <v>0</v>
      </c>
      <c r="Y4981">
        <v>0</v>
      </c>
      <c r="Z4981">
        <v>0</v>
      </c>
      <c r="AA4981">
        <v>0</v>
      </c>
      <c r="AB4981">
        <v>0</v>
      </c>
      <c r="AC4981">
        <v>0</v>
      </c>
      <c r="AD4981">
        <v>1</v>
      </c>
    </row>
    <row r="4982" spans="1:30" hidden="1" x14ac:dyDescent="0.3">
      <c r="A4982" t="s">
        <v>16623</v>
      </c>
      <c r="B4982" t="s">
        <v>16632</v>
      </c>
      <c r="C4982" t="s">
        <v>32</v>
      </c>
      <c r="D4982" t="s">
        <v>399</v>
      </c>
      <c r="E4982" s="1">
        <v>40913</v>
      </c>
      <c r="F4982">
        <v>20000000</v>
      </c>
      <c r="G4982" t="s">
        <v>16623</v>
      </c>
      <c r="H4982" t="s">
        <v>16626</v>
      </c>
      <c r="I4982" t="s">
        <v>16627</v>
      </c>
      <c r="J4982" t="s">
        <v>16628</v>
      </c>
      <c r="K4982" t="s">
        <v>37</v>
      </c>
      <c r="L4982" t="s">
        <v>53</v>
      </c>
      <c r="M4982" t="s">
        <v>54</v>
      </c>
      <c r="N4982" t="s">
        <v>95</v>
      </c>
      <c r="O4982" t="s">
        <v>96</v>
      </c>
      <c r="P4982" s="1">
        <v>38718</v>
      </c>
      <c r="Q4982" t="s">
        <v>53</v>
      </c>
      <c r="R4982" t="s">
        <v>56</v>
      </c>
      <c r="S4982" t="s">
        <v>41</v>
      </c>
      <c r="T4982" t="s">
        <v>13105</v>
      </c>
      <c r="U4982" t="s">
        <v>13105</v>
      </c>
      <c r="V4982">
        <v>0</v>
      </c>
      <c r="W4982">
        <v>0</v>
      </c>
      <c r="X4982">
        <v>0</v>
      </c>
      <c r="Y4982">
        <v>0</v>
      </c>
      <c r="Z4982">
        <v>0</v>
      </c>
      <c r="AA4982">
        <v>0</v>
      </c>
      <c r="AB4982">
        <v>0</v>
      </c>
      <c r="AC4982">
        <v>0</v>
      </c>
      <c r="AD4982">
        <v>1</v>
      </c>
    </row>
    <row r="4983" spans="1:30" hidden="1" x14ac:dyDescent="0.3">
      <c r="A4983" t="s">
        <v>16623</v>
      </c>
      <c r="B4983" t="s">
        <v>16633</v>
      </c>
      <c r="C4983" t="s">
        <v>32</v>
      </c>
      <c r="D4983" t="s">
        <v>50</v>
      </c>
      <c r="E4983" t="s">
        <v>9899</v>
      </c>
      <c r="F4983">
        <v>1100000</v>
      </c>
      <c r="G4983" t="s">
        <v>16623</v>
      </c>
      <c r="H4983" t="s">
        <v>16626</v>
      </c>
      <c r="I4983" t="s">
        <v>16627</v>
      </c>
      <c r="J4983" t="s">
        <v>16628</v>
      </c>
      <c r="K4983" t="s">
        <v>37</v>
      </c>
      <c r="L4983" t="s">
        <v>53</v>
      </c>
      <c r="M4983" t="s">
        <v>54</v>
      </c>
      <c r="N4983" t="s">
        <v>95</v>
      </c>
      <c r="O4983" t="s">
        <v>96</v>
      </c>
      <c r="P4983" s="1">
        <v>38718</v>
      </c>
      <c r="Q4983" t="s">
        <v>53</v>
      </c>
      <c r="R4983" t="s">
        <v>56</v>
      </c>
      <c r="S4983" t="s">
        <v>41</v>
      </c>
      <c r="T4983" t="s">
        <v>13105</v>
      </c>
      <c r="U4983" t="s">
        <v>13105</v>
      </c>
      <c r="V4983">
        <v>0</v>
      </c>
      <c r="W4983">
        <v>0</v>
      </c>
      <c r="X4983">
        <v>0</v>
      </c>
      <c r="Y4983">
        <v>0</v>
      </c>
      <c r="Z4983">
        <v>0</v>
      </c>
      <c r="AA4983">
        <v>0</v>
      </c>
      <c r="AB4983">
        <v>0</v>
      </c>
      <c r="AC4983">
        <v>0</v>
      </c>
      <c r="AD4983">
        <v>1</v>
      </c>
    </row>
    <row r="4984" spans="1:30" hidden="1" x14ac:dyDescent="0.3">
      <c r="A4984" t="s">
        <v>16623</v>
      </c>
      <c r="B4984" t="s">
        <v>16634</v>
      </c>
      <c r="C4984" t="s">
        <v>32</v>
      </c>
      <c r="D4984" t="s">
        <v>394</v>
      </c>
      <c r="E4984" t="s">
        <v>4017</v>
      </c>
      <c r="F4984">
        <v>20000000</v>
      </c>
      <c r="G4984" t="s">
        <v>16623</v>
      </c>
      <c r="H4984" t="s">
        <v>16626</v>
      </c>
      <c r="I4984" t="s">
        <v>16627</v>
      </c>
      <c r="J4984" t="s">
        <v>16628</v>
      </c>
      <c r="K4984" t="s">
        <v>37</v>
      </c>
      <c r="L4984" t="s">
        <v>53</v>
      </c>
      <c r="M4984" t="s">
        <v>54</v>
      </c>
      <c r="N4984" t="s">
        <v>95</v>
      </c>
      <c r="O4984" t="s">
        <v>96</v>
      </c>
      <c r="P4984" s="1">
        <v>38718</v>
      </c>
      <c r="Q4984" t="s">
        <v>53</v>
      </c>
      <c r="R4984" t="s">
        <v>56</v>
      </c>
      <c r="S4984" t="s">
        <v>41</v>
      </c>
      <c r="T4984" t="s">
        <v>13105</v>
      </c>
      <c r="U4984" t="s">
        <v>13105</v>
      </c>
      <c r="V4984">
        <v>0</v>
      </c>
      <c r="W4984">
        <v>0</v>
      </c>
      <c r="X4984">
        <v>0</v>
      </c>
      <c r="Y4984">
        <v>0</v>
      </c>
      <c r="Z4984">
        <v>0</v>
      </c>
      <c r="AA4984">
        <v>0</v>
      </c>
      <c r="AB4984">
        <v>0</v>
      </c>
      <c r="AC4984">
        <v>0</v>
      </c>
      <c r="AD4984">
        <v>1</v>
      </c>
    </row>
    <row r="4985" spans="1:30" hidden="1" x14ac:dyDescent="0.3">
      <c r="A4985" t="s">
        <v>16635</v>
      </c>
      <c r="B4985" t="s">
        <v>16636</v>
      </c>
      <c r="C4985" t="s">
        <v>32</v>
      </c>
      <c r="D4985" t="s">
        <v>33</v>
      </c>
      <c r="E4985" t="s">
        <v>16637</v>
      </c>
      <c r="F4985">
        <v>45000000</v>
      </c>
      <c r="G4985" t="s">
        <v>16635</v>
      </c>
      <c r="H4985" t="s">
        <v>16638</v>
      </c>
      <c r="I4985" t="s">
        <v>16639</v>
      </c>
      <c r="J4985" t="s">
        <v>13105</v>
      </c>
      <c r="K4985" t="s">
        <v>72</v>
      </c>
      <c r="L4985" t="s">
        <v>53</v>
      </c>
      <c r="M4985" t="s">
        <v>73</v>
      </c>
      <c r="N4985" t="s">
        <v>74</v>
      </c>
      <c r="O4985" t="s">
        <v>75</v>
      </c>
      <c r="P4985" s="1">
        <v>37622</v>
      </c>
      <c r="Q4985" t="s">
        <v>53</v>
      </c>
      <c r="R4985" t="s">
        <v>56</v>
      </c>
      <c r="S4985" t="s">
        <v>41</v>
      </c>
      <c r="T4985" t="s">
        <v>13105</v>
      </c>
      <c r="U4985" t="s">
        <v>13105</v>
      </c>
      <c r="V4985">
        <v>0</v>
      </c>
      <c r="W4985">
        <v>0</v>
      </c>
      <c r="X4985">
        <v>0</v>
      </c>
      <c r="Y4985">
        <v>0</v>
      </c>
      <c r="Z4985">
        <v>0</v>
      </c>
      <c r="AA4985">
        <v>0</v>
      </c>
      <c r="AB4985">
        <v>0</v>
      </c>
      <c r="AC4985">
        <v>0</v>
      </c>
      <c r="AD4985">
        <v>1</v>
      </c>
    </row>
    <row r="4986" spans="1:30" hidden="1" x14ac:dyDescent="0.3">
      <c r="A4986" t="s">
        <v>16640</v>
      </c>
      <c r="B4986" t="s">
        <v>16641</v>
      </c>
      <c r="C4986" t="s">
        <v>32</v>
      </c>
      <c r="D4986" t="s">
        <v>50</v>
      </c>
      <c r="E4986" s="1">
        <v>39083</v>
      </c>
      <c r="F4986">
        <v>5000000</v>
      </c>
      <c r="G4986" t="s">
        <v>16640</v>
      </c>
      <c r="H4986" t="s">
        <v>16642</v>
      </c>
      <c r="I4986" t="s">
        <v>16643</v>
      </c>
      <c r="J4986" t="s">
        <v>16644</v>
      </c>
      <c r="K4986" t="s">
        <v>72</v>
      </c>
      <c r="L4986" t="s">
        <v>53</v>
      </c>
      <c r="M4986" t="s">
        <v>54</v>
      </c>
      <c r="N4986" t="s">
        <v>55</v>
      </c>
      <c r="O4986" t="s">
        <v>1132</v>
      </c>
      <c r="P4986" s="1">
        <v>38718</v>
      </c>
      <c r="Q4986" t="s">
        <v>53</v>
      </c>
      <c r="R4986" t="s">
        <v>56</v>
      </c>
      <c r="S4986" t="s">
        <v>41</v>
      </c>
      <c r="T4986" t="s">
        <v>13105</v>
      </c>
      <c r="U4986" t="s">
        <v>13105</v>
      </c>
      <c r="V4986">
        <v>0</v>
      </c>
      <c r="W4986">
        <v>0</v>
      </c>
      <c r="X4986">
        <v>0</v>
      </c>
      <c r="Y4986">
        <v>0</v>
      </c>
      <c r="Z4986">
        <v>0</v>
      </c>
      <c r="AA4986">
        <v>0</v>
      </c>
      <c r="AB4986">
        <v>0</v>
      </c>
      <c r="AC4986">
        <v>0</v>
      </c>
      <c r="AD4986">
        <v>1</v>
      </c>
    </row>
    <row r="4987" spans="1:30" hidden="1" x14ac:dyDescent="0.3">
      <c r="A4987" t="s">
        <v>16640</v>
      </c>
      <c r="B4987" t="s">
        <v>16645</v>
      </c>
      <c r="C4987" t="s">
        <v>32</v>
      </c>
      <c r="D4987" t="s">
        <v>322</v>
      </c>
      <c r="E4987" t="s">
        <v>16354</v>
      </c>
      <c r="F4987">
        <v>4000000</v>
      </c>
      <c r="G4987" t="s">
        <v>16640</v>
      </c>
      <c r="H4987" t="s">
        <v>16642</v>
      </c>
      <c r="I4987" t="s">
        <v>16643</v>
      </c>
      <c r="J4987" t="s">
        <v>16644</v>
      </c>
      <c r="K4987" t="s">
        <v>72</v>
      </c>
      <c r="L4987" t="s">
        <v>53</v>
      </c>
      <c r="M4987" t="s">
        <v>54</v>
      </c>
      <c r="N4987" t="s">
        <v>55</v>
      </c>
      <c r="O4987" t="s">
        <v>1132</v>
      </c>
      <c r="P4987" s="1">
        <v>38718</v>
      </c>
      <c r="Q4987" t="s">
        <v>53</v>
      </c>
      <c r="R4987" t="s">
        <v>56</v>
      </c>
      <c r="S4987" t="s">
        <v>41</v>
      </c>
      <c r="T4987" t="s">
        <v>13105</v>
      </c>
      <c r="U4987" t="s">
        <v>13105</v>
      </c>
      <c r="V4987">
        <v>0</v>
      </c>
      <c r="W4987">
        <v>0</v>
      </c>
      <c r="X4987">
        <v>0</v>
      </c>
      <c r="Y4987">
        <v>0</v>
      </c>
      <c r="Z4987">
        <v>0</v>
      </c>
      <c r="AA4987">
        <v>0</v>
      </c>
      <c r="AB4987">
        <v>0</v>
      </c>
      <c r="AC4987">
        <v>0</v>
      </c>
      <c r="AD4987">
        <v>1</v>
      </c>
    </row>
    <row r="4988" spans="1:30" hidden="1" x14ac:dyDescent="0.3">
      <c r="A4988" t="s">
        <v>16640</v>
      </c>
      <c r="B4988" t="s">
        <v>16646</v>
      </c>
      <c r="C4988" t="s">
        <v>32</v>
      </c>
      <c r="D4988" t="s">
        <v>139</v>
      </c>
      <c r="E4988" t="s">
        <v>8599</v>
      </c>
      <c r="F4988">
        <v>7000000</v>
      </c>
      <c r="G4988" t="s">
        <v>16640</v>
      </c>
      <c r="H4988" t="s">
        <v>16642</v>
      </c>
      <c r="I4988" t="s">
        <v>16643</v>
      </c>
      <c r="J4988" t="s">
        <v>16644</v>
      </c>
      <c r="K4988" t="s">
        <v>72</v>
      </c>
      <c r="L4988" t="s">
        <v>53</v>
      </c>
      <c r="M4988" t="s">
        <v>54</v>
      </c>
      <c r="N4988" t="s">
        <v>55</v>
      </c>
      <c r="O4988" t="s">
        <v>1132</v>
      </c>
      <c r="P4988" s="1">
        <v>38718</v>
      </c>
      <c r="Q4988" t="s">
        <v>53</v>
      </c>
      <c r="R4988" t="s">
        <v>56</v>
      </c>
      <c r="S4988" t="s">
        <v>41</v>
      </c>
      <c r="T4988" t="s">
        <v>13105</v>
      </c>
      <c r="U4988" t="s">
        <v>13105</v>
      </c>
      <c r="V4988">
        <v>0</v>
      </c>
      <c r="W4988">
        <v>0</v>
      </c>
      <c r="X4988">
        <v>0</v>
      </c>
      <c r="Y4988">
        <v>0</v>
      </c>
      <c r="Z4988">
        <v>0</v>
      </c>
      <c r="AA4988">
        <v>0</v>
      </c>
      <c r="AB4988">
        <v>0</v>
      </c>
      <c r="AC4988">
        <v>0</v>
      </c>
      <c r="AD4988">
        <v>1</v>
      </c>
    </row>
    <row r="4989" spans="1:30" hidden="1" x14ac:dyDescent="0.3">
      <c r="A4989" t="s">
        <v>16640</v>
      </c>
      <c r="B4989" t="s">
        <v>16647</v>
      </c>
      <c r="C4989" t="s">
        <v>32</v>
      </c>
      <c r="D4989" t="s">
        <v>33</v>
      </c>
      <c r="E4989" s="1">
        <v>39089</v>
      </c>
      <c r="F4989">
        <v>10000000</v>
      </c>
      <c r="G4989" t="s">
        <v>16640</v>
      </c>
      <c r="H4989" t="s">
        <v>16642</v>
      </c>
      <c r="I4989" t="s">
        <v>16643</v>
      </c>
      <c r="J4989" t="s">
        <v>16644</v>
      </c>
      <c r="K4989" t="s">
        <v>72</v>
      </c>
      <c r="L4989" t="s">
        <v>53</v>
      </c>
      <c r="M4989" t="s">
        <v>54</v>
      </c>
      <c r="N4989" t="s">
        <v>55</v>
      </c>
      <c r="O4989" t="s">
        <v>1132</v>
      </c>
      <c r="P4989" s="1">
        <v>38718</v>
      </c>
      <c r="Q4989" t="s">
        <v>53</v>
      </c>
      <c r="R4989" t="s">
        <v>56</v>
      </c>
      <c r="S4989" t="s">
        <v>41</v>
      </c>
      <c r="T4989" t="s">
        <v>13105</v>
      </c>
      <c r="U4989" t="s">
        <v>13105</v>
      </c>
      <c r="V4989">
        <v>0</v>
      </c>
      <c r="W4989">
        <v>0</v>
      </c>
      <c r="X4989">
        <v>0</v>
      </c>
      <c r="Y4989">
        <v>0</v>
      </c>
      <c r="Z4989">
        <v>0</v>
      </c>
      <c r="AA4989">
        <v>0</v>
      </c>
      <c r="AB4989">
        <v>0</v>
      </c>
      <c r="AC4989">
        <v>0</v>
      </c>
      <c r="AD4989">
        <v>1</v>
      </c>
    </row>
    <row r="4990" spans="1:30" hidden="1" x14ac:dyDescent="0.3">
      <c r="A4990" t="s">
        <v>16648</v>
      </c>
      <c r="B4990" t="s">
        <v>16649</v>
      </c>
      <c r="C4990" t="s">
        <v>32</v>
      </c>
      <c r="D4990" t="s">
        <v>50</v>
      </c>
      <c r="E4990" t="s">
        <v>5690</v>
      </c>
      <c r="F4990">
        <v>25000000</v>
      </c>
      <c r="G4990" t="s">
        <v>16648</v>
      </c>
      <c r="H4990" t="s">
        <v>16650</v>
      </c>
      <c r="I4990" t="s">
        <v>16651</v>
      </c>
      <c r="J4990" t="s">
        <v>13105</v>
      </c>
      <c r="K4990" t="s">
        <v>72</v>
      </c>
      <c r="L4990" t="s">
        <v>53</v>
      </c>
      <c r="M4990" t="s">
        <v>123</v>
      </c>
      <c r="N4990" t="s">
        <v>124</v>
      </c>
      <c r="O4990" t="s">
        <v>1407</v>
      </c>
      <c r="P4990" s="1">
        <v>38723</v>
      </c>
      <c r="Q4990" t="s">
        <v>53</v>
      </c>
      <c r="R4990" t="s">
        <v>56</v>
      </c>
      <c r="S4990" t="s">
        <v>41</v>
      </c>
      <c r="T4990" t="s">
        <v>13105</v>
      </c>
      <c r="U4990" t="s">
        <v>13105</v>
      </c>
      <c r="V4990">
        <v>0</v>
      </c>
      <c r="W4990">
        <v>0</v>
      </c>
      <c r="X4990">
        <v>0</v>
      </c>
      <c r="Y4990">
        <v>0</v>
      </c>
      <c r="Z4990">
        <v>0</v>
      </c>
      <c r="AA4990">
        <v>0</v>
      </c>
      <c r="AB4990">
        <v>0</v>
      </c>
      <c r="AC4990">
        <v>0</v>
      </c>
      <c r="AD4990">
        <v>1</v>
      </c>
    </row>
    <row r="4991" spans="1:30" hidden="1" x14ac:dyDescent="0.3">
      <c r="A4991" t="s">
        <v>16652</v>
      </c>
      <c r="B4991" t="s">
        <v>16653</v>
      </c>
      <c r="C4991" t="s">
        <v>32</v>
      </c>
      <c r="E4991" t="s">
        <v>16654</v>
      </c>
      <c r="F4991">
        <v>7601029</v>
      </c>
      <c r="G4991" t="s">
        <v>16652</v>
      </c>
      <c r="H4991" t="s">
        <v>16655</v>
      </c>
      <c r="I4991" t="s">
        <v>16656</v>
      </c>
      <c r="J4991" t="s">
        <v>13105</v>
      </c>
      <c r="K4991" t="s">
        <v>37</v>
      </c>
      <c r="L4991" t="s">
        <v>53</v>
      </c>
      <c r="M4991" t="s">
        <v>62</v>
      </c>
      <c r="N4991" t="s">
        <v>63</v>
      </c>
      <c r="O4991" t="s">
        <v>63</v>
      </c>
      <c r="P4991" s="1">
        <v>39448</v>
      </c>
      <c r="Q4991" t="s">
        <v>53</v>
      </c>
      <c r="R4991" t="s">
        <v>56</v>
      </c>
      <c r="S4991" t="s">
        <v>41</v>
      </c>
      <c r="T4991" t="s">
        <v>13105</v>
      </c>
      <c r="U4991" t="s">
        <v>13105</v>
      </c>
      <c r="V4991">
        <v>0</v>
      </c>
      <c r="W4991">
        <v>0</v>
      </c>
      <c r="X4991">
        <v>0</v>
      </c>
      <c r="Y4991">
        <v>0</v>
      </c>
      <c r="Z4991">
        <v>0</v>
      </c>
      <c r="AA4991">
        <v>0</v>
      </c>
      <c r="AB4991">
        <v>0</v>
      </c>
      <c r="AC4991">
        <v>0</v>
      </c>
      <c r="AD4991">
        <v>1</v>
      </c>
    </row>
    <row r="4992" spans="1:30" hidden="1" x14ac:dyDescent="0.3">
      <c r="A4992" t="s">
        <v>16657</v>
      </c>
      <c r="B4992" t="s">
        <v>16658</v>
      </c>
      <c r="C4992" t="s">
        <v>32</v>
      </c>
      <c r="E4992" s="1">
        <v>42311</v>
      </c>
      <c r="F4992">
        <v>875000</v>
      </c>
      <c r="G4992" t="s">
        <v>16657</v>
      </c>
      <c r="H4992" t="s">
        <v>16659</v>
      </c>
      <c r="I4992" t="s">
        <v>16660</v>
      </c>
      <c r="J4992" t="s">
        <v>16661</v>
      </c>
      <c r="K4992" t="s">
        <v>37</v>
      </c>
      <c r="L4992" t="s">
        <v>53</v>
      </c>
      <c r="M4992" t="s">
        <v>842</v>
      </c>
      <c r="N4992" t="s">
        <v>843</v>
      </c>
      <c r="O4992" t="s">
        <v>844</v>
      </c>
      <c r="P4992" s="1">
        <v>40001</v>
      </c>
      <c r="Q4992" t="s">
        <v>53</v>
      </c>
      <c r="R4992" t="s">
        <v>56</v>
      </c>
      <c r="S4992" t="s">
        <v>41</v>
      </c>
      <c r="T4992" t="s">
        <v>13105</v>
      </c>
      <c r="U4992" t="s">
        <v>13105</v>
      </c>
      <c r="V4992">
        <v>0</v>
      </c>
      <c r="W4992">
        <v>0</v>
      </c>
      <c r="X4992">
        <v>0</v>
      </c>
      <c r="Y4992">
        <v>0</v>
      </c>
      <c r="Z4992">
        <v>0</v>
      </c>
      <c r="AA4992">
        <v>0</v>
      </c>
      <c r="AB4992">
        <v>0</v>
      </c>
      <c r="AC4992">
        <v>0</v>
      </c>
      <c r="AD4992">
        <v>1</v>
      </c>
    </row>
    <row r="4993" spans="1:30" hidden="1" x14ac:dyDescent="0.3">
      <c r="A4993" t="s">
        <v>16662</v>
      </c>
      <c r="B4993" t="s">
        <v>16663</v>
      </c>
      <c r="C4993" t="s">
        <v>32</v>
      </c>
      <c r="D4993" t="s">
        <v>139</v>
      </c>
      <c r="E4993" t="s">
        <v>10653</v>
      </c>
      <c r="F4993">
        <v>9000000</v>
      </c>
      <c r="G4993" t="s">
        <v>16662</v>
      </c>
      <c r="H4993" t="s">
        <v>16664</v>
      </c>
      <c r="I4993" t="s">
        <v>16665</v>
      </c>
      <c r="J4993" t="s">
        <v>16666</v>
      </c>
      <c r="K4993" t="s">
        <v>168</v>
      </c>
      <c r="L4993" t="s">
        <v>53</v>
      </c>
      <c r="M4993" t="s">
        <v>54</v>
      </c>
      <c r="N4993" t="s">
        <v>2394</v>
      </c>
      <c r="O4993" t="s">
        <v>16667</v>
      </c>
      <c r="P4993" s="1">
        <v>39087</v>
      </c>
      <c r="Q4993" t="s">
        <v>53</v>
      </c>
      <c r="R4993" t="s">
        <v>56</v>
      </c>
      <c r="S4993" t="s">
        <v>41</v>
      </c>
      <c r="T4993" t="s">
        <v>13105</v>
      </c>
      <c r="U4993" t="s">
        <v>13105</v>
      </c>
      <c r="V4993">
        <v>0</v>
      </c>
      <c r="W4993">
        <v>0</v>
      </c>
      <c r="X4993">
        <v>0</v>
      </c>
      <c r="Y4993">
        <v>0</v>
      </c>
      <c r="Z4993">
        <v>0</v>
      </c>
      <c r="AA4993">
        <v>0</v>
      </c>
      <c r="AB4993">
        <v>0</v>
      </c>
      <c r="AC4993">
        <v>0</v>
      </c>
      <c r="AD4993">
        <v>1</v>
      </c>
    </row>
    <row r="4994" spans="1:30" hidden="1" x14ac:dyDescent="0.3">
      <c r="A4994" t="s">
        <v>16662</v>
      </c>
      <c r="B4994" t="s">
        <v>16668</v>
      </c>
      <c r="C4994" t="s">
        <v>32</v>
      </c>
      <c r="D4994" t="s">
        <v>33</v>
      </c>
      <c r="E4994" t="s">
        <v>4726</v>
      </c>
      <c r="F4994">
        <v>15000000</v>
      </c>
      <c r="G4994" t="s">
        <v>16662</v>
      </c>
      <c r="H4994" t="s">
        <v>16664</v>
      </c>
      <c r="I4994" t="s">
        <v>16665</v>
      </c>
      <c r="J4994" t="s">
        <v>16666</v>
      </c>
      <c r="K4994" t="s">
        <v>168</v>
      </c>
      <c r="L4994" t="s">
        <v>53</v>
      </c>
      <c r="M4994" t="s">
        <v>54</v>
      </c>
      <c r="N4994" t="s">
        <v>2394</v>
      </c>
      <c r="O4994" t="s">
        <v>16667</v>
      </c>
      <c r="P4994" s="1">
        <v>39087</v>
      </c>
      <c r="Q4994" t="s">
        <v>53</v>
      </c>
      <c r="R4994" t="s">
        <v>56</v>
      </c>
      <c r="S4994" t="s">
        <v>41</v>
      </c>
      <c r="T4994" t="s">
        <v>13105</v>
      </c>
      <c r="U4994" t="s">
        <v>13105</v>
      </c>
      <c r="V4994">
        <v>0</v>
      </c>
      <c r="W4994">
        <v>0</v>
      </c>
      <c r="X4994">
        <v>0</v>
      </c>
      <c r="Y4994">
        <v>0</v>
      </c>
      <c r="Z4994">
        <v>0</v>
      </c>
      <c r="AA4994">
        <v>0</v>
      </c>
      <c r="AB4994">
        <v>0</v>
      </c>
      <c r="AC4994">
        <v>0</v>
      </c>
      <c r="AD4994">
        <v>1</v>
      </c>
    </row>
    <row r="4995" spans="1:30" hidden="1" x14ac:dyDescent="0.3">
      <c r="A4995" t="s">
        <v>16662</v>
      </c>
      <c r="B4995" t="s">
        <v>16669</v>
      </c>
      <c r="C4995" t="s">
        <v>32</v>
      </c>
      <c r="E4995" s="1">
        <v>40189</v>
      </c>
      <c r="F4995">
        <v>18000000</v>
      </c>
      <c r="G4995" t="s">
        <v>16662</v>
      </c>
      <c r="H4995" t="s">
        <v>16664</v>
      </c>
      <c r="I4995" t="s">
        <v>16665</v>
      </c>
      <c r="J4995" t="s">
        <v>16666</v>
      </c>
      <c r="K4995" t="s">
        <v>168</v>
      </c>
      <c r="L4995" t="s">
        <v>53</v>
      </c>
      <c r="M4995" t="s">
        <v>54</v>
      </c>
      <c r="N4995" t="s">
        <v>2394</v>
      </c>
      <c r="O4995" t="s">
        <v>16667</v>
      </c>
      <c r="P4995" s="1">
        <v>39087</v>
      </c>
      <c r="Q4995" t="s">
        <v>53</v>
      </c>
      <c r="R4995" t="s">
        <v>56</v>
      </c>
      <c r="S4995" t="s">
        <v>41</v>
      </c>
      <c r="T4995" t="s">
        <v>13105</v>
      </c>
      <c r="U4995" t="s">
        <v>13105</v>
      </c>
      <c r="V4995">
        <v>0</v>
      </c>
      <c r="W4995">
        <v>0</v>
      </c>
      <c r="X4995">
        <v>0</v>
      </c>
      <c r="Y4995">
        <v>0</v>
      </c>
      <c r="Z4995">
        <v>0</v>
      </c>
      <c r="AA4995">
        <v>0</v>
      </c>
      <c r="AB4995">
        <v>0</v>
      </c>
      <c r="AC4995">
        <v>0</v>
      </c>
      <c r="AD4995">
        <v>1</v>
      </c>
    </row>
    <row r="4996" spans="1:30" hidden="1" x14ac:dyDescent="0.3">
      <c r="A4996" t="s">
        <v>16662</v>
      </c>
      <c r="B4996" t="s">
        <v>16670</v>
      </c>
      <c r="C4996" t="s">
        <v>32</v>
      </c>
      <c r="D4996" t="s">
        <v>139</v>
      </c>
      <c r="E4996" t="s">
        <v>16671</v>
      </c>
      <c r="F4996">
        <v>5000000</v>
      </c>
      <c r="G4996" t="s">
        <v>16662</v>
      </c>
      <c r="H4996" t="s">
        <v>16664</v>
      </c>
      <c r="I4996" t="s">
        <v>16665</v>
      </c>
      <c r="J4996" t="s">
        <v>16666</v>
      </c>
      <c r="K4996" t="s">
        <v>168</v>
      </c>
      <c r="L4996" t="s">
        <v>53</v>
      </c>
      <c r="M4996" t="s">
        <v>54</v>
      </c>
      <c r="N4996" t="s">
        <v>2394</v>
      </c>
      <c r="O4996" t="s">
        <v>16667</v>
      </c>
      <c r="P4996" s="1">
        <v>39087</v>
      </c>
      <c r="Q4996" t="s">
        <v>53</v>
      </c>
      <c r="R4996" t="s">
        <v>56</v>
      </c>
      <c r="S4996" t="s">
        <v>41</v>
      </c>
      <c r="T4996" t="s">
        <v>13105</v>
      </c>
      <c r="U4996" t="s">
        <v>13105</v>
      </c>
      <c r="V4996">
        <v>0</v>
      </c>
      <c r="W4996">
        <v>0</v>
      </c>
      <c r="X4996">
        <v>0</v>
      </c>
      <c r="Y4996">
        <v>0</v>
      </c>
      <c r="Z4996">
        <v>0</v>
      </c>
      <c r="AA4996">
        <v>0</v>
      </c>
      <c r="AB4996">
        <v>0</v>
      </c>
      <c r="AC4996">
        <v>0</v>
      </c>
      <c r="AD4996">
        <v>1</v>
      </c>
    </row>
    <row r="4997" spans="1:30" hidden="1" x14ac:dyDescent="0.3">
      <c r="A4997" t="s">
        <v>16662</v>
      </c>
      <c r="B4997" t="s">
        <v>16672</v>
      </c>
      <c r="C4997" t="s">
        <v>32</v>
      </c>
      <c r="D4997" t="s">
        <v>50</v>
      </c>
      <c r="E4997" s="1">
        <v>39092</v>
      </c>
      <c r="F4997">
        <v>4000000</v>
      </c>
      <c r="G4997" t="s">
        <v>16662</v>
      </c>
      <c r="H4997" t="s">
        <v>16664</v>
      </c>
      <c r="I4997" t="s">
        <v>16665</v>
      </c>
      <c r="J4997" t="s">
        <v>16666</v>
      </c>
      <c r="K4997" t="s">
        <v>168</v>
      </c>
      <c r="L4997" t="s">
        <v>53</v>
      </c>
      <c r="M4997" t="s">
        <v>54</v>
      </c>
      <c r="N4997" t="s">
        <v>2394</v>
      </c>
      <c r="O4997" t="s">
        <v>16667</v>
      </c>
      <c r="P4997" s="1">
        <v>39087</v>
      </c>
      <c r="Q4997" t="s">
        <v>53</v>
      </c>
      <c r="R4997" t="s">
        <v>56</v>
      </c>
      <c r="S4997" t="s">
        <v>41</v>
      </c>
      <c r="T4997" t="s">
        <v>13105</v>
      </c>
      <c r="U4997" t="s">
        <v>13105</v>
      </c>
      <c r="V4997">
        <v>0</v>
      </c>
      <c r="W4997">
        <v>0</v>
      </c>
      <c r="X4997">
        <v>0</v>
      </c>
      <c r="Y4997">
        <v>0</v>
      </c>
      <c r="Z4997">
        <v>0</v>
      </c>
      <c r="AA4997">
        <v>0</v>
      </c>
      <c r="AB4997">
        <v>0</v>
      </c>
      <c r="AC4997">
        <v>0</v>
      </c>
      <c r="AD4997">
        <v>1</v>
      </c>
    </row>
    <row r="4998" spans="1:30" hidden="1" x14ac:dyDescent="0.3">
      <c r="A4998" t="s">
        <v>16673</v>
      </c>
      <c r="B4998" t="s">
        <v>16674</v>
      </c>
      <c r="C4998" t="s">
        <v>32</v>
      </c>
      <c r="E4998" s="1">
        <v>41282</v>
      </c>
      <c r="F4998">
        <v>1500000</v>
      </c>
      <c r="G4998" t="s">
        <v>16673</v>
      </c>
      <c r="H4998" t="s">
        <v>16675</v>
      </c>
      <c r="I4998" t="s">
        <v>16676</v>
      </c>
      <c r="J4998" t="s">
        <v>16677</v>
      </c>
      <c r="K4998" t="s">
        <v>37</v>
      </c>
      <c r="L4998" t="s">
        <v>53</v>
      </c>
      <c r="M4998" t="s">
        <v>73</v>
      </c>
      <c r="N4998" t="s">
        <v>74</v>
      </c>
      <c r="O4998" t="s">
        <v>75</v>
      </c>
      <c r="P4998" s="1">
        <v>40185</v>
      </c>
      <c r="Q4998" t="s">
        <v>53</v>
      </c>
      <c r="R4998" t="s">
        <v>56</v>
      </c>
      <c r="S4998" t="s">
        <v>41</v>
      </c>
      <c r="T4998" t="s">
        <v>13105</v>
      </c>
      <c r="U4998" t="s">
        <v>13105</v>
      </c>
      <c r="V4998">
        <v>0</v>
      </c>
      <c r="W4998">
        <v>0</v>
      </c>
      <c r="X4998">
        <v>0</v>
      </c>
      <c r="Y4998">
        <v>0</v>
      </c>
      <c r="Z4998">
        <v>0</v>
      </c>
      <c r="AA4998">
        <v>0</v>
      </c>
      <c r="AB4998">
        <v>0</v>
      </c>
      <c r="AC4998">
        <v>0</v>
      </c>
      <c r="AD4998">
        <v>1</v>
      </c>
    </row>
    <row r="4999" spans="1:30" hidden="1" x14ac:dyDescent="0.3">
      <c r="A4999" t="s">
        <v>16678</v>
      </c>
      <c r="B4999" t="s">
        <v>16679</v>
      </c>
      <c r="C4999" t="s">
        <v>32</v>
      </c>
      <c r="E4999" t="s">
        <v>13148</v>
      </c>
      <c r="F4999">
        <v>9200000</v>
      </c>
      <c r="G4999" t="s">
        <v>16678</v>
      </c>
      <c r="H4999" t="s">
        <v>16680</v>
      </c>
      <c r="I4999" t="s">
        <v>16681</v>
      </c>
      <c r="J4999" t="s">
        <v>13105</v>
      </c>
      <c r="K4999" t="s">
        <v>72</v>
      </c>
      <c r="L4999" t="s">
        <v>53</v>
      </c>
      <c r="M4999" t="s">
        <v>54</v>
      </c>
      <c r="N4999" t="s">
        <v>95</v>
      </c>
      <c r="O4999" t="s">
        <v>1160</v>
      </c>
      <c r="P4999" s="1">
        <v>39814</v>
      </c>
      <c r="Q4999" t="s">
        <v>53</v>
      </c>
      <c r="R4999" t="s">
        <v>56</v>
      </c>
      <c r="S4999" t="s">
        <v>41</v>
      </c>
      <c r="T4999" t="s">
        <v>13105</v>
      </c>
      <c r="U4999" t="s">
        <v>13105</v>
      </c>
      <c r="V4999">
        <v>0</v>
      </c>
      <c r="W4999">
        <v>0</v>
      </c>
      <c r="X4999">
        <v>0</v>
      </c>
      <c r="Y4999">
        <v>0</v>
      </c>
      <c r="Z4999">
        <v>0</v>
      </c>
      <c r="AA4999">
        <v>0</v>
      </c>
      <c r="AB4999">
        <v>0</v>
      </c>
      <c r="AC4999">
        <v>0</v>
      </c>
      <c r="AD4999">
        <v>1</v>
      </c>
    </row>
    <row r="5000" spans="1:30" hidden="1" x14ac:dyDescent="0.3">
      <c r="A5000" t="s">
        <v>16682</v>
      </c>
      <c r="B5000" t="s">
        <v>16683</v>
      </c>
      <c r="C5000" t="s">
        <v>32</v>
      </c>
      <c r="D5000" t="s">
        <v>33</v>
      </c>
      <c r="E5000" t="s">
        <v>957</v>
      </c>
      <c r="F5000">
        <v>600000</v>
      </c>
      <c r="G5000" t="s">
        <v>16682</v>
      </c>
      <c r="H5000" t="s">
        <v>16684</v>
      </c>
      <c r="I5000" t="s">
        <v>16685</v>
      </c>
      <c r="J5000" t="s">
        <v>16686</v>
      </c>
      <c r="K5000" t="s">
        <v>168</v>
      </c>
      <c r="L5000" t="s">
        <v>53</v>
      </c>
      <c r="M5000" t="s">
        <v>643</v>
      </c>
      <c r="N5000" t="s">
        <v>644</v>
      </c>
      <c r="O5000" t="s">
        <v>16687</v>
      </c>
      <c r="P5000" s="1">
        <v>34700</v>
      </c>
      <c r="Q5000" t="s">
        <v>53</v>
      </c>
      <c r="R5000" t="s">
        <v>56</v>
      </c>
      <c r="S5000" t="s">
        <v>41</v>
      </c>
      <c r="T5000" t="s">
        <v>13105</v>
      </c>
      <c r="U5000" t="s">
        <v>13105</v>
      </c>
      <c r="V5000">
        <v>0</v>
      </c>
      <c r="W5000">
        <v>0</v>
      </c>
      <c r="X5000">
        <v>0</v>
      </c>
      <c r="Y5000">
        <v>0</v>
      </c>
      <c r="Z5000">
        <v>0</v>
      </c>
      <c r="AA5000">
        <v>0</v>
      </c>
      <c r="AB5000">
        <v>0</v>
      </c>
      <c r="AC5000">
        <v>0</v>
      </c>
      <c r="AD5000">
        <v>1</v>
      </c>
    </row>
    <row r="5001" spans="1:30" hidden="1" x14ac:dyDescent="0.3">
      <c r="A5001" t="s">
        <v>16682</v>
      </c>
      <c r="B5001" t="s">
        <v>16688</v>
      </c>
      <c r="C5001" t="s">
        <v>32</v>
      </c>
      <c r="E5001" t="s">
        <v>16689</v>
      </c>
      <c r="F5001">
        <v>2500000</v>
      </c>
      <c r="G5001" t="s">
        <v>16682</v>
      </c>
      <c r="H5001" t="s">
        <v>16684</v>
      </c>
      <c r="I5001" t="s">
        <v>16685</v>
      </c>
      <c r="J5001" t="s">
        <v>16686</v>
      </c>
      <c r="K5001" t="s">
        <v>168</v>
      </c>
      <c r="L5001" t="s">
        <v>53</v>
      </c>
      <c r="M5001" t="s">
        <v>643</v>
      </c>
      <c r="N5001" t="s">
        <v>644</v>
      </c>
      <c r="O5001" t="s">
        <v>16687</v>
      </c>
      <c r="P5001" s="1">
        <v>34700</v>
      </c>
      <c r="Q5001" t="s">
        <v>53</v>
      </c>
      <c r="R5001" t="s">
        <v>56</v>
      </c>
      <c r="S5001" t="s">
        <v>41</v>
      </c>
      <c r="T5001" t="s">
        <v>13105</v>
      </c>
      <c r="U5001" t="s">
        <v>13105</v>
      </c>
      <c r="V5001">
        <v>0</v>
      </c>
      <c r="W5001">
        <v>0</v>
      </c>
      <c r="X5001">
        <v>0</v>
      </c>
      <c r="Y5001">
        <v>0</v>
      </c>
      <c r="Z5001">
        <v>0</v>
      </c>
      <c r="AA5001">
        <v>0</v>
      </c>
      <c r="AB5001">
        <v>0</v>
      </c>
      <c r="AC5001">
        <v>0</v>
      </c>
      <c r="AD5001">
        <v>1</v>
      </c>
    </row>
    <row r="5002" spans="1:30" hidden="1" x14ac:dyDescent="0.3">
      <c r="A5002" t="s">
        <v>16690</v>
      </c>
      <c r="B5002" t="s">
        <v>16691</v>
      </c>
      <c r="C5002" t="s">
        <v>32</v>
      </c>
      <c r="D5002" t="s">
        <v>50</v>
      </c>
      <c r="E5002" t="s">
        <v>376</v>
      </c>
      <c r="F5002">
        <v>3500000</v>
      </c>
      <c r="G5002" t="s">
        <v>16690</v>
      </c>
      <c r="H5002" t="s">
        <v>16692</v>
      </c>
      <c r="I5002" t="s">
        <v>16693</v>
      </c>
      <c r="J5002" t="s">
        <v>13105</v>
      </c>
      <c r="K5002" t="s">
        <v>109</v>
      </c>
      <c r="L5002" t="s">
        <v>53</v>
      </c>
      <c r="M5002" t="s">
        <v>54</v>
      </c>
      <c r="N5002" t="s">
        <v>95</v>
      </c>
      <c r="O5002" t="s">
        <v>174</v>
      </c>
      <c r="P5002" s="1">
        <v>39816</v>
      </c>
      <c r="Q5002" t="s">
        <v>53</v>
      </c>
      <c r="R5002" t="s">
        <v>56</v>
      </c>
      <c r="S5002" t="s">
        <v>41</v>
      </c>
      <c r="T5002" t="s">
        <v>13105</v>
      </c>
      <c r="U5002" t="s">
        <v>13105</v>
      </c>
      <c r="V5002">
        <v>0</v>
      </c>
      <c r="W5002">
        <v>0</v>
      </c>
      <c r="X5002">
        <v>0</v>
      </c>
      <c r="Y5002">
        <v>0</v>
      </c>
      <c r="Z5002">
        <v>0</v>
      </c>
      <c r="AA5002">
        <v>0</v>
      </c>
      <c r="AB5002">
        <v>0</v>
      </c>
      <c r="AC5002">
        <v>0</v>
      </c>
      <c r="AD5002">
        <v>1</v>
      </c>
    </row>
    <row r="5003" spans="1:30" hidden="1" x14ac:dyDescent="0.3">
      <c r="A5003" t="s">
        <v>16690</v>
      </c>
      <c r="B5003" t="s">
        <v>16694</v>
      </c>
      <c r="C5003" t="s">
        <v>32</v>
      </c>
      <c r="E5003" s="1">
        <v>40155</v>
      </c>
      <c r="F5003">
        <v>2000</v>
      </c>
      <c r="G5003" t="s">
        <v>16690</v>
      </c>
      <c r="H5003" t="s">
        <v>16692</v>
      </c>
      <c r="I5003" t="s">
        <v>16693</v>
      </c>
      <c r="J5003" t="s">
        <v>13105</v>
      </c>
      <c r="K5003" t="s">
        <v>109</v>
      </c>
      <c r="L5003" t="s">
        <v>53</v>
      </c>
      <c r="M5003" t="s">
        <v>54</v>
      </c>
      <c r="N5003" t="s">
        <v>95</v>
      </c>
      <c r="O5003" t="s">
        <v>174</v>
      </c>
      <c r="P5003" s="1">
        <v>39816</v>
      </c>
      <c r="Q5003" t="s">
        <v>53</v>
      </c>
      <c r="R5003" t="s">
        <v>56</v>
      </c>
      <c r="S5003" t="s">
        <v>41</v>
      </c>
      <c r="T5003" t="s">
        <v>13105</v>
      </c>
      <c r="U5003" t="s">
        <v>13105</v>
      </c>
      <c r="V5003">
        <v>0</v>
      </c>
      <c r="W5003">
        <v>0</v>
      </c>
      <c r="X5003">
        <v>0</v>
      </c>
      <c r="Y5003">
        <v>0</v>
      </c>
      <c r="Z5003">
        <v>0</v>
      </c>
      <c r="AA5003">
        <v>0</v>
      </c>
      <c r="AB5003">
        <v>0</v>
      </c>
      <c r="AC5003">
        <v>0</v>
      </c>
      <c r="AD5003">
        <v>1</v>
      </c>
    </row>
    <row r="5004" spans="1:30" hidden="1" x14ac:dyDescent="0.3">
      <c r="A5004" t="s">
        <v>16695</v>
      </c>
      <c r="B5004" t="s">
        <v>16696</v>
      </c>
      <c r="C5004" t="s">
        <v>32</v>
      </c>
      <c r="D5004" t="s">
        <v>50</v>
      </c>
      <c r="E5004" s="1">
        <v>40944</v>
      </c>
      <c r="F5004">
        <v>1000000</v>
      </c>
      <c r="G5004" t="s">
        <v>16695</v>
      </c>
      <c r="H5004" t="s">
        <v>16697</v>
      </c>
      <c r="I5004" t="s">
        <v>16698</v>
      </c>
      <c r="J5004" t="s">
        <v>16699</v>
      </c>
      <c r="K5004" t="s">
        <v>37</v>
      </c>
      <c r="L5004" t="s">
        <v>53</v>
      </c>
      <c r="M5004" t="s">
        <v>54</v>
      </c>
      <c r="N5004" t="s">
        <v>95</v>
      </c>
      <c r="O5004" t="s">
        <v>96</v>
      </c>
      <c r="P5004" s="1">
        <v>39458</v>
      </c>
      <c r="Q5004" t="s">
        <v>53</v>
      </c>
      <c r="R5004" t="s">
        <v>56</v>
      </c>
      <c r="S5004" t="s">
        <v>41</v>
      </c>
      <c r="T5004" t="s">
        <v>13105</v>
      </c>
      <c r="U5004" t="s">
        <v>13105</v>
      </c>
      <c r="V5004">
        <v>0</v>
      </c>
      <c r="W5004">
        <v>0</v>
      </c>
      <c r="X5004">
        <v>0</v>
      </c>
      <c r="Y5004">
        <v>0</v>
      </c>
      <c r="Z5004">
        <v>0</v>
      </c>
      <c r="AA5004">
        <v>0</v>
      </c>
      <c r="AB5004">
        <v>0</v>
      </c>
      <c r="AC5004">
        <v>0</v>
      </c>
      <c r="AD5004">
        <v>1</v>
      </c>
    </row>
    <row r="5005" spans="1:30" hidden="1" x14ac:dyDescent="0.3">
      <c r="A5005" t="s">
        <v>16695</v>
      </c>
      <c r="B5005" t="s">
        <v>16700</v>
      </c>
      <c r="C5005" t="s">
        <v>32</v>
      </c>
      <c r="E5005" s="1">
        <v>40912</v>
      </c>
      <c r="F5005">
        <v>163000</v>
      </c>
      <c r="G5005" t="s">
        <v>16695</v>
      </c>
      <c r="H5005" t="s">
        <v>16697</v>
      </c>
      <c r="I5005" t="s">
        <v>16698</v>
      </c>
      <c r="J5005" t="s">
        <v>16699</v>
      </c>
      <c r="K5005" t="s">
        <v>37</v>
      </c>
      <c r="L5005" t="s">
        <v>53</v>
      </c>
      <c r="M5005" t="s">
        <v>54</v>
      </c>
      <c r="N5005" t="s">
        <v>95</v>
      </c>
      <c r="O5005" t="s">
        <v>96</v>
      </c>
      <c r="P5005" s="1">
        <v>39458</v>
      </c>
      <c r="Q5005" t="s">
        <v>53</v>
      </c>
      <c r="R5005" t="s">
        <v>56</v>
      </c>
      <c r="S5005" t="s">
        <v>41</v>
      </c>
      <c r="T5005" t="s">
        <v>13105</v>
      </c>
      <c r="U5005" t="s">
        <v>13105</v>
      </c>
      <c r="V5005">
        <v>0</v>
      </c>
      <c r="W5005">
        <v>0</v>
      </c>
      <c r="X5005">
        <v>0</v>
      </c>
      <c r="Y5005">
        <v>0</v>
      </c>
      <c r="Z5005">
        <v>0</v>
      </c>
      <c r="AA5005">
        <v>0</v>
      </c>
      <c r="AB5005">
        <v>0</v>
      </c>
      <c r="AC5005">
        <v>0</v>
      </c>
      <c r="AD5005">
        <v>1</v>
      </c>
    </row>
    <row r="5006" spans="1:30" hidden="1" x14ac:dyDescent="0.3">
      <c r="A5006" t="s">
        <v>16695</v>
      </c>
      <c r="B5006" t="s">
        <v>16701</v>
      </c>
      <c r="C5006" t="s">
        <v>32</v>
      </c>
      <c r="D5006" t="s">
        <v>50</v>
      </c>
      <c r="E5006" s="1">
        <v>41092</v>
      </c>
      <c r="F5006">
        <v>7000000</v>
      </c>
      <c r="G5006" t="s">
        <v>16695</v>
      </c>
      <c r="H5006" t="s">
        <v>16697</v>
      </c>
      <c r="I5006" t="s">
        <v>16698</v>
      </c>
      <c r="J5006" t="s">
        <v>16699</v>
      </c>
      <c r="K5006" t="s">
        <v>37</v>
      </c>
      <c r="L5006" t="s">
        <v>53</v>
      </c>
      <c r="M5006" t="s">
        <v>54</v>
      </c>
      <c r="N5006" t="s">
        <v>95</v>
      </c>
      <c r="O5006" t="s">
        <v>96</v>
      </c>
      <c r="P5006" s="1">
        <v>39458</v>
      </c>
      <c r="Q5006" t="s">
        <v>53</v>
      </c>
      <c r="R5006" t="s">
        <v>56</v>
      </c>
      <c r="S5006" t="s">
        <v>41</v>
      </c>
      <c r="T5006" t="s">
        <v>13105</v>
      </c>
      <c r="U5006" t="s">
        <v>13105</v>
      </c>
      <c r="V5006">
        <v>0</v>
      </c>
      <c r="W5006">
        <v>0</v>
      </c>
      <c r="X5006">
        <v>0</v>
      </c>
      <c r="Y5006">
        <v>0</v>
      </c>
      <c r="Z5006">
        <v>0</v>
      </c>
      <c r="AA5006">
        <v>0</v>
      </c>
      <c r="AB5006">
        <v>0</v>
      </c>
      <c r="AC5006">
        <v>0</v>
      </c>
      <c r="AD5006">
        <v>1</v>
      </c>
    </row>
    <row r="5007" spans="1:30" hidden="1" x14ac:dyDescent="0.3">
      <c r="A5007" t="s">
        <v>16702</v>
      </c>
      <c r="B5007" t="s">
        <v>16703</v>
      </c>
      <c r="C5007" t="s">
        <v>32</v>
      </c>
      <c r="D5007" t="s">
        <v>50</v>
      </c>
      <c r="E5007" t="s">
        <v>16061</v>
      </c>
      <c r="F5007">
        <v>2300000</v>
      </c>
      <c r="G5007" t="s">
        <v>16702</v>
      </c>
      <c r="H5007" t="s">
        <v>16704</v>
      </c>
      <c r="I5007" t="s">
        <v>16705</v>
      </c>
      <c r="J5007" t="s">
        <v>13105</v>
      </c>
      <c r="K5007" t="s">
        <v>37</v>
      </c>
      <c r="L5007" t="s">
        <v>53</v>
      </c>
      <c r="M5007" t="s">
        <v>150</v>
      </c>
      <c r="N5007" t="s">
        <v>151</v>
      </c>
      <c r="O5007" t="s">
        <v>807</v>
      </c>
      <c r="P5007" s="1">
        <v>40184</v>
      </c>
      <c r="Q5007" t="s">
        <v>53</v>
      </c>
      <c r="R5007" t="s">
        <v>56</v>
      </c>
      <c r="S5007" t="s">
        <v>41</v>
      </c>
      <c r="T5007" t="s">
        <v>13105</v>
      </c>
      <c r="U5007" t="s">
        <v>13105</v>
      </c>
      <c r="V5007">
        <v>0</v>
      </c>
      <c r="W5007">
        <v>0</v>
      </c>
      <c r="X5007">
        <v>0</v>
      </c>
      <c r="Y5007">
        <v>0</v>
      </c>
      <c r="Z5007">
        <v>0</v>
      </c>
      <c r="AA5007">
        <v>0</v>
      </c>
      <c r="AB5007">
        <v>0</v>
      </c>
      <c r="AC5007">
        <v>0</v>
      </c>
      <c r="AD5007">
        <v>1</v>
      </c>
    </row>
    <row r="5008" spans="1:30" hidden="1" x14ac:dyDescent="0.3">
      <c r="A5008" t="s">
        <v>16702</v>
      </c>
      <c r="B5008" t="s">
        <v>16706</v>
      </c>
      <c r="C5008" t="s">
        <v>32</v>
      </c>
      <c r="D5008" t="s">
        <v>33</v>
      </c>
      <c r="E5008" t="s">
        <v>10521</v>
      </c>
      <c r="F5008">
        <v>7000000</v>
      </c>
      <c r="G5008" t="s">
        <v>16702</v>
      </c>
      <c r="H5008" t="s">
        <v>16704</v>
      </c>
      <c r="I5008" t="s">
        <v>16705</v>
      </c>
      <c r="J5008" t="s">
        <v>13105</v>
      </c>
      <c r="K5008" t="s">
        <v>37</v>
      </c>
      <c r="L5008" t="s">
        <v>53</v>
      </c>
      <c r="M5008" t="s">
        <v>150</v>
      </c>
      <c r="N5008" t="s">
        <v>151</v>
      </c>
      <c r="O5008" t="s">
        <v>807</v>
      </c>
      <c r="P5008" s="1">
        <v>40184</v>
      </c>
      <c r="Q5008" t="s">
        <v>53</v>
      </c>
      <c r="R5008" t="s">
        <v>56</v>
      </c>
      <c r="S5008" t="s">
        <v>41</v>
      </c>
      <c r="T5008" t="s">
        <v>13105</v>
      </c>
      <c r="U5008" t="s">
        <v>13105</v>
      </c>
      <c r="V5008">
        <v>0</v>
      </c>
      <c r="W5008">
        <v>0</v>
      </c>
      <c r="X5008">
        <v>0</v>
      </c>
      <c r="Y5008">
        <v>0</v>
      </c>
      <c r="Z5008">
        <v>0</v>
      </c>
      <c r="AA5008">
        <v>0</v>
      </c>
      <c r="AB5008">
        <v>0</v>
      </c>
      <c r="AC5008">
        <v>0</v>
      </c>
      <c r="AD5008">
        <v>1</v>
      </c>
    </row>
    <row r="5009" spans="1:30" hidden="1" x14ac:dyDescent="0.3">
      <c r="A5009" t="s">
        <v>16702</v>
      </c>
      <c r="B5009" t="s">
        <v>16707</v>
      </c>
      <c r="C5009" t="s">
        <v>32</v>
      </c>
      <c r="D5009" t="s">
        <v>139</v>
      </c>
      <c r="E5009" s="1">
        <v>41124</v>
      </c>
      <c r="F5009">
        <v>9000000</v>
      </c>
      <c r="G5009" t="s">
        <v>16702</v>
      </c>
      <c r="H5009" t="s">
        <v>16704</v>
      </c>
      <c r="I5009" t="s">
        <v>16705</v>
      </c>
      <c r="J5009" t="s">
        <v>13105</v>
      </c>
      <c r="K5009" t="s">
        <v>37</v>
      </c>
      <c r="L5009" t="s">
        <v>53</v>
      </c>
      <c r="M5009" t="s">
        <v>150</v>
      </c>
      <c r="N5009" t="s">
        <v>151</v>
      </c>
      <c r="O5009" t="s">
        <v>807</v>
      </c>
      <c r="P5009" s="1">
        <v>40184</v>
      </c>
      <c r="Q5009" t="s">
        <v>53</v>
      </c>
      <c r="R5009" t="s">
        <v>56</v>
      </c>
      <c r="S5009" t="s">
        <v>41</v>
      </c>
      <c r="T5009" t="s">
        <v>13105</v>
      </c>
      <c r="U5009" t="s">
        <v>13105</v>
      </c>
      <c r="V5009">
        <v>0</v>
      </c>
      <c r="W5009">
        <v>0</v>
      </c>
      <c r="X5009">
        <v>0</v>
      </c>
      <c r="Y5009">
        <v>0</v>
      </c>
      <c r="Z5009">
        <v>0</v>
      </c>
      <c r="AA5009">
        <v>0</v>
      </c>
      <c r="AB5009">
        <v>0</v>
      </c>
      <c r="AC5009">
        <v>0</v>
      </c>
      <c r="AD5009">
        <v>1</v>
      </c>
    </row>
    <row r="5010" spans="1:30" hidden="1" x14ac:dyDescent="0.3">
      <c r="A5010" t="s">
        <v>16702</v>
      </c>
      <c r="B5010" t="s">
        <v>16708</v>
      </c>
      <c r="C5010" t="s">
        <v>32</v>
      </c>
      <c r="D5010" t="s">
        <v>322</v>
      </c>
      <c r="E5010" s="1">
        <v>41398</v>
      </c>
      <c r="F5010">
        <v>9100000</v>
      </c>
      <c r="G5010" t="s">
        <v>16702</v>
      </c>
      <c r="H5010" t="s">
        <v>16704</v>
      </c>
      <c r="I5010" t="s">
        <v>16705</v>
      </c>
      <c r="J5010" t="s">
        <v>13105</v>
      </c>
      <c r="K5010" t="s">
        <v>37</v>
      </c>
      <c r="L5010" t="s">
        <v>53</v>
      </c>
      <c r="M5010" t="s">
        <v>150</v>
      </c>
      <c r="N5010" t="s">
        <v>151</v>
      </c>
      <c r="O5010" t="s">
        <v>807</v>
      </c>
      <c r="P5010" s="1">
        <v>40184</v>
      </c>
      <c r="Q5010" t="s">
        <v>53</v>
      </c>
      <c r="R5010" t="s">
        <v>56</v>
      </c>
      <c r="S5010" t="s">
        <v>41</v>
      </c>
      <c r="T5010" t="s">
        <v>13105</v>
      </c>
      <c r="U5010" t="s">
        <v>13105</v>
      </c>
      <c r="V5010">
        <v>0</v>
      </c>
      <c r="W5010">
        <v>0</v>
      </c>
      <c r="X5010">
        <v>0</v>
      </c>
      <c r="Y5010">
        <v>0</v>
      </c>
      <c r="Z5010">
        <v>0</v>
      </c>
      <c r="AA5010">
        <v>0</v>
      </c>
      <c r="AB5010">
        <v>0</v>
      </c>
      <c r="AC5010">
        <v>0</v>
      </c>
      <c r="AD5010">
        <v>1</v>
      </c>
    </row>
    <row r="5011" spans="1:30" hidden="1" x14ac:dyDescent="0.3">
      <c r="A5011" t="s">
        <v>16709</v>
      </c>
      <c r="B5011" t="s">
        <v>16710</v>
      </c>
      <c r="C5011" t="s">
        <v>32</v>
      </c>
      <c r="D5011" t="s">
        <v>50</v>
      </c>
      <c r="E5011" t="s">
        <v>16314</v>
      </c>
      <c r="F5011">
        <v>2000000</v>
      </c>
      <c r="G5011" t="s">
        <v>16709</v>
      </c>
      <c r="H5011" t="s">
        <v>16711</v>
      </c>
      <c r="I5011" t="s">
        <v>16712</v>
      </c>
      <c r="J5011" t="s">
        <v>13105</v>
      </c>
      <c r="K5011" t="s">
        <v>37</v>
      </c>
      <c r="L5011" t="s">
        <v>53</v>
      </c>
      <c r="M5011" t="s">
        <v>73</v>
      </c>
      <c r="N5011" t="s">
        <v>74</v>
      </c>
      <c r="O5011" t="s">
        <v>75</v>
      </c>
      <c r="Q5011" t="s">
        <v>53</v>
      </c>
      <c r="R5011" t="s">
        <v>56</v>
      </c>
      <c r="S5011" t="s">
        <v>41</v>
      </c>
      <c r="T5011" t="s">
        <v>13105</v>
      </c>
      <c r="U5011" t="s">
        <v>13105</v>
      </c>
      <c r="V5011">
        <v>0</v>
      </c>
      <c r="W5011">
        <v>0</v>
      </c>
      <c r="X5011">
        <v>0</v>
      </c>
      <c r="Y5011">
        <v>0</v>
      </c>
      <c r="Z5011">
        <v>0</v>
      </c>
      <c r="AA5011">
        <v>0</v>
      </c>
      <c r="AB5011">
        <v>0</v>
      </c>
      <c r="AC5011">
        <v>0</v>
      </c>
      <c r="AD5011">
        <v>1</v>
      </c>
    </row>
    <row r="5012" spans="1:30" hidden="1" x14ac:dyDescent="0.3">
      <c r="A5012" t="s">
        <v>16713</v>
      </c>
      <c r="B5012" t="s">
        <v>16714</v>
      </c>
      <c r="C5012" t="s">
        <v>32</v>
      </c>
      <c r="D5012" t="s">
        <v>322</v>
      </c>
      <c r="E5012" s="1">
        <v>39091</v>
      </c>
      <c r="F5012">
        <v>15000000</v>
      </c>
      <c r="G5012" t="s">
        <v>16713</v>
      </c>
      <c r="H5012" t="s">
        <v>16715</v>
      </c>
      <c r="I5012" t="s">
        <v>16716</v>
      </c>
      <c r="J5012" t="s">
        <v>16717</v>
      </c>
      <c r="K5012" t="s">
        <v>37</v>
      </c>
      <c r="L5012" t="s">
        <v>53</v>
      </c>
      <c r="M5012" t="s">
        <v>54</v>
      </c>
      <c r="N5012" t="s">
        <v>95</v>
      </c>
      <c r="O5012" t="s">
        <v>96</v>
      </c>
      <c r="P5012" s="1">
        <v>38361</v>
      </c>
      <c r="Q5012" t="s">
        <v>53</v>
      </c>
      <c r="R5012" t="s">
        <v>56</v>
      </c>
      <c r="S5012" t="s">
        <v>41</v>
      </c>
      <c r="T5012" t="s">
        <v>13105</v>
      </c>
      <c r="U5012" t="s">
        <v>13105</v>
      </c>
      <c r="V5012">
        <v>0</v>
      </c>
      <c r="W5012">
        <v>0</v>
      </c>
      <c r="X5012">
        <v>0</v>
      </c>
      <c r="Y5012">
        <v>0</v>
      </c>
      <c r="Z5012">
        <v>0</v>
      </c>
      <c r="AA5012">
        <v>0</v>
      </c>
      <c r="AB5012">
        <v>0</v>
      </c>
      <c r="AC5012">
        <v>0</v>
      </c>
      <c r="AD5012">
        <v>1</v>
      </c>
    </row>
    <row r="5013" spans="1:30" hidden="1" x14ac:dyDescent="0.3">
      <c r="A5013" t="s">
        <v>16713</v>
      </c>
      <c r="B5013" t="s">
        <v>16718</v>
      </c>
      <c r="C5013" t="s">
        <v>32</v>
      </c>
      <c r="D5013" t="s">
        <v>139</v>
      </c>
      <c r="E5013" s="1">
        <v>39238</v>
      </c>
      <c r="F5013">
        <v>3500000</v>
      </c>
      <c r="G5013" t="s">
        <v>16713</v>
      </c>
      <c r="H5013" t="s">
        <v>16715</v>
      </c>
      <c r="I5013" t="s">
        <v>16716</v>
      </c>
      <c r="J5013" t="s">
        <v>16717</v>
      </c>
      <c r="K5013" t="s">
        <v>37</v>
      </c>
      <c r="L5013" t="s">
        <v>53</v>
      </c>
      <c r="M5013" t="s">
        <v>54</v>
      </c>
      <c r="N5013" t="s">
        <v>95</v>
      </c>
      <c r="O5013" t="s">
        <v>96</v>
      </c>
      <c r="P5013" s="1">
        <v>38361</v>
      </c>
      <c r="Q5013" t="s">
        <v>53</v>
      </c>
      <c r="R5013" t="s">
        <v>56</v>
      </c>
      <c r="S5013" t="s">
        <v>41</v>
      </c>
      <c r="T5013" t="s">
        <v>13105</v>
      </c>
      <c r="U5013" t="s">
        <v>13105</v>
      </c>
      <c r="V5013">
        <v>0</v>
      </c>
      <c r="W5013">
        <v>0</v>
      </c>
      <c r="X5013">
        <v>0</v>
      </c>
      <c r="Y5013">
        <v>0</v>
      </c>
      <c r="Z5013">
        <v>0</v>
      </c>
      <c r="AA5013">
        <v>0</v>
      </c>
      <c r="AB5013">
        <v>0</v>
      </c>
      <c r="AC5013">
        <v>0</v>
      </c>
      <c r="AD5013">
        <v>1</v>
      </c>
    </row>
    <row r="5014" spans="1:30" hidden="1" x14ac:dyDescent="0.3">
      <c r="A5014" t="s">
        <v>16713</v>
      </c>
      <c r="B5014" t="s">
        <v>16719</v>
      </c>
      <c r="C5014" t="s">
        <v>32</v>
      </c>
      <c r="E5014" t="s">
        <v>8798</v>
      </c>
      <c r="F5014">
        <v>27000000</v>
      </c>
      <c r="G5014" t="s">
        <v>16713</v>
      </c>
      <c r="H5014" t="s">
        <v>16715</v>
      </c>
      <c r="I5014" t="s">
        <v>16716</v>
      </c>
      <c r="J5014" t="s">
        <v>16717</v>
      </c>
      <c r="K5014" t="s">
        <v>37</v>
      </c>
      <c r="L5014" t="s">
        <v>53</v>
      </c>
      <c r="M5014" t="s">
        <v>54</v>
      </c>
      <c r="N5014" t="s">
        <v>95</v>
      </c>
      <c r="O5014" t="s">
        <v>96</v>
      </c>
      <c r="P5014" s="1">
        <v>38361</v>
      </c>
      <c r="Q5014" t="s">
        <v>53</v>
      </c>
      <c r="R5014" t="s">
        <v>56</v>
      </c>
      <c r="S5014" t="s">
        <v>41</v>
      </c>
      <c r="T5014" t="s">
        <v>13105</v>
      </c>
      <c r="U5014" t="s">
        <v>13105</v>
      </c>
      <c r="V5014">
        <v>0</v>
      </c>
      <c r="W5014">
        <v>0</v>
      </c>
      <c r="X5014">
        <v>0</v>
      </c>
      <c r="Y5014">
        <v>0</v>
      </c>
      <c r="Z5014">
        <v>0</v>
      </c>
      <c r="AA5014">
        <v>0</v>
      </c>
      <c r="AB5014">
        <v>0</v>
      </c>
      <c r="AC5014">
        <v>0</v>
      </c>
      <c r="AD5014">
        <v>1</v>
      </c>
    </row>
    <row r="5015" spans="1:30" hidden="1" x14ac:dyDescent="0.3">
      <c r="A5015" t="s">
        <v>16713</v>
      </c>
      <c r="B5015" t="s">
        <v>16720</v>
      </c>
      <c r="C5015" t="s">
        <v>32</v>
      </c>
      <c r="D5015" t="s">
        <v>33</v>
      </c>
      <c r="E5015" s="1">
        <v>38718</v>
      </c>
      <c r="F5015">
        <v>3500000</v>
      </c>
      <c r="G5015" t="s">
        <v>16713</v>
      </c>
      <c r="H5015" t="s">
        <v>16715</v>
      </c>
      <c r="I5015" t="s">
        <v>16716</v>
      </c>
      <c r="J5015" t="s">
        <v>16717</v>
      </c>
      <c r="K5015" t="s">
        <v>37</v>
      </c>
      <c r="L5015" t="s">
        <v>53</v>
      </c>
      <c r="M5015" t="s">
        <v>54</v>
      </c>
      <c r="N5015" t="s">
        <v>95</v>
      </c>
      <c r="O5015" t="s">
        <v>96</v>
      </c>
      <c r="P5015" s="1">
        <v>38361</v>
      </c>
      <c r="Q5015" t="s">
        <v>53</v>
      </c>
      <c r="R5015" t="s">
        <v>56</v>
      </c>
      <c r="S5015" t="s">
        <v>41</v>
      </c>
      <c r="T5015" t="s">
        <v>13105</v>
      </c>
      <c r="U5015" t="s">
        <v>13105</v>
      </c>
      <c r="V5015">
        <v>0</v>
      </c>
      <c r="W5015">
        <v>0</v>
      </c>
      <c r="X5015">
        <v>0</v>
      </c>
      <c r="Y5015">
        <v>0</v>
      </c>
      <c r="Z5015">
        <v>0</v>
      </c>
      <c r="AA5015">
        <v>0</v>
      </c>
      <c r="AB5015">
        <v>0</v>
      </c>
      <c r="AC5015">
        <v>0</v>
      </c>
      <c r="AD5015">
        <v>1</v>
      </c>
    </row>
    <row r="5016" spans="1:30" hidden="1" x14ac:dyDescent="0.3">
      <c r="A5016" t="s">
        <v>16721</v>
      </c>
      <c r="B5016" t="s">
        <v>16722</v>
      </c>
      <c r="C5016" t="s">
        <v>32</v>
      </c>
      <c r="D5016" t="s">
        <v>33</v>
      </c>
      <c r="E5016" s="1">
        <v>39063</v>
      </c>
      <c r="F5016">
        <v>9000000</v>
      </c>
      <c r="G5016" t="s">
        <v>16721</v>
      </c>
      <c r="H5016" t="s">
        <v>16723</v>
      </c>
      <c r="I5016" t="s">
        <v>16724</v>
      </c>
      <c r="J5016" t="s">
        <v>16725</v>
      </c>
      <c r="K5016" t="s">
        <v>37</v>
      </c>
      <c r="L5016" t="s">
        <v>53</v>
      </c>
      <c r="M5016" t="s">
        <v>73</v>
      </c>
      <c r="N5016" t="s">
        <v>74</v>
      </c>
      <c r="O5016" t="s">
        <v>75</v>
      </c>
      <c r="P5016" s="1">
        <v>36526</v>
      </c>
      <c r="Q5016" t="s">
        <v>53</v>
      </c>
      <c r="R5016" t="s">
        <v>56</v>
      </c>
      <c r="S5016" t="s">
        <v>41</v>
      </c>
      <c r="T5016" t="s">
        <v>13105</v>
      </c>
      <c r="U5016" t="s">
        <v>13105</v>
      </c>
      <c r="V5016">
        <v>0</v>
      </c>
      <c r="W5016">
        <v>0</v>
      </c>
      <c r="X5016">
        <v>0</v>
      </c>
      <c r="Y5016">
        <v>0</v>
      </c>
      <c r="Z5016">
        <v>0</v>
      </c>
      <c r="AA5016">
        <v>0</v>
      </c>
      <c r="AB5016">
        <v>0</v>
      </c>
      <c r="AC5016">
        <v>0</v>
      </c>
      <c r="AD5016">
        <v>1</v>
      </c>
    </row>
    <row r="5017" spans="1:30" hidden="1" x14ac:dyDescent="0.3">
      <c r="A5017" t="s">
        <v>16721</v>
      </c>
      <c r="B5017" t="s">
        <v>16726</v>
      </c>
      <c r="C5017" t="s">
        <v>32</v>
      </c>
      <c r="E5017" t="s">
        <v>16727</v>
      </c>
      <c r="F5017">
        <v>5262082</v>
      </c>
      <c r="G5017" t="s">
        <v>16721</v>
      </c>
      <c r="H5017" t="s">
        <v>16723</v>
      </c>
      <c r="I5017" t="s">
        <v>16724</v>
      </c>
      <c r="J5017" t="s">
        <v>16725</v>
      </c>
      <c r="K5017" t="s">
        <v>37</v>
      </c>
      <c r="L5017" t="s">
        <v>53</v>
      </c>
      <c r="M5017" t="s">
        <v>73</v>
      </c>
      <c r="N5017" t="s">
        <v>74</v>
      </c>
      <c r="O5017" t="s">
        <v>75</v>
      </c>
      <c r="P5017" s="1">
        <v>36526</v>
      </c>
      <c r="Q5017" t="s">
        <v>53</v>
      </c>
      <c r="R5017" t="s">
        <v>56</v>
      </c>
      <c r="S5017" t="s">
        <v>41</v>
      </c>
      <c r="T5017" t="s">
        <v>13105</v>
      </c>
      <c r="U5017" t="s">
        <v>13105</v>
      </c>
      <c r="V5017">
        <v>0</v>
      </c>
      <c r="W5017">
        <v>0</v>
      </c>
      <c r="X5017">
        <v>0</v>
      </c>
      <c r="Y5017">
        <v>0</v>
      </c>
      <c r="Z5017">
        <v>0</v>
      </c>
      <c r="AA5017">
        <v>0</v>
      </c>
      <c r="AB5017">
        <v>0</v>
      </c>
      <c r="AC5017">
        <v>0</v>
      </c>
      <c r="AD5017">
        <v>1</v>
      </c>
    </row>
    <row r="5018" spans="1:30" hidden="1" x14ac:dyDescent="0.3">
      <c r="A5018" t="s">
        <v>16721</v>
      </c>
      <c r="B5018" t="s">
        <v>16728</v>
      </c>
      <c r="C5018" t="s">
        <v>32</v>
      </c>
      <c r="D5018" t="s">
        <v>33</v>
      </c>
      <c r="E5018" s="1">
        <v>39093</v>
      </c>
      <c r="F5018">
        <v>6800000</v>
      </c>
      <c r="G5018" t="s">
        <v>16721</v>
      </c>
      <c r="H5018" t="s">
        <v>16723</v>
      </c>
      <c r="I5018" t="s">
        <v>16724</v>
      </c>
      <c r="J5018" t="s">
        <v>16725</v>
      </c>
      <c r="K5018" t="s">
        <v>37</v>
      </c>
      <c r="L5018" t="s">
        <v>53</v>
      </c>
      <c r="M5018" t="s">
        <v>73</v>
      </c>
      <c r="N5018" t="s">
        <v>74</v>
      </c>
      <c r="O5018" t="s">
        <v>75</v>
      </c>
      <c r="P5018" s="1">
        <v>36526</v>
      </c>
      <c r="Q5018" t="s">
        <v>53</v>
      </c>
      <c r="R5018" t="s">
        <v>56</v>
      </c>
      <c r="S5018" t="s">
        <v>41</v>
      </c>
      <c r="T5018" t="s">
        <v>13105</v>
      </c>
      <c r="U5018" t="s">
        <v>13105</v>
      </c>
      <c r="V5018">
        <v>0</v>
      </c>
      <c r="W5018">
        <v>0</v>
      </c>
      <c r="X5018">
        <v>0</v>
      </c>
      <c r="Y5018">
        <v>0</v>
      </c>
      <c r="Z5018">
        <v>0</v>
      </c>
      <c r="AA5018">
        <v>0</v>
      </c>
      <c r="AB5018">
        <v>0</v>
      </c>
      <c r="AC5018">
        <v>0</v>
      </c>
      <c r="AD5018">
        <v>1</v>
      </c>
    </row>
    <row r="5019" spans="1:30" hidden="1" x14ac:dyDescent="0.3">
      <c r="A5019" t="s">
        <v>16721</v>
      </c>
      <c r="B5019" t="s">
        <v>16729</v>
      </c>
      <c r="C5019" t="s">
        <v>32</v>
      </c>
      <c r="E5019" s="1">
        <v>40129</v>
      </c>
      <c r="F5019">
        <v>300000</v>
      </c>
      <c r="G5019" t="s">
        <v>16721</v>
      </c>
      <c r="H5019" t="s">
        <v>16723</v>
      </c>
      <c r="I5019" t="s">
        <v>16724</v>
      </c>
      <c r="J5019" t="s">
        <v>16725</v>
      </c>
      <c r="K5019" t="s">
        <v>37</v>
      </c>
      <c r="L5019" t="s">
        <v>53</v>
      </c>
      <c r="M5019" t="s">
        <v>73</v>
      </c>
      <c r="N5019" t="s">
        <v>74</v>
      </c>
      <c r="O5019" t="s">
        <v>75</v>
      </c>
      <c r="P5019" s="1">
        <v>36526</v>
      </c>
      <c r="Q5019" t="s">
        <v>53</v>
      </c>
      <c r="R5019" t="s">
        <v>56</v>
      </c>
      <c r="S5019" t="s">
        <v>41</v>
      </c>
      <c r="T5019" t="s">
        <v>13105</v>
      </c>
      <c r="U5019" t="s">
        <v>13105</v>
      </c>
      <c r="V5019">
        <v>0</v>
      </c>
      <c r="W5019">
        <v>0</v>
      </c>
      <c r="X5019">
        <v>0</v>
      </c>
      <c r="Y5019">
        <v>0</v>
      </c>
      <c r="Z5019">
        <v>0</v>
      </c>
      <c r="AA5019">
        <v>0</v>
      </c>
      <c r="AB5019">
        <v>0</v>
      </c>
      <c r="AC5019">
        <v>0</v>
      </c>
      <c r="AD5019">
        <v>1</v>
      </c>
    </row>
    <row r="5020" spans="1:30" hidden="1" x14ac:dyDescent="0.3">
      <c r="A5020" t="s">
        <v>16721</v>
      </c>
      <c r="B5020" t="s">
        <v>16730</v>
      </c>
      <c r="C5020" t="s">
        <v>32</v>
      </c>
      <c r="D5020" t="s">
        <v>50</v>
      </c>
      <c r="E5020" t="s">
        <v>1420</v>
      </c>
      <c r="F5020">
        <v>5500000</v>
      </c>
      <c r="G5020" t="s">
        <v>16721</v>
      </c>
      <c r="H5020" t="s">
        <v>16723</v>
      </c>
      <c r="I5020" t="s">
        <v>16724</v>
      </c>
      <c r="J5020" t="s">
        <v>16725</v>
      </c>
      <c r="K5020" t="s">
        <v>37</v>
      </c>
      <c r="L5020" t="s">
        <v>53</v>
      </c>
      <c r="M5020" t="s">
        <v>73</v>
      </c>
      <c r="N5020" t="s">
        <v>74</v>
      </c>
      <c r="O5020" t="s">
        <v>75</v>
      </c>
      <c r="P5020" s="1">
        <v>36526</v>
      </c>
      <c r="Q5020" t="s">
        <v>53</v>
      </c>
      <c r="R5020" t="s">
        <v>56</v>
      </c>
      <c r="S5020" t="s">
        <v>41</v>
      </c>
      <c r="T5020" t="s">
        <v>13105</v>
      </c>
      <c r="U5020" t="s">
        <v>13105</v>
      </c>
      <c r="V5020">
        <v>0</v>
      </c>
      <c r="W5020">
        <v>0</v>
      </c>
      <c r="X5020">
        <v>0</v>
      </c>
      <c r="Y5020">
        <v>0</v>
      </c>
      <c r="Z5020">
        <v>0</v>
      </c>
      <c r="AA5020">
        <v>0</v>
      </c>
      <c r="AB5020">
        <v>0</v>
      </c>
      <c r="AC5020">
        <v>0</v>
      </c>
      <c r="AD5020">
        <v>1</v>
      </c>
    </row>
    <row r="5021" spans="1:30" hidden="1" x14ac:dyDescent="0.3">
      <c r="A5021" t="s">
        <v>16721</v>
      </c>
      <c r="B5021" t="s">
        <v>16731</v>
      </c>
      <c r="C5021" t="s">
        <v>32</v>
      </c>
      <c r="E5021" t="s">
        <v>2476</v>
      </c>
      <c r="F5021">
        <v>5000000</v>
      </c>
      <c r="G5021" t="s">
        <v>16721</v>
      </c>
      <c r="H5021" t="s">
        <v>16723</v>
      </c>
      <c r="I5021" t="s">
        <v>16724</v>
      </c>
      <c r="J5021" t="s">
        <v>16725</v>
      </c>
      <c r="K5021" t="s">
        <v>37</v>
      </c>
      <c r="L5021" t="s">
        <v>53</v>
      </c>
      <c r="M5021" t="s">
        <v>73</v>
      </c>
      <c r="N5021" t="s">
        <v>74</v>
      </c>
      <c r="O5021" t="s">
        <v>75</v>
      </c>
      <c r="P5021" s="1">
        <v>36526</v>
      </c>
      <c r="Q5021" t="s">
        <v>53</v>
      </c>
      <c r="R5021" t="s">
        <v>56</v>
      </c>
      <c r="S5021" t="s">
        <v>41</v>
      </c>
      <c r="T5021" t="s">
        <v>13105</v>
      </c>
      <c r="U5021" t="s">
        <v>13105</v>
      </c>
      <c r="V5021">
        <v>0</v>
      </c>
      <c r="W5021">
        <v>0</v>
      </c>
      <c r="X5021">
        <v>0</v>
      </c>
      <c r="Y5021">
        <v>0</v>
      </c>
      <c r="Z5021">
        <v>0</v>
      </c>
      <c r="AA5021">
        <v>0</v>
      </c>
      <c r="AB5021">
        <v>0</v>
      </c>
      <c r="AC5021">
        <v>0</v>
      </c>
      <c r="AD5021">
        <v>1</v>
      </c>
    </row>
    <row r="5022" spans="1:30" hidden="1" x14ac:dyDescent="0.3">
      <c r="A5022" t="s">
        <v>16732</v>
      </c>
      <c r="B5022" t="s">
        <v>16733</v>
      </c>
      <c r="C5022" t="s">
        <v>32</v>
      </c>
      <c r="D5022" t="s">
        <v>33</v>
      </c>
      <c r="E5022" t="s">
        <v>2734</v>
      </c>
      <c r="F5022">
        <v>8500000</v>
      </c>
      <c r="G5022" t="s">
        <v>16732</v>
      </c>
      <c r="H5022" t="s">
        <v>16734</v>
      </c>
      <c r="I5022" t="s">
        <v>16735</v>
      </c>
      <c r="J5022" t="s">
        <v>13105</v>
      </c>
      <c r="K5022" t="s">
        <v>72</v>
      </c>
      <c r="L5022" t="s">
        <v>53</v>
      </c>
      <c r="M5022" t="s">
        <v>150</v>
      </c>
      <c r="N5022" t="s">
        <v>151</v>
      </c>
      <c r="O5022" t="s">
        <v>151</v>
      </c>
      <c r="P5022" s="1">
        <v>38353</v>
      </c>
      <c r="Q5022" t="s">
        <v>53</v>
      </c>
      <c r="R5022" t="s">
        <v>56</v>
      </c>
      <c r="S5022" t="s">
        <v>41</v>
      </c>
      <c r="T5022" t="s">
        <v>13105</v>
      </c>
      <c r="U5022" t="s">
        <v>13105</v>
      </c>
      <c r="V5022">
        <v>0</v>
      </c>
      <c r="W5022">
        <v>0</v>
      </c>
      <c r="X5022">
        <v>0</v>
      </c>
      <c r="Y5022">
        <v>0</v>
      </c>
      <c r="Z5022">
        <v>0</v>
      </c>
      <c r="AA5022">
        <v>0</v>
      </c>
      <c r="AB5022">
        <v>0</v>
      </c>
      <c r="AC5022">
        <v>0</v>
      </c>
      <c r="AD5022">
        <v>1</v>
      </c>
    </row>
    <row r="5023" spans="1:30" hidden="1" x14ac:dyDescent="0.3">
      <c r="A5023" t="s">
        <v>16732</v>
      </c>
      <c r="B5023" t="s">
        <v>16736</v>
      </c>
      <c r="C5023" t="s">
        <v>32</v>
      </c>
      <c r="D5023" t="s">
        <v>50</v>
      </c>
      <c r="E5023" s="1">
        <v>39391</v>
      </c>
      <c r="F5023">
        <v>7000000</v>
      </c>
      <c r="G5023" t="s">
        <v>16732</v>
      </c>
      <c r="H5023" t="s">
        <v>16734</v>
      </c>
      <c r="I5023" t="s">
        <v>16735</v>
      </c>
      <c r="J5023" t="s">
        <v>13105</v>
      </c>
      <c r="K5023" t="s">
        <v>72</v>
      </c>
      <c r="L5023" t="s">
        <v>53</v>
      </c>
      <c r="M5023" t="s">
        <v>150</v>
      </c>
      <c r="N5023" t="s">
        <v>151</v>
      </c>
      <c r="O5023" t="s">
        <v>151</v>
      </c>
      <c r="P5023" s="1">
        <v>38353</v>
      </c>
      <c r="Q5023" t="s">
        <v>53</v>
      </c>
      <c r="R5023" t="s">
        <v>56</v>
      </c>
      <c r="S5023" t="s">
        <v>41</v>
      </c>
      <c r="T5023" t="s">
        <v>13105</v>
      </c>
      <c r="U5023" t="s">
        <v>13105</v>
      </c>
      <c r="V5023">
        <v>0</v>
      </c>
      <c r="W5023">
        <v>0</v>
      </c>
      <c r="X5023">
        <v>0</v>
      </c>
      <c r="Y5023">
        <v>0</v>
      </c>
      <c r="Z5023">
        <v>0</v>
      </c>
      <c r="AA5023">
        <v>0</v>
      </c>
      <c r="AB5023">
        <v>0</v>
      </c>
      <c r="AC5023">
        <v>0</v>
      </c>
      <c r="AD5023">
        <v>1</v>
      </c>
    </row>
    <row r="5024" spans="1:30" hidden="1" x14ac:dyDescent="0.3">
      <c r="A5024" t="s">
        <v>16737</v>
      </c>
      <c r="B5024" t="s">
        <v>16738</v>
      </c>
      <c r="C5024" t="s">
        <v>32</v>
      </c>
      <c r="D5024" t="s">
        <v>139</v>
      </c>
      <c r="E5024" t="s">
        <v>16739</v>
      </c>
      <c r="F5024">
        <v>7500000</v>
      </c>
      <c r="G5024" t="s">
        <v>16737</v>
      </c>
      <c r="H5024" t="s">
        <v>16740</v>
      </c>
      <c r="I5024" t="s">
        <v>16741</v>
      </c>
      <c r="J5024" t="s">
        <v>13105</v>
      </c>
      <c r="K5024" t="s">
        <v>72</v>
      </c>
      <c r="L5024" t="s">
        <v>53</v>
      </c>
      <c r="M5024" t="s">
        <v>150</v>
      </c>
      <c r="N5024" t="s">
        <v>151</v>
      </c>
      <c r="O5024" t="s">
        <v>10778</v>
      </c>
      <c r="Q5024" t="s">
        <v>53</v>
      </c>
      <c r="R5024" t="s">
        <v>56</v>
      </c>
      <c r="S5024" t="s">
        <v>41</v>
      </c>
      <c r="T5024" t="s">
        <v>13105</v>
      </c>
      <c r="U5024" t="s">
        <v>13105</v>
      </c>
      <c r="V5024">
        <v>0</v>
      </c>
      <c r="W5024">
        <v>0</v>
      </c>
      <c r="X5024">
        <v>0</v>
      </c>
      <c r="Y5024">
        <v>0</v>
      </c>
      <c r="Z5024">
        <v>0</v>
      </c>
      <c r="AA5024">
        <v>0</v>
      </c>
      <c r="AB5024">
        <v>0</v>
      </c>
      <c r="AC5024">
        <v>0</v>
      </c>
      <c r="AD5024">
        <v>1</v>
      </c>
    </row>
    <row r="5025" spans="1:30" hidden="1" x14ac:dyDescent="0.3">
      <c r="A5025" t="s">
        <v>16737</v>
      </c>
      <c r="B5025" t="s">
        <v>16742</v>
      </c>
      <c r="C5025" t="s">
        <v>32</v>
      </c>
      <c r="E5025" t="s">
        <v>8326</v>
      </c>
      <c r="F5025">
        <v>7000000</v>
      </c>
      <c r="G5025" t="s">
        <v>16737</v>
      </c>
      <c r="H5025" t="s">
        <v>16740</v>
      </c>
      <c r="I5025" t="s">
        <v>16741</v>
      </c>
      <c r="J5025" t="s">
        <v>13105</v>
      </c>
      <c r="K5025" t="s">
        <v>72</v>
      </c>
      <c r="L5025" t="s">
        <v>53</v>
      </c>
      <c r="M5025" t="s">
        <v>150</v>
      </c>
      <c r="N5025" t="s">
        <v>151</v>
      </c>
      <c r="O5025" t="s">
        <v>10778</v>
      </c>
      <c r="Q5025" t="s">
        <v>53</v>
      </c>
      <c r="R5025" t="s">
        <v>56</v>
      </c>
      <c r="S5025" t="s">
        <v>41</v>
      </c>
      <c r="T5025" t="s">
        <v>13105</v>
      </c>
      <c r="U5025" t="s">
        <v>13105</v>
      </c>
      <c r="V5025">
        <v>0</v>
      </c>
      <c r="W5025">
        <v>0</v>
      </c>
      <c r="X5025">
        <v>0</v>
      </c>
      <c r="Y5025">
        <v>0</v>
      </c>
      <c r="Z5025">
        <v>0</v>
      </c>
      <c r="AA5025">
        <v>0</v>
      </c>
      <c r="AB5025">
        <v>0</v>
      </c>
      <c r="AC5025">
        <v>0</v>
      </c>
      <c r="AD5025">
        <v>1</v>
      </c>
    </row>
    <row r="5026" spans="1:30" hidden="1" x14ac:dyDescent="0.3">
      <c r="A5026" t="s">
        <v>16743</v>
      </c>
      <c r="B5026" t="s">
        <v>16744</v>
      </c>
      <c r="C5026" t="s">
        <v>32</v>
      </c>
      <c r="E5026" s="1">
        <v>41223</v>
      </c>
      <c r="F5026">
        <v>3557165</v>
      </c>
      <c r="G5026" t="s">
        <v>16743</v>
      </c>
      <c r="H5026" t="s">
        <v>16745</v>
      </c>
      <c r="I5026" t="s">
        <v>16746</v>
      </c>
      <c r="J5026" t="s">
        <v>16747</v>
      </c>
      <c r="K5026" t="s">
        <v>37</v>
      </c>
      <c r="L5026" t="s">
        <v>53</v>
      </c>
      <c r="M5026" t="s">
        <v>54</v>
      </c>
      <c r="N5026" t="s">
        <v>95</v>
      </c>
      <c r="O5026" t="s">
        <v>1662</v>
      </c>
      <c r="P5026" s="1">
        <v>37987</v>
      </c>
      <c r="Q5026" t="s">
        <v>53</v>
      </c>
      <c r="R5026" t="s">
        <v>56</v>
      </c>
      <c r="S5026" t="s">
        <v>41</v>
      </c>
      <c r="T5026" t="s">
        <v>13105</v>
      </c>
      <c r="U5026" t="s">
        <v>13105</v>
      </c>
      <c r="V5026">
        <v>0</v>
      </c>
      <c r="W5026">
        <v>0</v>
      </c>
      <c r="X5026">
        <v>0</v>
      </c>
      <c r="Y5026">
        <v>0</v>
      </c>
      <c r="Z5026">
        <v>0</v>
      </c>
      <c r="AA5026">
        <v>0</v>
      </c>
      <c r="AB5026">
        <v>0</v>
      </c>
      <c r="AC5026">
        <v>0</v>
      </c>
      <c r="AD5026">
        <v>1</v>
      </c>
    </row>
    <row r="5027" spans="1:30" hidden="1" x14ac:dyDescent="0.3">
      <c r="A5027" t="s">
        <v>16748</v>
      </c>
      <c r="B5027" t="s">
        <v>16749</v>
      </c>
      <c r="C5027" t="s">
        <v>32</v>
      </c>
      <c r="D5027" t="s">
        <v>50</v>
      </c>
      <c r="E5027" s="1">
        <v>41554</v>
      </c>
      <c r="F5027">
        <v>33994896</v>
      </c>
      <c r="G5027" t="s">
        <v>16748</v>
      </c>
      <c r="H5027" t="s">
        <v>16750</v>
      </c>
      <c r="I5027" t="s">
        <v>16751</v>
      </c>
      <c r="J5027" t="s">
        <v>16752</v>
      </c>
      <c r="K5027" t="s">
        <v>37</v>
      </c>
      <c r="L5027" t="s">
        <v>53</v>
      </c>
      <c r="M5027" t="s">
        <v>73</v>
      </c>
      <c r="N5027" t="s">
        <v>74</v>
      </c>
      <c r="O5027" t="s">
        <v>75</v>
      </c>
      <c r="P5027" s="1">
        <v>37987</v>
      </c>
      <c r="Q5027" t="s">
        <v>53</v>
      </c>
      <c r="R5027" t="s">
        <v>56</v>
      </c>
      <c r="S5027" t="s">
        <v>41</v>
      </c>
      <c r="T5027" t="s">
        <v>13105</v>
      </c>
      <c r="U5027" t="s">
        <v>13105</v>
      </c>
      <c r="V5027">
        <v>0</v>
      </c>
      <c r="W5027">
        <v>0</v>
      </c>
      <c r="X5027">
        <v>0</v>
      </c>
      <c r="Y5027">
        <v>0</v>
      </c>
      <c r="Z5027">
        <v>0</v>
      </c>
      <c r="AA5027">
        <v>0</v>
      </c>
      <c r="AB5027">
        <v>0</v>
      </c>
      <c r="AC5027">
        <v>0</v>
      </c>
      <c r="AD5027">
        <v>1</v>
      </c>
    </row>
    <row r="5028" spans="1:30" hidden="1" x14ac:dyDescent="0.3">
      <c r="A5028" t="s">
        <v>16748</v>
      </c>
      <c r="B5028" t="s">
        <v>16753</v>
      </c>
      <c r="C5028" t="s">
        <v>32</v>
      </c>
      <c r="D5028" t="s">
        <v>33</v>
      </c>
      <c r="E5028" t="s">
        <v>3271</v>
      </c>
      <c r="F5028">
        <v>20000000</v>
      </c>
      <c r="G5028" t="s">
        <v>16748</v>
      </c>
      <c r="H5028" t="s">
        <v>16750</v>
      </c>
      <c r="I5028" t="s">
        <v>16751</v>
      </c>
      <c r="J5028" t="s">
        <v>16752</v>
      </c>
      <c r="K5028" t="s">
        <v>37</v>
      </c>
      <c r="L5028" t="s">
        <v>53</v>
      </c>
      <c r="M5028" t="s">
        <v>73</v>
      </c>
      <c r="N5028" t="s">
        <v>74</v>
      </c>
      <c r="O5028" t="s">
        <v>75</v>
      </c>
      <c r="P5028" s="1">
        <v>37987</v>
      </c>
      <c r="Q5028" t="s">
        <v>53</v>
      </c>
      <c r="R5028" t="s">
        <v>56</v>
      </c>
      <c r="S5028" t="s">
        <v>41</v>
      </c>
      <c r="T5028" t="s">
        <v>13105</v>
      </c>
      <c r="U5028" t="s">
        <v>13105</v>
      </c>
      <c r="V5028">
        <v>0</v>
      </c>
      <c r="W5028">
        <v>0</v>
      </c>
      <c r="X5028">
        <v>0</v>
      </c>
      <c r="Y5028">
        <v>0</v>
      </c>
      <c r="Z5028">
        <v>0</v>
      </c>
      <c r="AA5028">
        <v>0</v>
      </c>
      <c r="AB5028">
        <v>0</v>
      </c>
      <c r="AC5028">
        <v>0</v>
      </c>
      <c r="AD5028">
        <v>1</v>
      </c>
    </row>
    <row r="5029" spans="1:30" hidden="1" x14ac:dyDescent="0.3">
      <c r="A5029" t="s">
        <v>16754</v>
      </c>
      <c r="B5029" t="s">
        <v>16755</v>
      </c>
      <c r="C5029" t="s">
        <v>32</v>
      </c>
      <c r="D5029" t="s">
        <v>33</v>
      </c>
      <c r="E5029" t="s">
        <v>3431</v>
      </c>
      <c r="F5029">
        <v>3300000</v>
      </c>
      <c r="G5029" t="s">
        <v>16754</v>
      </c>
      <c r="H5029" t="s">
        <v>16756</v>
      </c>
      <c r="I5029" t="s">
        <v>16757</v>
      </c>
      <c r="J5029" t="s">
        <v>16644</v>
      </c>
      <c r="K5029" t="s">
        <v>109</v>
      </c>
      <c r="L5029" t="s">
        <v>53</v>
      </c>
      <c r="M5029" t="s">
        <v>54</v>
      </c>
      <c r="N5029" t="s">
        <v>95</v>
      </c>
      <c r="O5029" t="s">
        <v>96</v>
      </c>
      <c r="P5029" s="1">
        <v>38353</v>
      </c>
      <c r="Q5029" t="s">
        <v>53</v>
      </c>
      <c r="R5029" t="s">
        <v>56</v>
      </c>
      <c r="S5029" t="s">
        <v>41</v>
      </c>
      <c r="T5029" t="s">
        <v>13105</v>
      </c>
      <c r="U5029" t="s">
        <v>13105</v>
      </c>
      <c r="V5029">
        <v>0</v>
      </c>
      <c r="W5029">
        <v>0</v>
      </c>
      <c r="X5029">
        <v>0</v>
      </c>
      <c r="Y5029">
        <v>0</v>
      </c>
      <c r="Z5029">
        <v>0</v>
      </c>
      <c r="AA5029">
        <v>0</v>
      </c>
      <c r="AB5029">
        <v>0</v>
      </c>
      <c r="AC5029">
        <v>0</v>
      </c>
      <c r="AD5029">
        <v>1</v>
      </c>
    </row>
    <row r="5030" spans="1:30" hidden="1" x14ac:dyDescent="0.3">
      <c r="A5030" t="s">
        <v>16754</v>
      </c>
      <c r="B5030" t="s">
        <v>16758</v>
      </c>
      <c r="C5030" t="s">
        <v>32</v>
      </c>
      <c r="D5030" t="s">
        <v>50</v>
      </c>
      <c r="E5030" t="s">
        <v>16759</v>
      </c>
      <c r="F5030">
        <v>10000000</v>
      </c>
      <c r="G5030" t="s">
        <v>16754</v>
      </c>
      <c r="H5030" t="s">
        <v>16756</v>
      </c>
      <c r="I5030" t="s">
        <v>16757</v>
      </c>
      <c r="J5030" t="s">
        <v>16644</v>
      </c>
      <c r="K5030" t="s">
        <v>109</v>
      </c>
      <c r="L5030" t="s">
        <v>53</v>
      </c>
      <c r="M5030" t="s">
        <v>54</v>
      </c>
      <c r="N5030" t="s">
        <v>95</v>
      </c>
      <c r="O5030" t="s">
        <v>96</v>
      </c>
      <c r="P5030" s="1">
        <v>38353</v>
      </c>
      <c r="Q5030" t="s">
        <v>53</v>
      </c>
      <c r="R5030" t="s">
        <v>56</v>
      </c>
      <c r="S5030" t="s">
        <v>41</v>
      </c>
      <c r="T5030" t="s">
        <v>13105</v>
      </c>
      <c r="U5030" t="s">
        <v>13105</v>
      </c>
      <c r="V5030">
        <v>0</v>
      </c>
      <c r="W5030">
        <v>0</v>
      </c>
      <c r="X5030">
        <v>0</v>
      </c>
      <c r="Y5030">
        <v>0</v>
      </c>
      <c r="Z5030">
        <v>0</v>
      </c>
      <c r="AA5030">
        <v>0</v>
      </c>
      <c r="AB5030">
        <v>0</v>
      </c>
      <c r="AC5030">
        <v>0</v>
      </c>
      <c r="AD5030">
        <v>1</v>
      </c>
    </row>
    <row r="5031" spans="1:30" hidden="1" x14ac:dyDescent="0.3">
      <c r="A5031" t="s">
        <v>16754</v>
      </c>
      <c r="B5031" t="s">
        <v>16760</v>
      </c>
      <c r="C5031" t="s">
        <v>32</v>
      </c>
      <c r="E5031" t="s">
        <v>12942</v>
      </c>
      <c r="F5031">
        <v>6088876</v>
      </c>
      <c r="G5031" t="s">
        <v>16754</v>
      </c>
      <c r="H5031" t="s">
        <v>16756</v>
      </c>
      <c r="I5031" t="s">
        <v>16757</v>
      </c>
      <c r="J5031" t="s">
        <v>16644</v>
      </c>
      <c r="K5031" t="s">
        <v>109</v>
      </c>
      <c r="L5031" t="s">
        <v>53</v>
      </c>
      <c r="M5031" t="s">
        <v>54</v>
      </c>
      <c r="N5031" t="s">
        <v>95</v>
      </c>
      <c r="O5031" t="s">
        <v>96</v>
      </c>
      <c r="P5031" s="1">
        <v>38353</v>
      </c>
      <c r="Q5031" t="s">
        <v>53</v>
      </c>
      <c r="R5031" t="s">
        <v>56</v>
      </c>
      <c r="S5031" t="s">
        <v>41</v>
      </c>
      <c r="T5031" t="s">
        <v>13105</v>
      </c>
      <c r="U5031" t="s">
        <v>13105</v>
      </c>
      <c r="V5031">
        <v>0</v>
      </c>
      <c r="W5031">
        <v>0</v>
      </c>
      <c r="X5031">
        <v>0</v>
      </c>
      <c r="Y5031">
        <v>0</v>
      </c>
      <c r="Z5031">
        <v>0</v>
      </c>
      <c r="AA5031">
        <v>0</v>
      </c>
      <c r="AB5031">
        <v>0</v>
      </c>
      <c r="AC5031">
        <v>0</v>
      </c>
      <c r="AD5031">
        <v>1</v>
      </c>
    </row>
    <row r="5032" spans="1:30" hidden="1" x14ac:dyDescent="0.3">
      <c r="A5032" t="s">
        <v>16754</v>
      </c>
      <c r="B5032" t="s">
        <v>16761</v>
      </c>
      <c r="C5032" t="s">
        <v>32</v>
      </c>
      <c r="E5032" t="s">
        <v>13225</v>
      </c>
      <c r="F5032">
        <v>1000000</v>
      </c>
      <c r="G5032" t="s">
        <v>16754</v>
      </c>
      <c r="H5032" t="s">
        <v>16756</v>
      </c>
      <c r="I5032" t="s">
        <v>16757</v>
      </c>
      <c r="J5032" t="s">
        <v>16644</v>
      </c>
      <c r="K5032" t="s">
        <v>109</v>
      </c>
      <c r="L5032" t="s">
        <v>53</v>
      </c>
      <c r="M5032" t="s">
        <v>54</v>
      </c>
      <c r="N5032" t="s">
        <v>95</v>
      </c>
      <c r="O5032" t="s">
        <v>96</v>
      </c>
      <c r="P5032" s="1">
        <v>38353</v>
      </c>
      <c r="Q5032" t="s">
        <v>53</v>
      </c>
      <c r="R5032" t="s">
        <v>56</v>
      </c>
      <c r="S5032" t="s">
        <v>41</v>
      </c>
      <c r="T5032" t="s">
        <v>13105</v>
      </c>
      <c r="U5032" t="s">
        <v>13105</v>
      </c>
      <c r="V5032">
        <v>0</v>
      </c>
      <c r="W5032">
        <v>0</v>
      </c>
      <c r="X5032">
        <v>0</v>
      </c>
      <c r="Y5032">
        <v>0</v>
      </c>
      <c r="Z5032">
        <v>0</v>
      </c>
      <c r="AA5032">
        <v>0</v>
      </c>
      <c r="AB5032">
        <v>0</v>
      </c>
      <c r="AC5032">
        <v>0</v>
      </c>
      <c r="AD5032">
        <v>1</v>
      </c>
    </row>
    <row r="5033" spans="1:30" hidden="1" x14ac:dyDescent="0.3">
      <c r="A5033" t="s">
        <v>16762</v>
      </c>
      <c r="B5033" t="s">
        <v>16763</v>
      </c>
      <c r="C5033" t="s">
        <v>32</v>
      </c>
      <c r="D5033" t="s">
        <v>33</v>
      </c>
      <c r="E5033" t="s">
        <v>12054</v>
      </c>
      <c r="F5033">
        <v>2000000</v>
      </c>
      <c r="G5033" t="s">
        <v>16762</v>
      </c>
      <c r="H5033" t="s">
        <v>16764</v>
      </c>
      <c r="I5033" t="s">
        <v>16765</v>
      </c>
      <c r="J5033" t="s">
        <v>15189</v>
      </c>
      <c r="K5033" t="s">
        <v>72</v>
      </c>
      <c r="L5033" t="s">
        <v>53</v>
      </c>
      <c r="M5033" t="s">
        <v>150</v>
      </c>
      <c r="N5033" t="s">
        <v>151</v>
      </c>
      <c r="O5033" t="s">
        <v>151</v>
      </c>
      <c r="P5033" s="1">
        <v>37622</v>
      </c>
      <c r="Q5033" t="s">
        <v>53</v>
      </c>
      <c r="R5033" t="s">
        <v>56</v>
      </c>
      <c r="S5033" t="s">
        <v>41</v>
      </c>
      <c r="T5033" t="s">
        <v>13105</v>
      </c>
      <c r="U5033" t="s">
        <v>13105</v>
      </c>
      <c r="V5033">
        <v>0</v>
      </c>
      <c r="W5033">
        <v>0</v>
      </c>
      <c r="X5033">
        <v>0</v>
      </c>
      <c r="Y5033">
        <v>0</v>
      </c>
      <c r="Z5033">
        <v>0</v>
      </c>
      <c r="AA5033">
        <v>0</v>
      </c>
      <c r="AB5033">
        <v>0</v>
      </c>
      <c r="AC5033">
        <v>0</v>
      </c>
      <c r="AD5033">
        <v>1</v>
      </c>
    </row>
    <row r="5034" spans="1:30" hidden="1" x14ac:dyDescent="0.3">
      <c r="A5034" t="s">
        <v>16762</v>
      </c>
      <c r="B5034" t="s">
        <v>16766</v>
      </c>
      <c r="C5034" t="s">
        <v>32</v>
      </c>
      <c r="E5034" t="s">
        <v>16767</v>
      </c>
      <c r="F5034">
        <v>2249943</v>
      </c>
      <c r="G5034" t="s">
        <v>16762</v>
      </c>
      <c r="H5034" t="s">
        <v>16764</v>
      </c>
      <c r="I5034" t="s">
        <v>16765</v>
      </c>
      <c r="J5034" t="s">
        <v>15189</v>
      </c>
      <c r="K5034" t="s">
        <v>72</v>
      </c>
      <c r="L5034" t="s">
        <v>53</v>
      </c>
      <c r="M5034" t="s">
        <v>150</v>
      </c>
      <c r="N5034" t="s">
        <v>151</v>
      </c>
      <c r="O5034" t="s">
        <v>151</v>
      </c>
      <c r="P5034" s="1">
        <v>37622</v>
      </c>
      <c r="Q5034" t="s">
        <v>53</v>
      </c>
      <c r="R5034" t="s">
        <v>56</v>
      </c>
      <c r="S5034" t="s">
        <v>41</v>
      </c>
      <c r="T5034" t="s">
        <v>13105</v>
      </c>
      <c r="U5034" t="s">
        <v>13105</v>
      </c>
      <c r="V5034">
        <v>0</v>
      </c>
      <c r="W5034">
        <v>0</v>
      </c>
      <c r="X5034">
        <v>0</v>
      </c>
      <c r="Y5034">
        <v>0</v>
      </c>
      <c r="Z5034">
        <v>0</v>
      </c>
      <c r="AA5034">
        <v>0</v>
      </c>
      <c r="AB5034">
        <v>0</v>
      </c>
      <c r="AC5034">
        <v>0</v>
      </c>
      <c r="AD5034">
        <v>1</v>
      </c>
    </row>
    <row r="5035" spans="1:30" hidden="1" x14ac:dyDescent="0.3">
      <c r="A5035" t="s">
        <v>16762</v>
      </c>
      <c r="B5035" t="s">
        <v>16768</v>
      </c>
      <c r="C5035" t="s">
        <v>32</v>
      </c>
      <c r="D5035" t="s">
        <v>33</v>
      </c>
      <c r="E5035" t="s">
        <v>11449</v>
      </c>
      <c r="F5035">
        <v>3500000</v>
      </c>
      <c r="G5035" t="s">
        <v>16762</v>
      </c>
      <c r="H5035" t="s">
        <v>16764</v>
      </c>
      <c r="I5035" t="s">
        <v>16765</v>
      </c>
      <c r="J5035" t="s">
        <v>15189</v>
      </c>
      <c r="K5035" t="s">
        <v>72</v>
      </c>
      <c r="L5035" t="s">
        <v>53</v>
      </c>
      <c r="M5035" t="s">
        <v>150</v>
      </c>
      <c r="N5035" t="s">
        <v>151</v>
      </c>
      <c r="O5035" t="s">
        <v>151</v>
      </c>
      <c r="P5035" s="1">
        <v>37622</v>
      </c>
      <c r="Q5035" t="s">
        <v>53</v>
      </c>
      <c r="R5035" t="s">
        <v>56</v>
      </c>
      <c r="S5035" t="s">
        <v>41</v>
      </c>
      <c r="T5035" t="s">
        <v>13105</v>
      </c>
      <c r="U5035" t="s">
        <v>13105</v>
      </c>
      <c r="V5035">
        <v>0</v>
      </c>
      <c r="W5035">
        <v>0</v>
      </c>
      <c r="X5035">
        <v>0</v>
      </c>
      <c r="Y5035">
        <v>0</v>
      </c>
      <c r="Z5035">
        <v>0</v>
      </c>
      <c r="AA5035">
        <v>0</v>
      </c>
      <c r="AB5035">
        <v>0</v>
      </c>
      <c r="AC5035">
        <v>0</v>
      </c>
      <c r="AD5035">
        <v>1</v>
      </c>
    </row>
    <row r="5036" spans="1:30" hidden="1" x14ac:dyDescent="0.3">
      <c r="A5036" t="s">
        <v>16762</v>
      </c>
      <c r="B5036" t="s">
        <v>16769</v>
      </c>
      <c r="C5036" t="s">
        <v>32</v>
      </c>
      <c r="E5036" t="s">
        <v>16770</v>
      </c>
      <c r="F5036">
        <v>2250000</v>
      </c>
      <c r="G5036" t="s">
        <v>16762</v>
      </c>
      <c r="H5036" t="s">
        <v>16764</v>
      </c>
      <c r="I5036" t="s">
        <v>16765</v>
      </c>
      <c r="J5036" t="s">
        <v>15189</v>
      </c>
      <c r="K5036" t="s">
        <v>72</v>
      </c>
      <c r="L5036" t="s">
        <v>53</v>
      </c>
      <c r="M5036" t="s">
        <v>150</v>
      </c>
      <c r="N5036" t="s">
        <v>151</v>
      </c>
      <c r="O5036" t="s">
        <v>151</v>
      </c>
      <c r="P5036" s="1">
        <v>37622</v>
      </c>
      <c r="Q5036" t="s">
        <v>53</v>
      </c>
      <c r="R5036" t="s">
        <v>56</v>
      </c>
      <c r="S5036" t="s">
        <v>41</v>
      </c>
      <c r="T5036" t="s">
        <v>13105</v>
      </c>
      <c r="U5036" t="s">
        <v>13105</v>
      </c>
      <c r="V5036">
        <v>0</v>
      </c>
      <c r="W5036">
        <v>0</v>
      </c>
      <c r="X5036">
        <v>0</v>
      </c>
      <c r="Y5036">
        <v>0</v>
      </c>
      <c r="Z5036">
        <v>0</v>
      </c>
      <c r="AA5036">
        <v>0</v>
      </c>
      <c r="AB5036">
        <v>0</v>
      </c>
      <c r="AC5036">
        <v>0</v>
      </c>
      <c r="AD5036">
        <v>1</v>
      </c>
    </row>
    <row r="5037" spans="1:30" hidden="1" x14ac:dyDescent="0.3">
      <c r="A5037" t="s">
        <v>16762</v>
      </c>
      <c r="B5037" t="s">
        <v>16771</v>
      </c>
      <c r="C5037" t="s">
        <v>32</v>
      </c>
      <c r="E5037" s="1">
        <v>40671</v>
      </c>
      <c r="F5037">
        <v>800000</v>
      </c>
      <c r="G5037" t="s">
        <v>16762</v>
      </c>
      <c r="H5037" t="s">
        <v>16764</v>
      </c>
      <c r="I5037" t="s">
        <v>16765</v>
      </c>
      <c r="J5037" t="s">
        <v>15189</v>
      </c>
      <c r="K5037" t="s">
        <v>72</v>
      </c>
      <c r="L5037" t="s">
        <v>53</v>
      </c>
      <c r="M5037" t="s">
        <v>150</v>
      </c>
      <c r="N5037" t="s">
        <v>151</v>
      </c>
      <c r="O5037" t="s">
        <v>151</v>
      </c>
      <c r="P5037" s="1">
        <v>37622</v>
      </c>
      <c r="Q5037" t="s">
        <v>53</v>
      </c>
      <c r="R5037" t="s">
        <v>56</v>
      </c>
      <c r="S5037" t="s">
        <v>41</v>
      </c>
      <c r="T5037" t="s">
        <v>13105</v>
      </c>
      <c r="U5037" t="s">
        <v>13105</v>
      </c>
      <c r="V5037">
        <v>0</v>
      </c>
      <c r="W5037">
        <v>0</v>
      </c>
      <c r="X5037">
        <v>0</v>
      </c>
      <c r="Y5037">
        <v>0</v>
      </c>
      <c r="Z5037">
        <v>0</v>
      </c>
      <c r="AA5037">
        <v>0</v>
      </c>
      <c r="AB5037">
        <v>0</v>
      </c>
      <c r="AC5037">
        <v>0</v>
      </c>
      <c r="AD5037">
        <v>1</v>
      </c>
    </row>
    <row r="5038" spans="1:30" hidden="1" x14ac:dyDescent="0.3">
      <c r="A5038" t="s">
        <v>16762</v>
      </c>
      <c r="B5038" t="s">
        <v>16772</v>
      </c>
      <c r="C5038" t="s">
        <v>32</v>
      </c>
      <c r="D5038" t="s">
        <v>50</v>
      </c>
      <c r="E5038" s="1">
        <v>38233</v>
      </c>
      <c r="F5038">
        <v>2020000</v>
      </c>
      <c r="G5038" t="s">
        <v>16762</v>
      </c>
      <c r="H5038" t="s">
        <v>16764</v>
      </c>
      <c r="I5038" t="s">
        <v>16765</v>
      </c>
      <c r="J5038" t="s">
        <v>15189</v>
      </c>
      <c r="K5038" t="s">
        <v>72</v>
      </c>
      <c r="L5038" t="s">
        <v>53</v>
      </c>
      <c r="M5038" t="s">
        <v>150</v>
      </c>
      <c r="N5038" t="s">
        <v>151</v>
      </c>
      <c r="O5038" t="s">
        <v>151</v>
      </c>
      <c r="P5038" s="1">
        <v>37622</v>
      </c>
      <c r="Q5038" t="s">
        <v>53</v>
      </c>
      <c r="R5038" t="s">
        <v>56</v>
      </c>
      <c r="S5038" t="s">
        <v>41</v>
      </c>
      <c r="T5038" t="s">
        <v>13105</v>
      </c>
      <c r="U5038" t="s">
        <v>13105</v>
      </c>
      <c r="V5038">
        <v>0</v>
      </c>
      <c r="W5038">
        <v>0</v>
      </c>
      <c r="X5038">
        <v>0</v>
      </c>
      <c r="Y5038">
        <v>0</v>
      </c>
      <c r="Z5038">
        <v>0</v>
      </c>
      <c r="AA5038">
        <v>0</v>
      </c>
      <c r="AB5038">
        <v>0</v>
      </c>
      <c r="AC5038">
        <v>0</v>
      </c>
      <c r="AD5038">
        <v>1</v>
      </c>
    </row>
    <row r="5039" spans="1:30" hidden="1" x14ac:dyDescent="0.3">
      <c r="A5039" t="s">
        <v>16762</v>
      </c>
      <c r="B5039" t="s">
        <v>16773</v>
      </c>
      <c r="C5039" t="s">
        <v>32</v>
      </c>
      <c r="E5039" t="s">
        <v>16774</v>
      </c>
      <c r="F5039">
        <v>667000</v>
      </c>
      <c r="G5039" t="s">
        <v>16762</v>
      </c>
      <c r="H5039" t="s">
        <v>16764</v>
      </c>
      <c r="I5039" t="s">
        <v>16765</v>
      </c>
      <c r="J5039" t="s">
        <v>15189</v>
      </c>
      <c r="K5039" t="s">
        <v>72</v>
      </c>
      <c r="L5039" t="s">
        <v>53</v>
      </c>
      <c r="M5039" t="s">
        <v>150</v>
      </c>
      <c r="N5039" t="s">
        <v>151</v>
      </c>
      <c r="O5039" t="s">
        <v>151</v>
      </c>
      <c r="P5039" s="1">
        <v>37622</v>
      </c>
      <c r="Q5039" t="s">
        <v>53</v>
      </c>
      <c r="R5039" t="s">
        <v>56</v>
      </c>
      <c r="S5039" t="s">
        <v>41</v>
      </c>
      <c r="T5039" t="s">
        <v>13105</v>
      </c>
      <c r="U5039" t="s">
        <v>13105</v>
      </c>
      <c r="V5039">
        <v>0</v>
      </c>
      <c r="W5039">
        <v>0</v>
      </c>
      <c r="X5039">
        <v>0</v>
      </c>
      <c r="Y5039">
        <v>0</v>
      </c>
      <c r="Z5039">
        <v>0</v>
      </c>
      <c r="AA5039">
        <v>0</v>
      </c>
      <c r="AB5039">
        <v>0</v>
      </c>
      <c r="AC5039">
        <v>0</v>
      </c>
      <c r="AD5039">
        <v>1</v>
      </c>
    </row>
    <row r="5040" spans="1:30" hidden="1" x14ac:dyDescent="0.3">
      <c r="A5040" t="s">
        <v>16762</v>
      </c>
      <c r="B5040" t="s">
        <v>16775</v>
      </c>
      <c r="C5040" t="s">
        <v>32</v>
      </c>
      <c r="D5040" t="s">
        <v>50</v>
      </c>
      <c r="E5040" s="1">
        <v>39938</v>
      </c>
      <c r="F5040">
        <v>4500000</v>
      </c>
      <c r="G5040" t="s">
        <v>16762</v>
      </c>
      <c r="H5040" t="s">
        <v>16764</v>
      </c>
      <c r="I5040" t="s">
        <v>16765</v>
      </c>
      <c r="J5040" t="s">
        <v>15189</v>
      </c>
      <c r="K5040" t="s">
        <v>72</v>
      </c>
      <c r="L5040" t="s">
        <v>53</v>
      </c>
      <c r="M5040" t="s">
        <v>150</v>
      </c>
      <c r="N5040" t="s">
        <v>151</v>
      </c>
      <c r="O5040" t="s">
        <v>151</v>
      </c>
      <c r="P5040" s="1">
        <v>37622</v>
      </c>
      <c r="Q5040" t="s">
        <v>53</v>
      </c>
      <c r="R5040" t="s">
        <v>56</v>
      </c>
      <c r="S5040" t="s">
        <v>41</v>
      </c>
      <c r="T5040" t="s">
        <v>13105</v>
      </c>
      <c r="U5040" t="s">
        <v>13105</v>
      </c>
      <c r="V5040">
        <v>0</v>
      </c>
      <c r="W5040">
        <v>0</v>
      </c>
      <c r="X5040">
        <v>0</v>
      </c>
      <c r="Y5040">
        <v>0</v>
      </c>
      <c r="Z5040">
        <v>0</v>
      </c>
      <c r="AA5040">
        <v>0</v>
      </c>
      <c r="AB5040">
        <v>0</v>
      </c>
      <c r="AC5040">
        <v>0</v>
      </c>
      <c r="AD5040">
        <v>1</v>
      </c>
    </row>
    <row r="5041" spans="1:30" hidden="1" x14ac:dyDescent="0.3">
      <c r="A5041" t="s">
        <v>16776</v>
      </c>
      <c r="B5041" t="s">
        <v>16777</v>
      </c>
      <c r="C5041" t="s">
        <v>32</v>
      </c>
      <c r="D5041" t="s">
        <v>50</v>
      </c>
      <c r="E5041" t="s">
        <v>16778</v>
      </c>
      <c r="F5041">
        <v>2000000</v>
      </c>
      <c r="G5041" t="s">
        <v>16776</v>
      </c>
      <c r="H5041" t="s">
        <v>16779</v>
      </c>
      <c r="I5041" t="s">
        <v>16780</v>
      </c>
      <c r="J5041" t="s">
        <v>13105</v>
      </c>
      <c r="K5041" t="s">
        <v>37</v>
      </c>
      <c r="L5041" t="s">
        <v>53</v>
      </c>
      <c r="M5041" t="s">
        <v>73</v>
      </c>
      <c r="N5041" t="s">
        <v>74</v>
      </c>
      <c r="O5041" t="s">
        <v>75</v>
      </c>
      <c r="P5041" s="1">
        <v>40548</v>
      </c>
      <c r="Q5041" t="s">
        <v>53</v>
      </c>
      <c r="R5041" t="s">
        <v>56</v>
      </c>
      <c r="S5041" t="s">
        <v>41</v>
      </c>
      <c r="T5041" t="s">
        <v>13105</v>
      </c>
      <c r="U5041" t="s">
        <v>13105</v>
      </c>
      <c r="V5041">
        <v>0</v>
      </c>
      <c r="W5041">
        <v>0</v>
      </c>
      <c r="X5041">
        <v>0</v>
      </c>
      <c r="Y5041">
        <v>0</v>
      </c>
      <c r="Z5041">
        <v>0</v>
      </c>
      <c r="AA5041">
        <v>0</v>
      </c>
      <c r="AB5041">
        <v>0</v>
      </c>
      <c r="AC5041">
        <v>0</v>
      </c>
      <c r="AD5041">
        <v>1</v>
      </c>
    </row>
    <row r="5042" spans="1:30" hidden="1" x14ac:dyDescent="0.3">
      <c r="A5042" t="s">
        <v>16776</v>
      </c>
      <c r="B5042" t="s">
        <v>16781</v>
      </c>
      <c r="C5042" t="s">
        <v>32</v>
      </c>
      <c r="D5042" t="s">
        <v>33</v>
      </c>
      <c r="E5042" t="s">
        <v>16782</v>
      </c>
      <c r="F5042">
        <v>2570000</v>
      </c>
      <c r="G5042" t="s">
        <v>16776</v>
      </c>
      <c r="H5042" t="s">
        <v>16779</v>
      </c>
      <c r="I5042" t="s">
        <v>16780</v>
      </c>
      <c r="J5042" t="s">
        <v>13105</v>
      </c>
      <c r="K5042" t="s">
        <v>37</v>
      </c>
      <c r="L5042" t="s">
        <v>53</v>
      </c>
      <c r="M5042" t="s">
        <v>73</v>
      </c>
      <c r="N5042" t="s">
        <v>74</v>
      </c>
      <c r="O5042" t="s">
        <v>75</v>
      </c>
      <c r="P5042" s="1">
        <v>40548</v>
      </c>
      <c r="Q5042" t="s">
        <v>53</v>
      </c>
      <c r="R5042" t="s">
        <v>56</v>
      </c>
      <c r="S5042" t="s">
        <v>41</v>
      </c>
      <c r="T5042" t="s">
        <v>13105</v>
      </c>
      <c r="U5042" t="s">
        <v>13105</v>
      </c>
      <c r="V5042">
        <v>0</v>
      </c>
      <c r="W5042">
        <v>0</v>
      </c>
      <c r="X5042">
        <v>0</v>
      </c>
      <c r="Y5042">
        <v>0</v>
      </c>
      <c r="Z5042">
        <v>0</v>
      </c>
      <c r="AA5042">
        <v>0</v>
      </c>
      <c r="AB5042">
        <v>0</v>
      </c>
      <c r="AC5042">
        <v>0</v>
      </c>
      <c r="AD5042">
        <v>1</v>
      </c>
    </row>
    <row r="5043" spans="1:30" hidden="1" x14ac:dyDescent="0.3">
      <c r="A5043" t="s">
        <v>16783</v>
      </c>
      <c r="B5043" t="s">
        <v>16784</v>
      </c>
      <c r="C5043" t="s">
        <v>32</v>
      </c>
      <c r="D5043" t="s">
        <v>50</v>
      </c>
      <c r="E5043" t="s">
        <v>16785</v>
      </c>
      <c r="F5043">
        <v>7000000</v>
      </c>
      <c r="G5043" t="s">
        <v>16783</v>
      </c>
      <c r="H5043" t="s">
        <v>16786</v>
      </c>
      <c r="I5043" t="s">
        <v>16787</v>
      </c>
      <c r="J5043" t="s">
        <v>16788</v>
      </c>
      <c r="K5043" t="s">
        <v>37</v>
      </c>
      <c r="L5043" t="s">
        <v>53</v>
      </c>
      <c r="M5043" t="s">
        <v>54</v>
      </c>
      <c r="N5043" t="s">
        <v>95</v>
      </c>
      <c r="O5043" t="s">
        <v>3668</v>
      </c>
      <c r="P5043" s="1">
        <v>36526</v>
      </c>
      <c r="Q5043" t="s">
        <v>53</v>
      </c>
      <c r="R5043" t="s">
        <v>56</v>
      </c>
      <c r="S5043" t="s">
        <v>41</v>
      </c>
      <c r="T5043" t="s">
        <v>13105</v>
      </c>
      <c r="U5043" t="s">
        <v>13105</v>
      </c>
      <c r="V5043">
        <v>0</v>
      </c>
      <c r="W5043">
        <v>0</v>
      </c>
      <c r="X5043">
        <v>0</v>
      </c>
      <c r="Y5043">
        <v>0</v>
      </c>
      <c r="Z5043">
        <v>0</v>
      </c>
      <c r="AA5043">
        <v>0</v>
      </c>
      <c r="AB5043">
        <v>0</v>
      </c>
      <c r="AC5043">
        <v>0</v>
      </c>
      <c r="AD5043">
        <v>1</v>
      </c>
    </row>
    <row r="5044" spans="1:30" hidden="1" x14ac:dyDescent="0.3">
      <c r="A5044" t="s">
        <v>16783</v>
      </c>
      <c r="B5044" t="s">
        <v>16789</v>
      </c>
      <c r="C5044" t="s">
        <v>32</v>
      </c>
      <c r="E5044" t="s">
        <v>16790</v>
      </c>
      <c r="F5044">
        <v>5183992</v>
      </c>
      <c r="G5044" t="s">
        <v>16783</v>
      </c>
      <c r="H5044" t="s">
        <v>16786</v>
      </c>
      <c r="I5044" t="s">
        <v>16787</v>
      </c>
      <c r="J5044" t="s">
        <v>16788</v>
      </c>
      <c r="K5044" t="s">
        <v>37</v>
      </c>
      <c r="L5044" t="s">
        <v>53</v>
      </c>
      <c r="M5044" t="s">
        <v>54</v>
      </c>
      <c r="N5044" t="s">
        <v>95</v>
      </c>
      <c r="O5044" t="s">
        <v>3668</v>
      </c>
      <c r="P5044" s="1">
        <v>36526</v>
      </c>
      <c r="Q5044" t="s">
        <v>53</v>
      </c>
      <c r="R5044" t="s">
        <v>56</v>
      </c>
      <c r="S5044" t="s">
        <v>41</v>
      </c>
      <c r="T5044" t="s">
        <v>13105</v>
      </c>
      <c r="U5044" t="s">
        <v>13105</v>
      </c>
      <c r="V5044">
        <v>0</v>
      </c>
      <c r="W5044">
        <v>0</v>
      </c>
      <c r="X5044">
        <v>0</v>
      </c>
      <c r="Y5044">
        <v>0</v>
      </c>
      <c r="Z5044">
        <v>0</v>
      </c>
      <c r="AA5044">
        <v>0</v>
      </c>
      <c r="AB5044">
        <v>0</v>
      </c>
      <c r="AC5044">
        <v>0</v>
      </c>
      <c r="AD5044">
        <v>1</v>
      </c>
    </row>
    <row r="5045" spans="1:30" hidden="1" x14ac:dyDescent="0.3">
      <c r="A5045" t="s">
        <v>16783</v>
      </c>
      <c r="B5045" t="s">
        <v>16791</v>
      </c>
      <c r="C5045" t="s">
        <v>32</v>
      </c>
      <c r="E5045" t="s">
        <v>16790</v>
      </c>
      <c r="F5045">
        <v>5183992</v>
      </c>
      <c r="G5045" t="s">
        <v>16783</v>
      </c>
      <c r="H5045" t="s">
        <v>16786</v>
      </c>
      <c r="I5045" t="s">
        <v>16787</v>
      </c>
      <c r="J5045" t="s">
        <v>16788</v>
      </c>
      <c r="K5045" t="s">
        <v>37</v>
      </c>
      <c r="L5045" t="s">
        <v>53</v>
      </c>
      <c r="M5045" t="s">
        <v>54</v>
      </c>
      <c r="N5045" t="s">
        <v>95</v>
      </c>
      <c r="O5045" t="s">
        <v>3668</v>
      </c>
      <c r="P5045" s="1">
        <v>36526</v>
      </c>
      <c r="Q5045" t="s">
        <v>53</v>
      </c>
      <c r="R5045" t="s">
        <v>56</v>
      </c>
      <c r="S5045" t="s">
        <v>41</v>
      </c>
      <c r="T5045" t="s">
        <v>13105</v>
      </c>
      <c r="U5045" t="s">
        <v>13105</v>
      </c>
      <c r="V5045">
        <v>0</v>
      </c>
      <c r="W5045">
        <v>0</v>
      </c>
      <c r="X5045">
        <v>0</v>
      </c>
      <c r="Y5045">
        <v>0</v>
      </c>
      <c r="Z5045">
        <v>0</v>
      </c>
      <c r="AA5045">
        <v>0</v>
      </c>
      <c r="AB5045">
        <v>0</v>
      </c>
      <c r="AC5045">
        <v>0</v>
      </c>
      <c r="AD5045">
        <v>1</v>
      </c>
    </row>
    <row r="5046" spans="1:30" hidden="1" x14ac:dyDescent="0.3">
      <c r="A5046" t="s">
        <v>16792</v>
      </c>
      <c r="B5046" t="s">
        <v>16793</v>
      </c>
      <c r="C5046" t="s">
        <v>32</v>
      </c>
      <c r="D5046" t="s">
        <v>33</v>
      </c>
      <c r="E5046" t="s">
        <v>11592</v>
      </c>
      <c r="F5046">
        <v>6000000</v>
      </c>
      <c r="G5046" t="s">
        <v>16792</v>
      </c>
      <c r="H5046" t="s">
        <v>16794</v>
      </c>
      <c r="I5046" t="s">
        <v>16795</v>
      </c>
      <c r="J5046" t="s">
        <v>16796</v>
      </c>
      <c r="K5046" t="s">
        <v>72</v>
      </c>
      <c r="L5046" t="s">
        <v>53</v>
      </c>
      <c r="M5046" t="s">
        <v>73</v>
      </c>
      <c r="N5046" t="s">
        <v>74</v>
      </c>
      <c r="O5046" t="s">
        <v>75</v>
      </c>
      <c r="P5046" s="1">
        <v>37626</v>
      </c>
      <c r="Q5046" t="s">
        <v>53</v>
      </c>
      <c r="R5046" t="s">
        <v>56</v>
      </c>
      <c r="S5046" t="s">
        <v>41</v>
      </c>
      <c r="T5046" t="s">
        <v>13105</v>
      </c>
      <c r="U5046" t="s">
        <v>13105</v>
      </c>
      <c r="V5046">
        <v>0</v>
      </c>
      <c r="W5046">
        <v>0</v>
      </c>
      <c r="X5046">
        <v>0</v>
      </c>
      <c r="Y5046">
        <v>0</v>
      </c>
      <c r="Z5046">
        <v>0</v>
      </c>
      <c r="AA5046">
        <v>0</v>
      </c>
      <c r="AB5046">
        <v>0</v>
      </c>
      <c r="AC5046">
        <v>0</v>
      </c>
      <c r="AD5046">
        <v>1</v>
      </c>
    </row>
    <row r="5047" spans="1:30" hidden="1" x14ac:dyDescent="0.3">
      <c r="A5047" t="s">
        <v>16792</v>
      </c>
      <c r="B5047" t="s">
        <v>16797</v>
      </c>
      <c r="C5047" t="s">
        <v>32</v>
      </c>
      <c r="D5047" t="s">
        <v>50</v>
      </c>
      <c r="E5047" s="1">
        <v>39451</v>
      </c>
      <c r="F5047">
        <v>3000000</v>
      </c>
      <c r="G5047" t="s">
        <v>16792</v>
      </c>
      <c r="H5047" t="s">
        <v>16794</v>
      </c>
      <c r="I5047" t="s">
        <v>16795</v>
      </c>
      <c r="J5047" t="s">
        <v>16796</v>
      </c>
      <c r="K5047" t="s">
        <v>72</v>
      </c>
      <c r="L5047" t="s">
        <v>53</v>
      </c>
      <c r="M5047" t="s">
        <v>73</v>
      </c>
      <c r="N5047" t="s">
        <v>74</v>
      </c>
      <c r="O5047" t="s">
        <v>75</v>
      </c>
      <c r="P5047" s="1">
        <v>37626</v>
      </c>
      <c r="Q5047" t="s">
        <v>53</v>
      </c>
      <c r="R5047" t="s">
        <v>56</v>
      </c>
      <c r="S5047" t="s">
        <v>41</v>
      </c>
      <c r="T5047" t="s">
        <v>13105</v>
      </c>
      <c r="U5047" t="s">
        <v>13105</v>
      </c>
      <c r="V5047">
        <v>0</v>
      </c>
      <c r="W5047">
        <v>0</v>
      </c>
      <c r="X5047">
        <v>0</v>
      </c>
      <c r="Y5047">
        <v>0</v>
      </c>
      <c r="Z5047">
        <v>0</v>
      </c>
      <c r="AA5047">
        <v>0</v>
      </c>
      <c r="AB5047">
        <v>0</v>
      </c>
      <c r="AC5047">
        <v>0</v>
      </c>
      <c r="AD5047">
        <v>1</v>
      </c>
    </row>
    <row r="5048" spans="1:30" hidden="1" x14ac:dyDescent="0.3">
      <c r="A5048" t="s">
        <v>16798</v>
      </c>
      <c r="B5048" t="s">
        <v>16799</v>
      </c>
      <c r="C5048" t="s">
        <v>32</v>
      </c>
      <c r="D5048" t="s">
        <v>33</v>
      </c>
      <c r="E5048" s="1">
        <v>41428</v>
      </c>
      <c r="F5048">
        <v>4256180</v>
      </c>
      <c r="G5048" t="s">
        <v>16798</v>
      </c>
      <c r="H5048" t="s">
        <v>16800</v>
      </c>
      <c r="I5048" t="s">
        <v>16801</v>
      </c>
      <c r="J5048" t="s">
        <v>16802</v>
      </c>
      <c r="K5048" t="s">
        <v>72</v>
      </c>
      <c r="L5048" t="s">
        <v>53</v>
      </c>
      <c r="M5048" t="s">
        <v>54</v>
      </c>
      <c r="N5048" t="s">
        <v>95</v>
      </c>
      <c r="O5048" t="s">
        <v>96</v>
      </c>
      <c r="P5048" t="s">
        <v>16803</v>
      </c>
      <c r="Q5048" t="s">
        <v>53</v>
      </c>
      <c r="R5048" t="s">
        <v>56</v>
      </c>
      <c r="S5048" t="s">
        <v>41</v>
      </c>
      <c r="T5048" t="s">
        <v>13105</v>
      </c>
      <c r="U5048" t="s">
        <v>13105</v>
      </c>
      <c r="V5048">
        <v>0</v>
      </c>
      <c r="W5048">
        <v>0</v>
      </c>
      <c r="X5048">
        <v>0</v>
      </c>
      <c r="Y5048">
        <v>0</v>
      </c>
      <c r="Z5048">
        <v>0</v>
      </c>
      <c r="AA5048">
        <v>0</v>
      </c>
      <c r="AB5048">
        <v>0</v>
      </c>
      <c r="AC5048">
        <v>0</v>
      </c>
      <c r="AD5048">
        <v>1</v>
      </c>
    </row>
    <row r="5049" spans="1:30" hidden="1" x14ac:dyDescent="0.3">
      <c r="A5049" t="s">
        <v>16798</v>
      </c>
      <c r="B5049" t="s">
        <v>16804</v>
      </c>
      <c r="C5049" t="s">
        <v>32</v>
      </c>
      <c r="D5049" t="s">
        <v>50</v>
      </c>
      <c r="E5049" t="s">
        <v>6079</v>
      </c>
      <c r="F5049">
        <v>5100000</v>
      </c>
      <c r="G5049" t="s">
        <v>16798</v>
      </c>
      <c r="H5049" t="s">
        <v>16800</v>
      </c>
      <c r="I5049" t="s">
        <v>16801</v>
      </c>
      <c r="J5049" t="s">
        <v>16802</v>
      </c>
      <c r="K5049" t="s">
        <v>72</v>
      </c>
      <c r="L5049" t="s">
        <v>53</v>
      </c>
      <c r="M5049" t="s">
        <v>54</v>
      </c>
      <c r="N5049" t="s">
        <v>95</v>
      </c>
      <c r="O5049" t="s">
        <v>96</v>
      </c>
      <c r="P5049" t="s">
        <v>16803</v>
      </c>
      <c r="Q5049" t="s">
        <v>53</v>
      </c>
      <c r="R5049" t="s">
        <v>56</v>
      </c>
      <c r="S5049" t="s">
        <v>41</v>
      </c>
      <c r="T5049" t="s">
        <v>13105</v>
      </c>
      <c r="U5049" t="s">
        <v>13105</v>
      </c>
      <c r="V5049">
        <v>0</v>
      </c>
      <c r="W5049">
        <v>0</v>
      </c>
      <c r="X5049">
        <v>0</v>
      </c>
      <c r="Y5049">
        <v>0</v>
      </c>
      <c r="Z5049">
        <v>0</v>
      </c>
      <c r="AA5049">
        <v>0</v>
      </c>
      <c r="AB5049">
        <v>0</v>
      </c>
      <c r="AC5049">
        <v>0</v>
      </c>
      <c r="AD5049">
        <v>1</v>
      </c>
    </row>
    <row r="5050" spans="1:30" hidden="1" x14ac:dyDescent="0.3">
      <c r="A5050" t="s">
        <v>16805</v>
      </c>
      <c r="B5050" t="s">
        <v>16806</v>
      </c>
      <c r="C5050" t="s">
        <v>32</v>
      </c>
      <c r="D5050" t="s">
        <v>33</v>
      </c>
      <c r="E5050" t="s">
        <v>12345</v>
      </c>
      <c r="F5050">
        <v>5000000</v>
      </c>
      <c r="G5050" t="s">
        <v>16805</v>
      </c>
      <c r="H5050" t="s">
        <v>16807</v>
      </c>
      <c r="I5050" t="s">
        <v>16808</v>
      </c>
      <c r="J5050" t="s">
        <v>16809</v>
      </c>
      <c r="K5050" t="s">
        <v>72</v>
      </c>
      <c r="L5050" t="s">
        <v>53</v>
      </c>
      <c r="M5050" t="s">
        <v>54</v>
      </c>
      <c r="N5050" t="s">
        <v>13984</v>
      </c>
      <c r="O5050" t="s">
        <v>13985</v>
      </c>
      <c r="P5050" s="1">
        <v>39083</v>
      </c>
      <c r="Q5050" t="s">
        <v>53</v>
      </c>
      <c r="R5050" t="s">
        <v>56</v>
      </c>
      <c r="S5050" t="s">
        <v>41</v>
      </c>
      <c r="T5050" t="s">
        <v>13105</v>
      </c>
      <c r="U5050" t="s">
        <v>13105</v>
      </c>
      <c r="V5050">
        <v>0</v>
      </c>
      <c r="W5050">
        <v>0</v>
      </c>
      <c r="X5050">
        <v>0</v>
      </c>
      <c r="Y5050">
        <v>0</v>
      </c>
      <c r="Z5050">
        <v>0</v>
      </c>
      <c r="AA5050">
        <v>0</v>
      </c>
      <c r="AB5050">
        <v>0</v>
      </c>
      <c r="AC5050">
        <v>0</v>
      </c>
      <c r="AD5050">
        <v>1</v>
      </c>
    </row>
    <row r="5051" spans="1:30" hidden="1" x14ac:dyDescent="0.3">
      <c r="A5051" t="s">
        <v>16805</v>
      </c>
      <c r="B5051" t="s">
        <v>16810</v>
      </c>
      <c r="C5051" t="s">
        <v>32</v>
      </c>
      <c r="E5051" s="1">
        <v>41214</v>
      </c>
      <c r="F5051">
        <v>5000000</v>
      </c>
      <c r="G5051" t="s">
        <v>16805</v>
      </c>
      <c r="H5051" t="s">
        <v>16807</v>
      </c>
      <c r="I5051" t="s">
        <v>16808</v>
      </c>
      <c r="J5051" t="s">
        <v>16809</v>
      </c>
      <c r="K5051" t="s">
        <v>72</v>
      </c>
      <c r="L5051" t="s">
        <v>53</v>
      </c>
      <c r="M5051" t="s">
        <v>54</v>
      </c>
      <c r="N5051" t="s">
        <v>13984</v>
      </c>
      <c r="O5051" t="s">
        <v>13985</v>
      </c>
      <c r="P5051" s="1">
        <v>39083</v>
      </c>
      <c r="Q5051" t="s">
        <v>53</v>
      </c>
      <c r="R5051" t="s">
        <v>56</v>
      </c>
      <c r="S5051" t="s">
        <v>41</v>
      </c>
      <c r="T5051" t="s">
        <v>13105</v>
      </c>
      <c r="U5051" t="s">
        <v>13105</v>
      </c>
      <c r="V5051">
        <v>0</v>
      </c>
      <c r="W5051">
        <v>0</v>
      </c>
      <c r="X5051">
        <v>0</v>
      </c>
      <c r="Y5051">
        <v>0</v>
      </c>
      <c r="Z5051">
        <v>0</v>
      </c>
      <c r="AA5051">
        <v>0</v>
      </c>
      <c r="AB5051">
        <v>0</v>
      </c>
      <c r="AC5051">
        <v>0</v>
      </c>
      <c r="AD5051">
        <v>1</v>
      </c>
    </row>
    <row r="5052" spans="1:30" hidden="1" x14ac:dyDescent="0.3">
      <c r="A5052" t="s">
        <v>16811</v>
      </c>
      <c r="B5052" t="s">
        <v>16812</v>
      </c>
      <c r="C5052" t="s">
        <v>32</v>
      </c>
      <c r="D5052" t="s">
        <v>50</v>
      </c>
      <c r="E5052" s="1">
        <v>40554</v>
      </c>
      <c r="F5052">
        <v>1300000</v>
      </c>
      <c r="G5052" t="s">
        <v>16811</v>
      </c>
      <c r="H5052" t="s">
        <v>16813</v>
      </c>
      <c r="I5052" t="s">
        <v>16814</v>
      </c>
      <c r="J5052" t="s">
        <v>16815</v>
      </c>
      <c r="K5052" t="s">
        <v>37</v>
      </c>
      <c r="L5052" t="s">
        <v>53</v>
      </c>
      <c r="M5052" t="s">
        <v>637</v>
      </c>
      <c r="N5052" t="s">
        <v>102</v>
      </c>
      <c r="O5052" t="s">
        <v>16816</v>
      </c>
      <c r="Q5052" t="s">
        <v>53</v>
      </c>
      <c r="R5052" t="s">
        <v>56</v>
      </c>
      <c r="S5052" t="s">
        <v>41</v>
      </c>
      <c r="T5052" t="s">
        <v>13105</v>
      </c>
      <c r="U5052" t="s">
        <v>13105</v>
      </c>
      <c r="V5052">
        <v>0</v>
      </c>
      <c r="W5052">
        <v>0</v>
      </c>
      <c r="X5052">
        <v>0</v>
      </c>
      <c r="Y5052">
        <v>0</v>
      </c>
      <c r="Z5052">
        <v>0</v>
      </c>
      <c r="AA5052">
        <v>0</v>
      </c>
      <c r="AB5052">
        <v>0</v>
      </c>
      <c r="AC5052">
        <v>0</v>
      </c>
      <c r="AD5052">
        <v>1</v>
      </c>
    </row>
    <row r="5053" spans="1:30" hidden="1" x14ac:dyDescent="0.3">
      <c r="A5053" t="s">
        <v>16811</v>
      </c>
      <c r="B5053" t="s">
        <v>16817</v>
      </c>
      <c r="C5053" t="s">
        <v>32</v>
      </c>
      <c r="E5053" t="s">
        <v>3234</v>
      </c>
      <c r="F5053">
        <v>2217205</v>
      </c>
      <c r="G5053" t="s">
        <v>16811</v>
      </c>
      <c r="H5053" t="s">
        <v>16813</v>
      </c>
      <c r="I5053" t="s">
        <v>16814</v>
      </c>
      <c r="J5053" t="s">
        <v>16815</v>
      </c>
      <c r="K5053" t="s">
        <v>37</v>
      </c>
      <c r="L5053" t="s">
        <v>53</v>
      </c>
      <c r="M5053" t="s">
        <v>637</v>
      </c>
      <c r="N5053" t="s">
        <v>102</v>
      </c>
      <c r="O5053" t="s">
        <v>16816</v>
      </c>
      <c r="Q5053" t="s">
        <v>53</v>
      </c>
      <c r="R5053" t="s">
        <v>56</v>
      </c>
      <c r="S5053" t="s">
        <v>41</v>
      </c>
      <c r="T5053" t="s">
        <v>13105</v>
      </c>
      <c r="U5053" t="s">
        <v>13105</v>
      </c>
      <c r="V5053">
        <v>0</v>
      </c>
      <c r="W5053">
        <v>0</v>
      </c>
      <c r="X5053">
        <v>0</v>
      </c>
      <c r="Y5053">
        <v>0</v>
      </c>
      <c r="Z5053">
        <v>0</v>
      </c>
      <c r="AA5053">
        <v>0</v>
      </c>
      <c r="AB5053">
        <v>0</v>
      </c>
      <c r="AC5053">
        <v>0</v>
      </c>
      <c r="AD5053">
        <v>1</v>
      </c>
    </row>
    <row r="5054" spans="1:30" hidden="1" x14ac:dyDescent="0.3">
      <c r="A5054" t="s">
        <v>16818</v>
      </c>
      <c r="B5054" t="s">
        <v>16819</v>
      </c>
      <c r="C5054" t="s">
        <v>32</v>
      </c>
      <c r="D5054" t="s">
        <v>50</v>
      </c>
      <c r="E5054" s="1">
        <v>41860</v>
      </c>
      <c r="F5054">
        <v>2600000</v>
      </c>
      <c r="G5054" t="s">
        <v>16818</v>
      </c>
      <c r="H5054" t="s">
        <v>16820</v>
      </c>
      <c r="I5054" t="s">
        <v>16821</v>
      </c>
      <c r="J5054" t="s">
        <v>16815</v>
      </c>
      <c r="K5054" t="s">
        <v>37</v>
      </c>
      <c r="L5054" t="s">
        <v>53</v>
      </c>
      <c r="M5054" t="s">
        <v>637</v>
      </c>
      <c r="N5054" t="s">
        <v>102</v>
      </c>
      <c r="O5054" t="s">
        <v>16822</v>
      </c>
      <c r="P5054" s="1">
        <v>39452</v>
      </c>
      <c r="Q5054" t="s">
        <v>53</v>
      </c>
      <c r="R5054" t="s">
        <v>56</v>
      </c>
      <c r="S5054" t="s">
        <v>41</v>
      </c>
      <c r="T5054" t="s">
        <v>13105</v>
      </c>
      <c r="U5054" t="s">
        <v>13105</v>
      </c>
      <c r="V5054">
        <v>0</v>
      </c>
      <c r="W5054">
        <v>0</v>
      </c>
      <c r="X5054">
        <v>0</v>
      </c>
      <c r="Y5054">
        <v>0</v>
      </c>
      <c r="Z5054">
        <v>0</v>
      </c>
      <c r="AA5054">
        <v>0</v>
      </c>
      <c r="AB5054">
        <v>0</v>
      </c>
      <c r="AC5054">
        <v>0</v>
      </c>
      <c r="AD5054">
        <v>1</v>
      </c>
    </row>
    <row r="5055" spans="1:30" hidden="1" x14ac:dyDescent="0.3">
      <c r="A5055" t="s">
        <v>16823</v>
      </c>
      <c r="B5055" t="s">
        <v>16824</v>
      </c>
      <c r="C5055" t="s">
        <v>32</v>
      </c>
      <c r="D5055" t="s">
        <v>50</v>
      </c>
      <c r="E5055" s="1">
        <v>40337</v>
      </c>
      <c r="F5055">
        <v>291</v>
      </c>
      <c r="G5055" t="s">
        <v>16823</v>
      </c>
      <c r="H5055" t="s">
        <v>16825</v>
      </c>
      <c r="I5055" t="s">
        <v>16826</v>
      </c>
      <c r="J5055" t="s">
        <v>16827</v>
      </c>
      <c r="K5055" t="s">
        <v>37</v>
      </c>
      <c r="L5055" t="s">
        <v>53</v>
      </c>
      <c r="M5055" t="s">
        <v>150</v>
      </c>
      <c r="N5055" t="s">
        <v>16828</v>
      </c>
      <c r="O5055" t="s">
        <v>16829</v>
      </c>
      <c r="P5055" s="1">
        <v>39819</v>
      </c>
      <c r="Q5055" t="s">
        <v>53</v>
      </c>
      <c r="R5055" t="s">
        <v>56</v>
      </c>
      <c r="S5055" t="s">
        <v>41</v>
      </c>
      <c r="T5055" t="s">
        <v>13105</v>
      </c>
      <c r="U5055" t="s">
        <v>13105</v>
      </c>
      <c r="V5055">
        <v>0</v>
      </c>
      <c r="W5055">
        <v>0</v>
      </c>
      <c r="X5055">
        <v>0</v>
      </c>
      <c r="Y5055">
        <v>0</v>
      </c>
      <c r="Z5055">
        <v>0</v>
      </c>
      <c r="AA5055">
        <v>0</v>
      </c>
      <c r="AB5055">
        <v>0</v>
      </c>
      <c r="AC5055">
        <v>0</v>
      </c>
      <c r="AD5055">
        <v>1</v>
      </c>
    </row>
    <row r="5056" spans="1:30" hidden="1" x14ac:dyDescent="0.3">
      <c r="A5056" t="s">
        <v>16830</v>
      </c>
      <c r="B5056" t="s">
        <v>16831</v>
      </c>
      <c r="C5056" t="s">
        <v>32</v>
      </c>
      <c r="D5056" t="s">
        <v>50</v>
      </c>
      <c r="E5056" s="1">
        <v>41649</v>
      </c>
      <c r="F5056">
        <v>2300000</v>
      </c>
      <c r="G5056" t="s">
        <v>16830</v>
      </c>
      <c r="H5056" t="s">
        <v>16832</v>
      </c>
      <c r="I5056" t="s">
        <v>16833</v>
      </c>
      <c r="J5056" t="s">
        <v>16834</v>
      </c>
      <c r="K5056" t="s">
        <v>37</v>
      </c>
      <c r="L5056" t="s">
        <v>53</v>
      </c>
      <c r="M5056" t="s">
        <v>150</v>
      </c>
      <c r="N5056" t="s">
        <v>151</v>
      </c>
      <c r="O5056" t="s">
        <v>151</v>
      </c>
      <c r="P5056" s="1">
        <v>39821</v>
      </c>
      <c r="Q5056" t="s">
        <v>53</v>
      </c>
      <c r="R5056" t="s">
        <v>56</v>
      </c>
      <c r="S5056" t="s">
        <v>41</v>
      </c>
      <c r="T5056" t="s">
        <v>13105</v>
      </c>
      <c r="U5056" t="s">
        <v>13105</v>
      </c>
      <c r="V5056">
        <v>0</v>
      </c>
      <c r="W5056">
        <v>0</v>
      </c>
      <c r="X5056">
        <v>0</v>
      </c>
      <c r="Y5056">
        <v>0</v>
      </c>
      <c r="Z5056">
        <v>0</v>
      </c>
      <c r="AA5056">
        <v>0</v>
      </c>
      <c r="AB5056">
        <v>0</v>
      </c>
      <c r="AC5056">
        <v>0</v>
      </c>
      <c r="AD5056">
        <v>1</v>
      </c>
    </row>
    <row r="5057" spans="1:30" hidden="1" x14ac:dyDescent="0.3">
      <c r="A5057" t="s">
        <v>16830</v>
      </c>
      <c r="B5057" t="s">
        <v>16835</v>
      </c>
      <c r="C5057" t="s">
        <v>32</v>
      </c>
      <c r="D5057" t="s">
        <v>50</v>
      </c>
      <c r="E5057" t="s">
        <v>416</v>
      </c>
      <c r="F5057">
        <v>3000000</v>
      </c>
      <c r="G5057" t="s">
        <v>16830</v>
      </c>
      <c r="H5057" t="s">
        <v>16832</v>
      </c>
      <c r="I5057" t="s">
        <v>16833</v>
      </c>
      <c r="J5057" t="s">
        <v>16834</v>
      </c>
      <c r="K5057" t="s">
        <v>37</v>
      </c>
      <c r="L5057" t="s">
        <v>53</v>
      </c>
      <c r="M5057" t="s">
        <v>150</v>
      </c>
      <c r="N5057" t="s">
        <v>151</v>
      </c>
      <c r="O5057" t="s">
        <v>151</v>
      </c>
      <c r="P5057" s="1">
        <v>39821</v>
      </c>
      <c r="Q5057" t="s">
        <v>53</v>
      </c>
      <c r="R5057" t="s">
        <v>56</v>
      </c>
      <c r="S5057" t="s">
        <v>41</v>
      </c>
      <c r="T5057" t="s">
        <v>13105</v>
      </c>
      <c r="U5057" t="s">
        <v>13105</v>
      </c>
      <c r="V5057">
        <v>0</v>
      </c>
      <c r="W5057">
        <v>0</v>
      </c>
      <c r="X5057">
        <v>0</v>
      </c>
      <c r="Y5057">
        <v>0</v>
      </c>
      <c r="Z5057">
        <v>0</v>
      </c>
      <c r="AA5057">
        <v>0</v>
      </c>
      <c r="AB5057">
        <v>0</v>
      </c>
      <c r="AC5057">
        <v>0</v>
      </c>
      <c r="AD5057">
        <v>1</v>
      </c>
    </row>
    <row r="5058" spans="1:30" hidden="1" x14ac:dyDescent="0.3">
      <c r="A5058" t="s">
        <v>16836</v>
      </c>
      <c r="B5058" t="s">
        <v>16837</v>
      </c>
      <c r="C5058" t="s">
        <v>32</v>
      </c>
      <c r="D5058" t="s">
        <v>139</v>
      </c>
      <c r="E5058" t="s">
        <v>14406</v>
      </c>
      <c r="F5058">
        <v>9000000</v>
      </c>
      <c r="G5058" t="s">
        <v>16836</v>
      </c>
      <c r="H5058" t="s">
        <v>16838</v>
      </c>
      <c r="I5058" t="s">
        <v>16839</v>
      </c>
      <c r="J5058" t="s">
        <v>16840</v>
      </c>
      <c r="K5058" t="s">
        <v>37</v>
      </c>
      <c r="L5058" t="s">
        <v>53</v>
      </c>
      <c r="M5058" t="s">
        <v>54</v>
      </c>
      <c r="N5058" t="s">
        <v>95</v>
      </c>
      <c r="O5058" t="s">
        <v>1074</v>
      </c>
      <c r="P5058" s="1">
        <v>39083</v>
      </c>
      <c r="Q5058" t="s">
        <v>53</v>
      </c>
      <c r="R5058" t="s">
        <v>56</v>
      </c>
      <c r="S5058" t="s">
        <v>41</v>
      </c>
      <c r="T5058" t="s">
        <v>13105</v>
      </c>
      <c r="U5058" t="s">
        <v>13105</v>
      </c>
      <c r="V5058">
        <v>0</v>
      </c>
      <c r="W5058">
        <v>0</v>
      </c>
      <c r="X5058">
        <v>0</v>
      </c>
      <c r="Y5058">
        <v>0</v>
      </c>
      <c r="Z5058">
        <v>0</v>
      </c>
      <c r="AA5058">
        <v>0</v>
      </c>
      <c r="AB5058">
        <v>0</v>
      </c>
      <c r="AC5058">
        <v>0</v>
      </c>
      <c r="AD5058">
        <v>1</v>
      </c>
    </row>
    <row r="5059" spans="1:30" hidden="1" x14ac:dyDescent="0.3">
      <c r="A5059" t="s">
        <v>16836</v>
      </c>
      <c r="B5059" t="s">
        <v>16841</v>
      </c>
      <c r="C5059" t="s">
        <v>32</v>
      </c>
      <c r="D5059" t="s">
        <v>50</v>
      </c>
      <c r="E5059" s="1">
        <v>39083</v>
      </c>
      <c r="F5059">
        <v>6000000</v>
      </c>
      <c r="G5059" t="s">
        <v>16836</v>
      </c>
      <c r="H5059" t="s">
        <v>16838</v>
      </c>
      <c r="I5059" t="s">
        <v>16839</v>
      </c>
      <c r="J5059" t="s">
        <v>16840</v>
      </c>
      <c r="K5059" t="s">
        <v>37</v>
      </c>
      <c r="L5059" t="s">
        <v>53</v>
      </c>
      <c r="M5059" t="s">
        <v>54</v>
      </c>
      <c r="N5059" t="s">
        <v>95</v>
      </c>
      <c r="O5059" t="s">
        <v>1074</v>
      </c>
      <c r="P5059" s="1">
        <v>39083</v>
      </c>
      <c r="Q5059" t="s">
        <v>53</v>
      </c>
      <c r="R5059" t="s">
        <v>56</v>
      </c>
      <c r="S5059" t="s">
        <v>41</v>
      </c>
      <c r="T5059" t="s">
        <v>13105</v>
      </c>
      <c r="U5059" t="s">
        <v>13105</v>
      </c>
      <c r="V5059">
        <v>0</v>
      </c>
      <c r="W5059">
        <v>0</v>
      </c>
      <c r="X5059">
        <v>0</v>
      </c>
      <c r="Y5059">
        <v>0</v>
      </c>
      <c r="Z5059">
        <v>0</v>
      </c>
      <c r="AA5059">
        <v>0</v>
      </c>
      <c r="AB5059">
        <v>0</v>
      </c>
      <c r="AC5059">
        <v>0</v>
      </c>
      <c r="AD5059">
        <v>1</v>
      </c>
    </row>
    <row r="5060" spans="1:30" hidden="1" x14ac:dyDescent="0.3">
      <c r="A5060" t="s">
        <v>16836</v>
      </c>
      <c r="B5060" t="s">
        <v>16842</v>
      </c>
      <c r="C5060" t="s">
        <v>32</v>
      </c>
      <c r="D5060" t="s">
        <v>139</v>
      </c>
      <c r="E5060" t="s">
        <v>16105</v>
      </c>
      <c r="F5060">
        <v>7000000</v>
      </c>
      <c r="G5060" t="s">
        <v>16836</v>
      </c>
      <c r="H5060" t="s">
        <v>16838</v>
      </c>
      <c r="I5060" t="s">
        <v>16839</v>
      </c>
      <c r="J5060" t="s">
        <v>16840</v>
      </c>
      <c r="K5060" t="s">
        <v>37</v>
      </c>
      <c r="L5060" t="s">
        <v>53</v>
      </c>
      <c r="M5060" t="s">
        <v>54</v>
      </c>
      <c r="N5060" t="s">
        <v>95</v>
      </c>
      <c r="O5060" t="s">
        <v>1074</v>
      </c>
      <c r="P5060" s="1">
        <v>39083</v>
      </c>
      <c r="Q5060" t="s">
        <v>53</v>
      </c>
      <c r="R5060" t="s">
        <v>56</v>
      </c>
      <c r="S5060" t="s">
        <v>41</v>
      </c>
      <c r="T5060" t="s">
        <v>13105</v>
      </c>
      <c r="U5060" t="s">
        <v>13105</v>
      </c>
      <c r="V5060">
        <v>0</v>
      </c>
      <c r="W5060">
        <v>0</v>
      </c>
      <c r="X5060">
        <v>0</v>
      </c>
      <c r="Y5060">
        <v>0</v>
      </c>
      <c r="Z5060">
        <v>0</v>
      </c>
      <c r="AA5060">
        <v>0</v>
      </c>
      <c r="AB5060">
        <v>0</v>
      </c>
      <c r="AC5060">
        <v>0</v>
      </c>
      <c r="AD5060">
        <v>1</v>
      </c>
    </row>
    <row r="5061" spans="1:30" hidden="1" x14ac:dyDescent="0.3">
      <c r="A5061" t="s">
        <v>16836</v>
      </c>
      <c r="B5061" t="s">
        <v>16843</v>
      </c>
      <c r="C5061" t="s">
        <v>32</v>
      </c>
      <c r="D5061" t="s">
        <v>33</v>
      </c>
      <c r="E5061" t="s">
        <v>9806</v>
      </c>
      <c r="F5061">
        <v>15000000</v>
      </c>
      <c r="G5061" t="s">
        <v>16836</v>
      </c>
      <c r="H5061" t="s">
        <v>16838</v>
      </c>
      <c r="I5061" t="s">
        <v>16839</v>
      </c>
      <c r="J5061" t="s">
        <v>16840</v>
      </c>
      <c r="K5061" t="s">
        <v>37</v>
      </c>
      <c r="L5061" t="s">
        <v>53</v>
      </c>
      <c r="M5061" t="s">
        <v>54</v>
      </c>
      <c r="N5061" t="s">
        <v>95</v>
      </c>
      <c r="O5061" t="s">
        <v>1074</v>
      </c>
      <c r="P5061" s="1">
        <v>39083</v>
      </c>
      <c r="Q5061" t="s">
        <v>53</v>
      </c>
      <c r="R5061" t="s">
        <v>56</v>
      </c>
      <c r="S5061" t="s">
        <v>41</v>
      </c>
      <c r="T5061" t="s">
        <v>13105</v>
      </c>
      <c r="U5061" t="s">
        <v>13105</v>
      </c>
      <c r="V5061">
        <v>0</v>
      </c>
      <c r="W5061">
        <v>0</v>
      </c>
      <c r="X5061">
        <v>0</v>
      </c>
      <c r="Y5061">
        <v>0</v>
      </c>
      <c r="Z5061">
        <v>0</v>
      </c>
      <c r="AA5061">
        <v>0</v>
      </c>
      <c r="AB5061">
        <v>0</v>
      </c>
      <c r="AC5061">
        <v>0</v>
      </c>
      <c r="AD5061">
        <v>1</v>
      </c>
    </row>
    <row r="5062" spans="1:30" hidden="1" x14ac:dyDescent="0.3">
      <c r="A5062" t="s">
        <v>16836</v>
      </c>
      <c r="B5062" t="s">
        <v>16844</v>
      </c>
      <c r="C5062" t="s">
        <v>32</v>
      </c>
      <c r="D5062" t="s">
        <v>139</v>
      </c>
      <c r="E5062" t="s">
        <v>2848</v>
      </c>
      <c r="F5062">
        <v>23000000</v>
      </c>
      <c r="G5062" t="s">
        <v>16836</v>
      </c>
      <c r="H5062" t="s">
        <v>16838</v>
      </c>
      <c r="I5062" t="s">
        <v>16839</v>
      </c>
      <c r="J5062" t="s">
        <v>16840</v>
      </c>
      <c r="K5062" t="s">
        <v>37</v>
      </c>
      <c r="L5062" t="s">
        <v>53</v>
      </c>
      <c r="M5062" t="s">
        <v>54</v>
      </c>
      <c r="N5062" t="s">
        <v>95</v>
      </c>
      <c r="O5062" t="s">
        <v>1074</v>
      </c>
      <c r="P5062" s="1">
        <v>39083</v>
      </c>
      <c r="Q5062" t="s">
        <v>53</v>
      </c>
      <c r="R5062" t="s">
        <v>56</v>
      </c>
      <c r="S5062" t="s">
        <v>41</v>
      </c>
      <c r="T5062" t="s">
        <v>13105</v>
      </c>
      <c r="U5062" t="s">
        <v>13105</v>
      </c>
      <c r="V5062">
        <v>0</v>
      </c>
      <c r="W5062">
        <v>0</v>
      </c>
      <c r="X5062">
        <v>0</v>
      </c>
      <c r="Y5062">
        <v>0</v>
      </c>
      <c r="Z5062">
        <v>0</v>
      </c>
      <c r="AA5062">
        <v>0</v>
      </c>
      <c r="AB5062">
        <v>0</v>
      </c>
      <c r="AC5062">
        <v>0</v>
      </c>
      <c r="AD5062">
        <v>1</v>
      </c>
    </row>
    <row r="5063" spans="1:30" hidden="1" x14ac:dyDescent="0.3">
      <c r="A5063" t="s">
        <v>16845</v>
      </c>
      <c r="B5063" t="s">
        <v>16846</v>
      </c>
      <c r="C5063" t="s">
        <v>32</v>
      </c>
      <c r="D5063" t="s">
        <v>33</v>
      </c>
      <c r="E5063" s="1">
        <v>41223</v>
      </c>
      <c r="F5063">
        <v>5000000</v>
      </c>
      <c r="G5063" t="s">
        <v>16845</v>
      </c>
      <c r="H5063" t="s">
        <v>16847</v>
      </c>
      <c r="I5063" t="s">
        <v>16848</v>
      </c>
      <c r="J5063" t="s">
        <v>16849</v>
      </c>
      <c r="K5063" t="s">
        <v>37</v>
      </c>
      <c r="L5063" t="s">
        <v>53</v>
      </c>
      <c r="M5063" t="s">
        <v>54</v>
      </c>
      <c r="N5063" t="s">
        <v>95</v>
      </c>
      <c r="O5063" t="s">
        <v>96</v>
      </c>
      <c r="P5063" s="1">
        <v>39448</v>
      </c>
      <c r="Q5063" t="s">
        <v>53</v>
      </c>
      <c r="R5063" t="s">
        <v>56</v>
      </c>
      <c r="S5063" t="s">
        <v>41</v>
      </c>
      <c r="T5063" t="s">
        <v>13105</v>
      </c>
      <c r="U5063" t="s">
        <v>13105</v>
      </c>
      <c r="V5063">
        <v>0</v>
      </c>
      <c r="W5063">
        <v>0</v>
      </c>
      <c r="X5063">
        <v>0</v>
      </c>
      <c r="Y5063">
        <v>0</v>
      </c>
      <c r="Z5063">
        <v>0</v>
      </c>
      <c r="AA5063">
        <v>0</v>
      </c>
      <c r="AB5063">
        <v>0</v>
      </c>
      <c r="AC5063">
        <v>0</v>
      </c>
      <c r="AD5063">
        <v>1</v>
      </c>
    </row>
    <row r="5064" spans="1:30" hidden="1" x14ac:dyDescent="0.3">
      <c r="A5064" t="s">
        <v>16845</v>
      </c>
      <c r="B5064" t="s">
        <v>16850</v>
      </c>
      <c r="C5064" t="s">
        <v>32</v>
      </c>
      <c r="D5064" t="s">
        <v>139</v>
      </c>
      <c r="E5064" t="s">
        <v>12448</v>
      </c>
      <c r="F5064">
        <v>7000000</v>
      </c>
      <c r="G5064" t="s">
        <v>16845</v>
      </c>
      <c r="H5064" t="s">
        <v>16847</v>
      </c>
      <c r="I5064" t="s">
        <v>16848</v>
      </c>
      <c r="J5064" t="s">
        <v>16849</v>
      </c>
      <c r="K5064" t="s">
        <v>37</v>
      </c>
      <c r="L5064" t="s">
        <v>53</v>
      </c>
      <c r="M5064" t="s">
        <v>54</v>
      </c>
      <c r="N5064" t="s">
        <v>95</v>
      </c>
      <c r="O5064" t="s">
        <v>96</v>
      </c>
      <c r="P5064" s="1">
        <v>39448</v>
      </c>
      <c r="Q5064" t="s">
        <v>53</v>
      </c>
      <c r="R5064" t="s">
        <v>56</v>
      </c>
      <c r="S5064" t="s">
        <v>41</v>
      </c>
      <c r="T5064" t="s">
        <v>13105</v>
      </c>
      <c r="U5064" t="s">
        <v>13105</v>
      </c>
      <c r="V5064">
        <v>0</v>
      </c>
      <c r="W5064">
        <v>0</v>
      </c>
      <c r="X5064">
        <v>0</v>
      </c>
      <c r="Y5064">
        <v>0</v>
      </c>
      <c r="Z5064">
        <v>0</v>
      </c>
      <c r="AA5064">
        <v>0</v>
      </c>
      <c r="AB5064">
        <v>0</v>
      </c>
      <c r="AC5064">
        <v>0</v>
      </c>
      <c r="AD5064">
        <v>1</v>
      </c>
    </row>
    <row r="5065" spans="1:30" hidden="1" x14ac:dyDescent="0.3">
      <c r="A5065" t="s">
        <v>16845</v>
      </c>
      <c r="B5065" t="s">
        <v>16851</v>
      </c>
      <c r="C5065" t="s">
        <v>32</v>
      </c>
      <c r="D5065" t="s">
        <v>322</v>
      </c>
      <c r="E5065" t="s">
        <v>14406</v>
      </c>
      <c r="F5065">
        <v>10000000</v>
      </c>
      <c r="G5065" t="s">
        <v>16845</v>
      </c>
      <c r="H5065" t="s">
        <v>16847</v>
      </c>
      <c r="I5065" t="s">
        <v>16848</v>
      </c>
      <c r="J5065" t="s">
        <v>16849</v>
      </c>
      <c r="K5065" t="s">
        <v>37</v>
      </c>
      <c r="L5065" t="s">
        <v>53</v>
      </c>
      <c r="M5065" t="s">
        <v>54</v>
      </c>
      <c r="N5065" t="s">
        <v>95</v>
      </c>
      <c r="O5065" t="s">
        <v>96</v>
      </c>
      <c r="P5065" s="1">
        <v>39448</v>
      </c>
      <c r="Q5065" t="s">
        <v>53</v>
      </c>
      <c r="R5065" t="s">
        <v>56</v>
      </c>
      <c r="S5065" t="s">
        <v>41</v>
      </c>
      <c r="T5065" t="s">
        <v>13105</v>
      </c>
      <c r="U5065" t="s">
        <v>13105</v>
      </c>
      <c r="V5065">
        <v>0</v>
      </c>
      <c r="W5065">
        <v>0</v>
      </c>
      <c r="X5065">
        <v>0</v>
      </c>
      <c r="Y5065">
        <v>0</v>
      </c>
      <c r="Z5065">
        <v>0</v>
      </c>
      <c r="AA5065">
        <v>0</v>
      </c>
      <c r="AB5065">
        <v>0</v>
      </c>
      <c r="AC5065">
        <v>0</v>
      </c>
      <c r="AD5065">
        <v>1</v>
      </c>
    </row>
    <row r="5066" spans="1:30" hidden="1" x14ac:dyDescent="0.3">
      <c r="A5066" t="s">
        <v>16845</v>
      </c>
      <c r="B5066" t="s">
        <v>16852</v>
      </c>
      <c r="C5066" t="s">
        <v>32</v>
      </c>
      <c r="D5066" t="s">
        <v>50</v>
      </c>
      <c r="E5066" t="s">
        <v>10034</v>
      </c>
      <c r="F5066">
        <v>5000000</v>
      </c>
      <c r="G5066" t="s">
        <v>16845</v>
      </c>
      <c r="H5066" t="s">
        <v>16847</v>
      </c>
      <c r="I5066" t="s">
        <v>16848</v>
      </c>
      <c r="J5066" t="s">
        <v>16849</v>
      </c>
      <c r="K5066" t="s">
        <v>37</v>
      </c>
      <c r="L5066" t="s">
        <v>53</v>
      </c>
      <c r="M5066" t="s">
        <v>54</v>
      </c>
      <c r="N5066" t="s">
        <v>95</v>
      </c>
      <c r="O5066" t="s">
        <v>96</v>
      </c>
      <c r="P5066" s="1">
        <v>39448</v>
      </c>
      <c r="Q5066" t="s">
        <v>53</v>
      </c>
      <c r="R5066" t="s">
        <v>56</v>
      </c>
      <c r="S5066" t="s">
        <v>41</v>
      </c>
      <c r="T5066" t="s">
        <v>13105</v>
      </c>
      <c r="U5066" t="s">
        <v>13105</v>
      </c>
      <c r="V5066">
        <v>0</v>
      </c>
      <c r="W5066">
        <v>0</v>
      </c>
      <c r="X5066">
        <v>0</v>
      </c>
      <c r="Y5066">
        <v>0</v>
      </c>
      <c r="Z5066">
        <v>0</v>
      </c>
      <c r="AA5066">
        <v>0</v>
      </c>
      <c r="AB5066">
        <v>0</v>
      </c>
      <c r="AC5066">
        <v>0</v>
      </c>
      <c r="AD5066">
        <v>1</v>
      </c>
    </row>
    <row r="5067" spans="1:30" hidden="1" x14ac:dyDescent="0.3">
      <c r="A5067" t="s">
        <v>16853</v>
      </c>
      <c r="B5067" t="s">
        <v>16854</v>
      </c>
      <c r="C5067" t="s">
        <v>32</v>
      </c>
      <c r="D5067" t="s">
        <v>50</v>
      </c>
      <c r="E5067" s="1">
        <v>42288</v>
      </c>
      <c r="F5067">
        <v>6500000</v>
      </c>
      <c r="G5067" t="s">
        <v>16853</v>
      </c>
      <c r="H5067" t="s">
        <v>16855</v>
      </c>
      <c r="I5067" t="s">
        <v>16856</v>
      </c>
      <c r="J5067" t="s">
        <v>16857</v>
      </c>
      <c r="K5067" t="s">
        <v>37</v>
      </c>
      <c r="L5067" t="s">
        <v>53</v>
      </c>
      <c r="M5067" t="s">
        <v>123</v>
      </c>
      <c r="N5067" t="s">
        <v>923</v>
      </c>
      <c r="O5067" t="s">
        <v>923</v>
      </c>
      <c r="P5067" s="1">
        <v>41277</v>
      </c>
      <c r="Q5067" t="s">
        <v>53</v>
      </c>
      <c r="R5067" t="s">
        <v>56</v>
      </c>
      <c r="S5067" t="s">
        <v>41</v>
      </c>
      <c r="T5067" t="s">
        <v>13105</v>
      </c>
      <c r="U5067" t="s">
        <v>13105</v>
      </c>
      <c r="V5067">
        <v>0</v>
      </c>
      <c r="W5067">
        <v>0</v>
      </c>
      <c r="X5067">
        <v>0</v>
      </c>
      <c r="Y5067">
        <v>0</v>
      </c>
      <c r="Z5067">
        <v>0</v>
      </c>
      <c r="AA5067">
        <v>0</v>
      </c>
      <c r="AB5067">
        <v>0</v>
      </c>
      <c r="AC5067">
        <v>0</v>
      </c>
      <c r="AD5067">
        <v>1</v>
      </c>
    </row>
    <row r="5068" spans="1:30" hidden="1" x14ac:dyDescent="0.3">
      <c r="A5068" t="s">
        <v>16853</v>
      </c>
      <c r="B5068" t="s">
        <v>16858</v>
      </c>
      <c r="C5068" t="s">
        <v>32</v>
      </c>
      <c r="E5068" t="s">
        <v>5423</v>
      </c>
      <c r="F5068">
        <v>2784169</v>
      </c>
      <c r="G5068" t="s">
        <v>16853</v>
      </c>
      <c r="H5068" t="s">
        <v>16855</v>
      </c>
      <c r="I5068" t="s">
        <v>16856</v>
      </c>
      <c r="J5068" t="s">
        <v>16857</v>
      </c>
      <c r="K5068" t="s">
        <v>37</v>
      </c>
      <c r="L5068" t="s">
        <v>53</v>
      </c>
      <c r="M5068" t="s">
        <v>123</v>
      </c>
      <c r="N5068" t="s">
        <v>923</v>
      </c>
      <c r="O5068" t="s">
        <v>923</v>
      </c>
      <c r="P5068" s="1">
        <v>41277</v>
      </c>
      <c r="Q5068" t="s">
        <v>53</v>
      </c>
      <c r="R5068" t="s">
        <v>56</v>
      </c>
      <c r="S5068" t="s">
        <v>41</v>
      </c>
      <c r="T5068" t="s">
        <v>13105</v>
      </c>
      <c r="U5068" t="s">
        <v>13105</v>
      </c>
      <c r="V5068">
        <v>0</v>
      </c>
      <c r="W5068">
        <v>0</v>
      </c>
      <c r="X5068">
        <v>0</v>
      </c>
      <c r="Y5068">
        <v>0</v>
      </c>
      <c r="Z5068">
        <v>0</v>
      </c>
      <c r="AA5068">
        <v>0</v>
      </c>
      <c r="AB5068">
        <v>0</v>
      </c>
      <c r="AC5068">
        <v>0</v>
      </c>
      <c r="AD5068">
        <v>1</v>
      </c>
    </row>
    <row r="5069" spans="1:30" hidden="1" x14ac:dyDescent="0.3">
      <c r="A5069" t="s">
        <v>16859</v>
      </c>
      <c r="B5069" t="s">
        <v>16860</v>
      </c>
      <c r="C5069" t="s">
        <v>32</v>
      </c>
      <c r="E5069" t="s">
        <v>10770</v>
      </c>
      <c r="F5069">
        <v>6000000</v>
      </c>
      <c r="G5069" t="s">
        <v>16859</v>
      </c>
      <c r="H5069" t="s">
        <v>16861</v>
      </c>
      <c r="I5069" t="s">
        <v>16862</v>
      </c>
      <c r="J5069" t="s">
        <v>16863</v>
      </c>
      <c r="K5069" t="s">
        <v>72</v>
      </c>
      <c r="L5069" t="s">
        <v>53</v>
      </c>
      <c r="M5069" t="s">
        <v>54</v>
      </c>
      <c r="N5069" t="s">
        <v>55</v>
      </c>
      <c r="O5069" t="s">
        <v>857</v>
      </c>
      <c r="P5069" s="1">
        <v>40179</v>
      </c>
      <c r="Q5069" t="s">
        <v>53</v>
      </c>
      <c r="R5069" t="s">
        <v>56</v>
      </c>
      <c r="S5069" t="s">
        <v>41</v>
      </c>
      <c r="T5069" t="s">
        <v>13105</v>
      </c>
      <c r="U5069" t="s">
        <v>13105</v>
      </c>
      <c r="V5069">
        <v>0</v>
      </c>
      <c r="W5069">
        <v>0</v>
      </c>
      <c r="X5069">
        <v>0</v>
      </c>
      <c r="Y5069">
        <v>0</v>
      </c>
      <c r="Z5069">
        <v>0</v>
      </c>
      <c r="AA5069">
        <v>0</v>
      </c>
      <c r="AB5069">
        <v>0</v>
      </c>
      <c r="AC5069">
        <v>0</v>
      </c>
      <c r="AD5069">
        <v>1</v>
      </c>
    </row>
    <row r="5070" spans="1:30" hidden="1" x14ac:dyDescent="0.3">
      <c r="A5070" t="s">
        <v>16859</v>
      </c>
      <c r="B5070" t="s">
        <v>16864</v>
      </c>
      <c r="C5070" t="s">
        <v>32</v>
      </c>
      <c r="D5070" t="s">
        <v>50</v>
      </c>
      <c r="E5070" s="1">
        <v>40545</v>
      </c>
      <c r="F5070">
        <v>2000000</v>
      </c>
      <c r="G5070" t="s">
        <v>16859</v>
      </c>
      <c r="H5070" t="s">
        <v>16861</v>
      </c>
      <c r="I5070" t="s">
        <v>16862</v>
      </c>
      <c r="J5070" t="s">
        <v>16863</v>
      </c>
      <c r="K5070" t="s">
        <v>72</v>
      </c>
      <c r="L5070" t="s">
        <v>53</v>
      </c>
      <c r="M5070" t="s">
        <v>54</v>
      </c>
      <c r="N5070" t="s">
        <v>55</v>
      </c>
      <c r="O5070" t="s">
        <v>857</v>
      </c>
      <c r="P5070" s="1">
        <v>40179</v>
      </c>
      <c r="Q5070" t="s">
        <v>53</v>
      </c>
      <c r="R5070" t="s">
        <v>56</v>
      </c>
      <c r="S5070" t="s">
        <v>41</v>
      </c>
      <c r="T5070" t="s">
        <v>13105</v>
      </c>
      <c r="U5070" t="s">
        <v>13105</v>
      </c>
      <c r="V5070">
        <v>0</v>
      </c>
      <c r="W5070">
        <v>0</v>
      </c>
      <c r="X5070">
        <v>0</v>
      </c>
      <c r="Y5070">
        <v>0</v>
      </c>
      <c r="Z5070">
        <v>0</v>
      </c>
      <c r="AA5070">
        <v>0</v>
      </c>
      <c r="AB5070">
        <v>0</v>
      </c>
      <c r="AC5070">
        <v>0</v>
      </c>
      <c r="AD5070">
        <v>1</v>
      </c>
    </row>
    <row r="5071" spans="1:30" hidden="1" x14ac:dyDescent="0.3">
      <c r="A5071" t="s">
        <v>16865</v>
      </c>
      <c r="B5071" t="s">
        <v>16866</v>
      </c>
      <c r="C5071" t="s">
        <v>32</v>
      </c>
      <c r="D5071" t="s">
        <v>50</v>
      </c>
      <c r="E5071" s="1">
        <v>40918</v>
      </c>
      <c r="F5071">
        <v>3300000</v>
      </c>
      <c r="G5071" t="s">
        <v>16865</v>
      </c>
      <c r="H5071" t="s">
        <v>16867</v>
      </c>
      <c r="I5071" t="s">
        <v>16868</v>
      </c>
      <c r="J5071" t="s">
        <v>16869</v>
      </c>
      <c r="K5071" t="s">
        <v>37</v>
      </c>
      <c r="L5071" t="s">
        <v>53</v>
      </c>
      <c r="M5071" t="s">
        <v>54</v>
      </c>
      <c r="N5071" t="s">
        <v>95</v>
      </c>
      <c r="O5071" t="s">
        <v>2083</v>
      </c>
      <c r="P5071" s="1">
        <v>40544</v>
      </c>
      <c r="Q5071" t="s">
        <v>53</v>
      </c>
      <c r="R5071" t="s">
        <v>56</v>
      </c>
      <c r="S5071" t="s">
        <v>41</v>
      </c>
      <c r="T5071" t="s">
        <v>13105</v>
      </c>
      <c r="U5071" t="s">
        <v>13105</v>
      </c>
      <c r="V5071">
        <v>0</v>
      </c>
      <c r="W5071">
        <v>0</v>
      </c>
      <c r="X5071">
        <v>0</v>
      </c>
      <c r="Y5071">
        <v>0</v>
      </c>
      <c r="Z5071">
        <v>0</v>
      </c>
      <c r="AA5071">
        <v>0</v>
      </c>
      <c r="AB5071">
        <v>0</v>
      </c>
      <c r="AC5071">
        <v>0</v>
      </c>
      <c r="AD5071">
        <v>1</v>
      </c>
    </row>
    <row r="5072" spans="1:30" hidden="1" x14ac:dyDescent="0.3">
      <c r="A5072" t="s">
        <v>16870</v>
      </c>
      <c r="B5072" t="s">
        <v>16871</v>
      </c>
      <c r="C5072" t="s">
        <v>32</v>
      </c>
      <c r="E5072" t="s">
        <v>16872</v>
      </c>
      <c r="F5072">
        <v>5000000</v>
      </c>
      <c r="G5072" t="s">
        <v>16870</v>
      </c>
      <c r="H5072" t="s">
        <v>16873</v>
      </c>
      <c r="I5072" t="s">
        <v>16874</v>
      </c>
      <c r="J5072" t="s">
        <v>16875</v>
      </c>
      <c r="K5072" t="s">
        <v>37</v>
      </c>
      <c r="L5072" t="s">
        <v>53</v>
      </c>
      <c r="M5072" t="s">
        <v>679</v>
      </c>
      <c r="N5072" t="s">
        <v>2193</v>
      </c>
      <c r="O5072" t="s">
        <v>13681</v>
      </c>
      <c r="P5072" s="1">
        <v>39814</v>
      </c>
      <c r="Q5072" t="s">
        <v>53</v>
      </c>
      <c r="R5072" t="s">
        <v>56</v>
      </c>
      <c r="S5072" t="s">
        <v>41</v>
      </c>
      <c r="T5072" t="s">
        <v>13105</v>
      </c>
      <c r="U5072" t="s">
        <v>13105</v>
      </c>
      <c r="V5072">
        <v>0</v>
      </c>
      <c r="W5072">
        <v>0</v>
      </c>
      <c r="X5072">
        <v>0</v>
      </c>
      <c r="Y5072">
        <v>0</v>
      </c>
      <c r="Z5072">
        <v>0</v>
      </c>
      <c r="AA5072">
        <v>0</v>
      </c>
      <c r="AB5072">
        <v>0</v>
      </c>
      <c r="AC5072">
        <v>0</v>
      </c>
      <c r="AD5072">
        <v>1</v>
      </c>
    </row>
    <row r="5073" spans="1:30" hidden="1" x14ac:dyDescent="0.3">
      <c r="A5073" t="s">
        <v>16870</v>
      </c>
      <c r="B5073" t="s">
        <v>16876</v>
      </c>
      <c r="C5073" t="s">
        <v>32</v>
      </c>
      <c r="D5073" t="s">
        <v>50</v>
      </c>
      <c r="E5073" t="s">
        <v>9683</v>
      </c>
      <c r="F5073">
        <v>5000000</v>
      </c>
      <c r="G5073" t="s">
        <v>16870</v>
      </c>
      <c r="H5073" t="s">
        <v>16873</v>
      </c>
      <c r="I5073" t="s">
        <v>16874</v>
      </c>
      <c r="J5073" t="s">
        <v>16875</v>
      </c>
      <c r="K5073" t="s">
        <v>37</v>
      </c>
      <c r="L5073" t="s">
        <v>53</v>
      </c>
      <c r="M5073" t="s">
        <v>679</v>
      </c>
      <c r="N5073" t="s">
        <v>2193</v>
      </c>
      <c r="O5073" t="s">
        <v>13681</v>
      </c>
      <c r="P5073" s="1">
        <v>39814</v>
      </c>
      <c r="Q5073" t="s">
        <v>53</v>
      </c>
      <c r="R5073" t="s">
        <v>56</v>
      </c>
      <c r="S5073" t="s">
        <v>41</v>
      </c>
      <c r="T5073" t="s">
        <v>13105</v>
      </c>
      <c r="U5073" t="s">
        <v>13105</v>
      </c>
      <c r="V5073">
        <v>0</v>
      </c>
      <c r="W5073">
        <v>0</v>
      </c>
      <c r="X5073">
        <v>0</v>
      </c>
      <c r="Y5073">
        <v>0</v>
      </c>
      <c r="Z5073">
        <v>0</v>
      </c>
      <c r="AA5073">
        <v>0</v>
      </c>
      <c r="AB5073">
        <v>0</v>
      </c>
      <c r="AC5073">
        <v>0</v>
      </c>
      <c r="AD5073">
        <v>1</v>
      </c>
    </row>
    <row r="5074" spans="1:30" hidden="1" x14ac:dyDescent="0.3">
      <c r="A5074" t="s">
        <v>16877</v>
      </c>
      <c r="B5074" t="s">
        <v>16878</v>
      </c>
      <c r="C5074" t="s">
        <v>32</v>
      </c>
      <c r="E5074" s="1">
        <v>41891</v>
      </c>
      <c r="F5074">
        <v>1414999</v>
      </c>
      <c r="G5074" t="s">
        <v>16877</v>
      </c>
      <c r="H5074" t="s">
        <v>16879</v>
      </c>
      <c r="I5074" t="s">
        <v>16880</v>
      </c>
      <c r="J5074" t="s">
        <v>16881</v>
      </c>
      <c r="K5074" t="s">
        <v>37</v>
      </c>
      <c r="L5074" t="s">
        <v>53</v>
      </c>
      <c r="M5074" t="s">
        <v>150</v>
      </c>
      <c r="N5074" t="s">
        <v>151</v>
      </c>
      <c r="O5074" t="s">
        <v>1388</v>
      </c>
      <c r="P5074" t="s">
        <v>6686</v>
      </c>
      <c r="Q5074" t="s">
        <v>53</v>
      </c>
      <c r="R5074" t="s">
        <v>56</v>
      </c>
      <c r="S5074" t="s">
        <v>41</v>
      </c>
      <c r="T5074" t="s">
        <v>13105</v>
      </c>
      <c r="U5074" t="s">
        <v>13105</v>
      </c>
      <c r="V5074">
        <v>0</v>
      </c>
      <c r="W5074">
        <v>0</v>
      </c>
      <c r="X5074">
        <v>0</v>
      </c>
      <c r="Y5074">
        <v>0</v>
      </c>
      <c r="Z5074">
        <v>0</v>
      </c>
      <c r="AA5074">
        <v>0</v>
      </c>
      <c r="AB5074">
        <v>0</v>
      </c>
      <c r="AC5074">
        <v>0</v>
      </c>
      <c r="AD5074">
        <v>1</v>
      </c>
    </row>
    <row r="5075" spans="1:30" hidden="1" x14ac:dyDescent="0.3">
      <c r="A5075" t="s">
        <v>16877</v>
      </c>
      <c r="B5075" t="s">
        <v>16882</v>
      </c>
      <c r="C5075" t="s">
        <v>32</v>
      </c>
      <c r="E5075" t="s">
        <v>4340</v>
      </c>
      <c r="F5075">
        <v>5000000</v>
      </c>
      <c r="G5075" t="s">
        <v>16877</v>
      </c>
      <c r="H5075" t="s">
        <v>16879</v>
      </c>
      <c r="I5075" t="s">
        <v>16880</v>
      </c>
      <c r="J5075" t="s">
        <v>16881</v>
      </c>
      <c r="K5075" t="s">
        <v>37</v>
      </c>
      <c r="L5075" t="s">
        <v>53</v>
      </c>
      <c r="M5075" t="s">
        <v>150</v>
      </c>
      <c r="N5075" t="s">
        <v>151</v>
      </c>
      <c r="O5075" t="s">
        <v>1388</v>
      </c>
      <c r="P5075" t="s">
        <v>6686</v>
      </c>
      <c r="Q5075" t="s">
        <v>53</v>
      </c>
      <c r="R5075" t="s">
        <v>56</v>
      </c>
      <c r="S5075" t="s">
        <v>41</v>
      </c>
      <c r="T5075" t="s">
        <v>13105</v>
      </c>
      <c r="U5075" t="s">
        <v>13105</v>
      </c>
      <c r="V5075">
        <v>0</v>
      </c>
      <c r="W5075">
        <v>0</v>
      </c>
      <c r="X5075">
        <v>0</v>
      </c>
      <c r="Y5075">
        <v>0</v>
      </c>
      <c r="Z5075">
        <v>0</v>
      </c>
      <c r="AA5075">
        <v>0</v>
      </c>
      <c r="AB5075">
        <v>0</v>
      </c>
      <c r="AC5075">
        <v>0</v>
      </c>
      <c r="AD5075">
        <v>1</v>
      </c>
    </row>
    <row r="5076" spans="1:30" hidden="1" x14ac:dyDescent="0.3">
      <c r="A5076" t="s">
        <v>16883</v>
      </c>
      <c r="B5076" t="s">
        <v>16884</v>
      </c>
      <c r="C5076" t="s">
        <v>32</v>
      </c>
      <c r="E5076" t="s">
        <v>14500</v>
      </c>
      <c r="F5076">
        <v>25000000</v>
      </c>
      <c r="G5076" t="s">
        <v>16883</v>
      </c>
      <c r="H5076" t="s">
        <v>16885</v>
      </c>
      <c r="I5076" t="s">
        <v>16886</v>
      </c>
      <c r="J5076" t="s">
        <v>16887</v>
      </c>
      <c r="K5076" t="s">
        <v>72</v>
      </c>
      <c r="L5076" t="s">
        <v>53</v>
      </c>
      <c r="M5076" t="s">
        <v>652</v>
      </c>
      <c r="N5076" t="s">
        <v>653</v>
      </c>
      <c r="O5076" t="s">
        <v>653</v>
      </c>
      <c r="P5076" s="1">
        <v>36171</v>
      </c>
      <c r="Q5076" t="s">
        <v>53</v>
      </c>
      <c r="R5076" t="s">
        <v>56</v>
      </c>
      <c r="S5076" t="s">
        <v>41</v>
      </c>
      <c r="T5076" t="s">
        <v>13105</v>
      </c>
      <c r="U5076" t="s">
        <v>13105</v>
      </c>
      <c r="V5076">
        <v>0</v>
      </c>
      <c r="W5076">
        <v>0</v>
      </c>
      <c r="X5076">
        <v>0</v>
      </c>
      <c r="Y5076">
        <v>0</v>
      </c>
      <c r="Z5076">
        <v>0</v>
      </c>
      <c r="AA5076">
        <v>0</v>
      </c>
      <c r="AB5076">
        <v>0</v>
      </c>
      <c r="AC5076">
        <v>0</v>
      </c>
      <c r="AD5076">
        <v>1</v>
      </c>
    </row>
    <row r="5077" spans="1:30" hidden="1" x14ac:dyDescent="0.3">
      <c r="A5077" t="s">
        <v>16883</v>
      </c>
      <c r="B5077" t="s">
        <v>16888</v>
      </c>
      <c r="C5077" t="s">
        <v>32</v>
      </c>
      <c r="E5077" t="s">
        <v>2858</v>
      </c>
      <c r="F5077">
        <v>15000000</v>
      </c>
      <c r="G5077" t="s">
        <v>16883</v>
      </c>
      <c r="H5077" t="s">
        <v>16885</v>
      </c>
      <c r="I5077" t="s">
        <v>16886</v>
      </c>
      <c r="J5077" t="s">
        <v>16887</v>
      </c>
      <c r="K5077" t="s">
        <v>72</v>
      </c>
      <c r="L5077" t="s">
        <v>53</v>
      </c>
      <c r="M5077" t="s">
        <v>652</v>
      </c>
      <c r="N5077" t="s">
        <v>653</v>
      </c>
      <c r="O5077" t="s">
        <v>653</v>
      </c>
      <c r="P5077" s="1">
        <v>36171</v>
      </c>
      <c r="Q5077" t="s">
        <v>53</v>
      </c>
      <c r="R5077" t="s">
        <v>56</v>
      </c>
      <c r="S5077" t="s">
        <v>41</v>
      </c>
      <c r="T5077" t="s">
        <v>13105</v>
      </c>
      <c r="U5077" t="s">
        <v>13105</v>
      </c>
      <c r="V5077">
        <v>0</v>
      </c>
      <c r="W5077">
        <v>0</v>
      </c>
      <c r="X5077">
        <v>0</v>
      </c>
      <c r="Y5077">
        <v>0</v>
      </c>
      <c r="Z5077">
        <v>0</v>
      </c>
      <c r="AA5077">
        <v>0</v>
      </c>
      <c r="AB5077">
        <v>0</v>
      </c>
      <c r="AC5077">
        <v>0</v>
      </c>
      <c r="AD5077">
        <v>1</v>
      </c>
    </row>
    <row r="5078" spans="1:30" hidden="1" x14ac:dyDescent="0.3">
      <c r="A5078" t="s">
        <v>16889</v>
      </c>
      <c r="B5078" t="s">
        <v>16890</v>
      </c>
      <c r="C5078" t="s">
        <v>32</v>
      </c>
      <c r="D5078" t="s">
        <v>50</v>
      </c>
      <c r="E5078" t="s">
        <v>2978</v>
      </c>
      <c r="F5078">
        <v>8140000</v>
      </c>
      <c r="G5078" t="s">
        <v>16889</v>
      </c>
      <c r="H5078" t="s">
        <v>16891</v>
      </c>
      <c r="I5078" t="s">
        <v>16892</v>
      </c>
      <c r="J5078" t="s">
        <v>16893</v>
      </c>
      <c r="K5078" t="s">
        <v>72</v>
      </c>
      <c r="L5078" t="s">
        <v>53</v>
      </c>
      <c r="M5078" t="s">
        <v>54</v>
      </c>
      <c r="N5078" t="s">
        <v>95</v>
      </c>
      <c r="O5078" t="s">
        <v>96</v>
      </c>
      <c r="P5078" s="1">
        <v>39818</v>
      </c>
      <c r="Q5078" t="s">
        <v>53</v>
      </c>
      <c r="R5078" t="s">
        <v>56</v>
      </c>
      <c r="S5078" t="s">
        <v>41</v>
      </c>
      <c r="T5078" t="s">
        <v>13105</v>
      </c>
      <c r="U5078" t="s">
        <v>13105</v>
      </c>
      <c r="V5078">
        <v>0</v>
      </c>
      <c r="W5078">
        <v>0</v>
      </c>
      <c r="X5078">
        <v>0</v>
      </c>
      <c r="Y5078">
        <v>0</v>
      </c>
      <c r="Z5078">
        <v>0</v>
      </c>
      <c r="AA5078">
        <v>0</v>
      </c>
      <c r="AB5078">
        <v>0</v>
      </c>
      <c r="AC5078">
        <v>0</v>
      </c>
      <c r="AD5078">
        <v>1</v>
      </c>
    </row>
    <row r="5079" spans="1:30" hidden="1" x14ac:dyDescent="0.3">
      <c r="A5079" t="s">
        <v>16894</v>
      </c>
      <c r="B5079" t="s">
        <v>16895</v>
      </c>
      <c r="C5079" t="s">
        <v>32</v>
      </c>
      <c r="D5079" t="s">
        <v>33</v>
      </c>
      <c r="E5079" s="1">
        <v>41620</v>
      </c>
      <c r="F5079">
        <v>16000000</v>
      </c>
      <c r="G5079" t="s">
        <v>16894</v>
      </c>
      <c r="H5079" t="s">
        <v>16896</v>
      </c>
      <c r="I5079" t="s">
        <v>16897</v>
      </c>
      <c r="J5079" t="s">
        <v>16898</v>
      </c>
      <c r="K5079" t="s">
        <v>37</v>
      </c>
      <c r="L5079" t="s">
        <v>53</v>
      </c>
      <c r="M5079" t="s">
        <v>123</v>
      </c>
      <c r="N5079" t="s">
        <v>124</v>
      </c>
      <c r="O5079" t="s">
        <v>16899</v>
      </c>
      <c r="P5079" s="1">
        <v>40179</v>
      </c>
      <c r="Q5079" t="s">
        <v>53</v>
      </c>
      <c r="R5079" t="s">
        <v>56</v>
      </c>
      <c r="S5079" t="s">
        <v>41</v>
      </c>
      <c r="T5079" t="s">
        <v>13105</v>
      </c>
      <c r="U5079" t="s">
        <v>13105</v>
      </c>
      <c r="V5079">
        <v>0</v>
      </c>
      <c r="W5079">
        <v>0</v>
      </c>
      <c r="X5079">
        <v>0</v>
      </c>
      <c r="Y5079">
        <v>0</v>
      </c>
      <c r="Z5079">
        <v>0</v>
      </c>
      <c r="AA5079">
        <v>0</v>
      </c>
      <c r="AB5079">
        <v>0</v>
      </c>
      <c r="AC5079">
        <v>0</v>
      </c>
      <c r="AD5079">
        <v>1</v>
      </c>
    </row>
    <row r="5080" spans="1:30" hidden="1" x14ac:dyDescent="0.3">
      <c r="A5080" t="s">
        <v>16894</v>
      </c>
      <c r="B5080" t="s">
        <v>16900</v>
      </c>
      <c r="C5080" t="s">
        <v>32</v>
      </c>
      <c r="E5080" t="s">
        <v>16901</v>
      </c>
      <c r="F5080">
        <v>603271</v>
      </c>
      <c r="G5080" t="s">
        <v>16894</v>
      </c>
      <c r="H5080" t="s">
        <v>16896</v>
      </c>
      <c r="I5080" t="s">
        <v>16897</v>
      </c>
      <c r="J5080" t="s">
        <v>16898</v>
      </c>
      <c r="K5080" t="s">
        <v>37</v>
      </c>
      <c r="L5080" t="s">
        <v>53</v>
      </c>
      <c r="M5080" t="s">
        <v>123</v>
      </c>
      <c r="N5080" t="s">
        <v>124</v>
      </c>
      <c r="O5080" t="s">
        <v>16899</v>
      </c>
      <c r="P5080" s="1">
        <v>40179</v>
      </c>
      <c r="Q5080" t="s">
        <v>53</v>
      </c>
      <c r="R5080" t="s">
        <v>56</v>
      </c>
      <c r="S5080" t="s">
        <v>41</v>
      </c>
      <c r="T5080" t="s">
        <v>13105</v>
      </c>
      <c r="U5080" t="s">
        <v>13105</v>
      </c>
      <c r="V5080">
        <v>0</v>
      </c>
      <c r="W5080">
        <v>0</v>
      </c>
      <c r="X5080">
        <v>0</v>
      </c>
      <c r="Y5080">
        <v>0</v>
      </c>
      <c r="Z5080">
        <v>0</v>
      </c>
      <c r="AA5080">
        <v>0</v>
      </c>
      <c r="AB5080">
        <v>0</v>
      </c>
      <c r="AC5080">
        <v>0</v>
      </c>
      <c r="AD5080">
        <v>1</v>
      </c>
    </row>
    <row r="5081" spans="1:30" hidden="1" x14ac:dyDescent="0.3">
      <c r="A5081" t="s">
        <v>16894</v>
      </c>
      <c r="B5081" t="s">
        <v>16902</v>
      </c>
      <c r="C5081" t="s">
        <v>32</v>
      </c>
      <c r="E5081" s="1">
        <v>40792</v>
      </c>
      <c r="F5081">
        <v>3434631</v>
      </c>
      <c r="G5081" t="s">
        <v>16894</v>
      </c>
      <c r="H5081" t="s">
        <v>16896</v>
      </c>
      <c r="I5081" t="s">
        <v>16897</v>
      </c>
      <c r="J5081" t="s">
        <v>16898</v>
      </c>
      <c r="K5081" t="s">
        <v>37</v>
      </c>
      <c r="L5081" t="s">
        <v>53</v>
      </c>
      <c r="M5081" t="s">
        <v>123</v>
      </c>
      <c r="N5081" t="s">
        <v>124</v>
      </c>
      <c r="O5081" t="s">
        <v>16899</v>
      </c>
      <c r="P5081" s="1">
        <v>40179</v>
      </c>
      <c r="Q5081" t="s">
        <v>53</v>
      </c>
      <c r="R5081" t="s">
        <v>56</v>
      </c>
      <c r="S5081" t="s">
        <v>41</v>
      </c>
      <c r="T5081" t="s">
        <v>13105</v>
      </c>
      <c r="U5081" t="s">
        <v>13105</v>
      </c>
      <c r="V5081">
        <v>0</v>
      </c>
      <c r="W5081">
        <v>0</v>
      </c>
      <c r="X5081">
        <v>0</v>
      </c>
      <c r="Y5081">
        <v>0</v>
      </c>
      <c r="Z5081">
        <v>0</v>
      </c>
      <c r="AA5081">
        <v>0</v>
      </c>
      <c r="AB5081">
        <v>0</v>
      </c>
      <c r="AC5081">
        <v>0</v>
      </c>
      <c r="AD5081">
        <v>1</v>
      </c>
    </row>
    <row r="5082" spans="1:30" hidden="1" x14ac:dyDescent="0.3">
      <c r="A5082" t="s">
        <v>16903</v>
      </c>
      <c r="B5082" t="s">
        <v>16904</v>
      </c>
      <c r="C5082" t="s">
        <v>32</v>
      </c>
      <c r="D5082" t="s">
        <v>50</v>
      </c>
      <c r="E5082" s="1">
        <v>39967</v>
      </c>
      <c r="F5082">
        <v>4000000</v>
      </c>
      <c r="G5082" t="s">
        <v>16903</v>
      </c>
      <c r="H5082" t="s">
        <v>16905</v>
      </c>
      <c r="I5082" t="s">
        <v>16906</v>
      </c>
      <c r="J5082" t="s">
        <v>16907</v>
      </c>
      <c r="K5082" t="s">
        <v>37</v>
      </c>
      <c r="L5082" t="s">
        <v>53</v>
      </c>
      <c r="M5082" t="s">
        <v>73</v>
      </c>
      <c r="N5082" t="s">
        <v>74</v>
      </c>
      <c r="O5082" t="s">
        <v>75</v>
      </c>
      <c r="P5082" s="1">
        <v>39814</v>
      </c>
      <c r="Q5082" t="s">
        <v>53</v>
      </c>
      <c r="R5082" t="s">
        <v>56</v>
      </c>
      <c r="S5082" t="s">
        <v>41</v>
      </c>
      <c r="T5082" t="s">
        <v>13105</v>
      </c>
      <c r="U5082" t="s">
        <v>13105</v>
      </c>
      <c r="V5082">
        <v>0</v>
      </c>
      <c r="W5082">
        <v>0</v>
      </c>
      <c r="X5082">
        <v>0</v>
      </c>
      <c r="Y5082">
        <v>0</v>
      </c>
      <c r="Z5082">
        <v>0</v>
      </c>
      <c r="AA5082">
        <v>0</v>
      </c>
      <c r="AB5082">
        <v>0</v>
      </c>
      <c r="AC5082">
        <v>0</v>
      </c>
      <c r="AD5082">
        <v>1</v>
      </c>
    </row>
    <row r="5083" spans="1:30" hidden="1" x14ac:dyDescent="0.3">
      <c r="A5083" t="s">
        <v>16903</v>
      </c>
      <c r="B5083" t="s">
        <v>16908</v>
      </c>
      <c r="C5083" t="s">
        <v>32</v>
      </c>
      <c r="D5083" t="s">
        <v>33</v>
      </c>
      <c r="E5083" t="s">
        <v>2173</v>
      </c>
      <c r="F5083">
        <v>8000000</v>
      </c>
      <c r="G5083" t="s">
        <v>16903</v>
      </c>
      <c r="H5083" t="s">
        <v>16905</v>
      </c>
      <c r="I5083" t="s">
        <v>16906</v>
      </c>
      <c r="J5083" t="s">
        <v>16907</v>
      </c>
      <c r="K5083" t="s">
        <v>37</v>
      </c>
      <c r="L5083" t="s">
        <v>53</v>
      </c>
      <c r="M5083" t="s">
        <v>73</v>
      </c>
      <c r="N5083" t="s">
        <v>74</v>
      </c>
      <c r="O5083" t="s">
        <v>75</v>
      </c>
      <c r="P5083" s="1">
        <v>39814</v>
      </c>
      <c r="Q5083" t="s">
        <v>53</v>
      </c>
      <c r="R5083" t="s">
        <v>56</v>
      </c>
      <c r="S5083" t="s">
        <v>41</v>
      </c>
      <c r="T5083" t="s">
        <v>13105</v>
      </c>
      <c r="U5083" t="s">
        <v>13105</v>
      </c>
      <c r="V5083">
        <v>0</v>
      </c>
      <c r="W5083">
        <v>0</v>
      </c>
      <c r="X5083">
        <v>0</v>
      </c>
      <c r="Y5083">
        <v>0</v>
      </c>
      <c r="Z5083">
        <v>0</v>
      </c>
      <c r="AA5083">
        <v>0</v>
      </c>
      <c r="AB5083">
        <v>0</v>
      </c>
      <c r="AC5083">
        <v>0</v>
      </c>
      <c r="AD5083">
        <v>1</v>
      </c>
    </row>
    <row r="5084" spans="1:30" hidden="1" x14ac:dyDescent="0.3">
      <c r="A5084" t="s">
        <v>16903</v>
      </c>
      <c r="B5084" t="s">
        <v>16909</v>
      </c>
      <c r="C5084" t="s">
        <v>32</v>
      </c>
      <c r="D5084" t="s">
        <v>139</v>
      </c>
      <c r="E5084" s="1">
        <v>41580</v>
      </c>
      <c r="F5084">
        <v>6000000</v>
      </c>
      <c r="G5084" t="s">
        <v>16903</v>
      </c>
      <c r="H5084" t="s">
        <v>16905</v>
      </c>
      <c r="I5084" t="s">
        <v>16906</v>
      </c>
      <c r="J5084" t="s">
        <v>16907</v>
      </c>
      <c r="K5084" t="s">
        <v>37</v>
      </c>
      <c r="L5084" t="s">
        <v>53</v>
      </c>
      <c r="M5084" t="s">
        <v>73</v>
      </c>
      <c r="N5084" t="s">
        <v>74</v>
      </c>
      <c r="O5084" t="s">
        <v>75</v>
      </c>
      <c r="P5084" s="1">
        <v>39814</v>
      </c>
      <c r="Q5084" t="s">
        <v>53</v>
      </c>
      <c r="R5084" t="s">
        <v>56</v>
      </c>
      <c r="S5084" t="s">
        <v>41</v>
      </c>
      <c r="T5084" t="s">
        <v>13105</v>
      </c>
      <c r="U5084" t="s">
        <v>13105</v>
      </c>
      <c r="V5084">
        <v>0</v>
      </c>
      <c r="W5084">
        <v>0</v>
      </c>
      <c r="X5084">
        <v>0</v>
      </c>
      <c r="Y5084">
        <v>0</v>
      </c>
      <c r="Z5084">
        <v>0</v>
      </c>
      <c r="AA5084">
        <v>0</v>
      </c>
      <c r="AB5084">
        <v>0</v>
      </c>
      <c r="AC5084">
        <v>0</v>
      </c>
      <c r="AD5084">
        <v>1</v>
      </c>
    </row>
    <row r="5085" spans="1:30" hidden="1" x14ac:dyDescent="0.3">
      <c r="A5085" t="s">
        <v>16903</v>
      </c>
      <c r="B5085" t="s">
        <v>16910</v>
      </c>
      <c r="C5085" t="s">
        <v>32</v>
      </c>
      <c r="D5085" t="s">
        <v>322</v>
      </c>
      <c r="E5085" s="1">
        <v>41559</v>
      </c>
      <c r="F5085">
        <v>25000000</v>
      </c>
      <c r="G5085" t="s">
        <v>16903</v>
      </c>
      <c r="H5085" t="s">
        <v>16905</v>
      </c>
      <c r="I5085" t="s">
        <v>16906</v>
      </c>
      <c r="J5085" t="s">
        <v>16907</v>
      </c>
      <c r="K5085" t="s">
        <v>37</v>
      </c>
      <c r="L5085" t="s">
        <v>53</v>
      </c>
      <c r="M5085" t="s">
        <v>73</v>
      </c>
      <c r="N5085" t="s">
        <v>74</v>
      </c>
      <c r="O5085" t="s">
        <v>75</v>
      </c>
      <c r="P5085" s="1">
        <v>39814</v>
      </c>
      <c r="Q5085" t="s">
        <v>53</v>
      </c>
      <c r="R5085" t="s">
        <v>56</v>
      </c>
      <c r="S5085" t="s">
        <v>41</v>
      </c>
      <c r="T5085" t="s">
        <v>13105</v>
      </c>
      <c r="U5085" t="s">
        <v>13105</v>
      </c>
      <c r="V5085">
        <v>0</v>
      </c>
      <c r="W5085">
        <v>0</v>
      </c>
      <c r="X5085">
        <v>0</v>
      </c>
      <c r="Y5085">
        <v>0</v>
      </c>
      <c r="Z5085">
        <v>0</v>
      </c>
      <c r="AA5085">
        <v>0</v>
      </c>
      <c r="AB5085">
        <v>0</v>
      </c>
      <c r="AC5085">
        <v>0</v>
      </c>
      <c r="AD5085">
        <v>1</v>
      </c>
    </row>
    <row r="5086" spans="1:30" hidden="1" x14ac:dyDescent="0.3">
      <c r="A5086" t="s">
        <v>16903</v>
      </c>
      <c r="B5086" t="s">
        <v>16911</v>
      </c>
      <c r="C5086" t="s">
        <v>32</v>
      </c>
      <c r="D5086" t="s">
        <v>139</v>
      </c>
      <c r="E5086" t="s">
        <v>1294</v>
      </c>
      <c r="F5086">
        <v>6000000</v>
      </c>
      <c r="G5086" t="s">
        <v>16903</v>
      </c>
      <c r="H5086" t="s">
        <v>16905</v>
      </c>
      <c r="I5086" t="s">
        <v>16906</v>
      </c>
      <c r="J5086" t="s">
        <v>16907</v>
      </c>
      <c r="K5086" t="s">
        <v>37</v>
      </c>
      <c r="L5086" t="s">
        <v>53</v>
      </c>
      <c r="M5086" t="s">
        <v>73</v>
      </c>
      <c r="N5086" t="s">
        <v>74</v>
      </c>
      <c r="O5086" t="s">
        <v>75</v>
      </c>
      <c r="P5086" s="1">
        <v>39814</v>
      </c>
      <c r="Q5086" t="s">
        <v>53</v>
      </c>
      <c r="R5086" t="s">
        <v>56</v>
      </c>
      <c r="S5086" t="s">
        <v>41</v>
      </c>
      <c r="T5086" t="s">
        <v>13105</v>
      </c>
      <c r="U5086" t="s">
        <v>13105</v>
      </c>
      <c r="V5086">
        <v>0</v>
      </c>
      <c r="W5086">
        <v>0</v>
      </c>
      <c r="X5086">
        <v>0</v>
      </c>
      <c r="Y5086">
        <v>0</v>
      </c>
      <c r="Z5086">
        <v>0</v>
      </c>
      <c r="AA5086">
        <v>0</v>
      </c>
      <c r="AB5086">
        <v>0</v>
      </c>
      <c r="AC5086">
        <v>0</v>
      </c>
      <c r="AD5086">
        <v>1</v>
      </c>
    </row>
    <row r="5087" spans="1:30" hidden="1" x14ac:dyDescent="0.3">
      <c r="A5087" t="s">
        <v>16903</v>
      </c>
      <c r="B5087" t="s">
        <v>16912</v>
      </c>
      <c r="C5087" t="s">
        <v>32</v>
      </c>
      <c r="D5087" t="s">
        <v>139</v>
      </c>
      <c r="E5087" s="1">
        <v>40852</v>
      </c>
      <c r="F5087">
        <v>9250000</v>
      </c>
      <c r="G5087" t="s">
        <v>16903</v>
      </c>
      <c r="H5087" t="s">
        <v>16905</v>
      </c>
      <c r="I5087" t="s">
        <v>16906</v>
      </c>
      <c r="J5087" t="s">
        <v>16907</v>
      </c>
      <c r="K5087" t="s">
        <v>37</v>
      </c>
      <c r="L5087" t="s">
        <v>53</v>
      </c>
      <c r="M5087" t="s">
        <v>73</v>
      </c>
      <c r="N5087" t="s">
        <v>74</v>
      </c>
      <c r="O5087" t="s">
        <v>75</v>
      </c>
      <c r="P5087" s="1">
        <v>39814</v>
      </c>
      <c r="Q5087" t="s">
        <v>53</v>
      </c>
      <c r="R5087" t="s">
        <v>56</v>
      </c>
      <c r="S5087" t="s">
        <v>41</v>
      </c>
      <c r="T5087" t="s">
        <v>13105</v>
      </c>
      <c r="U5087" t="s">
        <v>13105</v>
      </c>
      <c r="V5087">
        <v>0</v>
      </c>
      <c r="W5087">
        <v>0</v>
      </c>
      <c r="X5087">
        <v>0</v>
      </c>
      <c r="Y5087">
        <v>0</v>
      </c>
      <c r="Z5087">
        <v>0</v>
      </c>
      <c r="AA5087">
        <v>0</v>
      </c>
      <c r="AB5087">
        <v>0</v>
      </c>
      <c r="AC5087">
        <v>0</v>
      </c>
      <c r="AD5087">
        <v>1</v>
      </c>
    </row>
    <row r="5088" spans="1:30" hidden="1" x14ac:dyDescent="0.3">
      <c r="A5088" t="s">
        <v>16913</v>
      </c>
      <c r="B5088" t="s">
        <v>16914</v>
      </c>
      <c r="C5088" t="s">
        <v>32</v>
      </c>
      <c r="D5088" t="s">
        <v>33</v>
      </c>
      <c r="E5088" t="s">
        <v>16915</v>
      </c>
      <c r="F5088">
        <v>10000000</v>
      </c>
      <c r="G5088" t="s">
        <v>16913</v>
      </c>
      <c r="H5088" t="s">
        <v>16916</v>
      </c>
      <c r="I5088" t="s">
        <v>16917</v>
      </c>
      <c r="J5088" t="s">
        <v>16918</v>
      </c>
      <c r="K5088" t="s">
        <v>37</v>
      </c>
      <c r="L5088" t="s">
        <v>53</v>
      </c>
      <c r="M5088" t="s">
        <v>73</v>
      </c>
      <c r="N5088" t="s">
        <v>74</v>
      </c>
      <c r="O5088" t="s">
        <v>75</v>
      </c>
      <c r="Q5088" t="s">
        <v>53</v>
      </c>
      <c r="R5088" t="s">
        <v>56</v>
      </c>
      <c r="S5088" t="s">
        <v>41</v>
      </c>
      <c r="T5088" t="s">
        <v>13105</v>
      </c>
      <c r="U5088" t="s">
        <v>13105</v>
      </c>
      <c r="V5088">
        <v>0</v>
      </c>
      <c r="W5088">
        <v>0</v>
      </c>
      <c r="X5088">
        <v>0</v>
      </c>
      <c r="Y5088">
        <v>0</v>
      </c>
      <c r="Z5088">
        <v>0</v>
      </c>
      <c r="AA5088">
        <v>0</v>
      </c>
      <c r="AB5088">
        <v>0</v>
      </c>
      <c r="AC5088">
        <v>0</v>
      </c>
      <c r="AD5088">
        <v>1</v>
      </c>
    </row>
    <row r="5089" spans="1:30" hidden="1" x14ac:dyDescent="0.3">
      <c r="A5089" t="s">
        <v>16913</v>
      </c>
      <c r="B5089" t="s">
        <v>16919</v>
      </c>
      <c r="C5089" t="s">
        <v>32</v>
      </c>
      <c r="D5089" t="s">
        <v>139</v>
      </c>
      <c r="E5089" s="1">
        <v>38994</v>
      </c>
      <c r="F5089">
        <v>10000000</v>
      </c>
      <c r="G5089" t="s">
        <v>16913</v>
      </c>
      <c r="H5089" t="s">
        <v>16916</v>
      </c>
      <c r="I5089" t="s">
        <v>16917</v>
      </c>
      <c r="J5089" t="s">
        <v>16918</v>
      </c>
      <c r="K5089" t="s">
        <v>37</v>
      </c>
      <c r="L5089" t="s">
        <v>53</v>
      </c>
      <c r="M5089" t="s">
        <v>73</v>
      </c>
      <c r="N5089" t="s">
        <v>74</v>
      </c>
      <c r="O5089" t="s">
        <v>75</v>
      </c>
      <c r="Q5089" t="s">
        <v>53</v>
      </c>
      <c r="R5089" t="s">
        <v>56</v>
      </c>
      <c r="S5089" t="s">
        <v>41</v>
      </c>
      <c r="T5089" t="s">
        <v>13105</v>
      </c>
      <c r="U5089" t="s">
        <v>13105</v>
      </c>
      <c r="V5089">
        <v>0</v>
      </c>
      <c r="W5089">
        <v>0</v>
      </c>
      <c r="X5089">
        <v>0</v>
      </c>
      <c r="Y5089">
        <v>0</v>
      </c>
      <c r="Z5089">
        <v>0</v>
      </c>
      <c r="AA5089">
        <v>0</v>
      </c>
      <c r="AB5089">
        <v>0</v>
      </c>
      <c r="AC5089">
        <v>0</v>
      </c>
      <c r="AD5089">
        <v>1</v>
      </c>
    </row>
    <row r="5090" spans="1:30" hidden="1" x14ac:dyDescent="0.3">
      <c r="A5090" t="s">
        <v>16920</v>
      </c>
      <c r="B5090" t="s">
        <v>16921</v>
      </c>
      <c r="C5090" t="s">
        <v>32</v>
      </c>
      <c r="E5090" t="s">
        <v>9971</v>
      </c>
      <c r="F5090">
        <v>12000000</v>
      </c>
      <c r="G5090" t="s">
        <v>16920</v>
      </c>
      <c r="H5090" t="s">
        <v>16922</v>
      </c>
      <c r="I5090" t="s">
        <v>16923</v>
      </c>
      <c r="J5090" t="s">
        <v>13105</v>
      </c>
      <c r="K5090" t="s">
        <v>109</v>
      </c>
      <c r="L5090" t="s">
        <v>53</v>
      </c>
      <c r="M5090" t="s">
        <v>54</v>
      </c>
      <c r="N5090" t="s">
        <v>95</v>
      </c>
      <c r="O5090" t="s">
        <v>1160</v>
      </c>
      <c r="P5090" s="1">
        <v>37622</v>
      </c>
      <c r="Q5090" t="s">
        <v>53</v>
      </c>
      <c r="R5090" t="s">
        <v>56</v>
      </c>
      <c r="S5090" t="s">
        <v>41</v>
      </c>
      <c r="T5090" t="s">
        <v>13105</v>
      </c>
      <c r="U5090" t="s">
        <v>13105</v>
      </c>
      <c r="V5090">
        <v>0</v>
      </c>
      <c r="W5090">
        <v>0</v>
      </c>
      <c r="X5090">
        <v>0</v>
      </c>
      <c r="Y5090">
        <v>0</v>
      </c>
      <c r="Z5090">
        <v>0</v>
      </c>
      <c r="AA5090">
        <v>0</v>
      </c>
      <c r="AB5090">
        <v>0</v>
      </c>
      <c r="AC5090">
        <v>0</v>
      </c>
      <c r="AD5090">
        <v>1</v>
      </c>
    </row>
    <row r="5091" spans="1:30" hidden="1" x14ac:dyDescent="0.3">
      <c r="A5091" t="s">
        <v>16920</v>
      </c>
      <c r="B5091" t="s">
        <v>16924</v>
      </c>
      <c r="C5091" t="s">
        <v>32</v>
      </c>
      <c r="D5091" t="s">
        <v>139</v>
      </c>
      <c r="E5091" s="1">
        <v>39571</v>
      </c>
      <c r="F5091">
        <v>5000000</v>
      </c>
      <c r="G5091" t="s">
        <v>16920</v>
      </c>
      <c r="H5091" t="s">
        <v>16922</v>
      </c>
      <c r="I5091" t="s">
        <v>16923</v>
      </c>
      <c r="J5091" t="s">
        <v>13105</v>
      </c>
      <c r="K5091" t="s">
        <v>109</v>
      </c>
      <c r="L5091" t="s">
        <v>53</v>
      </c>
      <c r="M5091" t="s">
        <v>54</v>
      </c>
      <c r="N5091" t="s">
        <v>95</v>
      </c>
      <c r="O5091" t="s">
        <v>1160</v>
      </c>
      <c r="P5091" s="1">
        <v>37622</v>
      </c>
      <c r="Q5091" t="s">
        <v>53</v>
      </c>
      <c r="R5091" t="s">
        <v>56</v>
      </c>
      <c r="S5091" t="s">
        <v>41</v>
      </c>
      <c r="T5091" t="s">
        <v>13105</v>
      </c>
      <c r="U5091" t="s">
        <v>13105</v>
      </c>
      <c r="V5091">
        <v>0</v>
      </c>
      <c r="W5091">
        <v>0</v>
      </c>
      <c r="X5091">
        <v>0</v>
      </c>
      <c r="Y5091">
        <v>0</v>
      </c>
      <c r="Z5091">
        <v>0</v>
      </c>
      <c r="AA5091">
        <v>0</v>
      </c>
      <c r="AB5091">
        <v>0</v>
      </c>
      <c r="AC5091">
        <v>0</v>
      </c>
      <c r="AD5091">
        <v>1</v>
      </c>
    </row>
    <row r="5092" spans="1:30" hidden="1" x14ac:dyDescent="0.3">
      <c r="A5092" t="s">
        <v>16925</v>
      </c>
      <c r="B5092" t="s">
        <v>16926</v>
      </c>
      <c r="C5092" t="s">
        <v>32</v>
      </c>
      <c r="E5092" s="1">
        <v>41860</v>
      </c>
      <c r="F5092">
        <v>11000000</v>
      </c>
      <c r="G5092" t="s">
        <v>16925</v>
      </c>
      <c r="H5092" t="s">
        <v>16927</v>
      </c>
      <c r="I5092" t="s">
        <v>16928</v>
      </c>
      <c r="J5092" t="s">
        <v>16929</v>
      </c>
      <c r="K5092" t="s">
        <v>37</v>
      </c>
      <c r="L5092" t="s">
        <v>53</v>
      </c>
      <c r="M5092" t="s">
        <v>150</v>
      </c>
      <c r="N5092" t="s">
        <v>151</v>
      </c>
      <c r="O5092" t="s">
        <v>151</v>
      </c>
      <c r="P5092" t="s">
        <v>673</v>
      </c>
      <c r="Q5092" t="s">
        <v>53</v>
      </c>
      <c r="R5092" t="s">
        <v>56</v>
      </c>
      <c r="S5092" t="s">
        <v>41</v>
      </c>
      <c r="T5092" t="s">
        <v>13105</v>
      </c>
      <c r="U5092" t="s">
        <v>13105</v>
      </c>
      <c r="V5092">
        <v>0</v>
      </c>
      <c r="W5092">
        <v>0</v>
      </c>
      <c r="X5092">
        <v>0</v>
      </c>
      <c r="Y5092">
        <v>0</v>
      </c>
      <c r="Z5092">
        <v>0</v>
      </c>
      <c r="AA5092">
        <v>0</v>
      </c>
      <c r="AB5092">
        <v>0</v>
      </c>
      <c r="AC5092">
        <v>0</v>
      </c>
      <c r="AD5092">
        <v>1</v>
      </c>
    </row>
    <row r="5093" spans="1:30" hidden="1" x14ac:dyDescent="0.3">
      <c r="A5093" t="s">
        <v>16925</v>
      </c>
      <c r="B5093" t="s">
        <v>16930</v>
      </c>
      <c r="C5093" t="s">
        <v>32</v>
      </c>
      <c r="E5093" s="1">
        <v>41247</v>
      </c>
      <c r="F5093">
        <v>6000000</v>
      </c>
      <c r="G5093" t="s">
        <v>16925</v>
      </c>
      <c r="H5093" t="s">
        <v>16927</v>
      </c>
      <c r="I5093" t="s">
        <v>16928</v>
      </c>
      <c r="J5093" t="s">
        <v>16929</v>
      </c>
      <c r="K5093" t="s">
        <v>37</v>
      </c>
      <c r="L5093" t="s">
        <v>53</v>
      </c>
      <c r="M5093" t="s">
        <v>150</v>
      </c>
      <c r="N5093" t="s">
        <v>151</v>
      </c>
      <c r="O5093" t="s">
        <v>151</v>
      </c>
      <c r="P5093" t="s">
        <v>673</v>
      </c>
      <c r="Q5093" t="s">
        <v>53</v>
      </c>
      <c r="R5093" t="s">
        <v>56</v>
      </c>
      <c r="S5093" t="s">
        <v>41</v>
      </c>
      <c r="T5093" t="s">
        <v>13105</v>
      </c>
      <c r="U5093" t="s">
        <v>13105</v>
      </c>
      <c r="V5093">
        <v>0</v>
      </c>
      <c r="W5093">
        <v>0</v>
      </c>
      <c r="X5093">
        <v>0</v>
      </c>
      <c r="Y5093">
        <v>0</v>
      </c>
      <c r="Z5093">
        <v>0</v>
      </c>
      <c r="AA5093">
        <v>0</v>
      </c>
      <c r="AB5093">
        <v>0</v>
      </c>
      <c r="AC5093">
        <v>0</v>
      </c>
      <c r="AD5093">
        <v>1</v>
      </c>
    </row>
    <row r="5094" spans="1:30" hidden="1" x14ac:dyDescent="0.3">
      <c r="A5094" t="s">
        <v>16931</v>
      </c>
      <c r="B5094" t="s">
        <v>16932</v>
      </c>
      <c r="C5094" t="s">
        <v>32</v>
      </c>
      <c r="D5094" t="s">
        <v>50</v>
      </c>
      <c r="E5094" s="1">
        <v>39448</v>
      </c>
      <c r="F5094">
        <v>3600000</v>
      </c>
      <c r="G5094" t="s">
        <v>16931</v>
      </c>
      <c r="H5094" t="s">
        <v>16933</v>
      </c>
      <c r="I5094" t="s">
        <v>16934</v>
      </c>
      <c r="J5094" t="s">
        <v>13105</v>
      </c>
      <c r="K5094" t="s">
        <v>37</v>
      </c>
      <c r="L5094" t="s">
        <v>53</v>
      </c>
      <c r="M5094" t="s">
        <v>54</v>
      </c>
      <c r="N5094" t="s">
        <v>95</v>
      </c>
      <c r="O5094" t="s">
        <v>96</v>
      </c>
      <c r="P5094" t="s">
        <v>16935</v>
      </c>
      <c r="Q5094" t="s">
        <v>53</v>
      </c>
      <c r="R5094" t="s">
        <v>56</v>
      </c>
      <c r="S5094" t="s">
        <v>41</v>
      </c>
      <c r="T5094" t="s">
        <v>13105</v>
      </c>
      <c r="U5094" t="s">
        <v>13105</v>
      </c>
      <c r="V5094">
        <v>0</v>
      </c>
      <c r="W5094">
        <v>0</v>
      </c>
      <c r="X5094">
        <v>0</v>
      </c>
      <c r="Y5094">
        <v>0</v>
      </c>
      <c r="Z5094">
        <v>0</v>
      </c>
      <c r="AA5094">
        <v>0</v>
      </c>
      <c r="AB5094">
        <v>0</v>
      </c>
      <c r="AC5094">
        <v>0</v>
      </c>
      <c r="AD5094">
        <v>1</v>
      </c>
    </row>
    <row r="5095" spans="1:30" hidden="1" x14ac:dyDescent="0.3">
      <c r="A5095" t="s">
        <v>16931</v>
      </c>
      <c r="B5095" t="s">
        <v>16936</v>
      </c>
      <c r="C5095" t="s">
        <v>32</v>
      </c>
      <c r="D5095" t="s">
        <v>139</v>
      </c>
      <c r="E5095" t="s">
        <v>10695</v>
      </c>
      <c r="F5095">
        <v>7000000</v>
      </c>
      <c r="G5095" t="s">
        <v>16931</v>
      </c>
      <c r="H5095" t="s">
        <v>16933</v>
      </c>
      <c r="I5095" t="s">
        <v>16934</v>
      </c>
      <c r="J5095" t="s">
        <v>13105</v>
      </c>
      <c r="K5095" t="s">
        <v>37</v>
      </c>
      <c r="L5095" t="s">
        <v>53</v>
      </c>
      <c r="M5095" t="s">
        <v>54</v>
      </c>
      <c r="N5095" t="s">
        <v>95</v>
      </c>
      <c r="O5095" t="s">
        <v>96</v>
      </c>
      <c r="P5095" t="s">
        <v>16935</v>
      </c>
      <c r="Q5095" t="s">
        <v>53</v>
      </c>
      <c r="R5095" t="s">
        <v>56</v>
      </c>
      <c r="S5095" t="s">
        <v>41</v>
      </c>
      <c r="T5095" t="s">
        <v>13105</v>
      </c>
      <c r="U5095" t="s">
        <v>13105</v>
      </c>
      <c r="V5095">
        <v>0</v>
      </c>
      <c r="W5095">
        <v>0</v>
      </c>
      <c r="X5095">
        <v>0</v>
      </c>
      <c r="Y5095">
        <v>0</v>
      </c>
      <c r="Z5095">
        <v>0</v>
      </c>
      <c r="AA5095">
        <v>0</v>
      </c>
      <c r="AB5095">
        <v>0</v>
      </c>
      <c r="AC5095">
        <v>0</v>
      </c>
      <c r="AD5095">
        <v>1</v>
      </c>
    </row>
    <row r="5096" spans="1:30" hidden="1" x14ac:dyDescent="0.3">
      <c r="A5096" t="s">
        <v>16931</v>
      </c>
      <c r="B5096" t="s">
        <v>16937</v>
      </c>
      <c r="C5096" t="s">
        <v>32</v>
      </c>
      <c r="D5096" t="s">
        <v>33</v>
      </c>
      <c r="E5096" s="1">
        <v>39856</v>
      </c>
      <c r="F5096">
        <v>4500000</v>
      </c>
      <c r="G5096" t="s">
        <v>16931</v>
      </c>
      <c r="H5096" t="s">
        <v>16933</v>
      </c>
      <c r="I5096" t="s">
        <v>16934</v>
      </c>
      <c r="J5096" t="s">
        <v>13105</v>
      </c>
      <c r="K5096" t="s">
        <v>37</v>
      </c>
      <c r="L5096" t="s">
        <v>53</v>
      </c>
      <c r="M5096" t="s">
        <v>54</v>
      </c>
      <c r="N5096" t="s">
        <v>95</v>
      </c>
      <c r="O5096" t="s">
        <v>96</v>
      </c>
      <c r="P5096" t="s">
        <v>16935</v>
      </c>
      <c r="Q5096" t="s">
        <v>53</v>
      </c>
      <c r="R5096" t="s">
        <v>56</v>
      </c>
      <c r="S5096" t="s">
        <v>41</v>
      </c>
      <c r="T5096" t="s">
        <v>13105</v>
      </c>
      <c r="U5096" t="s">
        <v>13105</v>
      </c>
      <c r="V5096">
        <v>0</v>
      </c>
      <c r="W5096">
        <v>0</v>
      </c>
      <c r="X5096">
        <v>0</v>
      </c>
      <c r="Y5096">
        <v>0</v>
      </c>
      <c r="Z5096">
        <v>0</v>
      </c>
      <c r="AA5096">
        <v>0</v>
      </c>
      <c r="AB5096">
        <v>0</v>
      </c>
      <c r="AC5096">
        <v>0</v>
      </c>
      <c r="AD5096">
        <v>1</v>
      </c>
    </row>
    <row r="5097" spans="1:30" hidden="1" x14ac:dyDescent="0.3">
      <c r="A5097" t="s">
        <v>16931</v>
      </c>
      <c r="B5097" t="s">
        <v>16938</v>
      </c>
      <c r="C5097" t="s">
        <v>32</v>
      </c>
      <c r="D5097" t="s">
        <v>399</v>
      </c>
      <c r="E5097" s="1">
        <v>41767</v>
      </c>
      <c r="F5097">
        <v>25000000</v>
      </c>
      <c r="G5097" t="s">
        <v>16931</v>
      </c>
      <c r="H5097" t="s">
        <v>16933</v>
      </c>
      <c r="I5097" t="s">
        <v>16934</v>
      </c>
      <c r="J5097" t="s">
        <v>13105</v>
      </c>
      <c r="K5097" t="s">
        <v>37</v>
      </c>
      <c r="L5097" t="s">
        <v>53</v>
      </c>
      <c r="M5097" t="s">
        <v>54</v>
      </c>
      <c r="N5097" t="s">
        <v>95</v>
      </c>
      <c r="O5097" t="s">
        <v>96</v>
      </c>
      <c r="P5097" t="s">
        <v>16935</v>
      </c>
      <c r="Q5097" t="s">
        <v>53</v>
      </c>
      <c r="R5097" t="s">
        <v>56</v>
      </c>
      <c r="S5097" t="s">
        <v>41</v>
      </c>
      <c r="T5097" t="s">
        <v>13105</v>
      </c>
      <c r="U5097" t="s">
        <v>13105</v>
      </c>
      <c r="V5097">
        <v>0</v>
      </c>
      <c r="W5097">
        <v>0</v>
      </c>
      <c r="X5097">
        <v>0</v>
      </c>
      <c r="Y5097">
        <v>0</v>
      </c>
      <c r="Z5097">
        <v>0</v>
      </c>
      <c r="AA5097">
        <v>0</v>
      </c>
      <c r="AB5097">
        <v>0</v>
      </c>
      <c r="AC5097">
        <v>0</v>
      </c>
      <c r="AD5097">
        <v>1</v>
      </c>
    </row>
    <row r="5098" spans="1:30" hidden="1" x14ac:dyDescent="0.3">
      <c r="A5098" t="s">
        <v>16931</v>
      </c>
      <c r="B5098" t="s">
        <v>16939</v>
      </c>
      <c r="C5098" t="s">
        <v>32</v>
      </c>
      <c r="D5098" t="s">
        <v>322</v>
      </c>
      <c r="E5098" s="1">
        <v>40549</v>
      </c>
      <c r="F5098">
        <v>3000000</v>
      </c>
      <c r="G5098" t="s">
        <v>16931</v>
      </c>
      <c r="H5098" t="s">
        <v>16933</v>
      </c>
      <c r="I5098" t="s">
        <v>16934</v>
      </c>
      <c r="J5098" t="s">
        <v>13105</v>
      </c>
      <c r="K5098" t="s">
        <v>37</v>
      </c>
      <c r="L5098" t="s">
        <v>53</v>
      </c>
      <c r="M5098" t="s">
        <v>54</v>
      </c>
      <c r="N5098" t="s">
        <v>95</v>
      </c>
      <c r="O5098" t="s">
        <v>96</v>
      </c>
      <c r="P5098" t="s">
        <v>16935</v>
      </c>
      <c r="Q5098" t="s">
        <v>53</v>
      </c>
      <c r="R5098" t="s">
        <v>56</v>
      </c>
      <c r="S5098" t="s">
        <v>41</v>
      </c>
      <c r="T5098" t="s">
        <v>13105</v>
      </c>
      <c r="U5098" t="s">
        <v>13105</v>
      </c>
      <c r="V5098">
        <v>0</v>
      </c>
      <c r="W5098">
        <v>0</v>
      </c>
      <c r="X5098">
        <v>0</v>
      </c>
      <c r="Y5098">
        <v>0</v>
      </c>
      <c r="Z5098">
        <v>0</v>
      </c>
      <c r="AA5098">
        <v>0</v>
      </c>
      <c r="AB5098">
        <v>0</v>
      </c>
      <c r="AC5098">
        <v>0</v>
      </c>
      <c r="AD5098">
        <v>1</v>
      </c>
    </row>
    <row r="5099" spans="1:30" hidden="1" x14ac:dyDescent="0.3">
      <c r="A5099" t="s">
        <v>16940</v>
      </c>
      <c r="B5099" t="s">
        <v>16941</v>
      </c>
      <c r="C5099" t="s">
        <v>32</v>
      </c>
      <c r="D5099" t="s">
        <v>50</v>
      </c>
      <c r="E5099" s="1">
        <v>38363</v>
      </c>
      <c r="F5099">
        <v>4000000</v>
      </c>
      <c r="G5099" t="s">
        <v>16940</v>
      </c>
      <c r="H5099" t="s">
        <v>16942</v>
      </c>
      <c r="I5099" t="s">
        <v>16943</v>
      </c>
      <c r="J5099" t="s">
        <v>13105</v>
      </c>
      <c r="K5099" t="s">
        <v>109</v>
      </c>
      <c r="L5099" t="s">
        <v>53</v>
      </c>
      <c r="M5099" t="s">
        <v>54</v>
      </c>
      <c r="N5099" t="s">
        <v>95</v>
      </c>
      <c r="O5099" t="s">
        <v>1662</v>
      </c>
      <c r="P5099" t="s">
        <v>10260</v>
      </c>
      <c r="Q5099" t="s">
        <v>53</v>
      </c>
      <c r="R5099" t="s">
        <v>56</v>
      </c>
      <c r="S5099" t="s">
        <v>41</v>
      </c>
      <c r="T5099" t="s">
        <v>13105</v>
      </c>
      <c r="U5099" t="s">
        <v>13105</v>
      </c>
      <c r="V5099">
        <v>0</v>
      </c>
      <c r="W5099">
        <v>0</v>
      </c>
      <c r="X5099">
        <v>0</v>
      </c>
      <c r="Y5099">
        <v>0</v>
      </c>
      <c r="Z5099">
        <v>0</v>
      </c>
      <c r="AA5099">
        <v>0</v>
      </c>
      <c r="AB5099">
        <v>0</v>
      </c>
      <c r="AC5099">
        <v>0</v>
      </c>
      <c r="AD5099">
        <v>1</v>
      </c>
    </row>
    <row r="5100" spans="1:30" hidden="1" x14ac:dyDescent="0.3">
      <c r="A5100" t="s">
        <v>16944</v>
      </c>
      <c r="B5100" t="s">
        <v>16945</v>
      </c>
      <c r="C5100" t="s">
        <v>32</v>
      </c>
      <c r="D5100" t="s">
        <v>50</v>
      </c>
      <c r="E5100" t="s">
        <v>13219</v>
      </c>
      <c r="F5100">
        <v>5000000</v>
      </c>
      <c r="G5100" t="s">
        <v>16944</v>
      </c>
      <c r="H5100" t="s">
        <v>16946</v>
      </c>
      <c r="I5100" t="s">
        <v>16947</v>
      </c>
      <c r="J5100" t="s">
        <v>13105</v>
      </c>
      <c r="K5100" t="s">
        <v>109</v>
      </c>
      <c r="L5100" t="s">
        <v>53</v>
      </c>
      <c r="M5100" t="s">
        <v>54</v>
      </c>
      <c r="N5100" t="s">
        <v>95</v>
      </c>
      <c r="O5100" t="s">
        <v>96</v>
      </c>
      <c r="P5100" s="1">
        <v>37987</v>
      </c>
      <c r="Q5100" t="s">
        <v>53</v>
      </c>
      <c r="R5100" t="s">
        <v>56</v>
      </c>
      <c r="S5100" t="s">
        <v>41</v>
      </c>
      <c r="T5100" t="s">
        <v>13105</v>
      </c>
      <c r="U5100" t="s">
        <v>13105</v>
      </c>
      <c r="V5100">
        <v>0</v>
      </c>
      <c r="W5100">
        <v>0</v>
      </c>
      <c r="X5100">
        <v>0</v>
      </c>
      <c r="Y5100">
        <v>0</v>
      </c>
      <c r="Z5100">
        <v>0</v>
      </c>
      <c r="AA5100">
        <v>0</v>
      </c>
      <c r="AB5100">
        <v>0</v>
      </c>
      <c r="AC5100">
        <v>0</v>
      </c>
      <c r="AD5100">
        <v>1</v>
      </c>
    </row>
    <row r="5101" spans="1:30" hidden="1" x14ac:dyDescent="0.3">
      <c r="A5101" t="s">
        <v>16948</v>
      </c>
      <c r="B5101" t="s">
        <v>16949</v>
      </c>
      <c r="C5101" t="s">
        <v>32</v>
      </c>
      <c r="E5101" t="s">
        <v>6967</v>
      </c>
      <c r="F5101">
        <v>50000</v>
      </c>
      <c r="G5101" t="s">
        <v>16948</v>
      </c>
      <c r="H5101" t="s">
        <v>16950</v>
      </c>
      <c r="I5101" t="s">
        <v>16951</v>
      </c>
      <c r="J5101" t="s">
        <v>16952</v>
      </c>
      <c r="K5101" t="s">
        <v>37</v>
      </c>
      <c r="L5101" t="s">
        <v>53</v>
      </c>
      <c r="M5101" t="s">
        <v>209</v>
      </c>
      <c r="N5101" t="s">
        <v>210</v>
      </c>
      <c r="O5101" t="s">
        <v>16953</v>
      </c>
      <c r="P5101" t="s">
        <v>16954</v>
      </c>
      <c r="Q5101" t="s">
        <v>53</v>
      </c>
      <c r="R5101" t="s">
        <v>56</v>
      </c>
      <c r="S5101" t="s">
        <v>41</v>
      </c>
      <c r="T5101" t="s">
        <v>13105</v>
      </c>
      <c r="U5101" t="s">
        <v>13105</v>
      </c>
      <c r="V5101">
        <v>0</v>
      </c>
      <c r="W5101">
        <v>0</v>
      </c>
      <c r="X5101">
        <v>0</v>
      </c>
      <c r="Y5101">
        <v>0</v>
      </c>
      <c r="Z5101">
        <v>0</v>
      </c>
      <c r="AA5101">
        <v>0</v>
      </c>
      <c r="AB5101">
        <v>0</v>
      </c>
      <c r="AC5101">
        <v>0</v>
      </c>
      <c r="AD5101">
        <v>1</v>
      </c>
    </row>
    <row r="5102" spans="1:30" hidden="1" x14ac:dyDescent="0.3">
      <c r="A5102" t="s">
        <v>16955</v>
      </c>
      <c r="B5102" t="s">
        <v>16956</v>
      </c>
      <c r="C5102" t="s">
        <v>32</v>
      </c>
      <c r="D5102" t="s">
        <v>50</v>
      </c>
      <c r="E5102" t="s">
        <v>5391</v>
      </c>
      <c r="F5102">
        <v>6500000</v>
      </c>
      <c r="G5102" t="s">
        <v>16955</v>
      </c>
      <c r="H5102" t="s">
        <v>16957</v>
      </c>
      <c r="I5102" t="s">
        <v>16958</v>
      </c>
      <c r="J5102" t="s">
        <v>16959</v>
      </c>
      <c r="K5102" t="s">
        <v>37</v>
      </c>
      <c r="L5102" t="s">
        <v>53</v>
      </c>
      <c r="M5102" t="s">
        <v>73</v>
      </c>
      <c r="N5102" t="s">
        <v>74</v>
      </c>
      <c r="O5102" t="s">
        <v>75</v>
      </c>
      <c r="P5102" s="1">
        <v>40179</v>
      </c>
      <c r="Q5102" t="s">
        <v>53</v>
      </c>
      <c r="R5102" t="s">
        <v>56</v>
      </c>
      <c r="S5102" t="s">
        <v>41</v>
      </c>
      <c r="T5102" t="s">
        <v>13105</v>
      </c>
      <c r="U5102" t="s">
        <v>13105</v>
      </c>
      <c r="V5102">
        <v>0</v>
      </c>
      <c r="W5102">
        <v>0</v>
      </c>
      <c r="X5102">
        <v>0</v>
      </c>
      <c r="Y5102">
        <v>0</v>
      </c>
      <c r="Z5102">
        <v>0</v>
      </c>
      <c r="AA5102">
        <v>0</v>
      </c>
      <c r="AB5102">
        <v>0</v>
      </c>
      <c r="AC5102">
        <v>0</v>
      </c>
      <c r="AD5102">
        <v>1</v>
      </c>
    </row>
    <row r="5103" spans="1:30" hidden="1" x14ac:dyDescent="0.3">
      <c r="A5103" t="s">
        <v>16960</v>
      </c>
      <c r="B5103" t="s">
        <v>16961</v>
      </c>
      <c r="C5103" t="s">
        <v>32</v>
      </c>
      <c r="D5103" t="s">
        <v>50</v>
      </c>
      <c r="E5103" s="1">
        <v>39269</v>
      </c>
      <c r="F5103">
        <v>4000000</v>
      </c>
      <c r="G5103" t="s">
        <v>16960</v>
      </c>
      <c r="H5103" t="s">
        <v>16962</v>
      </c>
      <c r="I5103" t="s">
        <v>16963</v>
      </c>
      <c r="J5103" t="s">
        <v>13105</v>
      </c>
      <c r="K5103" t="s">
        <v>72</v>
      </c>
      <c r="L5103" t="s">
        <v>53</v>
      </c>
      <c r="M5103" t="s">
        <v>54</v>
      </c>
      <c r="N5103" t="s">
        <v>95</v>
      </c>
      <c r="O5103" t="s">
        <v>1074</v>
      </c>
      <c r="P5103" s="1">
        <v>38718</v>
      </c>
      <c r="Q5103" t="s">
        <v>53</v>
      </c>
      <c r="R5103" t="s">
        <v>56</v>
      </c>
      <c r="S5103" t="s">
        <v>41</v>
      </c>
      <c r="T5103" t="s">
        <v>13105</v>
      </c>
      <c r="U5103" t="s">
        <v>13105</v>
      </c>
      <c r="V5103">
        <v>0</v>
      </c>
      <c r="W5103">
        <v>0</v>
      </c>
      <c r="X5103">
        <v>0</v>
      </c>
      <c r="Y5103">
        <v>0</v>
      </c>
      <c r="Z5103">
        <v>0</v>
      </c>
      <c r="AA5103">
        <v>0</v>
      </c>
      <c r="AB5103">
        <v>0</v>
      </c>
      <c r="AC5103">
        <v>0</v>
      </c>
      <c r="AD5103">
        <v>1</v>
      </c>
    </row>
    <row r="5104" spans="1:30" hidden="1" x14ac:dyDescent="0.3">
      <c r="A5104" t="s">
        <v>16964</v>
      </c>
      <c r="B5104" t="s">
        <v>16965</v>
      </c>
      <c r="C5104" t="s">
        <v>32</v>
      </c>
      <c r="E5104" t="s">
        <v>8326</v>
      </c>
      <c r="F5104">
        <v>150000</v>
      </c>
      <c r="G5104" t="s">
        <v>16964</v>
      </c>
      <c r="H5104" t="s">
        <v>16966</v>
      </c>
      <c r="I5104" t="s">
        <v>16967</v>
      </c>
      <c r="J5104" t="s">
        <v>13105</v>
      </c>
      <c r="K5104" t="s">
        <v>37</v>
      </c>
      <c r="L5104" t="s">
        <v>53</v>
      </c>
      <c r="M5104" t="s">
        <v>637</v>
      </c>
      <c r="N5104" t="s">
        <v>1506</v>
      </c>
      <c r="O5104" t="s">
        <v>2993</v>
      </c>
      <c r="P5104" s="1">
        <v>39822</v>
      </c>
      <c r="Q5104" t="s">
        <v>53</v>
      </c>
      <c r="R5104" t="s">
        <v>56</v>
      </c>
      <c r="S5104" t="s">
        <v>41</v>
      </c>
      <c r="T5104" t="s">
        <v>13105</v>
      </c>
      <c r="U5104" t="s">
        <v>13105</v>
      </c>
      <c r="V5104">
        <v>0</v>
      </c>
      <c r="W5104">
        <v>0</v>
      </c>
      <c r="X5104">
        <v>0</v>
      </c>
      <c r="Y5104">
        <v>0</v>
      </c>
      <c r="Z5104">
        <v>0</v>
      </c>
      <c r="AA5104">
        <v>0</v>
      </c>
      <c r="AB5104">
        <v>0</v>
      </c>
      <c r="AC5104">
        <v>0</v>
      </c>
      <c r="AD5104">
        <v>1</v>
      </c>
    </row>
    <row r="5105" spans="1:30" hidden="1" x14ac:dyDescent="0.3">
      <c r="A5105" t="s">
        <v>16968</v>
      </c>
      <c r="B5105" t="s">
        <v>16969</v>
      </c>
      <c r="C5105" t="s">
        <v>32</v>
      </c>
      <c r="E5105" s="1">
        <v>41588</v>
      </c>
      <c r="F5105">
        <v>688000</v>
      </c>
      <c r="G5105" t="s">
        <v>16968</v>
      </c>
      <c r="H5105" t="s">
        <v>16970</v>
      </c>
      <c r="I5105" t="s">
        <v>16971</v>
      </c>
      <c r="J5105" t="s">
        <v>16972</v>
      </c>
      <c r="K5105" t="s">
        <v>37</v>
      </c>
      <c r="L5105" t="s">
        <v>53</v>
      </c>
      <c r="M5105" t="s">
        <v>54</v>
      </c>
      <c r="N5105" t="s">
        <v>55</v>
      </c>
      <c r="O5105" t="s">
        <v>55</v>
      </c>
      <c r="P5105" s="1">
        <v>40181</v>
      </c>
      <c r="Q5105" t="s">
        <v>53</v>
      </c>
      <c r="R5105" t="s">
        <v>56</v>
      </c>
      <c r="S5105" t="s">
        <v>41</v>
      </c>
      <c r="T5105" t="s">
        <v>13105</v>
      </c>
      <c r="U5105" t="s">
        <v>13105</v>
      </c>
      <c r="V5105">
        <v>0</v>
      </c>
      <c r="W5105">
        <v>0</v>
      </c>
      <c r="X5105">
        <v>0</v>
      </c>
      <c r="Y5105">
        <v>0</v>
      </c>
      <c r="Z5105">
        <v>0</v>
      </c>
      <c r="AA5105">
        <v>0</v>
      </c>
      <c r="AB5105">
        <v>0</v>
      </c>
      <c r="AC5105">
        <v>0</v>
      </c>
      <c r="AD5105">
        <v>1</v>
      </c>
    </row>
    <row r="5106" spans="1:30" hidden="1" x14ac:dyDescent="0.3">
      <c r="A5106" t="s">
        <v>16968</v>
      </c>
      <c r="B5106" t="s">
        <v>16973</v>
      </c>
      <c r="C5106" t="s">
        <v>32</v>
      </c>
      <c r="E5106" s="1">
        <v>41618</v>
      </c>
      <c r="F5106">
        <v>2700000</v>
      </c>
      <c r="G5106" t="s">
        <v>16968</v>
      </c>
      <c r="H5106" t="s">
        <v>16970</v>
      </c>
      <c r="I5106" t="s">
        <v>16971</v>
      </c>
      <c r="J5106" t="s">
        <v>16972</v>
      </c>
      <c r="K5106" t="s">
        <v>37</v>
      </c>
      <c r="L5106" t="s">
        <v>53</v>
      </c>
      <c r="M5106" t="s">
        <v>54</v>
      </c>
      <c r="N5106" t="s">
        <v>55</v>
      </c>
      <c r="O5106" t="s">
        <v>55</v>
      </c>
      <c r="P5106" s="1">
        <v>40181</v>
      </c>
      <c r="Q5106" t="s">
        <v>53</v>
      </c>
      <c r="R5106" t="s">
        <v>56</v>
      </c>
      <c r="S5106" t="s">
        <v>41</v>
      </c>
      <c r="T5106" t="s">
        <v>13105</v>
      </c>
      <c r="U5106" t="s">
        <v>13105</v>
      </c>
      <c r="V5106">
        <v>0</v>
      </c>
      <c r="W5106">
        <v>0</v>
      </c>
      <c r="X5106">
        <v>0</v>
      </c>
      <c r="Y5106">
        <v>0</v>
      </c>
      <c r="Z5106">
        <v>0</v>
      </c>
      <c r="AA5106">
        <v>0</v>
      </c>
      <c r="AB5106">
        <v>0</v>
      </c>
      <c r="AC5106">
        <v>0</v>
      </c>
      <c r="AD5106">
        <v>1</v>
      </c>
    </row>
    <row r="5107" spans="1:30" hidden="1" x14ac:dyDescent="0.3">
      <c r="A5107" t="s">
        <v>16968</v>
      </c>
      <c r="B5107" t="s">
        <v>16974</v>
      </c>
      <c r="C5107" t="s">
        <v>32</v>
      </c>
      <c r="E5107" s="1">
        <v>41189</v>
      </c>
      <c r="F5107">
        <v>473159</v>
      </c>
      <c r="G5107" t="s">
        <v>16968</v>
      </c>
      <c r="H5107" t="s">
        <v>16970</v>
      </c>
      <c r="I5107" t="s">
        <v>16971</v>
      </c>
      <c r="J5107" t="s">
        <v>16972</v>
      </c>
      <c r="K5107" t="s">
        <v>37</v>
      </c>
      <c r="L5107" t="s">
        <v>53</v>
      </c>
      <c r="M5107" t="s">
        <v>54</v>
      </c>
      <c r="N5107" t="s">
        <v>55</v>
      </c>
      <c r="O5107" t="s">
        <v>55</v>
      </c>
      <c r="P5107" s="1">
        <v>40181</v>
      </c>
      <c r="Q5107" t="s">
        <v>53</v>
      </c>
      <c r="R5107" t="s">
        <v>56</v>
      </c>
      <c r="S5107" t="s">
        <v>41</v>
      </c>
      <c r="T5107" t="s">
        <v>13105</v>
      </c>
      <c r="U5107" t="s">
        <v>13105</v>
      </c>
      <c r="V5107">
        <v>0</v>
      </c>
      <c r="W5107">
        <v>0</v>
      </c>
      <c r="X5107">
        <v>0</v>
      </c>
      <c r="Y5107">
        <v>0</v>
      </c>
      <c r="Z5107">
        <v>0</v>
      </c>
      <c r="AA5107">
        <v>0</v>
      </c>
      <c r="AB5107">
        <v>0</v>
      </c>
      <c r="AC5107">
        <v>0</v>
      </c>
      <c r="AD5107">
        <v>1</v>
      </c>
    </row>
    <row r="5108" spans="1:30" hidden="1" x14ac:dyDescent="0.3">
      <c r="A5108" t="s">
        <v>16968</v>
      </c>
      <c r="B5108" t="s">
        <v>16975</v>
      </c>
      <c r="C5108" t="s">
        <v>32</v>
      </c>
      <c r="E5108" t="s">
        <v>2553</v>
      </c>
      <c r="F5108">
        <v>470000</v>
      </c>
      <c r="G5108" t="s">
        <v>16968</v>
      </c>
      <c r="H5108" t="s">
        <v>16970</v>
      </c>
      <c r="I5108" t="s">
        <v>16971</v>
      </c>
      <c r="J5108" t="s">
        <v>16972</v>
      </c>
      <c r="K5108" t="s">
        <v>37</v>
      </c>
      <c r="L5108" t="s">
        <v>53</v>
      </c>
      <c r="M5108" t="s">
        <v>54</v>
      </c>
      <c r="N5108" t="s">
        <v>55</v>
      </c>
      <c r="O5108" t="s">
        <v>55</v>
      </c>
      <c r="P5108" s="1">
        <v>40181</v>
      </c>
      <c r="Q5108" t="s">
        <v>53</v>
      </c>
      <c r="R5108" t="s">
        <v>56</v>
      </c>
      <c r="S5108" t="s">
        <v>41</v>
      </c>
      <c r="T5108" t="s">
        <v>13105</v>
      </c>
      <c r="U5108" t="s">
        <v>13105</v>
      </c>
      <c r="V5108">
        <v>0</v>
      </c>
      <c r="W5108">
        <v>0</v>
      </c>
      <c r="X5108">
        <v>0</v>
      </c>
      <c r="Y5108">
        <v>0</v>
      </c>
      <c r="Z5108">
        <v>0</v>
      </c>
      <c r="AA5108">
        <v>0</v>
      </c>
      <c r="AB5108">
        <v>0</v>
      </c>
      <c r="AC5108">
        <v>0</v>
      </c>
      <c r="AD5108">
        <v>1</v>
      </c>
    </row>
    <row r="5109" spans="1:30" hidden="1" x14ac:dyDescent="0.3">
      <c r="A5109" t="s">
        <v>16968</v>
      </c>
      <c r="B5109" t="s">
        <v>16976</v>
      </c>
      <c r="C5109" t="s">
        <v>32</v>
      </c>
      <c r="E5109" s="1">
        <v>41709</v>
      </c>
      <c r="F5109">
        <v>5000000</v>
      </c>
      <c r="G5109" t="s">
        <v>16968</v>
      </c>
      <c r="H5109" t="s">
        <v>16970</v>
      </c>
      <c r="I5109" t="s">
        <v>16971</v>
      </c>
      <c r="J5109" t="s">
        <v>16972</v>
      </c>
      <c r="K5109" t="s">
        <v>37</v>
      </c>
      <c r="L5109" t="s">
        <v>53</v>
      </c>
      <c r="M5109" t="s">
        <v>54</v>
      </c>
      <c r="N5109" t="s">
        <v>55</v>
      </c>
      <c r="O5109" t="s">
        <v>55</v>
      </c>
      <c r="P5109" s="1">
        <v>40181</v>
      </c>
      <c r="Q5109" t="s">
        <v>53</v>
      </c>
      <c r="R5109" t="s">
        <v>56</v>
      </c>
      <c r="S5109" t="s">
        <v>41</v>
      </c>
      <c r="T5109" t="s">
        <v>13105</v>
      </c>
      <c r="U5109" t="s">
        <v>13105</v>
      </c>
      <c r="V5109">
        <v>0</v>
      </c>
      <c r="W5109">
        <v>0</v>
      </c>
      <c r="X5109">
        <v>0</v>
      </c>
      <c r="Y5109">
        <v>0</v>
      </c>
      <c r="Z5109">
        <v>0</v>
      </c>
      <c r="AA5109">
        <v>0</v>
      </c>
      <c r="AB5109">
        <v>0</v>
      </c>
      <c r="AC5109">
        <v>0</v>
      </c>
      <c r="AD5109">
        <v>1</v>
      </c>
    </row>
    <row r="5110" spans="1:30" hidden="1" x14ac:dyDescent="0.3">
      <c r="A5110" t="s">
        <v>16977</v>
      </c>
      <c r="B5110" t="s">
        <v>16978</v>
      </c>
      <c r="C5110" t="s">
        <v>32</v>
      </c>
      <c r="E5110" s="1">
        <v>41894</v>
      </c>
      <c r="F5110">
        <v>1701601</v>
      </c>
      <c r="G5110" t="s">
        <v>16977</v>
      </c>
      <c r="H5110" t="s">
        <v>16979</v>
      </c>
      <c r="I5110" t="s">
        <v>16980</v>
      </c>
      <c r="J5110" t="s">
        <v>14113</v>
      </c>
      <c r="K5110" t="s">
        <v>37</v>
      </c>
      <c r="L5110" t="s">
        <v>53</v>
      </c>
      <c r="M5110" t="s">
        <v>54</v>
      </c>
      <c r="N5110" t="s">
        <v>6694</v>
      </c>
      <c r="O5110" t="s">
        <v>6694</v>
      </c>
      <c r="P5110" s="1">
        <v>41275</v>
      </c>
      <c r="Q5110" t="s">
        <v>53</v>
      </c>
      <c r="R5110" t="s">
        <v>56</v>
      </c>
      <c r="S5110" t="s">
        <v>41</v>
      </c>
      <c r="T5110" t="s">
        <v>13105</v>
      </c>
      <c r="U5110" t="s">
        <v>13105</v>
      </c>
      <c r="V5110">
        <v>0</v>
      </c>
      <c r="W5110">
        <v>0</v>
      </c>
      <c r="X5110">
        <v>0</v>
      </c>
      <c r="Y5110">
        <v>0</v>
      </c>
      <c r="Z5110">
        <v>0</v>
      </c>
      <c r="AA5110">
        <v>0</v>
      </c>
      <c r="AB5110">
        <v>0</v>
      </c>
      <c r="AC5110">
        <v>0</v>
      </c>
      <c r="AD5110">
        <v>1</v>
      </c>
    </row>
    <row r="5111" spans="1:30" hidden="1" x14ac:dyDescent="0.3">
      <c r="A5111" t="s">
        <v>16981</v>
      </c>
      <c r="B5111" t="s">
        <v>16982</v>
      </c>
      <c r="C5111" t="s">
        <v>32</v>
      </c>
      <c r="D5111" t="s">
        <v>33</v>
      </c>
      <c r="E5111" t="s">
        <v>3296</v>
      </c>
      <c r="F5111">
        <v>10000000</v>
      </c>
      <c r="G5111" t="s">
        <v>16981</v>
      </c>
      <c r="H5111" t="s">
        <v>16983</v>
      </c>
      <c r="I5111" t="s">
        <v>16984</v>
      </c>
      <c r="J5111" t="s">
        <v>16985</v>
      </c>
      <c r="K5111" t="s">
        <v>37</v>
      </c>
      <c r="L5111" t="s">
        <v>53</v>
      </c>
      <c r="M5111" t="s">
        <v>73</v>
      </c>
      <c r="N5111" t="s">
        <v>74</v>
      </c>
      <c r="O5111" t="s">
        <v>75</v>
      </c>
      <c r="P5111" s="1">
        <v>39823</v>
      </c>
      <c r="Q5111" t="s">
        <v>53</v>
      </c>
      <c r="R5111" t="s">
        <v>56</v>
      </c>
      <c r="S5111" t="s">
        <v>41</v>
      </c>
      <c r="T5111" t="s">
        <v>13105</v>
      </c>
      <c r="U5111" t="s">
        <v>13105</v>
      </c>
      <c r="V5111">
        <v>0</v>
      </c>
      <c r="W5111">
        <v>0</v>
      </c>
      <c r="X5111">
        <v>0</v>
      </c>
      <c r="Y5111">
        <v>0</v>
      </c>
      <c r="Z5111">
        <v>0</v>
      </c>
      <c r="AA5111">
        <v>0</v>
      </c>
      <c r="AB5111">
        <v>0</v>
      </c>
      <c r="AC5111">
        <v>0</v>
      </c>
      <c r="AD5111">
        <v>1</v>
      </c>
    </row>
    <row r="5112" spans="1:30" hidden="1" x14ac:dyDescent="0.3">
      <c r="A5112" t="s">
        <v>16981</v>
      </c>
      <c r="B5112" t="s">
        <v>16986</v>
      </c>
      <c r="C5112" t="s">
        <v>32</v>
      </c>
      <c r="D5112" t="s">
        <v>50</v>
      </c>
      <c r="E5112" s="1">
        <v>40728</v>
      </c>
      <c r="F5112">
        <v>7000000</v>
      </c>
      <c r="G5112" t="s">
        <v>16981</v>
      </c>
      <c r="H5112" t="s">
        <v>16983</v>
      </c>
      <c r="I5112" t="s">
        <v>16984</v>
      </c>
      <c r="J5112" t="s">
        <v>16985</v>
      </c>
      <c r="K5112" t="s">
        <v>37</v>
      </c>
      <c r="L5112" t="s">
        <v>53</v>
      </c>
      <c r="M5112" t="s">
        <v>73</v>
      </c>
      <c r="N5112" t="s">
        <v>74</v>
      </c>
      <c r="O5112" t="s">
        <v>75</v>
      </c>
      <c r="P5112" s="1">
        <v>39823</v>
      </c>
      <c r="Q5112" t="s">
        <v>53</v>
      </c>
      <c r="R5112" t="s">
        <v>56</v>
      </c>
      <c r="S5112" t="s">
        <v>41</v>
      </c>
      <c r="T5112" t="s">
        <v>13105</v>
      </c>
      <c r="U5112" t="s">
        <v>13105</v>
      </c>
      <c r="V5112">
        <v>0</v>
      </c>
      <c r="W5112">
        <v>0</v>
      </c>
      <c r="X5112">
        <v>0</v>
      </c>
      <c r="Y5112">
        <v>0</v>
      </c>
      <c r="Z5112">
        <v>0</v>
      </c>
      <c r="AA5112">
        <v>0</v>
      </c>
      <c r="AB5112">
        <v>0</v>
      </c>
      <c r="AC5112">
        <v>0</v>
      </c>
      <c r="AD5112">
        <v>1</v>
      </c>
    </row>
    <row r="5113" spans="1:30" hidden="1" x14ac:dyDescent="0.3">
      <c r="A5113" t="s">
        <v>16981</v>
      </c>
      <c r="B5113" t="s">
        <v>16987</v>
      </c>
      <c r="C5113" t="s">
        <v>32</v>
      </c>
      <c r="E5113" t="s">
        <v>16988</v>
      </c>
      <c r="F5113">
        <v>2400000</v>
      </c>
      <c r="G5113" t="s">
        <v>16981</v>
      </c>
      <c r="H5113" t="s">
        <v>16983</v>
      </c>
      <c r="I5113" t="s">
        <v>16984</v>
      </c>
      <c r="J5113" t="s">
        <v>16985</v>
      </c>
      <c r="K5113" t="s">
        <v>37</v>
      </c>
      <c r="L5113" t="s">
        <v>53</v>
      </c>
      <c r="M5113" t="s">
        <v>73</v>
      </c>
      <c r="N5113" t="s">
        <v>74</v>
      </c>
      <c r="O5113" t="s">
        <v>75</v>
      </c>
      <c r="P5113" s="1">
        <v>39823</v>
      </c>
      <c r="Q5113" t="s">
        <v>53</v>
      </c>
      <c r="R5113" t="s">
        <v>56</v>
      </c>
      <c r="S5113" t="s">
        <v>41</v>
      </c>
      <c r="T5113" t="s">
        <v>13105</v>
      </c>
      <c r="U5113" t="s">
        <v>13105</v>
      </c>
      <c r="V5113">
        <v>0</v>
      </c>
      <c r="W5113">
        <v>0</v>
      </c>
      <c r="X5113">
        <v>0</v>
      </c>
      <c r="Y5113">
        <v>0</v>
      </c>
      <c r="Z5113">
        <v>0</v>
      </c>
      <c r="AA5113">
        <v>0</v>
      </c>
      <c r="AB5113">
        <v>0</v>
      </c>
      <c r="AC5113">
        <v>0</v>
      </c>
      <c r="AD5113">
        <v>1</v>
      </c>
    </row>
    <row r="5114" spans="1:30" hidden="1" x14ac:dyDescent="0.3">
      <c r="A5114" t="s">
        <v>16981</v>
      </c>
      <c r="B5114" t="s">
        <v>16989</v>
      </c>
      <c r="C5114" t="s">
        <v>32</v>
      </c>
      <c r="E5114" t="s">
        <v>13461</v>
      </c>
      <c r="F5114">
        <v>5000000</v>
      </c>
      <c r="G5114" t="s">
        <v>16981</v>
      </c>
      <c r="H5114" t="s">
        <v>16983</v>
      </c>
      <c r="I5114" t="s">
        <v>16984</v>
      </c>
      <c r="J5114" t="s">
        <v>16985</v>
      </c>
      <c r="K5114" t="s">
        <v>37</v>
      </c>
      <c r="L5114" t="s">
        <v>53</v>
      </c>
      <c r="M5114" t="s">
        <v>73</v>
      </c>
      <c r="N5114" t="s">
        <v>74</v>
      </c>
      <c r="O5114" t="s">
        <v>75</v>
      </c>
      <c r="P5114" s="1">
        <v>39823</v>
      </c>
      <c r="Q5114" t="s">
        <v>53</v>
      </c>
      <c r="R5114" t="s">
        <v>56</v>
      </c>
      <c r="S5114" t="s">
        <v>41</v>
      </c>
      <c r="T5114" t="s">
        <v>13105</v>
      </c>
      <c r="U5114" t="s">
        <v>13105</v>
      </c>
      <c r="V5114">
        <v>0</v>
      </c>
      <c r="W5114">
        <v>0</v>
      </c>
      <c r="X5114">
        <v>0</v>
      </c>
      <c r="Y5114">
        <v>0</v>
      </c>
      <c r="Z5114">
        <v>0</v>
      </c>
      <c r="AA5114">
        <v>0</v>
      </c>
      <c r="AB5114">
        <v>0</v>
      </c>
      <c r="AC5114">
        <v>0</v>
      </c>
      <c r="AD5114">
        <v>1</v>
      </c>
    </row>
    <row r="5115" spans="1:30" hidden="1" x14ac:dyDescent="0.3">
      <c r="A5115" t="s">
        <v>16981</v>
      </c>
      <c r="B5115" t="s">
        <v>16990</v>
      </c>
      <c r="C5115" t="s">
        <v>32</v>
      </c>
      <c r="E5115" t="s">
        <v>6880</v>
      </c>
      <c r="F5115">
        <v>2380000</v>
      </c>
      <c r="G5115" t="s">
        <v>16981</v>
      </c>
      <c r="H5115" t="s">
        <v>16983</v>
      </c>
      <c r="I5115" t="s">
        <v>16984</v>
      </c>
      <c r="J5115" t="s">
        <v>16985</v>
      </c>
      <c r="K5115" t="s">
        <v>37</v>
      </c>
      <c r="L5115" t="s">
        <v>53</v>
      </c>
      <c r="M5115" t="s">
        <v>73</v>
      </c>
      <c r="N5115" t="s">
        <v>74</v>
      </c>
      <c r="O5115" t="s">
        <v>75</v>
      </c>
      <c r="P5115" s="1">
        <v>39823</v>
      </c>
      <c r="Q5115" t="s">
        <v>53</v>
      </c>
      <c r="R5115" t="s">
        <v>56</v>
      </c>
      <c r="S5115" t="s">
        <v>41</v>
      </c>
      <c r="T5115" t="s">
        <v>13105</v>
      </c>
      <c r="U5115" t="s">
        <v>13105</v>
      </c>
      <c r="V5115">
        <v>0</v>
      </c>
      <c r="W5115">
        <v>0</v>
      </c>
      <c r="X5115">
        <v>0</v>
      </c>
      <c r="Y5115">
        <v>0</v>
      </c>
      <c r="Z5115">
        <v>0</v>
      </c>
      <c r="AA5115">
        <v>0</v>
      </c>
      <c r="AB5115">
        <v>0</v>
      </c>
      <c r="AC5115">
        <v>0</v>
      </c>
      <c r="AD5115">
        <v>1</v>
      </c>
    </row>
    <row r="5116" spans="1:30" hidden="1" x14ac:dyDescent="0.3">
      <c r="A5116" t="s">
        <v>16991</v>
      </c>
      <c r="B5116" t="s">
        <v>16992</v>
      </c>
      <c r="C5116" t="s">
        <v>32</v>
      </c>
      <c r="D5116" t="s">
        <v>50</v>
      </c>
      <c r="E5116" s="1">
        <v>41247</v>
      </c>
      <c r="F5116">
        <v>300000</v>
      </c>
      <c r="G5116" t="s">
        <v>16991</v>
      </c>
      <c r="H5116" t="s">
        <v>16993</v>
      </c>
      <c r="I5116" t="s">
        <v>16994</v>
      </c>
      <c r="J5116" t="s">
        <v>16995</v>
      </c>
      <c r="K5116" t="s">
        <v>37</v>
      </c>
      <c r="L5116" t="s">
        <v>53</v>
      </c>
      <c r="M5116" t="s">
        <v>643</v>
      </c>
      <c r="N5116" t="s">
        <v>644</v>
      </c>
      <c r="O5116" t="s">
        <v>644</v>
      </c>
      <c r="P5116" t="s">
        <v>13148</v>
      </c>
      <c r="Q5116" t="s">
        <v>53</v>
      </c>
      <c r="R5116" t="s">
        <v>56</v>
      </c>
      <c r="S5116" t="s">
        <v>41</v>
      </c>
      <c r="T5116" t="s">
        <v>13105</v>
      </c>
      <c r="U5116" t="s">
        <v>13105</v>
      </c>
      <c r="V5116">
        <v>0</v>
      </c>
      <c r="W5116">
        <v>0</v>
      </c>
      <c r="X5116">
        <v>0</v>
      </c>
      <c r="Y5116">
        <v>0</v>
      </c>
      <c r="Z5116">
        <v>0</v>
      </c>
      <c r="AA5116">
        <v>0</v>
      </c>
      <c r="AB5116">
        <v>0</v>
      </c>
      <c r="AC5116">
        <v>0</v>
      </c>
      <c r="AD5116">
        <v>1</v>
      </c>
    </row>
    <row r="5117" spans="1:30" hidden="1" x14ac:dyDescent="0.3">
      <c r="A5117" t="s">
        <v>16996</v>
      </c>
      <c r="B5117" t="s">
        <v>16997</v>
      </c>
      <c r="C5117" t="s">
        <v>32</v>
      </c>
      <c r="D5117" t="s">
        <v>50</v>
      </c>
      <c r="E5117" s="1">
        <v>39092</v>
      </c>
      <c r="F5117">
        <v>3500000</v>
      </c>
      <c r="G5117" t="s">
        <v>16996</v>
      </c>
      <c r="H5117" t="s">
        <v>16998</v>
      </c>
      <c r="I5117" t="s">
        <v>16999</v>
      </c>
      <c r="J5117" t="s">
        <v>17000</v>
      </c>
      <c r="K5117" t="s">
        <v>72</v>
      </c>
      <c r="L5117" t="s">
        <v>53</v>
      </c>
      <c r="M5117" t="s">
        <v>54</v>
      </c>
      <c r="N5117" t="s">
        <v>95</v>
      </c>
      <c r="O5117" t="s">
        <v>96</v>
      </c>
      <c r="P5117" s="1">
        <v>39083</v>
      </c>
      <c r="Q5117" t="s">
        <v>53</v>
      </c>
      <c r="R5117" t="s">
        <v>56</v>
      </c>
      <c r="S5117" t="s">
        <v>41</v>
      </c>
      <c r="T5117" t="s">
        <v>13105</v>
      </c>
      <c r="U5117" t="s">
        <v>13105</v>
      </c>
      <c r="V5117">
        <v>0</v>
      </c>
      <c r="W5117">
        <v>0</v>
      </c>
      <c r="X5117">
        <v>0</v>
      </c>
      <c r="Y5117">
        <v>0</v>
      </c>
      <c r="Z5117">
        <v>0</v>
      </c>
      <c r="AA5117">
        <v>0</v>
      </c>
      <c r="AB5117">
        <v>0</v>
      </c>
      <c r="AC5117">
        <v>0</v>
      </c>
      <c r="AD5117">
        <v>1</v>
      </c>
    </row>
    <row r="5118" spans="1:30" hidden="1" x14ac:dyDescent="0.3">
      <c r="A5118" t="s">
        <v>16996</v>
      </c>
      <c r="B5118" t="s">
        <v>17001</v>
      </c>
      <c r="C5118" t="s">
        <v>32</v>
      </c>
      <c r="D5118" t="s">
        <v>33</v>
      </c>
      <c r="E5118" t="s">
        <v>13367</v>
      </c>
      <c r="F5118">
        <v>6000000</v>
      </c>
      <c r="G5118" t="s">
        <v>16996</v>
      </c>
      <c r="H5118" t="s">
        <v>16998</v>
      </c>
      <c r="I5118" t="s">
        <v>16999</v>
      </c>
      <c r="J5118" t="s">
        <v>17000</v>
      </c>
      <c r="K5118" t="s">
        <v>72</v>
      </c>
      <c r="L5118" t="s">
        <v>53</v>
      </c>
      <c r="M5118" t="s">
        <v>54</v>
      </c>
      <c r="N5118" t="s">
        <v>95</v>
      </c>
      <c r="O5118" t="s">
        <v>96</v>
      </c>
      <c r="P5118" s="1">
        <v>39083</v>
      </c>
      <c r="Q5118" t="s">
        <v>53</v>
      </c>
      <c r="R5118" t="s">
        <v>56</v>
      </c>
      <c r="S5118" t="s">
        <v>41</v>
      </c>
      <c r="T5118" t="s">
        <v>13105</v>
      </c>
      <c r="U5118" t="s">
        <v>13105</v>
      </c>
      <c r="V5118">
        <v>0</v>
      </c>
      <c r="W5118">
        <v>0</v>
      </c>
      <c r="X5118">
        <v>0</v>
      </c>
      <c r="Y5118">
        <v>0</v>
      </c>
      <c r="Z5118">
        <v>0</v>
      </c>
      <c r="AA5118">
        <v>0</v>
      </c>
      <c r="AB5118">
        <v>0</v>
      </c>
      <c r="AC5118">
        <v>0</v>
      </c>
      <c r="AD5118">
        <v>1</v>
      </c>
    </row>
    <row r="5119" spans="1:30" hidden="1" x14ac:dyDescent="0.3">
      <c r="A5119" t="s">
        <v>17002</v>
      </c>
      <c r="B5119" t="s">
        <v>17003</v>
      </c>
      <c r="C5119" t="s">
        <v>32</v>
      </c>
      <c r="D5119" t="s">
        <v>50</v>
      </c>
      <c r="E5119" s="1">
        <v>40179</v>
      </c>
      <c r="F5119">
        <v>1500000</v>
      </c>
      <c r="G5119" t="s">
        <v>17002</v>
      </c>
      <c r="H5119" t="s">
        <v>17004</v>
      </c>
      <c r="I5119" t="s">
        <v>17005</v>
      </c>
      <c r="J5119" t="s">
        <v>17006</v>
      </c>
      <c r="K5119" t="s">
        <v>37</v>
      </c>
      <c r="L5119" t="s">
        <v>53</v>
      </c>
      <c r="M5119" t="s">
        <v>54</v>
      </c>
      <c r="N5119" t="s">
        <v>55</v>
      </c>
      <c r="O5119" t="s">
        <v>55</v>
      </c>
      <c r="P5119" s="1">
        <v>39083</v>
      </c>
      <c r="Q5119" t="s">
        <v>53</v>
      </c>
      <c r="R5119" t="s">
        <v>56</v>
      </c>
      <c r="S5119" t="s">
        <v>41</v>
      </c>
      <c r="T5119" t="s">
        <v>13105</v>
      </c>
      <c r="U5119" t="s">
        <v>13105</v>
      </c>
      <c r="V5119">
        <v>0</v>
      </c>
      <c r="W5119">
        <v>0</v>
      </c>
      <c r="X5119">
        <v>0</v>
      </c>
      <c r="Y5119">
        <v>0</v>
      </c>
      <c r="Z5119">
        <v>0</v>
      </c>
      <c r="AA5119">
        <v>0</v>
      </c>
      <c r="AB5119">
        <v>0</v>
      </c>
      <c r="AC5119">
        <v>0</v>
      </c>
      <c r="AD5119">
        <v>1</v>
      </c>
    </row>
    <row r="5120" spans="1:30" hidden="1" x14ac:dyDescent="0.3">
      <c r="A5120" t="s">
        <v>17007</v>
      </c>
      <c r="B5120" t="s">
        <v>17008</v>
      </c>
      <c r="C5120" t="s">
        <v>32</v>
      </c>
      <c r="E5120" s="1">
        <v>40944</v>
      </c>
      <c r="F5120">
        <v>250000</v>
      </c>
      <c r="G5120" t="s">
        <v>17007</v>
      </c>
      <c r="H5120" t="s">
        <v>17009</v>
      </c>
      <c r="I5120" t="s">
        <v>17010</v>
      </c>
      <c r="J5120" t="s">
        <v>13105</v>
      </c>
      <c r="K5120" t="s">
        <v>37</v>
      </c>
      <c r="L5120" t="s">
        <v>53</v>
      </c>
      <c r="M5120" t="s">
        <v>150</v>
      </c>
      <c r="N5120" t="s">
        <v>151</v>
      </c>
      <c r="O5120" t="s">
        <v>911</v>
      </c>
      <c r="P5120" s="1">
        <v>40179</v>
      </c>
      <c r="Q5120" t="s">
        <v>53</v>
      </c>
      <c r="R5120" t="s">
        <v>56</v>
      </c>
      <c r="S5120" t="s">
        <v>41</v>
      </c>
      <c r="T5120" t="s">
        <v>13105</v>
      </c>
      <c r="U5120" t="s">
        <v>13105</v>
      </c>
      <c r="V5120">
        <v>0</v>
      </c>
      <c r="W5120">
        <v>0</v>
      </c>
      <c r="X5120">
        <v>0</v>
      </c>
      <c r="Y5120">
        <v>0</v>
      </c>
      <c r="Z5120">
        <v>0</v>
      </c>
      <c r="AA5120">
        <v>0</v>
      </c>
      <c r="AB5120">
        <v>0</v>
      </c>
      <c r="AC5120">
        <v>0</v>
      </c>
      <c r="AD5120">
        <v>1</v>
      </c>
    </row>
    <row r="5121" spans="1:30" hidden="1" x14ac:dyDescent="0.3">
      <c r="A5121" t="s">
        <v>17011</v>
      </c>
      <c r="B5121" t="s">
        <v>17012</v>
      </c>
      <c r="C5121" t="s">
        <v>32</v>
      </c>
      <c r="D5121" t="s">
        <v>50</v>
      </c>
      <c r="E5121" s="1">
        <v>40183</v>
      </c>
      <c r="F5121">
        <v>4000000</v>
      </c>
      <c r="G5121" t="s">
        <v>17011</v>
      </c>
      <c r="H5121" t="s">
        <v>17013</v>
      </c>
      <c r="I5121" t="s">
        <v>17014</v>
      </c>
      <c r="J5121" t="s">
        <v>17015</v>
      </c>
      <c r="K5121" t="s">
        <v>37</v>
      </c>
      <c r="L5121" t="s">
        <v>53</v>
      </c>
      <c r="M5121" t="s">
        <v>73</v>
      </c>
      <c r="N5121" t="s">
        <v>74</v>
      </c>
      <c r="O5121" t="s">
        <v>75</v>
      </c>
      <c r="P5121" s="1">
        <v>39814</v>
      </c>
      <c r="Q5121" t="s">
        <v>53</v>
      </c>
      <c r="R5121" t="s">
        <v>56</v>
      </c>
      <c r="S5121" t="s">
        <v>41</v>
      </c>
      <c r="T5121" t="s">
        <v>13105</v>
      </c>
      <c r="U5121" t="s">
        <v>13105</v>
      </c>
      <c r="V5121">
        <v>0</v>
      </c>
      <c r="W5121">
        <v>0</v>
      </c>
      <c r="X5121">
        <v>0</v>
      </c>
      <c r="Y5121">
        <v>0</v>
      </c>
      <c r="Z5121">
        <v>0</v>
      </c>
      <c r="AA5121">
        <v>0</v>
      </c>
      <c r="AB5121">
        <v>0</v>
      </c>
      <c r="AC5121">
        <v>0</v>
      </c>
      <c r="AD5121">
        <v>1</v>
      </c>
    </row>
    <row r="5122" spans="1:30" hidden="1" x14ac:dyDescent="0.3">
      <c r="A5122" t="s">
        <v>17011</v>
      </c>
      <c r="B5122" t="s">
        <v>17016</v>
      </c>
      <c r="C5122" t="s">
        <v>32</v>
      </c>
      <c r="D5122" t="s">
        <v>33</v>
      </c>
      <c r="E5122" t="s">
        <v>551</v>
      </c>
      <c r="F5122">
        <v>7000000</v>
      </c>
      <c r="G5122" t="s">
        <v>17011</v>
      </c>
      <c r="H5122" t="s">
        <v>17013</v>
      </c>
      <c r="I5122" t="s">
        <v>17014</v>
      </c>
      <c r="J5122" t="s">
        <v>17015</v>
      </c>
      <c r="K5122" t="s">
        <v>37</v>
      </c>
      <c r="L5122" t="s">
        <v>53</v>
      </c>
      <c r="M5122" t="s">
        <v>73</v>
      </c>
      <c r="N5122" t="s">
        <v>74</v>
      </c>
      <c r="O5122" t="s">
        <v>75</v>
      </c>
      <c r="P5122" s="1">
        <v>39814</v>
      </c>
      <c r="Q5122" t="s">
        <v>53</v>
      </c>
      <c r="R5122" t="s">
        <v>56</v>
      </c>
      <c r="S5122" t="s">
        <v>41</v>
      </c>
      <c r="T5122" t="s">
        <v>13105</v>
      </c>
      <c r="U5122" t="s">
        <v>13105</v>
      </c>
      <c r="V5122">
        <v>0</v>
      </c>
      <c r="W5122">
        <v>0</v>
      </c>
      <c r="X5122">
        <v>0</v>
      </c>
      <c r="Y5122">
        <v>0</v>
      </c>
      <c r="Z5122">
        <v>0</v>
      </c>
      <c r="AA5122">
        <v>0</v>
      </c>
      <c r="AB5122">
        <v>0</v>
      </c>
      <c r="AC5122">
        <v>0</v>
      </c>
      <c r="AD5122">
        <v>1</v>
      </c>
    </row>
    <row r="5123" spans="1:30" hidden="1" x14ac:dyDescent="0.3">
      <c r="A5123" t="s">
        <v>17011</v>
      </c>
      <c r="B5123" t="s">
        <v>17017</v>
      </c>
      <c r="C5123" t="s">
        <v>32</v>
      </c>
      <c r="D5123" t="s">
        <v>50</v>
      </c>
      <c r="E5123" s="1">
        <v>40554</v>
      </c>
      <c r="F5123">
        <v>4000000</v>
      </c>
      <c r="G5123" t="s">
        <v>17011</v>
      </c>
      <c r="H5123" t="s">
        <v>17013</v>
      </c>
      <c r="I5123" t="s">
        <v>17014</v>
      </c>
      <c r="J5123" t="s">
        <v>17015</v>
      </c>
      <c r="K5123" t="s">
        <v>37</v>
      </c>
      <c r="L5123" t="s">
        <v>53</v>
      </c>
      <c r="M5123" t="s">
        <v>73</v>
      </c>
      <c r="N5123" t="s">
        <v>74</v>
      </c>
      <c r="O5123" t="s">
        <v>75</v>
      </c>
      <c r="P5123" s="1">
        <v>39814</v>
      </c>
      <c r="Q5123" t="s">
        <v>53</v>
      </c>
      <c r="R5123" t="s">
        <v>56</v>
      </c>
      <c r="S5123" t="s">
        <v>41</v>
      </c>
      <c r="T5123" t="s">
        <v>13105</v>
      </c>
      <c r="U5123" t="s">
        <v>13105</v>
      </c>
      <c r="V5123">
        <v>0</v>
      </c>
      <c r="W5123">
        <v>0</v>
      </c>
      <c r="X5123">
        <v>0</v>
      </c>
      <c r="Y5123">
        <v>0</v>
      </c>
      <c r="Z5123">
        <v>0</v>
      </c>
      <c r="AA5123">
        <v>0</v>
      </c>
      <c r="AB5123">
        <v>0</v>
      </c>
      <c r="AC5123">
        <v>0</v>
      </c>
      <c r="AD5123">
        <v>1</v>
      </c>
    </row>
    <row r="5124" spans="1:30" hidden="1" x14ac:dyDescent="0.3">
      <c r="A5124" t="s">
        <v>17018</v>
      </c>
      <c r="B5124" t="s">
        <v>17019</v>
      </c>
      <c r="C5124" t="s">
        <v>32</v>
      </c>
      <c r="D5124" t="s">
        <v>33</v>
      </c>
      <c r="E5124" t="s">
        <v>3102</v>
      </c>
      <c r="F5124">
        <v>4000000</v>
      </c>
      <c r="G5124" t="s">
        <v>17018</v>
      </c>
      <c r="H5124" t="s">
        <v>17020</v>
      </c>
      <c r="I5124" t="s">
        <v>17021</v>
      </c>
      <c r="J5124" t="s">
        <v>17022</v>
      </c>
      <c r="K5124" t="s">
        <v>72</v>
      </c>
      <c r="L5124" t="s">
        <v>53</v>
      </c>
      <c r="M5124" t="s">
        <v>54</v>
      </c>
      <c r="N5124" t="s">
        <v>55</v>
      </c>
      <c r="O5124" t="s">
        <v>1132</v>
      </c>
      <c r="P5124" s="1">
        <v>39091</v>
      </c>
      <c r="Q5124" t="s">
        <v>53</v>
      </c>
      <c r="R5124" t="s">
        <v>56</v>
      </c>
      <c r="S5124" t="s">
        <v>41</v>
      </c>
      <c r="T5124" t="s">
        <v>13105</v>
      </c>
      <c r="U5124" t="s">
        <v>13105</v>
      </c>
      <c r="V5124">
        <v>0</v>
      </c>
      <c r="W5124">
        <v>0</v>
      </c>
      <c r="X5124">
        <v>0</v>
      </c>
      <c r="Y5124">
        <v>0</v>
      </c>
      <c r="Z5124">
        <v>0</v>
      </c>
      <c r="AA5124">
        <v>0</v>
      </c>
      <c r="AB5124">
        <v>0</v>
      </c>
      <c r="AC5124">
        <v>0</v>
      </c>
      <c r="AD5124">
        <v>1</v>
      </c>
    </row>
    <row r="5125" spans="1:30" hidden="1" x14ac:dyDescent="0.3">
      <c r="A5125" t="s">
        <v>17018</v>
      </c>
      <c r="B5125" t="s">
        <v>17023</v>
      </c>
      <c r="C5125" t="s">
        <v>32</v>
      </c>
      <c r="D5125" t="s">
        <v>50</v>
      </c>
      <c r="E5125" t="s">
        <v>17024</v>
      </c>
      <c r="F5125">
        <v>1550000</v>
      </c>
      <c r="G5125" t="s">
        <v>17018</v>
      </c>
      <c r="H5125" t="s">
        <v>17020</v>
      </c>
      <c r="I5125" t="s">
        <v>17021</v>
      </c>
      <c r="J5125" t="s">
        <v>17022</v>
      </c>
      <c r="K5125" t="s">
        <v>72</v>
      </c>
      <c r="L5125" t="s">
        <v>53</v>
      </c>
      <c r="M5125" t="s">
        <v>54</v>
      </c>
      <c r="N5125" t="s">
        <v>55</v>
      </c>
      <c r="O5125" t="s">
        <v>1132</v>
      </c>
      <c r="P5125" s="1">
        <v>39091</v>
      </c>
      <c r="Q5125" t="s">
        <v>53</v>
      </c>
      <c r="R5125" t="s">
        <v>56</v>
      </c>
      <c r="S5125" t="s">
        <v>41</v>
      </c>
      <c r="T5125" t="s">
        <v>13105</v>
      </c>
      <c r="U5125" t="s">
        <v>13105</v>
      </c>
      <c r="V5125">
        <v>0</v>
      </c>
      <c r="W5125">
        <v>0</v>
      </c>
      <c r="X5125">
        <v>0</v>
      </c>
      <c r="Y5125">
        <v>0</v>
      </c>
      <c r="Z5125">
        <v>0</v>
      </c>
      <c r="AA5125">
        <v>0</v>
      </c>
      <c r="AB5125">
        <v>0</v>
      </c>
      <c r="AC5125">
        <v>0</v>
      </c>
      <c r="AD5125">
        <v>1</v>
      </c>
    </row>
    <row r="5126" spans="1:30" hidden="1" x14ac:dyDescent="0.3">
      <c r="A5126" t="s">
        <v>17025</v>
      </c>
      <c r="B5126" t="s">
        <v>17026</v>
      </c>
      <c r="C5126" t="s">
        <v>32</v>
      </c>
      <c r="D5126" t="s">
        <v>50</v>
      </c>
      <c r="E5126" t="s">
        <v>17027</v>
      </c>
      <c r="F5126">
        <v>4250000</v>
      </c>
      <c r="G5126" t="s">
        <v>17025</v>
      </c>
      <c r="H5126" t="s">
        <v>17028</v>
      </c>
      <c r="I5126" t="s">
        <v>17029</v>
      </c>
      <c r="J5126" t="s">
        <v>17030</v>
      </c>
      <c r="K5126" t="s">
        <v>37</v>
      </c>
      <c r="L5126" t="s">
        <v>53</v>
      </c>
      <c r="M5126" t="s">
        <v>73</v>
      </c>
      <c r="N5126" t="s">
        <v>74</v>
      </c>
      <c r="O5126" t="s">
        <v>75</v>
      </c>
      <c r="P5126" s="1">
        <v>40553</v>
      </c>
      <c r="Q5126" t="s">
        <v>53</v>
      </c>
      <c r="R5126" t="s">
        <v>56</v>
      </c>
      <c r="S5126" t="s">
        <v>41</v>
      </c>
      <c r="T5126" t="s">
        <v>13105</v>
      </c>
      <c r="U5126" t="s">
        <v>13105</v>
      </c>
      <c r="V5126">
        <v>0</v>
      </c>
      <c r="W5126">
        <v>0</v>
      </c>
      <c r="X5126">
        <v>0</v>
      </c>
      <c r="Y5126">
        <v>0</v>
      </c>
      <c r="Z5126">
        <v>0</v>
      </c>
      <c r="AA5126">
        <v>0</v>
      </c>
      <c r="AB5126">
        <v>0</v>
      </c>
      <c r="AC5126">
        <v>0</v>
      </c>
      <c r="AD5126">
        <v>1</v>
      </c>
    </row>
    <row r="5127" spans="1:30" hidden="1" x14ac:dyDescent="0.3">
      <c r="A5127" t="s">
        <v>17031</v>
      </c>
      <c r="B5127" t="s">
        <v>17032</v>
      </c>
      <c r="C5127" t="s">
        <v>32</v>
      </c>
      <c r="D5127" t="s">
        <v>50</v>
      </c>
      <c r="E5127" s="1">
        <v>42102</v>
      </c>
      <c r="F5127">
        <v>10400000</v>
      </c>
      <c r="G5127" t="s">
        <v>17031</v>
      </c>
      <c r="H5127" t="s">
        <v>17033</v>
      </c>
      <c r="I5127" t="s">
        <v>17034</v>
      </c>
      <c r="J5127" t="s">
        <v>17035</v>
      </c>
      <c r="K5127" t="s">
        <v>37</v>
      </c>
      <c r="L5127" t="s">
        <v>53</v>
      </c>
      <c r="M5127" t="s">
        <v>679</v>
      </c>
      <c r="N5127" t="s">
        <v>4996</v>
      </c>
      <c r="O5127" t="s">
        <v>15158</v>
      </c>
      <c r="P5127" s="1">
        <v>40544</v>
      </c>
      <c r="Q5127" t="s">
        <v>53</v>
      </c>
      <c r="R5127" t="s">
        <v>56</v>
      </c>
      <c r="S5127" t="s">
        <v>41</v>
      </c>
      <c r="T5127" t="s">
        <v>13105</v>
      </c>
      <c r="U5127" t="s">
        <v>13105</v>
      </c>
      <c r="V5127">
        <v>0</v>
      </c>
      <c r="W5127">
        <v>0</v>
      </c>
      <c r="X5127">
        <v>0</v>
      </c>
      <c r="Y5127">
        <v>0</v>
      </c>
      <c r="Z5127">
        <v>0</v>
      </c>
      <c r="AA5127">
        <v>0</v>
      </c>
      <c r="AB5127">
        <v>0</v>
      </c>
      <c r="AC5127">
        <v>0</v>
      </c>
      <c r="AD5127">
        <v>1</v>
      </c>
    </row>
    <row r="5128" spans="1:30" hidden="1" x14ac:dyDescent="0.3">
      <c r="A5128" t="s">
        <v>17036</v>
      </c>
      <c r="B5128" t="s">
        <v>17037</v>
      </c>
      <c r="C5128" t="s">
        <v>32</v>
      </c>
      <c r="D5128" t="s">
        <v>50</v>
      </c>
      <c r="E5128" s="1">
        <v>41367</v>
      </c>
      <c r="F5128">
        <v>3700000</v>
      </c>
      <c r="G5128" t="s">
        <v>17036</v>
      </c>
      <c r="H5128" t="s">
        <v>17038</v>
      </c>
      <c r="I5128" t="s">
        <v>17039</v>
      </c>
      <c r="J5128" t="s">
        <v>17040</v>
      </c>
      <c r="K5128" t="s">
        <v>37</v>
      </c>
      <c r="L5128" t="s">
        <v>53</v>
      </c>
      <c r="M5128" t="s">
        <v>54</v>
      </c>
      <c r="N5128" t="s">
        <v>95</v>
      </c>
      <c r="O5128" t="s">
        <v>96</v>
      </c>
      <c r="P5128" t="s">
        <v>17041</v>
      </c>
      <c r="Q5128" t="s">
        <v>53</v>
      </c>
      <c r="R5128" t="s">
        <v>56</v>
      </c>
      <c r="S5128" t="s">
        <v>41</v>
      </c>
      <c r="T5128" t="s">
        <v>13105</v>
      </c>
      <c r="U5128" t="s">
        <v>13105</v>
      </c>
      <c r="V5128">
        <v>0</v>
      </c>
      <c r="W5128">
        <v>0</v>
      </c>
      <c r="X5128">
        <v>0</v>
      </c>
      <c r="Y5128">
        <v>0</v>
      </c>
      <c r="Z5128">
        <v>0</v>
      </c>
      <c r="AA5128">
        <v>0</v>
      </c>
      <c r="AB5128">
        <v>0</v>
      </c>
      <c r="AC5128">
        <v>0</v>
      </c>
      <c r="AD5128">
        <v>1</v>
      </c>
    </row>
    <row r="5129" spans="1:30" hidden="1" x14ac:dyDescent="0.3">
      <c r="A5129" t="s">
        <v>17042</v>
      </c>
      <c r="B5129" t="s">
        <v>17043</v>
      </c>
      <c r="C5129" t="s">
        <v>32</v>
      </c>
      <c r="D5129" t="s">
        <v>399</v>
      </c>
      <c r="E5129" t="s">
        <v>9552</v>
      </c>
      <c r="F5129">
        <v>18000000</v>
      </c>
      <c r="G5129" t="s">
        <v>17042</v>
      </c>
      <c r="H5129" t="s">
        <v>17044</v>
      </c>
      <c r="I5129" t="s">
        <v>17045</v>
      </c>
      <c r="J5129" t="s">
        <v>17046</v>
      </c>
      <c r="K5129" t="s">
        <v>37</v>
      </c>
      <c r="L5129" t="s">
        <v>53</v>
      </c>
      <c r="M5129" t="s">
        <v>774</v>
      </c>
      <c r="N5129" t="s">
        <v>775</v>
      </c>
      <c r="O5129" t="s">
        <v>2155</v>
      </c>
      <c r="P5129" t="s">
        <v>1829</v>
      </c>
      <c r="Q5129" t="s">
        <v>53</v>
      </c>
      <c r="R5129" t="s">
        <v>56</v>
      </c>
      <c r="S5129" t="s">
        <v>41</v>
      </c>
      <c r="T5129" t="s">
        <v>13105</v>
      </c>
      <c r="U5129" t="s">
        <v>13105</v>
      </c>
      <c r="V5129">
        <v>0</v>
      </c>
      <c r="W5129">
        <v>0</v>
      </c>
      <c r="X5129">
        <v>0</v>
      </c>
      <c r="Y5129">
        <v>0</v>
      </c>
      <c r="Z5129">
        <v>0</v>
      </c>
      <c r="AA5129">
        <v>0</v>
      </c>
      <c r="AB5129">
        <v>0</v>
      </c>
      <c r="AC5129">
        <v>0</v>
      </c>
      <c r="AD5129">
        <v>1</v>
      </c>
    </row>
    <row r="5130" spans="1:30" hidden="1" x14ac:dyDescent="0.3">
      <c r="A5130" t="s">
        <v>17047</v>
      </c>
      <c r="B5130" t="s">
        <v>17048</v>
      </c>
      <c r="C5130" t="s">
        <v>32</v>
      </c>
      <c r="E5130" s="1">
        <v>41276</v>
      </c>
      <c r="F5130">
        <v>5000000</v>
      </c>
      <c r="G5130" t="s">
        <v>17047</v>
      </c>
      <c r="H5130" t="s">
        <v>17049</v>
      </c>
      <c r="I5130" t="s">
        <v>17050</v>
      </c>
      <c r="J5130" t="s">
        <v>17051</v>
      </c>
      <c r="K5130" t="s">
        <v>37</v>
      </c>
      <c r="L5130" t="s">
        <v>53</v>
      </c>
      <c r="M5130" t="s">
        <v>73</v>
      </c>
      <c r="N5130" t="s">
        <v>74</v>
      </c>
      <c r="O5130" t="s">
        <v>75</v>
      </c>
      <c r="P5130" s="1">
        <v>40179</v>
      </c>
      <c r="Q5130" t="s">
        <v>53</v>
      </c>
      <c r="R5130" t="s">
        <v>56</v>
      </c>
      <c r="S5130" t="s">
        <v>41</v>
      </c>
      <c r="T5130" t="s">
        <v>13105</v>
      </c>
      <c r="U5130" t="s">
        <v>13105</v>
      </c>
      <c r="V5130">
        <v>0</v>
      </c>
      <c r="W5130">
        <v>0</v>
      </c>
      <c r="X5130">
        <v>0</v>
      </c>
      <c r="Y5130">
        <v>0</v>
      </c>
      <c r="Z5130">
        <v>0</v>
      </c>
      <c r="AA5130">
        <v>0</v>
      </c>
      <c r="AB5130">
        <v>0</v>
      </c>
      <c r="AC5130">
        <v>0</v>
      </c>
      <c r="AD5130">
        <v>1</v>
      </c>
    </row>
    <row r="5131" spans="1:30" hidden="1" x14ac:dyDescent="0.3">
      <c r="A5131" t="s">
        <v>17047</v>
      </c>
      <c r="B5131" t="s">
        <v>17052</v>
      </c>
      <c r="C5131" t="s">
        <v>32</v>
      </c>
      <c r="D5131" t="s">
        <v>33</v>
      </c>
      <c r="E5131" s="1">
        <v>40582</v>
      </c>
      <c r="F5131">
        <v>6000000</v>
      </c>
      <c r="G5131" t="s">
        <v>17047</v>
      </c>
      <c r="H5131" t="s">
        <v>17049</v>
      </c>
      <c r="I5131" t="s">
        <v>17050</v>
      </c>
      <c r="J5131" t="s">
        <v>17051</v>
      </c>
      <c r="K5131" t="s">
        <v>37</v>
      </c>
      <c r="L5131" t="s">
        <v>53</v>
      </c>
      <c r="M5131" t="s">
        <v>73</v>
      </c>
      <c r="N5131" t="s">
        <v>74</v>
      </c>
      <c r="O5131" t="s">
        <v>75</v>
      </c>
      <c r="P5131" s="1">
        <v>40179</v>
      </c>
      <c r="Q5131" t="s">
        <v>53</v>
      </c>
      <c r="R5131" t="s">
        <v>56</v>
      </c>
      <c r="S5131" t="s">
        <v>41</v>
      </c>
      <c r="T5131" t="s">
        <v>13105</v>
      </c>
      <c r="U5131" t="s">
        <v>13105</v>
      </c>
      <c r="V5131">
        <v>0</v>
      </c>
      <c r="W5131">
        <v>0</v>
      </c>
      <c r="X5131">
        <v>0</v>
      </c>
      <c r="Y5131">
        <v>0</v>
      </c>
      <c r="Z5131">
        <v>0</v>
      </c>
      <c r="AA5131">
        <v>0</v>
      </c>
      <c r="AB5131">
        <v>0</v>
      </c>
      <c r="AC5131">
        <v>0</v>
      </c>
      <c r="AD5131">
        <v>1</v>
      </c>
    </row>
    <row r="5132" spans="1:30" hidden="1" x14ac:dyDescent="0.3">
      <c r="A5132" t="s">
        <v>17047</v>
      </c>
      <c r="B5132" t="s">
        <v>17053</v>
      </c>
      <c r="C5132" t="s">
        <v>32</v>
      </c>
      <c r="E5132" s="1">
        <v>42127</v>
      </c>
      <c r="F5132">
        <v>1000000</v>
      </c>
      <c r="G5132" t="s">
        <v>17047</v>
      </c>
      <c r="H5132" t="s">
        <v>17049</v>
      </c>
      <c r="I5132" t="s">
        <v>17050</v>
      </c>
      <c r="J5132" t="s">
        <v>17051</v>
      </c>
      <c r="K5132" t="s">
        <v>37</v>
      </c>
      <c r="L5132" t="s">
        <v>53</v>
      </c>
      <c r="M5132" t="s">
        <v>73</v>
      </c>
      <c r="N5132" t="s">
        <v>74</v>
      </c>
      <c r="O5132" t="s">
        <v>75</v>
      </c>
      <c r="P5132" s="1">
        <v>40179</v>
      </c>
      <c r="Q5132" t="s">
        <v>53</v>
      </c>
      <c r="R5132" t="s">
        <v>56</v>
      </c>
      <c r="S5132" t="s">
        <v>41</v>
      </c>
      <c r="T5132" t="s">
        <v>13105</v>
      </c>
      <c r="U5132" t="s">
        <v>13105</v>
      </c>
      <c r="V5132">
        <v>0</v>
      </c>
      <c r="W5132">
        <v>0</v>
      </c>
      <c r="X5132">
        <v>0</v>
      </c>
      <c r="Y5132">
        <v>0</v>
      </c>
      <c r="Z5132">
        <v>0</v>
      </c>
      <c r="AA5132">
        <v>0</v>
      </c>
      <c r="AB5132">
        <v>0</v>
      </c>
      <c r="AC5132">
        <v>0</v>
      </c>
      <c r="AD5132">
        <v>1</v>
      </c>
    </row>
    <row r="5133" spans="1:30" hidden="1" x14ac:dyDescent="0.3">
      <c r="A5133" t="s">
        <v>17047</v>
      </c>
      <c r="B5133" t="s">
        <v>17054</v>
      </c>
      <c r="C5133" t="s">
        <v>32</v>
      </c>
      <c r="D5133" t="s">
        <v>50</v>
      </c>
      <c r="E5133" t="s">
        <v>1963</v>
      </c>
      <c r="F5133">
        <v>2000000</v>
      </c>
      <c r="G5133" t="s">
        <v>17047</v>
      </c>
      <c r="H5133" t="s">
        <v>17049</v>
      </c>
      <c r="I5133" t="s">
        <v>17050</v>
      </c>
      <c r="J5133" t="s">
        <v>17051</v>
      </c>
      <c r="K5133" t="s">
        <v>37</v>
      </c>
      <c r="L5133" t="s">
        <v>53</v>
      </c>
      <c r="M5133" t="s">
        <v>73</v>
      </c>
      <c r="N5133" t="s">
        <v>74</v>
      </c>
      <c r="O5133" t="s">
        <v>75</v>
      </c>
      <c r="P5133" s="1">
        <v>40179</v>
      </c>
      <c r="Q5133" t="s">
        <v>53</v>
      </c>
      <c r="R5133" t="s">
        <v>56</v>
      </c>
      <c r="S5133" t="s">
        <v>41</v>
      </c>
      <c r="T5133" t="s">
        <v>13105</v>
      </c>
      <c r="U5133" t="s">
        <v>13105</v>
      </c>
      <c r="V5133">
        <v>0</v>
      </c>
      <c r="W5133">
        <v>0</v>
      </c>
      <c r="X5133">
        <v>0</v>
      </c>
      <c r="Y5133">
        <v>0</v>
      </c>
      <c r="Z5133">
        <v>0</v>
      </c>
      <c r="AA5133">
        <v>0</v>
      </c>
      <c r="AB5133">
        <v>0</v>
      </c>
      <c r="AC5133">
        <v>0</v>
      </c>
      <c r="AD5133">
        <v>1</v>
      </c>
    </row>
    <row r="5134" spans="1:30" hidden="1" x14ac:dyDescent="0.3">
      <c r="A5134" t="s">
        <v>17055</v>
      </c>
      <c r="B5134" t="s">
        <v>17056</v>
      </c>
      <c r="C5134" t="s">
        <v>32</v>
      </c>
      <c r="D5134" t="s">
        <v>33</v>
      </c>
      <c r="E5134" s="1">
        <v>39093</v>
      </c>
      <c r="F5134">
        <v>100000000</v>
      </c>
      <c r="G5134" t="s">
        <v>17055</v>
      </c>
      <c r="H5134" t="s">
        <v>17057</v>
      </c>
      <c r="I5134" t="s">
        <v>13446</v>
      </c>
      <c r="J5134" t="s">
        <v>17058</v>
      </c>
      <c r="K5134" t="s">
        <v>37</v>
      </c>
      <c r="L5134" t="s">
        <v>53</v>
      </c>
      <c r="M5134" t="s">
        <v>54</v>
      </c>
      <c r="N5134" t="s">
        <v>1778</v>
      </c>
      <c r="O5134" t="s">
        <v>1779</v>
      </c>
      <c r="P5134" s="1">
        <v>36532</v>
      </c>
      <c r="Q5134" t="s">
        <v>53</v>
      </c>
      <c r="R5134" t="s">
        <v>56</v>
      </c>
      <c r="S5134" t="s">
        <v>41</v>
      </c>
      <c r="T5134" t="s">
        <v>13105</v>
      </c>
      <c r="U5134" t="s">
        <v>13105</v>
      </c>
      <c r="V5134">
        <v>0</v>
      </c>
      <c r="W5134">
        <v>0</v>
      </c>
      <c r="X5134">
        <v>0</v>
      </c>
      <c r="Y5134">
        <v>0</v>
      </c>
      <c r="Z5134">
        <v>0</v>
      </c>
      <c r="AA5134">
        <v>0</v>
      </c>
      <c r="AB5134">
        <v>0</v>
      </c>
      <c r="AC5134">
        <v>0</v>
      </c>
      <c r="AD5134">
        <v>1</v>
      </c>
    </row>
    <row r="5135" spans="1:30" hidden="1" x14ac:dyDescent="0.3">
      <c r="A5135" t="s">
        <v>17055</v>
      </c>
      <c r="B5135" t="s">
        <v>17059</v>
      </c>
      <c r="C5135" t="s">
        <v>32</v>
      </c>
      <c r="D5135" t="s">
        <v>50</v>
      </c>
      <c r="E5135" s="1">
        <v>38723</v>
      </c>
      <c r="F5135">
        <v>10000000</v>
      </c>
      <c r="G5135" t="s">
        <v>17055</v>
      </c>
      <c r="H5135" t="s">
        <v>17057</v>
      </c>
      <c r="I5135" t="s">
        <v>13446</v>
      </c>
      <c r="J5135" t="s">
        <v>17058</v>
      </c>
      <c r="K5135" t="s">
        <v>37</v>
      </c>
      <c r="L5135" t="s">
        <v>53</v>
      </c>
      <c r="M5135" t="s">
        <v>54</v>
      </c>
      <c r="N5135" t="s">
        <v>1778</v>
      </c>
      <c r="O5135" t="s">
        <v>1779</v>
      </c>
      <c r="P5135" s="1">
        <v>36532</v>
      </c>
      <c r="Q5135" t="s">
        <v>53</v>
      </c>
      <c r="R5135" t="s">
        <v>56</v>
      </c>
      <c r="S5135" t="s">
        <v>41</v>
      </c>
      <c r="T5135" t="s">
        <v>13105</v>
      </c>
      <c r="U5135" t="s">
        <v>13105</v>
      </c>
      <c r="V5135">
        <v>0</v>
      </c>
      <c r="W5135">
        <v>0</v>
      </c>
      <c r="X5135">
        <v>0</v>
      </c>
      <c r="Y5135">
        <v>0</v>
      </c>
      <c r="Z5135">
        <v>0</v>
      </c>
      <c r="AA5135">
        <v>0</v>
      </c>
      <c r="AB5135">
        <v>0</v>
      </c>
      <c r="AC5135">
        <v>0</v>
      </c>
      <c r="AD5135">
        <v>1</v>
      </c>
    </row>
    <row r="5136" spans="1:30" hidden="1" x14ac:dyDescent="0.3">
      <c r="A5136" t="s">
        <v>17055</v>
      </c>
      <c r="B5136" t="s">
        <v>17060</v>
      </c>
      <c r="C5136" t="s">
        <v>32</v>
      </c>
      <c r="E5136" s="1">
        <v>40189</v>
      </c>
      <c r="F5136">
        <v>5330125</v>
      </c>
      <c r="G5136" t="s">
        <v>17055</v>
      </c>
      <c r="H5136" t="s">
        <v>17057</v>
      </c>
      <c r="I5136" t="s">
        <v>13446</v>
      </c>
      <c r="J5136" t="s">
        <v>17058</v>
      </c>
      <c r="K5136" t="s">
        <v>37</v>
      </c>
      <c r="L5136" t="s">
        <v>53</v>
      </c>
      <c r="M5136" t="s">
        <v>54</v>
      </c>
      <c r="N5136" t="s">
        <v>1778</v>
      </c>
      <c r="O5136" t="s">
        <v>1779</v>
      </c>
      <c r="P5136" s="1">
        <v>36532</v>
      </c>
      <c r="Q5136" t="s">
        <v>53</v>
      </c>
      <c r="R5136" t="s">
        <v>56</v>
      </c>
      <c r="S5136" t="s">
        <v>41</v>
      </c>
      <c r="T5136" t="s">
        <v>13105</v>
      </c>
      <c r="U5136" t="s">
        <v>13105</v>
      </c>
      <c r="V5136">
        <v>0</v>
      </c>
      <c r="W5136">
        <v>0</v>
      </c>
      <c r="X5136">
        <v>0</v>
      </c>
      <c r="Y5136">
        <v>0</v>
      </c>
      <c r="Z5136">
        <v>0</v>
      </c>
      <c r="AA5136">
        <v>0</v>
      </c>
      <c r="AB5136">
        <v>0</v>
      </c>
      <c r="AC5136">
        <v>0</v>
      </c>
      <c r="AD5136">
        <v>1</v>
      </c>
    </row>
    <row r="5137" spans="1:30" hidden="1" x14ac:dyDescent="0.3">
      <c r="A5137" t="s">
        <v>17055</v>
      </c>
      <c r="B5137" t="s">
        <v>17061</v>
      </c>
      <c r="C5137" t="s">
        <v>32</v>
      </c>
      <c r="D5137" t="s">
        <v>50</v>
      </c>
      <c r="E5137" t="s">
        <v>11296</v>
      </c>
      <c r="F5137">
        <v>8000000</v>
      </c>
      <c r="G5137" t="s">
        <v>17055</v>
      </c>
      <c r="H5137" t="s">
        <v>17057</v>
      </c>
      <c r="I5137" t="s">
        <v>13446</v>
      </c>
      <c r="J5137" t="s">
        <v>17058</v>
      </c>
      <c r="K5137" t="s">
        <v>37</v>
      </c>
      <c r="L5137" t="s">
        <v>53</v>
      </c>
      <c r="M5137" t="s">
        <v>54</v>
      </c>
      <c r="N5137" t="s">
        <v>1778</v>
      </c>
      <c r="O5137" t="s">
        <v>1779</v>
      </c>
      <c r="P5137" s="1">
        <v>36532</v>
      </c>
      <c r="Q5137" t="s">
        <v>53</v>
      </c>
      <c r="R5137" t="s">
        <v>56</v>
      </c>
      <c r="S5137" t="s">
        <v>41</v>
      </c>
      <c r="T5137" t="s">
        <v>13105</v>
      </c>
      <c r="U5137" t="s">
        <v>13105</v>
      </c>
      <c r="V5137">
        <v>0</v>
      </c>
      <c r="W5137">
        <v>0</v>
      </c>
      <c r="X5137">
        <v>0</v>
      </c>
      <c r="Y5137">
        <v>0</v>
      </c>
      <c r="Z5137">
        <v>0</v>
      </c>
      <c r="AA5137">
        <v>0</v>
      </c>
      <c r="AB5137">
        <v>0</v>
      </c>
      <c r="AC5137">
        <v>0</v>
      </c>
      <c r="AD5137">
        <v>1</v>
      </c>
    </row>
    <row r="5138" spans="1:30" hidden="1" x14ac:dyDescent="0.3">
      <c r="A5138" t="s">
        <v>17055</v>
      </c>
      <c r="B5138" t="s">
        <v>17062</v>
      </c>
      <c r="C5138" t="s">
        <v>32</v>
      </c>
      <c r="E5138" s="1">
        <v>40547</v>
      </c>
      <c r="F5138">
        <v>7538150</v>
      </c>
      <c r="G5138" t="s">
        <v>17055</v>
      </c>
      <c r="H5138" t="s">
        <v>17057</v>
      </c>
      <c r="I5138" t="s">
        <v>13446</v>
      </c>
      <c r="J5138" t="s">
        <v>17058</v>
      </c>
      <c r="K5138" t="s">
        <v>37</v>
      </c>
      <c r="L5138" t="s">
        <v>53</v>
      </c>
      <c r="M5138" t="s">
        <v>54</v>
      </c>
      <c r="N5138" t="s">
        <v>1778</v>
      </c>
      <c r="O5138" t="s">
        <v>1779</v>
      </c>
      <c r="P5138" s="1">
        <v>36532</v>
      </c>
      <c r="Q5138" t="s">
        <v>53</v>
      </c>
      <c r="R5138" t="s">
        <v>56</v>
      </c>
      <c r="S5138" t="s">
        <v>41</v>
      </c>
      <c r="T5138" t="s">
        <v>13105</v>
      </c>
      <c r="U5138" t="s">
        <v>13105</v>
      </c>
      <c r="V5138">
        <v>0</v>
      </c>
      <c r="W5138">
        <v>0</v>
      </c>
      <c r="X5138">
        <v>0</v>
      </c>
      <c r="Y5138">
        <v>0</v>
      </c>
      <c r="Z5138">
        <v>0</v>
      </c>
      <c r="AA5138">
        <v>0</v>
      </c>
      <c r="AB5138">
        <v>0</v>
      </c>
      <c r="AC5138">
        <v>0</v>
      </c>
      <c r="AD5138">
        <v>1</v>
      </c>
    </row>
    <row r="5139" spans="1:30" hidden="1" x14ac:dyDescent="0.3">
      <c r="A5139" t="s">
        <v>17063</v>
      </c>
      <c r="B5139" t="s">
        <v>17064</v>
      </c>
      <c r="C5139" t="s">
        <v>32</v>
      </c>
      <c r="E5139" t="s">
        <v>17065</v>
      </c>
      <c r="F5139">
        <v>5000000</v>
      </c>
      <c r="G5139" t="s">
        <v>17063</v>
      </c>
      <c r="H5139" t="s">
        <v>17066</v>
      </c>
      <c r="I5139" t="s">
        <v>17067</v>
      </c>
      <c r="J5139" t="s">
        <v>13105</v>
      </c>
      <c r="K5139" t="s">
        <v>109</v>
      </c>
      <c r="L5139" t="s">
        <v>53</v>
      </c>
      <c r="M5139" t="s">
        <v>1025</v>
      </c>
      <c r="N5139" t="s">
        <v>1026</v>
      </c>
      <c r="O5139" t="s">
        <v>17068</v>
      </c>
      <c r="P5139" s="1">
        <v>37622</v>
      </c>
      <c r="Q5139" t="s">
        <v>53</v>
      </c>
      <c r="R5139" t="s">
        <v>56</v>
      </c>
      <c r="S5139" t="s">
        <v>41</v>
      </c>
      <c r="T5139" t="s">
        <v>13105</v>
      </c>
      <c r="U5139" t="s">
        <v>13105</v>
      </c>
      <c r="V5139">
        <v>0</v>
      </c>
      <c r="W5139">
        <v>0</v>
      </c>
      <c r="X5139">
        <v>0</v>
      </c>
      <c r="Y5139">
        <v>0</v>
      </c>
      <c r="Z5139">
        <v>0</v>
      </c>
      <c r="AA5139">
        <v>0</v>
      </c>
      <c r="AB5139">
        <v>0</v>
      </c>
      <c r="AC5139">
        <v>0</v>
      </c>
      <c r="AD5139">
        <v>1</v>
      </c>
    </row>
    <row r="5140" spans="1:30" hidden="1" x14ac:dyDescent="0.3">
      <c r="A5140" t="s">
        <v>17069</v>
      </c>
      <c r="B5140" t="s">
        <v>17070</v>
      </c>
      <c r="C5140" t="s">
        <v>32</v>
      </c>
      <c r="D5140" t="s">
        <v>50</v>
      </c>
      <c r="E5140" s="1">
        <v>41275</v>
      </c>
      <c r="F5140">
        <v>2500000</v>
      </c>
      <c r="G5140" t="s">
        <v>17069</v>
      </c>
      <c r="H5140" t="s">
        <v>17071</v>
      </c>
      <c r="I5140" t="s">
        <v>17072</v>
      </c>
      <c r="J5140" t="s">
        <v>17073</v>
      </c>
      <c r="K5140" t="s">
        <v>37</v>
      </c>
      <c r="L5140" t="s">
        <v>53</v>
      </c>
      <c r="M5140" t="s">
        <v>54</v>
      </c>
      <c r="N5140" t="s">
        <v>95</v>
      </c>
      <c r="O5140" t="s">
        <v>96</v>
      </c>
      <c r="P5140" s="1">
        <v>40179</v>
      </c>
      <c r="Q5140" t="s">
        <v>53</v>
      </c>
      <c r="R5140" t="s">
        <v>56</v>
      </c>
      <c r="S5140" t="s">
        <v>41</v>
      </c>
      <c r="T5140" t="s">
        <v>13105</v>
      </c>
      <c r="U5140" t="s">
        <v>13105</v>
      </c>
      <c r="V5140">
        <v>0</v>
      </c>
      <c r="W5140">
        <v>0</v>
      </c>
      <c r="X5140">
        <v>0</v>
      </c>
      <c r="Y5140">
        <v>0</v>
      </c>
      <c r="Z5140">
        <v>0</v>
      </c>
      <c r="AA5140">
        <v>0</v>
      </c>
      <c r="AB5140">
        <v>0</v>
      </c>
      <c r="AC5140">
        <v>0</v>
      </c>
      <c r="AD5140">
        <v>1</v>
      </c>
    </row>
    <row r="5141" spans="1:30" hidden="1" x14ac:dyDescent="0.3">
      <c r="A5141" t="s">
        <v>17074</v>
      </c>
      <c r="B5141" t="s">
        <v>17075</v>
      </c>
      <c r="C5141" t="s">
        <v>32</v>
      </c>
      <c r="E5141" s="1">
        <v>41647</v>
      </c>
      <c r="F5141">
        <v>8270000</v>
      </c>
      <c r="G5141" t="s">
        <v>17074</v>
      </c>
      <c r="H5141" t="s">
        <v>17076</v>
      </c>
      <c r="I5141" t="s">
        <v>17077</v>
      </c>
      <c r="J5141" t="s">
        <v>17078</v>
      </c>
      <c r="K5141" t="s">
        <v>37</v>
      </c>
      <c r="L5141" t="s">
        <v>53</v>
      </c>
      <c r="M5141" t="s">
        <v>150</v>
      </c>
      <c r="N5141" t="s">
        <v>151</v>
      </c>
      <c r="O5141" t="s">
        <v>151</v>
      </c>
      <c r="P5141" s="1">
        <v>40910</v>
      </c>
      <c r="Q5141" t="s">
        <v>53</v>
      </c>
      <c r="R5141" t="s">
        <v>56</v>
      </c>
      <c r="S5141" t="s">
        <v>41</v>
      </c>
      <c r="T5141" t="s">
        <v>13105</v>
      </c>
      <c r="U5141" t="s">
        <v>13105</v>
      </c>
      <c r="V5141">
        <v>0</v>
      </c>
      <c r="W5141">
        <v>0</v>
      </c>
      <c r="X5141">
        <v>0</v>
      </c>
      <c r="Y5141">
        <v>0</v>
      </c>
      <c r="Z5141">
        <v>0</v>
      </c>
      <c r="AA5141">
        <v>0</v>
      </c>
      <c r="AB5141">
        <v>0</v>
      </c>
      <c r="AC5141">
        <v>0</v>
      </c>
      <c r="AD5141">
        <v>1</v>
      </c>
    </row>
    <row r="5142" spans="1:30" hidden="1" x14ac:dyDescent="0.3">
      <c r="A5142" t="s">
        <v>17074</v>
      </c>
      <c r="B5142" t="s">
        <v>17079</v>
      </c>
      <c r="C5142" t="s">
        <v>32</v>
      </c>
      <c r="D5142" t="s">
        <v>50</v>
      </c>
      <c r="E5142" t="s">
        <v>17080</v>
      </c>
      <c r="F5142">
        <v>5000000</v>
      </c>
      <c r="G5142" t="s">
        <v>17074</v>
      </c>
      <c r="H5142" t="s">
        <v>17076</v>
      </c>
      <c r="I5142" t="s">
        <v>17077</v>
      </c>
      <c r="J5142" t="s">
        <v>17078</v>
      </c>
      <c r="K5142" t="s">
        <v>37</v>
      </c>
      <c r="L5142" t="s">
        <v>53</v>
      </c>
      <c r="M5142" t="s">
        <v>150</v>
      </c>
      <c r="N5142" t="s">
        <v>151</v>
      </c>
      <c r="O5142" t="s">
        <v>151</v>
      </c>
      <c r="P5142" s="1">
        <v>40910</v>
      </c>
      <c r="Q5142" t="s">
        <v>53</v>
      </c>
      <c r="R5142" t="s">
        <v>56</v>
      </c>
      <c r="S5142" t="s">
        <v>41</v>
      </c>
      <c r="T5142" t="s">
        <v>13105</v>
      </c>
      <c r="U5142" t="s">
        <v>13105</v>
      </c>
      <c r="V5142">
        <v>0</v>
      </c>
      <c r="W5142">
        <v>0</v>
      </c>
      <c r="X5142">
        <v>0</v>
      </c>
      <c r="Y5142">
        <v>0</v>
      </c>
      <c r="Z5142">
        <v>0</v>
      </c>
      <c r="AA5142">
        <v>0</v>
      </c>
      <c r="AB5142">
        <v>0</v>
      </c>
      <c r="AC5142">
        <v>0</v>
      </c>
      <c r="AD5142">
        <v>1</v>
      </c>
    </row>
    <row r="5143" spans="1:30" hidden="1" x14ac:dyDescent="0.3">
      <c r="A5143" t="s">
        <v>17074</v>
      </c>
      <c r="B5143" t="s">
        <v>17081</v>
      </c>
      <c r="C5143" t="s">
        <v>32</v>
      </c>
      <c r="D5143" t="s">
        <v>50</v>
      </c>
      <c r="E5143" t="s">
        <v>6043</v>
      </c>
      <c r="F5143">
        <v>2500000</v>
      </c>
      <c r="G5143" t="s">
        <v>17074</v>
      </c>
      <c r="H5143" t="s">
        <v>17076</v>
      </c>
      <c r="I5143" t="s">
        <v>17077</v>
      </c>
      <c r="J5143" t="s">
        <v>17078</v>
      </c>
      <c r="K5143" t="s">
        <v>37</v>
      </c>
      <c r="L5143" t="s">
        <v>53</v>
      </c>
      <c r="M5143" t="s">
        <v>150</v>
      </c>
      <c r="N5143" t="s">
        <v>151</v>
      </c>
      <c r="O5143" t="s">
        <v>151</v>
      </c>
      <c r="P5143" s="1">
        <v>40910</v>
      </c>
      <c r="Q5143" t="s">
        <v>53</v>
      </c>
      <c r="R5143" t="s">
        <v>56</v>
      </c>
      <c r="S5143" t="s">
        <v>41</v>
      </c>
      <c r="T5143" t="s">
        <v>13105</v>
      </c>
      <c r="U5143" t="s">
        <v>13105</v>
      </c>
      <c r="V5143">
        <v>0</v>
      </c>
      <c r="W5143">
        <v>0</v>
      </c>
      <c r="X5143">
        <v>0</v>
      </c>
      <c r="Y5143">
        <v>0</v>
      </c>
      <c r="Z5143">
        <v>0</v>
      </c>
      <c r="AA5143">
        <v>0</v>
      </c>
      <c r="AB5143">
        <v>0</v>
      </c>
      <c r="AC5143">
        <v>0</v>
      </c>
      <c r="AD5143">
        <v>1</v>
      </c>
    </row>
    <row r="5144" spans="1:30" hidden="1" x14ac:dyDescent="0.3">
      <c r="A5144" t="s">
        <v>17082</v>
      </c>
      <c r="B5144" t="s">
        <v>17083</v>
      </c>
      <c r="C5144" t="s">
        <v>32</v>
      </c>
      <c r="D5144" t="s">
        <v>50</v>
      </c>
      <c r="E5144" s="1">
        <v>40555</v>
      </c>
      <c r="F5144">
        <v>550000</v>
      </c>
      <c r="G5144" t="s">
        <v>17082</v>
      </c>
      <c r="H5144" t="s">
        <v>17084</v>
      </c>
      <c r="I5144" t="s">
        <v>17085</v>
      </c>
      <c r="J5144" t="s">
        <v>17086</v>
      </c>
      <c r="K5144" t="s">
        <v>37</v>
      </c>
      <c r="L5144" t="s">
        <v>53</v>
      </c>
      <c r="M5144" t="s">
        <v>54</v>
      </c>
      <c r="N5144" t="s">
        <v>95</v>
      </c>
      <c r="O5144" t="s">
        <v>96</v>
      </c>
      <c r="P5144" s="1">
        <v>40544</v>
      </c>
      <c r="Q5144" t="s">
        <v>53</v>
      </c>
      <c r="R5144" t="s">
        <v>56</v>
      </c>
      <c r="S5144" t="s">
        <v>41</v>
      </c>
      <c r="T5144" t="s">
        <v>13105</v>
      </c>
      <c r="U5144" t="s">
        <v>13105</v>
      </c>
      <c r="V5144">
        <v>0</v>
      </c>
      <c r="W5144">
        <v>0</v>
      </c>
      <c r="X5144">
        <v>0</v>
      </c>
      <c r="Y5144">
        <v>0</v>
      </c>
      <c r="Z5144">
        <v>0</v>
      </c>
      <c r="AA5144">
        <v>0</v>
      </c>
      <c r="AB5144">
        <v>0</v>
      </c>
      <c r="AC5144">
        <v>0</v>
      </c>
      <c r="AD5144">
        <v>1</v>
      </c>
    </row>
    <row r="5145" spans="1:30" hidden="1" x14ac:dyDescent="0.3">
      <c r="A5145" t="s">
        <v>17087</v>
      </c>
      <c r="B5145" t="s">
        <v>17088</v>
      </c>
      <c r="C5145" t="s">
        <v>32</v>
      </c>
      <c r="D5145" t="s">
        <v>33</v>
      </c>
      <c r="E5145" s="1">
        <v>41092</v>
      </c>
      <c r="F5145">
        <v>10000000</v>
      </c>
      <c r="G5145" t="s">
        <v>17087</v>
      </c>
      <c r="H5145" t="s">
        <v>17089</v>
      </c>
      <c r="I5145" t="s">
        <v>17090</v>
      </c>
      <c r="J5145" t="s">
        <v>14815</v>
      </c>
      <c r="K5145" t="s">
        <v>37</v>
      </c>
      <c r="L5145" t="s">
        <v>53</v>
      </c>
      <c r="M5145" t="s">
        <v>73</v>
      </c>
      <c r="N5145" t="s">
        <v>74</v>
      </c>
      <c r="O5145" t="s">
        <v>75</v>
      </c>
      <c r="P5145" s="1">
        <v>38726</v>
      </c>
      <c r="Q5145" t="s">
        <v>53</v>
      </c>
      <c r="R5145" t="s">
        <v>56</v>
      </c>
      <c r="S5145" t="s">
        <v>41</v>
      </c>
      <c r="T5145" t="s">
        <v>13105</v>
      </c>
      <c r="U5145" t="s">
        <v>13105</v>
      </c>
      <c r="V5145">
        <v>0</v>
      </c>
      <c r="W5145">
        <v>0</v>
      </c>
      <c r="X5145">
        <v>0</v>
      </c>
      <c r="Y5145">
        <v>0</v>
      </c>
      <c r="Z5145">
        <v>0</v>
      </c>
      <c r="AA5145">
        <v>0</v>
      </c>
      <c r="AB5145">
        <v>0</v>
      </c>
      <c r="AC5145">
        <v>0</v>
      </c>
      <c r="AD5145">
        <v>1</v>
      </c>
    </row>
    <row r="5146" spans="1:30" hidden="1" x14ac:dyDescent="0.3">
      <c r="A5146" t="s">
        <v>17091</v>
      </c>
      <c r="B5146" t="s">
        <v>17092</v>
      </c>
      <c r="C5146" t="s">
        <v>32</v>
      </c>
      <c r="E5146" s="1">
        <v>36560</v>
      </c>
      <c r="F5146">
        <v>7500000</v>
      </c>
      <c r="G5146" t="s">
        <v>17091</v>
      </c>
      <c r="H5146" t="s">
        <v>17093</v>
      </c>
      <c r="J5146" t="s">
        <v>17094</v>
      </c>
      <c r="K5146" t="s">
        <v>72</v>
      </c>
      <c r="L5146" t="s">
        <v>53</v>
      </c>
      <c r="M5146" t="s">
        <v>637</v>
      </c>
      <c r="N5146" t="s">
        <v>102</v>
      </c>
      <c r="O5146" t="s">
        <v>5739</v>
      </c>
      <c r="P5146" s="1">
        <v>35796</v>
      </c>
      <c r="Q5146" t="s">
        <v>53</v>
      </c>
      <c r="R5146" t="s">
        <v>56</v>
      </c>
      <c r="S5146" t="s">
        <v>41</v>
      </c>
      <c r="T5146" t="s">
        <v>13105</v>
      </c>
      <c r="U5146" t="s">
        <v>13105</v>
      </c>
      <c r="V5146">
        <v>0</v>
      </c>
      <c r="W5146">
        <v>0</v>
      </c>
      <c r="X5146">
        <v>0</v>
      </c>
      <c r="Y5146">
        <v>0</v>
      </c>
      <c r="Z5146">
        <v>0</v>
      </c>
      <c r="AA5146">
        <v>0</v>
      </c>
      <c r="AB5146">
        <v>0</v>
      </c>
      <c r="AC5146">
        <v>0</v>
      </c>
      <c r="AD5146">
        <v>1</v>
      </c>
    </row>
    <row r="5147" spans="1:30" hidden="1" x14ac:dyDescent="0.3">
      <c r="A5147" t="s">
        <v>17095</v>
      </c>
      <c r="B5147" t="s">
        <v>17096</v>
      </c>
      <c r="C5147" t="s">
        <v>32</v>
      </c>
      <c r="E5147" t="s">
        <v>10412</v>
      </c>
      <c r="F5147">
        <v>5000000</v>
      </c>
      <c r="G5147" t="s">
        <v>17095</v>
      </c>
      <c r="H5147" t="s">
        <v>17097</v>
      </c>
      <c r="I5147" t="s">
        <v>17098</v>
      </c>
      <c r="J5147" t="s">
        <v>13105</v>
      </c>
      <c r="K5147" t="s">
        <v>37</v>
      </c>
      <c r="L5147" t="s">
        <v>53</v>
      </c>
      <c r="M5147" t="s">
        <v>54</v>
      </c>
      <c r="N5147" t="s">
        <v>95</v>
      </c>
      <c r="O5147" t="s">
        <v>4878</v>
      </c>
      <c r="Q5147" t="s">
        <v>53</v>
      </c>
      <c r="R5147" t="s">
        <v>56</v>
      </c>
      <c r="S5147" t="s">
        <v>41</v>
      </c>
      <c r="T5147" t="s">
        <v>13105</v>
      </c>
      <c r="U5147" t="s">
        <v>13105</v>
      </c>
      <c r="V5147">
        <v>0</v>
      </c>
      <c r="W5147">
        <v>0</v>
      </c>
      <c r="X5147">
        <v>0</v>
      </c>
      <c r="Y5147">
        <v>0</v>
      </c>
      <c r="Z5147">
        <v>0</v>
      </c>
      <c r="AA5147">
        <v>0</v>
      </c>
      <c r="AB5147">
        <v>0</v>
      </c>
      <c r="AC5147">
        <v>0</v>
      </c>
      <c r="AD5147">
        <v>1</v>
      </c>
    </row>
    <row r="5148" spans="1:30" hidden="1" x14ac:dyDescent="0.3">
      <c r="A5148" t="s">
        <v>17099</v>
      </c>
      <c r="B5148" t="s">
        <v>17100</v>
      </c>
      <c r="C5148" t="s">
        <v>32</v>
      </c>
      <c r="D5148" t="s">
        <v>50</v>
      </c>
      <c r="E5148" s="1">
        <v>38718</v>
      </c>
      <c r="F5148">
        <v>10000000</v>
      </c>
      <c r="G5148" t="s">
        <v>17099</v>
      </c>
      <c r="H5148" t="s">
        <v>17101</v>
      </c>
      <c r="I5148" t="s">
        <v>17102</v>
      </c>
      <c r="J5148" t="s">
        <v>14701</v>
      </c>
      <c r="K5148" t="s">
        <v>37</v>
      </c>
      <c r="L5148" t="s">
        <v>53</v>
      </c>
      <c r="M5148" t="s">
        <v>54</v>
      </c>
      <c r="N5148" t="s">
        <v>55</v>
      </c>
      <c r="O5148" t="s">
        <v>55</v>
      </c>
      <c r="P5148" s="1">
        <v>37987</v>
      </c>
      <c r="Q5148" t="s">
        <v>53</v>
      </c>
      <c r="R5148" t="s">
        <v>56</v>
      </c>
      <c r="S5148" t="s">
        <v>41</v>
      </c>
      <c r="T5148" t="s">
        <v>13105</v>
      </c>
      <c r="U5148" t="s">
        <v>13105</v>
      </c>
      <c r="V5148">
        <v>0</v>
      </c>
      <c r="W5148">
        <v>0</v>
      </c>
      <c r="X5148">
        <v>0</v>
      </c>
      <c r="Y5148">
        <v>0</v>
      </c>
      <c r="Z5148">
        <v>0</v>
      </c>
      <c r="AA5148">
        <v>0</v>
      </c>
      <c r="AB5148">
        <v>0</v>
      </c>
      <c r="AC5148">
        <v>0</v>
      </c>
      <c r="AD5148">
        <v>1</v>
      </c>
    </row>
    <row r="5149" spans="1:30" hidden="1" x14ac:dyDescent="0.3">
      <c r="A5149" t="s">
        <v>17099</v>
      </c>
      <c r="B5149" t="s">
        <v>17103</v>
      </c>
      <c r="C5149" t="s">
        <v>32</v>
      </c>
      <c r="D5149" t="s">
        <v>139</v>
      </c>
      <c r="E5149" s="1">
        <v>39634</v>
      </c>
      <c r="F5149">
        <v>51000000</v>
      </c>
      <c r="G5149" t="s">
        <v>17099</v>
      </c>
      <c r="H5149" t="s">
        <v>17101</v>
      </c>
      <c r="I5149" t="s">
        <v>17102</v>
      </c>
      <c r="J5149" t="s">
        <v>14701</v>
      </c>
      <c r="K5149" t="s">
        <v>37</v>
      </c>
      <c r="L5149" t="s">
        <v>53</v>
      </c>
      <c r="M5149" t="s">
        <v>54</v>
      </c>
      <c r="N5149" t="s">
        <v>55</v>
      </c>
      <c r="O5149" t="s">
        <v>55</v>
      </c>
      <c r="P5149" s="1">
        <v>37987</v>
      </c>
      <c r="Q5149" t="s">
        <v>53</v>
      </c>
      <c r="R5149" t="s">
        <v>56</v>
      </c>
      <c r="S5149" t="s">
        <v>41</v>
      </c>
      <c r="T5149" t="s">
        <v>13105</v>
      </c>
      <c r="U5149" t="s">
        <v>13105</v>
      </c>
      <c r="V5149">
        <v>0</v>
      </c>
      <c r="W5149">
        <v>0</v>
      </c>
      <c r="X5149">
        <v>0</v>
      </c>
      <c r="Y5149">
        <v>0</v>
      </c>
      <c r="Z5149">
        <v>0</v>
      </c>
      <c r="AA5149">
        <v>0</v>
      </c>
      <c r="AB5149">
        <v>0</v>
      </c>
      <c r="AC5149">
        <v>0</v>
      </c>
      <c r="AD5149">
        <v>1</v>
      </c>
    </row>
    <row r="5150" spans="1:30" hidden="1" x14ac:dyDescent="0.3">
      <c r="A5150" t="s">
        <v>17099</v>
      </c>
      <c r="B5150" t="s">
        <v>17104</v>
      </c>
      <c r="C5150" t="s">
        <v>32</v>
      </c>
      <c r="D5150" t="s">
        <v>33</v>
      </c>
      <c r="E5150" s="1">
        <v>38727</v>
      </c>
      <c r="F5150">
        <v>40000000</v>
      </c>
      <c r="G5150" t="s">
        <v>17099</v>
      </c>
      <c r="H5150" t="s">
        <v>17101</v>
      </c>
      <c r="I5150" t="s">
        <v>17102</v>
      </c>
      <c r="J5150" t="s">
        <v>14701</v>
      </c>
      <c r="K5150" t="s">
        <v>37</v>
      </c>
      <c r="L5150" t="s">
        <v>53</v>
      </c>
      <c r="M5150" t="s">
        <v>54</v>
      </c>
      <c r="N5150" t="s">
        <v>55</v>
      </c>
      <c r="O5150" t="s">
        <v>55</v>
      </c>
      <c r="P5150" s="1">
        <v>37987</v>
      </c>
      <c r="Q5150" t="s">
        <v>53</v>
      </c>
      <c r="R5150" t="s">
        <v>56</v>
      </c>
      <c r="S5150" t="s">
        <v>41</v>
      </c>
      <c r="T5150" t="s">
        <v>13105</v>
      </c>
      <c r="U5150" t="s">
        <v>13105</v>
      </c>
      <c r="V5150">
        <v>0</v>
      </c>
      <c r="W5150">
        <v>0</v>
      </c>
      <c r="X5150">
        <v>0</v>
      </c>
      <c r="Y5150">
        <v>0</v>
      </c>
      <c r="Z5150">
        <v>0</v>
      </c>
      <c r="AA5150">
        <v>0</v>
      </c>
      <c r="AB5150">
        <v>0</v>
      </c>
      <c r="AC5150">
        <v>0</v>
      </c>
      <c r="AD5150">
        <v>1</v>
      </c>
    </row>
    <row r="5151" spans="1:30" hidden="1" x14ac:dyDescent="0.3">
      <c r="A5151" t="s">
        <v>17105</v>
      </c>
      <c r="B5151" t="s">
        <v>17106</v>
      </c>
      <c r="C5151" t="s">
        <v>32</v>
      </c>
      <c r="D5151" t="s">
        <v>50</v>
      </c>
      <c r="E5151" t="s">
        <v>17107</v>
      </c>
      <c r="F5151">
        <v>12000000</v>
      </c>
      <c r="G5151" t="s">
        <v>17105</v>
      </c>
      <c r="H5151" t="s">
        <v>17108</v>
      </c>
      <c r="I5151" t="s">
        <v>17109</v>
      </c>
      <c r="J5151" t="s">
        <v>17110</v>
      </c>
      <c r="K5151" t="s">
        <v>72</v>
      </c>
      <c r="L5151" t="s">
        <v>53</v>
      </c>
      <c r="M5151" t="s">
        <v>774</v>
      </c>
      <c r="N5151" t="s">
        <v>775</v>
      </c>
      <c r="O5151" t="s">
        <v>12258</v>
      </c>
      <c r="P5151" s="1">
        <v>39083</v>
      </c>
      <c r="Q5151" t="s">
        <v>53</v>
      </c>
      <c r="R5151" t="s">
        <v>56</v>
      </c>
      <c r="S5151" t="s">
        <v>41</v>
      </c>
      <c r="T5151" t="s">
        <v>13105</v>
      </c>
      <c r="U5151" t="s">
        <v>13105</v>
      </c>
      <c r="V5151">
        <v>0</v>
      </c>
      <c r="W5151">
        <v>0</v>
      </c>
      <c r="X5151">
        <v>0</v>
      </c>
      <c r="Y5151">
        <v>0</v>
      </c>
      <c r="Z5151">
        <v>0</v>
      </c>
      <c r="AA5151">
        <v>0</v>
      </c>
      <c r="AB5151">
        <v>0</v>
      </c>
      <c r="AC5151">
        <v>0</v>
      </c>
      <c r="AD5151">
        <v>1</v>
      </c>
    </row>
    <row r="5152" spans="1:30" hidden="1" x14ac:dyDescent="0.3">
      <c r="A5152" t="s">
        <v>17111</v>
      </c>
      <c r="B5152" t="s">
        <v>17112</v>
      </c>
      <c r="C5152" t="s">
        <v>32</v>
      </c>
      <c r="D5152" t="s">
        <v>50</v>
      </c>
      <c r="E5152" t="s">
        <v>1156</v>
      </c>
      <c r="F5152">
        <v>2200000</v>
      </c>
      <c r="G5152" t="s">
        <v>17111</v>
      </c>
      <c r="H5152" t="s">
        <v>17113</v>
      </c>
      <c r="I5152" t="s">
        <v>17114</v>
      </c>
      <c r="J5152" t="s">
        <v>17115</v>
      </c>
      <c r="K5152" t="s">
        <v>37</v>
      </c>
      <c r="L5152" t="s">
        <v>53</v>
      </c>
      <c r="M5152" t="s">
        <v>54</v>
      </c>
      <c r="N5152" t="s">
        <v>95</v>
      </c>
      <c r="O5152" t="s">
        <v>174</v>
      </c>
      <c r="P5152" s="1">
        <v>39814</v>
      </c>
      <c r="Q5152" t="s">
        <v>53</v>
      </c>
      <c r="R5152" t="s">
        <v>56</v>
      </c>
      <c r="S5152" t="s">
        <v>41</v>
      </c>
      <c r="T5152" t="s">
        <v>13105</v>
      </c>
      <c r="U5152" t="s">
        <v>13105</v>
      </c>
      <c r="V5152">
        <v>0</v>
      </c>
      <c r="W5152">
        <v>0</v>
      </c>
      <c r="X5152">
        <v>0</v>
      </c>
      <c r="Y5152">
        <v>0</v>
      </c>
      <c r="Z5152">
        <v>0</v>
      </c>
      <c r="AA5152">
        <v>0</v>
      </c>
      <c r="AB5152">
        <v>0</v>
      </c>
      <c r="AC5152">
        <v>0</v>
      </c>
      <c r="AD5152">
        <v>1</v>
      </c>
    </row>
    <row r="5153" spans="1:30" hidden="1" x14ac:dyDescent="0.3">
      <c r="A5153" t="s">
        <v>17116</v>
      </c>
      <c r="B5153" t="s">
        <v>17117</v>
      </c>
      <c r="C5153" t="s">
        <v>32</v>
      </c>
      <c r="D5153" t="s">
        <v>139</v>
      </c>
      <c r="E5153" s="1">
        <v>41405</v>
      </c>
      <c r="F5153">
        <v>17500000</v>
      </c>
      <c r="G5153" t="s">
        <v>17116</v>
      </c>
      <c r="H5153" t="s">
        <v>17118</v>
      </c>
      <c r="I5153" t="s">
        <v>17119</v>
      </c>
      <c r="J5153" t="s">
        <v>17120</v>
      </c>
      <c r="K5153" t="s">
        <v>37</v>
      </c>
      <c r="L5153" t="s">
        <v>53</v>
      </c>
      <c r="M5153" t="s">
        <v>73</v>
      </c>
      <c r="N5153" t="s">
        <v>74</v>
      </c>
      <c r="O5153" t="s">
        <v>75</v>
      </c>
      <c r="P5153" s="1">
        <v>39822</v>
      </c>
      <c r="Q5153" t="s">
        <v>53</v>
      </c>
      <c r="R5153" t="s">
        <v>56</v>
      </c>
      <c r="S5153" t="s">
        <v>41</v>
      </c>
      <c r="T5153" t="s">
        <v>13105</v>
      </c>
      <c r="U5153" t="s">
        <v>13105</v>
      </c>
      <c r="V5153">
        <v>0</v>
      </c>
      <c r="W5153">
        <v>0</v>
      </c>
      <c r="X5153">
        <v>0</v>
      </c>
      <c r="Y5153">
        <v>0</v>
      </c>
      <c r="Z5153">
        <v>0</v>
      </c>
      <c r="AA5153">
        <v>0</v>
      </c>
      <c r="AB5153">
        <v>0</v>
      </c>
      <c r="AC5153">
        <v>0</v>
      </c>
      <c r="AD5153">
        <v>1</v>
      </c>
    </row>
    <row r="5154" spans="1:30" hidden="1" x14ac:dyDescent="0.3">
      <c r="A5154" t="s">
        <v>17116</v>
      </c>
      <c r="B5154" t="s">
        <v>17121</v>
      </c>
      <c r="C5154" t="s">
        <v>32</v>
      </c>
      <c r="D5154" t="s">
        <v>399</v>
      </c>
      <c r="E5154" t="s">
        <v>4320</v>
      </c>
      <c r="F5154">
        <v>46000000</v>
      </c>
      <c r="G5154" t="s">
        <v>17116</v>
      </c>
      <c r="H5154" t="s">
        <v>17118</v>
      </c>
      <c r="I5154" t="s">
        <v>17119</v>
      </c>
      <c r="J5154" t="s">
        <v>17120</v>
      </c>
      <c r="K5154" t="s">
        <v>37</v>
      </c>
      <c r="L5154" t="s">
        <v>53</v>
      </c>
      <c r="M5154" t="s">
        <v>73</v>
      </c>
      <c r="N5154" t="s">
        <v>74</v>
      </c>
      <c r="O5154" t="s">
        <v>75</v>
      </c>
      <c r="P5154" s="1">
        <v>39822</v>
      </c>
      <c r="Q5154" t="s">
        <v>53</v>
      </c>
      <c r="R5154" t="s">
        <v>56</v>
      </c>
      <c r="S5154" t="s">
        <v>41</v>
      </c>
      <c r="T5154" t="s">
        <v>13105</v>
      </c>
      <c r="U5154" t="s">
        <v>13105</v>
      </c>
      <c r="V5154">
        <v>0</v>
      </c>
      <c r="W5154">
        <v>0</v>
      </c>
      <c r="X5154">
        <v>0</v>
      </c>
      <c r="Y5154">
        <v>0</v>
      </c>
      <c r="Z5154">
        <v>0</v>
      </c>
      <c r="AA5154">
        <v>0</v>
      </c>
      <c r="AB5154">
        <v>0</v>
      </c>
      <c r="AC5154">
        <v>0</v>
      </c>
      <c r="AD5154">
        <v>1</v>
      </c>
    </row>
    <row r="5155" spans="1:30" hidden="1" x14ac:dyDescent="0.3">
      <c r="A5155" t="s">
        <v>17116</v>
      </c>
      <c r="B5155" t="s">
        <v>17122</v>
      </c>
      <c r="C5155" t="s">
        <v>32</v>
      </c>
      <c r="D5155" t="s">
        <v>322</v>
      </c>
      <c r="E5155" t="s">
        <v>15835</v>
      </c>
      <c r="F5155">
        <v>40000000</v>
      </c>
      <c r="G5155" t="s">
        <v>17116</v>
      </c>
      <c r="H5155" t="s">
        <v>17118</v>
      </c>
      <c r="I5155" t="s">
        <v>17119</v>
      </c>
      <c r="J5155" t="s">
        <v>17120</v>
      </c>
      <c r="K5155" t="s">
        <v>37</v>
      </c>
      <c r="L5155" t="s">
        <v>53</v>
      </c>
      <c r="M5155" t="s">
        <v>73</v>
      </c>
      <c r="N5155" t="s">
        <v>74</v>
      </c>
      <c r="O5155" t="s">
        <v>75</v>
      </c>
      <c r="P5155" s="1">
        <v>39822</v>
      </c>
      <c r="Q5155" t="s">
        <v>53</v>
      </c>
      <c r="R5155" t="s">
        <v>56</v>
      </c>
      <c r="S5155" t="s">
        <v>41</v>
      </c>
      <c r="T5155" t="s">
        <v>13105</v>
      </c>
      <c r="U5155" t="s">
        <v>13105</v>
      </c>
      <c r="V5155">
        <v>0</v>
      </c>
      <c r="W5155">
        <v>0</v>
      </c>
      <c r="X5155">
        <v>0</v>
      </c>
      <c r="Y5155">
        <v>0</v>
      </c>
      <c r="Z5155">
        <v>0</v>
      </c>
      <c r="AA5155">
        <v>0</v>
      </c>
      <c r="AB5155">
        <v>0</v>
      </c>
      <c r="AC5155">
        <v>0</v>
      </c>
      <c r="AD5155">
        <v>1</v>
      </c>
    </row>
    <row r="5156" spans="1:30" hidden="1" x14ac:dyDescent="0.3">
      <c r="A5156" t="s">
        <v>17116</v>
      </c>
      <c r="B5156" t="s">
        <v>17123</v>
      </c>
      <c r="C5156" t="s">
        <v>32</v>
      </c>
      <c r="D5156" t="s">
        <v>33</v>
      </c>
      <c r="E5156" s="1">
        <v>41396</v>
      </c>
      <c r="F5156">
        <v>15000000</v>
      </c>
      <c r="G5156" t="s">
        <v>17116</v>
      </c>
      <c r="H5156" t="s">
        <v>17118</v>
      </c>
      <c r="I5156" t="s">
        <v>17119</v>
      </c>
      <c r="J5156" t="s">
        <v>17120</v>
      </c>
      <c r="K5156" t="s">
        <v>37</v>
      </c>
      <c r="L5156" t="s">
        <v>53</v>
      </c>
      <c r="M5156" t="s">
        <v>73</v>
      </c>
      <c r="N5156" t="s">
        <v>74</v>
      </c>
      <c r="O5156" t="s">
        <v>75</v>
      </c>
      <c r="P5156" s="1">
        <v>39822</v>
      </c>
      <c r="Q5156" t="s">
        <v>53</v>
      </c>
      <c r="R5156" t="s">
        <v>56</v>
      </c>
      <c r="S5156" t="s">
        <v>41</v>
      </c>
      <c r="T5156" t="s">
        <v>13105</v>
      </c>
      <c r="U5156" t="s">
        <v>13105</v>
      </c>
      <c r="V5156">
        <v>0</v>
      </c>
      <c r="W5156">
        <v>0</v>
      </c>
      <c r="X5156">
        <v>0</v>
      </c>
      <c r="Y5156">
        <v>0</v>
      </c>
      <c r="Z5156">
        <v>0</v>
      </c>
      <c r="AA5156">
        <v>0</v>
      </c>
      <c r="AB5156">
        <v>0</v>
      </c>
      <c r="AC5156">
        <v>0</v>
      </c>
      <c r="AD5156">
        <v>1</v>
      </c>
    </row>
    <row r="5157" spans="1:30" hidden="1" x14ac:dyDescent="0.3">
      <c r="A5157" t="s">
        <v>17116</v>
      </c>
      <c r="B5157" t="s">
        <v>17124</v>
      </c>
      <c r="C5157" t="s">
        <v>32</v>
      </c>
      <c r="D5157" t="s">
        <v>50</v>
      </c>
      <c r="E5157" s="1">
        <v>41093</v>
      </c>
      <c r="F5157">
        <v>5000000</v>
      </c>
      <c r="G5157" t="s">
        <v>17116</v>
      </c>
      <c r="H5157" t="s">
        <v>17118</v>
      </c>
      <c r="I5157" t="s">
        <v>17119</v>
      </c>
      <c r="J5157" t="s">
        <v>17120</v>
      </c>
      <c r="K5157" t="s">
        <v>37</v>
      </c>
      <c r="L5157" t="s">
        <v>53</v>
      </c>
      <c r="M5157" t="s">
        <v>73</v>
      </c>
      <c r="N5157" t="s">
        <v>74</v>
      </c>
      <c r="O5157" t="s">
        <v>75</v>
      </c>
      <c r="P5157" s="1">
        <v>39822</v>
      </c>
      <c r="Q5157" t="s">
        <v>53</v>
      </c>
      <c r="R5157" t="s">
        <v>56</v>
      </c>
      <c r="S5157" t="s">
        <v>41</v>
      </c>
      <c r="T5157" t="s">
        <v>13105</v>
      </c>
      <c r="U5157" t="s">
        <v>13105</v>
      </c>
      <c r="V5157">
        <v>0</v>
      </c>
      <c r="W5157">
        <v>0</v>
      </c>
      <c r="X5157">
        <v>0</v>
      </c>
      <c r="Y5157">
        <v>0</v>
      </c>
      <c r="Z5157">
        <v>0</v>
      </c>
      <c r="AA5157">
        <v>0</v>
      </c>
      <c r="AB5157">
        <v>0</v>
      </c>
      <c r="AC5157">
        <v>0</v>
      </c>
      <c r="AD5157">
        <v>1</v>
      </c>
    </row>
    <row r="5158" spans="1:30" hidden="1" x14ac:dyDescent="0.3">
      <c r="A5158" t="s">
        <v>17125</v>
      </c>
      <c r="B5158" t="s">
        <v>17126</v>
      </c>
      <c r="C5158" t="s">
        <v>32</v>
      </c>
      <c r="D5158" t="s">
        <v>33</v>
      </c>
      <c r="E5158" s="1">
        <v>39452</v>
      </c>
      <c r="F5158">
        <v>5000000</v>
      </c>
      <c r="G5158" t="s">
        <v>17125</v>
      </c>
      <c r="H5158" t="s">
        <v>17127</v>
      </c>
      <c r="I5158" t="s">
        <v>17128</v>
      </c>
      <c r="J5158" t="s">
        <v>17129</v>
      </c>
      <c r="K5158" t="s">
        <v>72</v>
      </c>
      <c r="L5158" t="s">
        <v>53</v>
      </c>
      <c r="M5158" t="s">
        <v>54</v>
      </c>
      <c r="N5158" t="s">
        <v>95</v>
      </c>
      <c r="O5158" t="s">
        <v>96</v>
      </c>
      <c r="P5158" s="1">
        <v>39449</v>
      </c>
      <c r="Q5158" t="s">
        <v>53</v>
      </c>
      <c r="R5158" t="s">
        <v>56</v>
      </c>
      <c r="S5158" t="s">
        <v>41</v>
      </c>
      <c r="T5158" t="s">
        <v>13105</v>
      </c>
      <c r="U5158" t="s">
        <v>13105</v>
      </c>
      <c r="V5158">
        <v>0</v>
      </c>
      <c r="W5158">
        <v>0</v>
      </c>
      <c r="X5158">
        <v>0</v>
      </c>
      <c r="Y5158">
        <v>0</v>
      </c>
      <c r="Z5158">
        <v>0</v>
      </c>
      <c r="AA5158">
        <v>0</v>
      </c>
      <c r="AB5158">
        <v>0</v>
      </c>
      <c r="AC5158">
        <v>0</v>
      </c>
      <c r="AD5158">
        <v>1</v>
      </c>
    </row>
    <row r="5159" spans="1:30" hidden="1" x14ac:dyDescent="0.3">
      <c r="A5159" t="s">
        <v>17125</v>
      </c>
      <c r="B5159" t="s">
        <v>17130</v>
      </c>
      <c r="C5159" t="s">
        <v>32</v>
      </c>
      <c r="D5159" t="s">
        <v>50</v>
      </c>
      <c r="E5159" t="s">
        <v>5576</v>
      </c>
      <c r="F5159">
        <v>3300000</v>
      </c>
      <c r="G5159" t="s">
        <v>17125</v>
      </c>
      <c r="H5159" t="s">
        <v>17127</v>
      </c>
      <c r="I5159" t="s">
        <v>17128</v>
      </c>
      <c r="J5159" t="s">
        <v>17129</v>
      </c>
      <c r="K5159" t="s">
        <v>72</v>
      </c>
      <c r="L5159" t="s">
        <v>53</v>
      </c>
      <c r="M5159" t="s">
        <v>54</v>
      </c>
      <c r="N5159" t="s">
        <v>95</v>
      </c>
      <c r="O5159" t="s">
        <v>96</v>
      </c>
      <c r="P5159" s="1">
        <v>39449</v>
      </c>
      <c r="Q5159" t="s">
        <v>53</v>
      </c>
      <c r="R5159" t="s">
        <v>56</v>
      </c>
      <c r="S5159" t="s">
        <v>41</v>
      </c>
      <c r="T5159" t="s">
        <v>13105</v>
      </c>
      <c r="U5159" t="s">
        <v>13105</v>
      </c>
      <c r="V5159">
        <v>0</v>
      </c>
      <c r="W5159">
        <v>0</v>
      </c>
      <c r="X5159">
        <v>0</v>
      </c>
      <c r="Y5159">
        <v>0</v>
      </c>
      <c r="Z5159">
        <v>0</v>
      </c>
      <c r="AA5159">
        <v>0</v>
      </c>
      <c r="AB5159">
        <v>0</v>
      </c>
      <c r="AC5159">
        <v>0</v>
      </c>
      <c r="AD5159">
        <v>1</v>
      </c>
    </row>
    <row r="5160" spans="1:30" hidden="1" x14ac:dyDescent="0.3">
      <c r="A5160" t="s">
        <v>17131</v>
      </c>
      <c r="B5160" t="s">
        <v>17132</v>
      </c>
      <c r="C5160" t="s">
        <v>32</v>
      </c>
      <c r="E5160" t="s">
        <v>7384</v>
      </c>
      <c r="F5160">
        <v>195002</v>
      </c>
      <c r="G5160" t="s">
        <v>17131</v>
      </c>
      <c r="H5160" t="s">
        <v>17133</v>
      </c>
      <c r="I5160" t="s">
        <v>17134</v>
      </c>
      <c r="J5160" t="s">
        <v>17135</v>
      </c>
      <c r="K5160" t="s">
        <v>37</v>
      </c>
      <c r="L5160" t="s">
        <v>53</v>
      </c>
      <c r="M5160" t="s">
        <v>54</v>
      </c>
      <c r="N5160" t="s">
        <v>55</v>
      </c>
      <c r="O5160" t="s">
        <v>55</v>
      </c>
      <c r="P5160" s="1">
        <v>40181</v>
      </c>
      <c r="Q5160" t="s">
        <v>53</v>
      </c>
      <c r="R5160" t="s">
        <v>56</v>
      </c>
      <c r="S5160" t="s">
        <v>41</v>
      </c>
      <c r="T5160" t="s">
        <v>13105</v>
      </c>
      <c r="U5160" t="s">
        <v>13105</v>
      </c>
      <c r="V5160">
        <v>0</v>
      </c>
      <c r="W5160">
        <v>0</v>
      </c>
      <c r="X5160">
        <v>0</v>
      </c>
      <c r="Y5160">
        <v>0</v>
      </c>
      <c r="Z5160">
        <v>0</v>
      </c>
      <c r="AA5160">
        <v>0</v>
      </c>
      <c r="AB5160">
        <v>0</v>
      </c>
      <c r="AC5160">
        <v>0</v>
      </c>
      <c r="AD5160">
        <v>1</v>
      </c>
    </row>
    <row r="5161" spans="1:30" hidden="1" x14ac:dyDescent="0.3">
      <c r="A5161" t="s">
        <v>17131</v>
      </c>
      <c r="B5161" t="s">
        <v>17136</v>
      </c>
      <c r="C5161" t="s">
        <v>32</v>
      </c>
      <c r="E5161" s="1">
        <v>41214</v>
      </c>
      <c r="F5161">
        <v>517010</v>
      </c>
      <c r="G5161" t="s">
        <v>17131</v>
      </c>
      <c r="H5161" t="s">
        <v>17133</v>
      </c>
      <c r="I5161" t="s">
        <v>17134</v>
      </c>
      <c r="J5161" t="s">
        <v>17135</v>
      </c>
      <c r="K5161" t="s">
        <v>37</v>
      </c>
      <c r="L5161" t="s">
        <v>53</v>
      </c>
      <c r="M5161" t="s">
        <v>54</v>
      </c>
      <c r="N5161" t="s">
        <v>55</v>
      </c>
      <c r="O5161" t="s">
        <v>55</v>
      </c>
      <c r="P5161" s="1">
        <v>40181</v>
      </c>
      <c r="Q5161" t="s">
        <v>53</v>
      </c>
      <c r="R5161" t="s">
        <v>56</v>
      </c>
      <c r="S5161" t="s">
        <v>41</v>
      </c>
      <c r="T5161" t="s">
        <v>13105</v>
      </c>
      <c r="U5161" t="s">
        <v>13105</v>
      </c>
      <c r="V5161">
        <v>0</v>
      </c>
      <c r="W5161">
        <v>0</v>
      </c>
      <c r="X5161">
        <v>0</v>
      </c>
      <c r="Y5161">
        <v>0</v>
      </c>
      <c r="Z5161">
        <v>0</v>
      </c>
      <c r="AA5161">
        <v>0</v>
      </c>
      <c r="AB5161">
        <v>0</v>
      </c>
      <c r="AC5161">
        <v>0</v>
      </c>
      <c r="AD5161">
        <v>1</v>
      </c>
    </row>
    <row r="5162" spans="1:30" hidden="1" x14ac:dyDescent="0.3">
      <c r="A5162" t="s">
        <v>17131</v>
      </c>
      <c r="B5162" t="s">
        <v>17137</v>
      </c>
      <c r="C5162" t="s">
        <v>32</v>
      </c>
      <c r="E5162" s="1">
        <v>40636</v>
      </c>
      <c r="F5162">
        <v>302444</v>
      </c>
      <c r="G5162" t="s">
        <v>17131</v>
      </c>
      <c r="H5162" t="s">
        <v>17133</v>
      </c>
      <c r="I5162" t="s">
        <v>17134</v>
      </c>
      <c r="J5162" t="s">
        <v>17135</v>
      </c>
      <c r="K5162" t="s">
        <v>37</v>
      </c>
      <c r="L5162" t="s">
        <v>53</v>
      </c>
      <c r="M5162" t="s">
        <v>54</v>
      </c>
      <c r="N5162" t="s">
        <v>55</v>
      </c>
      <c r="O5162" t="s">
        <v>55</v>
      </c>
      <c r="P5162" s="1">
        <v>40181</v>
      </c>
      <c r="Q5162" t="s">
        <v>53</v>
      </c>
      <c r="R5162" t="s">
        <v>56</v>
      </c>
      <c r="S5162" t="s">
        <v>41</v>
      </c>
      <c r="T5162" t="s">
        <v>13105</v>
      </c>
      <c r="U5162" t="s">
        <v>13105</v>
      </c>
      <c r="V5162">
        <v>0</v>
      </c>
      <c r="W5162">
        <v>0</v>
      </c>
      <c r="X5162">
        <v>0</v>
      </c>
      <c r="Y5162">
        <v>0</v>
      </c>
      <c r="Z5162">
        <v>0</v>
      </c>
      <c r="AA5162">
        <v>0</v>
      </c>
      <c r="AB5162">
        <v>0</v>
      </c>
      <c r="AC5162">
        <v>0</v>
      </c>
      <c r="AD5162">
        <v>1</v>
      </c>
    </row>
    <row r="5163" spans="1:30" hidden="1" x14ac:dyDescent="0.3">
      <c r="A5163" t="s">
        <v>17138</v>
      </c>
      <c r="B5163" t="s">
        <v>17139</v>
      </c>
      <c r="C5163" t="s">
        <v>32</v>
      </c>
      <c r="D5163" t="s">
        <v>322</v>
      </c>
      <c r="E5163" t="s">
        <v>15588</v>
      </c>
      <c r="F5163">
        <v>4040262</v>
      </c>
      <c r="G5163" t="s">
        <v>17138</v>
      </c>
      <c r="H5163" t="s">
        <v>17140</v>
      </c>
      <c r="I5163" t="s">
        <v>17141</v>
      </c>
      <c r="J5163" t="s">
        <v>17142</v>
      </c>
      <c r="K5163" t="s">
        <v>72</v>
      </c>
      <c r="L5163" t="s">
        <v>53</v>
      </c>
      <c r="M5163" t="s">
        <v>54</v>
      </c>
      <c r="N5163" t="s">
        <v>55</v>
      </c>
      <c r="O5163" t="s">
        <v>1264</v>
      </c>
      <c r="P5163" s="1">
        <v>40919</v>
      </c>
      <c r="Q5163" t="s">
        <v>53</v>
      </c>
      <c r="R5163" t="s">
        <v>56</v>
      </c>
      <c r="S5163" t="s">
        <v>41</v>
      </c>
      <c r="T5163" t="s">
        <v>13105</v>
      </c>
      <c r="U5163" t="s">
        <v>13105</v>
      </c>
      <c r="V5163">
        <v>0</v>
      </c>
      <c r="W5163">
        <v>0</v>
      </c>
      <c r="X5163">
        <v>0</v>
      </c>
      <c r="Y5163">
        <v>0</v>
      </c>
      <c r="Z5163">
        <v>0</v>
      </c>
      <c r="AA5163">
        <v>0</v>
      </c>
      <c r="AB5163">
        <v>0</v>
      </c>
      <c r="AC5163">
        <v>0</v>
      </c>
      <c r="AD5163">
        <v>1</v>
      </c>
    </row>
    <row r="5164" spans="1:30" hidden="1" x14ac:dyDescent="0.3">
      <c r="A5164" t="s">
        <v>17138</v>
      </c>
      <c r="B5164" t="s">
        <v>17143</v>
      </c>
      <c r="C5164" t="s">
        <v>32</v>
      </c>
      <c r="E5164" s="1">
        <v>41642</v>
      </c>
      <c r="F5164">
        <v>200000</v>
      </c>
      <c r="G5164" t="s">
        <v>17138</v>
      </c>
      <c r="H5164" t="s">
        <v>17140</v>
      </c>
      <c r="I5164" t="s">
        <v>17141</v>
      </c>
      <c r="J5164" t="s">
        <v>17142</v>
      </c>
      <c r="K5164" t="s">
        <v>72</v>
      </c>
      <c r="L5164" t="s">
        <v>53</v>
      </c>
      <c r="M5164" t="s">
        <v>54</v>
      </c>
      <c r="N5164" t="s">
        <v>55</v>
      </c>
      <c r="O5164" t="s">
        <v>1264</v>
      </c>
      <c r="P5164" s="1">
        <v>40919</v>
      </c>
      <c r="Q5164" t="s">
        <v>53</v>
      </c>
      <c r="R5164" t="s">
        <v>56</v>
      </c>
      <c r="S5164" t="s">
        <v>41</v>
      </c>
      <c r="T5164" t="s">
        <v>13105</v>
      </c>
      <c r="U5164" t="s">
        <v>13105</v>
      </c>
      <c r="V5164">
        <v>0</v>
      </c>
      <c r="W5164">
        <v>0</v>
      </c>
      <c r="X5164">
        <v>0</v>
      </c>
      <c r="Y5164">
        <v>0</v>
      </c>
      <c r="Z5164">
        <v>0</v>
      </c>
      <c r="AA5164">
        <v>0</v>
      </c>
      <c r="AB5164">
        <v>0</v>
      </c>
      <c r="AC5164">
        <v>0</v>
      </c>
      <c r="AD5164">
        <v>1</v>
      </c>
    </row>
    <row r="5165" spans="1:30" hidden="1" x14ac:dyDescent="0.3">
      <c r="A5165" t="s">
        <v>17138</v>
      </c>
      <c r="B5165" t="s">
        <v>17144</v>
      </c>
      <c r="C5165" t="s">
        <v>32</v>
      </c>
      <c r="E5165" s="1">
        <v>41642</v>
      </c>
      <c r="F5165">
        <v>200000</v>
      </c>
      <c r="G5165" t="s">
        <v>17138</v>
      </c>
      <c r="H5165" t="s">
        <v>17140</v>
      </c>
      <c r="I5165" t="s">
        <v>17141</v>
      </c>
      <c r="J5165" t="s">
        <v>17142</v>
      </c>
      <c r="K5165" t="s">
        <v>72</v>
      </c>
      <c r="L5165" t="s">
        <v>53</v>
      </c>
      <c r="M5165" t="s">
        <v>54</v>
      </c>
      <c r="N5165" t="s">
        <v>55</v>
      </c>
      <c r="O5165" t="s">
        <v>1264</v>
      </c>
      <c r="P5165" s="1">
        <v>40919</v>
      </c>
      <c r="Q5165" t="s">
        <v>53</v>
      </c>
      <c r="R5165" t="s">
        <v>56</v>
      </c>
      <c r="S5165" t="s">
        <v>41</v>
      </c>
      <c r="T5165" t="s">
        <v>13105</v>
      </c>
      <c r="U5165" t="s">
        <v>13105</v>
      </c>
      <c r="V5165">
        <v>0</v>
      </c>
      <c r="W5165">
        <v>0</v>
      </c>
      <c r="X5165">
        <v>0</v>
      </c>
      <c r="Y5165">
        <v>0</v>
      </c>
      <c r="Z5165">
        <v>0</v>
      </c>
      <c r="AA5165">
        <v>0</v>
      </c>
      <c r="AB5165">
        <v>0</v>
      </c>
      <c r="AC5165">
        <v>0</v>
      </c>
      <c r="AD5165">
        <v>1</v>
      </c>
    </row>
    <row r="5166" spans="1:30" hidden="1" x14ac:dyDescent="0.3">
      <c r="A5166" t="s">
        <v>17145</v>
      </c>
      <c r="B5166" t="s">
        <v>17146</v>
      </c>
      <c r="C5166" t="s">
        <v>32</v>
      </c>
      <c r="D5166" t="s">
        <v>50</v>
      </c>
      <c r="E5166" t="s">
        <v>3619</v>
      </c>
      <c r="F5166">
        <v>2500000</v>
      </c>
      <c r="G5166" t="s">
        <v>17145</v>
      </c>
      <c r="H5166" t="s">
        <v>17147</v>
      </c>
      <c r="I5166" t="s">
        <v>17148</v>
      </c>
      <c r="J5166" t="s">
        <v>13105</v>
      </c>
      <c r="K5166" t="s">
        <v>37</v>
      </c>
      <c r="L5166" t="s">
        <v>53</v>
      </c>
      <c r="M5166" t="s">
        <v>73</v>
      </c>
      <c r="N5166" t="s">
        <v>74</v>
      </c>
      <c r="O5166" t="s">
        <v>75</v>
      </c>
      <c r="P5166" s="1">
        <v>40915</v>
      </c>
      <c r="Q5166" t="s">
        <v>53</v>
      </c>
      <c r="R5166" t="s">
        <v>56</v>
      </c>
      <c r="S5166" t="s">
        <v>41</v>
      </c>
      <c r="T5166" t="s">
        <v>13105</v>
      </c>
      <c r="U5166" t="s">
        <v>13105</v>
      </c>
      <c r="V5166">
        <v>0</v>
      </c>
      <c r="W5166">
        <v>0</v>
      </c>
      <c r="X5166">
        <v>0</v>
      </c>
      <c r="Y5166">
        <v>0</v>
      </c>
      <c r="Z5166">
        <v>0</v>
      </c>
      <c r="AA5166">
        <v>0</v>
      </c>
      <c r="AB5166">
        <v>0</v>
      </c>
      <c r="AC5166">
        <v>0</v>
      </c>
      <c r="AD5166">
        <v>1</v>
      </c>
    </row>
    <row r="5167" spans="1:30" hidden="1" x14ac:dyDescent="0.3">
      <c r="A5167" t="s">
        <v>17149</v>
      </c>
      <c r="B5167" t="s">
        <v>17150</v>
      </c>
      <c r="C5167" t="s">
        <v>32</v>
      </c>
      <c r="E5167" s="1">
        <v>41220</v>
      </c>
      <c r="F5167">
        <v>8250000</v>
      </c>
      <c r="G5167" t="s">
        <v>17149</v>
      </c>
      <c r="H5167" t="s">
        <v>17151</v>
      </c>
      <c r="I5167" t="s">
        <v>17152</v>
      </c>
      <c r="J5167" t="s">
        <v>17153</v>
      </c>
      <c r="K5167" t="s">
        <v>37</v>
      </c>
      <c r="L5167" t="s">
        <v>53</v>
      </c>
      <c r="M5167" t="s">
        <v>54</v>
      </c>
      <c r="N5167" t="s">
        <v>55</v>
      </c>
      <c r="O5167" t="s">
        <v>2709</v>
      </c>
      <c r="P5167" s="1">
        <v>39818</v>
      </c>
      <c r="Q5167" t="s">
        <v>53</v>
      </c>
      <c r="R5167" t="s">
        <v>56</v>
      </c>
      <c r="S5167" t="s">
        <v>41</v>
      </c>
      <c r="T5167" t="s">
        <v>13105</v>
      </c>
      <c r="U5167" t="s">
        <v>13105</v>
      </c>
      <c r="V5167">
        <v>0</v>
      </c>
      <c r="W5167">
        <v>0</v>
      </c>
      <c r="X5167">
        <v>0</v>
      </c>
      <c r="Y5167">
        <v>0</v>
      </c>
      <c r="Z5167">
        <v>0</v>
      </c>
      <c r="AA5167">
        <v>0</v>
      </c>
      <c r="AB5167">
        <v>0</v>
      </c>
      <c r="AC5167">
        <v>0</v>
      </c>
      <c r="AD5167">
        <v>1</v>
      </c>
    </row>
    <row r="5168" spans="1:30" hidden="1" x14ac:dyDescent="0.3">
      <c r="A5168" t="s">
        <v>17149</v>
      </c>
      <c r="B5168" t="s">
        <v>17154</v>
      </c>
      <c r="C5168" t="s">
        <v>32</v>
      </c>
      <c r="D5168" t="s">
        <v>33</v>
      </c>
      <c r="E5168" s="1">
        <v>40614</v>
      </c>
      <c r="F5168">
        <v>6300000</v>
      </c>
      <c r="G5168" t="s">
        <v>17149</v>
      </c>
      <c r="H5168" t="s">
        <v>17151</v>
      </c>
      <c r="I5168" t="s">
        <v>17152</v>
      </c>
      <c r="J5168" t="s">
        <v>17153</v>
      </c>
      <c r="K5168" t="s">
        <v>37</v>
      </c>
      <c r="L5168" t="s">
        <v>53</v>
      </c>
      <c r="M5168" t="s">
        <v>54</v>
      </c>
      <c r="N5168" t="s">
        <v>55</v>
      </c>
      <c r="O5168" t="s">
        <v>2709</v>
      </c>
      <c r="P5168" s="1">
        <v>39818</v>
      </c>
      <c r="Q5168" t="s">
        <v>53</v>
      </c>
      <c r="R5168" t="s">
        <v>56</v>
      </c>
      <c r="S5168" t="s">
        <v>41</v>
      </c>
      <c r="T5168" t="s">
        <v>13105</v>
      </c>
      <c r="U5168" t="s">
        <v>13105</v>
      </c>
      <c r="V5168">
        <v>0</v>
      </c>
      <c r="W5168">
        <v>0</v>
      </c>
      <c r="X5168">
        <v>0</v>
      </c>
      <c r="Y5168">
        <v>0</v>
      </c>
      <c r="Z5168">
        <v>0</v>
      </c>
      <c r="AA5168">
        <v>0</v>
      </c>
      <c r="AB5168">
        <v>0</v>
      </c>
      <c r="AC5168">
        <v>0</v>
      </c>
      <c r="AD5168">
        <v>1</v>
      </c>
    </row>
    <row r="5169" spans="1:30" hidden="1" x14ac:dyDescent="0.3">
      <c r="A5169" t="s">
        <v>17155</v>
      </c>
      <c r="B5169" t="s">
        <v>17156</v>
      </c>
      <c r="C5169" t="s">
        <v>32</v>
      </c>
      <c r="E5169" t="s">
        <v>2588</v>
      </c>
      <c r="F5169">
        <v>499999</v>
      </c>
      <c r="G5169" t="s">
        <v>17155</v>
      </c>
      <c r="H5169" t="s">
        <v>17157</v>
      </c>
      <c r="I5169" t="s">
        <v>17158</v>
      </c>
      <c r="J5169" t="s">
        <v>17159</v>
      </c>
      <c r="K5169" t="s">
        <v>37</v>
      </c>
      <c r="L5169" t="s">
        <v>53</v>
      </c>
      <c r="M5169" t="s">
        <v>717</v>
      </c>
      <c r="N5169" t="s">
        <v>1531</v>
      </c>
      <c r="O5169" t="s">
        <v>1531</v>
      </c>
      <c r="P5169" s="1">
        <v>40913</v>
      </c>
      <c r="Q5169" t="s">
        <v>53</v>
      </c>
      <c r="R5169" t="s">
        <v>56</v>
      </c>
      <c r="S5169" t="s">
        <v>41</v>
      </c>
      <c r="T5169" t="s">
        <v>13105</v>
      </c>
      <c r="U5169" t="s">
        <v>13105</v>
      </c>
      <c r="V5169">
        <v>0</v>
      </c>
      <c r="W5169">
        <v>0</v>
      </c>
      <c r="X5169">
        <v>0</v>
      </c>
      <c r="Y5169">
        <v>0</v>
      </c>
      <c r="Z5169">
        <v>0</v>
      </c>
      <c r="AA5169">
        <v>0</v>
      </c>
      <c r="AB5169">
        <v>0</v>
      </c>
      <c r="AC5169">
        <v>0</v>
      </c>
      <c r="AD5169">
        <v>1</v>
      </c>
    </row>
    <row r="5170" spans="1:30" hidden="1" x14ac:dyDescent="0.3">
      <c r="A5170" t="s">
        <v>17155</v>
      </c>
      <c r="B5170" t="s">
        <v>17160</v>
      </c>
      <c r="C5170" t="s">
        <v>32</v>
      </c>
      <c r="D5170" t="s">
        <v>50</v>
      </c>
      <c r="E5170" t="s">
        <v>16727</v>
      </c>
      <c r="F5170">
        <v>4400000</v>
      </c>
      <c r="G5170" t="s">
        <v>17155</v>
      </c>
      <c r="H5170" t="s">
        <v>17157</v>
      </c>
      <c r="I5170" t="s">
        <v>17158</v>
      </c>
      <c r="J5170" t="s">
        <v>17159</v>
      </c>
      <c r="K5170" t="s">
        <v>37</v>
      </c>
      <c r="L5170" t="s">
        <v>53</v>
      </c>
      <c r="M5170" t="s">
        <v>717</v>
      </c>
      <c r="N5170" t="s">
        <v>1531</v>
      </c>
      <c r="O5170" t="s">
        <v>1531</v>
      </c>
      <c r="P5170" s="1">
        <v>40913</v>
      </c>
      <c r="Q5170" t="s">
        <v>53</v>
      </c>
      <c r="R5170" t="s">
        <v>56</v>
      </c>
      <c r="S5170" t="s">
        <v>41</v>
      </c>
      <c r="T5170" t="s">
        <v>13105</v>
      </c>
      <c r="U5170" t="s">
        <v>13105</v>
      </c>
      <c r="V5170">
        <v>0</v>
      </c>
      <c r="W5170">
        <v>0</v>
      </c>
      <c r="X5170">
        <v>0</v>
      </c>
      <c r="Y5170">
        <v>0</v>
      </c>
      <c r="Z5170">
        <v>0</v>
      </c>
      <c r="AA5170">
        <v>0</v>
      </c>
      <c r="AB5170">
        <v>0</v>
      </c>
      <c r="AC5170">
        <v>0</v>
      </c>
      <c r="AD5170">
        <v>1</v>
      </c>
    </row>
    <row r="5171" spans="1:30" hidden="1" x14ac:dyDescent="0.3">
      <c r="A5171" t="s">
        <v>17161</v>
      </c>
      <c r="B5171" t="s">
        <v>17162</v>
      </c>
      <c r="C5171" t="s">
        <v>32</v>
      </c>
      <c r="D5171" t="s">
        <v>50</v>
      </c>
      <c r="E5171" s="1">
        <v>41187</v>
      </c>
      <c r="F5171">
        <v>5000000</v>
      </c>
      <c r="G5171" t="s">
        <v>17161</v>
      </c>
      <c r="H5171" t="s">
        <v>17163</v>
      </c>
      <c r="I5171" t="s">
        <v>17164</v>
      </c>
      <c r="J5171" t="s">
        <v>17165</v>
      </c>
      <c r="K5171" t="s">
        <v>109</v>
      </c>
      <c r="L5171" t="s">
        <v>53</v>
      </c>
      <c r="M5171" t="s">
        <v>54</v>
      </c>
      <c r="N5171" t="s">
        <v>95</v>
      </c>
      <c r="O5171" t="s">
        <v>96</v>
      </c>
      <c r="P5171" s="1">
        <v>40179</v>
      </c>
      <c r="Q5171" t="s">
        <v>53</v>
      </c>
      <c r="R5171" t="s">
        <v>56</v>
      </c>
      <c r="S5171" t="s">
        <v>41</v>
      </c>
      <c r="T5171" t="s">
        <v>13105</v>
      </c>
      <c r="U5171" t="s">
        <v>13105</v>
      </c>
      <c r="V5171">
        <v>0</v>
      </c>
      <c r="W5171">
        <v>0</v>
      </c>
      <c r="X5171">
        <v>0</v>
      </c>
      <c r="Y5171">
        <v>0</v>
      </c>
      <c r="Z5171">
        <v>0</v>
      </c>
      <c r="AA5171">
        <v>0</v>
      </c>
      <c r="AB5171">
        <v>0</v>
      </c>
      <c r="AC5171">
        <v>0</v>
      </c>
      <c r="AD5171">
        <v>1</v>
      </c>
    </row>
    <row r="5172" spans="1:30" hidden="1" x14ac:dyDescent="0.3">
      <c r="A5172" t="s">
        <v>17161</v>
      </c>
      <c r="B5172" t="s">
        <v>17166</v>
      </c>
      <c r="C5172" t="s">
        <v>32</v>
      </c>
      <c r="E5172" s="1">
        <v>40915</v>
      </c>
      <c r="F5172">
        <v>4379000</v>
      </c>
      <c r="G5172" t="s">
        <v>17161</v>
      </c>
      <c r="H5172" t="s">
        <v>17163</v>
      </c>
      <c r="I5172" t="s">
        <v>17164</v>
      </c>
      <c r="J5172" t="s">
        <v>17165</v>
      </c>
      <c r="K5172" t="s">
        <v>109</v>
      </c>
      <c r="L5172" t="s">
        <v>53</v>
      </c>
      <c r="M5172" t="s">
        <v>54</v>
      </c>
      <c r="N5172" t="s">
        <v>95</v>
      </c>
      <c r="O5172" t="s">
        <v>96</v>
      </c>
      <c r="P5172" s="1">
        <v>40179</v>
      </c>
      <c r="Q5172" t="s">
        <v>53</v>
      </c>
      <c r="R5172" t="s">
        <v>56</v>
      </c>
      <c r="S5172" t="s">
        <v>41</v>
      </c>
      <c r="T5172" t="s">
        <v>13105</v>
      </c>
      <c r="U5172" t="s">
        <v>13105</v>
      </c>
      <c r="V5172">
        <v>0</v>
      </c>
      <c r="W5172">
        <v>0</v>
      </c>
      <c r="X5172">
        <v>0</v>
      </c>
      <c r="Y5172">
        <v>0</v>
      </c>
      <c r="Z5172">
        <v>0</v>
      </c>
      <c r="AA5172">
        <v>0</v>
      </c>
      <c r="AB5172">
        <v>0</v>
      </c>
      <c r="AC5172">
        <v>0</v>
      </c>
      <c r="AD5172">
        <v>1</v>
      </c>
    </row>
    <row r="5173" spans="1:30" hidden="1" x14ac:dyDescent="0.3">
      <c r="A5173" t="s">
        <v>17161</v>
      </c>
      <c r="B5173" t="s">
        <v>17167</v>
      </c>
      <c r="C5173" t="s">
        <v>32</v>
      </c>
      <c r="E5173" t="s">
        <v>17168</v>
      </c>
      <c r="F5173">
        <v>3000000</v>
      </c>
      <c r="G5173" t="s">
        <v>17161</v>
      </c>
      <c r="H5173" t="s">
        <v>17163</v>
      </c>
      <c r="I5173" t="s">
        <v>17164</v>
      </c>
      <c r="J5173" t="s">
        <v>17165</v>
      </c>
      <c r="K5173" t="s">
        <v>109</v>
      </c>
      <c r="L5173" t="s">
        <v>53</v>
      </c>
      <c r="M5173" t="s">
        <v>54</v>
      </c>
      <c r="N5173" t="s">
        <v>95</v>
      </c>
      <c r="O5173" t="s">
        <v>96</v>
      </c>
      <c r="P5173" s="1">
        <v>40179</v>
      </c>
      <c r="Q5173" t="s">
        <v>53</v>
      </c>
      <c r="R5173" t="s">
        <v>56</v>
      </c>
      <c r="S5173" t="s">
        <v>41</v>
      </c>
      <c r="T5173" t="s">
        <v>13105</v>
      </c>
      <c r="U5173" t="s">
        <v>13105</v>
      </c>
      <c r="V5173">
        <v>0</v>
      </c>
      <c r="W5173">
        <v>0</v>
      </c>
      <c r="X5173">
        <v>0</v>
      </c>
      <c r="Y5173">
        <v>0</v>
      </c>
      <c r="Z5173">
        <v>0</v>
      </c>
      <c r="AA5173">
        <v>0</v>
      </c>
      <c r="AB5173">
        <v>0</v>
      </c>
      <c r="AC5173">
        <v>0</v>
      </c>
      <c r="AD5173">
        <v>1</v>
      </c>
    </row>
    <row r="5174" spans="1:30" hidden="1" x14ac:dyDescent="0.3">
      <c r="A5174" t="s">
        <v>17169</v>
      </c>
      <c r="B5174" t="s">
        <v>17170</v>
      </c>
      <c r="C5174" t="s">
        <v>32</v>
      </c>
      <c r="D5174" t="s">
        <v>50</v>
      </c>
      <c r="E5174" s="1">
        <v>40792</v>
      </c>
      <c r="F5174">
        <v>2000000</v>
      </c>
      <c r="G5174" t="s">
        <v>17169</v>
      </c>
      <c r="H5174" t="s">
        <v>17171</v>
      </c>
      <c r="I5174" t="s">
        <v>17172</v>
      </c>
      <c r="J5174" t="s">
        <v>17173</v>
      </c>
      <c r="K5174" t="s">
        <v>37</v>
      </c>
      <c r="L5174" t="s">
        <v>53</v>
      </c>
      <c r="M5174" t="s">
        <v>54</v>
      </c>
      <c r="N5174" t="s">
        <v>95</v>
      </c>
      <c r="O5174" t="s">
        <v>96</v>
      </c>
      <c r="P5174" s="1">
        <v>40181</v>
      </c>
      <c r="Q5174" t="s">
        <v>53</v>
      </c>
      <c r="R5174" t="s">
        <v>56</v>
      </c>
      <c r="S5174" t="s">
        <v>41</v>
      </c>
      <c r="T5174" t="s">
        <v>13105</v>
      </c>
      <c r="U5174" t="s">
        <v>13105</v>
      </c>
      <c r="V5174">
        <v>0</v>
      </c>
      <c r="W5174">
        <v>0</v>
      </c>
      <c r="X5174">
        <v>0</v>
      </c>
      <c r="Y5174">
        <v>0</v>
      </c>
      <c r="Z5174">
        <v>0</v>
      </c>
      <c r="AA5174">
        <v>0</v>
      </c>
      <c r="AB5174">
        <v>0</v>
      </c>
      <c r="AC5174">
        <v>0</v>
      </c>
      <c r="AD5174">
        <v>1</v>
      </c>
    </row>
    <row r="5175" spans="1:30" hidden="1" x14ac:dyDescent="0.3">
      <c r="A5175" t="s">
        <v>17174</v>
      </c>
      <c r="B5175" t="s">
        <v>17175</v>
      </c>
      <c r="C5175" t="s">
        <v>32</v>
      </c>
      <c r="D5175" t="s">
        <v>50</v>
      </c>
      <c r="E5175" t="s">
        <v>6967</v>
      </c>
      <c r="F5175">
        <v>7000000</v>
      </c>
      <c r="G5175" t="s">
        <v>17174</v>
      </c>
      <c r="H5175" t="s">
        <v>17176</v>
      </c>
      <c r="I5175" t="s">
        <v>17177</v>
      </c>
      <c r="J5175" t="s">
        <v>17178</v>
      </c>
      <c r="K5175" t="s">
        <v>72</v>
      </c>
      <c r="L5175" t="s">
        <v>53</v>
      </c>
      <c r="M5175" t="s">
        <v>73</v>
      </c>
      <c r="N5175" t="s">
        <v>74</v>
      </c>
      <c r="O5175" t="s">
        <v>75</v>
      </c>
      <c r="P5175" s="1">
        <v>40185</v>
      </c>
      <c r="Q5175" t="s">
        <v>53</v>
      </c>
      <c r="R5175" t="s">
        <v>56</v>
      </c>
      <c r="S5175" t="s">
        <v>41</v>
      </c>
      <c r="T5175" t="s">
        <v>13105</v>
      </c>
      <c r="U5175" t="s">
        <v>13105</v>
      </c>
      <c r="V5175">
        <v>0</v>
      </c>
      <c r="W5175">
        <v>0</v>
      </c>
      <c r="X5175">
        <v>0</v>
      </c>
      <c r="Y5175">
        <v>0</v>
      </c>
      <c r="Z5175">
        <v>0</v>
      </c>
      <c r="AA5175">
        <v>0</v>
      </c>
      <c r="AB5175">
        <v>0</v>
      </c>
      <c r="AC5175">
        <v>0</v>
      </c>
      <c r="AD5175">
        <v>1</v>
      </c>
    </row>
    <row r="5176" spans="1:30" hidden="1" x14ac:dyDescent="0.3">
      <c r="A5176" t="s">
        <v>17179</v>
      </c>
      <c r="B5176" t="s">
        <v>17180</v>
      </c>
      <c r="C5176" t="s">
        <v>32</v>
      </c>
      <c r="D5176" t="s">
        <v>33</v>
      </c>
      <c r="E5176" t="s">
        <v>6509</v>
      </c>
      <c r="F5176">
        <v>13000000</v>
      </c>
      <c r="G5176" t="s">
        <v>17179</v>
      </c>
      <c r="H5176" t="s">
        <v>17181</v>
      </c>
      <c r="I5176" t="s">
        <v>17182</v>
      </c>
      <c r="J5176" t="s">
        <v>17183</v>
      </c>
      <c r="K5176" t="s">
        <v>72</v>
      </c>
      <c r="L5176" t="s">
        <v>53</v>
      </c>
      <c r="M5176" t="s">
        <v>54</v>
      </c>
      <c r="N5176" t="s">
        <v>95</v>
      </c>
      <c r="O5176" t="s">
        <v>616</v>
      </c>
      <c r="P5176" s="1">
        <v>37257</v>
      </c>
      <c r="Q5176" t="s">
        <v>53</v>
      </c>
      <c r="R5176" t="s">
        <v>56</v>
      </c>
      <c r="S5176" t="s">
        <v>41</v>
      </c>
      <c r="T5176" t="s">
        <v>13105</v>
      </c>
      <c r="U5176" t="s">
        <v>13105</v>
      </c>
      <c r="V5176">
        <v>0</v>
      </c>
      <c r="W5176">
        <v>0</v>
      </c>
      <c r="X5176">
        <v>0</v>
      </c>
      <c r="Y5176">
        <v>0</v>
      </c>
      <c r="Z5176">
        <v>0</v>
      </c>
      <c r="AA5176">
        <v>0</v>
      </c>
      <c r="AB5176">
        <v>0</v>
      </c>
      <c r="AC5176">
        <v>0</v>
      </c>
      <c r="AD5176">
        <v>1</v>
      </c>
    </row>
    <row r="5177" spans="1:30" hidden="1" x14ac:dyDescent="0.3">
      <c r="A5177" t="s">
        <v>17179</v>
      </c>
      <c r="B5177" t="s">
        <v>17184</v>
      </c>
      <c r="C5177" t="s">
        <v>32</v>
      </c>
      <c r="D5177" t="s">
        <v>50</v>
      </c>
      <c r="E5177" t="s">
        <v>17185</v>
      </c>
      <c r="F5177">
        <v>6000000</v>
      </c>
      <c r="G5177" t="s">
        <v>17179</v>
      </c>
      <c r="H5177" t="s">
        <v>17181</v>
      </c>
      <c r="I5177" t="s">
        <v>17182</v>
      </c>
      <c r="J5177" t="s">
        <v>17183</v>
      </c>
      <c r="K5177" t="s">
        <v>72</v>
      </c>
      <c r="L5177" t="s">
        <v>53</v>
      </c>
      <c r="M5177" t="s">
        <v>54</v>
      </c>
      <c r="N5177" t="s">
        <v>95</v>
      </c>
      <c r="O5177" t="s">
        <v>616</v>
      </c>
      <c r="P5177" s="1">
        <v>37257</v>
      </c>
      <c r="Q5177" t="s">
        <v>53</v>
      </c>
      <c r="R5177" t="s">
        <v>56</v>
      </c>
      <c r="S5177" t="s">
        <v>41</v>
      </c>
      <c r="T5177" t="s">
        <v>13105</v>
      </c>
      <c r="U5177" t="s">
        <v>13105</v>
      </c>
      <c r="V5177">
        <v>0</v>
      </c>
      <c r="W5177">
        <v>0</v>
      </c>
      <c r="X5177">
        <v>0</v>
      </c>
      <c r="Y5177">
        <v>0</v>
      </c>
      <c r="Z5177">
        <v>0</v>
      </c>
      <c r="AA5177">
        <v>0</v>
      </c>
      <c r="AB5177">
        <v>0</v>
      </c>
      <c r="AC5177">
        <v>0</v>
      </c>
      <c r="AD5177">
        <v>1</v>
      </c>
    </row>
    <row r="5178" spans="1:30" hidden="1" x14ac:dyDescent="0.3">
      <c r="A5178" t="s">
        <v>17179</v>
      </c>
      <c r="B5178" t="s">
        <v>17186</v>
      </c>
      <c r="C5178" t="s">
        <v>32</v>
      </c>
      <c r="D5178" t="s">
        <v>322</v>
      </c>
      <c r="E5178" t="s">
        <v>4564</v>
      </c>
      <c r="F5178">
        <v>7600000</v>
      </c>
      <c r="G5178" t="s">
        <v>17179</v>
      </c>
      <c r="H5178" t="s">
        <v>17181</v>
      </c>
      <c r="I5178" t="s">
        <v>17182</v>
      </c>
      <c r="J5178" t="s">
        <v>17183</v>
      </c>
      <c r="K5178" t="s">
        <v>72</v>
      </c>
      <c r="L5178" t="s">
        <v>53</v>
      </c>
      <c r="M5178" t="s">
        <v>54</v>
      </c>
      <c r="N5178" t="s">
        <v>95</v>
      </c>
      <c r="O5178" t="s">
        <v>616</v>
      </c>
      <c r="P5178" s="1">
        <v>37257</v>
      </c>
      <c r="Q5178" t="s">
        <v>53</v>
      </c>
      <c r="R5178" t="s">
        <v>56</v>
      </c>
      <c r="S5178" t="s">
        <v>41</v>
      </c>
      <c r="T5178" t="s">
        <v>13105</v>
      </c>
      <c r="U5178" t="s">
        <v>13105</v>
      </c>
      <c r="V5178">
        <v>0</v>
      </c>
      <c r="W5178">
        <v>0</v>
      </c>
      <c r="X5178">
        <v>0</v>
      </c>
      <c r="Y5178">
        <v>0</v>
      </c>
      <c r="Z5178">
        <v>0</v>
      </c>
      <c r="AA5178">
        <v>0</v>
      </c>
      <c r="AB5178">
        <v>0</v>
      </c>
      <c r="AC5178">
        <v>0</v>
      </c>
      <c r="AD5178">
        <v>1</v>
      </c>
    </row>
    <row r="5179" spans="1:30" hidden="1" x14ac:dyDescent="0.3">
      <c r="A5179" t="s">
        <v>17179</v>
      </c>
      <c r="B5179" t="s">
        <v>17187</v>
      </c>
      <c r="C5179" t="s">
        <v>32</v>
      </c>
      <c r="D5179" t="s">
        <v>33</v>
      </c>
      <c r="E5179" t="s">
        <v>17188</v>
      </c>
      <c r="F5179">
        <v>9500000</v>
      </c>
      <c r="G5179" t="s">
        <v>17179</v>
      </c>
      <c r="H5179" t="s">
        <v>17181</v>
      </c>
      <c r="I5179" t="s">
        <v>17182</v>
      </c>
      <c r="J5179" t="s">
        <v>17183</v>
      </c>
      <c r="K5179" t="s">
        <v>72</v>
      </c>
      <c r="L5179" t="s">
        <v>53</v>
      </c>
      <c r="M5179" t="s">
        <v>54</v>
      </c>
      <c r="N5179" t="s">
        <v>95</v>
      </c>
      <c r="O5179" t="s">
        <v>616</v>
      </c>
      <c r="P5179" s="1">
        <v>37257</v>
      </c>
      <c r="Q5179" t="s">
        <v>53</v>
      </c>
      <c r="R5179" t="s">
        <v>56</v>
      </c>
      <c r="S5179" t="s">
        <v>41</v>
      </c>
      <c r="T5179" t="s">
        <v>13105</v>
      </c>
      <c r="U5179" t="s">
        <v>13105</v>
      </c>
      <c r="V5179">
        <v>0</v>
      </c>
      <c r="W5179">
        <v>0</v>
      </c>
      <c r="X5179">
        <v>0</v>
      </c>
      <c r="Y5179">
        <v>0</v>
      </c>
      <c r="Z5179">
        <v>0</v>
      </c>
      <c r="AA5179">
        <v>0</v>
      </c>
      <c r="AB5179">
        <v>0</v>
      </c>
      <c r="AC5179">
        <v>0</v>
      </c>
      <c r="AD5179">
        <v>1</v>
      </c>
    </row>
    <row r="5180" spans="1:30" hidden="1" x14ac:dyDescent="0.3">
      <c r="A5180" t="s">
        <v>17189</v>
      </c>
      <c r="B5180" t="s">
        <v>17190</v>
      </c>
      <c r="C5180" t="s">
        <v>32</v>
      </c>
      <c r="D5180" t="s">
        <v>50</v>
      </c>
      <c r="E5180" t="s">
        <v>2786</v>
      </c>
      <c r="F5180">
        <v>8500000</v>
      </c>
      <c r="G5180" t="s">
        <v>17189</v>
      </c>
      <c r="H5180" t="s">
        <v>17191</v>
      </c>
      <c r="I5180" t="s">
        <v>17192</v>
      </c>
      <c r="J5180" t="s">
        <v>17193</v>
      </c>
      <c r="K5180" t="s">
        <v>72</v>
      </c>
      <c r="L5180" t="s">
        <v>53</v>
      </c>
      <c r="M5180" t="s">
        <v>73</v>
      </c>
      <c r="N5180" t="s">
        <v>74</v>
      </c>
      <c r="O5180" t="s">
        <v>75</v>
      </c>
      <c r="P5180" s="1">
        <v>39451</v>
      </c>
      <c r="Q5180" t="s">
        <v>53</v>
      </c>
      <c r="R5180" t="s">
        <v>56</v>
      </c>
      <c r="S5180" t="s">
        <v>41</v>
      </c>
      <c r="T5180" t="s">
        <v>13105</v>
      </c>
      <c r="U5180" t="s">
        <v>13105</v>
      </c>
      <c r="V5180">
        <v>0</v>
      </c>
      <c r="W5180">
        <v>0</v>
      </c>
      <c r="X5180">
        <v>0</v>
      </c>
      <c r="Y5180">
        <v>0</v>
      </c>
      <c r="Z5180">
        <v>0</v>
      </c>
      <c r="AA5180">
        <v>0</v>
      </c>
      <c r="AB5180">
        <v>0</v>
      </c>
      <c r="AC5180">
        <v>0</v>
      </c>
      <c r="AD5180">
        <v>1</v>
      </c>
    </row>
    <row r="5181" spans="1:30" hidden="1" x14ac:dyDescent="0.3">
      <c r="A5181" t="s">
        <v>17194</v>
      </c>
      <c r="B5181" t="s">
        <v>17195</v>
      </c>
      <c r="C5181" t="s">
        <v>32</v>
      </c>
      <c r="E5181" t="s">
        <v>3766</v>
      </c>
      <c r="F5181">
        <v>500000</v>
      </c>
      <c r="G5181" t="s">
        <v>17194</v>
      </c>
      <c r="H5181" t="s">
        <v>17196</v>
      </c>
      <c r="I5181" t="s">
        <v>17197</v>
      </c>
      <c r="J5181" t="s">
        <v>17198</v>
      </c>
      <c r="K5181" t="s">
        <v>72</v>
      </c>
      <c r="L5181" t="s">
        <v>53</v>
      </c>
      <c r="M5181" t="s">
        <v>679</v>
      </c>
      <c r="N5181" t="s">
        <v>4996</v>
      </c>
      <c r="O5181" t="s">
        <v>17199</v>
      </c>
      <c r="P5181" s="1">
        <v>40184</v>
      </c>
      <c r="Q5181" t="s">
        <v>53</v>
      </c>
      <c r="R5181" t="s">
        <v>56</v>
      </c>
      <c r="S5181" t="s">
        <v>41</v>
      </c>
      <c r="T5181" t="s">
        <v>13105</v>
      </c>
      <c r="U5181" t="s">
        <v>13105</v>
      </c>
      <c r="V5181">
        <v>0</v>
      </c>
      <c r="W5181">
        <v>0</v>
      </c>
      <c r="X5181">
        <v>0</v>
      </c>
      <c r="Y5181">
        <v>0</v>
      </c>
      <c r="Z5181">
        <v>0</v>
      </c>
      <c r="AA5181">
        <v>0</v>
      </c>
      <c r="AB5181">
        <v>0</v>
      </c>
      <c r="AC5181">
        <v>0</v>
      </c>
      <c r="AD5181">
        <v>1</v>
      </c>
    </row>
    <row r="5182" spans="1:30" hidden="1" x14ac:dyDescent="0.3">
      <c r="A5182" t="s">
        <v>17194</v>
      </c>
      <c r="B5182" t="s">
        <v>17200</v>
      </c>
      <c r="C5182" t="s">
        <v>32</v>
      </c>
      <c r="D5182" t="s">
        <v>50</v>
      </c>
      <c r="E5182" t="s">
        <v>782</v>
      </c>
      <c r="F5182">
        <v>900000</v>
      </c>
      <c r="G5182" t="s">
        <v>17194</v>
      </c>
      <c r="H5182" t="s">
        <v>17196</v>
      </c>
      <c r="I5182" t="s">
        <v>17197</v>
      </c>
      <c r="J5182" t="s">
        <v>17198</v>
      </c>
      <c r="K5182" t="s">
        <v>72</v>
      </c>
      <c r="L5182" t="s">
        <v>53</v>
      </c>
      <c r="M5182" t="s">
        <v>679</v>
      </c>
      <c r="N5182" t="s">
        <v>4996</v>
      </c>
      <c r="O5182" t="s">
        <v>17199</v>
      </c>
      <c r="P5182" s="1">
        <v>40184</v>
      </c>
      <c r="Q5182" t="s">
        <v>53</v>
      </c>
      <c r="R5182" t="s">
        <v>56</v>
      </c>
      <c r="S5182" t="s">
        <v>41</v>
      </c>
      <c r="T5182" t="s">
        <v>13105</v>
      </c>
      <c r="U5182" t="s">
        <v>13105</v>
      </c>
      <c r="V5182">
        <v>0</v>
      </c>
      <c r="W5182">
        <v>0</v>
      </c>
      <c r="X5182">
        <v>0</v>
      </c>
      <c r="Y5182">
        <v>0</v>
      </c>
      <c r="Z5182">
        <v>0</v>
      </c>
      <c r="AA5182">
        <v>0</v>
      </c>
      <c r="AB5182">
        <v>0</v>
      </c>
      <c r="AC5182">
        <v>0</v>
      </c>
      <c r="AD5182">
        <v>1</v>
      </c>
    </row>
    <row r="5183" spans="1:30" hidden="1" x14ac:dyDescent="0.3">
      <c r="A5183" t="s">
        <v>17201</v>
      </c>
      <c r="B5183" t="s">
        <v>17202</v>
      </c>
      <c r="C5183" t="s">
        <v>32</v>
      </c>
      <c r="D5183" t="s">
        <v>50</v>
      </c>
      <c r="E5183" t="s">
        <v>13908</v>
      </c>
      <c r="F5183">
        <v>6200000</v>
      </c>
      <c r="G5183" t="s">
        <v>17201</v>
      </c>
      <c r="H5183" t="s">
        <v>17203</v>
      </c>
      <c r="I5183" t="s">
        <v>17204</v>
      </c>
      <c r="J5183" t="s">
        <v>17205</v>
      </c>
      <c r="K5183" t="s">
        <v>72</v>
      </c>
      <c r="L5183" t="s">
        <v>53</v>
      </c>
      <c r="M5183" t="s">
        <v>54</v>
      </c>
      <c r="N5183" t="s">
        <v>95</v>
      </c>
      <c r="O5183" t="s">
        <v>2374</v>
      </c>
      <c r="P5183" s="1">
        <v>39814</v>
      </c>
      <c r="Q5183" t="s">
        <v>53</v>
      </c>
      <c r="R5183" t="s">
        <v>56</v>
      </c>
      <c r="S5183" t="s">
        <v>41</v>
      </c>
      <c r="T5183" t="s">
        <v>13105</v>
      </c>
      <c r="U5183" t="s">
        <v>13105</v>
      </c>
      <c r="V5183">
        <v>0</v>
      </c>
      <c r="W5183">
        <v>0</v>
      </c>
      <c r="X5183">
        <v>0</v>
      </c>
      <c r="Y5183">
        <v>0</v>
      </c>
      <c r="Z5183">
        <v>0</v>
      </c>
      <c r="AA5183">
        <v>0</v>
      </c>
      <c r="AB5183">
        <v>0</v>
      </c>
      <c r="AC5183">
        <v>0</v>
      </c>
      <c r="AD5183">
        <v>1</v>
      </c>
    </row>
    <row r="5184" spans="1:30" hidden="1" x14ac:dyDescent="0.3">
      <c r="A5184" t="s">
        <v>17201</v>
      </c>
      <c r="B5184" t="s">
        <v>17206</v>
      </c>
      <c r="C5184" t="s">
        <v>32</v>
      </c>
      <c r="D5184" t="s">
        <v>33</v>
      </c>
      <c r="E5184" t="s">
        <v>2629</v>
      </c>
      <c r="F5184">
        <v>15000000</v>
      </c>
      <c r="G5184" t="s">
        <v>17201</v>
      </c>
      <c r="H5184" t="s">
        <v>17203</v>
      </c>
      <c r="I5184" t="s">
        <v>17204</v>
      </c>
      <c r="J5184" t="s">
        <v>17205</v>
      </c>
      <c r="K5184" t="s">
        <v>72</v>
      </c>
      <c r="L5184" t="s">
        <v>53</v>
      </c>
      <c r="M5184" t="s">
        <v>54</v>
      </c>
      <c r="N5184" t="s">
        <v>95</v>
      </c>
      <c r="O5184" t="s">
        <v>2374</v>
      </c>
      <c r="P5184" s="1">
        <v>39814</v>
      </c>
      <c r="Q5184" t="s">
        <v>53</v>
      </c>
      <c r="R5184" t="s">
        <v>56</v>
      </c>
      <c r="S5184" t="s">
        <v>41</v>
      </c>
      <c r="T5184" t="s">
        <v>13105</v>
      </c>
      <c r="U5184" t="s">
        <v>13105</v>
      </c>
      <c r="V5184">
        <v>0</v>
      </c>
      <c r="W5184">
        <v>0</v>
      </c>
      <c r="X5184">
        <v>0</v>
      </c>
      <c r="Y5184">
        <v>0</v>
      </c>
      <c r="Z5184">
        <v>0</v>
      </c>
      <c r="AA5184">
        <v>0</v>
      </c>
      <c r="AB5184">
        <v>0</v>
      </c>
      <c r="AC5184">
        <v>0</v>
      </c>
      <c r="AD5184">
        <v>1</v>
      </c>
    </row>
    <row r="5185" spans="1:30" hidden="1" x14ac:dyDescent="0.3">
      <c r="A5185" t="s">
        <v>17207</v>
      </c>
      <c r="B5185" t="s">
        <v>17208</v>
      </c>
      <c r="C5185" t="s">
        <v>32</v>
      </c>
      <c r="E5185" t="s">
        <v>17209</v>
      </c>
      <c r="F5185">
        <v>800000</v>
      </c>
      <c r="G5185" t="s">
        <v>17207</v>
      </c>
      <c r="H5185" t="s">
        <v>17210</v>
      </c>
      <c r="I5185" t="s">
        <v>17211</v>
      </c>
      <c r="J5185" t="s">
        <v>13105</v>
      </c>
      <c r="K5185" t="s">
        <v>109</v>
      </c>
      <c r="L5185" t="s">
        <v>53</v>
      </c>
      <c r="M5185" t="s">
        <v>73</v>
      </c>
      <c r="N5185" t="s">
        <v>74</v>
      </c>
      <c r="O5185" t="s">
        <v>75</v>
      </c>
      <c r="P5185" s="1">
        <v>40179</v>
      </c>
      <c r="Q5185" t="s">
        <v>53</v>
      </c>
      <c r="R5185" t="s">
        <v>56</v>
      </c>
      <c r="S5185" t="s">
        <v>41</v>
      </c>
      <c r="T5185" t="s">
        <v>13105</v>
      </c>
      <c r="U5185" t="s">
        <v>13105</v>
      </c>
      <c r="V5185">
        <v>0</v>
      </c>
      <c r="W5185">
        <v>0</v>
      </c>
      <c r="X5185">
        <v>0</v>
      </c>
      <c r="Y5185">
        <v>0</v>
      </c>
      <c r="Z5185">
        <v>0</v>
      </c>
      <c r="AA5185">
        <v>0</v>
      </c>
      <c r="AB5185">
        <v>0</v>
      </c>
      <c r="AC5185">
        <v>0</v>
      </c>
      <c r="AD5185">
        <v>1</v>
      </c>
    </row>
    <row r="5186" spans="1:30" hidden="1" x14ac:dyDescent="0.3">
      <c r="A5186" t="s">
        <v>17212</v>
      </c>
      <c r="B5186" t="s">
        <v>17213</v>
      </c>
      <c r="C5186" t="s">
        <v>32</v>
      </c>
      <c r="E5186" t="s">
        <v>596</v>
      </c>
      <c r="F5186">
        <v>60000000</v>
      </c>
      <c r="G5186" t="s">
        <v>17212</v>
      </c>
      <c r="H5186" t="s">
        <v>17214</v>
      </c>
      <c r="I5186" t="s">
        <v>17215</v>
      </c>
      <c r="J5186" t="s">
        <v>17216</v>
      </c>
      <c r="K5186" t="s">
        <v>37</v>
      </c>
      <c r="L5186" t="s">
        <v>53</v>
      </c>
      <c r="M5186" t="s">
        <v>54</v>
      </c>
      <c r="N5186" t="s">
        <v>55</v>
      </c>
      <c r="O5186" t="s">
        <v>1132</v>
      </c>
      <c r="P5186" t="s">
        <v>17217</v>
      </c>
      <c r="Q5186" t="s">
        <v>53</v>
      </c>
      <c r="R5186" t="s">
        <v>56</v>
      </c>
      <c r="S5186" t="s">
        <v>41</v>
      </c>
      <c r="T5186" t="s">
        <v>13105</v>
      </c>
      <c r="U5186" t="s">
        <v>13105</v>
      </c>
      <c r="V5186">
        <v>0</v>
      </c>
      <c r="W5186">
        <v>0</v>
      </c>
      <c r="X5186">
        <v>0</v>
      </c>
      <c r="Y5186">
        <v>0</v>
      </c>
      <c r="Z5186">
        <v>0</v>
      </c>
      <c r="AA5186">
        <v>0</v>
      </c>
      <c r="AB5186">
        <v>0</v>
      </c>
      <c r="AC5186">
        <v>0</v>
      </c>
      <c r="AD5186">
        <v>1</v>
      </c>
    </row>
    <row r="5187" spans="1:30" hidden="1" x14ac:dyDescent="0.3">
      <c r="A5187" t="s">
        <v>17218</v>
      </c>
      <c r="B5187" t="s">
        <v>17219</v>
      </c>
      <c r="C5187" t="s">
        <v>32</v>
      </c>
      <c r="D5187" t="s">
        <v>50</v>
      </c>
      <c r="E5187" t="s">
        <v>4845</v>
      </c>
      <c r="F5187">
        <v>2000000</v>
      </c>
      <c r="G5187" t="s">
        <v>17218</v>
      </c>
      <c r="H5187" t="s">
        <v>17220</v>
      </c>
      <c r="I5187" t="s">
        <v>17221</v>
      </c>
      <c r="J5187" t="s">
        <v>14596</v>
      </c>
      <c r="K5187" t="s">
        <v>109</v>
      </c>
      <c r="L5187" t="s">
        <v>53</v>
      </c>
      <c r="M5187" t="s">
        <v>704</v>
      </c>
      <c r="N5187" t="s">
        <v>705</v>
      </c>
      <c r="O5187" t="s">
        <v>706</v>
      </c>
      <c r="P5187" s="1">
        <v>38058</v>
      </c>
      <c r="Q5187" t="s">
        <v>53</v>
      </c>
      <c r="R5187" t="s">
        <v>56</v>
      </c>
      <c r="S5187" t="s">
        <v>41</v>
      </c>
      <c r="T5187" t="s">
        <v>13105</v>
      </c>
      <c r="U5187" t="s">
        <v>13105</v>
      </c>
      <c r="V5187">
        <v>0</v>
      </c>
      <c r="W5187">
        <v>0</v>
      </c>
      <c r="X5187">
        <v>0</v>
      </c>
      <c r="Y5187">
        <v>0</v>
      </c>
      <c r="Z5187">
        <v>0</v>
      </c>
      <c r="AA5187">
        <v>0</v>
      </c>
      <c r="AB5187">
        <v>0</v>
      </c>
      <c r="AC5187">
        <v>0</v>
      </c>
      <c r="AD5187">
        <v>1</v>
      </c>
    </row>
    <row r="5188" spans="1:30" hidden="1" x14ac:dyDescent="0.3">
      <c r="A5188" t="s">
        <v>17222</v>
      </c>
      <c r="B5188" t="s">
        <v>17223</v>
      </c>
      <c r="C5188" t="s">
        <v>32</v>
      </c>
      <c r="E5188" t="s">
        <v>2196</v>
      </c>
      <c r="F5188">
        <v>986851</v>
      </c>
      <c r="G5188" t="s">
        <v>17222</v>
      </c>
      <c r="H5188" t="s">
        <v>17224</v>
      </c>
      <c r="I5188" t="s">
        <v>17225</v>
      </c>
      <c r="J5188" t="s">
        <v>17226</v>
      </c>
      <c r="K5188" t="s">
        <v>109</v>
      </c>
      <c r="L5188" t="s">
        <v>53</v>
      </c>
      <c r="M5188" t="s">
        <v>54</v>
      </c>
      <c r="N5188" t="s">
        <v>95</v>
      </c>
      <c r="O5188" t="s">
        <v>96</v>
      </c>
      <c r="P5188" s="1">
        <v>39455</v>
      </c>
      <c r="Q5188" t="s">
        <v>53</v>
      </c>
      <c r="R5188" t="s">
        <v>56</v>
      </c>
      <c r="S5188" t="s">
        <v>41</v>
      </c>
      <c r="T5188" t="s">
        <v>13105</v>
      </c>
      <c r="U5188" t="s">
        <v>13105</v>
      </c>
      <c r="V5188">
        <v>0</v>
      </c>
      <c r="W5188">
        <v>0</v>
      </c>
      <c r="X5188">
        <v>0</v>
      </c>
      <c r="Y5188">
        <v>0</v>
      </c>
      <c r="Z5188">
        <v>0</v>
      </c>
      <c r="AA5188">
        <v>0</v>
      </c>
      <c r="AB5188">
        <v>0</v>
      </c>
      <c r="AC5188">
        <v>0</v>
      </c>
      <c r="AD5188">
        <v>1</v>
      </c>
    </row>
    <row r="5189" spans="1:30" hidden="1" x14ac:dyDescent="0.3">
      <c r="A5189" t="s">
        <v>17227</v>
      </c>
      <c r="B5189" t="s">
        <v>17228</v>
      </c>
      <c r="C5189" t="s">
        <v>32</v>
      </c>
      <c r="E5189" s="1">
        <v>41945</v>
      </c>
      <c r="F5189">
        <v>4000000</v>
      </c>
      <c r="G5189" t="s">
        <v>17227</v>
      </c>
      <c r="H5189" t="s">
        <v>17229</v>
      </c>
      <c r="I5189" t="s">
        <v>17230</v>
      </c>
      <c r="J5189" t="s">
        <v>13105</v>
      </c>
      <c r="K5189" t="s">
        <v>37</v>
      </c>
      <c r="L5189" t="s">
        <v>53</v>
      </c>
      <c r="M5189" t="s">
        <v>73</v>
      </c>
      <c r="N5189" t="s">
        <v>9920</v>
      </c>
      <c r="O5189" t="s">
        <v>9920</v>
      </c>
      <c r="P5189" s="1">
        <v>40544</v>
      </c>
      <c r="Q5189" t="s">
        <v>53</v>
      </c>
      <c r="R5189" t="s">
        <v>56</v>
      </c>
      <c r="S5189" t="s">
        <v>41</v>
      </c>
      <c r="T5189" t="s">
        <v>13105</v>
      </c>
      <c r="U5189" t="s">
        <v>13105</v>
      </c>
      <c r="V5189">
        <v>0</v>
      </c>
      <c r="W5189">
        <v>0</v>
      </c>
      <c r="X5189">
        <v>0</v>
      </c>
      <c r="Y5189">
        <v>0</v>
      </c>
      <c r="Z5189">
        <v>0</v>
      </c>
      <c r="AA5189">
        <v>0</v>
      </c>
      <c r="AB5189">
        <v>0</v>
      </c>
      <c r="AC5189">
        <v>0</v>
      </c>
      <c r="AD5189">
        <v>1</v>
      </c>
    </row>
    <row r="5190" spans="1:30" hidden="1" x14ac:dyDescent="0.3">
      <c r="A5190" t="s">
        <v>17231</v>
      </c>
      <c r="B5190" t="s">
        <v>17232</v>
      </c>
      <c r="C5190" t="s">
        <v>32</v>
      </c>
      <c r="E5190" t="s">
        <v>9144</v>
      </c>
      <c r="F5190">
        <v>3500000</v>
      </c>
      <c r="G5190" t="s">
        <v>17231</v>
      </c>
      <c r="H5190" t="s">
        <v>17233</v>
      </c>
      <c r="I5190" t="s">
        <v>17234</v>
      </c>
      <c r="J5190" t="s">
        <v>13105</v>
      </c>
      <c r="K5190" t="s">
        <v>37</v>
      </c>
      <c r="L5190" t="s">
        <v>53</v>
      </c>
      <c r="M5190" t="s">
        <v>150</v>
      </c>
      <c r="N5190" t="s">
        <v>151</v>
      </c>
      <c r="O5190" t="s">
        <v>911</v>
      </c>
      <c r="P5190" s="1">
        <v>40544</v>
      </c>
      <c r="Q5190" t="s">
        <v>53</v>
      </c>
      <c r="R5190" t="s">
        <v>56</v>
      </c>
      <c r="S5190" t="s">
        <v>41</v>
      </c>
      <c r="T5190" t="s">
        <v>13105</v>
      </c>
      <c r="U5190" t="s">
        <v>13105</v>
      </c>
      <c r="V5190">
        <v>0</v>
      </c>
      <c r="W5190">
        <v>0</v>
      </c>
      <c r="X5190">
        <v>0</v>
      </c>
      <c r="Y5190">
        <v>0</v>
      </c>
      <c r="Z5190">
        <v>0</v>
      </c>
      <c r="AA5190">
        <v>0</v>
      </c>
      <c r="AB5190">
        <v>0</v>
      </c>
      <c r="AC5190">
        <v>0</v>
      </c>
      <c r="AD5190">
        <v>1</v>
      </c>
    </row>
    <row r="5191" spans="1:30" hidden="1" x14ac:dyDescent="0.3">
      <c r="A5191" t="s">
        <v>17231</v>
      </c>
      <c r="B5191" t="s">
        <v>17235</v>
      </c>
      <c r="C5191" t="s">
        <v>32</v>
      </c>
      <c r="D5191" t="s">
        <v>50</v>
      </c>
      <c r="E5191" s="1">
        <v>40548</v>
      </c>
      <c r="F5191">
        <v>4800000</v>
      </c>
      <c r="G5191" t="s">
        <v>17231</v>
      </c>
      <c r="H5191" t="s">
        <v>17233</v>
      </c>
      <c r="I5191" t="s">
        <v>17234</v>
      </c>
      <c r="J5191" t="s">
        <v>13105</v>
      </c>
      <c r="K5191" t="s">
        <v>37</v>
      </c>
      <c r="L5191" t="s">
        <v>53</v>
      </c>
      <c r="M5191" t="s">
        <v>150</v>
      </c>
      <c r="N5191" t="s">
        <v>151</v>
      </c>
      <c r="O5191" t="s">
        <v>911</v>
      </c>
      <c r="P5191" s="1">
        <v>40544</v>
      </c>
      <c r="Q5191" t="s">
        <v>53</v>
      </c>
      <c r="R5191" t="s">
        <v>56</v>
      </c>
      <c r="S5191" t="s">
        <v>41</v>
      </c>
      <c r="T5191" t="s">
        <v>13105</v>
      </c>
      <c r="U5191" t="s">
        <v>13105</v>
      </c>
      <c r="V5191">
        <v>0</v>
      </c>
      <c r="W5191">
        <v>0</v>
      </c>
      <c r="X5191">
        <v>0</v>
      </c>
      <c r="Y5191">
        <v>0</v>
      </c>
      <c r="Z5191">
        <v>0</v>
      </c>
      <c r="AA5191">
        <v>0</v>
      </c>
      <c r="AB5191">
        <v>0</v>
      </c>
      <c r="AC5191">
        <v>0</v>
      </c>
      <c r="AD5191">
        <v>1</v>
      </c>
    </row>
    <row r="5192" spans="1:30" hidden="1" x14ac:dyDescent="0.3">
      <c r="A5192" t="s">
        <v>17231</v>
      </c>
      <c r="B5192" t="s">
        <v>17236</v>
      </c>
      <c r="C5192" t="s">
        <v>32</v>
      </c>
      <c r="E5192" t="s">
        <v>10340</v>
      </c>
      <c r="F5192">
        <v>3000000</v>
      </c>
      <c r="G5192" t="s">
        <v>17231</v>
      </c>
      <c r="H5192" t="s">
        <v>17233</v>
      </c>
      <c r="I5192" t="s">
        <v>17234</v>
      </c>
      <c r="J5192" t="s">
        <v>13105</v>
      </c>
      <c r="K5192" t="s">
        <v>37</v>
      </c>
      <c r="L5192" t="s">
        <v>53</v>
      </c>
      <c r="M5192" t="s">
        <v>150</v>
      </c>
      <c r="N5192" t="s">
        <v>151</v>
      </c>
      <c r="O5192" t="s">
        <v>911</v>
      </c>
      <c r="P5192" s="1">
        <v>40544</v>
      </c>
      <c r="Q5192" t="s">
        <v>53</v>
      </c>
      <c r="R5192" t="s">
        <v>56</v>
      </c>
      <c r="S5192" t="s">
        <v>41</v>
      </c>
      <c r="T5192" t="s">
        <v>13105</v>
      </c>
      <c r="U5192" t="s">
        <v>13105</v>
      </c>
      <c r="V5192">
        <v>0</v>
      </c>
      <c r="W5192">
        <v>0</v>
      </c>
      <c r="X5192">
        <v>0</v>
      </c>
      <c r="Y5192">
        <v>0</v>
      </c>
      <c r="Z5192">
        <v>0</v>
      </c>
      <c r="AA5192">
        <v>0</v>
      </c>
      <c r="AB5192">
        <v>0</v>
      </c>
      <c r="AC5192">
        <v>0</v>
      </c>
      <c r="AD5192">
        <v>1</v>
      </c>
    </row>
    <row r="5193" spans="1:30" hidden="1" x14ac:dyDescent="0.3">
      <c r="A5193" t="s">
        <v>17231</v>
      </c>
      <c r="B5193" t="s">
        <v>17237</v>
      </c>
      <c r="C5193" t="s">
        <v>32</v>
      </c>
      <c r="E5193" t="s">
        <v>8356</v>
      </c>
      <c r="F5193">
        <v>2100000</v>
      </c>
      <c r="G5193" t="s">
        <v>17231</v>
      </c>
      <c r="H5193" t="s">
        <v>17233</v>
      </c>
      <c r="I5193" t="s">
        <v>17234</v>
      </c>
      <c r="J5193" t="s">
        <v>13105</v>
      </c>
      <c r="K5193" t="s">
        <v>37</v>
      </c>
      <c r="L5193" t="s">
        <v>53</v>
      </c>
      <c r="M5193" t="s">
        <v>150</v>
      </c>
      <c r="N5193" t="s">
        <v>151</v>
      </c>
      <c r="O5193" t="s">
        <v>911</v>
      </c>
      <c r="P5193" s="1">
        <v>40544</v>
      </c>
      <c r="Q5193" t="s">
        <v>53</v>
      </c>
      <c r="R5193" t="s">
        <v>56</v>
      </c>
      <c r="S5193" t="s">
        <v>41</v>
      </c>
      <c r="T5193" t="s">
        <v>13105</v>
      </c>
      <c r="U5193" t="s">
        <v>13105</v>
      </c>
      <c r="V5193">
        <v>0</v>
      </c>
      <c r="W5193">
        <v>0</v>
      </c>
      <c r="X5193">
        <v>0</v>
      </c>
      <c r="Y5193">
        <v>0</v>
      </c>
      <c r="Z5193">
        <v>0</v>
      </c>
      <c r="AA5193">
        <v>0</v>
      </c>
      <c r="AB5193">
        <v>0</v>
      </c>
      <c r="AC5193">
        <v>0</v>
      </c>
      <c r="AD5193">
        <v>1</v>
      </c>
    </row>
    <row r="5194" spans="1:30" hidden="1" x14ac:dyDescent="0.3">
      <c r="A5194" t="s">
        <v>17238</v>
      </c>
      <c r="B5194" t="s">
        <v>17239</v>
      </c>
      <c r="C5194" t="s">
        <v>32</v>
      </c>
      <c r="D5194" t="s">
        <v>50</v>
      </c>
      <c r="E5194" s="1">
        <v>39093</v>
      </c>
      <c r="F5194">
        <v>1500000</v>
      </c>
      <c r="G5194" t="s">
        <v>17238</v>
      </c>
      <c r="H5194" t="s">
        <v>17240</v>
      </c>
      <c r="I5194" t="s">
        <v>17241</v>
      </c>
      <c r="J5194" t="s">
        <v>17242</v>
      </c>
      <c r="K5194" t="s">
        <v>37</v>
      </c>
      <c r="L5194" t="s">
        <v>53</v>
      </c>
      <c r="M5194" t="s">
        <v>73</v>
      </c>
      <c r="N5194" t="s">
        <v>74</v>
      </c>
      <c r="O5194" t="s">
        <v>75</v>
      </c>
      <c r="P5194" s="1">
        <v>39083</v>
      </c>
      <c r="Q5194" t="s">
        <v>53</v>
      </c>
      <c r="R5194" t="s">
        <v>56</v>
      </c>
      <c r="S5194" t="s">
        <v>41</v>
      </c>
      <c r="T5194" t="s">
        <v>13105</v>
      </c>
      <c r="U5194" t="s">
        <v>13105</v>
      </c>
      <c r="V5194">
        <v>0</v>
      </c>
      <c r="W5194">
        <v>0</v>
      </c>
      <c r="X5194">
        <v>0</v>
      </c>
      <c r="Y5194">
        <v>0</v>
      </c>
      <c r="Z5194">
        <v>0</v>
      </c>
      <c r="AA5194">
        <v>0</v>
      </c>
      <c r="AB5194">
        <v>0</v>
      </c>
      <c r="AC5194">
        <v>0</v>
      </c>
      <c r="AD5194">
        <v>1</v>
      </c>
    </row>
    <row r="5195" spans="1:30" hidden="1" x14ac:dyDescent="0.3">
      <c r="A5195" t="s">
        <v>17238</v>
      </c>
      <c r="B5195" t="s">
        <v>17243</v>
      </c>
      <c r="C5195" t="s">
        <v>32</v>
      </c>
      <c r="D5195" t="s">
        <v>33</v>
      </c>
      <c r="E5195" t="s">
        <v>17244</v>
      </c>
      <c r="F5195">
        <v>4500000</v>
      </c>
      <c r="G5195" t="s">
        <v>17238</v>
      </c>
      <c r="H5195" t="s">
        <v>17240</v>
      </c>
      <c r="I5195" t="s">
        <v>17241</v>
      </c>
      <c r="J5195" t="s">
        <v>17242</v>
      </c>
      <c r="K5195" t="s">
        <v>37</v>
      </c>
      <c r="L5195" t="s">
        <v>53</v>
      </c>
      <c r="M5195" t="s">
        <v>73</v>
      </c>
      <c r="N5195" t="s">
        <v>74</v>
      </c>
      <c r="O5195" t="s">
        <v>75</v>
      </c>
      <c r="P5195" s="1">
        <v>39083</v>
      </c>
      <c r="Q5195" t="s">
        <v>53</v>
      </c>
      <c r="R5195" t="s">
        <v>56</v>
      </c>
      <c r="S5195" t="s">
        <v>41</v>
      </c>
      <c r="T5195" t="s">
        <v>13105</v>
      </c>
      <c r="U5195" t="s">
        <v>13105</v>
      </c>
      <c r="V5195">
        <v>0</v>
      </c>
      <c r="W5195">
        <v>0</v>
      </c>
      <c r="X5195">
        <v>0</v>
      </c>
      <c r="Y5195">
        <v>0</v>
      </c>
      <c r="Z5195">
        <v>0</v>
      </c>
      <c r="AA5195">
        <v>0</v>
      </c>
      <c r="AB5195">
        <v>0</v>
      </c>
      <c r="AC5195">
        <v>0</v>
      </c>
      <c r="AD5195">
        <v>1</v>
      </c>
    </row>
    <row r="5196" spans="1:30" hidden="1" x14ac:dyDescent="0.3">
      <c r="A5196" t="s">
        <v>17238</v>
      </c>
      <c r="B5196" t="s">
        <v>17245</v>
      </c>
      <c r="C5196" t="s">
        <v>32</v>
      </c>
      <c r="D5196" t="s">
        <v>322</v>
      </c>
      <c r="E5196" t="s">
        <v>634</v>
      </c>
      <c r="F5196">
        <v>15000000</v>
      </c>
      <c r="G5196" t="s">
        <v>17238</v>
      </c>
      <c r="H5196" t="s">
        <v>17240</v>
      </c>
      <c r="I5196" t="s">
        <v>17241</v>
      </c>
      <c r="J5196" t="s">
        <v>17242</v>
      </c>
      <c r="K5196" t="s">
        <v>37</v>
      </c>
      <c r="L5196" t="s">
        <v>53</v>
      </c>
      <c r="M5196" t="s">
        <v>73</v>
      </c>
      <c r="N5196" t="s">
        <v>74</v>
      </c>
      <c r="O5196" t="s">
        <v>75</v>
      </c>
      <c r="P5196" s="1">
        <v>39083</v>
      </c>
      <c r="Q5196" t="s">
        <v>53</v>
      </c>
      <c r="R5196" t="s">
        <v>56</v>
      </c>
      <c r="S5196" t="s">
        <v>41</v>
      </c>
      <c r="T5196" t="s">
        <v>13105</v>
      </c>
      <c r="U5196" t="s">
        <v>13105</v>
      </c>
      <c r="V5196">
        <v>0</v>
      </c>
      <c r="W5196">
        <v>0</v>
      </c>
      <c r="X5196">
        <v>0</v>
      </c>
      <c r="Y5196">
        <v>0</v>
      </c>
      <c r="Z5196">
        <v>0</v>
      </c>
      <c r="AA5196">
        <v>0</v>
      </c>
      <c r="AB5196">
        <v>0</v>
      </c>
      <c r="AC5196">
        <v>0</v>
      </c>
      <c r="AD5196">
        <v>1</v>
      </c>
    </row>
    <row r="5197" spans="1:30" hidden="1" x14ac:dyDescent="0.3">
      <c r="A5197" t="s">
        <v>17238</v>
      </c>
      <c r="B5197" t="s">
        <v>17246</v>
      </c>
      <c r="C5197" t="s">
        <v>32</v>
      </c>
      <c r="E5197" s="1">
        <v>42100</v>
      </c>
      <c r="F5197">
        <v>3000000</v>
      </c>
      <c r="G5197" t="s">
        <v>17238</v>
      </c>
      <c r="H5197" t="s">
        <v>17240</v>
      </c>
      <c r="I5197" t="s">
        <v>17241</v>
      </c>
      <c r="J5197" t="s">
        <v>17242</v>
      </c>
      <c r="K5197" t="s">
        <v>37</v>
      </c>
      <c r="L5197" t="s">
        <v>53</v>
      </c>
      <c r="M5197" t="s">
        <v>73</v>
      </c>
      <c r="N5197" t="s">
        <v>74</v>
      </c>
      <c r="O5197" t="s">
        <v>75</v>
      </c>
      <c r="P5197" s="1">
        <v>39083</v>
      </c>
      <c r="Q5197" t="s">
        <v>53</v>
      </c>
      <c r="R5197" t="s">
        <v>56</v>
      </c>
      <c r="S5197" t="s">
        <v>41</v>
      </c>
      <c r="T5197" t="s">
        <v>13105</v>
      </c>
      <c r="U5197" t="s">
        <v>13105</v>
      </c>
      <c r="V5197">
        <v>0</v>
      </c>
      <c r="W5197">
        <v>0</v>
      </c>
      <c r="X5197">
        <v>0</v>
      </c>
      <c r="Y5197">
        <v>0</v>
      </c>
      <c r="Z5197">
        <v>0</v>
      </c>
      <c r="AA5197">
        <v>0</v>
      </c>
      <c r="AB5197">
        <v>0</v>
      </c>
      <c r="AC5197">
        <v>0</v>
      </c>
      <c r="AD5197">
        <v>1</v>
      </c>
    </row>
    <row r="5198" spans="1:30" hidden="1" x14ac:dyDescent="0.3">
      <c r="A5198" t="s">
        <v>17238</v>
      </c>
      <c r="B5198" t="s">
        <v>17247</v>
      </c>
      <c r="C5198" t="s">
        <v>32</v>
      </c>
      <c r="D5198" t="s">
        <v>399</v>
      </c>
      <c r="E5198" s="1">
        <v>42096</v>
      </c>
      <c r="F5198">
        <v>117000000</v>
      </c>
      <c r="G5198" t="s">
        <v>17238</v>
      </c>
      <c r="H5198" t="s">
        <v>17240</v>
      </c>
      <c r="I5198" t="s">
        <v>17241</v>
      </c>
      <c r="J5198" t="s">
        <v>17242</v>
      </c>
      <c r="K5198" t="s">
        <v>37</v>
      </c>
      <c r="L5198" t="s">
        <v>53</v>
      </c>
      <c r="M5198" t="s">
        <v>73</v>
      </c>
      <c r="N5198" t="s">
        <v>74</v>
      </c>
      <c r="O5198" t="s">
        <v>75</v>
      </c>
      <c r="P5198" s="1">
        <v>39083</v>
      </c>
      <c r="Q5198" t="s">
        <v>53</v>
      </c>
      <c r="R5198" t="s">
        <v>56</v>
      </c>
      <c r="S5198" t="s">
        <v>41</v>
      </c>
      <c r="T5198" t="s">
        <v>13105</v>
      </c>
      <c r="U5198" t="s">
        <v>13105</v>
      </c>
      <c r="V5198">
        <v>0</v>
      </c>
      <c r="W5198">
        <v>0</v>
      </c>
      <c r="X5198">
        <v>0</v>
      </c>
      <c r="Y5198">
        <v>0</v>
      </c>
      <c r="Z5198">
        <v>0</v>
      </c>
      <c r="AA5198">
        <v>0</v>
      </c>
      <c r="AB5198">
        <v>0</v>
      </c>
      <c r="AC5198">
        <v>0</v>
      </c>
      <c r="AD5198">
        <v>1</v>
      </c>
    </row>
    <row r="5199" spans="1:30" hidden="1" x14ac:dyDescent="0.3">
      <c r="A5199" t="s">
        <v>17238</v>
      </c>
      <c r="B5199" t="s">
        <v>17248</v>
      </c>
      <c r="C5199" t="s">
        <v>32</v>
      </c>
      <c r="D5199" t="s">
        <v>33</v>
      </c>
      <c r="E5199" t="s">
        <v>8399</v>
      </c>
      <c r="F5199">
        <v>9000000</v>
      </c>
      <c r="G5199" t="s">
        <v>17238</v>
      </c>
      <c r="H5199" t="s">
        <v>17240</v>
      </c>
      <c r="I5199" t="s">
        <v>17241</v>
      </c>
      <c r="J5199" t="s">
        <v>17242</v>
      </c>
      <c r="K5199" t="s">
        <v>37</v>
      </c>
      <c r="L5199" t="s">
        <v>53</v>
      </c>
      <c r="M5199" t="s">
        <v>73</v>
      </c>
      <c r="N5199" t="s">
        <v>74</v>
      </c>
      <c r="O5199" t="s">
        <v>75</v>
      </c>
      <c r="P5199" s="1">
        <v>39083</v>
      </c>
      <c r="Q5199" t="s">
        <v>53</v>
      </c>
      <c r="R5199" t="s">
        <v>56</v>
      </c>
      <c r="S5199" t="s">
        <v>41</v>
      </c>
      <c r="T5199" t="s">
        <v>13105</v>
      </c>
      <c r="U5199" t="s">
        <v>13105</v>
      </c>
      <c r="V5199">
        <v>0</v>
      </c>
      <c r="W5199">
        <v>0</v>
      </c>
      <c r="X5199">
        <v>0</v>
      </c>
      <c r="Y5199">
        <v>0</v>
      </c>
      <c r="Z5199">
        <v>0</v>
      </c>
      <c r="AA5199">
        <v>0</v>
      </c>
      <c r="AB5199">
        <v>0</v>
      </c>
      <c r="AC5199">
        <v>0</v>
      </c>
      <c r="AD5199">
        <v>1</v>
      </c>
    </row>
    <row r="5200" spans="1:30" hidden="1" x14ac:dyDescent="0.3">
      <c r="A5200" t="s">
        <v>17238</v>
      </c>
      <c r="B5200" t="s">
        <v>17249</v>
      </c>
      <c r="C5200" t="s">
        <v>32</v>
      </c>
      <c r="D5200" t="s">
        <v>139</v>
      </c>
      <c r="E5200" t="s">
        <v>1511</v>
      </c>
      <c r="F5200">
        <v>10000000</v>
      </c>
      <c r="G5200" t="s">
        <v>17238</v>
      </c>
      <c r="H5200" t="s">
        <v>17240</v>
      </c>
      <c r="I5200" t="s">
        <v>17241</v>
      </c>
      <c r="J5200" t="s">
        <v>17242</v>
      </c>
      <c r="K5200" t="s">
        <v>37</v>
      </c>
      <c r="L5200" t="s">
        <v>53</v>
      </c>
      <c r="M5200" t="s">
        <v>73</v>
      </c>
      <c r="N5200" t="s">
        <v>74</v>
      </c>
      <c r="O5200" t="s">
        <v>75</v>
      </c>
      <c r="P5200" s="1">
        <v>39083</v>
      </c>
      <c r="Q5200" t="s">
        <v>53</v>
      </c>
      <c r="R5200" t="s">
        <v>56</v>
      </c>
      <c r="S5200" t="s">
        <v>41</v>
      </c>
      <c r="T5200" t="s">
        <v>13105</v>
      </c>
      <c r="U5200" t="s">
        <v>13105</v>
      </c>
      <c r="V5200">
        <v>0</v>
      </c>
      <c r="W5200">
        <v>0</v>
      </c>
      <c r="X5200">
        <v>0</v>
      </c>
      <c r="Y5200">
        <v>0</v>
      </c>
      <c r="Z5200">
        <v>0</v>
      </c>
      <c r="AA5200">
        <v>0</v>
      </c>
      <c r="AB5200">
        <v>0</v>
      </c>
      <c r="AC5200">
        <v>0</v>
      </c>
      <c r="AD5200">
        <v>1</v>
      </c>
    </row>
    <row r="5201" spans="1:30" hidden="1" x14ac:dyDescent="0.3">
      <c r="A5201" t="s">
        <v>17250</v>
      </c>
      <c r="B5201" t="s">
        <v>17251</v>
      </c>
      <c r="C5201" t="s">
        <v>32</v>
      </c>
      <c r="D5201" t="s">
        <v>322</v>
      </c>
      <c r="E5201" s="1">
        <v>39327</v>
      </c>
      <c r="F5201">
        <v>7000000</v>
      </c>
      <c r="G5201" t="s">
        <v>17250</v>
      </c>
      <c r="H5201" t="s">
        <v>17252</v>
      </c>
      <c r="I5201" t="s">
        <v>17253</v>
      </c>
      <c r="J5201" t="s">
        <v>13105</v>
      </c>
      <c r="K5201" t="s">
        <v>72</v>
      </c>
      <c r="L5201" t="s">
        <v>53</v>
      </c>
      <c r="M5201" t="s">
        <v>73</v>
      </c>
      <c r="N5201" t="s">
        <v>74</v>
      </c>
      <c r="O5201" t="s">
        <v>75</v>
      </c>
      <c r="Q5201" t="s">
        <v>53</v>
      </c>
      <c r="R5201" t="s">
        <v>56</v>
      </c>
      <c r="S5201" t="s">
        <v>41</v>
      </c>
      <c r="T5201" t="s">
        <v>13105</v>
      </c>
      <c r="U5201" t="s">
        <v>13105</v>
      </c>
      <c r="V5201">
        <v>0</v>
      </c>
      <c r="W5201">
        <v>0</v>
      </c>
      <c r="X5201">
        <v>0</v>
      </c>
      <c r="Y5201">
        <v>0</v>
      </c>
      <c r="Z5201">
        <v>0</v>
      </c>
      <c r="AA5201">
        <v>0</v>
      </c>
      <c r="AB5201">
        <v>0</v>
      </c>
      <c r="AC5201">
        <v>0</v>
      </c>
      <c r="AD5201">
        <v>1</v>
      </c>
    </row>
    <row r="5202" spans="1:30" hidden="1" x14ac:dyDescent="0.3">
      <c r="A5202" t="s">
        <v>17250</v>
      </c>
      <c r="B5202" t="s">
        <v>17254</v>
      </c>
      <c r="C5202" t="s">
        <v>32</v>
      </c>
      <c r="E5202" s="1">
        <v>38963</v>
      </c>
      <c r="F5202">
        <v>12000000</v>
      </c>
      <c r="G5202" t="s">
        <v>17250</v>
      </c>
      <c r="H5202" t="s">
        <v>17252</v>
      </c>
      <c r="I5202" t="s">
        <v>17253</v>
      </c>
      <c r="J5202" t="s">
        <v>13105</v>
      </c>
      <c r="K5202" t="s">
        <v>72</v>
      </c>
      <c r="L5202" t="s">
        <v>53</v>
      </c>
      <c r="M5202" t="s">
        <v>73</v>
      </c>
      <c r="N5202" t="s">
        <v>74</v>
      </c>
      <c r="O5202" t="s">
        <v>75</v>
      </c>
      <c r="Q5202" t="s">
        <v>53</v>
      </c>
      <c r="R5202" t="s">
        <v>56</v>
      </c>
      <c r="S5202" t="s">
        <v>41</v>
      </c>
      <c r="T5202" t="s">
        <v>13105</v>
      </c>
      <c r="U5202" t="s">
        <v>13105</v>
      </c>
      <c r="V5202">
        <v>0</v>
      </c>
      <c r="W5202">
        <v>0</v>
      </c>
      <c r="X5202">
        <v>0</v>
      </c>
      <c r="Y5202">
        <v>0</v>
      </c>
      <c r="Z5202">
        <v>0</v>
      </c>
      <c r="AA5202">
        <v>0</v>
      </c>
      <c r="AB5202">
        <v>0</v>
      </c>
      <c r="AC5202">
        <v>0</v>
      </c>
      <c r="AD5202">
        <v>1</v>
      </c>
    </row>
    <row r="5203" spans="1:30" hidden="1" x14ac:dyDescent="0.3">
      <c r="A5203" t="s">
        <v>17255</v>
      </c>
      <c r="B5203" t="s">
        <v>17256</v>
      </c>
      <c r="C5203" t="s">
        <v>32</v>
      </c>
      <c r="D5203" t="s">
        <v>33</v>
      </c>
      <c r="E5203" t="s">
        <v>13820</v>
      </c>
      <c r="F5203">
        <v>13100000</v>
      </c>
      <c r="G5203" t="s">
        <v>17255</v>
      </c>
      <c r="H5203" t="s">
        <v>17257</v>
      </c>
      <c r="I5203" t="s">
        <v>17258</v>
      </c>
      <c r="J5203" t="s">
        <v>17259</v>
      </c>
      <c r="K5203" t="s">
        <v>37</v>
      </c>
      <c r="L5203" t="s">
        <v>53</v>
      </c>
      <c r="M5203" t="s">
        <v>54</v>
      </c>
      <c r="N5203" t="s">
        <v>55</v>
      </c>
      <c r="O5203" t="s">
        <v>2020</v>
      </c>
      <c r="P5203" t="s">
        <v>6443</v>
      </c>
      <c r="Q5203" t="s">
        <v>53</v>
      </c>
      <c r="R5203" t="s">
        <v>56</v>
      </c>
      <c r="S5203" t="s">
        <v>41</v>
      </c>
      <c r="T5203" t="s">
        <v>13105</v>
      </c>
      <c r="U5203" t="s">
        <v>13105</v>
      </c>
      <c r="V5203">
        <v>0</v>
      </c>
      <c r="W5203">
        <v>0</v>
      </c>
      <c r="X5203">
        <v>0</v>
      </c>
      <c r="Y5203">
        <v>0</v>
      </c>
      <c r="Z5203">
        <v>0</v>
      </c>
      <c r="AA5203">
        <v>0</v>
      </c>
      <c r="AB5203">
        <v>0</v>
      </c>
      <c r="AC5203">
        <v>0</v>
      </c>
      <c r="AD5203">
        <v>1</v>
      </c>
    </row>
    <row r="5204" spans="1:30" hidden="1" x14ac:dyDescent="0.3">
      <c r="A5204" t="s">
        <v>17255</v>
      </c>
      <c r="B5204" t="s">
        <v>17260</v>
      </c>
      <c r="C5204" t="s">
        <v>32</v>
      </c>
      <c r="D5204" t="s">
        <v>139</v>
      </c>
      <c r="E5204" s="1">
        <v>41856</v>
      </c>
      <c r="F5204">
        <v>10000000</v>
      </c>
      <c r="G5204" t="s">
        <v>17255</v>
      </c>
      <c r="H5204" t="s">
        <v>17257</v>
      </c>
      <c r="I5204" t="s">
        <v>17258</v>
      </c>
      <c r="J5204" t="s">
        <v>17259</v>
      </c>
      <c r="K5204" t="s">
        <v>37</v>
      </c>
      <c r="L5204" t="s">
        <v>53</v>
      </c>
      <c r="M5204" t="s">
        <v>54</v>
      </c>
      <c r="N5204" t="s">
        <v>55</v>
      </c>
      <c r="O5204" t="s">
        <v>2020</v>
      </c>
      <c r="P5204" t="s">
        <v>6443</v>
      </c>
      <c r="Q5204" t="s">
        <v>53</v>
      </c>
      <c r="R5204" t="s">
        <v>56</v>
      </c>
      <c r="S5204" t="s">
        <v>41</v>
      </c>
      <c r="T5204" t="s">
        <v>13105</v>
      </c>
      <c r="U5204" t="s">
        <v>13105</v>
      </c>
      <c r="V5204">
        <v>0</v>
      </c>
      <c r="W5204">
        <v>0</v>
      </c>
      <c r="X5204">
        <v>0</v>
      </c>
      <c r="Y5204">
        <v>0</v>
      </c>
      <c r="Z5204">
        <v>0</v>
      </c>
      <c r="AA5204">
        <v>0</v>
      </c>
      <c r="AB5204">
        <v>0</v>
      </c>
      <c r="AC5204">
        <v>0</v>
      </c>
      <c r="AD5204">
        <v>1</v>
      </c>
    </row>
    <row r="5205" spans="1:30" hidden="1" x14ac:dyDescent="0.3">
      <c r="A5205" t="s">
        <v>17255</v>
      </c>
      <c r="B5205" t="s">
        <v>17261</v>
      </c>
      <c r="C5205" t="s">
        <v>32</v>
      </c>
      <c r="D5205" t="s">
        <v>50</v>
      </c>
      <c r="E5205" s="1">
        <v>39814</v>
      </c>
      <c r="F5205">
        <v>6000000</v>
      </c>
      <c r="G5205" t="s">
        <v>17255</v>
      </c>
      <c r="H5205" t="s">
        <v>17257</v>
      </c>
      <c r="I5205" t="s">
        <v>17258</v>
      </c>
      <c r="J5205" t="s">
        <v>17259</v>
      </c>
      <c r="K5205" t="s">
        <v>37</v>
      </c>
      <c r="L5205" t="s">
        <v>53</v>
      </c>
      <c r="M5205" t="s">
        <v>54</v>
      </c>
      <c r="N5205" t="s">
        <v>55</v>
      </c>
      <c r="O5205" t="s">
        <v>2020</v>
      </c>
      <c r="P5205" t="s">
        <v>6443</v>
      </c>
      <c r="Q5205" t="s">
        <v>53</v>
      </c>
      <c r="R5205" t="s">
        <v>56</v>
      </c>
      <c r="S5205" t="s">
        <v>41</v>
      </c>
      <c r="T5205" t="s">
        <v>13105</v>
      </c>
      <c r="U5205" t="s">
        <v>13105</v>
      </c>
      <c r="V5205">
        <v>0</v>
      </c>
      <c r="W5205">
        <v>0</v>
      </c>
      <c r="X5205">
        <v>0</v>
      </c>
      <c r="Y5205">
        <v>0</v>
      </c>
      <c r="Z5205">
        <v>0</v>
      </c>
      <c r="AA5205">
        <v>0</v>
      </c>
      <c r="AB5205">
        <v>0</v>
      </c>
      <c r="AC5205">
        <v>0</v>
      </c>
      <c r="AD5205">
        <v>1</v>
      </c>
    </row>
    <row r="5206" spans="1:30" hidden="1" x14ac:dyDescent="0.3">
      <c r="A5206" t="s">
        <v>17262</v>
      </c>
      <c r="B5206" t="s">
        <v>17263</v>
      </c>
      <c r="C5206" t="s">
        <v>32</v>
      </c>
      <c r="D5206" t="s">
        <v>33</v>
      </c>
      <c r="E5206" t="s">
        <v>5431</v>
      </c>
      <c r="F5206">
        <v>15000000</v>
      </c>
      <c r="G5206" t="s">
        <v>17262</v>
      </c>
      <c r="H5206" t="s">
        <v>17264</v>
      </c>
      <c r="I5206" t="s">
        <v>17265</v>
      </c>
      <c r="J5206" t="s">
        <v>17266</v>
      </c>
      <c r="K5206" t="s">
        <v>37</v>
      </c>
      <c r="L5206" t="s">
        <v>53</v>
      </c>
      <c r="M5206" t="s">
        <v>54</v>
      </c>
      <c r="N5206" t="s">
        <v>95</v>
      </c>
      <c r="O5206" t="s">
        <v>96</v>
      </c>
      <c r="P5206" s="1">
        <v>39083</v>
      </c>
      <c r="Q5206" t="s">
        <v>53</v>
      </c>
      <c r="R5206" t="s">
        <v>56</v>
      </c>
      <c r="S5206" t="s">
        <v>41</v>
      </c>
      <c r="T5206" t="s">
        <v>13105</v>
      </c>
      <c r="U5206" t="s">
        <v>13105</v>
      </c>
      <c r="V5206">
        <v>0</v>
      </c>
      <c r="W5206">
        <v>0</v>
      </c>
      <c r="X5206">
        <v>0</v>
      </c>
      <c r="Y5206">
        <v>0</v>
      </c>
      <c r="Z5206">
        <v>0</v>
      </c>
      <c r="AA5206">
        <v>0</v>
      </c>
      <c r="AB5206">
        <v>0</v>
      </c>
      <c r="AC5206">
        <v>0</v>
      </c>
      <c r="AD5206">
        <v>1</v>
      </c>
    </row>
    <row r="5207" spans="1:30" hidden="1" x14ac:dyDescent="0.3">
      <c r="A5207" t="s">
        <v>17262</v>
      </c>
      <c r="B5207" t="s">
        <v>17267</v>
      </c>
      <c r="C5207" t="s">
        <v>32</v>
      </c>
      <c r="D5207" t="s">
        <v>50</v>
      </c>
      <c r="E5207" s="1">
        <v>39088</v>
      </c>
      <c r="F5207">
        <v>4600000</v>
      </c>
      <c r="G5207" t="s">
        <v>17262</v>
      </c>
      <c r="H5207" t="s">
        <v>17264</v>
      </c>
      <c r="I5207" t="s">
        <v>17265</v>
      </c>
      <c r="J5207" t="s">
        <v>17266</v>
      </c>
      <c r="K5207" t="s">
        <v>37</v>
      </c>
      <c r="L5207" t="s">
        <v>53</v>
      </c>
      <c r="M5207" t="s">
        <v>54</v>
      </c>
      <c r="N5207" t="s">
        <v>95</v>
      </c>
      <c r="O5207" t="s">
        <v>96</v>
      </c>
      <c r="P5207" s="1">
        <v>39083</v>
      </c>
      <c r="Q5207" t="s">
        <v>53</v>
      </c>
      <c r="R5207" t="s">
        <v>56</v>
      </c>
      <c r="S5207" t="s">
        <v>41</v>
      </c>
      <c r="T5207" t="s">
        <v>13105</v>
      </c>
      <c r="U5207" t="s">
        <v>13105</v>
      </c>
      <c r="V5207">
        <v>0</v>
      </c>
      <c r="W5207">
        <v>0</v>
      </c>
      <c r="X5207">
        <v>0</v>
      </c>
      <c r="Y5207">
        <v>0</v>
      </c>
      <c r="Z5207">
        <v>0</v>
      </c>
      <c r="AA5207">
        <v>0</v>
      </c>
      <c r="AB5207">
        <v>0</v>
      </c>
      <c r="AC5207">
        <v>0</v>
      </c>
      <c r="AD5207">
        <v>1</v>
      </c>
    </row>
    <row r="5208" spans="1:30" hidden="1" x14ac:dyDescent="0.3">
      <c r="A5208" t="s">
        <v>17262</v>
      </c>
      <c r="B5208" t="s">
        <v>17268</v>
      </c>
      <c r="C5208" t="s">
        <v>32</v>
      </c>
      <c r="D5208" t="s">
        <v>322</v>
      </c>
      <c r="E5208" s="1">
        <v>40670</v>
      </c>
      <c r="F5208">
        <v>30000000</v>
      </c>
      <c r="G5208" t="s">
        <v>17262</v>
      </c>
      <c r="H5208" t="s">
        <v>17264</v>
      </c>
      <c r="I5208" t="s">
        <v>17265</v>
      </c>
      <c r="J5208" t="s">
        <v>17266</v>
      </c>
      <c r="K5208" t="s">
        <v>37</v>
      </c>
      <c r="L5208" t="s">
        <v>53</v>
      </c>
      <c r="M5208" t="s">
        <v>54</v>
      </c>
      <c r="N5208" t="s">
        <v>95</v>
      </c>
      <c r="O5208" t="s">
        <v>96</v>
      </c>
      <c r="P5208" s="1">
        <v>39083</v>
      </c>
      <c r="Q5208" t="s">
        <v>53</v>
      </c>
      <c r="R5208" t="s">
        <v>56</v>
      </c>
      <c r="S5208" t="s">
        <v>41</v>
      </c>
      <c r="T5208" t="s">
        <v>13105</v>
      </c>
      <c r="U5208" t="s">
        <v>13105</v>
      </c>
      <c r="V5208">
        <v>0</v>
      </c>
      <c r="W5208">
        <v>0</v>
      </c>
      <c r="X5208">
        <v>0</v>
      </c>
      <c r="Y5208">
        <v>0</v>
      </c>
      <c r="Z5208">
        <v>0</v>
      </c>
      <c r="AA5208">
        <v>0</v>
      </c>
      <c r="AB5208">
        <v>0</v>
      </c>
      <c r="AC5208">
        <v>0</v>
      </c>
      <c r="AD5208">
        <v>1</v>
      </c>
    </row>
    <row r="5209" spans="1:30" hidden="1" x14ac:dyDescent="0.3">
      <c r="A5209" t="s">
        <v>17262</v>
      </c>
      <c r="B5209" t="s">
        <v>17269</v>
      </c>
      <c r="C5209" t="s">
        <v>32</v>
      </c>
      <c r="D5209" t="s">
        <v>139</v>
      </c>
      <c r="E5209" s="1">
        <v>40695</v>
      </c>
      <c r="F5209">
        <v>21000000</v>
      </c>
      <c r="G5209" t="s">
        <v>17262</v>
      </c>
      <c r="H5209" t="s">
        <v>17264</v>
      </c>
      <c r="I5209" t="s">
        <v>17265</v>
      </c>
      <c r="J5209" t="s">
        <v>17266</v>
      </c>
      <c r="K5209" t="s">
        <v>37</v>
      </c>
      <c r="L5209" t="s">
        <v>53</v>
      </c>
      <c r="M5209" t="s">
        <v>54</v>
      </c>
      <c r="N5209" t="s">
        <v>95</v>
      </c>
      <c r="O5209" t="s">
        <v>96</v>
      </c>
      <c r="P5209" s="1">
        <v>39083</v>
      </c>
      <c r="Q5209" t="s">
        <v>53</v>
      </c>
      <c r="R5209" t="s">
        <v>56</v>
      </c>
      <c r="S5209" t="s">
        <v>41</v>
      </c>
      <c r="T5209" t="s">
        <v>13105</v>
      </c>
      <c r="U5209" t="s">
        <v>13105</v>
      </c>
      <c r="V5209">
        <v>0</v>
      </c>
      <c r="W5209">
        <v>0</v>
      </c>
      <c r="X5209">
        <v>0</v>
      </c>
      <c r="Y5209">
        <v>0</v>
      </c>
      <c r="Z5209">
        <v>0</v>
      </c>
      <c r="AA5209">
        <v>0</v>
      </c>
      <c r="AB5209">
        <v>0</v>
      </c>
      <c r="AC5209">
        <v>0</v>
      </c>
      <c r="AD5209">
        <v>1</v>
      </c>
    </row>
    <row r="5210" spans="1:30" hidden="1" x14ac:dyDescent="0.3">
      <c r="A5210" t="s">
        <v>17270</v>
      </c>
      <c r="B5210" t="s">
        <v>17271</v>
      </c>
      <c r="C5210" t="s">
        <v>32</v>
      </c>
      <c r="D5210" t="s">
        <v>50</v>
      </c>
      <c r="E5210" s="1">
        <v>39091</v>
      </c>
      <c r="F5210">
        <v>6300000</v>
      </c>
      <c r="G5210" t="s">
        <v>17270</v>
      </c>
      <c r="H5210" t="s">
        <v>17272</v>
      </c>
      <c r="I5210" t="s">
        <v>17273</v>
      </c>
      <c r="J5210" t="s">
        <v>13105</v>
      </c>
      <c r="K5210" t="s">
        <v>72</v>
      </c>
      <c r="L5210" t="s">
        <v>53</v>
      </c>
      <c r="M5210" t="s">
        <v>54</v>
      </c>
      <c r="N5210" t="s">
        <v>95</v>
      </c>
      <c r="O5210" t="s">
        <v>16567</v>
      </c>
      <c r="Q5210" t="s">
        <v>53</v>
      </c>
      <c r="R5210" t="s">
        <v>56</v>
      </c>
      <c r="S5210" t="s">
        <v>41</v>
      </c>
      <c r="T5210" t="s">
        <v>13105</v>
      </c>
      <c r="U5210" t="s">
        <v>13105</v>
      </c>
      <c r="V5210">
        <v>0</v>
      </c>
      <c r="W5210">
        <v>0</v>
      </c>
      <c r="X5210">
        <v>0</v>
      </c>
      <c r="Y5210">
        <v>0</v>
      </c>
      <c r="Z5210">
        <v>0</v>
      </c>
      <c r="AA5210">
        <v>0</v>
      </c>
      <c r="AB5210">
        <v>0</v>
      </c>
      <c r="AC5210">
        <v>0</v>
      </c>
      <c r="AD5210">
        <v>1</v>
      </c>
    </row>
    <row r="5211" spans="1:30" hidden="1" x14ac:dyDescent="0.3">
      <c r="A5211" t="s">
        <v>17270</v>
      </c>
      <c r="B5211" t="s">
        <v>17274</v>
      </c>
      <c r="C5211" t="s">
        <v>32</v>
      </c>
      <c r="D5211" t="s">
        <v>33</v>
      </c>
      <c r="E5211" t="s">
        <v>3371</v>
      </c>
      <c r="F5211">
        <v>6500000</v>
      </c>
      <c r="G5211" t="s">
        <v>17270</v>
      </c>
      <c r="H5211" t="s">
        <v>17272</v>
      </c>
      <c r="I5211" t="s">
        <v>17273</v>
      </c>
      <c r="J5211" t="s">
        <v>13105</v>
      </c>
      <c r="K5211" t="s">
        <v>72</v>
      </c>
      <c r="L5211" t="s">
        <v>53</v>
      </c>
      <c r="M5211" t="s">
        <v>54</v>
      </c>
      <c r="N5211" t="s">
        <v>95</v>
      </c>
      <c r="O5211" t="s">
        <v>16567</v>
      </c>
      <c r="Q5211" t="s">
        <v>53</v>
      </c>
      <c r="R5211" t="s">
        <v>56</v>
      </c>
      <c r="S5211" t="s">
        <v>41</v>
      </c>
      <c r="T5211" t="s">
        <v>13105</v>
      </c>
      <c r="U5211" t="s">
        <v>13105</v>
      </c>
      <c r="V5211">
        <v>0</v>
      </c>
      <c r="W5211">
        <v>0</v>
      </c>
      <c r="X5211">
        <v>0</v>
      </c>
      <c r="Y5211">
        <v>0</v>
      </c>
      <c r="Z5211">
        <v>0</v>
      </c>
      <c r="AA5211">
        <v>0</v>
      </c>
      <c r="AB5211">
        <v>0</v>
      </c>
      <c r="AC5211">
        <v>0</v>
      </c>
      <c r="AD5211">
        <v>1</v>
      </c>
    </row>
    <row r="5212" spans="1:30" hidden="1" x14ac:dyDescent="0.3">
      <c r="A5212" t="s">
        <v>17275</v>
      </c>
      <c r="B5212" t="s">
        <v>17276</v>
      </c>
      <c r="C5212" t="s">
        <v>32</v>
      </c>
      <c r="D5212" t="s">
        <v>139</v>
      </c>
      <c r="E5212" s="1">
        <v>40848</v>
      </c>
      <c r="F5212">
        <v>8000000</v>
      </c>
      <c r="G5212" t="s">
        <v>17275</v>
      </c>
      <c r="H5212" t="s">
        <v>17277</v>
      </c>
      <c r="I5212" t="s">
        <v>17278</v>
      </c>
      <c r="J5212" t="s">
        <v>17279</v>
      </c>
      <c r="K5212" t="s">
        <v>37</v>
      </c>
      <c r="L5212" t="s">
        <v>53</v>
      </c>
      <c r="M5212" t="s">
        <v>73</v>
      </c>
      <c r="N5212" t="s">
        <v>74</v>
      </c>
      <c r="O5212" t="s">
        <v>75</v>
      </c>
      <c r="P5212" s="1">
        <v>39083</v>
      </c>
      <c r="Q5212" t="s">
        <v>53</v>
      </c>
      <c r="R5212" t="s">
        <v>56</v>
      </c>
      <c r="S5212" t="s">
        <v>41</v>
      </c>
      <c r="T5212" t="s">
        <v>13105</v>
      </c>
      <c r="U5212" t="s">
        <v>13105</v>
      </c>
      <c r="V5212">
        <v>0</v>
      </c>
      <c r="W5212">
        <v>0</v>
      </c>
      <c r="X5212">
        <v>0</v>
      </c>
      <c r="Y5212">
        <v>0</v>
      </c>
      <c r="Z5212">
        <v>0</v>
      </c>
      <c r="AA5212">
        <v>0</v>
      </c>
      <c r="AB5212">
        <v>0</v>
      </c>
      <c r="AC5212">
        <v>0</v>
      </c>
      <c r="AD5212">
        <v>1</v>
      </c>
    </row>
    <row r="5213" spans="1:30" hidden="1" x14ac:dyDescent="0.3">
      <c r="A5213" t="s">
        <v>17275</v>
      </c>
      <c r="B5213" t="s">
        <v>17280</v>
      </c>
      <c r="C5213" t="s">
        <v>32</v>
      </c>
      <c r="D5213" t="s">
        <v>33</v>
      </c>
      <c r="E5213" s="1">
        <v>39755</v>
      </c>
      <c r="F5213">
        <v>8600000</v>
      </c>
      <c r="G5213" t="s">
        <v>17275</v>
      </c>
      <c r="H5213" t="s">
        <v>17277</v>
      </c>
      <c r="I5213" t="s">
        <v>17278</v>
      </c>
      <c r="J5213" t="s">
        <v>17279</v>
      </c>
      <c r="K5213" t="s">
        <v>37</v>
      </c>
      <c r="L5213" t="s">
        <v>53</v>
      </c>
      <c r="M5213" t="s">
        <v>73</v>
      </c>
      <c r="N5213" t="s">
        <v>74</v>
      </c>
      <c r="O5213" t="s">
        <v>75</v>
      </c>
      <c r="P5213" s="1">
        <v>39083</v>
      </c>
      <c r="Q5213" t="s">
        <v>53</v>
      </c>
      <c r="R5213" t="s">
        <v>56</v>
      </c>
      <c r="S5213" t="s">
        <v>41</v>
      </c>
      <c r="T5213" t="s">
        <v>13105</v>
      </c>
      <c r="U5213" t="s">
        <v>13105</v>
      </c>
      <c r="V5213">
        <v>0</v>
      </c>
      <c r="W5213">
        <v>0</v>
      </c>
      <c r="X5213">
        <v>0</v>
      </c>
      <c r="Y5213">
        <v>0</v>
      </c>
      <c r="Z5213">
        <v>0</v>
      </c>
      <c r="AA5213">
        <v>0</v>
      </c>
      <c r="AB5213">
        <v>0</v>
      </c>
      <c r="AC5213">
        <v>0</v>
      </c>
      <c r="AD5213">
        <v>1</v>
      </c>
    </row>
    <row r="5214" spans="1:30" hidden="1" x14ac:dyDescent="0.3">
      <c r="A5214" t="s">
        <v>17275</v>
      </c>
      <c r="B5214" t="s">
        <v>17281</v>
      </c>
      <c r="C5214" t="s">
        <v>32</v>
      </c>
      <c r="D5214" t="s">
        <v>50</v>
      </c>
      <c r="E5214" t="s">
        <v>5268</v>
      </c>
      <c r="F5214">
        <v>3590000</v>
      </c>
      <c r="G5214" t="s">
        <v>17275</v>
      </c>
      <c r="H5214" t="s">
        <v>17277</v>
      </c>
      <c r="I5214" t="s">
        <v>17278</v>
      </c>
      <c r="J5214" t="s">
        <v>17279</v>
      </c>
      <c r="K5214" t="s">
        <v>37</v>
      </c>
      <c r="L5214" t="s">
        <v>53</v>
      </c>
      <c r="M5214" t="s">
        <v>73</v>
      </c>
      <c r="N5214" t="s">
        <v>74</v>
      </c>
      <c r="O5214" t="s">
        <v>75</v>
      </c>
      <c r="P5214" s="1">
        <v>39083</v>
      </c>
      <c r="Q5214" t="s">
        <v>53</v>
      </c>
      <c r="R5214" t="s">
        <v>56</v>
      </c>
      <c r="S5214" t="s">
        <v>41</v>
      </c>
      <c r="T5214" t="s">
        <v>13105</v>
      </c>
      <c r="U5214" t="s">
        <v>13105</v>
      </c>
      <c r="V5214">
        <v>0</v>
      </c>
      <c r="W5214">
        <v>0</v>
      </c>
      <c r="X5214">
        <v>0</v>
      </c>
      <c r="Y5214">
        <v>0</v>
      </c>
      <c r="Z5214">
        <v>0</v>
      </c>
      <c r="AA5214">
        <v>0</v>
      </c>
      <c r="AB5214">
        <v>0</v>
      </c>
      <c r="AC5214">
        <v>0</v>
      </c>
      <c r="AD5214">
        <v>1</v>
      </c>
    </row>
    <row r="5215" spans="1:30" hidden="1" x14ac:dyDescent="0.3">
      <c r="A5215" t="s">
        <v>17282</v>
      </c>
      <c r="B5215" t="s">
        <v>17283</v>
      </c>
      <c r="C5215" t="s">
        <v>32</v>
      </c>
      <c r="D5215" t="s">
        <v>139</v>
      </c>
      <c r="E5215" t="s">
        <v>13822</v>
      </c>
      <c r="F5215">
        <v>6000000</v>
      </c>
      <c r="G5215" t="s">
        <v>17282</v>
      </c>
      <c r="H5215" t="s">
        <v>17284</v>
      </c>
      <c r="I5215" t="s">
        <v>17285</v>
      </c>
      <c r="J5215" t="s">
        <v>13105</v>
      </c>
      <c r="K5215" t="s">
        <v>37</v>
      </c>
      <c r="L5215" t="s">
        <v>53</v>
      </c>
      <c r="M5215" t="s">
        <v>73</v>
      </c>
      <c r="N5215" t="s">
        <v>74</v>
      </c>
      <c r="O5215" t="s">
        <v>75</v>
      </c>
      <c r="P5215" s="1">
        <v>39814</v>
      </c>
      <c r="Q5215" t="s">
        <v>53</v>
      </c>
      <c r="R5215" t="s">
        <v>56</v>
      </c>
      <c r="S5215" t="s">
        <v>41</v>
      </c>
      <c r="T5215" t="s">
        <v>13105</v>
      </c>
      <c r="U5215" t="s">
        <v>13105</v>
      </c>
      <c r="V5215">
        <v>0</v>
      </c>
      <c r="W5215">
        <v>0</v>
      </c>
      <c r="X5215">
        <v>0</v>
      </c>
      <c r="Y5215">
        <v>0</v>
      </c>
      <c r="Z5215">
        <v>0</v>
      </c>
      <c r="AA5215">
        <v>0</v>
      </c>
      <c r="AB5215">
        <v>0</v>
      </c>
      <c r="AC5215">
        <v>0</v>
      </c>
      <c r="AD5215">
        <v>1</v>
      </c>
    </row>
    <row r="5216" spans="1:30" hidden="1" x14ac:dyDescent="0.3">
      <c r="A5216" t="s">
        <v>17282</v>
      </c>
      <c r="B5216" t="s">
        <v>17286</v>
      </c>
      <c r="C5216" t="s">
        <v>32</v>
      </c>
      <c r="D5216" t="s">
        <v>33</v>
      </c>
      <c r="E5216" s="1">
        <v>40792</v>
      </c>
      <c r="F5216">
        <v>9000000</v>
      </c>
      <c r="G5216" t="s">
        <v>17282</v>
      </c>
      <c r="H5216" t="s">
        <v>17284</v>
      </c>
      <c r="I5216" t="s">
        <v>17285</v>
      </c>
      <c r="J5216" t="s">
        <v>13105</v>
      </c>
      <c r="K5216" t="s">
        <v>37</v>
      </c>
      <c r="L5216" t="s">
        <v>53</v>
      </c>
      <c r="M5216" t="s">
        <v>73</v>
      </c>
      <c r="N5216" t="s">
        <v>74</v>
      </c>
      <c r="O5216" t="s">
        <v>75</v>
      </c>
      <c r="P5216" s="1">
        <v>39814</v>
      </c>
      <c r="Q5216" t="s">
        <v>53</v>
      </c>
      <c r="R5216" t="s">
        <v>56</v>
      </c>
      <c r="S5216" t="s">
        <v>41</v>
      </c>
      <c r="T5216" t="s">
        <v>13105</v>
      </c>
      <c r="U5216" t="s">
        <v>13105</v>
      </c>
      <c r="V5216">
        <v>0</v>
      </c>
      <c r="W5216">
        <v>0</v>
      </c>
      <c r="X5216">
        <v>0</v>
      </c>
      <c r="Y5216">
        <v>0</v>
      </c>
      <c r="Z5216">
        <v>0</v>
      </c>
      <c r="AA5216">
        <v>0</v>
      </c>
      <c r="AB5216">
        <v>0</v>
      </c>
      <c r="AC5216">
        <v>0</v>
      </c>
      <c r="AD5216">
        <v>1</v>
      </c>
    </row>
    <row r="5217" spans="1:30" hidden="1" x14ac:dyDescent="0.3">
      <c r="A5217" t="s">
        <v>17282</v>
      </c>
      <c r="B5217" t="s">
        <v>17287</v>
      </c>
      <c r="C5217" t="s">
        <v>32</v>
      </c>
      <c r="D5217" t="s">
        <v>322</v>
      </c>
      <c r="E5217" t="s">
        <v>9519</v>
      </c>
      <c r="F5217">
        <v>15000000</v>
      </c>
      <c r="G5217" t="s">
        <v>17282</v>
      </c>
      <c r="H5217" t="s">
        <v>17284</v>
      </c>
      <c r="I5217" t="s">
        <v>17285</v>
      </c>
      <c r="J5217" t="s">
        <v>13105</v>
      </c>
      <c r="K5217" t="s">
        <v>37</v>
      </c>
      <c r="L5217" t="s">
        <v>53</v>
      </c>
      <c r="M5217" t="s">
        <v>73</v>
      </c>
      <c r="N5217" t="s">
        <v>74</v>
      </c>
      <c r="O5217" t="s">
        <v>75</v>
      </c>
      <c r="P5217" s="1">
        <v>39814</v>
      </c>
      <c r="Q5217" t="s">
        <v>53</v>
      </c>
      <c r="R5217" t="s">
        <v>56</v>
      </c>
      <c r="S5217" t="s">
        <v>41</v>
      </c>
      <c r="T5217" t="s">
        <v>13105</v>
      </c>
      <c r="U5217" t="s">
        <v>13105</v>
      </c>
      <c r="V5217">
        <v>0</v>
      </c>
      <c r="W5217">
        <v>0</v>
      </c>
      <c r="X5217">
        <v>0</v>
      </c>
      <c r="Y5217">
        <v>0</v>
      </c>
      <c r="Z5217">
        <v>0</v>
      </c>
      <c r="AA5217">
        <v>0</v>
      </c>
      <c r="AB5217">
        <v>0</v>
      </c>
      <c r="AC5217">
        <v>0</v>
      </c>
      <c r="AD5217">
        <v>1</v>
      </c>
    </row>
    <row r="5218" spans="1:30" hidden="1" x14ac:dyDescent="0.3">
      <c r="A5218" t="s">
        <v>17282</v>
      </c>
      <c r="B5218" t="s">
        <v>17288</v>
      </c>
      <c r="C5218" t="s">
        <v>32</v>
      </c>
      <c r="D5218" t="s">
        <v>50</v>
      </c>
      <c r="E5218" t="s">
        <v>16689</v>
      </c>
      <c r="F5218">
        <v>2000000</v>
      </c>
      <c r="G5218" t="s">
        <v>17282</v>
      </c>
      <c r="H5218" t="s">
        <v>17284</v>
      </c>
      <c r="I5218" t="s">
        <v>17285</v>
      </c>
      <c r="J5218" t="s">
        <v>13105</v>
      </c>
      <c r="K5218" t="s">
        <v>37</v>
      </c>
      <c r="L5218" t="s">
        <v>53</v>
      </c>
      <c r="M5218" t="s">
        <v>73</v>
      </c>
      <c r="N5218" t="s">
        <v>74</v>
      </c>
      <c r="O5218" t="s">
        <v>75</v>
      </c>
      <c r="P5218" s="1">
        <v>39814</v>
      </c>
      <c r="Q5218" t="s">
        <v>53</v>
      </c>
      <c r="R5218" t="s">
        <v>56</v>
      </c>
      <c r="S5218" t="s">
        <v>41</v>
      </c>
      <c r="T5218" t="s">
        <v>13105</v>
      </c>
      <c r="U5218" t="s">
        <v>13105</v>
      </c>
      <c r="V5218">
        <v>0</v>
      </c>
      <c r="W5218">
        <v>0</v>
      </c>
      <c r="X5218">
        <v>0</v>
      </c>
      <c r="Y5218">
        <v>0</v>
      </c>
      <c r="Z5218">
        <v>0</v>
      </c>
      <c r="AA5218">
        <v>0</v>
      </c>
      <c r="AB5218">
        <v>0</v>
      </c>
      <c r="AC5218">
        <v>0</v>
      </c>
      <c r="AD5218">
        <v>1</v>
      </c>
    </row>
    <row r="5219" spans="1:30" hidden="1" x14ac:dyDescent="0.3">
      <c r="A5219" t="s">
        <v>17289</v>
      </c>
      <c r="B5219" t="s">
        <v>17290</v>
      </c>
      <c r="C5219" t="s">
        <v>32</v>
      </c>
      <c r="D5219" t="s">
        <v>50</v>
      </c>
      <c r="E5219" s="1">
        <v>40341</v>
      </c>
      <c r="F5219">
        <v>5325664</v>
      </c>
      <c r="G5219" t="s">
        <v>17289</v>
      </c>
      <c r="H5219" t="s">
        <v>17291</v>
      </c>
      <c r="I5219" t="s">
        <v>17292</v>
      </c>
      <c r="J5219" t="s">
        <v>17293</v>
      </c>
      <c r="K5219" t="s">
        <v>37</v>
      </c>
      <c r="L5219" t="s">
        <v>53</v>
      </c>
      <c r="M5219" t="s">
        <v>73</v>
      </c>
      <c r="N5219" t="s">
        <v>74</v>
      </c>
      <c r="O5219" t="s">
        <v>75</v>
      </c>
      <c r="P5219" s="1">
        <v>40544</v>
      </c>
      <c r="Q5219" t="s">
        <v>53</v>
      </c>
      <c r="R5219" t="s">
        <v>56</v>
      </c>
      <c r="S5219" t="s">
        <v>41</v>
      </c>
      <c r="T5219" t="s">
        <v>13105</v>
      </c>
      <c r="U5219" t="s">
        <v>13105</v>
      </c>
      <c r="V5219">
        <v>0</v>
      </c>
      <c r="W5219">
        <v>0</v>
      </c>
      <c r="X5219">
        <v>0</v>
      </c>
      <c r="Y5219">
        <v>0</v>
      </c>
      <c r="Z5219">
        <v>0</v>
      </c>
      <c r="AA5219">
        <v>0</v>
      </c>
      <c r="AB5219">
        <v>0</v>
      </c>
      <c r="AC5219">
        <v>0</v>
      </c>
      <c r="AD5219">
        <v>1</v>
      </c>
    </row>
    <row r="5220" spans="1:30" hidden="1" x14ac:dyDescent="0.3">
      <c r="A5220" t="s">
        <v>17289</v>
      </c>
      <c r="B5220" t="s">
        <v>17294</v>
      </c>
      <c r="C5220" t="s">
        <v>32</v>
      </c>
      <c r="D5220" t="s">
        <v>33</v>
      </c>
      <c r="E5220" t="s">
        <v>4344</v>
      </c>
      <c r="F5220">
        <v>25000000</v>
      </c>
      <c r="G5220" t="s">
        <v>17289</v>
      </c>
      <c r="H5220" t="s">
        <v>17291</v>
      </c>
      <c r="I5220" t="s">
        <v>17292</v>
      </c>
      <c r="J5220" t="s">
        <v>17293</v>
      </c>
      <c r="K5220" t="s">
        <v>37</v>
      </c>
      <c r="L5220" t="s">
        <v>53</v>
      </c>
      <c r="M5220" t="s">
        <v>73</v>
      </c>
      <c r="N5220" t="s">
        <v>74</v>
      </c>
      <c r="O5220" t="s">
        <v>75</v>
      </c>
      <c r="P5220" s="1">
        <v>40544</v>
      </c>
      <c r="Q5220" t="s">
        <v>53</v>
      </c>
      <c r="R5220" t="s">
        <v>56</v>
      </c>
      <c r="S5220" t="s">
        <v>41</v>
      </c>
      <c r="T5220" t="s">
        <v>13105</v>
      </c>
      <c r="U5220" t="s">
        <v>13105</v>
      </c>
      <c r="V5220">
        <v>0</v>
      </c>
      <c r="W5220">
        <v>0</v>
      </c>
      <c r="X5220">
        <v>0</v>
      </c>
      <c r="Y5220">
        <v>0</v>
      </c>
      <c r="Z5220">
        <v>0</v>
      </c>
      <c r="AA5220">
        <v>0</v>
      </c>
      <c r="AB5220">
        <v>0</v>
      </c>
      <c r="AC5220">
        <v>0</v>
      </c>
      <c r="AD5220">
        <v>1</v>
      </c>
    </row>
    <row r="5221" spans="1:30" hidden="1" x14ac:dyDescent="0.3">
      <c r="A5221" t="s">
        <v>17289</v>
      </c>
      <c r="B5221" t="s">
        <v>17295</v>
      </c>
      <c r="C5221" t="s">
        <v>32</v>
      </c>
      <c r="D5221" t="s">
        <v>50</v>
      </c>
      <c r="E5221" t="s">
        <v>17296</v>
      </c>
      <c r="F5221">
        <v>5200000</v>
      </c>
      <c r="G5221" t="s">
        <v>17289</v>
      </c>
      <c r="H5221" t="s">
        <v>17291</v>
      </c>
      <c r="I5221" t="s">
        <v>17292</v>
      </c>
      <c r="J5221" t="s">
        <v>17293</v>
      </c>
      <c r="K5221" t="s">
        <v>37</v>
      </c>
      <c r="L5221" t="s">
        <v>53</v>
      </c>
      <c r="M5221" t="s">
        <v>73</v>
      </c>
      <c r="N5221" t="s">
        <v>74</v>
      </c>
      <c r="O5221" t="s">
        <v>75</v>
      </c>
      <c r="P5221" s="1">
        <v>40544</v>
      </c>
      <c r="Q5221" t="s">
        <v>53</v>
      </c>
      <c r="R5221" t="s">
        <v>56</v>
      </c>
      <c r="S5221" t="s">
        <v>41</v>
      </c>
      <c r="T5221" t="s">
        <v>13105</v>
      </c>
      <c r="U5221" t="s">
        <v>13105</v>
      </c>
      <c r="V5221">
        <v>0</v>
      </c>
      <c r="W5221">
        <v>0</v>
      </c>
      <c r="X5221">
        <v>0</v>
      </c>
      <c r="Y5221">
        <v>0</v>
      </c>
      <c r="Z5221">
        <v>0</v>
      </c>
      <c r="AA5221">
        <v>0</v>
      </c>
      <c r="AB5221">
        <v>0</v>
      </c>
      <c r="AC5221">
        <v>0</v>
      </c>
      <c r="AD5221">
        <v>1</v>
      </c>
    </row>
    <row r="5222" spans="1:30" hidden="1" x14ac:dyDescent="0.3">
      <c r="A5222" t="s">
        <v>17289</v>
      </c>
      <c r="B5222" t="s">
        <v>17297</v>
      </c>
      <c r="C5222" t="s">
        <v>32</v>
      </c>
      <c r="D5222" t="s">
        <v>50</v>
      </c>
      <c r="E5222" s="1">
        <v>39083</v>
      </c>
      <c r="F5222">
        <v>5300000</v>
      </c>
      <c r="G5222" t="s">
        <v>17289</v>
      </c>
      <c r="H5222" t="s">
        <v>17291</v>
      </c>
      <c r="I5222" t="s">
        <v>17292</v>
      </c>
      <c r="J5222" t="s">
        <v>17293</v>
      </c>
      <c r="K5222" t="s">
        <v>37</v>
      </c>
      <c r="L5222" t="s">
        <v>53</v>
      </c>
      <c r="M5222" t="s">
        <v>73</v>
      </c>
      <c r="N5222" t="s">
        <v>74</v>
      </c>
      <c r="O5222" t="s">
        <v>75</v>
      </c>
      <c r="P5222" s="1">
        <v>40544</v>
      </c>
      <c r="Q5222" t="s">
        <v>53</v>
      </c>
      <c r="R5222" t="s">
        <v>56</v>
      </c>
      <c r="S5222" t="s">
        <v>41</v>
      </c>
      <c r="T5222" t="s">
        <v>13105</v>
      </c>
      <c r="U5222" t="s">
        <v>13105</v>
      </c>
      <c r="V5222">
        <v>0</v>
      </c>
      <c r="W5222">
        <v>0</v>
      </c>
      <c r="X5222">
        <v>0</v>
      </c>
      <c r="Y5222">
        <v>0</v>
      </c>
      <c r="Z5222">
        <v>0</v>
      </c>
      <c r="AA5222">
        <v>0</v>
      </c>
      <c r="AB5222">
        <v>0</v>
      </c>
      <c r="AC5222">
        <v>0</v>
      </c>
      <c r="AD5222">
        <v>1</v>
      </c>
    </row>
    <row r="5223" spans="1:30" hidden="1" x14ac:dyDescent="0.3">
      <c r="A5223" t="s">
        <v>17289</v>
      </c>
      <c r="B5223" t="s">
        <v>17298</v>
      </c>
      <c r="C5223" t="s">
        <v>32</v>
      </c>
      <c r="D5223" t="s">
        <v>139</v>
      </c>
      <c r="E5223" t="s">
        <v>4964</v>
      </c>
      <c r="F5223">
        <v>14186241</v>
      </c>
      <c r="G5223" t="s">
        <v>17289</v>
      </c>
      <c r="H5223" t="s">
        <v>17291</v>
      </c>
      <c r="I5223" t="s">
        <v>17292</v>
      </c>
      <c r="J5223" t="s">
        <v>17293</v>
      </c>
      <c r="K5223" t="s">
        <v>37</v>
      </c>
      <c r="L5223" t="s">
        <v>53</v>
      </c>
      <c r="M5223" t="s">
        <v>73</v>
      </c>
      <c r="N5223" t="s">
        <v>74</v>
      </c>
      <c r="O5223" t="s">
        <v>75</v>
      </c>
      <c r="P5223" s="1">
        <v>40544</v>
      </c>
      <c r="Q5223" t="s">
        <v>53</v>
      </c>
      <c r="R5223" t="s">
        <v>56</v>
      </c>
      <c r="S5223" t="s">
        <v>41</v>
      </c>
      <c r="T5223" t="s">
        <v>13105</v>
      </c>
      <c r="U5223" t="s">
        <v>13105</v>
      </c>
      <c r="V5223">
        <v>0</v>
      </c>
      <c r="W5223">
        <v>0</v>
      </c>
      <c r="X5223">
        <v>0</v>
      </c>
      <c r="Y5223">
        <v>0</v>
      </c>
      <c r="Z5223">
        <v>0</v>
      </c>
      <c r="AA5223">
        <v>0</v>
      </c>
      <c r="AB5223">
        <v>0</v>
      </c>
      <c r="AC5223">
        <v>0</v>
      </c>
      <c r="AD5223">
        <v>1</v>
      </c>
    </row>
    <row r="5224" spans="1:30" hidden="1" x14ac:dyDescent="0.3">
      <c r="A5224" t="s">
        <v>17299</v>
      </c>
      <c r="B5224" t="s">
        <v>17300</v>
      </c>
      <c r="C5224" t="s">
        <v>32</v>
      </c>
      <c r="D5224" t="s">
        <v>50</v>
      </c>
      <c r="E5224" s="1">
        <v>40513</v>
      </c>
      <c r="F5224">
        <v>1500000</v>
      </c>
      <c r="G5224" t="s">
        <v>17299</v>
      </c>
      <c r="H5224" t="s">
        <v>17301</v>
      </c>
      <c r="I5224" t="s">
        <v>17302</v>
      </c>
      <c r="J5224" t="s">
        <v>17303</v>
      </c>
      <c r="K5224" t="s">
        <v>37</v>
      </c>
      <c r="L5224" t="s">
        <v>53</v>
      </c>
      <c r="M5224" t="s">
        <v>129</v>
      </c>
      <c r="N5224" t="s">
        <v>130</v>
      </c>
      <c r="O5224" t="s">
        <v>17304</v>
      </c>
      <c r="P5224" t="s">
        <v>17305</v>
      </c>
      <c r="Q5224" t="s">
        <v>53</v>
      </c>
      <c r="R5224" t="s">
        <v>56</v>
      </c>
      <c r="S5224" t="s">
        <v>41</v>
      </c>
      <c r="T5224" t="s">
        <v>13105</v>
      </c>
      <c r="U5224" t="s">
        <v>13105</v>
      </c>
      <c r="V5224">
        <v>0</v>
      </c>
      <c r="W5224">
        <v>0</v>
      </c>
      <c r="X5224">
        <v>0</v>
      </c>
      <c r="Y5224">
        <v>0</v>
      </c>
      <c r="Z5224">
        <v>0</v>
      </c>
      <c r="AA5224">
        <v>0</v>
      </c>
      <c r="AB5224">
        <v>0</v>
      </c>
      <c r="AC5224">
        <v>0</v>
      </c>
      <c r="AD5224">
        <v>1</v>
      </c>
    </row>
    <row r="5225" spans="1:30" hidden="1" x14ac:dyDescent="0.3">
      <c r="A5225" t="s">
        <v>17299</v>
      </c>
      <c r="B5225" t="s">
        <v>17306</v>
      </c>
      <c r="C5225" t="s">
        <v>32</v>
      </c>
      <c r="D5225" t="s">
        <v>139</v>
      </c>
      <c r="E5225" s="1">
        <v>42041</v>
      </c>
      <c r="F5225">
        <v>135000000</v>
      </c>
      <c r="G5225" t="s">
        <v>17299</v>
      </c>
      <c r="H5225" t="s">
        <v>17301</v>
      </c>
      <c r="I5225" t="s">
        <v>17302</v>
      </c>
      <c r="J5225" t="s">
        <v>17303</v>
      </c>
      <c r="K5225" t="s">
        <v>37</v>
      </c>
      <c r="L5225" t="s">
        <v>53</v>
      </c>
      <c r="M5225" t="s">
        <v>129</v>
      </c>
      <c r="N5225" t="s">
        <v>130</v>
      </c>
      <c r="O5225" t="s">
        <v>17304</v>
      </c>
      <c r="P5225" t="s">
        <v>17305</v>
      </c>
      <c r="Q5225" t="s">
        <v>53</v>
      </c>
      <c r="R5225" t="s">
        <v>56</v>
      </c>
      <c r="S5225" t="s">
        <v>41</v>
      </c>
      <c r="T5225" t="s">
        <v>13105</v>
      </c>
      <c r="U5225" t="s">
        <v>13105</v>
      </c>
      <c r="V5225">
        <v>0</v>
      </c>
      <c r="W5225">
        <v>0</v>
      </c>
      <c r="X5225">
        <v>0</v>
      </c>
      <c r="Y5225">
        <v>0</v>
      </c>
      <c r="Z5225">
        <v>0</v>
      </c>
      <c r="AA5225">
        <v>0</v>
      </c>
      <c r="AB5225">
        <v>0</v>
      </c>
      <c r="AC5225">
        <v>0</v>
      </c>
      <c r="AD5225">
        <v>1</v>
      </c>
    </row>
    <row r="5226" spans="1:30" hidden="1" x14ac:dyDescent="0.3">
      <c r="A5226" t="s">
        <v>17299</v>
      </c>
      <c r="B5226" t="s">
        <v>17307</v>
      </c>
      <c r="C5226" t="s">
        <v>32</v>
      </c>
      <c r="D5226" t="s">
        <v>50</v>
      </c>
      <c r="E5226" s="1">
        <v>39454</v>
      </c>
      <c r="F5226">
        <v>6000000</v>
      </c>
      <c r="G5226" t="s">
        <v>17299</v>
      </c>
      <c r="H5226" t="s">
        <v>17301</v>
      </c>
      <c r="I5226" t="s">
        <v>17302</v>
      </c>
      <c r="J5226" t="s">
        <v>17303</v>
      </c>
      <c r="K5226" t="s">
        <v>37</v>
      </c>
      <c r="L5226" t="s">
        <v>53</v>
      </c>
      <c r="M5226" t="s">
        <v>129</v>
      </c>
      <c r="N5226" t="s">
        <v>130</v>
      </c>
      <c r="O5226" t="s">
        <v>17304</v>
      </c>
      <c r="P5226" t="s">
        <v>17305</v>
      </c>
      <c r="Q5226" t="s">
        <v>53</v>
      </c>
      <c r="R5226" t="s">
        <v>56</v>
      </c>
      <c r="S5226" t="s">
        <v>41</v>
      </c>
      <c r="T5226" t="s">
        <v>13105</v>
      </c>
      <c r="U5226" t="s">
        <v>13105</v>
      </c>
      <c r="V5226">
        <v>0</v>
      </c>
      <c r="W5226">
        <v>0</v>
      </c>
      <c r="X5226">
        <v>0</v>
      </c>
      <c r="Y5226">
        <v>0</v>
      </c>
      <c r="Z5226">
        <v>0</v>
      </c>
      <c r="AA5226">
        <v>0</v>
      </c>
      <c r="AB5226">
        <v>0</v>
      </c>
      <c r="AC5226">
        <v>0</v>
      </c>
      <c r="AD5226">
        <v>1</v>
      </c>
    </row>
    <row r="5227" spans="1:30" hidden="1" x14ac:dyDescent="0.3">
      <c r="A5227" t="s">
        <v>17299</v>
      </c>
      <c r="B5227" t="s">
        <v>17308</v>
      </c>
      <c r="C5227" t="s">
        <v>32</v>
      </c>
      <c r="D5227" t="s">
        <v>33</v>
      </c>
      <c r="E5227" t="s">
        <v>3208</v>
      </c>
      <c r="F5227">
        <v>33000000</v>
      </c>
      <c r="G5227" t="s">
        <v>17299</v>
      </c>
      <c r="H5227" t="s">
        <v>17301</v>
      </c>
      <c r="I5227" t="s">
        <v>17302</v>
      </c>
      <c r="J5227" t="s">
        <v>17303</v>
      </c>
      <c r="K5227" t="s">
        <v>37</v>
      </c>
      <c r="L5227" t="s">
        <v>53</v>
      </c>
      <c r="M5227" t="s">
        <v>129</v>
      </c>
      <c r="N5227" t="s">
        <v>130</v>
      </c>
      <c r="O5227" t="s">
        <v>17304</v>
      </c>
      <c r="P5227" t="s">
        <v>17305</v>
      </c>
      <c r="Q5227" t="s">
        <v>53</v>
      </c>
      <c r="R5227" t="s">
        <v>56</v>
      </c>
      <c r="S5227" t="s">
        <v>41</v>
      </c>
      <c r="T5227" t="s">
        <v>13105</v>
      </c>
      <c r="U5227" t="s">
        <v>13105</v>
      </c>
      <c r="V5227">
        <v>0</v>
      </c>
      <c r="W5227">
        <v>0</v>
      </c>
      <c r="X5227">
        <v>0</v>
      </c>
      <c r="Y5227">
        <v>0</v>
      </c>
      <c r="Z5227">
        <v>0</v>
      </c>
      <c r="AA5227">
        <v>0</v>
      </c>
      <c r="AB5227">
        <v>0</v>
      </c>
      <c r="AC5227">
        <v>0</v>
      </c>
      <c r="AD5227">
        <v>1</v>
      </c>
    </row>
    <row r="5228" spans="1:30" hidden="1" x14ac:dyDescent="0.3">
      <c r="A5228" t="s">
        <v>17309</v>
      </c>
      <c r="B5228" t="s">
        <v>17310</v>
      </c>
      <c r="C5228" t="s">
        <v>32</v>
      </c>
      <c r="D5228" t="s">
        <v>139</v>
      </c>
      <c r="E5228" s="1">
        <v>39360</v>
      </c>
      <c r="F5228">
        <v>1000000</v>
      </c>
      <c r="G5228" t="s">
        <v>17309</v>
      </c>
      <c r="H5228" t="s">
        <v>17311</v>
      </c>
      <c r="I5228" t="s">
        <v>17312</v>
      </c>
      <c r="J5228" t="s">
        <v>17313</v>
      </c>
      <c r="K5228" t="s">
        <v>37</v>
      </c>
      <c r="L5228" t="s">
        <v>53</v>
      </c>
      <c r="M5228" t="s">
        <v>54</v>
      </c>
      <c r="N5228" t="s">
        <v>95</v>
      </c>
      <c r="O5228" t="s">
        <v>96</v>
      </c>
      <c r="P5228" s="1">
        <v>37262</v>
      </c>
      <c r="Q5228" t="s">
        <v>53</v>
      </c>
      <c r="R5228" t="s">
        <v>56</v>
      </c>
      <c r="S5228" t="s">
        <v>41</v>
      </c>
      <c r="T5228" t="s">
        <v>13105</v>
      </c>
      <c r="U5228" t="s">
        <v>13105</v>
      </c>
      <c r="V5228">
        <v>0</v>
      </c>
      <c r="W5228">
        <v>0</v>
      </c>
      <c r="X5228">
        <v>0</v>
      </c>
      <c r="Y5228">
        <v>0</v>
      </c>
      <c r="Z5228">
        <v>0</v>
      </c>
      <c r="AA5228">
        <v>0</v>
      </c>
      <c r="AB5228">
        <v>0</v>
      </c>
      <c r="AC5228">
        <v>0</v>
      </c>
      <c r="AD5228">
        <v>1</v>
      </c>
    </row>
    <row r="5229" spans="1:30" hidden="1" x14ac:dyDescent="0.3">
      <c r="A5229" t="s">
        <v>17309</v>
      </c>
      <c r="B5229" t="s">
        <v>17314</v>
      </c>
      <c r="C5229" t="s">
        <v>32</v>
      </c>
      <c r="D5229" t="s">
        <v>50</v>
      </c>
      <c r="E5229" s="1">
        <v>37265</v>
      </c>
      <c r="F5229">
        <v>4580000</v>
      </c>
      <c r="G5229" t="s">
        <v>17309</v>
      </c>
      <c r="H5229" t="s">
        <v>17311</v>
      </c>
      <c r="I5229" t="s">
        <v>17312</v>
      </c>
      <c r="J5229" t="s">
        <v>17313</v>
      </c>
      <c r="K5229" t="s">
        <v>37</v>
      </c>
      <c r="L5229" t="s">
        <v>53</v>
      </c>
      <c r="M5229" t="s">
        <v>54</v>
      </c>
      <c r="N5229" t="s">
        <v>95</v>
      </c>
      <c r="O5229" t="s">
        <v>96</v>
      </c>
      <c r="P5229" s="1">
        <v>37262</v>
      </c>
      <c r="Q5229" t="s">
        <v>53</v>
      </c>
      <c r="R5229" t="s">
        <v>56</v>
      </c>
      <c r="S5229" t="s">
        <v>41</v>
      </c>
      <c r="T5229" t="s">
        <v>13105</v>
      </c>
      <c r="U5229" t="s">
        <v>13105</v>
      </c>
      <c r="V5229">
        <v>0</v>
      </c>
      <c r="W5229">
        <v>0</v>
      </c>
      <c r="X5229">
        <v>0</v>
      </c>
      <c r="Y5229">
        <v>0</v>
      </c>
      <c r="Z5229">
        <v>0</v>
      </c>
      <c r="AA5229">
        <v>0</v>
      </c>
      <c r="AB5229">
        <v>0</v>
      </c>
      <c r="AC5229">
        <v>0</v>
      </c>
      <c r="AD5229">
        <v>1</v>
      </c>
    </row>
    <row r="5230" spans="1:30" hidden="1" x14ac:dyDescent="0.3">
      <c r="A5230" t="s">
        <v>17309</v>
      </c>
      <c r="B5230" t="s">
        <v>17315</v>
      </c>
      <c r="C5230" t="s">
        <v>32</v>
      </c>
      <c r="D5230" t="s">
        <v>322</v>
      </c>
      <c r="E5230" t="s">
        <v>15579</v>
      </c>
      <c r="F5230">
        <v>7500000</v>
      </c>
      <c r="G5230" t="s">
        <v>17309</v>
      </c>
      <c r="H5230" t="s">
        <v>17311</v>
      </c>
      <c r="I5230" t="s">
        <v>17312</v>
      </c>
      <c r="J5230" t="s">
        <v>17313</v>
      </c>
      <c r="K5230" t="s">
        <v>37</v>
      </c>
      <c r="L5230" t="s">
        <v>53</v>
      </c>
      <c r="M5230" t="s">
        <v>54</v>
      </c>
      <c r="N5230" t="s">
        <v>95</v>
      </c>
      <c r="O5230" t="s">
        <v>96</v>
      </c>
      <c r="P5230" s="1">
        <v>37262</v>
      </c>
      <c r="Q5230" t="s">
        <v>53</v>
      </c>
      <c r="R5230" t="s">
        <v>56</v>
      </c>
      <c r="S5230" t="s">
        <v>41</v>
      </c>
      <c r="T5230" t="s">
        <v>13105</v>
      </c>
      <c r="U5230" t="s">
        <v>13105</v>
      </c>
      <c r="V5230">
        <v>0</v>
      </c>
      <c r="W5230">
        <v>0</v>
      </c>
      <c r="X5230">
        <v>0</v>
      </c>
      <c r="Y5230">
        <v>0</v>
      </c>
      <c r="Z5230">
        <v>0</v>
      </c>
      <c r="AA5230">
        <v>0</v>
      </c>
      <c r="AB5230">
        <v>0</v>
      </c>
      <c r="AC5230">
        <v>0</v>
      </c>
      <c r="AD5230">
        <v>1</v>
      </c>
    </row>
    <row r="5231" spans="1:30" hidden="1" x14ac:dyDescent="0.3">
      <c r="A5231" t="s">
        <v>17309</v>
      </c>
      <c r="B5231" t="s">
        <v>17316</v>
      </c>
      <c r="C5231" t="s">
        <v>32</v>
      </c>
      <c r="D5231" t="s">
        <v>33</v>
      </c>
      <c r="E5231" s="1">
        <v>37995</v>
      </c>
      <c r="F5231">
        <v>6500000</v>
      </c>
      <c r="G5231" t="s">
        <v>17309</v>
      </c>
      <c r="H5231" t="s">
        <v>17311</v>
      </c>
      <c r="I5231" t="s">
        <v>17312</v>
      </c>
      <c r="J5231" t="s">
        <v>17313</v>
      </c>
      <c r="K5231" t="s">
        <v>37</v>
      </c>
      <c r="L5231" t="s">
        <v>53</v>
      </c>
      <c r="M5231" t="s">
        <v>54</v>
      </c>
      <c r="N5231" t="s">
        <v>95</v>
      </c>
      <c r="O5231" t="s">
        <v>96</v>
      </c>
      <c r="P5231" s="1">
        <v>37262</v>
      </c>
      <c r="Q5231" t="s">
        <v>53</v>
      </c>
      <c r="R5231" t="s">
        <v>56</v>
      </c>
      <c r="S5231" t="s">
        <v>41</v>
      </c>
      <c r="T5231" t="s">
        <v>13105</v>
      </c>
      <c r="U5231" t="s">
        <v>13105</v>
      </c>
      <c r="V5231">
        <v>0</v>
      </c>
      <c r="W5231">
        <v>0</v>
      </c>
      <c r="X5231">
        <v>0</v>
      </c>
      <c r="Y5231">
        <v>0</v>
      </c>
      <c r="Z5231">
        <v>0</v>
      </c>
      <c r="AA5231">
        <v>0</v>
      </c>
      <c r="AB5231">
        <v>0</v>
      </c>
      <c r="AC5231">
        <v>0</v>
      </c>
      <c r="AD5231">
        <v>1</v>
      </c>
    </row>
    <row r="5232" spans="1:30" hidden="1" x14ac:dyDescent="0.3">
      <c r="A5232" t="s">
        <v>17309</v>
      </c>
      <c r="B5232" t="s">
        <v>17317</v>
      </c>
      <c r="C5232" t="s">
        <v>32</v>
      </c>
      <c r="D5232" t="s">
        <v>322</v>
      </c>
      <c r="E5232" t="s">
        <v>16596</v>
      </c>
      <c r="F5232">
        <v>2000000</v>
      </c>
      <c r="G5232" t="s">
        <v>17309</v>
      </c>
      <c r="H5232" t="s">
        <v>17311</v>
      </c>
      <c r="I5232" t="s">
        <v>17312</v>
      </c>
      <c r="J5232" t="s">
        <v>17313</v>
      </c>
      <c r="K5232" t="s">
        <v>37</v>
      </c>
      <c r="L5232" t="s">
        <v>53</v>
      </c>
      <c r="M5232" t="s">
        <v>54</v>
      </c>
      <c r="N5232" t="s">
        <v>95</v>
      </c>
      <c r="O5232" t="s">
        <v>96</v>
      </c>
      <c r="P5232" s="1">
        <v>37262</v>
      </c>
      <c r="Q5232" t="s">
        <v>53</v>
      </c>
      <c r="R5232" t="s">
        <v>56</v>
      </c>
      <c r="S5232" t="s">
        <v>41</v>
      </c>
      <c r="T5232" t="s">
        <v>13105</v>
      </c>
      <c r="U5232" t="s">
        <v>13105</v>
      </c>
      <c r="V5232">
        <v>0</v>
      </c>
      <c r="W5232">
        <v>0</v>
      </c>
      <c r="X5232">
        <v>0</v>
      </c>
      <c r="Y5232">
        <v>0</v>
      </c>
      <c r="Z5232">
        <v>0</v>
      </c>
      <c r="AA5232">
        <v>0</v>
      </c>
      <c r="AB5232">
        <v>0</v>
      </c>
      <c r="AC5232">
        <v>0</v>
      </c>
      <c r="AD5232">
        <v>1</v>
      </c>
    </row>
    <row r="5233" spans="1:30" hidden="1" x14ac:dyDescent="0.3">
      <c r="A5233" t="s">
        <v>17309</v>
      </c>
      <c r="B5233" t="s">
        <v>17318</v>
      </c>
      <c r="C5233" t="s">
        <v>32</v>
      </c>
      <c r="D5233" t="s">
        <v>139</v>
      </c>
      <c r="E5233" s="1">
        <v>38723</v>
      </c>
      <c r="F5233">
        <v>10520000</v>
      </c>
      <c r="G5233" t="s">
        <v>17309</v>
      </c>
      <c r="H5233" t="s">
        <v>17311</v>
      </c>
      <c r="I5233" t="s">
        <v>17312</v>
      </c>
      <c r="J5233" t="s">
        <v>17313</v>
      </c>
      <c r="K5233" t="s">
        <v>37</v>
      </c>
      <c r="L5233" t="s">
        <v>53</v>
      </c>
      <c r="M5233" t="s">
        <v>54</v>
      </c>
      <c r="N5233" t="s">
        <v>95</v>
      </c>
      <c r="O5233" t="s">
        <v>96</v>
      </c>
      <c r="P5233" s="1">
        <v>37262</v>
      </c>
      <c r="Q5233" t="s">
        <v>53</v>
      </c>
      <c r="R5233" t="s">
        <v>56</v>
      </c>
      <c r="S5233" t="s">
        <v>41</v>
      </c>
      <c r="T5233" t="s">
        <v>13105</v>
      </c>
      <c r="U5233" t="s">
        <v>13105</v>
      </c>
      <c r="V5233">
        <v>0</v>
      </c>
      <c r="W5233">
        <v>0</v>
      </c>
      <c r="X5233">
        <v>0</v>
      </c>
      <c r="Y5233">
        <v>0</v>
      </c>
      <c r="Z5233">
        <v>0</v>
      </c>
      <c r="AA5233">
        <v>0</v>
      </c>
      <c r="AB5233">
        <v>0</v>
      </c>
      <c r="AC5233">
        <v>0</v>
      </c>
      <c r="AD5233">
        <v>1</v>
      </c>
    </row>
    <row r="5234" spans="1:30" hidden="1" x14ac:dyDescent="0.3">
      <c r="A5234" t="s">
        <v>17319</v>
      </c>
      <c r="B5234" t="s">
        <v>17320</v>
      </c>
      <c r="C5234" t="s">
        <v>32</v>
      </c>
      <c r="D5234" t="s">
        <v>50</v>
      </c>
      <c r="E5234" s="1">
        <v>39083</v>
      </c>
      <c r="F5234">
        <v>3800000</v>
      </c>
      <c r="G5234" t="s">
        <v>17319</v>
      </c>
      <c r="H5234" t="s">
        <v>17321</v>
      </c>
      <c r="I5234" t="s">
        <v>17322</v>
      </c>
      <c r="J5234" t="s">
        <v>13105</v>
      </c>
      <c r="K5234" t="s">
        <v>72</v>
      </c>
      <c r="L5234" t="s">
        <v>53</v>
      </c>
      <c r="M5234" t="s">
        <v>54</v>
      </c>
      <c r="N5234" t="s">
        <v>95</v>
      </c>
      <c r="O5234" t="s">
        <v>1662</v>
      </c>
      <c r="Q5234" t="s">
        <v>53</v>
      </c>
      <c r="R5234" t="s">
        <v>56</v>
      </c>
      <c r="S5234" t="s">
        <v>41</v>
      </c>
      <c r="T5234" t="s">
        <v>13105</v>
      </c>
      <c r="U5234" t="s">
        <v>13105</v>
      </c>
      <c r="V5234">
        <v>0</v>
      </c>
      <c r="W5234">
        <v>0</v>
      </c>
      <c r="X5234">
        <v>0</v>
      </c>
      <c r="Y5234">
        <v>0</v>
      </c>
      <c r="Z5234">
        <v>0</v>
      </c>
      <c r="AA5234">
        <v>0</v>
      </c>
      <c r="AB5234">
        <v>0</v>
      </c>
      <c r="AC5234">
        <v>0</v>
      </c>
      <c r="AD5234">
        <v>1</v>
      </c>
    </row>
    <row r="5235" spans="1:30" hidden="1" x14ac:dyDescent="0.3">
      <c r="A5235" t="s">
        <v>17319</v>
      </c>
      <c r="B5235" t="s">
        <v>17323</v>
      </c>
      <c r="C5235" t="s">
        <v>32</v>
      </c>
      <c r="D5235" t="s">
        <v>33</v>
      </c>
      <c r="E5235" t="s">
        <v>14915</v>
      </c>
      <c r="F5235">
        <v>2000000</v>
      </c>
      <c r="G5235" t="s">
        <v>17319</v>
      </c>
      <c r="H5235" t="s">
        <v>17321</v>
      </c>
      <c r="I5235" t="s">
        <v>17322</v>
      </c>
      <c r="J5235" t="s">
        <v>13105</v>
      </c>
      <c r="K5235" t="s">
        <v>72</v>
      </c>
      <c r="L5235" t="s">
        <v>53</v>
      </c>
      <c r="M5235" t="s">
        <v>54</v>
      </c>
      <c r="N5235" t="s">
        <v>95</v>
      </c>
      <c r="O5235" t="s">
        <v>1662</v>
      </c>
      <c r="Q5235" t="s">
        <v>53</v>
      </c>
      <c r="R5235" t="s">
        <v>56</v>
      </c>
      <c r="S5235" t="s">
        <v>41</v>
      </c>
      <c r="T5235" t="s">
        <v>13105</v>
      </c>
      <c r="U5235" t="s">
        <v>13105</v>
      </c>
      <c r="V5235">
        <v>0</v>
      </c>
      <c r="W5235">
        <v>0</v>
      </c>
      <c r="X5235">
        <v>0</v>
      </c>
      <c r="Y5235">
        <v>0</v>
      </c>
      <c r="Z5235">
        <v>0</v>
      </c>
      <c r="AA5235">
        <v>0</v>
      </c>
      <c r="AB5235">
        <v>0</v>
      </c>
      <c r="AC5235">
        <v>0</v>
      </c>
      <c r="AD5235">
        <v>1</v>
      </c>
    </row>
    <row r="5236" spans="1:30" hidden="1" x14ac:dyDescent="0.3">
      <c r="A5236" t="s">
        <v>17324</v>
      </c>
      <c r="B5236" t="s">
        <v>17325</v>
      </c>
      <c r="C5236" t="s">
        <v>32</v>
      </c>
      <c r="E5236" t="s">
        <v>9652</v>
      </c>
      <c r="F5236">
        <v>472500</v>
      </c>
      <c r="G5236" t="s">
        <v>17324</v>
      </c>
      <c r="H5236" t="s">
        <v>17326</v>
      </c>
      <c r="I5236" t="s">
        <v>17327</v>
      </c>
      <c r="J5236" t="s">
        <v>13105</v>
      </c>
      <c r="K5236" t="s">
        <v>37</v>
      </c>
      <c r="L5236" t="s">
        <v>53</v>
      </c>
      <c r="M5236" t="s">
        <v>1039</v>
      </c>
      <c r="N5236" t="s">
        <v>1040</v>
      </c>
      <c r="O5236" t="s">
        <v>14016</v>
      </c>
      <c r="P5236" s="1">
        <v>39448</v>
      </c>
      <c r="Q5236" t="s">
        <v>53</v>
      </c>
      <c r="R5236" t="s">
        <v>56</v>
      </c>
      <c r="S5236" t="s">
        <v>41</v>
      </c>
      <c r="T5236" t="s">
        <v>13105</v>
      </c>
      <c r="U5236" t="s">
        <v>13105</v>
      </c>
      <c r="V5236">
        <v>0</v>
      </c>
      <c r="W5236">
        <v>0</v>
      </c>
      <c r="X5236">
        <v>0</v>
      </c>
      <c r="Y5236">
        <v>0</v>
      </c>
      <c r="Z5236">
        <v>0</v>
      </c>
      <c r="AA5236">
        <v>0</v>
      </c>
      <c r="AB5236">
        <v>0</v>
      </c>
      <c r="AC5236">
        <v>0</v>
      </c>
      <c r="AD5236">
        <v>1</v>
      </c>
    </row>
    <row r="5237" spans="1:30" hidden="1" x14ac:dyDescent="0.3">
      <c r="A5237" t="s">
        <v>17324</v>
      </c>
      <c r="B5237" t="s">
        <v>17328</v>
      </c>
      <c r="C5237" t="s">
        <v>32</v>
      </c>
      <c r="E5237" s="1">
        <v>40485</v>
      </c>
      <c r="F5237">
        <v>193500</v>
      </c>
      <c r="G5237" t="s">
        <v>17324</v>
      </c>
      <c r="H5237" t="s">
        <v>17326</v>
      </c>
      <c r="I5237" t="s">
        <v>17327</v>
      </c>
      <c r="J5237" t="s">
        <v>13105</v>
      </c>
      <c r="K5237" t="s">
        <v>37</v>
      </c>
      <c r="L5237" t="s">
        <v>53</v>
      </c>
      <c r="M5237" t="s">
        <v>1039</v>
      </c>
      <c r="N5237" t="s">
        <v>1040</v>
      </c>
      <c r="O5237" t="s">
        <v>14016</v>
      </c>
      <c r="P5237" s="1">
        <v>39448</v>
      </c>
      <c r="Q5237" t="s">
        <v>53</v>
      </c>
      <c r="R5237" t="s">
        <v>56</v>
      </c>
      <c r="S5237" t="s">
        <v>41</v>
      </c>
      <c r="T5237" t="s">
        <v>13105</v>
      </c>
      <c r="U5237" t="s">
        <v>13105</v>
      </c>
      <c r="V5237">
        <v>0</v>
      </c>
      <c r="W5237">
        <v>0</v>
      </c>
      <c r="X5237">
        <v>0</v>
      </c>
      <c r="Y5237">
        <v>0</v>
      </c>
      <c r="Z5237">
        <v>0</v>
      </c>
      <c r="AA5237">
        <v>0</v>
      </c>
      <c r="AB5237">
        <v>0</v>
      </c>
      <c r="AC5237">
        <v>0</v>
      </c>
      <c r="AD5237">
        <v>1</v>
      </c>
    </row>
    <row r="5238" spans="1:30" hidden="1" x14ac:dyDescent="0.3">
      <c r="A5238" t="s">
        <v>17329</v>
      </c>
      <c r="B5238" t="s">
        <v>17330</v>
      </c>
      <c r="C5238" t="s">
        <v>32</v>
      </c>
      <c r="E5238" t="s">
        <v>17331</v>
      </c>
      <c r="F5238">
        <v>3000000</v>
      </c>
      <c r="G5238" t="s">
        <v>17329</v>
      </c>
      <c r="H5238" t="s">
        <v>17332</v>
      </c>
      <c r="I5238" t="s">
        <v>17333</v>
      </c>
      <c r="J5238" t="s">
        <v>13105</v>
      </c>
      <c r="K5238" t="s">
        <v>37</v>
      </c>
      <c r="L5238" t="s">
        <v>53</v>
      </c>
      <c r="M5238" t="s">
        <v>652</v>
      </c>
      <c r="N5238" t="s">
        <v>653</v>
      </c>
      <c r="O5238" t="s">
        <v>17334</v>
      </c>
      <c r="P5238" s="1">
        <v>37987</v>
      </c>
      <c r="Q5238" t="s">
        <v>53</v>
      </c>
      <c r="R5238" t="s">
        <v>56</v>
      </c>
      <c r="S5238" t="s">
        <v>41</v>
      </c>
      <c r="T5238" t="s">
        <v>13105</v>
      </c>
      <c r="U5238" t="s">
        <v>13105</v>
      </c>
      <c r="V5238">
        <v>0</v>
      </c>
      <c r="W5238">
        <v>0</v>
      </c>
      <c r="X5238">
        <v>0</v>
      </c>
      <c r="Y5238">
        <v>0</v>
      </c>
      <c r="Z5238">
        <v>0</v>
      </c>
      <c r="AA5238">
        <v>0</v>
      </c>
      <c r="AB5238">
        <v>0</v>
      </c>
      <c r="AC5238">
        <v>0</v>
      </c>
      <c r="AD5238">
        <v>1</v>
      </c>
    </row>
    <row r="5239" spans="1:30" hidden="1" x14ac:dyDescent="0.3">
      <c r="A5239" t="s">
        <v>17335</v>
      </c>
      <c r="B5239" t="s">
        <v>17336</v>
      </c>
      <c r="C5239" t="s">
        <v>32</v>
      </c>
      <c r="D5239" t="s">
        <v>50</v>
      </c>
      <c r="E5239" s="1">
        <v>41526</v>
      </c>
      <c r="F5239">
        <v>500000</v>
      </c>
      <c r="G5239" t="s">
        <v>17335</v>
      </c>
      <c r="H5239" t="s">
        <v>17337</v>
      </c>
      <c r="I5239" t="s">
        <v>17338</v>
      </c>
      <c r="J5239" t="s">
        <v>17339</v>
      </c>
      <c r="K5239" t="s">
        <v>109</v>
      </c>
      <c r="L5239" t="s">
        <v>53</v>
      </c>
      <c r="M5239" t="s">
        <v>679</v>
      </c>
      <c r="N5239" t="s">
        <v>789</v>
      </c>
      <c r="O5239" t="s">
        <v>789</v>
      </c>
      <c r="P5239" s="1">
        <v>40912</v>
      </c>
      <c r="Q5239" t="s">
        <v>53</v>
      </c>
      <c r="R5239" t="s">
        <v>56</v>
      </c>
      <c r="S5239" t="s">
        <v>41</v>
      </c>
      <c r="T5239" t="s">
        <v>13105</v>
      </c>
      <c r="U5239" t="s">
        <v>13105</v>
      </c>
      <c r="V5239">
        <v>0</v>
      </c>
      <c r="W5239">
        <v>0</v>
      </c>
      <c r="X5239">
        <v>0</v>
      </c>
      <c r="Y5239">
        <v>0</v>
      </c>
      <c r="Z5239">
        <v>0</v>
      </c>
      <c r="AA5239">
        <v>0</v>
      </c>
      <c r="AB5239">
        <v>0</v>
      </c>
      <c r="AC5239">
        <v>0</v>
      </c>
      <c r="AD5239">
        <v>1</v>
      </c>
    </row>
    <row r="5240" spans="1:30" hidden="1" x14ac:dyDescent="0.3">
      <c r="A5240" t="s">
        <v>17340</v>
      </c>
      <c r="B5240" t="s">
        <v>17341</v>
      </c>
      <c r="C5240" t="s">
        <v>32</v>
      </c>
      <c r="E5240" t="s">
        <v>17342</v>
      </c>
      <c r="F5240">
        <v>675000</v>
      </c>
      <c r="G5240" t="s">
        <v>17340</v>
      </c>
      <c r="H5240" t="s">
        <v>17343</v>
      </c>
      <c r="I5240" t="s">
        <v>17344</v>
      </c>
      <c r="J5240" t="s">
        <v>17345</v>
      </c>
      <c r="K5240" t="s">
        <v>72</v>
      </c>
      <c r="L5240" t="s">
        <v>53</v>
      </c>
      <c r="M5240" t="s">
        <v>73</v>
      </c>
      <c r="N5240" t="s">
        <v>74</v>
      </c>
      <c r="O5240" t="s">
        <v>75</v>
      </c>
      <c r="P5240" s="1">
        <v>40189</v>
      </c>
      <c r="Q5240" t="s">
        <v>53</v>
      </c>
      <c r="R5240" t="s">
        <v>56</v>
      </c>
      <c r="S5240" t="s">
        <v>41</v>
      </c>
      <c r="T5240" t="s">
        <v>13105</v>
      </c>
      <c r="U5240" t="s">
        <v>13105</v>
      </c>
      <c r="V5240">
        <v>0</v>
      </c>
      <c r="W5240">
        <v>0</v>
      </c>
      <c r="X5240">
        <v>0</v>
      </c>
      <c r="Y5240">
        <v>0</v>
      </c>
      <c r="Z5240">
        <v>0</v>
      </c>
      <c r="AA5240">
        <v>0</v>
      </c>
      <c r="AB5240">
        <v>0</v>
      </c>
      <c r="AC5240">
        <v>0</v>
      </c>
      <c r="AD5240">
        <v>1</v>
      </c>
    </row>
    <row r="5241" spans="1:30" hidden="1" x14ac:dyDescent="0.3">
      <c r="A5241" t="s">
        <v>17340</v>
      </c>
      <c r="B5241" t="s">
        <v>17346</v>
      </c>
      <c r="C5241" t="s">
        <v>32</v>
      </c>
      <c r="E5241" s="1">
        <v>41247</v>
      </c>
      <c r="F5241">
        <v>2669209</v>
      </c>
      <c r="G5241" t="s">
        <v>17340</v>
      </c>
      <c r="H5241" t="s">
        <v>17343</v>
      </c>
      <c r="I5241" t="s">
        <v>17344</v>
      </c>
      <c r="J5241" t="s">
        <v>17345</v>
      </c>
      <c r="K5241" t="s">
        <v>72</v>
      </c>
      <c r="L5241" t="s">
        <v>53</v>
      </c>
      <c r="M5241" t="s">
        <v>73</v>
      </c>
      <c r="N5241" t="s">
        <v>74</v>
      </c>
      <c r="O5241" t="s">
        <v>75</v>
      </c>
      <c r="P5241" s="1">
        <v>40189</v>
      </c>
      <c r="Q5241" t="s">
        <v>53</v>
      </c>
      <c r="R5241" t="s">
        <v>56</v>
      </c>
      <c r="S5241" t="s">
        <v>41</v>
      </c>
      <c r="T5241" t="s">
        <v>13105</v>
      </c>
      <c r="U5241" t="s">
        <v>13105</v>
      </c>
      <c r="V5241">
        <v>0</v>
      </c>
      <c r="W5241">
        <v>0</v>
      </c>
      <c r="X5241">
        <v>0</v>
      </c>
      <c r="Y5241">
        <v>0</v>
      </c>
      <c r="Z5241">
        <v>0</v>
      </c>
      <c r="AA5241">
        <v>0</v>
      </c>
      <c r="AB5241">
        <v>0</v>
      </c>
      <c r="AC5241">
        <v>0</v>
      </c>
      <c r="AD5241">
        <v>1</v>
      </c>
    </row>
    <row r="5242" spans="1:30" hidden="1" x14ac:dyDescent="0.3">
      <c r="A5242" t="s">
        <v>17347</v>
      </c>
      <c r="B5242" t="s">
        <v>17348</v>
      </c>
      <c r="C5242" t="s">
        <v>32</v>
      </c>
      <c r="D5242" t="s">
        <v>50</v>
      </c>
      <c r="E5242" t="s">
        <v>17349</v>
      </c>
      <c r="F5242">
        <v>7000000</v>
      </c>
      <c r="G5242" t="s">
        <v>17347</v>
      </c>
      <c r="H5242" t="s">
        <v>17350</v>
      </c>
      <c r="I5242" t="s">
        <v>17351</v>
      </c>
      <c r="J5242" t="s">
        <v>17352</v>
      </c>
      <c r="K5242" t="s">
        <v>37</v>
      </c>
      <c r="L5242" t="s">
        <v>53</v>
      </c>
      <c r="M5242" t="s">
        <v>73</v>
      </c>
      <c r="N5242" t="s">
        <v>74</v>
      </c>
      <c r="O5242" t="s">
        <v>75</v>
      </c>
      <c r="P5242" t="s">
        <v>17353</v>
      </c>
      <c r="Q5242" t="s">
        <v>53</v>
      </c>
      <c r="R5242" t="s">
        <v>56</v>
      </c>
      <c r="S5242" t="s">
        <v>41</v>
      </c>
      <c r="T5242" t="s">
        <v>13105</v>
      </c>
      <c r="U5242" t="s">
        <v>13105</v>
      </c>
      <c r="V5242">
        <v>0</v>
      </c>
      <c r="W5242">
        <v>0</v>
      </c>
      <c r="X5242">
        <v>0</v>
      </c>
      <c r="Y5242">
        <v>0</v>
      </c>
      <c r="Z5242">
        <v>0</v>
      </c>
      <c r="AA5242">
        <v>0</v>
      </c>
      <c r="AB5242">
        <v>0</v>
      </c>
      <c r="AC5242">
        <v>0</v>
      </c>
      <c r="AD5242">
        <v>1</v>
      </c>
    </row>
    <row r="5243" spans="1:30" hidden="1" x14ac:dyDescent="0.3">
      <c r="A5243" t="s">
        <v>17354</v>
      </c>
      <c r="B5243" t="s">
        <v>17355</v>
      </c>
      <c r="C5243" t="s">
        <v>32</v>
      </c>
      <c r="D5243" t="s">
        <v>33</v>
      </c>
      <c r="E5243" t="s">
        <v>3159</v>
      </c>
      <c r="F5243">
        <v>20000000</v>
      </c>
      <c r="G5243" t="s">
        <v>17354</v>
      </c>
      <c r="H5243" t="s">
        <v>17356</v>
      </c>
      <c r="I5243" t="s">
        <v>17357</v>
      </c>
      <c r="J5243" t="s">
        <v>13105</v>
      </c>
      <c r="K5243" t="s">
        <v>37</v>
      </c>
      <c r="L5243" t="s">
        <v>53</v>
      </c>
      <c r="M5243" t="s">
        <v>54</v>
      </c>
      <c r="N5243" t="s">
        <v>4801</v>
      </c>
      <c r="O5243" t="s">
        <v>14270</v>
      </c>
      <c r="P5243" s="1">
        <v>39823</v>
      </c>
      <c r="Q5243" t="s">
        <v>53</v>
      </c>
      <c r="R5243" t="s">
        <v>56</v>
      </c>
      <c r="S5243" t="s">
        <v>41</v>
      </c>
      <c r="T5243" t="s">
        <v>13105</v>
      </c>
      <c r="U5243" t="s">
        <v>13105</v>
      </c>
      <c r="V5243">
        <v>0</v>
      </c>
      <c r="W5243">
        <v>0</v>
      </c>
      <c r="X5243">
        <v>0</v>
      </c>
      <c r="Y5243">
        <v>0</v>
      </c>
      <c r="Z5243">
        <v>0</v>
      </c>
      <c r="AA5243">
        <v>0</v>
      </c>
      <c r="AB5243">
        <v>0</v>
      </c>
      <c r="AC5243">
        <v>0</v>
      </c>
      <c r="AD5243">
        <v>1</v>
      </c>
    </row>
    <row r="5244" spans="1:30" hidden="1" x14ac:dyDescent="0.3">
      <c r="A5244" t="s">
        <v>17358</v>
      </c>
      <c r="B5244" t="s">
        <v>17359</v>
      </c>
      <c r="C5244" t="s">
        <v>32</v>
      </c>
      <c r="E5244" s="1">
        <v>40882</v>
      </c>
      <c r="F5244">
        <v>200000</v>
      </c>
      <c r="G5244" t="s">
        <v>17358</v>
      </c>
      <c r="H5244" t="s">
        <v>17360</v>
      </c>
      <c r="I5244" t="s">
        <v>17361</v>
      </c>
      <c r="J5244" t="s">
        <v>13105</v>
      </c>
      <c r="K5244" t="s">
        <v>37</v>
      </c>
      <c r="L5244" t="s">
        <v>53</v>
      </c>
      <c r="M5244" t="s">
        <v>658</v>
      </c>
      <c r="N5244" t="s">
        <v>1105</v>
      </c>
      <c r="O5244" t="s">
        <v>5088</v>
      </c>
      <c r="P5244" s="1">
        <v>39814</v>
      </c>
      <c r="Q5244" t="s">
        <v>53</v>
      </c>
      <c r="R5244" t="s">
        <v>56</v>
      </c>
      <c r="S5244" t="s">
        <v>41</v>
      </c>
      <c r="T5244" t="s">
        <v>13105</v>
      </c>
      <c r="U5244" t="s">
        <v>13105</v>
      </c>
      <c r="V5244">
        <v>0</v>
      </c>
      <c r="W5244">
        <v>0</v>
      </c>
      <c r="X5244">
        <v>0</v>
      </c>
      <c r="Y5244">
        <v>0</v>
      </c>
      <c r="Z5244">
        <v>0</v>
      </c>
      <c r="AA5244">
        <v>0</v>
      </c>
      <c r="AB5244">
        <v>0</v>
      </c>
      <c r="AC5244">
        <v>0</v>
      </c>
      <c r="AD5244">
        <v>1</v>
      </c>
    </row>
    <row r="5245" spans="1:30" hidden="1" x14ac:dyDescent="0.3">
      <c r="A5245" t="s">
        <v>17362</v>
      </c>
      <c r="B5245" t="s">
        <v>17363</v>
      </c>
      <c r="C5245" t="s">
        <v>32</v>
      </c>
      <c r="D5245" t="s">
        <v>50</v>
      </c>
      <c r="E5245" t="s">
        <v>17364</v>
      </c>
      <c r="F5245">
        <v>1630000</v>
      </c>
      <c r="G5245" t="s">
        <v>17362</v>
      </c>
      <c r="H5245" t="s">
        <v>17365</v>
      </c>
      <c r="I5245" t="s">
        <v>17366</v>
      </c>
      <c r="J5245" t="s">
        <v>17313</v>
      </c>
      <c r="K5245" t="s">
        <v>72</v>
      </c>
      <c r="L5245" t="s">
        <v>53</v>
      </c>
      <c r="M5245" t="s">
        <v>54</v>
      </c>
      <c r="N5245" t="s">
        <v>55</v>
      </c>
      <c r="O5245" t="s">
        <v>55</v>
      </c>
      <c r="P5245" s="1">
        <v>40756</v>
      </c>
      <c r="Q5245" t="s">
        <v>53</v>
      </c>
      <c r="R5245" t="s">
        <v>56</v>
      </c>
      <c r="S5245" t="s">
        <v>41</v>
      </c>
      <c r="T5245" t="s">
        <v>13105</v>
      </c>
      <c r="U5245" t="s">
        <v>13105</v>
      </c>
      <c r="V5245">
        <v>0</v>
      </c>
      <c r="W5245">
        <v>0</v>
      </c>
      <c r="X5245">
        <v>0</v>
      </c>
      <c r="Y5245">
        <v>0</v>
      </c>
      <c r="Z5245">
        <v>0</v>
      </c>
      <c r="AA5245">
        <v>0</v>
      </c>
      <c r="AB5245">
        <v>0</v>
      </c>
      <c r="AC5245">
        <v>0</v>
      </c>
      <c r="AD5245">
        <v>1</v>
      </c>
    </row>
    <row r="5246" spans="1:30" hidden="1" x14ac:dyDescent="0.3">
      <c r="A5246" t="s">
        <v>17367</v>
      </c>
      <c r="B5246" t="s">
        <v>17368</v>
      </c>
      <c r="C5246" t="s">
        <v>32</v>
      </c>
      <c r="D5246" t="s">
        <v>50</v>
      </c>
      <c r="E5246" s="1">
        <v>38693</v>
      </c>
      <c r="F5246">
        <v>3000000</v>
      </c>
      <c r="G5246" t="s">
        <v>17367</v>
      </c>
      <c r="H5246" t="s">
        <v>17369</v>
      </c>
      <c r="I5246" t="s">
        <v>17370</v>
      </c>
      <c r="J5246" t="s">
        <v>13105</v>
      </c>
      <c r="K5246" t="s">
        <v>72</v>
      </c>
      <c r="L5246" t="s">
        <v>53</v>
      </c>
      <c r="M5246" t="s">
        <v>150</v>
      </c>
      <c r="N5246" t="s">
        <v>151</v>
      </c>
      <c r="O5246" t="s">
        <v>151</v>
      </c>
      <c r="Q5246" t="s">
        <v>53</v>
      </c>
      <c r="R5246" t="s">
        <v>56</v>
      </c>
      <c r="S5246" t="s">
        <v>41</v>
      </c>
      <c r="T5246" t="s">
        <v>13105</v>
      </c>
      <c r="U5246" t="s">
        <v>13105</v>
      </c>
      <c r="V5246">
        <v>0</v>
      </c>
      <c r="W5246">
        <v>0</v>
      </c>
      <c r="X5246">
        <v>0</v>
      </c>
      <c r="Y5246">
        <v>0</v>
      </c>
      <c r="Z5246">
        <v>0</v>
      </c>
      <c r="AA5246">
        <v>0</v>
      </c>
      <c r="AB5246">
        <v>0</v>
      </c>
      <c r="AC5246">
        <v>0</v>
      </c>
      <c r="AD5246">
        <v>1</v>
      </c>
    </row>
    <row r="5247" spans="1:30" hidden="1" x14ac:dyDescent="0.3">
      <c r="A5247" t="s">
        <v>17367</v>
      </c>
      <c r="B5247" t="s">
        <v>17371</v>
      </c>
      <c r="C5247" t="s">
        <v>32</v>
      </c>
      <c r="D5247" t="s">
        <v>33</v>
      </c>
      <c r="E5247" t="s">
        <v>17372</v>
      </c>
      <c r="F5247">
        <v>5000000</v>
      </c>
      <c r="G5247" t="s">
        <v>17367</v>
      </c>
      <c r="H5247" t="s">
        <v>17369</v>
      </c>
      <c r="I5247" t="s">
        <v>17370</v>
      </c>
      <c r="J5247" t="s">
        <v>13105</v>
      </c>
      <c r="K5247" t="s">
        <v>72</v>
      </c>
      <c r="L5247" t="s">
        <v>53</v>
      </c>
      <c r="M5247" t="s">
        <v>150</v>
      </c>
      <c r="N5247" t="s">
        <v>151</v>
      </c>
      <c r="O5247" t="s">
        <v>151</v>
      </c>
      <c r="Q5247" t="s">
        <v>53</v>
      </c>
      <c r="R5247" t="s">
        <v>56</v>
      </c>
      <c r="S5247" t="s">
        <v>41</v>
      </c>
      <c r="T5247" t="s">
        <v>13105</v>
      </c>
      <c r="U5247" t="s">
        <v>13105</v>
      </c>
      <c r="V5247">
        <v>0</v>
      </c>
      <c r="W5247">
        <v>0</v>
      </c>
      <c r="X5247">
        <v>0</v>
      </c>
      <c r="Y5247">
        <v>0</v>
      </c>
      <c r="Z5247">
        <v>0</v>
      </c>
      <c r="AA5247">
        <v>0</v>
      </c>
      <c r="AB5247">
        <v>0</v>
      </c>
      <c r="AC5247">
        <v>0</v>
      </c>
      <c r="AD5247">
        <v>1</v>
      </c>
    </row>
    <row r="5248" spans="1:30" hidden="1" x14ac:dyDescent="0.3">
      <c r="A5248" t="s">
        <v>17373</v>
      </c>
      <c r="B5248" t="s">
        <v>17374</v>
      </c>
      <c r="C5248" t="s">
        <v>32</v>
      </c>
      <c r="D5248" t="s">
        <v>139</v>
      </c>
      <c r="E5248" t="s">
        <v>1267</v>
      </c>
      <c r="F5248">
        <v>5000000</v>
      </c>
      <c r="G5248" t="s">
        <v>17373</v>
      </c>
      <c r="H5248" t="s">
        <v>17375</v>
      </c>
      <c r="I5248" t="s">
        <v>17376</v>
      </c>
      <c r="J5248" t="s">
        <v>17377</v>
      </c>
      <c r="K5248" t="s">
        <v>37</v>
      </c>
      <c r="L5248" t="s">
        <v>53</v>
      </c>
      <c r="M5248" t="s">
        <v>54</v>
      </c>
      <c r="N5248" t="s">
        <v>55</v>
      </c>
      <c r="O5248" t="s">
        <v>857</v>
      </c>
      <c r="P5248" s="1">
        <v>39818</v>
      </c>
      <c r="Q5248" t="s">
        <v>53</v>
      </c>
      <c r="R5248" t="s">
        <v>56</v>
      </c>
      <c r="S5248" t="s">
        <v>41</v>
      </c>
      <c r="T5248" t="s">
        <v>13105</v>
      </c>
      <c r="U5248" t="s">
        <v>13105</v>
      </c>
      <c r="V5248">
        <v>0</v>
      </c>
      <c r="W5248">
        <v>0</v>
      </c>
      <c r="X5248">
        <v>0</v>
      </c>
      <c r="Y5248">
        <v>0</v>
      </c>
      <c r="Z5248">
        <v>0</v>
      </c>
      <c r="AA5248">
        <v>0</v>
      </c>
      <c r="AB5248">
        <v>0</v>
      </c>
      <c r="AC5248">
        <v>0</v>
      </c>
      <c r="AD5248">
        <v>1</v>
      </c>
    </row>
    <row r="5249" spans="1:30" hidden="1" x14ac:dyDescent="0.3">
      <c r="A5249" t="s">
        <v>17373</v>
      </c>
      <c r="B5249" t="s">
        <v>17378</v>
      </c>
      <c r="C5249" t="s">
        <v>32</v>
      </c>
      <c r="D5249" t="s">
        <v>33</v>
      </c>
      <c r="E5249" t="s">
        <v>17379</v>
      </c>
      <c r="F5249">
        <v>15000000</v>
      </c>
      <c r="G5249" t="s">
        <v>17373</v>
      </c>
      <c r="H5249" t="s">
        <v>17375</v>
      </c>
      <c r="I5249" t="s">
        <v>17376</v>
      </c>
      <c r="J5249" t="s">
        <v>17377</v>
      </c>
      <c r="K5249" t="s">
        <v>37</v>
      </c>
      <c r="L5249" t="s">
        <v>53</v>
      </c>
      <c r="M5249" t="s">
        <v>54</v>
      </c>
      <c r="N5249" t="s">
        <v>55</v>
      </c>
      <c r="O5249" t="s">
        <v>857</v>
      </c>
      <c r="P5249" s="1">
        <v>39818</v>
      </c>
      <c r="Q5249" t="s">
        <v>53</v>
      </c>
      <c r="R5249" t="s">
        <v>56</v>
      </c>
      <c r="S5249" t="s">
        <v>41</v>
      </c>
      <c r="T5249" t="s">
        <v>13105</v>
      </c>
      <c r="U5249" t="s">
        <v>13105</v>
      </c>
      <c r="V5249">
        <v>0</v>
      </c>
      <c r="W5249">
        <v>0</v>
      </c>
      <c r="X5249">
        <v>0</v>
      </c>
      <c r="Y5249">
        <v>0</v>
      </c>
      <c r="Z5249">
        <v>0</v>
      </c>
      <c r="AA5249">
        <v>0</v>
      </c>
      <c r="AB5249">
        <v>0</v>
      </c>
      <c r="AC5249">
        <v>0</v>
      </c>
      <c r="AD5249">
        <v>1</v>
      </c>
    </row>
    <row r="5250" spans="1:30" hidden="1" x14ac:dyDescent="0.3">
      <c r="A5250" t="s">
        <v>17373</v>
      </c>
      <c r="B5250" t="s">
        <v>17380</v>
      </c>
      <c r="C5250" t="s">
        <v>32</v>
      </c>
      <c r="D5250" t="s">
        <v>50</v>
      </c>
      <c r="E5250" s="1">
        <v>39453</v>
      </c>
      <c r="F5250">
        <v>1246000</v>
      </c>
      <c r="G5250" t="s">
        <v>17373</v>
      </c>
      <c r="H5250" t="s">
        <v>17375</v>
      </c>
      <c r="I5250" t="s">
        <v>17376</v>
      </c>
      <c r="J5250" t="s">
        <v>17377</v>
      </c>
      <c r="K5250" t="s">
        <v>37</v>
      </c>
      <c r="L5250" t="s">
        <v>53</v>
      </c>
      <c r="M5250" t="s">
        <v>54</v>
      </c>
      <c r="N5250" t="s">
        <v>55</v>
      </c>
      <c r="O5250" t="s">
        <v>857</v>
      </c>
      <c r="P5250" s="1">
        <v>39818</v>
      </c>
      <c r="Q5250" t="s">
        <v>53</v>
      </c>
      <c r="R5250" t="s">
        <v>56</v>
      </c>
      <c r="S5250" t="s">
        <v>41</v>
      </c>
      <c r="T5250" t="s">
        <v>13105</v>
      </c>
      <c r="U5250" t="s">
        <v>13105</v>
      </c>
      <c r="V5250">
        <v>0</v>
      </c>
      <c r="W5250">
        <v>0</v>
      </c>
      <c r="X5250">
        <v>0</v>
      </c>
      <c r="Y5250">
        <v>0</v>
      </c>
      <c r="Z5250">
        <v>0</v>
      </c>
      <c r="AA5250">
        <v>0</v>
      </c>
      <c r="AB5250">
        <v>0</v>
      </c>
      <c r="AC5250">
        <v>0</v>
      </c>
      <c r="AD5250">
        <v>1</v>
      </c>
    </row>
    <row r="5251" spans="1:30" hidden="1" x14ac:dyDescent="0.3">
      <c r="A5251" t="s">
        <v>17381</v>
      </c>
      <c r="B5251" t="s">
        <v>17382</v>
      </c>
      <c r="C5251" t="s">
        <v>32</v>
      </c>
      <c r="D5251" t="s">
        <v>33</v>
      </c>
      <c r="E5251" s="1">
        <v>41761</v>
      </c>
      <c r="F5251">
        <v>15500000</v>
      </c>
      <c r="G5251" t="s">
        <v>17381</v>
      </c>
      <c r="H5251" t="s">
        <v>17383</v>
      </c>
      <c r="I5251" t="s">
        <v>17384</v>
      </c>
      <c r="J5251" t="s">
        <v>17385</v>
      </c>
      <c r="K5251" t="s">
        <v>37</v>
      </c>
      <c r="L5251" t="s">
        <v>53</v>
      </c>
      <c r="M5251" t="s">
        <v>54</v>
      </c>
      <c r="N5251" t="s">
        <v>95</v>
      </c>
      <c r="O5251" t="s">
        <v>1662</v>
      </c>
      <c r="P5251" s="1">
        <v>40183</v>
      </c>
      <c r="Q5251" t="s">
        <v>53</v>
      </c>
      <c r="R5251" t="s">
        <v>56</v>
      </c>
      <c r="S5251" t="s">
        <v>41</v>
      </c>
      <c r="T5251" t="s">
        <v>13105</v>
      </c>
      <c r="U5251" t="s">
        <v>13105</v>
      </c>
      <c r="V5251">
        <v>0</v>
      </c>
      <c r="W5251">
        <v>0</v>
      </c>
      <c r="X5251">
        <v>0</v>
      </c>
      <c r="Y5251">
        <v>0</v>
      </c>
      <c r="Z5251">
        <v>0</v>
      </c>
      <c r="AA5251">
        <v>0</v>
      </c>
      <c r="AB5251">
        <v>0</v>
      </c>
      <c r="AC5251">
        <v>0</v>
      </c>
      <c r="AD5251">
        <v>1</v>
      </c>
    </row>
    <row r="5252" spans="1:30" hidden="1" x14ac:dyDescent="0.3">
      <c r="A5252" t="s">
        <v>17381</v>
      </c>
      <c r="B5252" t="s">
        <v>17386</v>
      </c>
      <c r="C5252" t="s">
        <v>32</v>
      </c>
      <c r="D5252" t="s">
        <v>50</v>
      </c>
      <c r="E5252" t="s">
        <v>9683</v>
      </c>
      <c r="F5252">
        <v>3800000</v>
      </c>
      <c r="G5252" t="s">
        <v>17381</v>
      </c>
      <c r="H5252" t="s">
        <v>17383</v>
      </c>
      <c r="I5252" t="s">
        <v>17384</v>
      </c>
      <c r="J5252" t="s">
        <v>17385</v>
      </c>
      <c r="K5252" t="s">
        <v>37</v>
      </c>
      <c r="L5252" t="s">
        <v>53</v>
      </c>
      <c r="M5252" t="s">
        <v>54</v>
      </c>
      <c r="N5252" t="s">
        <v>95</v>
      </c>
      <c r="O5252" t="s">
        <v>1662</v>
      </c>
      <c r="P5252" s="1">
        <v>40183</v>
      </c>
      <c r="Q5252" t="s">
        <v>53</v>
      </c>
      <c r="R5252" t="s">
        <v>56</v>
      </c>
      <c r="S5252" t="s">
        <v>41</v>
      </c>
      <c r="T5252" t="s">
        <v>13105</v>
      </c>
      <c r="U5252" t="s">
        <v>13105</v>
      </c>
      <c r="V5252">
        <v>0</v>
      </c>
      <c r="W5252">
        <v>0</v>
      </c>
      <c r="X5252">
        <v>0</v>
      </c>
      <c r="Y5252">
        <v>0</v>
      </c>
      <c r="Z5252">
        <v>0</v>
      </c>
      <c r="AA5252">
        <v>0</v>
      </c>
      <c r="AB5252">
        <v>0</v>
      </c>
      <c r="AC5252">
        <v>0</v>
      </c>
      <c r="AD5252">
        <v>1</v>
      </c>
    </row>
    <row r="5253" spans="1:30" hidden="1" x14ac:dyDescent="0.3">
      <c r="A5253" t="s">
        <v>17387</v>
      </c>
      <c r="B5253" t="s">
        <v>17388</v>
      </c>
      <c r="C5253" t="s">
        <v>32</v>
      </c>
      <c r="E5253" t="s">
        <v>13798</v>
      </c>
      <c r="F5253">
        <v>45000000</v>
      </c>
      <c r="G5253" t="s">
        <v>17387</v>
      </c>
      <c r="H5253" t="s">
        <v>17389</v>
      </c>
      <c r="I5253" t="s">
        <v>17390</v>
      </c>
      <c r="J5253" t="s">
        <v>17391</v>
      </c>
      <c r="K5253" t="s">
        <v>72</v>
      </c>
      <c r="L5253" t="s">
        <v>53</v>
      </c>
      <c r="M5253" t="s">
        <v>73</v>
      </c>
      <c r="N5253" t="s">
        <v>74</v>
      </c>
      <c r="O5253" t="s">
        <v>75</v>
      </c>
      <c r="P5253" s="1">
        <v>35796</v>
      </c>
      <c r="Q5253" t="s">
        <v>53</v>
      </c>
      <c r="R5253" t="s">
        <v>56</v>
      </c>
      <c r="S5253" t="s">
        <v>41</v>
      </c>
      <c r="T5253" t="s">
        <v>13105</v>
      </c>
      <c r="U5253" t="s">
        <v>13105</v>
      </c>
      <c r="V5253">
        <v>0</v>
      </c>
      <c r="W5253">
        <v>0</v>
      </c>
      <c r="X5253">
        <v>0</v>
      </c>
      <c r="Y5253">
        <v>0</v>
      </c>
      <c r="Z5253">
        <v>0</v>
      </c>
      <c r="AA5253">
        <v>0</v>
      </c>
      <c r="AB5253">
        <v>0</v>
      </c>
      <c r="AC5253">
        <v>0</v>
      </c>
      <c r="AD5253">
        <v>1</v>
      </c>
    </row>
    <row r="5254" spans="1:30" hidden="1" x14ac:dyDescent="0.3">
      <c r="A5254" t="s">
        <v>17392</v>
      </c>
      <c r="B5254" t="s">
        <v>17393</v>
      </c>
      <c r="C5254" t="s">
        <v>32</v>
      </c>
      <c r="D5254" t="s">
        <v>33</v>
      </c>
      <c r="E5254" s="1">
        <v>39999</v>
      </c>
      <c r="F5254">
        <v>13500000</v>
      </c>
      <c r="G5254" t="s">
        <v>17392</v>
      </c>
      <c r="H5254" t="s">
        <v>17394</v>
      </c>
      <c r="I5254" t="s">
        <v>17395</v>
      </c>
      <c r="J5254" t="s">
        <v>13105</v>
      </c>
      <c r="K5254" t="s">
        <v>72</v>
      </c>
      <c r="L5254" t="s">
        <v>53</v>
      </c>
      <c r="M5254" t="s">
        <v>73</v>
      </c>
      <c r="N5254" t="s">
        <v>74</v>
      </c>
      <c r="O5254" t="s">
        <v>75</v>
      </c>
      <c r="Q5254" t="s">
        <v>53</v>
      </c>
      <c r="R5254" t="s">
        <v>56</v>
      </c>
      <c r="S5254" t="s">
        <v>41</v>
      </c>
      <c r="T5254" t="s">
        <v>13105</v>
      </c>
      <c r="U5254" t="s">
        <v>13105</v>
      </c>
      <c r="V5254">
        <v>0</v>
      </c>
      <c r="W5254">
        <v>0</v>
      </c>
      <c r="X5254">
        <v>0</v>
      </c>
      <c r="Y5254">
        <v>0</v>
      </c>
      <c r="Z5254">
        <v>0</v>
      </c>
      <c r="AA5254">
        <v>0</v>
      </c>
      <c r="AB5254">
        <v>0</v>
      </c>
      <c r="AC5254">
        <v>0</v>
      </c>
      <c r="AD5254">
        <v>1</v>
      </c>
    </row>
    <row r="5255" spans="1:30" hidden="1" x14ac:dyDescent="0.3">
      <c r="A5255" t="s">
        <v>17392</v>
      </c>
      <c r="B5255" t="s">
        <v>17396</v>
      </c>
      <c r="C5255" t="s">
        <v>32</v>
      </c>
      <c r="D5255" t="s">
        <v>139</v>
      </c>
      <c r="E5255" s="1">
        <v>40456</v>
      </c>
      <c r="F5255">
        <v>18200000</v>
      </c>
      <c r="G5255" t="s">
        <v>17392</v>
      </c>
      <c r="H5255" t="s">
        <v>17394</v>
      </c>
      <c r="I5255" t="s">
        <v>17395</v>
      </c>
      <c r="J5255" t="s">
        <v>13105</v>
      </c>
      <c r="K5255" t="s">
        <v>72</v>
      </c>
      <c r="L5255" t="s">
        <v>53</v>
      </c>
      <c r="M5255" t="s">
        <v>73</v>
      </c>
      <c r="N5255" t="s">
        <v>74</v>
      </c>
      <c r="O5255" t="s">
        <v>75</v>
      </c>
      <c r="Q5255" t="s">
        <v>53</v>
      </c>
      <c r="R5255" t="s">
        <v>56</v>
      </c>
      <c r="S5255" t="s">
        <v>41</v>
      </c>
      <c r="T5255" t="s">
        <v>13105</v>
      </c>
      <c r="U5255" t="s">
        <v>13105</v>
      </c>
      <c r="V5255">
        <v>0</v>
      </c>
      <c r="W5255">
        <v>0</v>
      </c>
      <c r="X5255">
        <v>0</v>
      </c>
      <c r="Y5255">
        <v>0</v>
      </c>
      <c r="Z5255">
        <v>0</v>
      </c>
      <c r="AA5255">
        <v>0</v>
      </c>
      <c r="AB5255">
        <v>0</v>
      </c>
      <c r="AC5255">
        <v>0</v>
      </c>
      <c r="AD5255">
        <v>1</v>
      </c>
    </row>
    <row r="5256" spans="1:30" hidden="1" x14ac:dyDescent="0.3">
      <c r="A5256" t="s">
        <v>17397</v>
      </c>
      <c r="B5256" t="s">
        <v>17398</v>
      </c>
      <c r="C5256" t="s">
        <v>32</v>
      </c>
      <c r="D5256" t="s">
        <v>33</v>
      </c>
      <c r="E5256" t="s">
        <v>10414</v>
      </c>
      <c r="F5256">
        <v>4400000</v>
      </c>
      <c r="G5256" t="s">
        <v>17397</v>
      </c>
      <c r="H5256" t="s">
        <v>17399</v>
      </c>
      <c r="I5256" t="s">
        <v>17400</v>
      </c>
      <c r="J5256" t="s">
        <v>17401</v>
      </c>
      <c r="K5256" t="s">
        <v>37</v>
      </c>
      <c r="L5256" t="s">
        <v>53</v>
      </c>
      <c r="M5256" t="s">
        <v>73</v>
      </c>
      <c r="N5256" t="s">
        <v>74</v>
      </c>
      <c r="O5256" t="s">
        <v>75</v>
      </c>
      <c r="P5256" s="1">
        <v>39454</v>
      </c>
      <c r="Q5256" t="s">
        <v>53</v>
      </c>
      <c r="R5256" t="s">
        <v>56</v>
      </c>
      <c r="S5256" t="s">
        <v>41</v>
      </c>
      <c r="T5256" t="s">
        <v>13105</v>
      </c>
      <c r="U5256" t="s">
        <v>13105</v>
      </c>
      <c r="V5256">
        <v>0</v>
      </c>
      <c r="W5256">
        <v>0</v>
      </c>
      <c r="X5256">
        <v>0</v>
      </c>
      <c r="Y5256">
        <v>0</v>
      </c>
      <c r="Z5256">
        <v>0</v>
      </c>
      <c r="AA5256">
        <v>0</v>
      </c>
      <c r="AB5256">
        <v>0</v>
      </c>
      <c r="AC5256">
        <v>0</v>
      </c>
      <c r="AD5256">
        <v>1</v>
      </c>
    </row>
    <row r="5257" spans="1:30" hidden="1" x14ac:dyDescent="0.3">
      <c r="A5257" t="s">
        <v>17397</v>
      </c>
      <c r="B5257" t="s">
        <v>17402</v>
      </c>
      <c r="C5257" t="s">
        <v>32</v>
      </c>
      <c r="D5257" t="s">
        <v>33</v>
      </c>
      <c r="E5257" s="1">
        <v>41489</v>
      </c>
      <c r="F5257">
        <v>3500000</v>
      </c>
      <c r="G5257" t="s">
        <v>17397</v>
      </c>
      <c r="H5257" t="s">
        <v>17399</v>
      </c>
      <c r="I5257" t="s">
        <v>17400</v>
      </c>
      <c r="J5257" t="s">
        <v>17401</v>
      </c>
      <c r="K5257" t="s">
        <v>37</v>
      </c>
      <c r="L5257" t="s">
        <v>53</v>
      </c>
      <c r="M5257" t="s">
        <v>73</v>
      </c>
      <c r="N5257" t="s">
        <v>74</v>
      </c>
      <c r="O5257" t="s">
        <v>75</v>
      </c>
      <c r="P5257" s="1">
        <v>39454</v>
      </c>
      <c r="Q5257" t="s">
        <v>53</v>
      </c>
      <c r="R5257" t="s">
        <v>56</v>
      </c>
      <c r="S5257" t="s">
        <v>41</v>
      </c>
      <c r="T5257" t="s">
        <v>13105</v>
      </c>
      <c r="U5257" t="s">
        <v>13105</v>
      </c>
      <c r="V5257">
        <v>0</v>
      </c>
      <c r="W5257">
        <v>0</v>
      </c>
      <c r="X5257">
        <v>0</v>
      </c>
      <c r="Y5257">
        <v>0</v>
      </c>
      <c r="Z5257">
        <v>0</v>
      </c>
      <c r="AA5257">
        <v>0</v>
      </c>
      <c r="AB5257">
        <v>0</v>
      </c>
      <c r="AC5257">
        <v>0</v>
      </c>
      <c r="AD5257">
        <v>1</v>
      </c>
    </row>
    <row r="5258" spans="1:30" hidden="1" x14ac:dyDescent="0.3">
      <c r="A5258" t="s">
        <v>17397</v>
      </c>
      <c r="B5258" t="s">
        <v>17403</v>
      </c>
      <c r="C5258" t="s">
        <v>32</v>
      </c>
      <c r="D5258" t="s">
        <v>139</v>
      </c>
      <c r="E5258" s="1">
        <v>42037</v>
      </c>
      <c r="F5258">
        <v>18000000</v>
      </c>
      <c r="G5258" t="s">
        <v>17397</v>
      </c>
      <c r="H5258" t="s">
        <v>17399</v>
      </c>
      <c r="I5258" t="s">
        <v>17400</v>
      </c>
      <c r="J5258" t="s">
        <v>17401</v>
      </c>
      <c r="K5258" t="s">
        <v>37</v>
      </c>
      <c r="L5258" t="s">
        <v>53</v>
      </c>
      <c r="M5258" t="s">
        <v>73</v>
      </c>
      <c r="N5258" t="s">
        <v>74</v>
      </c>
      <c r="O5258" t="s">
        <v>75</v>
      </c>
      <c r="P5258" s="1">
        <v>39454</v>
      </c>
      <c r="Q5258" t="s">
        <v>53</v>
      </c>
      <c r="R5258" t="s">
        <v>56</v>
      </c>
      <c r="S5258" t="s">
        <v>41</v>
      </c>
      <c r="T5258" t="s">
        <v>13105</v>
      </c>
      <c r="U5258" t="s">
        <v>13105</v>
      </c>
      <c r="V5258">
        <v>0</v>
      </c>
      <c r="W5258">
        <v>0</v>
      </c>
      <c r="X5258">
        <v>0</v>
      </c>
      <c r="Y5258">
        <v>0</v>
      </c>
      <c r="Z5258">
        <v>0</v>
      </c>
      <c r="AA5258">
        <v>0</v>
      </c>
      <c r="AB5258">
        <v>0</v>
      </c>
      <c r="AC5258">
        <v>0</v>
      </c>
      <c r="AD5258">
        <v>1</v>
      </c>
    </row>
    <row r="5259" spans="1:30" hidden="1" x14ac:dyDescent="0.3">
      <c r="A5259" t="s">
        <v>17404</v>
      </c>
      <c r="B5259" t="s">
        <v>17405</v>
      </c>
      <c r="C5259" t="s">
        <v>32</v>
      </c>
      <c r="D5259" t="s">
        <v>50</v>
      </c>
      <c r="E5259" t="s">
        <v>7624</v>
      </c>
      <c r="F5259">
        <v>2200000</v>
      </c>
      <c r="G5259" t="s">
        <v>17404</v>
      </c>
      <c r="H5259" t="s">
        <v>17406</v>
      </c>
      <c r="I5259" t="s">
        <v>17407</v>
      </c>
      <c r="J5259" t="s">
        <v>13105</v>
      </c>
      <c r="K5259" t="s">
        <v>109</v>
      </c>
      <c r="L5259" t="s">
        <v>53</v>
      </c>
      <c r="M5259" t="s">
        <v>774</v>
      </c>
      <c r="N5259" t="s">
        <v>775</v>
      </c>
      <c r="O5259" t="s">
        <v>2155</v>
      </c>
      <c r="P5259" t="s">
        <v>12989</v>
      </c>
      <c r="Q5259" t="s">
        <v>53</v>
      </c>
      <c r="R5259" t="s">
        <v>56</v>
      </c>
      <c r="S5259" t="s">
        <v>41</v>
      </c>
      <c r="T5259" t="s">
        <v>13105</v>
      </c>
      <c r="U5259" t="s">
        <v>13105</v>
      </c>
      <c r="V5259">
        <v>0</v>
      </c>
      <c r="W5259">
        <v>0</v>
      </c>
      <c r="X5259">
        <v>0</v>
      </c>
      <c r="Y5259">
        <v>0</v>
      </c>
      <c r="Z5259">
        <v>0</v>
      </c>
      <c r="AA5259">
        <v>0</v>
      </c>
      <c r="AB5259">
        <v>0</v>
      </c>
      <c r="AC5259">
        <v>0</v>
      </c>
      <c r="AD5259">
        <v>1</v>
      </c>
    </row>
    <row r="5260" spans="1:30" hidden="1" x14ac:dyDescent="0.3">
      <c r="A5260" t="s">
        <v>17404</v>
      </c>
      <c r="B5260" t="s">
        <v>17408</v>
      </c>
      <c r="C5260" t="s">
        <v>32</v>
      </c>
      <c r="D5260" t="s">
        <v>322</v>
      </c>
      <c r="E5260" s="1">
        <v>41030</v>
      </c>
      <c r="F5260">
        <v>9000000</v>
      </c>
      <c r="G5260" t="s">
        <v>17404</v>
      </c>
      <c r="H5260" t="s">
        <v>17406</v>
      </c>
      <c r="I5260" t="s">
        <v>17407</v>
      </c>
      <c r="J5260" t="s">
        <v>13105</v>
      </c>
      <c r="K5260" t="s">
        <v>109</v>
      </c>
      <c r="L5260" t="s">
        <v>53</v>
      </c>
      <c r="M5260" t="s">
        <v>774</v>
      </c>
      <c r="N5260" t="s">
        <v>775</v>
      </c>
      <c r="O5260" t="s">
        <v>2155</v>
      </c>
      <c r="P5260" t="s">
        <v>12989</v>
      </c>
      <c r="Q5260" t="s">
        <v>53</v>
      </c>
      <c r="R5260" t="s">
        <v>56</v>
      </c>
      <c r="S5260" t="s">
        <v>41</v>
      </c>
      <c r="T5260" t="s">
        <v>13105</v>
      </c>
      <c r="U5260" t="s">
        <v>13105</v>
      </c>
      <c r="V5260">
        <v>0</v>
      </c>
      <c r="W5260">
        <v>0</v>
      </c>
      <c r="X5260">
        <v>0</v>
      </c>
      <c r="Y5260">
        <v>0</v>
      </c>
      <c r="Z5260">
        <v>0</v>
      </c>
      <c r="AA5260">
        <v>0</v>
      </c>
      <c r="AB5260">
        <v>0</v>
      </c>
      <c r="AC5260">
        <v>0</v>
      </c>
      <c r="AD5260">
        <v>1</v>
      </c>
    </row>
    <row r="5261" spans="1:30" hidden="1" x14ac:dyDescent="0.3">
      <c r="A5261" t="s">
        <v>17404</v>
      </c>
      <c r="B5261" t="s">
        <v>17409</v>
      </c>
      <c r="C5261" t="s">
        <v>32</v>
      </c>
      <c r="E5261" s="1">
        <v>41643</v>
      </c>
      <c r="F5261">
        <v>1000000</v>
      </c>
      <c r="G5261" t="s">
        <v>17404</v>
      </c>
      <c r="H5261" t="s">
        <v>17406</v>
      </c>
      <c r="I5261" t="s">
        <v>17407</v>
      </c>
      <c r="J5261" t="s">
        <v>13105</v>
      </c>
      <c r="K5261" t="s">
        <v>109</v>
      </c>
      <c r="L5261" t="s">
        <v>53</v>
      </c>
      <c r="M5261" t="s">
        <v>774</v>
      </c>
      <c r="N5261" t="s">
        <v>775</v>
      </c>
      <c r="O5261" t="s">
        <v>2155</v>
      </c>
      <c r="P5261" t="s">
        <v>12989</v>
      </c>
      <c r="Q5261" t="s">
        <v>53</v>
      </c>
      <c r="R5261" t="s">
        <v>56</v>
      </c>
      <c r="S5261" t="s">
        <v>41</v>
      </c>
      <c r="T5261" t="s">
        <v>13105</v>
      </c>
      <c r="U5261" t="s">
        <v>13105</v>
      </c>
      <c r="V5261">
        <v>0</v>
      </c>
      <c r="W5261">
        <v>0</v>
      </c>
      <c r="X5261">
        <v>0</v>
      </c>
      <c r="Y5261">
        <v>0</v>
      </c>
      <c r="Z5261">
        <v>0</v>
      </c>
      <c r="AA5261">
        <v>0</v>
      </c>
      <c r="AB5261">
        <v>0</v>
      </c>
      <c r="AC5261">
        <v>0</v>
      </c>
      <c r="AD5261">
        <v>1</v>
      </c>
    </row>
    <row r="5262" spans="1:30" hidden="1" x14ac:dyDescent="0.3">
      <c r="A5262" t="s">
        <v>17404</v>
      </c>
      <c r="B5262" t="s">
        <v>17410</v>
      </c>
      <c r="C5262" t="s">
        <v>32</v>
      </c>
      <c r="D5262" t="s">
        <v>139</v>
      </c>
      <c r="E5262" t="s">
        <v>1699</v>
      </c>
      <c r="F5262">
        <v>5750000</v>
      </c>
      <c r="G5262" t="s">
        <v>17404</v>
      </c>
      <c r="H5262" t="s">
        <v>17406</v>
      </c>
      <c r="I5262" t="s">
        <v>17407</v>
      </c>
      <c r="J5262" t="s">
        <v>13105</v>
      </c>
      <c r="K5262" t="s">
        <v>109</v>
      </c>
      <c r="L5262" t="s">
        <v>53</v>
      </c>
      <c r="M5262" t="s">
        <v>774</v>
      </c>
      <c r="N5262" t="s">
        <v>775</v>
      </c>
      <c r="O5262" t="s">
        <v>2155</v>
      </c>
      <c r="P5262" t="s">
        <v>12989</v>
      </c>
      <c r="Q5262" t="s">
        <v>53</v>
      </c>
      <c r="R5262" t="s">
        <v>56</v>
      </c>
      <c r="S5262" t="s">
        <v>41</v>
      </c>
      <c r="T5262" t="s">
        <v>13105</v>
      </c>
      <c r="U5262" t="s">
        <v>13105</v>
      </c>
      <c r="V5262">
        <v>0</v>
      </c>
      <c r="W5262">
        <v>0</v>
      </c>
      <c r="X5262">
        <v>0</v>
      </c>
      <c r="Y5262">
        <v>0</v>
      </c>
      <c r="Z5262">
        <v>0</v>
      </c>
      <c r="AA5262">
        <v>0</v>
      </c>
      <c r="AB5262">
        <v>0</v>
      </c>
      <c r="AC5262">
        <v>0</v>
      </c>
      <c r="AD5262">
        <v>1</v>
      </c>
    </row>
    <row r="5263" spans="1:30" hidden="1" x14ac:dyDescent="0.3">
      <c r="A5263" t="s">
        <v>17411</v>
      </c>
      <c r="B5263" t="s">
        <v>17412</v>
      </c>
      <c r="C5263" t="s">
        <v>32</v>
      </c>
      <c r="E5263" t="s">
        <v>8914</v>
      </c>
      <c r="F5263">
        <v>2000000</v>
      </c>
      <c r="G5263" t="s">
        <v>17411</v>
      </c>
      <c r="H5263" t="s">
        <v>17413</v>
      </c>
      <c r="I5263" t="s">
        <v>17414</v>
      </c>
      <c r="J5263" t="s">
        <v>13200</v>
      </c>
      <c r="K5263" t="s">
        <v>37</v>
      </c>
      <c r="L5263" t="s">
        <v>53</v>
      </c>
      <c r="M5263" t="s">
        <v>73</v>
      </c>
      <c r="N5263" t="s">
        <v>74</v>
      </c>
      <c r="O5263" t="s">
        <v>75</v>
      </c>
      <c r="Q5263" t="s">
        <v>53</v>
      </c>
      <c r="R5263" t="s">
        <v>56</v>
      </c>
      <c r="S5263" t="s">
        <v>41</v>
      </c>
      <c r="T5263" t="s">
        <v>13105</v>
      </c>
      <c r="U5263" t="s">
        <v>13105</v>
      </c>
      <c r="V5263">
        <v>0</v>
      </c>
      <c r="W5263">
        <v>0</v>
      </c>
      <c r="X5263">
        <v>0</v>
      </c>
      <c r="Y5263">
        <v>0</v>
      </c>
      <c r="Z5263">
        <v>0</v>
      </c>
      <c r="AA5263">
        <v>0</v>
      </c>
      <c r="AB5263">
        <v>0</v>
      </c>
      <c r="AC5263">
        <v>0</v>
      </c>
      <c r="AD5263">
        <v>1</v>
      </c>
    </row>
    <row r="5264" spans="1:30" hidden="1" x14ac:dyDescent="0.3">
      <c r="A5264" t="s">
        <v>17415</v>
      </c>
      <c r="B5264" t="s">
        <v>17416</v>
      </c>
      <c r="C5264" t="s">
        <v>32</v>
      </c>
      <c r="D5264" t="s">
        <v>50</v>
      </c>
      <c r="E5264" s="1">
        <v>38877</v>
      </c>
      <c r="F5264">
        <v>4000000</v>
      </c>
      <c r="G5264" t="s">
        <v>17415</v>
      </c>
      <c r="H5264" t="s">
        <v>17417</v>
      </c>
      <c r="I5264" t="s">
        <v>17418</v>
      </c>
      <c r="J5264" t="s">
        <v>17419</v>
      </c>
      <c r="K5264" t="s">
        <v>37</v>
      </c>
      <c r="L5264" t="s">
        <v>53</v>
      </c>
      <c r="M5264" t="s">
        <v>73</v>
      </c>
      <c r="N5264" t="s">
        <v>74</v>
      </c>
      <c r="O5264" t="s">
        <v>75</v>
      </c>
      <c r="P5264" s="1">
        <v>38877</v>
      </c>
      <c r="Q5264" t="s">
        <v>53</v>
      </c>
      <c r="R5264" t="s">
        <v>56</v>
      </c>
      <c r="S5264" t="s">
        <v>41</v>
      </c>
      <c r="T5264" t="s">
        <v>13105</v>
      </c>
      <c r="U5264" t="s">
        <v>13105</v>
      </c>
      <c r="V5264">
        <v>0</v>
      </c>
      <c r="W5264">
        <v>0</v>
      </c>
      <c r="X5264">
        <v>0</v>
      </c>
      <c r="Y5264">
        <v>0</v>
      </c>
      <c r="Z5264">
        <v>0</v>
      </c>
      <c r="AA5264">
        <v>0</v>
      </c>
      <c r="AB5264">
        <v>0</v>
      </c>
      <c r="AC5264">
        <v>0</v>
      </c>
      <c r="AD5264">
        <v>1</v>
      </c>
    </row>
    <row r="5265" spans="1:30" hidden="1" x14ac:dyDescent="0.3">
      <c r="A5265" t="s">
        <v>17415</v>
      </c>
      <c r="B5265" t="s">
        <v>17420</v>
      </c>
      <c r="C5265" t="s">
        <v>32</v>
      </c>
      <c r="E5265" s="1">
        <v>40459</v>
      </c>
      <c r="F5265">
        <v>4000000</v>
      </c>
      <c r="G5265" t="s">
        <v>17415</v>
      </c>
      <c r="H5265" t="s">
        <v>17417</v>
      </c>
      <c r="I5265" t="s">
        <v>17418</v>
      </c>
      <c r="J5265" t="s">
        <v>17419</v>
      </c>
      <c r="K5265" t="s">
        <v>37</v>
      </c>
      <c r="L5265" t="s">
        <v>53</v>
      </c>
      <c r="M5265" t="s">
        <v>73</v>
      </c>
      <c r="N5265" t="s">
        <v>74</v>
      </c>
      <c r="O5265" t="s">
        <v>75</v>
      </c>
      <c r="P5265" s="1">
        <v>38877</v>
      </c>
      <c r="Q5265" t="s">
        <v>53</v>
      </c>
      <c r="R5265" t="s">
        <v>56</v>
      </c>
      <c r="S5265" t="s">
        <v>41</v>
      </c>
      <c r="T5265" t="s">
        <v>13105</v>
      </c>
      <c r="U5265" t="s">
        <v>13105</v>
      </c>
      <c r="V5265">
        <v>0</v>
      </c>
      <c r="W5265">
        <v>0</v>
      </c>
      <c r="X5265">
        <v>0</v>
      </c>
      <c r="Y5265">
        <v>0</v>
      </c>
      <c r="Z5265">
        <v>0</v>
      </c>
      <c r="AA5265">
        <v>0</v>
      </c>
      <c r="AB5265">
        <v>0</v>
      </c>
      <c r="AC5265">
        <v>0</v>
      </c>
      <c r="AD5265">
        <v>1</v>
      </c>
    </row>
    <row r="5266" spans="1:30" hidden="1" x14ac:dyDescent="0.3">
      <c r="A5266" t="s">
        <v>17415</v>
      </c>
      <c r="B5266" t="s">
        <v>17421</v>
      </c>
      <c r="C5266" t="s">
        <v>32</v>
      </c>
      <c r="D5266" t="s">
        <v>33</v>
      </c>
      <c r="E5266" s="1">
        <v>39941</v>
      </c>
      <c r="F5266">
        <v>10000000</v>
      </c>
      <c r="G5266" t="s">
        <v>17415</v>
      </c>
      <c r="H5266" t="s">
        <v>17417</v>
      </c>
      <c r="I5266" t="s">
        <v>17418</v>
      </c>
      <c r="J5266" t="s">
        <v>17419</v>
      </c>
      <c r="K5266" t="s">
        <v>37</v>
      </c>
      <c r="L5266" t="s">
        <v>53</v>
      </c>
      <c r="M5266" t="s">
        <v>73</v>
      </c>
      <c r="N5266" t="s">
        <v>74</v>
      </c>
      <c r="O5266" t="s">
        <v>75</v>
      </c>
      <c r="P5266" s="1">
        <v>38877</v>
      </c>
      <c r="Q5266" t="s">
        <v>53</v>
      </c>
      <c r="R5266" t="s">
        <v>56</v>
      </c>
      <c r="S5266" t="s">
        <v>41</v>
      </c>
      <c r="T5266" t="s">
        <v>13105</v>
      </c>
      <c r="U5266" t="s">
        <v>13105</v>
      </c>
      <c r="V5266">
        <v>0</v>
      </c>
      <c r="W5266">
        <v>0</v>
      </c>
      <c r="X5266">
        <v>0</v>
      </c>
      <c r="Y5266">
        <v>0</v>
      </c>
      <c r="Z5266">
        <v>0</v>
      </c>
      <c r="AA5266">
        <v>0</v>
      </c>
      <c r="AB5266">
        <v>0</v>
      </c>
      <c r="AC5266">
        <v>0</v>
      </c>
      <c r="AD5266">
        <v>1</v>
      </c>
    </row>
    <row r="5267" spans="1:30" hidden="1" x14ac:dyDescent="0.3">
      <c r="A5267" t="s">
        <v>17422</v>
      </c>
      <c r="B5267" t="s">
        <v>17423</v>
      </c>
      <c r="C5267" t="s">
        <v>32</v>
      </c>
      <c r="D5267" t="s">
        <v>50</v>
      </c>
      <c r="E5267" t="s">
        <v>16596</v>
      </c>
      <c r="F5267">
        <v>1200000</v>
      </c>
      <c r="G5267" t="s">
        <v>17422</v>
      </c>
      <c r="H5267" t="s">
        <v>17424</v>
      </c>
      <c r="I5267" t="s">
        <v>17425</v>
      </c>
      <c r="J5267" t="s">
        <v>13105</v>
      </c>
      <c r="K5267" t="s">
        <v>109</v>
      </c>
      <c r="L5267" t="s">
        <v>53</v>
      </c>
      <c r="M5267" t="s">
        <v>202</v>
      </c>
      <c r="N5267" t="s">
        <v>1822</v>
      </c>
      <c r="O5267" t="s">
        <v>1822</v>
      </c>
      <c r="P5267" s="1">
        <v>39820</v>
      </c>
      <c r="Q5267" t="s">
        <v>53</v>
      </c>
      <c r="R5267" t="s">
        <v>56</v>
      </c>
      <c r="S5267" t="s">
        <v>41</v>
      </c>
      <c r="T5267" t="s">
        <v>13105</v>
      </c>
      <c r="U5267" t="s">
        <v>13105</v>
      </c>
      <c r="V5267">
        <v>0</v>
      </c>
      <c r="W5267">
        <v>0</v>
      </c>
      <c r="X5267">
        <v>0</v>
      </c>
      <c r="Y5267">
        <v>0</v>
      </c>
      <c r="Z5267">
        <v>0</v>
      </c>
      <c r="AA5267">
        <v>0</v>
      </c>
      <c r="AB5267">
        <v>0</v>
      </c>
      <c r="AC5267">
        <v>0</v>
      </c>
      <c r="AD5267">
        <v>1</v>
      </c>
    </row>
    <row r="5268" spans="1:30" hidden="1" x14ac:dyDescent="0.3">
      <c r="A5268" t="s">
        <v>17426</v>
      </c>
      <c r="B5268" t="s">
        <v>17427</v>
      </c>
      <c r="C5268" t="s">
        <v>32</v>
      </c>
      <c r="D5268" t="s">
        <v>33</v>
      </c>
      <c r="E5268" s="1">
        <v>39448</v>
      </c>
      <c r="F5268">
        <v>11000000</v>
      </c>
      <c r="G5268" t="s">
        <v>17426</v>
      </c>
      <c r="H5268" t="s">
        <v>17428</v>
      </c>
      <c r="I5268" t="s">
        <v>17429</v>
      </c>
      <c r="J5268" t="s">
        <v>17430</v>
      </c>
      <c r="K5268" t="s">
        <v>168</v>
      </c>
      <c r="L5268" t="s">
        <v>53</v>
      </c>
      <c r="M5268" t="s">
        <v>73</v>
      </c>
      <c r="N5268" t="s">
        <v>74</v>
      </c>
      <c r="O5268" t="s">
        <v>75</v>
      </c>
      <c r="P5268" s="1">
        <v>38353</v>
      </c>
      <c r="Q5268" t="s">
        <v>53</v>
      </c>
      <c r="R5268" t="s">
        <v>56</v>
      </c>
      <c r="S5268" t="s">
        <v>41</v>
      </c>
      <c r="T5268" t="s">
        <v>13105</v>
      </c>
      <c r="U5268" t="s">
        <v>13105</v>
      </c>
      <c r="V5268">
        <v>0</v>
      </c>
      <c r="W5268">
        <v>0</v>
      </c>
      <c r="X5268">
        <v>0</v>
      </c>
      <c r="Y5268">
        <v>0</v>
      </c>
      <c r="Z5268">
        <v>0</v>
      </c>
      <c r="AA5268">
        <v>0</v>
      </c>
      <c r="AB5268">
        <v>0</v>
      </c>
      <c r="AC5268">
        <v>0</v>
      </c>
      <c r="AD5268">
        <v>1</v>
      </c>
    </row>
    <row r="5269" spans="1:30" hidden="1" x14ac:dyDescent="0.3">
      <c r="A5269" t="s">
        <v>17426</v>
      </c>
      <c r="B5269" t="s">
        <v>17431</v>
      </c>
      <c r="C5269" t="s">
        <v>32</v>
      </c>
      <c r="D5269" t="s">
        <v>322</v>
      </c>
      <c r="E5269" t="s">
        <v>15868</v>
      </c>
      <c r="F5269">
        <v>40000000</v>
      </c>
      <c r="G5269" t="s">
        <v>17426</v>
      </c>
      <c r="H5269" t="s">
        <v>17428</v>
      </c>
      <c r="I5269" t="s">
        <v>17429</v>
      </c>
      <c r="J5269" t="s">
        <v>17430</v>
      </c>
      <c r="K5269" t="s">
        <v>168</v>
      </c>
      <c r="L5269" t="s">
        <v>53</v>
      </c>
      <c r="M5269" t="s">
        <v>73</v>
      </c>
      <c r="N5269" t="s">
        <v>74</v>
      </c>
      <c r="O5269" t="s">
        <v>75</v>
      </c>
      <c r="P5269" s="1">
        <v>38353</v>
      </c>
      <c r="Q5269" t="s">
        <v>53</v>
      </c>
      <c r="R5269" t="s">
        <v>56</v>
      </c>
      <c r="S5269" t="s">
        <v>41</v>
      </c>
      <c r="T5269" t="s">
        <v>13105</v>
      </c>
      <c r="U5269" t="s">
        <v>13105</v>
      </c>
      <c r="V5269">
        <v>0</v>
      </c>
      <c r="W5269">
        <v>0</v>
      </c>
      <c r="X5269">
        <v>0</v>
      </c>
      <c r="Y5269">
        <v>0</v>
      </c>
      <c r="Z5269">
        <v>0</v>
      </c>
      <c r="AA5269">
        <v>0</v>
      </c>
      <c r="AB5269">
        <v>0</v>
      </c>
      <c r="AC5269">
        <v>0</v>
      </c>
      <c r="AD5269">
        <v>1</v>
      </c>
    </row>
    <row r="5270" spans="1:30" hidden="1" x14ac:dyDescent="0.3">
      <c r="A5270" t="s">
        <v>17426</v>
      </c>
      <c r="B5270" t="s">
        <v>17432</v>
      </c>
      <c r="C5270" t="s">
        <v>32</v>
      </c>
      <c r="D5270" t="s">
        <v>50</v>
      </c>
      <c r="E5270" s="1">
        <v>38726</v>
      </c>
      <c r="F5270">
        <v>8400000</v>
      </c>
      <c r="G5270" t="s">
        <v>17426</v>
      </c>
      <c r="H5270" t="s">
        <v>17428</v>
      </c>
      <c r="I5270" t="s">
        <v>17429</v>
      </c>
      <c r="J5270" t="s">
        <v>17430</v>
      </c>
      <c r="K5270" t="s">
        <v>168</v>
      </c>
      <c r="L5270" t="s">
        <v>53</v>
      </c>
      <c r="M5270" t="s">
        <v>73</v>
      </c>
      <c r="N5270" t="s">
        <v>74</v>
      </c>
      <c r="O5270" t="s">
        <v>75</v>
      </c>
      <c r="P5270" s="1">
        <v>38353</v>
      </c>
      <c r="Q5270" t="s">
        <v>53</v>
      </c>
      <c r="R5270" t="s">
        <v>56</v>
      </c>
      <c r="S5270" t="s">
        <v>41</v>
      </c>
      <c r="T5270" t="s">
        <v>13105</v>
      </c>
      <c r="U5270" t="s">
        <v>13105</v>
      </c>
      <c r="V5270">
        <v>0</v>
      </c>
      <c r="W5270">
        <v>0</v>
      </c>
      <c r="X5270">
        <v>0</v>
      </c>
      <c r="Y5270">
        <v>0</v>
      </c>
      <c r="Z5270">
        <v>0</v>
      </c>
      <c r="AA5270">
        <v>0</v>
      </c>
      <c r="AB5270">
        <v>0</v>
      </c>
      <c r="AC5270">
        <v>0</v>
      </c>
      <c r="AD5270">
        <v>1</v>
      </c>
    </row>
    <row r="5271" spans="1:30" hidden="1" x14ac:dyDescent="0.3">
      <c r="A5271" t="s">
        <v>17426</v>
      </c>
      <c r="B5271" t="s">
        <v>17433</v>
      </c>
      <c r="C5271" t="s">
        <v>32</v>
      </c>
      <c r="E5271" s="1">
        <v>40886</v>
      </c>
      <c r="F5271">
        <v>37000000</v>
      </c>
      <c r="G5271" t="s">
        <v>17426</v>
      </c>
      <c r="H5271" t="s">
        <v>17428</v>
      </c>
      <c r="I5271" t="s">
        <v>17429</v>
      </c>
      <c r="J5271" t="s">
        <v>17430</v>
      </c>
      <c r="K5271" t="s">
        <v>168</v>
      </c>
      <c r="L5271" t="s">
        <v>53</v>
      </c>
      <c r="M5271" t="s">
        <v>73</v>
      </c>
      <c r="N5271" t="s">
        <v>74</v>
      </c>
      <c r="O5271" t="s">
        <v>75</v>
      </c>
      <c r="P5271" s="1">
        <v>38353</v>
      </c>
      <c r="Q5271" t="s">
        <v>53</v>
      </c>
      <c r="R5271" t="s">
        <v>56</v>
      </c>
      <c r="S5271" t="s">
        <v>41</v>
      </c>
      <c r="T5271" t="s">
        <v>13105</v>
      </c>
      <c r="U5271" t="s">
        <v>13105</v>
      </c>
      <c r="V5271">
        <v>0</v>
      </c>
      <c r="W5271">
        <v>0</v>
      </c>
      <c r="X5271">
        <v>0</v>
      </c>
      <c r="Y5271">
        <v>0</v>
      </c>
      <c r="Z5271">
        <v>0</v>
      </c>
      <c r="AA5271">
        <v>0</v>
      </c>
      <c r="AB5271">
        <v>0</v>
      </c>
      <c r="AC5271">
        <v>0</v>
      </c>
      <c r="AD5271">
        <v>1</v>
      </c>
    </row>
    <row r="5272" spans="1:30" hidden="1" x14ac:dyDescent="0.3">
      <c r="A5272" t="s">
        <v>17426</v>
      </c>
      <c r="B5272" t="s">
        <v>17434</v>
      </c>
      <c r="C5272" t="s">
        <v>32</v>
      </c>
      <c r="D5272" t="s">
        <v>139</v>
      </c>
      <c r="E5272" s="1">
        <v>40058</v>
      </c>
      <c r="F5272">
        <v>18000000</v>
      </c>
      <c r="G5272" t="s">
        <v>17426</v>
      </c>
      <c r="H5272" t="s">
        <v>17428</v>
      </c>
      <c r="I5272" t="s">
        <v>17429</v>
      </c>
      <c r="J5272" t="s">
        <v>17430</v>
      </c>
      <c r="K5272" t="s">
        <v>168</v>
      </c>
      <c r="L5272" t="s">
        <v>53</v>
      </c>
      <c r="M5272" t="s">
        <v>73</v>
      </c>
      <c r="N5272" t="s">
        <v>74</v>
      </c>
      <c r="O5272" t="s">
        <v>75</v>
      </c>
      <c r="P5272" s="1">
        <v>38353</v>
      </c>
      <c r="Q5272" t="s">
        <v>53</v>
      </c>
      <c r="R5272" t="s">
        <v>56</v>
      </c>
      <c r="S5272" t="s">
        <v>41</v>
      </c>
      <c r="T5272" t="s">
        <v>13105</v>
      </c>
      <c r="U5272" t="s">
        <v>13105</v>
      </c>
      <c r="V5272">
        <v>0</v>
      </c>
      <c r="W5272">
        <v>0</v>
      </c>
      <c r="X5272">
        <v>0</v>
      </c>
      <c r="Y5272">
        <v>0</v>
      </c>
      <c r="Z5272">
        <v>0</v>
      </c>
      <c r="AA5272">
        <v>0</v>
      </c>
      <c r="AB5272">
        <v>0</v>
      </c>
      <c r="AC5272">
        <v>0</v>
      </c>
      <c r="AD5272">
        <v>1</v>
      </c>
    </row>
    <row r="5273" spans="1:30" hidden="1" x14ac:dyDescent="0.3">
      <c r="A5273" t="s">
        <v>17426</v>
      </c>
      <c r="B5273" t="s">
        <v>17435</v>
      </c>
      <c r="C5273" t="s">
        <v>32</v>
      </c>
      <c r="D5273" t="s">
        <v>139</v>
      </c>
      <c r="E5273" t="s">
        <v>7803</v>
      </c>
      <c r="F5273">
        <v>2000000</v>
      </c>
      <c r="G5273" t="s">
        <v>17426</v>
      </c>
      <c r="H5273" t="s">
        <v>17428</v>
      </c>
      <c r="I5273" t="s">
        <v>17429</v>
      </c>
      <c r="J5273" t="s">
        <v>17430</v>
      </c>
      <c r="K5273" t="s">
        <v>168</v>
      </c>
      <c r="L5273" t="s">
        <v>53</v>
      </c>
      <c r="M5273" t="s">
        <v>73</v>
      </c>
      <c r="N5273" t="s">
        <v>74</v>
      </c>
      <c r="O5273" t="s">
        <v>75</v>
      </c>
      <c r="P5273" s="1">
        <v>38353</v>
      </c>
      <c r="Q5273" t="s">
        <v>53</v>
      </c>
      <c r="R5273" t="s">
        <v>56</v>
      </c>
      <c r="S5273" t="s">
        <v>41</v>
      </c>
      <c r="T5273" t="s">
        <v>13105</v>
      </c>
      <c r="U5273" t="s">
        <v>13105</v>
      </c>
      <c r="V5273">
        <v>0</v>
      </c>
      <c r="W5273">
        <v>0</v>
      </c>
      <c r="X5273">
        <v>0</v>
      </c>
      <c r="Y5273">
        <v>0</v>
      </c>
      <c r="Z5273">
        <v>0</v>
      </c>
      <c r="AA5273">
        <v>0</v>
      </c>
      <c r="AB5273">
        <v>0</v>
      </c>
      <c r="AC5273">
        <v>0</v>
      </c>
      <c r="AD5273">
        <v>1</v>
      </c>
    </row>
    <row r="5274" spans="1:30" hidden="1" x14ac:dyDescent="0.3">
      <c r="A5274" t="s">
        <v>17436</v>
      </c>
      <c r="B5274" t="s">
        <v>17437</v>
      </c>
      <c r="C5274" t="s">
        <v>32</v>
      </c>
      <c r="D5274" t="s">
        <v>50</v>
      </c>
      <c r="E5274" t="s">
        <v>3540</v>
      </c>
      <c r="F5274">
        <v>3100000</v>
      </c>
      <c r="G5274" t="s">
        <v>17436</v>
      </c>
      <c r="H5274" t="s">
        <v>17438</v>
      </c>
      <c r="I5274" t="s">
        <v>17439</v>
      </c>
      <c r="J5274" t="s">
        <v>17440</v>
      </c>
      <c r="K5274" t="s">
        <v>72</v>
      </c>
      <c r="L5274" t="s">
        <v>53</v>
      </c>
      <c r="M5274" t="s">
        <v>54</v>
      </c>
      <c r="N5274" t="s">
        <v>95</v>
      </c>
      <c r="O5274" t="s">
        <v>1160</v>
      </c>
      <c r="P5274" s="1">
        <v>38962</v>
      </c>
      <c r="Q5274" t="s">
        <v>53</v>
      </c>
      <c r="R5274" t="s">
        <v>56</v>
      </c>
      <c r="S5274" t="s">
        <v>41</v>
      </c>
      <c r="T5274" t="s">
        <v>13105</v>
      </c>
      <c r="U5274" t="s">
        <v>13105</v>
      </c>
      <c r="V5274">
        <v>0</v>
      </c>
      <c r="W5274">
        <v>0</v>
      </c>
      <c r="X5274">
        <v>0</v>
      </c>
      <c r="Y5274">
        <v>0</v>
      </c>
      <c r="Z5274">
        <v>0</v>
      </c>
      <c r="AA5274">
        <v>0</v>
      </c>
      <c r="AB5274">
        <v>0</v>
      </c>
      <c r="AC5274">
        <v>0</v>
      </c>
      <c r="AD5274">
        <v>1</v>
      </c>
    </row>
    <row r="5275" spans="1:30" hidden="1" x14ac:dyDescent="0.3">
      <c r="A5275" t="s">
        <v>17436</v>
      </c>
      <c r="B5275" t="s">
        <v>17441</v>
      </c>
      <c r="C5275" t="s">
        <v>32</v>
      </c>
      <c r="D5275" t="s">
        <v>139</v>
      </c>
      <c r="E5275" t="s">
        <v>784</v>
      </c>
      <c r="F5275">
        <v>40000000</v>
      </c>
      <c r="G5275" t="s">
        <v>17436</v>
      </c>
      <c r="H5275" t="s">
        <v>17438</v>
      </c>
      <c r="I5275" t="s">
        <v>17439</v>
      </c>
      <c r="J5275" t="s">
        <v>17440</v>
      </c>
      <c r="K5275" t="s">
        <v>72</v>
      </c>
      <c r="L5275" t="s">
        <v>53</v>
      </c>
      <c r="M5275" t="s">
        <v>54</v>
      </c>
      <c r="N5275" t="s">
        <v>95</v>
      </c>
      <c r="O5275" t="s">
        <v>1160</v>
      </c>
      <c r="P5275" s="1">
        <v>38962</v>
      </c>
      <c r="Q5275" t="s">
        <v>53</v>
      </c>
      <c r="R5275" t="s">
        <v>56</v>
      </c>
      <c r="S5275" t="s">
        <v>41</v>
      </c>
      <c r="T5275" t="s">
        <v>13105</v>
      </c>
      <c r="U5275" t="s">
        <v>13105</v>
      </c>
      <c r="V5275">
        <v>0</v>
      </c>
      <c r="W5275">
        <v>0</v>
      </c>
      <c r="X5275">
        <v>0</v>
      </c>
      <c r="Y5275">
        <v>0</v>
      </c>
      <c r="Z5275">
        <v>0</v>
      </c>
      <c r="AA5275">
        <v>0</v>
      </c>
      <c r="AB5275">
        <v>0</v>
      </c>
      <c r="AC5275">
        <v>0</v>
      </c>
      <c r="AD5275">
        <v>1</v>
      </c>
    </row>
    <row r="5276" spans="1:30" hidden="1" x14ac:dyDescent="0.3">
      <c r="A5276" t="s">
        <v>17436</v>
      </c>
      <c r="B5276" t="s">
        <v>17442</v>
      </c>
      <c r="C5276" t="s">
        <v>32</v>
      </c>
      <c r="D5276" t="s">
        <v>33</v>
      </c>
      <c r="E5276" s="1">
        <v>39449</v>
      </c>
      <c r="F5276">
        <v>12700000</v>
      </c>
      <c r="G5276" t="s">
        <v>17436</v>
      </c>
      <c r="H5276" t="s">
        <v>17438</v>
      </c>
      <c r="I5276" t="s">
        <v>17439</v>
      </c>
      <c r="J5276" t="s">
        <v>17440</v>
      </c>
      <c r="K5276" t="s">
        <v>72</v>
      </c>
      <c r="L5276" t="s">
        <v>53</v>
      </c>
      <c r="M5276" t="s">
        <v>54</v>
      </c>
      <c r="N5276" t="s">
        <v>95</v>
      </c>
      <c r="O5276" t="s">
        <v>1160</v>
      </c>
      <c r="P5276" s="1">
        <v>38962</v>
      </c>
      <c r="Q5276" t="s">
        <v>53</v>
      </c>
      <c r="R5276" t="s">
        <v>56</v>
      </c>
      <c r="S5276" t="s">
        <v>41</v>
      </c>
      <c r="T5276" t="s">
        <v>13105</v>
      </c>
      <c r="U5276" t="s">
        <v>13105</v>
      </c>
      <c r="V5276">
        <v>0</v>
      </c>
      <c r="W5276">
        <v>0</v>
      </c>
      <c r="X5276">
        <v>0</v>
      </c>
      <c r="Y5276">
        <v>0</v>
      </c>
      <c r="Z5276">
        <v>0</v>
      </c>
      <c r="AA5276">
        <v>0</v>
      </c>
      <c r="AB5276">
        <v>0</v>
      </c>
      <c r="AC5276">
        <v>0</v>
      </c>
      <c r="AD5276">
        <v>1</v>
      </c>
    </row>
    <row r="5277" spans="1:30" hidden="1" x14ac:dyDescent="0.3">
      <c r="A5277" t="s">
        <v>17436</v>
      </c>
      <c r="B5277" t="s">
        <v>17443</v>
      </c>
      <c r="C5277" t="s">
        <v>32</v>
      </c>
      <c r="D5277" t="s">
        <v>50</v>
      </c>
      <c r="E5277" t="s">
        <v>7704</v>
      </c>
      <c r="F5277">
        <v>3100000</v>
      </c>
      <c r="G5277" t="s">
        <v>17436</v>
      </c>
      <c r="H5277" t="s">
        <v>17438</v>
      </c>
      <c r="I5277" t="s">
        <v>17439</v>
      </c>
      <c r="J5277" t="s">
        <v>17440</v>
      </c>
      <c r="K5277" t="s">
        <v>72</v>
      </c>
      <c r="L5277" t="s">
        <v>53</v>
      </c>
      <c r="M5277" t="s">
        <v>54</v>
      </c>
      <c r="N5277" t="s">
        <v>95</v>
      </c>
      <c r="O5277" t="s">
        <v>1160</v>
      </c>
      <c r="P5277" s="1">
        <v>38962</v>
      </c>
      <c r="Q5277" t="s">
        <v>53</v>
      </c>
      <c r="R5277" t="s">
        <v>56</v>
      </c>
      <c r="S5277" t="s">
        <v>41</v>
      </c>
      <c r="T5277" t="s">
        <v>13105</v>
      </c>
      <c r="U5277" t="s">
        <v>13105</v>
      </c>
      <c r="V5277">
        <v>0</v>
      </c>
      <c r="W5277">
        <v>0</v>
      </c>
      <c r="X5277">
        <v>0</v>
      </c>
      <c r="Y5277">
        <v>0</v>
      </c>
      <c r="Z5277">
        <v>0</v>
      </c>
      <c r="AA5277">
        <v>0</v>
      </c>
      <c r="AB5277">
        <v>0</v>
      </c>
      <c r="AC5277">
        <v>0</v>
      </c>
      <c r="AD5277">
        <v>1</v>
      </c>
    </row>
    <row r="5278" spans="1:30" hidden="1" x14ac:dyDescent="0.3">
      <c r="A5278" t="s">
        <v>17444</v>
      </c>
      <c r="B5278" t="s">
        <v>17445</v>
      </c>
      <c r="C5278" t="s">
        <v>32</v>
      </c>
      <c r="D5278" t="s">
        <v>50</v>
      </c>
      <c r="E5278" t="s">
        <v>323</v>
      </c>
      <c r="F5278">
        <v>6000000</v>
      </c>
      <c r="G5278" t="s">
        <v>17444</v>
      </c>
      <c r="H5278" t="s">
        <v>17446</v>
      </c>
      <c r="I5278" t="s">
        <v>17447</v>
      </c>
      <c r="J5278" t="s">
        <v>17448</v>
      </c>
      <c r="K5278" t="s">
        <v>37</v>
      </c>
      <c r="L5278" t="s">
        <v>53</v>
      </c>
      <c r="M5278" t="s">
        <v>73</v>
      </c>
      <c r="N5278" t="s">
        <v>74</v>
      </c>
      <c r="O5278" t="s">
        <v>75</v>
      </c>
      <c r="P5278" s="1">
        <v>41426</v>
      </c>
      <c r="Q5278" t="s">
        <v>53</v>
      </c>
      <c r="R5278" t="s">
        <v>56</v>
      </c>
      <c r="S5278" t="s">
        <v>41</v>
      </c>
      <c r="T5278" t="s">
        <v>13105</v>
      </c>
      <c r="U5278" t="s">
        <v>13105</v>
      </c>
      <c r="V5278">
        <v>0</v>
      </c>
      <c r="W5278">
        <v>0</v>
      </c>
      <c r="X5278">
        <v>0</v>
      </c>
      <c r="Y5278">
        <v>0</v>
      </c>
      <c r="Z5278">
        <v>0</v>
      </c>
      <c r="AA5278">
        <v>0</v>
      </c>
      <c r="AB5278">
        <v>0</v>
      </c>
      <c r="AC5278">
        <v>0</v>
      </c>
      <c r="AD5278">
        <v>1</v>
      </c>
    </row>
    <row r="5279" spans="1:30" hidden="1" x14ac:dyDescent="0.3">
      <c r="A5279" t="s">
        <v>17444</v>
      </c>
      <c r="B5279" t="s">
        <v>17449</v>
      </c>
      <c r="C5279" t="s">
        <v>32</v>
      </c>
      <c r="D5279" t="s">
        <v>33</v>
      </c>
      <c r="E5279" s="1">
        <v>42047</v>
      </c>
      <c r="F5279">
        <v>21000000</v>
      </c>
      <c r="G5279" t="s">
        <v>17444</v>
      </c>
      <c r="H5279" t="s">
        <v>17446</v>
      </c>
      <c r="I5279" t="s">
        <v>17447</v>
      </c>
      <c r="J5279" t="s">
        <v>17448</v>
      </c>
      <c r="K5279" t="s">
        <v>37</v>
      </c>
      <c r="L5279" t="s">
        <v>53</v>
      </c>
      <c r="M5279" t="s">
        <v>73</v>
      </c>
      <c r="N5279" t="s">
        <v>74</v>
      </c>
      <c r="O5279" t="s">
        <v>75</v>
      </c>
      <c r="P5279" s="1">
        <v>41426</v>
      </c>
      <c r="Q5279" t="s">
        <v>53</v>
      </c>
      <c r="R5279" t="s">
        <v>56</v>
      </c>
      <c r="S5279" t="s">
        <v>41</v>
      </c>
      <c r="T5279" t="s">
        <v>13105</v>
      </c>
      <c r="U5279" t="s">
        <v>13105</v>
      </c>
      <c r="V5279">
        <v>0</v>
      </c>
      <c r="W5279">
        <v>0</v>
      </c>
      <c r="X5279">
        <v>0</v>
      </c>
      <c r="Y5279">
        <v>0</v>
      </c>
      <c r="Z5279">
        <v>0</v>
      </c>
      <c r="AA5279">
        <v>0</v>
      </c>
      <c r="AB5279">
        <v>0</v>
      </c>
      <c r="AC5279">
        <v>0</v>
      </c>
      <c r="AD5279">
        <v>1</v>
      </c>
    </row>
    <row r="5280" spans="1:30" hidden="1" x14ac:dyDescent="0.3">
      <c r="A5280" t="s">
        <v>17450</v>
      </c>
      <c r="B5280" t="s">
        <v>17451</v>
      </c>
      <c r="C5280" t="s">
        <v>32</v>
      </c>
      <c r="E5280" t="s">
        <v>2235</v>
      </c>
      <c r="F5280">
        <v>6000000</v>
      </c>
      <c r="G5280" t="s">
        <v>17450</v>
      </c>
      <c r="H5280" t="s">
        <v>17452</v>
      </c>
      <c r="I5280" t="s">
        <v>17453</v>
      </c>
      <c r="J5280" t="s">
        <v>17454</v>
      </c>
      <c r="K5280" t="s">
        <v>72</v>
      </c>
      <c r="L5280" t="s">
        <v>53</v>
      </c>
      <c r="M5280" t="s">
        <v>54</v>
      </c>
      <c r="N5280" t="s">
        <v>95</v>
      </c>
      <c r="O5280" t="s">
        <v>96</v>
      </c>
      <c r="P5280" s="1">
        <v>38727</v>
      </c>
      <c r="Q5280" t="s">
        <v>53</v>
      </c>
      <c r="R5280" t="s">
        <v>56</v>
      </c>
      <c r="S5280" t="s">
        <v>41</v>
      </c>
      <c r="T5280" t="s">
        <v>13105</v>
      </c>
      <c r="U5280" t="s">
        <v>13105</v>
      </c>
      <c r="V5280">
        <v>0</v>
      </c>
      <c r="W5280">
        <v>0</v>
      </c>
      <c r="X5280">
        <v>0</v>
      </c>
      <c r="Y5280">
        <v>0</v>
      </c>
      <c r="Z5280">
        <v>0</v>
      </c>
      <c r="AA5280">
        <v>0</v>
      </c>
      <c r="AB5280">
        <v>0</v>
      </c>
      <c r="AC5280">
        <v>0</v>
      </c>
      <c r="AD5280">
        <v>1</v>
      </c>
    </row>
    <row r="5281" spans="1:30" hidden="1" x14ac:dyDescent="0.3">
      <c r="A5281" t="s">
        <v>17450</v>
      </c>
      <c r="B5281" t="s">
        <v>17455</v>
      </c>
      <c r="C5281" t="s">
        <v>32</v>
      </c>
      <c r="D5281" t="s">
        <v>33</v>
      </c>
      <c r="E5281" t="s">
        <v>17456</v>
      </c>
      <c r="F5281">
        <v>7400000</v>
      </c>
      <c r="G5281" t="s">
        <v>17450</v>
      </c>
      <c r="H5281" t="s">
        <v>17452</v>
      </c>
      <c r="I5281" t="s">
        <v>17453</v>
      </c>
      <c r="J5281" t="s">
        <v>17454</v>
      </c>
      <c r="K5281" t="s">
        <v>72</v>
      </c>
      <c r="L5281" t="s">
        <v>53</v>
      </c>
      <c r="M5281" t="s">
        <v>54</v>
      </c>
      <c r="N5281" t="s">
        <v>95</v>
      </c>
      <c r="O5281" t="s">
        <v>96</v>
      </c>
      <c r="P5281" s="1">
        <v>38727</v>
      </c>
      <c r="Q5281" t="s">
        <v>53</v>
      </c>
      <c r="R5281" t="s">
        <v>56</v>
      </c>
      <c r="S5281" t="s">
        <v>41</v>
      </c>
      <c r="T5281" t="s">
        <v>13105</v>
      </c>
      <c r="U5281" t="s">
        <v>13105</v>
      </c>
      <c r="V5281">
        <v>0</v>
      </c>
      <c r="W5281">
        <v>0</v>
      </c>
      <c r="X5281">
        <v>0</v>
      </c>
      <c r="Y5281">
        <v>0</v>
      </c>
      <c r="Z5281">
        <v>0</v>
      </c>
      <c r="AA5281">
        <v>0</v>
      </c>
      <c r="AB5281">
        <v>0</v>
      </c>
      <c r="AC5281">
        <v>0</v>
      </c>
      <c r="AD5281">
        <v>1</v>
      </c>
    </row>
    <row r="5282" spans="1:30" hidden="1" x14ac:dyDescent="0.3">
      <c r="A5282" t="s">
        <v>17450</v>
      </c>
      <c r="B5282" t="s">
        <v>17457</v>
      </c>
      <c r="C5282" t="s">
        <v>32</v>
      </c>
      <c r="E5282" t="s">
        <v>17458</v>
      </c>
      <c r="F5282">
        <v>4200000</v>
      </c>
      <c r="G5282" t="s">
        <v>17450</v>
      </c>
      <c r="H5282" t="s">
        <v>17452</v>
      </c>
      <c r="I5282" t="s">
        <v>17453</v>
      </c>
      <c r="J5282" t="s">
        <v>17454</v>
      </c>
      <c r="K5282" t="s">
        <v>72</v>
      </c>
      <c r="L5282" t="s">
        <v>53</v>
      </c>
      <c r="M5282" t="s">
        <v>54</v>
      </c>
      <c r="N5282" t="s">
        <v>95</v>
      </c>
      <c r="O5282" t="s">
        <v>96</v>
      </c>
      <c r="P5282" s="1">
        <v>38727</v>
      </c>
      <c r="Q5282" t="s">
        <v>53</v>
      </c>
      <c r="R5282" t="s">
        <v>56</v>
      </c>
      <c r="S5282" t="s">
        <v>41</v>
      </c>
      <c r="T5282" t="s">
        <v>13105</v>
      </c>
      <c r="U5282" t="s">
        <v>13105</v>
      </c>
      <c r="V5282">
        <v>0</v>
      </c>
      <c r="W5282">
        <v>0</v>
      </c>
      <c r="X5282">
        <v>0</v>
      </c>
      <c r="Y5282">
        <v>0</v>
      </c>
      <c r="Z5282">
        <v>0</v>
      </c>
      <c r="AA5282">
        <v>0</v>
      </c>
      <c r="AB5282">
        <v>0</v>
      </c>
      <c r="AC5282">
        <v>0</v>
      </c>
      <c r="AD5282">
        <v>1</v>
      </c>
    </row>
    <row r="5283" spans="1:30" hidden="1" x14ac:dyDescent="0.3">
      <c r="A5283" t="s">
        <v>17459</v>
      </c>
      <c r="B5283" t="s">
        <v>17460</v>
      </c>
      <c r="C5283" t="s">
        <v>32</v>
      </c>
      <c r="D5283" t="s">
        <v>33</v>
      </c>
      <c r="E5283" s="1">
        <v>42314</v>
      </c>
      <c r="F5283">
        <v>10500000</v>
      </c>
      <c r="G5283" t="s">
        <v>17459</v>
      </c>
      <c r="H5283" t="s">
        <v>17461</v>
      </c>
      <c r="I5283" t="s">
        <v>17462</v>
      </c>
      <c r="J5283" t="s">
        <v>13105</v>
      </c>
      <c r="K5283" t="s">
        <v>37</v>
      </c>
      <c r="L5283" t="s">
        <v>53</v>
      </c>
      <c r="M5283" t="s">
        <v>73</v>
      </c>
      <c r="N5283" t="s">
        <v>74</v>
      </c>
      <c r="O5283" t="s">
        <v>75</v>
      </c>
      <c r="P5283" s="1">
        <v>41153</v>
      </c>
      <c r="Q5283" t="s">
        <v>53</v>
      </c>
      <c r="R5283" t="s">
        <v>56</v>
      </c>
      <c r="S5283" t="s">
        <v>41</v>
      </c>
      <c r="T5283" t="s">
        <v>13105</v>
      </c>
      <c r="U5283" t="s">
        <v>13105</v>
      </c>
      <c r="V5283">
        <v>0</v>
      </c>
      <c r="W5283">
        <v>0</v>
      </c>
      <c r="X5283">
        <v>0</v>
      </c>
      <c r="Y5283">
        <v>0</v>
      </c>
      <c r="Z5283">
        <v>0</v>
      </c>
      <c r="AA5283">
        <v>0</v>
      </c>
      <c r="AB5283">
        <v>0</v>
      </c>
      <c r="AC5283">
        <v>0</v>
      </c>
      <c r="AD5283">
        <v>1</v>
      </c>
    </row>
    <row r="5284" spans="1:30" hidden="1" x14ac:dyDescent="0.3">
      <c r="A5284" t="s">
        <v>17459</v>
      </c>
      <c r="B5284" t="s">
        <v>17463</v>
      </c>
      <c r="C5284" t="s">
        <v>32</v>
      </c>
      <c r="D5284" t="s">
        <v>50</v>
      </c>
      <c r="E5284" s="1">
        <v>41762</v>
      </c>
      <c r="F5284">
        <v>4000000</v>
      </c>
      <c r="G5284" t="s">
        <v>17459</v>
      </c>
      <c r="H5284" t="s">
        <v>17461</v>
      </c>
      <c r="I5284" t="s">
        <v>17462</v>
      </c>
      <c r="J5284" t="s">
        <v>13105</v>
      </c>
      <c r="K5284" t="s">
        <v>37</v>
      </c>
      <c r="L5284" t="s">
        <v>53</v>
      </c>
      <c r="M5284" t="s">
        <v>73</v>
      </c>
      <c r="N5284" t="s">
        <v>74</v>
      </c>
      <c r="O5284" t="s">
        <v>75</v>
      </c>
      <c r="P5284" s="1">
        <v>41153</v>
      </c>
      <c r="Q5284" t="s">
        <v>53</v>
      </c>
      <c r="R5284" t="s">
        <v>56</v>
      </c>
      <c r="S5284" t="s">
        <v>41</v>
      </c>
      <c r="T5284" t="s">
        <v>13105</v>
      </c>
      <c r="U5284" t="s">
        <v>13105</v>
      </c>
      <c r="V5284">
        <v>0</v>
      </c>
      <c r="W5284">
        <v>0</v>
      </c>
      <c r="X5284">
        <v>0</v>
      </c>
      <c r="Y5284">
        <v>0</v>
      </c>
      <c r="Z5284">
        <v>0</v>
      </c>
      <c r="AA5284">
        <v>0</v>
      </c>
      <c r="AB5284">
        <v>0</v>
      </c>
      <c r="AC5284">
        <v>0</v>
      </c>
      <c r="AD5284">
        <v>1</v>
      </c>
    </row>
    <row r="5285" spans="1:30" hidden="1" x14ac:dyDescent="0.3">
      <c r="A5285" t="s">
        <v>17464</v>
      </c>
      <c r="B5285" t="s">
        <v>17465</v>
      </c>
      <c r="C5285" t="s">
        <v>32</v>
      </c>
      <c r="E5285" s="1">
        <v>41522</v>
      </c>
      <c r="F5285">
        <v>4469580</v>
      </c>
      <c r="G5285" t="s">
        <v>17464</v>
      </c>
      <c r="H5285" t="s">
        <v>17466</v>
      </c>
      <c r="I5285" t="s">
        <v>17467</v>
      </c>
      <c r="J5285" t="s">
        <v>13105</v>
      </c>
      <c r="K5285" t="s">
        <v>37</v>
      </c>
      <c r="L5285" t="s">
        <v>53</v>
      </c>
      <c r="M5285" t="s">
        <v>774</v>
      </c>
      <c r="N5285" t="s">
        <v>775</v>
      </c>
      <c r="O5285" t="s">
        <v>12258</v>
      </c>
      <c r="P5285" s="1">
        <v>37257</v>
      </c>
      <c r="Q5285" t="s">
        <v>53</v>
      </c>
      <c r="R5285" t="s">
        <v>56</v>
      </c>
      <c r="S5285" t="s">
        <v>41</v>
      </c>
      <c r="T5285" t="s">
        <v>13105</v>
      </c>
      <c r="U5285" t="s">
        <v>13105</v>
      </c>
      <c r="V5285">
        <v>0</v>
      </c>
      <c r="W5285">
        <v>0</v>
      </c>
      <c r="X5285">
        <v>0</v>
      </c>
      <c r="Y5285">
        <v>0</v>
      </c>
      <c r="Z5285">
        <v>0</v>
      </c>
      <c r="AA5285">
        <v>0</v>
      </c>
      <c r="AB5285">
        <v>0</v>
      </c>
      <c r="AC5285">
        <v>0</v>
      </c>
      <c r="AD5285">
        <v>1</v>
      </c>
    </row>
    <row r="5286" spans="1:30" hidden="1" x14ac:dyDescent="0.3">
      <c r="A5286" t="s">
        <v>17464</v>
      </c>
      <c r="B5286" t="s">
        <v>17468</v>
      </c>
      <c r="C5286" t="s">
        <v>32</v>
      </c>
      <c r="E5286" t="s">
        <v>17469</v>
      </c>
      <c r="F5286">
        <v>5025000</v>
      </c>
      <c r="G5286" t="s">
        <v>17464</v>
      </c>
      <c r="H5286" t="s">
        <v>17466</v>
      </c>
      <c r="I5286" t="s">
        <v>17467</v>
      </c>
      <c r="J5286" t="s">
        <v>13105</v>
      </c>
      <c r="K5286" t="s">
        <v>37</v>
      </c>
      <c r="L5286" t="s">
        <v>53</v>
      </c>
      <c r="M5286" t="s">
        <v>774</v>
      </c>
      <c r="N5286" t="s">
        <v>775</v>
      </c>
      <c r="O5286" t="s">
        <v>12258</v>
      </c>
      <c r="P5286" s="1">
        <v>37257</v>
      </c>
      <c r="Q5286" t="s">
        <v>53</v>
      </c>
      <c r="R5286" t="s">
        <v>56</v>
      </c>
      <c r="S5286" t="s">
        <v>41</v>
      </c>
      <c r="T5286" t="s">
        <v>13105</v>
      </c>
      <c r="U5286" t="s">
        <v>13105</v>
      </c>
      <c r="V5286">
        <v>0</v>
      </c>
      <c r="W5286">
        <v>0</v>
      </c>
      <c r="X5286">
        <v>0</v>
      </c>
      <c r="Y5286">
        <v>0</v>
      </c>
      <c r="Z5286">
        <v>0</v>
      </c>
      <c r="AA5286">
        <v>0</v>
      </c>
      <c r="AB5286">
        <v>0</v>
      </c>
      <c r="AC5286">
        <v>0</v>
      </c>
      <c r="AD5286">
        <v>1</v>
      </c>
    </row>
    <row r="5287" spans="1:30" hidden="1" x14ac:dyDescent="0.3">
      <c r="A5287" t="s">
        <v>17464</v>
      </c>
      <c r="B5287" t="s">
        <v>17470</v>
      </c>
      <c r="C5287" t="s">
        <v>32</v>
      </c>
      <c r="E5287" s="1">
        <v>41677</v>
      </c>
      <c r="F5287">
        <v>4999996</v>
      </c>
      <c r="G5287" t="s">
        <v>17464</v>
      </c>
      <c r="H5287" t="s">
        <v>17466</v>
      </c>
      <c r="I5287" t="s">
        <v>17467</v>
      </c>
      <c r="J5287" t="s">
        <v>13105</v>
      </c>
      <c r="K5287" t="s">
        <v>37</v>
      </c>
      <c r="L5287" t="s">
        <v>53</v>
      </c>
      <c r="M5287" t="s">
        <v>774</v>
      </c>
      <c r="N5287" t="s">
        <v>775</v>
      </c>
      <c r="O5287" t="s">
        <v>12258</v>
      </c>
      <c r="P5287" s="1">
        <v>37257</v>
      </c>
      <c r="Q5287" t="s">
        <v>53</v>
      </c>
      <c r="R5287" t="s">
        <v>56</v>
      </c>
      <c r="S5287" t="s">
        <v>41</v>
      </c>
      <c r="T5287" t="s">
        <v>13105</v>
      </c>
      <c r="U5287" t="s">
        <v>13105</v>
      </c>
      <c r="V5287">
        <v>0</v>
      </c>
      <c r="W5287">
        <v>0</v>
      </c>
      <c r="X5287">
        <v>0</v>
      </c>
      <c r="Y5287">
        <v>0</v>
      </c>
      <c r="Z5287">
        <v>0</v>
      </c>
      <c r="AA5287">
        <v>0</v>
      </c>
      <c r="AB5287">
        <v>0</v>
      </c>
      <c r="AC5287">
        <v>0</v>
      </c>
      <c r="AD5287">
        <v>1</v>
      </c>
    </row>
    <row r="5288" spans="1:30" hidden="1" x14ac:dyDescent="0.3">
      <c r="A5288" t="s">
        <v>17471</v>
      </c>
      <c r="B5288" t="s">
        <v>17472</v>
      </c>
      <c r="C5288" t="s">
        <v>32</v>
      </c>
      <c r="D5288" t="s">
        <v>50</v>
      </c>
      <c r="E5288" s="1">
        <v>39094</v>
      </c>
      <c r="F5288">
        <v>4200000</v>
      </c>
      <c r="G5288" t="s">
        <v>17471</v>
      </c>
      <c r="H5288" t="s">
        <v>17473</v>
      </c>
      <c r="I5288" t="s">
        <v>17474</v>
      </c>
      <c r="J5288" t="s">
        <v>17475</v>
      </c>
      <c r="K5288" t="s">
        <v>72</v>
      </c>
      <c r="L5288" t="s">
        <v>53</v>
      </c>
      <c r="M5288" t="s">
        <v>54</v>
      </c>
      <c r="N5288" t="s">
        <v>55</v>
      </c>
      <c r="O5288" t="s">
        <v>55</v>
      </c>
      <c r="P5288" s="1">
        <v>39083</v>
      </c>
      <c r="Q5288" t="s">
        <v>53</v>
      </c>
      <c r="R5288" t="s">
        <v>56</v>
      </c>
      <c r="S5288" t="s">
        <v>41</v>
      </c>
      <c r="T5288" t="s">
        <v>13105</v>
      </c>
      <c r="U5288" t="s">
        <v>13105</v>
      </c>
      <c r="V5288">
        <v>0</v>
      </c>
      <c r="W5288">
        <v>0</v>
      </c>
      <c r="X5288">
        <v>0</v>
      </c>
      <c r="Y5288">
        <v>0</v>
      </c>
      <c r="Z5288">
        <v>0</v>
      </c>
      <c r="AA5288">
        <v>0</v>
      </c>
      <c r="AB5288">
        <v>0</v>
      </c>
      <c r="AC5288">
        <v>0</v>
      </c>
      <c r="AD5288">
        <v>1</v>
      </c>
    </row>
    <row r="5289" spans="1:30" hidden="1" x14ac:dyDescent="0.3">
      <c r="A5289" t="s">
        <v>17471</v>
      </c>
      <c r="B5289" t="s">
        <v>17476</v>
      </c>
      <c r="C5289" t="s">
        <v>32</v>
      </c>
      <c r="D5289" t="s">
        <v>322</v>
      </c>
      <c r="E5289" t="s">
        <v>6092</v>
      </c>
      <c r="F5289">
        <v>6000000</v>
      </c>
      <c r="G5289" t="s">
        <v>17471</v>
      </c>
      <c r="H5289" t="s">
        <v>17473</v>
      </c>
      <c r="I5289" t="s">
        <v>17474</v>
      </c>
      <c r="J5289" t="s">
        <v>17475</v>
      </c>
      <c r="K5289" t="s">
        <v>72</v>
      </c>
      <c r="L5289" t="s">
        <v>53</v>
      </c>
      <c r="M5289" t="s">
        <v>54</v>
      </c>
      <c r="N5289" t="s">
        <v>55</v>
      </c>
      <c r="O5289" t="s">
        <v>55</v>
      </c>
      <c r="P5289" s="1">
        <v>39083</v>
      </c>
      <c r="Q5289" t="s">
        <v>53</v>
      </c>
      <c r="R5289" t="s">
        <v>56</v>
      </c>
      <c r="S5289" t="s">
        <v>41</v>
      </c>
      <c r="T5289" t="s">
        <v>13105</v>
      </c>
      <c r="U5289" t="s">
        <v>13105</v>
      </c>
      <c r="V5289">
        <v>0</v>
      </c>
      <c r="W5289">
        <v>0</v>
      </c>
      <c r="X5289">
        <v>0</v>
      </c>
      <c r="Y5289">
        <v>0</v>
      </c>
      <c r="Z5289">
        <v>0</v>
      </c>
      <c r="AA5289">
        <v>0</v>
      </c>
      <c r="AB5289">
        <v>0</v>
      </c>
      <c r="AC5289">
        <v>0</v>
      </c>
      <c r="AD5289">
        <v>1</v>
      </c>
    </row>
    <row r="5290" spans="1:30" hidden="1" x14ac:dyDescent="0.3">
      <c r="A5290" t="s">
        <v>17471</v>
      </c>
      <c r="B5290" t="s">
        <v>17477</v>
      </c>
      <c r="C5290" t="s">
        <v>32</v>
      </c>
      <c r="D5290" t="s">
        <v>33</v>
      </c>
      <c r="E5290" s="1">
        <v>40118</v>
      </c>
      <c r="F5290">
        <v>8000000</v>
      </c>
      <c r="G5290" t="s">
        <v>17471</v>
      </c>
      <c r="H5290" t="s">
        <v>17473</v>
      </c>
      <c r="I5290" t="s">
        <v>17474</v>
      </c>
      <c r="J5290" t="s">
        <v>17475</v>
      </c>
      <c r="K5290" t="s">
        <v>72</v>
      </c>
      <c r="L5290" t="s">
        <v>53</v>
      </c>
      <c r="M5290" t="s">
        <v>54</v>
      </c>
      <c r="N5290" t="s">
        <v>55</v>
      </c>
      <c r="O5290" t="s">
        <v>55</v>
      </c>
      <c r="P5290" s="1">
        <v>39083</v>
      </c>
      <c r="Q5290" t="s">
        <v>53</v>
      </c>
      <c r="R5290" t="s">
        <v>56</v>
      </c>
      <c r="S5290" t="s">
        <v>41</v>
      </c>
      <c r="T5290" t="s">
        <v>13105</v>
      </c>
      <c r="U5290" t="s">
        <v>13105</v>
      </c>
      <c r="V5290">
        <v>0</v>
      </c>
      <c r="W5290">
        <v>0</v>
      </c>
      <c r="X5290">
        <v>0</v>
      </c>
      <c r="Y5290">
        <v>0</v>
      </c>
      <c r="Z5290">
        <v>0</v>
      </c>
      <c r="AA5290">
        <v>0</v>
      </c>
      <c r="AB5290">
        <v>0</v>
      </c>
      <c r="AC5290">
        <v>0</v>
      </c>
      <c r="AD5290">
        <v>1</v>
      </c>
    </row>
    <row r="5291" spans="1:30" hidden="1" x14ac:dyDescent="0.3">
      <c r="A5291" t="s">
        <v>17471</v>
      </c>
      <c r="B5291" t="s">
        <v>17478</v>
      </c>
      <c r="C5291" t="s">
        <v>32</v>
      </c>
      <c r="D5291" t="s">
        <v>322</v>
      </c>
      <c r="E5291" t="s">
        <v>5181</v>
      </c>
      <c r="F5291">
        <v>20000000</v>
      </c>
      <c r="G5291" t="s">
        <v>17471</v>
      </c>
      <c r="H5291" t="s">
        <v>17473</v>
      </c>
      <c r="I5291" t="s">
        <v>17474</v>
      </c>
      <c r="J5291" t="s">
        <v>17475</v>
      </c>
      <c r="K5291" t="s">
        <v>72</v>
      </c>
      <c r="L5291" t="s">
        <v>53</v>
      </c>
      <c r="M5291" t="s">
        <v>54</v>
      </c>
      <c r="N5291" t="s">
        <v>55</v>
      </c>
      <c r="O5291" t="s">
        <v>55</v>
      </c>
      <c r="P5291" s="1">
        <v>39083</v>
      </c>
      <c r="Q5291" t="s">
        <v>53</v>
      </c>
      <c r="R5291" t="s">
        <v>56</v>
      </c>
      <c r="S5291" t="s">
        <v>41</v>
      </c>
      <c r="T5291" t="s">
        <v>13105</v>
      </c>
      <c r="U5291" t="s">
        <v>13105</v>
      </c>
      <c r="V5291">
        <v>0</v>
      </c>
      <c r="W5291">
        <v>0</v>
      </c>
      <c r="X5291">
        <v>0</v>
      </c>
      <c r="Y5291">
        <v>0</v>
      </c>
      <c r="Z5291">
        <v>0</v>
      </c>
      <c r="AA5291">
        <v>0</v>
      </c>
      <c r="AB5291">
        <v>0</v>
      </c>
      <c r="AC5291">
        <v>0</v>
      </c>
      <c r="AD5291">
        <v>1</v>
      </c>
    </row>
    <row r="5292" spans="1:30" hidden="1" x14ac:dyDescent="0.3">
      <c r="A5292" t="s">
        <v>17471</v>
      </c>
      <c r="B5292" t="s">
        <v>17479</v>
      </c>
      <c r="C5292" t="s">
        <v>32</v>
      </c>
      <c r="D5292" t="s">
        <v>139</v>
      </c>
      <c r="E5292" s="1">
        <v>40456</v>
      </c>
      <c r="F5292">
        <v>11650000</v>
      </c>
      <c r="G5292" t="s">
        <v>17471</v>
      </c>
      <c r="H5292" t="s">
        <v>17473</v>
      </c>
      <c r="I5292" t="s">
        <v>17474</v>
      </c>
      <c r="J5292" t="s">
        <v>17475</v>
      </c>
      <c r="K5292" t="s">
        <v>72</v>
      </c>
      <c r="L5292" t="s">
        <v>53</v>
      </c>
      <c r="M5292" t="s">
        <v>54</v>
      </c>
      <c r="N5292" t="s">
        <v>55</v>
      </c>
      <c r="O5292" t="s">
        <v>55</v>
      </c>
      <c r="P5292" s="1">
        <v>39083</v>
      </c>
      <c r="Q5292" t="s">
        <v>53</v>
      </c>
      <c r="R5292" t="s">
        <v>56</v>
      </c>
      <c r="S5292" t="s">
        <v>41</v>
      </c>
      <c r="T5292" t="s">
        <v>13105</v>
      </c>
      <c r="U5292" t="s">
        <v>13105</v>
      </c>
      <c r="V5292">
        <v>0</v>
      </c>
      <c r="W5292">
        <v>0</v>
      </c>
      <c r="X5292">
        <v>0</v>
      </c>
      <c r="Y5292">
        <v>0</v>
      </c>
      <c r="Z5292">
        <v>0</v>
      </c>
      <c r="AA5292">
        <v>0</v>
      </c>
      <c r="AB5292">
        <v>0</v>
      </c>
      <c r="AC5292">
        <v>0</v>
      </c>
      <c r="AD5292">
        <v>1</v>
      </c>
    </row>
    <row r="5293" spans="1:30" hidden="1" x14ac:dyDescent="0.3">
      <c r="A5293" t="s">
        <v>17480</v>
      </c>
      <c r="B5293" t="s">
        <v>17481</v>
      </c>
      <c r="C5293" t="s">
        <v>32</v>
      </c>
      <c r="D5293" t="s">
        <v>33</v>
      </c>
      <c r="E5293" s="1">
        <v>40400</v>
      </c>
      <c r="F5293">
        <v>10000000</v>
      </c>
      <c r="G5293" t="s">
        <v>17480</v>
      </c>
      <c r="H5293" t="s">
        <v>17482</v>
      </c>
      <c r="I5293" t="s">
        <v>17483</v>
      </c>
      <c r="J5293" t="s">
        <v>17484</v>
      </c>
      <c r="K5293" t="s">
        <v>168</v>
      </c>
      <c r="L5293" t="s">
        <v>53</v>
      </c>
      <c r="M5293" t="s">
        <v>54</v>
      </c>
      <c r="N5293" t="s">
        <v>95</v>
      </c>
      <c r="O5293" t="s">
        <v>3668</v>
      </c>
      <c r="P5293" s="1">
        <v>38728</v>
      </c>
      <c r="Q5293" t="s">
        <v>53</v>
      </c>
      <c r="R5293" t="s">
        <v>56</v>
      </c>
      <c r="S5293" t="s">
        <v>41</v>
      </c>
      <c r="T5293" t="s">
        <v>13105</v>
      </c>
      <c r="U5293" t="s">
        <v>13105</v>
      </c>
      <c r="V5293">
        <v>0</v>
      </c>
      <c r="W5293">
        <v>0</v>
      </c>
      <c r="X5293">
        <v>0</v>
      </c>
      <c r="Y5293">
        <v>0</v>
      </c>
      <c r="Z5293">
        <v>0</v>
      </c>
      <c r="AA5293">
        <v>0</v>
      </c>
      <c r="AB5293">
        <v>0</v>
      </c>
      <c r="AC5293">
        <v>0</v>
      </c>
      <c r="AD5293">
        <v>1</v>
      </c>
    </row>
    <row r="5294" spans="1:30" hidden="1" x14ac:dyDescent="0.3">
      <c r="A5294" t="s">
        <v>17480</v>
      </c>
      <c r="B5294" t="s">
        <v>17485</v>
      </c>
      <c r="C5294" t="s">
        <v>32</v>
      </c>
      <c r="D5294" t="s">
        <v>139</v>
      </c>
      <c r="E5294" t="s">
        <v>2624</v>
      </c>
      <c r="F5294">
        <v>28657047</v>
      </c>
      <c r="G5294" t="s">
        <v>17480</v>
      </c>
      <c r="H5294" t="s">
        <v>17482</v>
      </c>
      <c r="I5294" t="s">
        <v>17483</v>
      </c>
      <c r="J5294" t="s">
        <v>17484</v>
      </c>
      <c r="K5294" t="s">
        <v>168</v>
      </c>
      <c r="L5294" t="s">
        <v>53</v>
      </c>
      <c r="M5294" t="s">
        <v>54</v>
      </c>
      <c r="N5294" t="s">
        <v>95</v>
      </c>
      <c r="O5294" t="s">
        <v>3668</v>
      </c>
      <c r="P5294" s="1">
        <v>38728</v>
      </c>
      <c r="Q5294" t="s">
        <v>53</v>
      </c>
      <c r="R5294" t="s">
        <v>56</v>
      </c>
      <c r="S5294" t="s">
        <v>41</v>
      </c>
      <c r="T5294" t="s">
        <v>13105</v>
      </c>
      <c r="U5294" t="s">
        <v>13105</v>
      </c>
      <c r="V5294">
        <v>0</v>
      </c>
      <c r="W5294">
        <v>0</v>
      </c>
      <c r="X5294">
        <v>0</v>
      </c>
      <c r="Y5294">
        <v>0</v>
      </c>
      <c r="Z5294">
        <v>0</v>
      </c>
      <c r="AA5294">
        <v>0</v>
      </c>
      <c r="AB5294">
        <v>0</v>
      </c>
      <c r="AC5294">
        <v>0</v>
      </c>
      <c r="AD5294">
        <v>1</v>
      </c>
    </row>
    <row r="5295" spans="1:30" hidden="1" x14ac:dyDescent="0.3">
      <c r="A5295" t="s">
        <v>17480</v>
      </c>
      <c r="B5295" t="s">
        <v>17486</v>
      </c>
      <c r="C5295" t="s">
        <v>32</v>
      </c>
      <c r="D5295" t="s">
        <v>33</v>
      </c>
      <c r="E5295" t="s">
        <v>9565</v>
      </c>
      <c r="F5295">
        <v>3000000</v>
      </c>
      <c r="G5295" t="s">
        <v>17480</v>
      </c>
      <c r="H5295" t="s">
        <v>17482</v>
      </c>
      <c r="I5295" t="s">
        <v>17483</v>
      </c>
      <c r="J5295" t="s">
        <v>17484</v>
      </c>
      <c r="K5295" t="s">
        <v>168</v>
      </c>
      <c r="L5295" t="s">
        <v>53</v>
      </c>
      <c r="M5295" t="s">
        <v>54</v>
      </c>
      <c r="N5295" t="s">
        <v>95</v>
      </c>
      <c r="O5295" t="s">
        <v>3668</v>
      </c>
      <c r="P5295" s="1">
        <v>38728</v>
      </c>
      <c r="Q5295" t="s">
        <v>53</v>
      </c>
      <c r="R5295" t="s">
        <v>56</v>
      </c>
      <c r="S5295" t="s">
        <v>41</v>
      </c>
      <c r="T5295" t="s">
        <v>13105</v>
      </c>
      <c r="U5295" t="s">
        <v>13105</v>
      </c>
      <c r="V5295">
        <v>0</v>
      </c>
      <c r="W5295">
        <v>0</v>
      </c>
      <c r="X5295">
        <v>0</v>
      </c>
      <c r="Y5295">
        <v>0</v>
      </c>
      <c r="Z5295">
        <v>0</v>
      </c>
      <c r="AA5295">
        <v>0</v>
      </c>
      <c r="AB5295">
        <v>0</v>
      </c>
      <c r="AC5295">
        <v>0</v>
      </c>
      <c r="AD5295">
        <v>1</v>
      </c>
    </row>
    <row r="5296" spans="1:30" hidden="1" x14ac:dyDescent="0.3">
      <c r="A5296" t="s">
        <v>17480</v>
      </c>
      <c r="B5296" t="s">
        <v>17487</v>
      </c>
      <c r="C5296" t="s">
        <v>32</v>
      </c>
      <c r="D5296" t="s">
        <v>139</v>
      </c>
      <c r="E5296" t="s">
        <v>8834</v>
      </c>
      <c r="F5296">
        <v>10000000</v>
      </c>
      <c r="G5296" t="s">
        <v>17480</v>
      </c>
      <c r="H5296" t="s">
        <v>17482</v>
      </c>
      <c r="I5296" t="s">
        <v>17483</v>
      </c>
      <c r="J5296" t="s">
        <v>17484</v>
      </c>
      <c r="K5296" t="s">
        <v>168</v>
      </c>
      <c r="L5296" t="s">
        <v>53</v>
      </c>
      <c r="M5296" t="s">
        <v>54</v>
      </c>
      <c r="N5296" t="s">
        <v>95</v>
      </c>
      <c r="O5296" t="s">
        <v>3668</v>
      </c>
      <c r="P5296" s="1">
        <v>38728</v>
      </c>
      <c r="Q5296" t="s">
        <v>53</v>
      </c>
      <c r="R5296" t="s">
        <v>56</v>
      </c>
      <c r="S5296" t="s">
        <v>41</v>
      </c>
      <c r="T5296" t="s">
        <v>13105</v>
      </c>
      <c r="U5296" t="s">
        <v>13105</v>
      </c>
      <c r="V5296">
        <v>0</v>
      </c>
      <c r="W5296">
        <v>0</v>
      </c>
      <c r="X5296">
        <v>0</v>
      </c>
      <c r="Y5296">
        <v>0</v>
      </c>
      <c r="Z5296">
        <v>0</v>
      </c>
      <c r="AA5296">
        <v>0</v>
      </c>
      <c r="AB5296">
        <v>0</v>
      </c>
      <c r="AC5296">
        <v>0</v>
      </c>
      <c r="AD5296">
        <v>1</v>
      </c>
    </row>
    <row r="5297" spans="1:30" hidden="1" x14ac:dyDescent="0.3">
      <c r="A5297" t="s">
        <v>17480</v>
      </c>
      <c r="B5297" t="s">
        <v>17488</v>
      </c>
      <c r="C5297" t="s">
        <v>32</v>
      </c>
      <c r="D5297" t="s">
        <v>50</v>
      </c>
      <c r="E5297" s="1">
        <v>39631</v>
      </c>
      <c r="F5297">
        <v>1500000</v>
      </c>
      <c r="G5297" t="s">
        <v>17480</v>
      </c>
      <c r="H5297" t="s">
        <v>17482</v>
      </c>
      <c r="I5297" t="s">
        <v>17483</v>
      </c>
      <c r="J5297" t="s">
        <v>17484</v>
      </c>
      <c r="K5297" t="s">
        <v>168</v>
      </c>
      <c r="L5297" t="s">
        <v>53</v>
      </c>
      <c r="M5297" t="s">
        <v>54</v>
      </c>
      <c r="N5297" t="s">
        <v>95</v>
      </c>
      <c r="O5297" t="s">
        <v>3668</v>
      </c>
      <c r="P5297" s="1">
        <v>38728</v>
      </c>
      <c r="Q5297" t="s">
        <v>53</v>
      </c>
      <c r="R5297" t="s">
        <v>56</v>
      </c>
      <c r="S5297" t="s">
        <v>41</v>
      </c>
      <c r="T5297" t="s">
        <v>13105</v>
      </c>
      <c r="U5297" t="s">
        <v>13105</v>
      </c>
      <c r="V5297">
        <v>0</v>
      </c>
      <c r="W5297">
        <v>0</v>
      </c>
      <c r="X5297">
        <v>0</v>
      </c>
      <c r="Y5297">
        <v>0</v>
      </c>
      <c r="Z5297">
        <v>0</v>
      </c>
      <c r="AA5297">
        <v>0</v>
      </c>
      <c r="AB5297">
        <v>0</v>
      </c>
      <c r="AC5297">
        <v>0</v>
      </c>
      <c r="AD5297">
        <v>1</v>
      </c>
    </row>
    <row r="5298" spans="1:30" hidden="1" x14ac:dyDescent="0.3">
      <c r="A5298" t="s">
        <v>17489</v>
      </c>
      <c r="B5298" t="s">
        <v>17490</v>
      </c>
      <c r="C5298" t="s">
        <v>32</v>
      </c>
      <c r="D5298" t="s">
        <v>33</v>
      </c>
      <c r="E5298" t="s">
        <v>6253</v>
      </c>
      <c r="F5298">
        <v>27000000</v>
      </c>
      <c r="G5298" t="s">
        <v>17489</v>
      </c>
      <c r="H5298" t="s">
        <v>17491</v>
      </c>
      <c r="I5298" t="s">
        <v>17492</v>
      </c>
      <c r="J5298" t="s">
        <v>17493</v>
      </c>
      <c r="K5298" t="s">
        <v>37</v>
      </c>
      <c r="L5298" t="s">
        <v>53</v>
      </c>
      <c r="M5298" t="s">
        <v>62</v>
      </c>
      <c r="N5298" t="s">
        <v>63</v>
      </c>
      <c r="O5298" t="s">
        <v>63</v>
      </c>
      <c r="P5298" s="1">
        <v>39817</v>
      </c>
      <c r="Q5298" t="s">
        <v>53</v>
      </c>
      <c r="R5298" t="s">
        <v>56</v>
      </c>
      <c r="S5298" t="s">
        <v>41</v>
      </c>
      <c r="T5298" t="s">
        <v>13105</v>
      </c>
      <c r="U5298" t="s">
        <v>13105</v>
      </c>
      <c r="V5298">
        <v>0</v>
      </c>
      <c r="W5298">
        <v>0</v>
      </c>
      <c r="X5298">
        <v>0</v>
      </c>
      <c r="Y5298">
        <v>0</v>
      </c>
      <c r="Z5298">
        <v>0</v>
      </c>
      <c r="AA5298">
        <v>0</v>
      </c>
      <c r="AB5298">
        <v>0</v>
      </c>
      <c r="AC5298">
        <v>0</v>
      </c>
      <c r="AD5298">
        <v>1</v>
      </c>
    </row>
    <row r="5299" spans="1:30" hidden="1" x14ac:dyDescent="0.3">
      <c r="A5299" t="s">
        <v>17489</v>
      </c>
      <c r="B5299" t="s">
        <v>17494</v>
      </c>
      <c r="C5299" t="s">
        <v>32</v>
      </c>
      <c r="D5299" t="s">
        <v>50</v>
      </c>
      <c r="E5299" t="s">
        <v>6825</v>
      </c>
      <c r="F5299">
        <v>9400000</v>
      </c>
      <c r="G5299" t="s">
        <v>17489</v>
      </c>
      <c r="H5299" t="s">
        <v>17491</v>
      </c>
      <c r="I5299" t="s">
        <v>17492</v>
      </c>
      <c r="J5299" t="s">
        <v>17493</v>
      </c>
      <c r="K5299" t="s">
        <v>37</v>
      </c>
      <c r="L5299" t="s">
        <v>53</v>
      </c>
      <c r="M5299" t="s">
        <v>62</v>
      </c>
      <c r="N5299" t="s">
        <v>63</v>
      </c>
      <c r="O5299" t="s">
        <v>63</v>
      </c>
      <c r="P5299" s="1">
        <v>39817</v>
      </c>
      <c r="Q5299" t="s">
        <v>53</v>
      </c>
      <c r="R5299" t="s">
        <v>56</v>
      </c>
      <c r="S5299" t="s">
        <v>41</v>
      </c>
      <c r="T5299" t="s">
        <v>13105</v>
      </c>
      <c r="U5299" t="s">
        <v>13105</v>
      </c>
      <c r="V5299">
        <v>0</v>
      </c>
      <c r="W5299">
        <v>0</v>
      </c>
      <c r="X5299">
        <v>0</v>
      </c>
      <c r="Y5299">
        <v>0</v>
      </c>
      <c r="Z5299">
        <v>0</v>
      </c>
      <c r="AA5299">
        <v>0</v>
      </c>
      <c r="AB5299">
        <v>0</v>
      </c>
      <c r="AC5299">
        <v>0</v>
      </c>
      <c r="AD5299">
        <v>1</v>
      </c>
    </row>
    <row r="5300" spans="1:30" hidden="1" x14ac:dyDescent="0.3">
      <c r="A5300" t="s">
        <v>17495</v>
      </c>
      <c r="B5300" t="s">
        <v>17496</v>
      </c>
      <c r="C5300" t="s">
        <v>32</v>
      </c>
      <c r="E5300" s="1">
        <v>41708</v>
      </c>
      <c r="F5300">
        <v>61000</v>
      </c>
      <c r="G5300" t="s">
        <v>17495</v>
      </c>
      <c r="H5300" t="s">
        <v>17497</v>
      </c>
      <c r="J5300" t="s">
        <v>17498</v>
      </c>
      <c r="K5300" t="s">
        <v>37</v>
      </c>
      <c r="L5300" t="s">
        <v>53</v>
      </c>
      <c r="M5300" t="s">
        <v>73</v>
      </c>
      <c r="N5300" t="s">
        <v>74</v>
      </c>
      <c r="O5300" t="s">
        <v>75</v>
      </c>
      <c r="P5300" s="1">
        <v>40909</v>
      </c>
      <c r="Q5300" t="s">
        <v>53</v>
      </c>
      <c r="R5300" t="s">
        <v>56</v>
      </c>
      <c r="S5300" t="s">
        <v>41</v>
      </c>
      <c r="T5300" t="s">
        <v>13105</v>
      </c>
      <c r="U5300" t="s">
        <v>13105</v>
      </c>
      <c r="V5300">
        <v>0</v>
      </c>
      <c r="W5300">
        <v>0</v>
      </c>
      <c r="X5300">
        <v>0</v>
      </c>
      <c r="Y5300">
        <v>0</v>
      </c>
      <c r="Z5300">
        <v>0</v>
      </c>
      <c r="AA5300">
        <v>0</v>
      </c>
      <c r="AB5300">
        <v>0</v>
      </c>
      <c r="AC5300">
        <v>0</v>
      </c>
      <c r="AD5300">
        <v>1</v>
      </c>
    </row>
    <row r="5301" spans="1:30" hidden="1" x14ac:dyDescent="0.3">
      <c r="A5301" t="s">
        <v>17499</v>
      </c>
      <c r="B5301" t="s">
        <v>17500</v>
      </c>
      <c r="C5301" t="s">
        <v>32</v>
      </c>
      <c r="D5301" t="s">
        <v>399</v>
      </c>
      <c r="E5301" t="s">
        <v>1015</v>
      </c>
      <c r="F5301">
        <v>80000000</v>
      </c>
      <c r="G5301" t="s">
        <v>17499</v>
      </c>
      <c r="H5301" t="s">
        <v>17501</v>
      </c>
      <c r="I5301" t="s">
        <v>17502</v>
      </c>
      <c r="J5301" t="s">
        <v>13816</v>
      </c>
      <c r="K5301" t="s">
        <v>37</v>
      </c>
      <c r="L5301" t="s">
        <v>53</v>
      </c>
      <c r="M5301" t="s">
        <v>54</v>
      </c>
      <c r="N5301" t="s">
        <v>95</v>
      </c>
      <c r="O5301" t="s">
        <v>616</v>
      </c>
      <c r="P5301" s="1">
        <v>38718</v>
      </c>
      <c r="Q5301" t="s">
        <v>53</v>
      </c>
      <c r="R5301" t="s">
        <v>56</v>
      </c>
      <c r="S5301" t="s">
        <v>41</v>
      </c>
      <c r="T5301" t="s">
        <v>13105</v>
      </c>
      <c r="U5301" t="s">
        <v>13105</v>
      </c>
      <c r="V5301">
        <v>0</v>
      </c>
      <c r="W5301">
        <v>0</v>
      </c>
      <c r="X5301">
        <v>0</v>
      </c>
      <c r="Y5301">
        <v>0</v>
      </c>
      <c r="Z5301">
        <v>0</v>
      </c>
      <c r="AA5301">
        <v>0</v>
      </c>
      <c r="AB5301">
        <v>0</v>
      </c>
      <c r="AC5301">
        <v>0</v>
      </c>
      <c r="AD5301">
        <v>1</v>
      </c>
    </row>
    <row r="5302" spans="1:30" hidden="1" x14ac:dyDescent="0.3">
      <c r="A5302" t="s">
        <v>17499</v>
      </c>
      <c r="B5302" t="s">
        <v>17503</v>
      </c>
      <c r="C5302" t="s">
        <v>32</v>
      </c>
      <c r="D5302" t="s">
        <v>33</v>
      </c>
      <c r="E5302" s="1">
        <v>39450</v>
      </c>
      <c r="F5302">
        <v>15000000</v>
      </c>
      <c r="G5302" t="s">
        <v>17499</v>
      </c>
      <c r="H5302" t="s">
        <v>17501</v>
      </c>
      <c r="I5302" t="s">
        <v>17502</v>
      </c>
      <c r="J5302" t="s">
        <v>13816</v>
      </c>
      <c r="K5302" t="s">
        <v>37</v>
      </c>
      <c r="L5302" t="s">
        <v>53</v>
      </c>
      <c r="M5302" t="s">
        <v>54</v>
      </c>
      <c r="N5302" t="s">
        <v>95</v>
      </c>
      <c r="O5302" t="s">
        <v>616</v>
      </c>
      <c r="P5302" s="1">
        <v>38718</v>
      </c>
      <c r="Q5302" t="s">
        <v>53</v>
      </c>
      <c r="R5302" t="s">
        <v>56</v>
      </c>
      <c r="S5302" t="s">
        <v>41</v>
      </c>
      <c r="T5302" t="s">
        <v>13105</v>
      </c>
      <c r="U5302" t="s">
        <v>13105</v>
      </c>
      <c r="V5302">
        <v>0</v>
      </c>
      <c r="W5302">
        <v>0</v>
      </c>
      <c r="X5302">
        <v>0</v>
      </c>
      <c r="Y5302">
        <v>0</v>
      </c>
      <c r="Z5302">
        <v>0</v>
      </c>
      <c r="AA5302">
        <v>0</v>
      </c>
      <c r="AB5302">
        <v>0</v>
      </c>
      <c r="AC5302">
        <v>0</v>
      </c>
      <c r="AD5302">
        <v>1</v>
      </c>
    </row>
    <row r="5303" spans="1:30" hidden="1" x14ac:dyDescent="0.3">
      <c r="A5303" t="s">
        <v>17499</v>
      </c>
      <c r="B5303" t="s">
        <v>17504</v>
      </c>
      <c r="C5303" t="s">
        <v>32</v>
      </c>
      <c r="D5303" t="s">
        <v>322</v>
      </c>
      <c r="E5303" s="1">
        <v>40664</v>
      </c>
      <c r="F5303">
        <v>20000000</v>
      </c>
      <c r="G5303" t="s">
        <v>17499</v>
      </c>
      <c r="H5303" t="s">
        <v>17501</v>
      </c>
      <c r="I5303" t="s">
        <v>17502</v>
      </c>
      <c r="J5303" t="s">
        <v>13816</v>
      </c>
      <c r="K5303" t="s">
        <v>37</v>
      </c>
      <c r="L5303" t="s">
        <v>53</v>
      </c>
      <c r="M5303" t="s">
        <v>54</v>
      </c>
      <c r="N5303" t="s">
        <v>95</v>
      </c>
      <c r="O5303" t="s">
        <v>616</v>
      </c>
      <c r="P5303" s="1">
        <v>38718</v>
      </c>
      <c r="Q5303" t="s">
        <v>53</v>
      </c>
      <c r="R5303" t="s">
        <v>56</v>
      </c>
      <c r="S5303" t="s">
        <v>41</v>
      </c>
      <c r="T5303" t="s">
        <v>13105</v>
      </c>
      <c r="U5303" t="s">
        <v>13105</v>
      </c>
      <c r="V5303">
        <v>0</v>
      </c>
      <c r="W5303">
        <v>0</v>
      </c>
      <c r="X5303">
        <v>0</v>
      </c>
      <c r="Y5303">
        <v>0</v>
      </c>
      <c r="Z5303">
        <v>0</v>
      </c>
      <c r="AA5303">
        <v>0</v>
      </c>
      <c r="AB5303">
        <v>0</v>
      </c>
      <c r="AC5303">
        <v>0</v>
      </c>
      <c r="AD5303">
        <v>1</v>
      </c>
    </row>
    <row r="5304" spans="1:30" hidden="1" x14ac:dyDescent="0.3">
      <c r="A5304" t="s">
        <v>17499</v>
      </c>
      <c r="B5304" t="s">
        <v>17505</v>
      </c>
      <c r="C5304" t="s">
        <v>32</v>
      </c>
      <c r="D5304" t="s">
        <v>33</v>
      </c>
      <c r="E5304" t="s">
        <v>5609</v>
      </c>
      <c r="F5304">
        <v>8000000</v>
      </c>
      <c r="G5304" t="s">
        <v>17499</v>
      </c>
      <c r="H5304" t="s">
        <v>17501</v>
      </c>
      <c r="I5304" t="s">
        <v>17502</v>
      </c>
      <c r="J5304" t="s">
        <v>13816</v>
      </c>
      <c r="K5304" t="s">
        <v>37</v>
      </c>
      <c r="L5304" t="s">
        <v>53</v>
      </c>
      <c r="M5304" t="s">
        <v>54</v>
      </c>
      <c r="N5304" t="s">
        <v>95</v>
      </c>
      <c r="O5304" t="s">
        <v>616</v>
      </c>
      <c r="P5304" s="1">
        <v>38718</v>
      </c>
      <c r="Q5304" t="s">
        <v>53</v>
      </c>
      <c r="R5304" t="s">
        <v>56</v>
      </c>
      <c r="S5304" t="s">
        <v>41</v>
      </c>
      <c r="T5304" t="s">
        <v>13105</v>
      </c>
      <c r="U5304" t="s">
        <v>13105</v>
      </c>
      <c r="V5304">
        <v>0</v>
      </c>
      <c r="W5304">
        <v>0</v>
      </c>
      <c r="X5304">
        <v>0</v>
      </c>
      <c r="Y5304">
        <v>0</v>
      </c>
      <c r="Z5304">
        <v>0</v>
      </c>
      <c r="AA5304">
        <v>0</v>
      </c>
      <c r="AB5304">
        <v>0</v>
      </c>
      <c r="AC5304">
        <v>0</v>
      </c>
      <c r="AD5304">
        <v>1</v>
      </c>
    </row>
    <row r="5305" spans="1:30" hidden="1" x14ac:dyDescent="0.3">
      <c r="A5305" t="s">
        <v>17499</v>
      </c>
      <c r="B5305" t="s">
        <v>17506</v>
      </c>
      <c r="C5305" t="s">
        <v>32</v>
      </c>
      <c r="D5305" t="s">
        <v>139</v>
      </c>
      <c r="E5305" t="s">
        <v>17507</v>
      </c>
      <c r="F5305">
        <v>15000000</v>
      </c>
      <c r="G5305" t="s">
        <v>17499</v>
      </c>
      <c r="H5305" t="s">
        <v>17501</v>
      </c>
      <c r="I5305" t="s">
        <v>17502</v>
      </c>
      <c r="J5305" t="s">
        <v>13816</v>
      </c>
      <c r="K5305" t="s">
        <v>37</v>
      </c>
      <c r="L5305" t="s">
        <v>53</v>
      </c>
      <c r="M5305" t="s">
        <v>54</v>
      </c>
      <c r="N5305" t="s">
        <v>95</v>
      </c>
      <c r="O5305" t="s">
        <v>616</v>
      </c>
      <c r="P5305" s="1">
        <v>38718</v>
      </c>
      <c r="Q5305" t="s">
        <v>53</v>
      </c>
      <c r="R5305" t="s">
        <v>56</v>
      </c>
      <c r="S5305" t="s">
        <v>41</v>
      </c>
      <c r="T5305" t="s">
        <v>13105</v>
      </c>
      <c r="U5305" t="s">
        <v>13105</v>
      </c>
      <c r="V5305">
        <v>0</v>
      </c>
      <c r="W5305">
        <v>0</v>
      </c>
      <c r="X5305">
        <v>0</v>
      </c>
      <c r="Y5305">
        <v>0</v>
      </c>
      <c r="Z5305">
        <v>0</v>
      </c>
      <c r="AA5305">
        <v>0</v>
      </c>
      <c r="AB5305">
        <v>0</v>
      </c>
      <c r="AC5305">
        <v>0</v>
      </c>
      <c r="AD5305">
        <v>1</v>
      </c>
    </row>
    <row r="5306" spans="1:30" hidden="1" x14ac:dyDescent="0.3">
      <c r="A5306" t="s">
        <v>17499</v>
      </c>
      <c r="B5306" t="s">
        <v>17508</v>
      </c>
      <c r="C5306" t="s">
        <v>32</v>
      </c>
      <c r="D5306" t="s">
        <v>50</v>
      </c>
      <c r="E5306" s="1">
        <v>38353</v>
      </c>
      <c r="F5306">
        <v>7500000</v>
      </c>
      <c r="G5306" t="s">
        <v>17499</v>
      </c>
      <c r="H5306" t="s">
        <v>17501</v>
      </c>
      <c r="I5306" t="s">
        <v>17502</v>
      </c>
      <c r="J5306" t="s">
        <v>13816</v>
      </c>
      <c r="K5306" t="s">
        <v>37</v>
      </c>
      <c r="L5306" t="s">
        <v>53</v>
      </c>
      <c r="M5306" t="s">
        <v>54</v>
      </c>
      <c r="N5306" t="s">
        <v>95</v>
      </c>
      <c r="O5306" t="s">
        <v>616</v>
      </c>
      <c r="P5306" s="1">
        <v>38718</v>
      </c>
      <c r="Q5306" t="s">
        <v>53</v>
      </c>
      <c r="R5306" t="s">
        <v>56</v>
      </c>
      <c r="S5306" t="s">
        <v>41</v>
      </c>
      <c r="T5306" t="s">
        <v>13105</v>
      </c>
      <c r="U5306" t="s">
        <v>13105</v>
      </c>
      <c r="V5306">
        <v>0</v>
      </c>
      <c r="W5306">
        <v>0</v>
      </c>
      <c r="X5306">
        <v>0</v>
      </c>
      <c r="Y5306">
        <v>0</v>
      </c>
      <c r="Z5306">
        <v>0</v>
      </c>
      <c r="AA5306">
        <v>0</v>
      </c>
      <c r="AB5306">
        <v>0</v>
      </c>
      <c r="AC5306">
        <v>0</v>
      </c>
      <c r="AD5306">
        <v>1</v>
      </c>
    </row>
    <row r="5307" spans="1:30" hidden="1" x14ac:dyDescent="0.3">
      <c r="A5307" t="s">
        <v>17499</v>
      </c>
      <c r="B5307" t="s">
        <v>17509</v>
      </c>
      <c r="C5307" t="s">
        <v>32</v>
      </c>
      <c r="E5307" s="1">
        <v>38940</v>
      </c>
      <c r="F5307">
        <v>18000000</v>
      </c>
      <c r="G5307" t="s">
        <v>17499</v>
      </c>
      <c r="H5307" t="s">
        <v>17501</v>
      </c>
      <c r="I5307" t="s">
        <v>17502</v>
      </c>
      <c r="J5307" t="s">
        <v>13816</v>
      </c>
      <c r="K5307" t="s">
        <v>37</v>
      </c>
      <c r="L5307" t="s">
        <v>53</v>
      </c>
      <c r="M5307" t="s">
        <v>54</v>
      </c>
      <c r="N5307" t="s">
        <v>95</v>
      </c>
      <c r="O5307" t="s">
        <v>616</v>
      </c>
      <c r="P5307" s="1">
        <v>38718</v>
      </c>
      <c r="Q5307" t="s">
        <v>53</v>
      </c>
      <c r="R5307" t="s">
        <v>56</v>
      </c>
      <c r="S5307" t="s">
        <v>41</v>
      </c>
      <c r="T5307" t="s">
        <v>13105</v>
      </c>
      <c r="U5307" t="s">
        <v>13105</v>
      </c>
      <c r="V5307">
        <v>0</v>
      </c>
      <c r="W5307">
        <v>0</v>
      </c>
      <c r="X5307">
        <v>0</v>
      </c>
      <c r="Y5307">
        <v>0</v>
      </c>
      <c r="Z5307">
        <v>0</v>
      </c>
      <c r="AA5307">
        <v>0</v>
      </c>
      <c r="AB5307">
        <v>0</v>
      </c>
      <c r="AC5307">
        <v>0</v>
      </c>
      <c r="AD5307">
        <v>1</v>
      </c>
    </row>
    <row r="5308" spans="1:30" hidden="1" x14ac:dyDescent="0.3">
      <c r="A5308" t="s">
        <v>17510</v>
      </c>
      <c r="B5308" t="s">
        <v>17511</v>
      </c>
      <c r="C5308" t="s">
        <v>32</v>
      </c>
      <c r="E5308" t="s">
        <v>9032</v>
      </c>
      <c r="F5308">
        <v>1500000</v>
      </c>
      <c r="G5308" t="s">
        <v>17510</v>
      </c>
      <c r="H5308" t="s">
        <v>17512</v>
      </c>
      <c r="I5308" t="s">
        <v>17513</v>
      </c>
      <c r="J5308" t="s">
        <v>17514</v>
      </c>
      <c r="K5308" t="s">
        <v>37</v>
      </c>
      <c r="L5308" t="s">
        <v>53</v>
      </c>
      <c r="M5308" t="s">
        <v>54</v>
      </c>
      <c r="N5308" t="s">
        <v>1778</v>
      </c>
      <c r="O5308" t="s">
        <v>5514</v>
      </c>
      <c r="P5308" s="1">
        <v>39815</v>
      </c>
      <c r="Q5308" t="s">
        <v>53</v>
      </c>
      <c r="R5308" t="s">
        <v>56</v>
      </c>
      <c r="S5308" t="s">
        <v>41</v>
      </c>
      <c r="T5308" t="s">
        <v>13105</v>
      </c>
      <c r="U5308" t="s">
        <v>13105</v>
      </c>
      <c r="V5308">
        <v>0</v>
      </c>
      <c r="W5308">
        <v>0</v>
      </c>
      <c r="X5308">
        <v>0</v>
      </c>
      <c r="Y5308">
        <v>0</v>
      </c>
      <c r="Z5308">
        <v>0</v>
      </c>
      <c r="AA5308">
        <v>0</v>
      </c>
      <c r="AB5308">
        <v>0</v>
      </c>
      <c r="AC5308">
        <v>0</v>
      </c>
      <c r="AD5308">
        <v>1</v>
      </c>
    </row>
    <row r="5309" spans="1:30" hidden="1" x14ac:dyDescent="0.3">
      <c r="A5309" t="s">
        <v>17510</v>
      </c>
      <c r="B5309" t="s">
        <v>17515</v>
      </c>
      <c r="C5309" t="s">
        <v>32</v>
      </c>
      <c r="E5309" t="s">
        <v>17516</v>
      </c>
      <c r="F5309">
        <v>200000</v>
      </c>
      <c r="G5309" t="s">
        <v>17510</v>
      </c>
      <c r="H5309" t="s">
        <v>17512</v>
      </c>
      <c r="I5309" t="s">
        <v>17513</v>
      </c>
      <c r="J5309" t="s">
        <v>17514</v>
      </c>
      <c r="K5309" t="s">
        <v>37</v>
      </c>
      <c r="L5309" t="s">
        <v>53</v>
      </c>
      <c r="M5309" t="s">
        <v>54</v>
      </c>
      <c r="N5309" t="s">
        <v>1778</v>
      </c>
      <c r="O5309" t="s">
        <v>5514</v>
      </c>
      <c r="P5309" s="1">
        <v>39815</v>
      </c>
      <c r="Q5309" t="s">
        <v>53</v>
      </c>
      <c r="R5309" t="s">
        <v>56</v>
      </c>
      <c r="S5309" t="s">
        <v>41</v>
      </c>
      <c r="T5309" t="s">
        <v>13105</v>
      </c>
      <c r="U5309" t="s">
        <v>13105</v>
      </c>
      <c r="V5309">
        <v>0</v>
      </c>
      <c r="W5309">
        <v>0</v>
      </c>
      <c r="X5309">
        <v>0</v>
      </c>
      <c r="Y5309">
        <v>0</v>
      </c>
      <c r="Z5309">
        <v>0</v>
      </c>
      <c r="AA5309">
        <v>0</v>
      </c>
      <c r="AB5309">
        <v>0</v>
      </c>
      <c r="AC5309">
        <v>0</v>
      </c>
      <c r="AD5309">
        <v>1</v>
      </c>
    </row>
    <row r="5310" spans="1:30" hidden="1" x14ac:dyDescent="0.3">
      <c r="A5310" t="s">
        <v>17510</v>
      </c>
      <c r="B5310" t="s">
        <v>17517</v>
      </c>
      <c r="C5310" t="s">
        <v>32</v>
      </c>
      <c r="E5310" t="s">
        <v>736</v>
      </c>
      <c r="F5310">
        <v>2500007</v>
      </c>
      <c r="G5310" t="s">
        <v>17510</v>
      </c>
      <c r="H5310" t="s">
        <v>17512</v>
      </c>
      <c r="I5310" t="s">
        <v>17513</v>
      </c>
      <c r="J5310" t="s">
        <v>17514</v>
      </c>
      <c r="K5310" t="s">
        <v>37</v>
      </c>
      <c r="L5310" t="s">
        <v>53</v>
      </c>
      <c r="M5310" t="s">
        <v>54</v>
      </c>
      <c r="N5310" t="s">
        <v>1778</v>
      </c>
      <c r="O5310" t="s">
        <v>5514</v>
      </c>
      <c r="P5310" s="1">
        <v>39815</v>
      </c>
      <c r="Q5310" t="s">
        <v>53</v>
      </c>
      <c r="R5310" t="s">
        <v>56</v>
      </c>
      <c r="S5310" t="s">
        <v>41</v>
      </c>
      <c r="T5310" t="s">
        <v>13105</v>
      </c>
      <c r="U5310" t="s">
        <v>13105</v>
      </c>
      <c r="V5310">
        <v>0</v>
      </c>
      <c r="W5310">
        <v>0</v>
      </c>
      <c r="X5310">
        <v>0</v>
      </c>
      <c r="Y5310">
        <v>0</v>
      </c>
      <c r="Z5310">
        <v>0</v>
      </c>
      <c r="AA5310">
        <v>0</v>
      </c>
      <c r="AB5310">
        <v>0</v>
      </c>
      <c r="AC5310">
        <v>0</v>
      </c>
      <c r="AD5310">
        <v>1</v>
      </c>
    </row>
    <row r="5311" spans="1:30" hidden="1" x14ac:dyDescent="0.3">
      <c r="A5311" t="s">
        <v>17518</v>
      </c>
      <c r="B5311" t="s">
        <v>17519</v>
      </c>
      <c r="C5311" t="s">
        <v>32</v>
      </c>
      <c r="D5311" t="s">
        <v>33</v>
      </c>
      <c r="E5311" t="s">
        <v>10516</v>
      </c>
      <c r="F5311">
        <v>8800000</v>
      </c>
      <c r="G5311" t="s">
        <v>17518</v>
      </c>
      <c r="H5311" t="s">
        <v>17520</v>
      </c>
      <c r="I5311" t="s">
        <v>17521</v>
      </c>
      <c r="J5311" t="s">
        <v>13105</v>
      </c>
      <c r="K5311" t="s">
        <v>37</v>
      </c>
      <c r="L5311" t="s">
        <v>53</v>
      </c>
      <c r="M5311" t="s">
        <v>54</v>
      </c>
      <c r="N5311" t="s">
        <v>95</v>
      </c>
      <c r="O5311" t="s">
        <v>96</v>
      </c>
      <c r="P5311" s="1">
        <v>37992</v>
      </c>
      <c r="Q5311" t="s">
        <v>53</v>
      </c>
      <c r="R5311" t="s">
        <v>56</v>
      </c>
      <c r="S5311" t="s">
        <v>41</v>
      </c>
      <c r="T5311" t="s">
        <v>13105</v>
      </c>
      <c r="U5311" t="s">
        <v>13105</v>
      </c>
      <c r="V5311">
        <v>0</v>
      </c>
      <c r="W5311">
        <v>0</v>
      </c>
      <c r="X5311">
        <v>0</v>
      </c>
      <c r="Y5311">
        <v>0</v>
      </c>
      <c r="Z5311">
        <v>0</v>
      </c>
      <c r="AA5311">
        <v>0</v>
      </c>
      <c r="AB5311">
        <v>0</v>
      </c>
      <c r="AC5311">
        <v>0</v>
      </c>
      <c r="AD5311">
        <v>1</v>
      </c>
    </row>
    <row r="5312" spans="1:30" hidden="1" x14ac:dyDescent="0.3">
      <c r="A5312" t="s">
        <v>17518</v>
      </c>
      <c r="B5312" t="s">
        <v>17522</v>
      </c>
      <c r="C5312" t="s">
        <v>32</v>
      </c>
      <c r="D5312" t="s">
        <v>50</v>
      </c>
      <c r="E5312" t="s">
        <v>14100</v>
      </c>
      <c r="F5312">
        <v>2500000</v>
      </c>
      <c r="G5312" t="s">
        <v>17518</v>
      </c>
      <c r="H5312" t="s">
        <v>17520</v>
      </c>
      <c r="I5312" t="s">
        <v>17521</v>
      </c>
      <c r="J5312" t="s">
        <v>13105</v>
      </c>
      <c r="K5312" t="s">
        <v>37</v>
      </c>
      <c r="L5312" t="s">
        <v>53</v>
      </c>
      <c r="M5312" t="s">
        <v>54</v>
      </c>
      <c r="N5312" t="s">
        <v>95</v>
      </c>
      <c r="O5312" t="s">
        <v>96</v>
      </c>
      <c r="P5312" s="1">
        <v>37992</v>
      </c>
      <c r="Q5312" t="s">
        <v>53</v>
      </c>
      <c r="R5312" t="s">
        <v>56</v>
      </c>
      <c r="S5312" t="s">
        <v>41</v>
      </c>
      <c r="T5312" t="s">
        <v>13105</v>
      </c>
      <c r="U5312" t="s">
        <v>13105</v>
      </c>
      <c r="V5312">
        <v>0</v>
      </c>
      <c r="W5312">
        <v>0</v>
      </c>
      <c r="X5312">
        <v>0</v>
      </c>
      <c r="Y5312">
        <v>0</v>
      </c>
      <c r="Z5312">
        <v>0</v>
      </c>
      <c r="AA5312">
        <v>0</v>
      </c>
      <c r="AB5312">
        <v>0</v>
      </c>
      <c r="AC5312">
        <v>0</v>
      </c>
      <c r="AD5312">
        <v>1</v>
      </c>
    </row>
    <row r="5313" spans="1:30" hidden="1" x14ac:dyDescent="0.3">
      <c r="A5313" t="s">
        <v>17518</v>
      </c>
      <c r="B5313" t="s">
        <v>17523</v>
      </c>
      <c r="C5313" t="s">
        <v>32</v>
      </c>
      <c r="E5313" t="s">
        <v>17524</v>
      </c>
      <c r="F5313">
        <v>1500000</v>
      </c>
      <c r="G5313" t="s">
        <v>17518</v>
      </c>
      <c r="H5313" t="s">
        <v>17520</v>
      </c>
      <c r="I5313" t="s">
        <v>17521</v>
      </c>
      <c r="J5313" t="s">
        <v>13105</v>
      </c>
      <c r="K5313" t="s">
        <v>37</v>
      </c>
      <c r="L5313" t="s">
        <v>53</v>
      </c>
      <c r="M5313" t="s">
        <v>54</v>
      </c>
      <c r="N5313" t="s">
        <v>95</v>
      </c>
      <c r="O5313" t="s">
        <v>96</v>
      </c>
      <c r="P5313" s="1">
        <v>37992</v>
      </c>
      <c r="Q5313" t="s">
        <v>53</v>
      </c>
      <c r="R5313" t="s">
        <v>56</v>
      </c>
      <c r="S5313" t="s">
        <v>41</v>
      </c>
      <c r="T5313" t="s">
        <v>13105</v>
      </c>
      <c r="U5313" t="s">
        <v>13105</v>
      </c>
      <c r="V5313">
        <v>0</v>
      </c>
      <c r="W5313">
        <v>0</v>
      </c>
      <c r="X5313">
        <v>0</v>
      </c>
      <c r="Y5313">
        <v>0</v>
      </c>
      <c r="Z5313">
        <v>0</v>
      </c>
      <c r="AA5313">
        <v>0</v>
      </c>
      <c r="AB5313">
        <v>0</v>
      </c>
      <c r="AC5313">
        <v>0</v>
      </c>
      <c r="AD5313">
        <v>1</v>
      </c>
    </row>
    <row r="5314" spans="1:30" hidden="1" x14ac:dyDescent="0.3">
      <c r="A5314" t="s">
        <v>17518</v>
      </c>
      <c r="B5314" t="s">
        <v>17525</v>
      </c>
      <c r="C5314" t="s">
        <v>32</v>
      </c>
      <c r="D5314" t="s">
        <v>50</v>
      </c>
      <c r="E5314" t="s">
        <v>12971</v>
      </c>
      <c r="F5314">
        <v>9600000</v>
      </c>
      <c r="G5314" t="s">
        <v>17518</v>
      </c>
      <c r="H5314" t="s">
        <v>17520</v>
      </c>
      <c r="I5314" t="s">
        <v>17521</v>
      </c>
      <c r="J5314" t="s">
        <v>13105</v>
      </c>
      <c r="K5314" t="s">
        <v>37</v>
      </c>
      <c r="L5314" t="s">
        <v>53</v>
      </c>
      <c r="M5314" t="s">
        <v>54</v>
      </c>
      <c r="N5314" t="s">
        <v>95</v>
      </c>
      <c r="O5314" t="s">
        <v>96</v>
      </c>
      <c r="P5314" s="1">
        <v>37992</v>
      </c>
      <c r="Q5314" t="s">
        <v>53</v>
      </c>
      <c r="R5314" t="s">
        <v>56</v>
      </c>
      <c r="S5314" t="s">
        <v>41</v>
      </c>
      <c r="T5314" t="s">
        <v>13105</v>
      </c>
      <c r="U5314" t="s">
        <v>13105</v>
      </c>
      <c r="V5314">
        <v>0</v>
      </c>
      <c r="W5314">
        <v>0</v>
      </c>
      <c r="X5314">
        <v>0</v>
      </c>
      <c r="Y5314">
        <v>0</v>
      </c>
      <c r="Z5314">
        <v>0</v>
      </c>
      <c r="AA5314">
        <v>0</v>
      </c>
      <c r="AB5314">
        <v>0</v>
      </c>
      <c r="AC5314">
        <v>0</v>
      </c>
      <c r="AD5314">
        <v>1</v>
      </c>
    </row>
    <row r="5315" spans="1:30" hidden="1" x14ac:dyDescent="0.3">
      <c r="A5315" t="s">
        <v>17518</v>
      </c>
      <c r="B5315" t="s">
        <v>17526</v>
      </c>
      <c r="C5315" t="s">
        <v>32</v>
      </c>
      <c r="D5315" t="s">
        <v>139</v>
      </c>
      <c r="E5315" t="s">
        <v>2473</v>
      </c>
      <c r="F5315">
        <v>7800000</v>
      </c>
      <c r="G5315" t="s">
        <v>17518</v>
      </c>
      <c r="H5315" t="s">
        <v>17520</v>
      </c>
      <c r="I5315" t="s">
        <v>17521</v>
      </c>
      <c r="J5315" t="s">
        <v>13105</v>
      </c>
      <c r="K5315" t="s">
        <v>37</v>
      </c>
      <c r="L5315" t="s">
        <v>53</v>
      </c>
      <c r="M5315" t="s">
        <v>54</v>
      </c>
      <c r="N5315" t="s">
        <v>95</v>
      </c>
      <c r="O5315" t="s">
        <v>96</v>
      </c>
      <c r="P5315" s="1">
        <v>37992</v>
      </c>
      <c r="Q5315" t="s">
        <v>53</v>
      </c>
      <c r="R5315" t="s">
        <v>56</v>
      </c>
      <c r="S5315" t="s">
        <v>41</v>
      </c>
      <c r="T5315" t="s">
        <v>13105</v>
      </c>
      <c r="U5315" t="s">
        <v>13105</v>
      </c>
      <c r="V5315">
        <v>0</v>
      </c>
      <c r="W5315">
        <v>0</v>
      </c>
      <c r="X5315">
        <v>0</v>
      </c>
      <c r="Y5315">
        <v>0</v>
      </c>
      <c r="Z5315">
        <v>0</v>
      </c>
      <c r="AA5315">
        <v>0</v>
      </c>
      <c r="AB5315">
        <v>0</v>
      </c>
      <c r="AC5315">
        <v>0</v>
      </c>
      <c r="AD5315">
        <v>1</v>
      </c>
    </row>
    <row r="5316" spans="1:30" hidden="1" x14ac:dyDescent="0.3">
      <c r="A5316" t="s">
        <v>17527</v>
      </c>
      <c r="B5316" t="s">
        <v>17528</v>
      </c>
      <c r="C5316" t="s">
        <v>32</v>
      </c>
      <c r="E5316" s="1">
        <v>41187</v>
      </c>
      <c r="F5316">
        <v>315830</v>
      </c>
      <c r="G5316" t="s">
        <v>17527</v>
      </c>
      <c r="H5316" t="s">
        <v>17529</v>
      </c>
      <c r="I5316" t="s">
        <v>17530</v>
      </c>
      <c r="J5316" t="s">
        <v>14235</v>
      </c>
      <c r="K5316" t="s">
        <v>37</v>
      </c>
      <c r="L5316" t="s">
        <v>53</v>
      </c>
      <c r="M5316" t="s">
        <v>2823</v>
      </c>
      <c r="N5316" t="s">
        <v>2824</v>
      </c>
      <c r="O5316" t="s">
        <v>17531</v>
      </c>
      <c r="P5316" s="1">
        <v>39448</v>
      </c>
      <c r="Q5316" t="s">
        <v>53</v>
      </c>
      <c r="R5316" t="s">
        <v>56</v>
      </c>
      <c r="S5316" t="s">
        <v>41</v>
      </c>
      <c r="T5316" t="s">
        <v>13105</v>
      </c>
      <c r="U5316" t="s">
        <v>13105</v>
      </c>
      <c r="V5316">
        <v>0</v>
      </c>
      <c r="W5316">
        <v>0</v>
      </c>
      <c r="X5316">
        <v>0</v>
      </c>
      <c r="Y5316">
        <v>0</v>
      </c>
      <c r="Z5316">
        <v>0</v>
      </c>
      <c r="AA5316">
        <v>0</v>
      </c>
      <c r="AB5316">
        <v>0</v>
      </c>
      <c r="AC5316">
        <v>0</v>
      </c>
      <c r="AD5316">
        <v>1</v>
      </c>
    </row>
    <row r="5317" spans="1:30" hidden="1" x14ac:dyDescent="0.3">
      <c r="A5317" t="s">
        <v>17532</v>
      </c>
      <c r="B5317" t="s">
        <v>17533</v>
      </c>
      <c r="C5317" t="s">
        <v>32</v>
      </c>
      <c r="D5317" t="s">
        <v>50</v>
      </c>
      <c r="E5317" t="s">
        <v>7303</v>
      </c>
      <c r="F5317">
        <v>40000000</v>
      </c>
      <c r="G5317" t="s">
        <v>17532</v>
      </c>
      <c r="H5317" t="s">
        <v>17534</v>
      </c>
      <c r="I5317" t="s">
        <v>17535</v>
      </c>
      <c r="J5317" t="s">
        <v>17536</v>
      </c>
      <c r="K5317" t="s">
        <v>72</v>
      </c>
      <c r="L5317" t="s">
        <v>53</v>
      </c>
      <c r="M5317" t="s">
        <v>73</v>
      </c>
      <c r="N5317" t="s">
        <v>74</v>
      </c>
      <c r="O5317" t="s">
        <v>75</v>
      </c>
      <c r="P5317" s="1">
        <v>37257</v>
      </c>
      <c r="Q5317" t="s">
        <v>53</v>
      </c>
      <c r="R5317" t="s">
        <v>56</v>
      </c>
      <c r="S5317" t="s">
        <v>41</v>
      </c>
      <c r="T5317" t="s">
        <v>13105</v>
      </c>
      <c r="U5317" t="s">
        <v>13105</v>
      </c>
      <c r="V5317">
        <v>0</v>
      </c>
      <c r="W5317">
        <v>0</v>
      </c>
      <c r="X5317">
        <v>0</v>
      </c>
      <c r="Y5317">
        <v>0</v>
      </c>
      <c r="Z5317">
        <v>0</v>
      </c>
      <c r="AA5317">
        <v>0</v>
      </c>
      <c r="AB5317">
        <v>0</v>
      </c>
      <c r="AC5317">
        <v>0</v>
      </c>
      <c r="AD5317">
        <v>1</v>
      </c>
    </row>
    <row r="5318" spans="1:30" hidden="1" x14ac:dyDescent="0.3">
      <c r="A5318" t="s">
        <v>17537</v>
      </c>
      <c r="B5318" t="s">
        <v>17538</v>
      </c>
      <c r="C5318" t="s">
        <v>32</v>
      </c>
      <c r="D5318" t="s">
        <v>33</v>
      </c>
      <c r="E5318" s="1">
        <v>40915</v>
      </c>
      <c r="F5318">
        <v>1600000</v>
      </c>
      <c r="G5318" t="s">
        <v>17537</v>
      </c>
      <c r="H5318" t="s">
        <v>17539</v>
      </c>
      <c r="I5318" t="s">
        <v>17540</v>
      </c>
      <c r="J5318" t="s">
        <v>17541</v>
      </c>
      <c r="K5318" t="s">
        <v>37</v>
      </c>
      <c r="L5318" t="s">
        <v>53</v>
      </c>
      <c r="M5318" t="s">
        <v>73</v>
      </c>
      <c r="N5318" t="s">
        <v>74</v>
      </c>
      <c r="O5318" t="s">
        <v>75</v>
      </c>
      <c r="P5318" s="1">
        <v>39456</v>
      </c>
      <c r="Q5318" t="s">
        <v>53</v>
      </c>
      <c r="R5318" t="s">
        <v>56</v>
      </c>
      <c r="S5318" t="s">
        <v>41</v>
      </c>
      <c r="T5318" t="s">
        <v>13105</v>
      </c>
      <c r="U5318" t="s">
        <v>13105</v>
      </c>
      <c r="V5318">
        <v>0</v>
      </c>
      <c r="W5318">
        <v>0</v>
      </c>
      <c r="X5318">
        <v>0</v>
      </c>
      <c r="Y5318">
        <v>0</v>
      </c>
      <c r="Z5318">
        <v>0</v>
      </c>
      <c r="AA5318">
        <v>0</v>
      </c>
      <c r="AB5318">
        <v>0</v>
      </c>
      <c r="AC5318">
        <v>0</v>
      </c>
      <c r="AD5318">
        <v>1</v>
      </c>
    </row>
    <row r="5319" spans="1:30" hidden="1" x14ac:dyDescent="0.3">
      <c r="A5319" t="s">
        <v>17537</v>
      </c>
      <c r="B5319" t="s">
        <v>17542</v>
      </c>
      <c r="C5319" t="s">
        <v>32</v>
      </c>
      <c r="D5319" t="s">
        <v>50</v>
      </c>
      <c r="E5319" t="s">
        <v>2105</v>
      </c>
      <c r="F5319">
        <v>1000000</v>
      </c>
      <c r="G5319" t="s">
        <v>17537</v>
      </c>
      <c r="H5319" t="s">
        <v>17539</v>
      </c>
      <c r="I5319" t="s">
        <v>17540</v>
      </c>
      <c r="J5319" t="s">
        <v>17541</v>
      </c>
      <c r="K5319" t="s">
        <v>37</v>
      </c>
      <c r="L5319" t="s">
        <v>53</v>
      </c>
      <c r="M5319" t="s">
        <v>73</v>
      </c>
      <c r="N5319" t="s">
        <v>74</v>
      </c>
      <c r="O5319" t="s">
        <v>75</v>
      </c>
      <c r="P5319" s="1">
        <v>39456</v>
      </c>
      <c r="Q5319" t="s">
        <v>53</v>
      </c>
      <c r="R5319" t="s">
        <v>56</v>
      </c>
      <c r="S5319" t="s">
        <v>41</v>
      </c>
      <c r="T5319" t="s">
        <v>13105</v>
      </c>
      <c r="U5319" t="s">
        <v>13105</v>
      </c>
      <c r="V5319">
        <v>0</v>
      </c>
      <c r="W5319">
        <v>0</v>
      </c>
      <c r="X5319">
        <v>0</v>
      </c>
      <c r="Y5319">
        <v>0</v>
      </c>
      <c r="Z5319">
        <v>0</v>
      </c>
      <c r="AA5319">
        <v>0</v>
      </c>
      <c r="AB5319">
        <v>0</v>
      </c>
      <c r="AC5319">
        <v>0</v>
      </c>
      <c r="AD5319">
        <v>1</v>
      </c>
    </row>
    <row r="5320" spans="1:30" hidden="1" x14ac:dyDescent="0.3">
      <c r="A5320" t="s">
        <v>17543</v>
      </c>
      <c r="B5320" t="s">
        <v>17544</v>
      </c>
      <c r="C5320" t="s">
        <v>32</v>
      </c>
      <c r="E5320" t="s">
        <v>16221</v>
      </c>
      <c r="F5320">
        <v>15291100</v>
      </c>
      <c r="G5320" t="s">
        <v>17543</v>
      </c>
      <c r="H5320" t="s">
        <v>17545</v>
      </c>
      <c r="I5320" t="s">
        <v>17546</v>
      </c>
      <c r="J5320" t="s">
        <v>17547</v>
      </c>
      <c r="K5320" t="s">
        <v>37</v>
      </c>
      <c r="L5320" t="s">
        <v>53</v>
      </c>
      <c r="M5320" t="s">
        <v>54</v>
      </c>
      <c r="N5320" t="s">
        <v>95</v>
      </c>
      <c r="O5320" t="s">
        <v>616</v>
      </c>
      <c r="P5320" s="1">
        <v>36892</v>
      </c>
      <c r="Q5320" t="s">
        <v>53</v>
      </c>
      <c r="R5320" t="s">
        <v>56</v>
      </c>
      <c r="S5320" t="s">
        <v>41</v>
      </c>
      <c r="T5320" t="s">
        <v>13105</v>
      </c>
      <c r="U5320" t="s">
        <v>13105</v>
      </c>
      <c r="V5320">
        <v>0</v>
      </c>
      <c r="W5320">
        <v>0</v>
      </c>
      <c r="X5320">
        <v>0</v>
      </c>
      <c r="Y5320">
        <v>0</v>
      </c>
      <c r="Z5320">
        <v>0</v>
      </c>
      <c r="AA5320">
        <v>0</v>
      </c>
      <c r="AB5320">
        <v>0</v>
      </c>
      <c r="AC5320">
        <v>0</v>
      </c>
      <c r="AD5320">
        <v>1</v>
      </c>
    </row>
    <row r="5321" spans="1:30" hidden="1" x14ac:dyDescent="0.3">
      <c r="A5321" t="s">
        <v>17548</v>
      </c>
      <c r="B5321" t="s">
        <v>17549</v>
      </c>
      <c r="C5321" t="s">
        <v>32</v>
      </c>
      <c r="E5321" t="s">
        <v>17550</v>
      </c>
      <c r="F5321">
        <v>1500000</v>
      </c>
      <c r="G5321" t="s">
        <v>17548</v>
      </c>
      <c r="H5321" t="s">
        <v>17551</v>
      </c>
      <c r="I5321" t="s">
        <v>17552</v>
      </c>
      <c r="J5321" t="s">
        <v>17553</v>
      </c>
      <c r="K5321" t="s">
        <v>37</v>
      </c>
      <c r="L5321" t="s">
        <v>53</v>
      </c>
      <c r="M5321" t="s">
        <v>1064</v>
      </c>
      <c r="N5321" t="s">
        <v>1065</v>
      </c>
      <c r="O5321" t="s">
        <v>1065</v>
      </c>
      <c r="P5321" s="1">
        <v>28856</v>
      </c>
      <c r="Q5321" t="s">
        <v>53</v>
      </c>
      <c r="R5321" t="s">
        <v>56</v>
      </c>
      <c r="S5321" t="s">
        <v>41</v>
      </c>
      <c r="T5321" t="s">
        <v>13105</v>
      </c>
      <c r="U5321" t="s">
        <v>13105</v>
      </c>
      <c r="V5321">
        <v>0</v>
      </c>
      <c r="W5321">
        <v>0</v>
      </c>
      <c r="X5321">
        <v>0</v>
      </c>
      <c r="Y5321">
        <v>0</v>
      </c>
      <c r="Z5321">
        <v>0</v>
      </c>
      <c r="AA5321">
        <v>0</v>
      </c>
      <c r="AB5321">
        <v>0</v>
      </c>
      <c r="AC5321">
        <v>0</v>
      </c>
      <c r="AD5321">
        <v>1</v>
      </c>
    </row>
    <row r="5322" spans="1:30" hidden="1" x14ac:dyDescent="0.3">
      <c r="A5322" t="s">
        <v>17554</v>
      </c>
      <c r="B5322" t="s">
        <v>17555</v>
      </c>
      <c r="C5322" t="s">
        <v>32</v>
      </c>
      <c r="D5322" t="s">
        <v>50</v>
      </c>
      <c r="E5322" t="s">
        <v>11520</v>
      </c>
      <c r="F5322">
        <v>70000000</v>
      </c>
      <c r="G5322" t="s">
        <v>17554</v>
      </c>
      <c r="H5322" t="s">
        <v>17556</v>
      </c>
      <c r="I5322" t="s">
        <v>17557</v>
      </c>
      <c r="J5322" t="s">
        <v>17558</v>
      </c>
      <c r="K5322" t="s">
        <v>37</v>
      </c>
      <c r="L5322" t="s">
        <v>53</v>
      </c>
      <c r="M5322" t="s">
        <v>54</v>
      </c>
      <c r="N5322" t="s">
        <v>55</v>
      </c>
      <c r="O5322" t="s">
        <v>1132</v>
      </c>
      <c r="P5322" s="1">
        <v>37257</v>
      </c>
      <c r="Q5322" t="s">
        <v>53</v>
      </c>
      <c r="R5322" t="s">
        <v>56</v>
      </c>
      <c r="S5322" t="s">
        <v>41</v>
      </c>
      <c r="T5322" t="s">
        <v>13105</v>
      </c>
      <c r="U5322" t="s">
        <v>13105</v>
      </c>
      <c r="V5322">
        <v>0</v>
      </c>
      <c r="W5322">
        <v>0</v>
      </c>
      <c r="X5322">
        <v>0</v>
      </c>
      <c r="Y5322">
        <v>0</v>
      </c>
      <c r="Z5322">
        <v>0</v>
      </c>
      <c r="AA5322">
        <v>0</v>
      </c>
      <c r="AB5322">
        <v>0</v>
      </c>
      <c r="AC5322">
        <v>0</v>
      </c>
      <c r="AD5322">
        <v>1</v>
      </c>
    </row>
    <row r="5323" spans="1:30" hidden="1" x14ac:dyDescent="0.3">
      <c r="A5323" t="s">
        <v>17559</v>
      </c>
      <c r="B5323" t="s">
        <v>17560</v>
      </c>
      <c r="C5323" t="s">
        <v>32</v>
      </c>
      <c r="E5323" t="s">
        <v>3709</v>
      </c>
      <c r="F5323">
        <v>1000000</v>
      </c>
      <c r="G5323" t="s">
        <v>17559</v>
      </c>
      <c r="H5323" t="s">
        <v>17561</v>
      </c>
      <c r="I5323" t="s">
        <v>17562</v>
      </c>
      <c r="J5323" t="s">
        <v>13705</v>
      </c>
      <c r="K5323" t="s">
        <v>72</v>
      </c>
      <c r="L5323" t="s">
        <v>53</v>
      </c>
      <c r="M5323" t="s">
        <v>73</v>
      </c>
      <c r="N5323" t="s">
        <v>74</v>
      </c>
      <c r="O5323" t="s">
        <v>75</v>
      </c>
      <c r="P5323" s="1">
        <v>40551</v>
      </c>
      <c r="Q5323" t="s">
        <v>53</v>
      </c>
      <c r="R5323" t="s">
        <v>56</v>
      </c>
      <c r="S5323" t="s">
        <v>41</v>
      </c>
      <c r="T5323" t="s">
        <v>13105</v>
      </c>
      <c r="U5323" t="s">
        <v>13105</v>
      </c>
      <c r="V5323">
        <v>0</v>
      </c>
      <c r="W5323">
        <v>0</v>
      </c>
      <c r="X5323">
        <v>0</v>
      </c>
      <c r="Y5323">
        <v>0</v>
      </c>
      <c r="Z5323">
        <v>0</v>
      </c>
      <c r="AA5323">
        <v>0</v>
      </c>
      <c r="AB5323">
        <v>0</v>
      </c>
      <c r="AC5323">
        <v>0</v>
      </c>
      <c r="AD5323">
        <v>1</v>
      </c>
    </row>
    <row r="5324" spans="1:30" hidden="1" x14ac:dyDescent="0.3">
      <c r="A5324" t="s">
        <v>17563</v>
      </c>
      <c r="B5324" t="s">
        <v>17564</v>
      </c>
      <c r="C5324" t="s">
        <v>32</v>
      </c>
      <c r="E5324" s="1">
        <v>40555</v>
      </c>
      <c r="F5324">
        <v>1500000</v>
      </c>
      <c r="G5324" t="s">
        <v>17563</v>
      </c>
      <c r="H5324" t="s">
        <v>17565</v>
      </c>
      <c r="I5324" t="s">
        <v>17566</v>
      </c>
      <c r="J5324" t="s">
        <v>17567</v>
      </c>
      <c r="K5324" t="s">
        <v>72</v>
      </c>
      <c r="L5324" t="s">
        <v>53</v>
      </c>
      <c r="M5324" t="s">
        <v>73</v>
      </c>
      <c r="N5324" t="s">
        <v>74</v>
      </c>
      <c r="O5324" t="s">
        <v>75</v>
      </c>
      <c r="P5324" s="1">
        <v>39083</v>
      </c>
      <c r="Q5324" t="s">
        <v>53</v>
      </c>
      <c r="R5324" t="s">
        <v>56</v>
      </c>
      <c r="S5324" t="s">
        <v>41</v>
      </c>
      <c r="T5324" t="s">
        <v>13105</v>
      </c>
      <c r="U5324" t="s">
        <v>13105</v>
      </c>
      <c r="V5324">
        <v>0</v>
      </c>
      <c r="W5324">
        <v>0</v>
      </c>
      <c r="X5324">
        <v>0</v>
      </c>
      <c r="Y5324">
        <v>0</v>
      </c>
      <c r="Z5324">
        <v>0</v>
      </c>
      <c r="AA5324">
        <v>0</v>
      </c>
      <c r="AB5324">
        <v>0</v>
      </c>
      <c r="AC5324">
        <v>0</v>
      </c>
      <c r="AD5324">
        <v>1</v>
      </c>
    </row>
    <row r="5325" spans="1:30" hidden="1" x14ac:dyDescent="0.3">
      <c r="A5325" t="s">
        <v>17563</v>
      </c>
      <c r="B5325" t="s">
        <v>17568</v>
      </c>
      <c r="C5325" t="s">
        <v>32</v>
      </c>
      <c r="D5325" t="s">
        <v>50</v>
      </c>
      <c r="E5325" t="s">
        <v>9652</v>
      </c>
      <c r="F5325">
        <v>1625000</v>
      </c>
      <c r="G5325" t="s">
        <v>17563</v>
      </c>
      <c r="H5325" t="s">
        <v>17565</v>
      </c>
      <c r="I5325" t="s">
        <v>17566</v>
      </c>
      <c r="J5325" t="s">
        <v>17567</v>
      </c>
      <c r="K5325" t="s">
        <v>72</v>
      </c>
      <c r="L5325" t="s">
        <v>53</v>
      </c>
      <c r="M5325" t="s">
        <v>73</v>
      </c>
      <c r="N5325" t="s">
        <v>74</v>
      </c>
      <c r="O5325" t="s">
        <v>75</v>
      </c>
      <c r="P5325" s="1">
        <v>39083</v>
      </c>
      <c r="Q5325" t="s">
        <v>53</v>
      </c>
      <c r="R5325" t="s">
        <v>56</v>
      </c>
      <c r="S5325" t="s">
        <v>41</v>
      </c>
      <c r="T5325" t="s">
        <v>13105</v>
      </c>
      <c r="U5325" t="s">
        <v>13105</v>
      </c>
      <c r="V5325">
        <v>0</v>
      </c>
      <c r="W5325">
        <v>0</v>
      </c>
      <c r="X5325">
        <v>0</v>
      </c>
      <c r="Y5325">
        <v>0</v>
      </c>
      <c r="Z5325">
        <v>0</v>
      </c>
      <c r="AA5325">
        <v>0</v>
      </c>
      <c r="AB5325">
        <v>0</v>
      </c>
      <c r="AC5325">
        <v>0</v>
      </c>
      <c r="AD5325">
        <v>1</v>
      </c>
    </row>
    <row r="5326" spans="1:30" hidden="1" x14ac:dyDescent="0.3">
      <c r="A5326" t="s">
        <v>17563</v>
      </c>
      <c r="B5326" t="s">
        <v>17569</v>
      </c>
      <c r="C5326" t="s">
        <v>32</v>
      </c>
      <c r="E5326" t="s">
        <v>634</v>
      </c>
      <c r="F5326">
        <v>1000000</v>
      </c>
      <c r="G5326" t="s">
        <v>17563</v>
      </c>
      <c r="H5326" t="s">
        <v>17565</v>
      </c>
      <c r="I5326" t="s">
        <v>17566</v>
      </c>
      <c r="J5326" t="s">
        <v>17567</v>
      </c>
      <c r="K5326" t="s">
        <v>72</v>
      </c>
      <c r="L5326" t="s">
        <v>53</v>
      </c>
      <c r="M5326" t="s">
        <v>73</v>
      </c>
      <c r="N5326" t="s">
        <v>74</v>
      </c>
      <c r="O5326" t="s">
        <v>75</v>
      </c>
      <c r="P5326" s="1">
        <v>39083</v>
      </c>
      <c r="Q5326" t="s">
        <v>53</v>
      </c>
      <c r="R5326" t="s">
        <v>56</v>
      </c>
      <c r="S5326" t="s">
        <v>41</v>
      </c>
      <c r="T5326" t="s">
        <v>13105</v>
      </c>
      <c r="U5326" t="s">
        <v>13105</v>
      </c>
      <c r="V5326">
        <v>0</v>
      </c>
      <c r="W5326">
        <v>0</v>
      </c>
      <c r="X5326">
        <v>0</v>
      </c>
      <c r="Y5326">
        <v>0</v>
      </c>
      <c r="Z5326">
        <v>0</v>
      </c>
      <c r="AA5326">
        <v>0</v>
      </c>
      <c r="AB5326">
        <v>0</v>
      </c>
      <c r="AC5326">
        <v>0</v>
      </c>
      <c r="AD5326">
        <v>1</v>
      </c>
    </row>
    <row r="5327" spans="1:30" hidden="1" x14ac:dyDescent="0.3">
      <c r="A5327" t="s">
        <v>17563</v>
      </c>
      <c r="B5327" t="s">
        <v>17570</v>
      </c>
      <c r="C5327" t="s">
        <v>32</v>
      </c>
      <c r="D5327" t="s">
        <v>33</v>
      </c>
      <c r="E5327" s="1">
        <v>40546</v>
      </c>
      <c r="F5327">
        <v>1750000</v>
      </c>
      <c r="G5327" t="s">
        <v>17563</v>
      </c>
      <c r="H5327" t="s">
        <v>17565</v>
      </c>
      <c r="I5327" t="s">
        <v>17566</v>
      </c>
      <c r="J5327" t="s">
        <v>17567</v>
      </c>
      <c r="K5327" t="s">
        <v>72</v>
      </c>
      <c r="L5327" t="s">
        <v>53</v>
      </c>
      <c r="M5327" t="s">
        <v>73</v>
      </c>
      <c r="N5327" t="s">
        <v>74</v>
      </c>
      <c r="O5327" t="s">
        <v>75</v>
      </c>
      <c r="P5327" s="1">
        <v>39083</v>
      </c>
      <c r="Q5327" t="s">
        <v>53</v>
      </c>
      <c r="R5327" t="s">
        <v>56</v>
      </c>
      <c r="S5327" t="s">
        <v>41</v>
      </c>
      <c r="T5327" t="s">
        <v>13105</v>
      </c>
      <c r="U5327" t="s">
        <v>13105</v>
      </c>
      <c r="V5327">
        <v>0</v>
      </c>
      <c r="W5327">
        <v>0</v>
      </c>
      <c r="X5327">
        <v>0</v>
      </c>
      <c r="Y5327">
        <v>0</v>
      </c>
      <c r="Z5327">
        <v>0</v>
      </c>
      <c r="AA5327">
        <v>0</v>
      </c>
      <c r="AB5327">
        <v>0</v>
      </c>
      <c r="AC5327">
        <v>0</v>
      </c>
      <c r="AD5327">
        <v>1</v>
      </c>
    </row>
    <row r="5328" spans="1:30" hidden="1" x14ac:dyDescent="0.3">
      <c r="A5328" t="s">
        <v>17571</v>
      </c>
      <c r="B5328" t="s">
        <v>17572</v>
      </c>
      <c r="C5328" t="s">
        <v>32</v>
      </c>
      <c r="E5328" s="1">
        <v>40515</v>
      </c>
      <c r="F5328">
        <v>289998</v>
      </c>
      <c r="G5328" t="s">
        <v>17571</v>
      </c>
      <c r="H5328" t="s">
        <v>17573</v>
      </c>
      <c r="I5328" t="s">
        <v>17574</v>
      </c>
      <c r="J5328" t="s">
        <v>13105</v>
      </c>
      <c r="K5328" t="s">
        <v>72</v>
      </c>
      <c r="L5328" t="s">
        <v>53</v>
      </c>
      <c r="M5328" t="s">
        <v>54</v>
      </c>
      <c r="N5328" t="s">
        <v>95</v>
      </c>
      <c r="O5328" t="s">
        <v>1489</v>
      </c>
      <c r="P5328" s="1">
        <v>39448</v>
      </c>
      <c r="Q5328" t="s">
        <v>53</v>
      </c>
      <c r="R5328" t="s">
        <v>56</v>
      </c>
      <c r="S5328" t="s">
        <v>41</v>
      </c>
      <c r="T5328" t="s">
        <v>13105</v>
      </c>
      <c r="U5328" t="s">
        <v>13105</v>
      </c>
      <c r="V5328">
        <v>0</v>
      </c>
      <c r="W5328">
        <v>0</v>
      </c>
      <c r="X5328">
        <v>0</v>
      </c>
      <c r="Y5328">
        <v>0</v>
      </c>
      <c r="Z5328">
        <v>0</v>
      </c>
      <c r="AA5328">
        <v>0</v>
      </c>
      <c r="AB5328">
        <v>0</v>
      </c>
      <c r="AC5328">
        <v>0</v>
      </c>
      <c r="AD5328">
        <v>1</v>
      </c>
    </row>
    <row r="5329" spans="1:30" hidden="1" x14ac:dyDescent="0.3">
      <c r="A5329" t="s">
        <v>17575</v>
      </c>
      <c r="B5329" t="s">
        <v>17576</v>
      </c>
      <c r="C5329" t="s">
        <v>32</v>
      </c>
      <c r="E5329" s="1">
        <v>40881</v>
      </c>
      <c r="F5329">
        <v>3500000</v>
      </c>
      <c r="G5329" t="s">
        <v>17575</v>
      </c>
      <c r="H5329" t="s">
        <v>17577</v>
      </c>
      <c r="I5329" t="s">
        <v>17578</v>
      </c>
      <c r="J5329" t="s">
        <v>17579</v>
      </c>
      <c r="K5329" t="s">
        <v>37</v>
      </c>
      <c r="L5329" t="s">
        <v>53</v>
      </c>
      <c r="M5329" t="s">
        <v>73</v>
      </c>
      <c r="N5329" t="s">
        <v>74</v>
      </c>
      <c r="O5329" t="s">
        <v>75</v>
      </c>
      <c r="P5329" s="1">
        <v>38353</v>
      </c>
      <c r="Q5329" t="s">
        <v>53</v>
      </c>
      <c r="R5329" t="s">
        <v>56</v>
      </c>
      <c r="S5329" t="s">
        <v>41</v>
      </c>
      <c r="T5329" t="s">
        <v>13105</v>
      </c>
      <c r="U5329" t="s">
        <v>13105</v>
      </c>
      <c r="V5329">
        <v>0</v>
      </c>
      <c r="W5329">
        <v>0</v>
      </c>
      <c r="X5329">
        <v>0</v>
      </c>
      <c r="Y5329">
        <v>0</v>
      </c>
      <c r="Z5329">
        <v>0</v>
      </c>
      <c r="AA5329">
        <v>0</v>
      </c>
      <c r="AB5329">
        <v>0</v>
      </c>
      <c r="AC5329">
        <v>0</v>
      </c>
      <c r="AD5329">
        <v>1</v>
      </c>
    </row>
    <row r="5330" spans="1:30" hidden="1" x14ac:dyDescent="0.3">
      <c r="A5330" t="s">
        <v>17575</v>
      </c>
      <c r="B5330" t="s">
        <v>17580</v>
      </c>
      <c r="C5330" t="s">
        <v>32</v>
      </c>
      <c r="E5330" t="s">
        <v>1987</v>
      </c>
      <c r="F5330">
        <v>6800000</v>
      </c>
      <c r="G5330" t="s">
        <v>17575</v>
      </c>
      <c r="H5330" t="s">
        <v>17577</v>
      </c>
      <c r="I5330" t="s">
        <v>17578</v>
      </c>
      <c r="J5330" t="s">
        <v>17579</v>
      </c>
      <c r="K5330" t="s">
        <v>37</v>
      </c>
      <c r="L5330" t="s">
        <v>53</v>
      </c>
      <c r="M5330" t="s">
        <v>73</v>
      </c>
      <c r="N5330" t="s">
        <v>74</v>
      </c>
      <c r="O5330" t="s">
        <v>75</v>
      </c>
      <c r="P5330" s="1">
        <v>38353</v>
      </c>
      <c r="Q5330" t="s">
        <v>53</v>
      </c>
      <c r="R5330" t="s">
        <v>56</v>
      </c>
      <c r="S5330" t="s">
        <v>41</v>
      </c>
      <c r="T5330" t="s">
        <v>13105</v>
      </c>
      <c r="U5330" t="s">
        <v>13105</v>
      </c>
      <c r="V5330">
        <v>0</v>
      </c>
      <c r="W5330">
        <v>0</v>
      </c>
      <c r="X5330">
        <v>0</v>
      </c>
      <c r="Y5330">
        <v>0</v>
      </c>
      <c r="Z5330">
        <v>0</v>
      </c>
      <c r="AA5330">
        <v>0</v>
      </c>
      <c r="AB5330">
        <v>0</v>
      </c>
      <c r="AC5330">
        <v>0</v>
      </c>
      <c r="AD5330">
        <v>1</v>
      </c>
    </row>
    <row r="5331" spans="1:30" hidden="1" x14ac:dyDescent="0.3">
      <c r="A5331" t="s">
        <v>17575</v>
      </c>
      <c r="B5331" t="s">
        <v>17581</v>
      </c>
      <c r="C5331" t="s">
        <v>32</v>
      </c>
      <c r="D5331" t="s">
        <v>139</v>
      </c>
      <c r="E5331" t="s">
        <v>16250</v>
      </c>
      <c r="F5331">
        <v>14000000</v>
      </c>
      <c r="G5331" t="s">
        <v>17575</v>
      </c>
      <c r="H5331" t="s">
        <v>17577</v>
      </c>
      <c r="I5331" t="s">
        <v>17578</v>
      </c>
      <c r="J5331" t="s">
        <v>17579</v>
      </c>
      <c r="K5331" t="s">
        <v>37</v>
      </c>
      <c r="L5331" t="s">
        <v>53</v>
      </c>
      <c r="M5331" t="s">
        <v>73</v>
      </c>
      <c r="N5331" t="s">
        <v>74</v>
      </c>
      <c r="O5331" t="s">
        <v>75</v>
      </c>
      <c r="P5331" s="1">
        <v>38353</v>
      </c>
      <c r="Q5331" t="s">
        <v>53</v>
      </c>
      <c r="R5331" t="s">
        <v>56</v>
      </c>
      <c r="S5331" t="s">
        <v>41</v>
      </c>
      <c r="T5331" t="s">
        <v>13105</v>
      </c>
      <c r="U5331" t="s">
        <v>13105</v>
      </c>
      <c r="V5331">
        <v>0</v>
      </c>
      <c r="W5331">
        <v>0</v>
      </c>
      <c r="X5331">
        <v>0</v>
      </c>
      <c r="Y5331">
        <v>0</v>
      </c>
      <c r="Z5331">
        <v>0</v>
      </c>
      <c r="AA5331">
        <v>0</v>
      </c>
      <c r="AB5331">
        <v>0</v>
      </c>
      <c r="AC5331">
        <v>0</v>
      </c>
      <c r="AD5331">
        <v>1</v>
      </c>
    </row>
    <row r="5332" spans="1:30" hidden="1" x14ac:dyDescent="0.3">
      <c r="A5332" t="s">
        <v>17575</v>
      </c>
      <c r="B5332" t="s">
        <v>17582</v>
      </c>
      <c r="C5332" t="s">
        <v>32</v>
      </c>
      <c r="E5332" t="s">
        <v>8341</v>
      </c>
      <c r="F5332">
        <v>7000000</v>
      </c>
      <c r="G5332" t="s">
        <v>17575</v>
      </c>
      <c r="H5332" t="s">
        <v>17577</v>
      </c>
      <c r="I5332" t="s">
        <v>17578</v>
      </c>
      <c r="J5332" t="s">
        <v>17579</v>
      </c>
      <c r="K5332" t="s">
        <v>37</v>
      </c>
      <c r="L5332" t="s">
        <v>53</v>
      </c>
      <c r="M5332" t="s">
        <v>73</v>
      </c>
      <c r="N5332" t="s">
        <v>74</v>
      </c>
      <c r="O5332" t="s">
        <v>75</v>
      </c>
      <c r="P5332" s="1">
        <v>38353</v>
      </c>
      <c r="Q5332" t="s">
        <v>53</v>
      </c>
      <c r="R5332" t="s">
        <v>56</v>
      </c>
      <c r="S5332" t="s">
        <v>41</v>
      </c>
      <c r="T5332" t="s">
        <v>13105</v>
      </c>
      <c r="U5332" t="s">
        <v>13105</v>
      </c>
      <c r="V5332">
        <v>0</v>
      </c>
      <c r="W5332">
        <v>0</v>
      </c>
      <c r="X5332">
        <v>0</v>
      </c>
      <c r="Y5332">
        <v>0</v>
      </c>
      <c r="Z5332">
        <v>0</v>
      </c>
      <c r="AA5332">
        <v>0</v>
      </c>
      <c r="AB5332">
        <v>0</v>
      </c>
      <c r="AC5332">
        <v>0</v>
      </c>
      <c r="AD5332">
        <v>1</v>
      </c>
    </row>
    <row r="5333" spans="1:30" hidden="1" x14ac:dyDescent="0.3">
      <c r="A5333" t="s">
        <v>17575</v>
      </c>
      <c r="B5333" t="s">
        <v>17583</v>
      </c>
      <c r="C5333" t="s">
        <v>32</v>
      </c>
      <c r="E5333" t="s">
        <v>1322</v>
      </c>
      <c r="F5333">
        <v>4096077</v>
      </c>
      <c r="G5333" t="s">
        <v>17575</v>
      </c>
      <c r="H5333" t="s">
        <v>17577</v>
      </c>
      <c r="I5333" t="s">
        <v>17578</v>
      </c>
      <c r="J5333" t="s">
        <v>17579</v>
      </c>
      <c r="K5333" t="s">
        <v>37</v>
      </c>
      <c r="L5333" t="s">
        <v>53</v>
      </c>
      <c r="M5333" t="s">
        <v>73</v>
      </c>
      <c r="N5333" t="s">
        <v>74</v>
      </c>
      <c r="O5333" t="s">
        <v>75</v>
      </c>
      <c r="P5333" s="1">
        <v>38353</v>
      </c>
      <c r="Q5333" t="s">
        <v>53</v>
      </c>
      <c r="R5333" t="s">
        <v>56</v>
      </c>
      <c r="S5333" t="s">
        <v>41</v>
      </c>
      <c r="T5333" t="s">
        <v>13105</v>
      </c>
      <c r="U5333" t="s">
        <v>13105</v>
      </c>
      <c r="V5333">
        <v>0</v>
      </c>
      <c r="W5333">
        <v>0</v>
      </c>
      <c r="X5333">
        <v>0</v>
      </c>
      <c r="Y5333">
        <v>0</v>
      </c>
      <c r="Z5333">
        <v>0</v>
      </c>
      <c r="AA5333">
        <v>0</v>
      </c>
      <c r="AB5333">
        <v>0</v>
      </c>
      <c r="AC5333">
        <v>0</v>
      </c>
      <c r="AD5333">
        <v>1</v>
      </c>
    </row>
    <row r="5334" spans="1:30" hidden="1" x14ac:dyDescent="0.3">
      <c r="A5334" t="s">
        <v>17584</v>
      </c>
      <c r="B5334" t="s">
        <v>17585</v>
      </c>
      <c r="C5334" t="s">
        <v>32</v>
      </c>
      <c r="D5334" t="s">
        <v>33</v>
      </c>
      <c r="E5334" s="1">
        <v>38363</v>
      </c>
      <c r="F5334">
        <v>15000000</v>
      </c>
      <c r="G5334" t="s">
        <v>17584</v>
      </c>
      <c r="H5334" t="s">
        <v>17586</v>
      </c>
      <c r="I5334" t="s">
        <v>17587</v>
      </c>
      <c r="J5334" t="s">
        <v>17588</v>
      </c>
      <c r="K5334" t="s">
        <v>37</v>
      </c>
      <c r="L5334" t="s">
        <v>53</v>
      </c>
      <c r="M5334" t="s">
        <v>73</v>
      </c>
      <c r="N5334" t="s">
        <v>74</v>
      </c>
      <c r="O5334" t="s">
        <v>75</v>
      </c>
      <c r="P5334" s="1">
        <v>36532</v>
      </c>
      <c r="Q5334" t="s">
        <v>53</v>
      </c>
      <c r="R5334" t="s">
        <v>56</v>
      </c>
      <c r="S5334" t="s">
        <v>41</v>
      </c>
      <c r="T5334" t="s">
        <v>13105</v>
      </c>
      <c r="U5334" t="s">
        <v>13105</v>
      </c>
      <c r="V5334">
        <v>0</v>
      </c>
      <c r="W5334">
        <v>0</v>
      </c>
      <c r="X5334">
        <v>0</v>
      </c>
      <c r="Y5334">
        <v>0</v>
      </c>
      <c r="Z5334">
        <v>0</v>
      </c>
      <c r="AA5334">
        <v>0</v>
      </c>
      <c r="AB5334">
        <v>0</v>
      </c>
      <c r="AC5334">
        <v>0</v>
      </c>
      <c r="AD5334">
        <v>1</v>
      </c>
    </row>
    <row r="5335" spans="1:30" hidden="1" x14ac:dyDescent="0.3">
      <c r="A5335" t="s">
        <v>17589</v>
      </c>
      <c r="B5335" t="s">
        <v>17590</v>
      </c>
      <c r="C5335" t="s">
        <v>32</v>
      </c>
      <c r="D5335" t="s">
        <v>50</v>
      </c>
      <c r="E5335" s="1">
        <v>42319</v>
      </c>
      <c r="F5335">
        <v>15000000</v>
      </c>
      <c r="G5335" t="s">
        <v>17589</v>
      </c>
      <c r="H5335" t="s">
        <v>17591</v>
      </c>
      <c r="I5335" t="s">
        <v>17592</v>
      </c>
      <c r="J5335" t="s">
        <v>17593</v>
      </c>
      <c r="K5335" t="s">
        <v>37</v>
      </c>
      <c r="L5335" t="s">
        <v>53</v>
      </c>
      <c r="M5335" t="s">
        <v>54</v>
      </c>
      <c r="N5335" t="s">
        <v>55</v>
      </c>
      <c r="O5335" t="s">
        <v>857</v>
      </c>
      <c r="P5335" s="1">
        <v>41645</v>
      </c>
      <c r="Q5335" t="s">
        <v>53</v>
      </c>
      <c r="R5335" t="s">
        <v>56</v>
      </c>
      <c r="S5335" t="s">
        <v>41</v>
      </c>
      <c r="T5335" t="s">
        <v>13105</v>
      </c>
      <c r="U5335" t="s">
        <v>13105</v>
      </c>
      <c r="V5335">
        <v>0</v>
      </c>
      <c r="W5335">
        <v>0</v>
      </c>
      <c r="X5335">
        <v>0</v>
      </c>
      <c r="Y5335">
        <v>0</v>
      </c>
      <c r="Z5335">
        <v>0</v>
      </c>
      <c r="AA5335">
        <v>0</v>
      </c>
      <c r="AB5335">
        <v>0</v>
      </c>
      <c r="AC5335">
        <v>0</v>
      </c>
      <c r="AD5335">
        <v>1</v>
      </c>
    </row>
    <row r="5336" spans="1:30" hidden="1" x14ac:dyDescent="0.3">
      <c r="A5336" t="s">
        <v>17594</v>
      </c>
      <c r="B5336" t="s">
        <v>17595</v>
      </c>
      <c r="C5336" t="s">
        <v>32</v>
      </c>
      <c r="D5336" t="s">
        <v>50</v>
      </c>
      <c r="E5336" s="1">
        <v>40400</v>
      </c>
      <c r="F5336">
        <v>1137143</v>
      </c>
      <c r="G5336" t="s">
        <v>17594</v>
      </c>
      <c r="H5336" t="s">
        <v>17596</v>
      </c>
      <c r="I5336" t="s">
        <v>17597</v>
      </c>
      <c r="J5336" t="s">
        <v>17598</v>
      </c>
      <c r="K5336" t="s">
        <v>37</v>
      </c>
      <c r="L5336" t="s">
        <v>53</v>
      </c>
      <c r="M5336" t="s">
        <v>54</v>
      </c>
      <c r="N5336" t="s">
        <v>95</v>
      </c>
      <c r="O5336" t="s">
        <v>96</v>
      </c>
      <c r="P5336" t="s">
        <v>17599</v>
      </c>
      <c r="Q5336" t="s">
        <v>53</v>
      </c>
      <c r="R5336" t="s">
        <v>56</v>
      </c>
      <c r="S5336" t="s">
        <v>41</v>
      </c>
      <c r="T5336" t="s">
        <v>13105</v>
      </c>
      <c r="U5336" t="s">
        <v>13105</v>
      </c>
      <c r="V5336">
        <v>0</v>
      </c>
      <c r="W5336">
        <v>0</v>
      </c>
      <c r="X5336">
        <v>0</v>
      </c>
      <c r="Y5336">
        <v>0</v>
      </c>
      <c r="Z5336">
        <v>0</v>
      </c>
      <c r="AA5336">
        <v>0</v>
      </c>
      <c r="AB5336">
        <v>0</v>
      </c>
      <c r="AC5336">
        <v>0</v>
      </c>
      <c r="AD5336">
        <v>1</v>
      </c>
    </row>
    <row r="5337" spans="1:30" hidden="1" x14ac:dyDescent="0.3">
      <c r="A5337" t="s">
        <v>17594</v>
      </c>
      <c r="B5337" t="s">
        <v>17600</v>
      </c>
      <c r="C5337" t="s">
        <v>32</v>
      </c>
      <c r="D5337" t="s">
        <v>139</v>
      </c>
      <c r="E5337" t="s">
        <v>3855</v>
      </c>
      <c r="F5337">
        <v>2000000</v>
      </c>
      <c r="G5337" t="s">
        <v>17594</v>
      </c>
      <c r="H5337" t="s">
        <v>17596</v>
      </c>
      <c r="I5337" t="s">
        <v>17597</v>
      </c>
      <c r="J5337" t="s">
        <v>17598</v>
      </c>
      <c r="K5337" t="s">
        <v>37</v>
      </c>
      <c r="L5337" t="s">
        <v>53</v>
      </c>
      <c r="M5337" t="s">
        <v>54</v>
      </c>
      <c r="N5337" t="s">
        <v>95</v>
      </c>
      <c r="O5337" t="s">
        <v>96</v>
      </c>
      <c r="P5337" t="s">
        <v>17599</v>
      </c>
      <c r="Q5337" t="s">
        <v>53</v>
      </c>
      <c r="R5337" t="s">
        <v>56</v>
      </c>
      <c r="S5337" t="s">
        <v>41</v>
      </c>
      <c r="T5337" t="s">
        <v>13105</v>
      </c>
      <c r="U5337" t="s">
        <v>13105</v>
      </c>
      <c r="V5337">
        <v>0</v>
      </c>
      <c r="W5337">
        <v>0</v>
      </c>
      <c r="X5337">
        <v>0</v>
      </c>
      <c r="Y5337">
        <v>0</v>
      </c>
      <c r="Z5337">
        <v>0</v>
      </c>
      <c r="AA5337">
        <v>0</v>
      </c>
      <c r="AB5337">
        <v>0</v>
      </c>
      <c r="AC5337">
        <v>0</v>
      </c>
      <c r="AD5337">
        <v>1</v>
      </c>
    </row>
    <row r="5338" spans="1:30" hidden="1" x14ac:dyDescent="0.3">
      <c r="A5338" t="s">
        <v>17594</v>
      </c>
      <c r="B5338" t="s">
        <v>17601</v>
      </c>
      <c r="C5338" t="s">
        <v>32</v>
      </c>
      <c r="D5338" t="s">
        <v>33</v>
      </c>
      <c r="E5338" s="1">
        <v>40819</v>
      </c>
      <c r="F5338">
        <v>5400000</v>
      </c>
      <c r="G5338" t="s">
        <v>17594</v>
      </c>
      <c r="H5338" t="s">
        <v>17596</v>
      </c>
      <c r="I5338" t="s">
        <v>17597</v>
      </c>
      <c r="J5338" t="s">
        <v>17598</v>
      </c>
      <c r="K5338" t="s">
        <v>37</v>
      </c>
      <c r="L5338" t="s">
        <v>53</v>
      </c>
      <c r="M5338" t="s">
        <v>54</v>
      </c>
      <c r="N5338" t="s">
        <v>95</v>
      </c>
      <c r="O5338" t="s">
        <v>96</v>
      </c>
      <c r="P5338" t="s">
        <v>17599</v>
      </c>
      <c r="Q5338" t="s">
        <v>53</v>
      </c>
      <c r="R5338" t="s">
        <v>56</v>
      </c>
      <c r="S5338" t="s">
        <v>41</v>
      </c>
      <c r="T5338" t="s">
        <v>13105</v>
      </c>
      <c r="U5338" t="s">
        <v>13105</v>
      </c>
      <c r="V5338">
        <v>0</v>
      </c>
      <c r="W5338">
        <v>0</v>
      </c>
      <c r="X5338">
        <v>0</v>
      </c>
      <c r="Y5338">
        <v>0</v>
      </c>
      <c r="Z5338">
        <v>0</v>
      </c>
      <c r="AA5338">
        <v>0</v>
      </c>
      <c r="AB5338">
        <v>0</v>
      </c>
      <c r="AC5338">
        <v>0</v>
      </c>
      <c r="AD5338">
        <v>1</v>
      </c>
    </row>
    <row r="5339" spans="1:30" hidden="1" x14ac:dyDescent="0.3">
      <c r="A5339" t="s">
        <v>17594</v>
      </c>
      <c r="B5339" t="s">
        <v>17602</v>
      </c>
      <c r="C5339" t="s">
        <v>32</v>
      </c>
      <c r="D5339" t="s">
        <v>139</v>
      </c>
      <c r="E5339" t="s">
        <v>2270</v>
      </c>
      <c r="F5339">
        <v>18000000</v>
      </c>
      <c r="G5339" t="s">
        <v>17594</v>
      </c>
      <c r="H5339" t="s">
        <v>17596</v>
      </c>
      <c r="I5339" t="s">
        <v>17597</v>
      </c>
      <c r="J5339" t="s">
        <v>17598</v>
      </c>
      <c r="K5339" t="s">
        <v>37</v>
      </c>
      <c r="L5339" t="s">
        <v>53</v>
      </c>
      <c r="M5339" t="s">
        <v>54</v>
      </c>
      <c r="N5339" t="s">
        <v>95</v>
      </c>
      <c r="O5339" t="s">
        <v>96</v>
      </c>
      <c r="P5339" t="s">
        <v>17599</v>
      </c>
      <c r="Q5339" t="s">
        <v>53</v>
      </c>
      <c r="R5339" t="s">
        <v>56</v>
      </c>
      <c r="S5339" t="s">
        <v>41</v>
      </c>
      <c r="T5339" t="s">
        <v>13105</v>
      </c>
      <c r="U5339" t="s">
        <v>13105</v>
      </c>
      <c r="V5339">
        <v>0</v>
      </c>
      <c r="W5339">
        <v>0</v>
      </c>
      <c r="X5339">
        <v>0</v>
      </c>
      <c r="Y5339">
        <v>0</v>
      </c>
      <c r="Z5339">
        <v>0</v>
      </c>
      <c r="AA5339">
        <v>0</v>
      </c>
      <c r="AB5339">
        <v>0</v>
      </c>
      <c r="AC5339">
        <v>0</v>
      </c>
      <c r="AD5339">
        <v>1</v>
      </c>
    </row>
    <row r="5340" spans="1:30" hidden="1" x14ac:dyDescent="0.3">
      <c r="A5340" t="s">
        <v>17603</v>
      </c>
      <c r="B5340" t="s">
        <v>17604</v>
      </c>
      <c r="C5340" t="s">
        <v>32</v>
      </c>
      <c r="D5340" t="s">
        <v>139</v>
      </c>
      <c r="E5340" s="1">
        <v>37292</v>
      </c>
      <c r="F5340">
        <v>6100000</v>
      </c>
      <c r="G5340" t="s">
        <v>17603</v>
      </c>
      <c r="H5340" t="s">
        <v>17605</v>
      </c>
      <c r="J5340" t="s">
        <v>17606</v>
      </c>
      <c r="K5340" t="s">
        <v>72</v>
      </c>
      <c r="L5340" t="s">
        <v>53</v>
      </c>
      <c r="M5340" t="s">
        <v>73</v>
      </c>
      <c r="N5340" t="s">
        <v>74</v>
      </c>
      <c r="O5340" t="s">
        <v>75</v>
      </c>
      <c r="Q5340" t="s">
        <v>53</v>
      </c>
      <c r="R5340" t="s">
        <v>56</v>
      </c>
      <c r="S5340" t="s">
        <v>41</v>
      </c>
      <c r="T5340" t="s">
        <v>13105</v>
      </c>
      <c r="U5340" t="s">
        <v>13105</v>
      </c>
      <c r="V5340">
        <v>0</v>
      </c>
      <c r="W5340">
        <v>0</v>
      </c>
      <c r="X5340">
        <v>0</v>
      </c>
      <c r="Y5340">
        <v>0</v>
      </c>
      <c r="Z5340">
        <v>0</v>
      </c>
      <c r="AA5340">
        <v>0</v>
      </c>
      <c r="AB5340">
        <v>0</v>
      </c>
      <c r="AC5340">
        <v>0</v>
      </c>
      <c r="AD5340">
        <v>1</v>
      </c>
    </row>
    <row r="5341" spans="1:30" hidden="1" x14ac:dyDescent="0.3">
      <c r="A5341" t="s">
        <v>17607</v>
      </c>
      <c r="B5341" t="s">
        <v>17608</v>
      </c>
      <c r="C5341" t="s">
        <v>32</v>
      </c>
      <c r="D5341" t="s">
        <v>50</v>
      </c>
      <c r="E5341" s="1">
        <v>40733</v>
      </c>
      <c r="F5341">
        <v>1300000</v>
      </c>
      <c r="G5341" t="s">
        <v>17607</v>
      </c>
      <c r="H5341" t="s">
        <v>17609</v>
      </c>
      <c r="I5341" t="s">
        <v>17610</v>
      </c>
      <c r="J5341" t="s">
        <v>13105</v>
      </c>
      <c r="K5341" t="s">
        <v>37</v>
      </c>
      <c r="L5341" t="s">
        <v>53</v>
      </c>
      <c r="M5341" t="s">
        <v>54</v>
      </c>
      <c r="N5341" t="s">
        <v>95</v>
      </c>
      <c r="O5341" t="s">
        <v>96</v>
      </c>
      <c r="Q5341" t="s">
        <v>53</v>
      </c>
      <c r="R5341" t="s">
        <v>56</v>
      </c>
      <c r="S5341" t="s">
        <v>41</v>
      </c>
      <c r="T5341" t="s">
        <v>13105</v>
      </c>
      <c r="U5341" t="s">
        <v>13105</v>
      </c>
      <c r="V5341">
        <v>0</v>
      </c>
      <c r="W5341">
        <v>0</v>
      </c>
      <c r="X5341">
        <v>0</v>
      </c>
      <c r="Y5341">
        <v>0</v>
      </c>
      <c r="Z5341">
        <v>0</v>
      </c>
      <c r="AA5341">
        <v>0</v>
      </c>
      <c r="AB5341">
        <v>0</v>
      </c>
      <c r="AC5341">
        <v>0</v>
      </c>
      <c r="AD5341">
        <v>1</v>
      </c>
    </row>
    <row r="5342" spans="1:30" hidden="1" x14ac:dyDescent="0.3">
      <c r="A5342" t="s">
        <v>17611</v>
      </c>
      <c r="B5342" t="s">
        <v>17612</v>
      </c>
      <c r="C5342" t="s">
        <v>32</v>
      </c>
      <c r="E5342" t="s">
        <v>3583</v>
      </c>
      <c r="F5342">
        <v>750000</v>
      </c>
      <c r="G5342" t="s">
        <v>17611</v>
      </c>
      <c r="H5342" t="s">
        <v>17613</v>
      </c>
      <c r="I5342" t="s">
        <v>17614</v>
      </c>
      <c r="J5342" t="s">
        <v>17615</v>
      </c>
      <c r="K5342" t="s">
        <v>37</v>
      </c>
      <c r="L5342" t="s">
        <v>53</v>
      </c>
      <c r="M5342" t="s">
        <v>54</v>
      </c>
      <c r="N5342" t="s">
        <v>95</v>
      </c>
      <c r="O5342" t="s">
        <v>96</v>
      </c>
      <c r="P5342" s="1">
        <v>40552</v>
      </c>
      <c r="Q5342" t="s">
        <v>53</v>
      </c>
      <c r="R5342" t="s">
        <v>56</v>
      </c>
      <c r="S5342" t="s">
        <v>41</v>
      </c>
      <c r="T5342" t="s">
        <v>13105</v>
      </c>
      <c r="U5342" t="s">
        <v>13105</v>
      </c>
      <c r="V5342">
        <v>0</v>
      </c>
      <c r="W5342">
        <v>0</v>
      </c>
      <c r="X5342">
        <v>0</v>
      </c>
      <c r="Y5342">
        <v>0</v>
      </c>
      <c r="Z5342">
        <v>0</v>
      </c>
      <c r="AA5342">
        <v>0</v>
      </c>
      <c r="AB5342">
        <v>0</v>
      </c>
      <c r="AC5342">
        <v>0</v>
      </c>
      <c r="AD5342">
        <v>1</v>
      </c>
    </row>
    <row r="5343" spans="1:30" hidden="1" x14ac:dyDescent="0.3">
      <c r="A5343" t="s">
        <v>17611</v>
      </c>
      <c r="B5343" t="s">
        <v>17616</v>
      </c>
      <c r="C5343" t="s">
        <v>32</v>
      </c>
      <c r="E5343" s="1">
        <v>41041</v>
      </c>
      <c r="F5343">
        <v>1200000</v>
      </c>
      <c r="G5343" t="s">
        <v>17611</v>
      </c>
      <c r="H5343" t="s">
        <v>17613</v>
      </c>
      <c r="I5343" t="s">
        <v>17614</v>
      </c>
      <c r="J5343" t="s">
        <v>17615</v>
      </c>
      <c r="K5343" t="s">
        <v>37</v>
      </c>
      <c r="L5343" t="s">
        <v>53</v>
      </c>
      <c r="M5343" t="s">
        <v>54</v>
      </c>
      <c r="N5343" t="s">
        <v>95</v>
      </c>
      <c r="O5343" t="s">
        <v>96</v>
      </c>
      <c r="P5343" s="1">
        <v>40552</v>
      </c>
      <c r="Q5343" t="s">
        <v>53</v>
      </c>
      <c r="R5343" t="s">
        <v>56</v>
      </c>
      <c r="S5343" t="s">
        <v>41</v>
      </c>
      <c r="T5343" t="s">
        <v>13105</v>
      </c>
      <c r="U5343" t="s">
        <v>13105</v>
      </c>
      <c r="V5343">
        <v>0</v>
      </c>
      <c r="W5343">
        <v>0</v>
      </c>
      <c r="X5343">
        <v>0</v>
      </c>
      <c r="Y5343">
        <v>0</v>
      </c>
      <c r="Z5343">
        <v>0</v>
      </c>
      <c r="AA5343">
        <v>0</v>
      </c>
      <c r="AB5343">
        <v>0</v>
      </c>
      <c r="AC5343">
        <v>0</v>
      </c>
      <c r="AD5343">
        <v>1</v>
      </c>
    </row>
    <row r="5344" spans="1:30" hidden="1" x14ac:dyDescent="0.3">
      <c r="A5344" t="s">
        <v>17617</v>
      </c>
      <c r="B5344" t="s">
        <v>17618</v>
      </c>
      <c r="C5344" t="s">
        <v>32</v>
      </c>
      <c r="D5344" t="s">
        <v>50</v>
      </c>
      <c r="E5344" t="s">
        <v>17619</v>
      </c>
      <c r="F5344">
        <v>900000</v>
      </c>
      <c r="G5344" t="s">
        <v>17617</v>
      </c>
      <c r="H5344" t="s">
        <v>17620</v>
      </c>
      <c r="I5344" t="s">
        <v>17621</v>
      </c>
      <c r="J5344" t="s">
        <v>17622</v>
      </c>
      <c r="K5344" t="s">
        <v>109</v>
      </c>
      <c r="L5344" t="s">
        <v>53</v>
      </c>
      <c r="M5344" t="s">
        <v>717</v>
      </c>
      <c r="N5344" t="s">
        <v>1430</v>
      </c>
      <c r="O5344" t="s">
        <v>1430</v>
      </c>
      <c r="P5344" s="1">
        <v>40189</v>
      </c>
      <c r="Q5344" t="s">
        <v>53</v>
      </c>
      <c r="R5344" t="s">
        <v>56</v>
      </c>
      <c r="S5344" t="s">
        <v>41</v>
      </c>
      <c r="T5344" t="s">
        <v>13105</v>
      </c>
      <c r="U5344" t="s">
        <v>13105</v>
      </c>
      <c r="V5344">
        <v>0</v>
      </c>
      <c r="W5344">
        <v>0</v>
      </c>
      <c r="X5344">
        <v>0</v>
      </c>
      <c r="Y5344">
        <v>0</v>
      </c>
      <c r="Z5344">
        <v>0</v>
      </c>
      <c r="AA5344">
        <v>0</v>
      </c>
      <c r="AB5344">
        <v>0</v>
      </c>
      <c r="AC5344">
        <v>0</v>
      </c>
      <c r="AD5344">
        <v>1</v>
      </c>
    </row>
    <row r="5345" spans="1:30" hidden="1" x14ac:dyDescent="0.3">
      <c r="A5345" t="s">
        <v>17617</v>
      </c>
      <c r="B5345" t="s">
        <v>17623</v>
      </c>
      <c r="C5345" t="s">
        <v>32</v>
      </c>
      <c r="E5345" t="s">
        <v>1067</v>
      </c>
      <c r="F5345">
        <v>650000</v>
      </c>
      <c r="G5345" t="s">
        <v>17617</v>
      </c>
      <c r="H5345" t="s">
        <v>17620</v>
      </c>
      <c r="I5345" t="s">
        <v>17621</v>
      </c>
      <c r="J5345" t="s">
        <v>17622</v>
      </c>
      <c r="K5345" t="s">
        <v>109</v>
      </c>
      <c r="L5345" t="s">
        <v>53</v>
      </c>
      <c r="M5345" t="s">
        <v>717</v>
      </c>
      <c r="N5345" t="s">
        <v>1430</v>
      </c>
      <c r="O5345" t="s">
        <v>1430</v>
      </c>
      <c r="P5345" s="1">
        <v>40189</v>
      </c>
      <c r="Q5345" t="s">
        <v>53</v>
      </c>
      <c r="R5345" t="s">
        <v>56</v>
      </c>
      <c r="S5345" t="s">
        <v>41</v>
      </c>
      <c r="T5345" t="s">
        <v>13105</v>
      </c>
      <c r="U5345" t="s">
        <v>13105</v>
      </c>
      <c r="V5345">
        <v>0</v>
      </c>
      <c r="W5345">
        <v>0</v>
      </c>
      <c r="X5345">
        <v>0</v>
      </c>
      <c r="Y5345">
        <v>0</v>
      </c>
      <c r="Z5345">
        <v>0</v>
      </c>
      <c r="AA5345">
        <v>0</v>
      </c>
      <c r="AB5345">
        <v>0</v>
      </c>
      <c r="AC5345">
        <v>0</v>
      </c>
      <c r="AD5345">
        <v>1</v>
      </c>
    </row>
    <row r="5346" spans="1:30" hidden="1" x14ac:dyDescent="0.3">
      <c r="A5346" t="s">
        <v>17624</v>
      </c>
      <c r="B5346" t="s">
        <v>17625</v>
      </c>
      <c r="C5346" t="s">
        <v>32</v>
      </c>
      <c r="E5346" s="1">
        <v>41093</v>
      </c>
      <c r="F5346">
        <v>559797</v>
      </c>
      <c r="G5346" t="s">
        <v>17624</v>
      </c>
      <c r="H5346" t="s">
        <v>17626</v>
      </c>
      <c r="I5346" t="s">
        <v>17627</v>
      </c>
      <c r="J5346" t="s">
        <v>13105</v>
      </c>
      <c r="K5346" t="s">
        <v>37</v>
      </c>
      <c r="L5346" t="s">
        <v>53</v>
      </c>
      <c r="M5346" t="s">
        <v>54</v>
      </c>
      <c r="N5346" t="s">
        <v>55</v>
      </c>
      <c r="O5346" t="s">
        <v>857</v>
      </c>
      <c r="P5346" s="1">
        <v>40453</v>
      </c>
      <c r="Q5346" t="s">
        <v>53</v>
      </c>
      <c r="R5346" t="s">
        <v>56</v>
      </c>
      <c r="S5346" t="s">
        <v>41</v>
      </c>
      <c r="T5346" t="s">
        <v>13105</v>
      </c>
      <c r="U5346" t="s">
        <v>13105</v>
      </c>
      <c r="V5346">
        <v>0</v>
      </c>
      <c r="W5346">
        <v>0</v>
      </c>
      <c r="X5346">
        <v>0</v>
      </c>
      <c r="Y5346">
        <v>0</v>
      </c>
      <c r="Z5346">
        <v>0</v>
      </c>
      <c r="AA5346">
        <v>0</v>
      </c>
      <c r="AB5346">
        <v>0</v>
      </c>
      <c r="AC5346">
        <v>0</v>
      </c>
      <c r="AD5346">
        <v>1</v>
      </c>
    </row>
    <row r="5347" spans="1:30" hidden="1" x14ac:dyDescent="0.3">
      <c r="A5347" t="s">
        <v>17628</v>
      </c>
      <c r="B5347" t="s">
        <v>17629</v>
      </c>
      <c r="C5347" t="s">
        <v>32</v>
      </c>
      <c r="D5347" t="s">
        <v>50</v>
      </c>
      <c r="E5347" s="1">
        <v>39085</v>
      </c>
      <c r="F5347">
        <v>5000000</v>
      </c>
      <c r="G5347" t="s">
        <v>17628</v>
      </c>
      <c r="H5347" t="s">
        <v>17630</v>
      </c>
      <c r="I5347" t="s">
        <v>17631</v>
      </c>
      <c r="J5347" t="s">
        <v>13105</v>
      </c>
      <c r="K5347" t="s">
        <v>37</v>
      </c>
      <c r="L5347" t="s">
        <v>53</v>
      </c>
      <c r="M5347" t="s">
        <v>150</v>
      </c>
      <c r="N5347" t="s">
        <v>151</v>
      </c>
      <c r="O5347" t="s">
        <v>151</v>
      </c>
      <c r="P5347" s="1">
        <v>38353</v>
      </c>
      <c r="Q5347" t="s">
        <v>53</v>
      </c>
      <c r="R5347" t="s">
        <v>56</v>
      </c>
      <c r="S5347" t="s">
        <v>41</v>
      </c>
      <c r="T5347" t="s">
        <v>13105</v>
      </c>
      <c r="U5347" t="s">
        <v>13105</v>
      </c>
      <c r="V5347">
        <v>0</v>
      </c>
      <c r="W5347">
        <v>0</v>
      </c>
      <c r="X5347">
        <v>0</v>
      </c>
      <c r="Y5347">
        <v>0</v>
      </c>
      <c r="Z5347">
        <v>0</v>
      </c>
      <c r="AA5347">
        <v>0</v>
      </c>
      <c r="AB5347">
        <v>0</v>
      </c>
      <c r="AC5347">
        <v>0</v>
      </c>
      <c r="AD5347">
        <v>1</v>
      </c>
    </row>
    <row r="5348" spans="1:30" hidden="1" x14ac:dyDescent="0.3">
      <c r="A5348" t="s">
        <v>17628</v>
      </c>
      <c r="B5348" t="s">
        <v>17632</v>
      </c>
      <c r="C5348" t="s">
        <v>32</v>
      </c>
      <c r="D5348" t="s">
        <v>394</v>
      </c>
      <c r="E5348" t="s">
        <v>2769</v>
      </c>
      <c r="F5348">
        <v>7000000</v>
      </c>
      <c r="G5348" t="s">
        <v>17628</v>
      </c>
      <c r="H5348" t="s">
        <v>17630</v>
      </c>
      <c r="I5348" t="s">
        <v>17631</v>
      </c>
      <c r="J5348" t="s">
        <v>13105</v>
      </c>
      <c r="K5348" t="s">
        <v>37</v>
      </c>
      <c r="L5348" t="s">
        <v>53</v>
      </c>
      <c r="M5348" t="s">
        <v>150</v>
      </c>
      <c r="N5348" t="s">
        <v>151</v>
      </c>
      <c r="O5348" t="s">
        <v>151</v>
      </c>
      <c r="P5348" s="1">
        <v>38353</v>
      </c>
      <c r="Q5348" t="s">
        <v>53</v>
      </c>
      <c r="R5348" t="s">
        <v>56</v>
      </c>
      <c r="S5348" t="s">
        <v>41</v>
      </c>
      <c r="T5348" t="s">
        <v>13105</v>
      </c>
      <c r="U5348" t="s">
        <v>13105</v>
      </c>
      <c r="V5348">
        <v>0</v>
      </c>
      <c r="W5348">
        <v>0</v>
      </c>
      <c r="X5348">
        <v>0</v>
      </c>
      <c r="Y5348">
        <v>0</v>
      </c>
      <c r="Z5348">
        <v>0</v>
      </c>
      <c r="AA5348">
        <v>0</v>
      </c>
      <c r="AB5348">
        <v>0</v>
      </c>
      <c r="AC5348">
        <v>0</v>
      </c>
      <c r="AD5348">
        <v>1</v>
      </c>
    </row>
    <row r="5349" spans="1:30" hidden="1" x14ac:dyDescent="0.3">
      <c r="A5349" t="s">
        <v>17628</v>
      </c>
      <c r="B5349" t="s">
        <v>17633</v>
      </c>
      <c r="C5349" t="s">
        <v>32</v>
      </c>
      <c r="D5349" t="s">
        <v>322</v>
      </c>
      <c r="E5349" t="s">
        <v>3600</v>
      </c>
      <c r="F5349">
        <v>13000000</v>
      </c>
      <c r="G5349" t="s">
        <v>17628</v>
      </c>
      <c r="H5349" t="s">
        <v>17630</v>
      </c>
      <c r="I5349" t="s">
        <v>17631</v>
      </c>
      <c r="J5349" t="s">
        <v>13105</v>
      </c>
      <c r="K5349" t="s">
        <v>37</v>
      </c>
      <c r="L5349" t="s">
        <v>53</v>
      </c>
      <c r="M5349" t="s">
        <v>150</v>
      </c>
      <c r="N5349" t="s">
        <v>151</v>
      </c>
      <c r="O5349" t="s">
        <v>151</v>
      </c>
      <c r="P5349" s="1">
        <v>38353</v>
      </c>
      <c r="Q5349" t="s">
        <v>53</v>
      </c>
      <c r="R5349" t="s">
        <v>56</v>
      </c>
      <c r="S5349" t="s">
        <v>41</v>
      </c>
      <c r="T5349" t="s">
        <v>13105</v>
      </c>
      <c r="U5349" t="s">
        <v>13105</v>
      </c>
      <c r="V5349">
        <v>0</v>
      </c>
      <c r="W5349">
        <v>0</v>
      </c>
      <c r="X5349">
        <v>0</v>
      </c>
      <c r="Y5349">
        <v>0</v>
      </c>
      <c r="Z5349">
        <v>0</v>
      </c>
      <c r="AA5349">
        <v>0</v>
      </c>
      <c r="AB5349">
        <v>0</v>
      </c>
      <c r="AC5349">
        <v>0</v>
      </c>
      <c r="AD5349">
        <v>1</v>
      </c>
    </row>
    <row r="5350" spans="1:30" hidden="1" x14ac:dyDescent="0.3">
      <c r="A5350" t="s">
        <v>17628</v>
      </c>
      <c r="B5350" t="s">
        <v>17634</v>
      </c>
      <c r="C5350" t="s">
        <v>32</v>
      </c>
      <c r="D5350" t="s">
        <v>33</v>
      </c>
      <c r="E5350" t="s">
        <v>4726</v>
      </c>
      <c r="F5350">
        <v>13500000</v>
      </c>
      <c r="G5350" t="s">
        <v>17628</v>
      </c>
      <c r="H5350" t="s">
        <v>17630</v>
      </c>
      <c r="I5350" t="s">
        <v>17631</v>
      </c>
      <c r="J5350" t="s">
        <v>13105</v>
      </c>
      <c r="K5350" t="s">
        <v>37</v>
      </c>
      <c r="L5350" t="s">
        <v>53</v>
      </c>
      <c r="M5350" t="s">
        <v>150</v>
      </c>
      <c r="N5350" t="s">
        <v>151</v>
      </c>
      <c r="O5350" t="s">
        <v>151</v>
      </c>
      <c r="P5350" s="1">
        <v>38353</v>
      </c>
      <c r="Q5350" t="s">
        <v>53</v>
      </c>
      <c r="R5350" t="s">
        <v>56</v>
      </c>
      <c r="S5350" t="s">
        <v>41</v>
      </c>
      <c r="T5350" t="s">
        <v>13105</v>
      </c>
      <c r="U5350" t="s">
        <v>13105</v>
      </c>
      <c r="V5350">
        <v>0</v>
      </c>
      <c r="W5350">
        <v>0</v>
      </c>
      <c r="X5350">
        <v>0</v>
      </c>
      <c r="Y5350">
        <v>0</v>
      </c>
      <c r="Z5350">
        <v>0</v>
      </c>
      <c r="AA5350">
        <v>0</v>
      </c>
      <c r="AB5350">
        <v>0</v>
      </c>
      <c r="AC5350">
        <v>0</v>
      </c>
      <c r="AD5350">
        <v>1</v>
      </c>
    </row>
    <row r="5351" spans="1:30" hidden="1" x14ac:dyDescent="0.3">
      <c r="A5351" t="s">
        <v>17628</v>
      </c>
      <c r="B5351" t="s">
        <v>17635</v>
      </c>
      <c r="C5351" t="s">
        <v>32</v>
      </c>
      <c r="D5351" t="s">
        <v>399</v>
      </c>
      <c r="E5351" t="s">
        <v>1434</v>
      </c>
      <c r="F5351">
        <v>21500000</v>
      </c>
      <c r="G5351" t="s">
        <v>17628</v>
      </c>
      <c r="H5351" t="s">
        <v>17630</v>
      </c>
      <c r="I5351" t="s">
        <v>17631</v>
      </c>
      <c r="J5351" t="s">
        <v>13105</v>
      </c>
      <c r="K5351" t="s">
        <v>37</v>
      </c>
      <c r="L5351" t="s">
        <v>53</v>
      </c>
      <c r="M5351" t="s">
        <v>150</v>
      </c>
      <c r="N5351" t="s">
        <v>151</v>
      </c>
      <c r="O5351" t="s">
        <v>151</v>
      </c>
      <c r="P5351" s="1">
        <v>38353</v>
      </c>
      <c r="Q5351" t="s">
        <v>53</v>
      </c>
      <c r="R5351" t="s">
        <v>56</v>
      </c>
      <c r="S5351" t="s">
        <v>41</v>
      </c>
      <c r="T5351" t="s">
        <v>13105</v>
      </c>
      <c r="U5351" t="s">
        <v>13105</v>
      </c>
      <c r="V5351">
        <v>0</v>
      </c>
      <c r="W5351">
        <v>0</v>
      </c>
      <c r="X5351">
        <v>0</v>
      </c>
      <c r="Y5351">
        <v>0</v>
      </c>
      <c r="Z5351">
        <v>0</v>
      </c>
      <c r="AA5351">
        <v>0</v>
      </c>
      <c r="AB5351">
        <v>0</v>
      </c>
      <c r="AC5351">
        <v>0</v>
      </c>
      <c r="AD5351">
        <v>1</v>
      </c>
    </row>
    <row r="5352" spans="1:30" hidden="1" x14ac:dyDescent="0.3">
      <c r="A5352" t="s">
        <v>17628</v>
      </c>
      <c r="B5352" t="s">
        <v>17636</v>
      </c>
      <c r="C5352" t="s">
        <v>32</v>
      </c>
      <c r="D5352" t="s">
        <v>139</v>
      </c>
      <c r="E5352" t="s">
        <v>1664</v>
      </c>
      <c r="F5352">
        <v>10000000</v>
      </c>
      <c r="G5352" t="s">
        <v>17628</v>
      </c>
      <c r="H5352" t="s">
        <v>17630</v>
      </c>
      <c r="I5352" t="s">
        <v>17631</v>
      </c>
      <c r="J5352" t="s">
        <v>13105</v>
      </c>
      <c r="K5352" t="s">
        <v>37</v>
      </c>
      <c r="L5352" t="s">
        <v>53</v>
      </c>
      <c r="M5352" t="s">
        <v>150</v>
      </c>
      <c r="N5352" t="s">
        <v>151</v>
      </c>
      <c r="O5352" t="s">
        <v>151</v>
      </c>
      <c r="P5352" s="1">
        <v>38353</v>
      </c>
      <c r="Q5352" t="s">
        <v>53</v>
      </c>
      <c r="R5352" t="s">
        <v>56</v>
      </c>
      <c r="S5352" t="s">
        <v>41</v>
      </c>
      <c r="T5352" t="s">
        <v>13105</v>
      </c>
      <c r="U5352" t="s">
        <v>13105</v>
      </c>
      <c r="V5352">
        <v>0</v>
      </c>
      <c r="W5352">
        <v>0</v>
      </c>
      <c r="X5352">
        <v>0</v>
      </c>
      <c r="Y5352">
        <v>0</v>
      </c>
      <c r="Z5352">
        <v>0</v>
      </c>
      <c r="AA5352">
        <v>0</v>
      </c>
      <c r="AB5352">
        <v>0</v>
      </c>
      <c r="AC5352">
        <v>0</v>
      </c>
      <c r="AD5352">
        <v>1</v>
      </c>
    </row>
    <row r="5353" spans="1:30" hidden="1" x14ac:dyDescent="0.3">
      <c r="A5353" t="s">
        <v>17637</v>
      </c>
      <c r="B5353" t="s">
        <v>17638</v>
      </c>
      <c r="C5353" t="s">
        <v>32</v>
      </c>
      <c r="D5353" t="s">
        <v>139</v>
      </c>
      <c r="E5353" t="s">
        <v>17639</v>
      </c>
      <c r="F5353">
        <v>25000000</v>
      </c>
      <c r="G5353" t="s">
        <v>17637</v>
      </c>
      <c r="H5353" t="s">
        <v>17640</v>
      </c>
      <c r="I5353" t="s">
        <v>17641</v>
      </c>
      <c r="J5353" t="s">
        <v>13105</v>
      </c>
      <c r="K5353" t="s">
        <v>72</v>
      </c>
      <c r="L5353" t="s">
        <v>53</v>
      </c>
      <c r="M5353" t="s">
        <v>73</v>
      </c>
      <c r="N5353" t="s">
        <v>74</v>
      </c>
      <c r="O5353" t="s">
        <v>75</v>
      </c>
      <c r="P5353" s="1">
        <v>36527</v>
      </c>
      <c r="Q5353" t="s">
        <v>53</v>
      </c>
      <c r="R5353" t="s">
        <v>56</v>
      </c>
      <c r="S5353" t="s">
        <v>41</v>
      </c>
      <c r="T5353" t="s">
        <v>13105</v>
      </c>
      <c r="U5353" t="s">
        <v>13105</v>
      </c>
      <c r="V5353">
        <v>0</v>
      </c>
      <c r="W5353">
        <v>0</v>
      </c>
      <c r="X5353">
        <v>0</v>
      </c>
      <c r="Y5353">
        <v>0</v>
      </c>
      <c r="Z5353">
        <v>0</v>
      </c>
      <c r="AA5353">
        <v>0</v>
      </c>
      <c r="AB5353">
        <v>0</v>
      </c>
      <c r="AC5353">
        <v>0</v>
      </c>
      <c r="AD5353">
        <v>1</v>
      </c>
    </row>
    <row r="5354" spans="1:30" hidden="1" x14ac:dyDescent="0.3">
      <c r="A5354" t="s">
        <v>17637</v>
      </c>
      <c r="B5354" t="s">
        <v>17642</v>
      </c>
      <c r="C5354" t="s">
        <v>32</v>
      </c>
      <c r="D5354" t="s">
        <v>33</v>
      </c>
      <c r="E5354" t="s">
        <v>17643</v>
      </c>
      <c r="F5354">
        <v>8000000</v>
      </c>
      <c r="G5354" t="s">
        <v>17637</v>
      </c>
      <c r="H5354" t="s">
        <v>17640</v>
      </c>
      <c r="I5354" t="s">
        <v>17641</v>
      </c>
      <c r="J5354" t="s">
        <v>13105</v>
      </c>
      <c r="K5354" t="s">
        <v>72</v>
      </c>
      <c r="L5354" t="s">
        <v>53</v>
      </c>
      <c r="M5354" t="s">
        <v>73</v>
      </c>
      <c r="N5354" t="s">
        <v>74</v>
      </c>
      <c r="O5354" t="s">
        <v>75</v>
      </c>
      <c r="P5354" s="1">
        <v>36527</v>
      </c>
      <c r="Q5354" t="s">
        <v>53</v>
      </c>
      <c r="R5354" t="s">
        <v>56</v>
      </c>
      <c r="S5354" t="s">
        <v>41</v>
      </c>
      <c r="T5354" t="s">
        <v>13105</v>
      </c>
      <c r="U5354" t="s">
        <v>13105</v>
      </c>
      <c r="V5354">
        <v>0</v>
      </c>
      <c r="W5354">
        <v>0</v>
      </c>
      <c r="X5354">
        <v>0</v>
      </c>
      <c r="Y5354">
        <v>0</v>
      </c>
      <c r="Z5354">
        <v>0</v>
      </c>
      <c r="AA5354">
        <v>0</v>
      </c>
      <c r="AB5354">
        <v>0</v>
      </c>
      <c r="AC5354">
        <v>0</v>
      </c>
      <c r="AD5354">
        <v>1</v>
      </c>
    </row>
    <row r="5355" spans="1:30" hidden="1" x14ac:dyDescent="0.3">
      <c r="A5355" t="s">
        <v>17644</v>
      </c>
      <c r="B5355" t="s">
        <v>17645</v>
      </c>
      <c r="C5355" t="s">
        <v>32</v>
      </c>
      <c r="E5355" s="1">
        <v>41192</v>
      </c>
      <c r="F5355">
        <v>3841845</v>
      </c>
      <c r="G5355" t="s">
        <v>17644</v>
      </c>
      <c r="H5355" t="s">
        <v>17646</v>
      </c>
      <c r="I5355" t="s">
        <v>17647</v>
      </c>
      <c r="J5355" t="s">
        <v>13105</v>
      </c>
      <c r="K5355" t="s">
        <v>37</v>
      </c>
      <c r="L5355" t="s">
        <v>53</v>
      </c>
      <c r="M5355" t="s">
        <v>62</v>
      </c>
      <c r="N5355" t="s">
        <v>63</v>
      </c>
      <c r="O5355" t="s">
        <v>740</v>
      </c>
      <c r="P5355" s="1">
        <v>39448</v>
      </c>
      <c r="Q5355" t="s">
        <v>53</v>
      </c>
      <c r="R5355" t="s">
        <v>56</v>
      </c>
      <c r="S5355" t="s">
        <v>41</v>
      </c>
      <c r="T5355" t="s">
        <v>13105</v>
      </c>
      <c r="U5355" t="s">
        <v>13105</v>
      </c>
      <c r="V5355">
        <v>0</v>
      </c>
      <c r="W5355">
        <v>0</v>
      </c>
      <c r="X5355">
        <v>0</v>
      </c>
      <c r="Y5355">
        <v>0</v>
      </c>
      <c r="Z5355">
        <v>0</v>
      </c>
      <c r="AA5355">
        <v>0</v>
      </c>
      <c r="AB5355">
        <v>0</v>
      </c>
      <c r="AC5355">
        <v>0</v>
      </c>
      <c r="AD5355">
        <v>1</v>
      </c>
    </row>
    <row r="5356" spans="1:30" hidden="1" x14ac:dyDescent="0.3">
      <c r="A5356" t="s">
        <v>17644</v>
      </c>
      <c r="B5356" t="s">
        <v>17648</v>
      </c>
      <c r="C5356" t="s">
        <v>32</v>
      </c>
      <c r="D5356" t="s">
        <v>33</v>
      </c>
      <c r="E5356" t="s">
        <v>4098</v>
      </c>
      <c r="F5356">
        <v>2300000</v>
      </c>
      <c r="G5356" t="s">
        <v>17644</v>
      </c>
      <c r="H5356" t="s">
        <v>17646</v>
      </c>
      <c r="I5356" t="s">
        <v>17647</v>
      </c>
      <c r="J5356" t="s">
        <v>13105</v>
      </c>
      <c r="K5356" t="s">
        <v>37</v>
      </c>
      <c r="L5356" t="s">
        <v>53</v>
      </c>
      <c r="M5356" t="s">
        <v>62</v>
      </c>
      <c r="N5356" t="s">
        <v>63</v>
      </c>
      <c r="O5356" t="s">
        <v>740</v>
      </c>
      <c r="P5356" s="1">
        <v>39448</v>
      </c>
      <c r="Q5356" t="s">
        <v>53</v>
      </c>
      <c r="R5356" t="s">
        <v>56</v>
      </c>
      <c r="S5356" t="s">
        <v>41</v>
      </c>
      <c r="T5356" t="s">
        <v>13105</v>
      </c>
      <c r="U5356" t="s">
        <v>13105</v>
      </c>
      <c r="V5356">
        <v>0</v>
      </c>
      <c r="W5356">
        <v>0</v>
      </c>
      <c r="X5356">
        <v>0</v>
      </c>
      <c r="Y5356">
        <v>0</v>
      </c>
      <c r="Z5356">
        <v>0</v>
      </c>
      <c r="AA5356">
        <v>0</v>
      </c>
      <c r="AB5356">
        <v>0</v>
      </c>
      <c r="AC5356">
        <v>0</v>
      </c>
      <c r="AD5356">
        <v>1</v>
      </c>
    </row>
    <row r="5357" spans="1:30" hidden="1" x14ac:dyDescent="0.3">
      <c r="A5357" t="s">
        <v>17644</v>
      </c>
      <c r="B5357" t="s">
        <v>17649</v>
      </c>
      <c r="C5357" t="s">
        <v>32</v>
      </c>
      <c r="D5357" t="s">
        <v>50</v>
      </c>
      <c r="E5357" s="1">
        <v>41368</v>
      </c>
      <c r="F5357">
        <v>4600000</v>
      </c>
      <c r="G5357" t="s">
        <v>17644</v>
      </c>
      <c r="H5357" t="s">
        <v>17646</v>
      </c>
      <c r="I5357" t="s">
        <v>17647</v>
      </c>
      <c r="J5357" t="s">
        <v>13105</v>
      </c>
      <c r="K5357" t="s">
        <v>37</v>
      </c>
      <c r="L5357" t="s">
        <v>53</v>
      </c>
      <c r="M5357" t="s">
        <v>62</v>
      </c>
      <c r="N5357" t="s">
        <v>63</v>
      </c>
      <c r="O5357" t="s">
        <v>740</v>
      </c>
      <c r="P5357" s="1">
        <v>39448</v>
      </c>
      <c r="Q5357" t="s">
        <v>53</v>
      </c>
      <c r="R5357" t="s">
        <v>56</v>
      </c>
      <c r="S5357" t="s">
        <v>41</v>
      </c>
      <c r="T5357" t="s">
        <v>13105</v>
      </c>
      <c r="U5357" t="s">
        <v>13105</v>
      </c>
      <c r="V5357">
        <v>0</v>
      </c>
      <c r="W5357">
        <v>0</v>
      </c>
      <c r="X5357">
        <v>0</v>
      </c>
      <c r="Y5357">
        <v>0</v>
      </c>
      <c r="Z5357">
        <v>0</v>
      </c>
      <c r="AA5357">
        <v>0</v>
      </c>
      <c r="AB5357">
        <v>0</v>
      </c>
      <c r="AC5357">
        <v>0</v>
      </c>
      <c r="AD5357">
        <v>1</v>
      </c>
    </row>
    <row r="5358" spans="1:30" hidden="1" x14ac:dyDescent="0.3">
      <c r="A5358" t="s">
        <v>17644</v>
      </c>
      <c r="B5358" t="s">
        <v>17650</v>
      </c>
      <c r="C5358" t="s">
        <v>32</v>
      </c>
      <c r="E5358" s="1">
        <v>40788</v>
      </c>
      <c r="F5358">
        <v>425007</v>
      </c>
      <c r="G5358" t="s">
        <v>17644</v>
      </c>
      <c r="H5358" t="s">
        <v>17646</v>
      </c>
      <c r="I5358" t="s">
        <v>17647</v>
      </c>
      <c r="J5358" t="s">
        <v>13105</v>
      </c>
      <c r="K5358" t="s">
        <v>37</v>
      </c>
      <c r="L5358" t="s">
        <v>53</v>
      </c>
      <c r="M5358" t="s">
        <v>62</v>
      </c>
      <c r="N5358" t="s">
        <v>63</v>
      </c>
      <c r="O5358" t="s">
        <v>740</v>
      </c>
      <c r="P5358" s="1">
        <v>39448</v>
      </c>
      <c r="Q5358" t="s">
        <v>53</v>
      </c>
      <c r="R5358" t="s">
        <v>56</v>
      </c>
      <c r="S5358" t="s">
        <v>41</v>
      </c>
      <c r="T5358" t="s">
        <v>13105</v>
      </c>
      <c r="U5358" t="s">
        <v>13105</v>
      </c>
      <c r="V5358">
        <v>0</v>
      </c>
      <c r="W5358">
        <v>0</v>
      </c>
      <c r="X5358">
        <v>0</v>
      </c>
      <c r="Y5358">
        <v>0</v>
      </c>
      <c r="Z5358">
        <v>0</v>
      </c>
      <c r="AA5358">
        <v>0</v>
      </c>
      <c r="AB5358">
        <v>0</v>
      </c>
      <c r="AC5358">
        <v>0</v>
      </c>
      <c r="AD5358">
        <v>1</v>
      </c>
    </row>
    <row r="5359" spans="1:30" hidden="1" x14ac:dyDescent="0.3">
      <c r="A5359" t="s">
        <v>17651</v>
      </c>
      <c r="B5359" t="s">
        <v>17652</v>
      </c>
      <c r="C5359" t="s">
        <v>32</v>
      </c>
      <c r="D5359" t="s">
        <v>33</v>
      </c>
      <c r="E5359" t="s">
        <v>17653</v>
      </c>
      <c r="F5359">
        <v>9000000</v>
      </c>
      <c r="G5359" t="s">
        <v>17651</v>
      </c>
      <c r="H5359" t="s">
        <v>17654</v>
      </c>
      <c r="J5359" t="s">
        <v>13105</v>
      </c>
      <c r="K5359" t="s">
        <v>37</v>
      </c>
      <c r="L5359" t="s">
        <v>53</v>
      </c>
      <c r="M5359" t="s">
        <v>54</v>
      </c>
      <c r="N5359" t="s">
        <v>1778</v>
      </c>
      <c r="O5359" t="s">
        <v>17655</v>
      </c>
      <c r="P5359" s="1">
        <v>37622</v>
      </c>
      <c r="Q5359" t="s">
        <v>53</v>
      </c>
      <c r="R5359" t="s">
        <v>56</v>
      </c>
      <c r="S5359" t="s">
        <v>41</v>
      </c>
      <c r="T5359" t="s">
        <v>13105</v>
      </c>
      <c r="U5359" t="s">
        <v>13105</v>
      </c>
      <c r="V5359">
        <v>0</v>
      </c>
      <c r="W5359">
        <v>0</v>
      </c>
      <c r="X5359">
        <v>0</v>
      </c>
      <c r="Y5359">
        <v>0</v>
      </c>
      <c r="Z5359">
        <v>0</v>
      </c>
      <c r="AA5359">
        <v>0</v>
      </c>
      <c r="AB5359">
        <v>0</v>
      </c>
      <c r="AC5359">
        <v>0</v>
      </c>
      <c r="AD5359">
        <v>1</v>
      </c>
    </row>
    <row r="5360" spans="1:30" hidden="1" x14ac:dyDescent="0.3">
      <c r="A5360" t="s">
        <v>17656</v>
      </c>
      <c r="B5360" t="s">
        <v>17657</v>
      </c>
      <c r="C5360" t="s">
        <v>32</v>
      </c>
      <c r="D5360" t="s">
        <v>50</v>
      </c>
      <c r="E5360" t="s">
        <v>2216</v>
      </c>
      <c r="F5360">
        <v>3000000</v>
      </c>
      <c r="G5360" t="s">
        <v>17656</v>
      </c>
      <c r="H5360" t="s">
        <v>17658</v>
      </c>
      <c r="I5360" t="s">
        <v>17659</v>
      </c>
      <c r="J5360" t="s">
        <v>17660</v>
      </c>
      <c r="K5360" t="s">
        <v>37</v>
      </c>
      <c r="L5360" t="s">
        <v>53</v>
      </c>
      <c r="M5360" t="s">
        <v>150</v>
      </c>
      <c r="N5360" t="s">
        <v>151</v>
      </c>
      <c r="O5360" t="s">
        <v>152</v>
      </c>
      <c r="P5360" s="1">
        <v>38718</v>
      </c>
      <c r="Q5360" t="s">
        <v>53</v>
      </c>
      <c r="R5360" t="s">
        <v>56</v>
      </c>
      <c r="S5360" t="s">
        <v>41</v>
      </c>
      <c r="T5360" t="s">
        <v>13105</v>
      </c>
      <c r="U5360" t="s">
        <v>13105</v>
      </c>
      <c r="V5360">
        <v>0</v>
      </c>
      <c r="W5360">
        <v>0</v>
      </c>
      <c r="X5360">
        <v>0</v>
      </c>
      <c r="Y5360">
        <v>0</v>
      </c>
      <c r="Z5360">
        <v>0</v>
      </c>
      <c r="AA5360">
        <v>0</v>
      </c>
      <c r="AB5360">
        <v>0</v>
      </c>
      <c r="AC5360">
        <v>0</v>
      </c>
      <c r="AD5360">
        <v>1</v>
      </c>
    </row>
    <row r="5361" spans="1:30" hidden="1" x14ac:dyDescent="0.3">
      <c r="A5361" t="s">
        <v>17656</v>
      </c>
      <c r="B5361" t="s">
        <v>17661</v>
      </c>
      <c r="C5361" t="s">
        <v>32</v>
      </c>
      <c r="D5361" t="s">
        <v>33</v>
      </c>
      <c r="E5361" t="s">
        <v>3803</v>
      </c>
      <c r="F5361">
        <v>12000000</v>
      </c>
      <c r="G5361" t="s">
        <v>17656</v>
      </c>
      <c r="H5361" t="s">
        <v>17658</v>
      </c>
      <c r="I5361" t="s">
        <v>17659</v>
      </c>
      <c r="J5361" t="s">
        <v>17660</v>
      </c>
      <c r="K5361" t="s">
        <v>37</v>
      </c>
      <c r="L5361" t="s">
        <v>53</v>
      </c>
      <c r="M5361" t="s">
        <v>150</v>
      </c>
      <c r="N5361" t="s">
        <v>151</v>
      </c>
      <c r="O5361" t="s">
        <v>152</v>
      </c>
      <c r="P5361" s="1">
        <v>38718</v>
      </c>
      <c r="Q5361" t="s">
        <v>53</v>
      </c>
      <c r="R5361" t="s">
        <v>56</v>
      </c>
      <c r="S5361" t="s">
        <v>41</v>
      </c>
      <c r="T5361" t="s">
        <v>13105</v>
      </c>
      <c r="U5361" t="s">
        <v>13105</v>
      </c>
      <c r="V5361">
        <v>0</v>
      </c>
      <c r="W5361">
        <v>0</v>
      </c>
      <c r="X5361">
        <v>0</v>
      </c>
      <c r="Y5361">
        <v>0</v>
      </c>
      <c r="Z5361">
        <v>0</v>
      </c>
      <c r="AA5361">
        <v>0</v>
      </c>
      <c r="AB5361">
        <v>0</v>
      </c>
      <c r="AC5361">
        <v>0</v>
      </c>
      <c r="AD5361">
        <v>1</v>
      </c>
    </row>
    <row r="5362" spans="1:30" hidden="1" x14ac:dyDescent="0.3">
      <c r="A5362" t="s">
        <v>17662</v>
      </c>
      <c r="B5362" t="s">
        <v>17663</v>
      </c>
      <c r="C5362" t="s">
        <v>32</v>
      </c>
      <c r="D5362" t="s">
        <v>50</v>
      </c>
      <c r="E5362" t="s">
        <v>10194</v>
      </c>
      <c r="F5362">
        <v>3800000</v>
      </c>
      <c r="G5362" t="s">
        <v>17662</v>
      </c>
      <c r="H5362" t="s">
        <v>17664</v>
      </c>
      <c r="I5362" t="s">
        <v>17665</v>
      </c>
      <c r="J5362" t="s">
        <v>17666</v>
      </c>
      <c r="K5362" t="s">
        <v>72</v>
      </c>
      <c r="L5362" t="s">
        <v>53</v>
      </c>
      <c r="M5362" t="s">
        <v>652</v>
      </c>
      <c r="N5362" t="s">
        <v>653</v>
      </c>
      <c r="O5362" t="s">
        <v>653</v>
      </c>
      <c r="P5362" s="1">
        <v>38722</v>
      </c>
      <c r="Q5362" t="s">
        <v>53</v>
      </c>
      <c r="R5362" t="s">
        <v>56</v>
      </c>
      <c r="S5362" t="s">
        <v>41</v>
      </c>
      <c r="T5362" t="s">
        <v>13105</v>
      </c>
      <c r="U5362" t="s">
        <v>13105</v>
      </c>
      <c r="V5362">
        <v>0</v>
      </c>
      <c r="W5362">
        <v>0</v>
      </c>
      <c r="X5362">
        <v>0</v>
      </c>
      <c r="Y5362">
        <v>0</v>
      </c>
      <c r="Z5362">
        <v>0</v>
      </c>
      <c r="AA5362">
        <v>0</v>
      </c>
      <c r="AB5362">
        <v>0</v>
      </c>
      <c r="AC5362">
        <v>0</v>
      </c>
      <c r="AD5362">
        <v>1</v>
      </c>
    </row>
    <row r="5363" spans="1:30" hidden="1" x14ac:dyDescent="0.3">
      <c r="A5363" t="s">
        <v>17662</v>
      </c>
      <c r="B5363" t="s">
        <v>17667</v>
      </c>
      <c r="C5363" t="s">
        <v>32</v>
      </c>
      <c r="D5363" t="s">
        <v>139</v>
      </c>
      <c r="E5363" t="s">
        <v>6331</v>
      </c>
      <c r="F5363">
        <v>17000000</v>
      </c>
      <c r="G5363" t="s">
        <v>17662</v>
      </c>
      <c r="H5363" t="s">
        <v>17664</v>
      </c>
      <c r="I5363" t="s">
        <v>17665</v>
      </c>
      <c r="J5363" t="s">
        <v>17666</v>
      </c>
      <c r="K5363" t="s">
        <v>72</v>
      </c>
      <c r="L5363" t="s">
        <v>53</v>
      </c>
      <c r="M5363" t="s">
        <v>652</v>
      </c>
      <c r="N5363" t="s">
        <v>653</v>
      </c>
      <c r="O5363" t="s">
        <v>653</v>
      </c>
      <c r="P5363" s="1">
        <v>38722</v>
      </c>
      <c r="Q5363" t="s">
        <v>53</v>
      </c>
      <c r="R5363" t="s">
        <v>56</v>
      </c>
      <c r="S5363" t="s">
        <v>41</v>
      </c>
      <c r="T5363" t="s">
        <v>13105</v>
      </c>
      <c r="U5363" t="s">
        <v>13105</v>
      </c>
      <c r="V5363">
        <v>0</v>
      </c>
      <c r="W5363">
        <v>0</v>
      </c>
      <c r="X5363">
        <v>0</v>
      </c>
      <c r="Y5363">
        <v>0</v>
      </c>
      <c r="Z5363">
        <v>0</v>
      </c>
      <c r="AA5363">
        <v>0</v>
      </c>
      <c r="AB5363">
        <v>0</v>
      </c>
      <c r="AC5363">
        <v>0</v>
      </c>
      <c r="AD5363">
        <v>1</v>
      </c>
    </row>
    <row r="5364" spans="1:30" hidden="1" x14ac:dyDescent="0.3">
      <c r="A5364" t="s">
        <v>17662</v>
      </c>
      <c r="B5364" t="s">
        <v>17668</v>
      </c>
      <c r="C5364" t="s">
        <v>32</v>
      </c>
      <c r="D5364" t="s">
        <v>33</v>
      </c>
      <c r="E5364" s="1">
        <v>39092</v>
      </c>
      <c r="F5364">
        <v>10000000</v>
      </c>
      <c r="G5364" t="s">
        <v>17662</v>
      </c>
      <c r="H5364" t="s">
        <v>17664</v>
      </c>
      <c r="I5364" t="s">
        <v>17665</v>
      </c>
      <c r="J5364" t="s">
        <v>17666</v>
      </c>
      <c r="K5364" t="s">
        <v>72</v>
      </c>
      <c r="L5364" t="s">
        <v>53</v>
      </c>
      <c r="M5364" t="s">
        <v>652</v>
      </c>
      <c r="N5364" t="s">
        <v>653</v>
      </c>
      <c r="O5364" t="s">
        <v>653</v>
      </c>
      <c r="P5364" s="1">
        <v>38722</v>
      </c>
      <c r="Q5364" t="s">
        <v>53</v>
      </c>
      <c r="R5364" t="s">
        <v>56</v>
      </c>
      <c r="S5364" t="s">
        <v>41</v>
      </c>
      <c r="T5364" t="s">
        <v>13105</v>
      </c>
      <c r="U5364" t="s">
        <v>13105</v>
      </c>
      <c r="V5364">
        <v>0</v>
      </c>
      <c r="W5364">
        <v>0</v>
      </c>
      <c r="X5364">
        <v>0</v>
      </c>
      <c r="Y5364">
        <v>0</v>
      </c>
      <c r="Z5364">
        <v>0</v>
      </c>
      <c r="AA5364">
        <v>0</v>
      </c>
      <c r="AB5364">
        <v>0</v>
      </c>
      <c r="AC5364">
        <v>0</v>
      </c>
      <c r="AD5364">
        <v>1</v>
      </c>
    </row>
    <row r="5365" spans="1:30" hidden="1" x14ac:dyDescent="0.3">
      <c r="A5365" t="s">
        <v>17669</v>
      </c>
      <c r="B5365" t="s">
        <v>17670</v>
      </c>
      <c r="C5365" t="s">
        <v>32</v>
      </c>
      <c r="E5365" t="s">
        <v>2196</v>
      </c>
      <c r="F5365">
        <v>2000000</v>
      </c>
      <c r="G5365" t="s">
        <v>17669</v>
      </c>
      <c r="H5365" t="s">
        <v>17671</v>
      </c>
      <c r="I5365" t="s">
        <v>17672</v>
      </c>
      <c r="J5365" t="s">
        <v>17673</v>
      </c>
      <c r="K5365" t="s">
        <v>37</v>
      </c>
      <c r="L5365" t="s">
        <v>53</v>
      </c>
      <c r="M5365" t="s">
        <v>150</v>
      </c>
      <c r="N5365" t="s">
        <v>151</v>
      </c>
      <c r="O5365" t="s">
        <v>11562</v>
      </c>
      <c r="P5365" s="1">
        <v>38353</v>
      </c>
      <c r="Q5365" t="s">
        <v>53</v>
      </c>
      <c r="R5365" t="s">
        <v>56</v>
      </c>
      <c r="S5365" t="s">
        <v>41</v>
      </c>
      <c r="T5365" t="s">
        <v>13105</v>
      </c>
      <c r="U5365" t="s">
        <v>13105</v>
      </c>
      <c r="V5365">
        <v>0</v>
      </c>
      <c r="W5365">
        <v>0</v>
      </c>
      <c r="X5365">
        <v>0</v>
      </c>
      <c r="Y5365">
        <v>0</v>
      </c>
      <c r="Z5365">
        <v>0</v>
      </c>
      <c r="AA5365">
        <v>0</v>
      </c>
      <c r="AB5365">
        <v>0</v>
      </c>
      <c r="AC5365">
        <v>0</v>
      </c>
      <c r="AD5365">
        <v>1</v>
      </c>
    </row>
    <row r="5366" spans="1:30" hidden="1" x14ac:dyDescent="0.3">
      <c r="A5366" t="s">
        <v>17669</v>
      </c>
      <c r="B5366" t="s">
        <v>17674</v>
      </c>
      <c r="C5366" t="s">
        <v>32</v>
      </c>
      <c r="D5366" t="s">
        <v>50</v>
      </c>
      <c r="E5366" t="s">
        <v>6614</v>
      </c>
      <c r="F5366">
        <v>6000000</v>
      </c>
      <c r="G5366" t="s">
        <v>17669</v>
      </c>
      <c r="H5366" t="s">
        <v>17671</v>
      </c>
      <c r="I5366" t="s">
        <v>17672</v>
      </c>
      <c r="J5366" t="s">
        <v>17673</v>
      </c>
      <c r="K5366" t="s">
        <v>37</v>
      </c>
      <c r="L5366" t="s">
        <v>53</v>
      </c>
      <c r="M5366" t="s">
        <v>150</v>
      </c>
      <c r="N5366" t="s">
        <v>151</v>
      </c>
      <c r="O5366" t="s">
        <v>11562</v>
      </c>
      <c r="P5366" s="1">
        <v>38353</v>
      </c>
      <c r="Q5366" t="s">
        <v>53</v>
      </c>
      <c r="R5366" t="s">
        <v>56</v>
      </c>
      <c r="S5366" t="s">
        <v>41</v>
      </c>
      <c r="T5366" t="s">
        <v>13105</v>
      </c>
      <c r="U5366" t="s">
        <v>13105</v>
      </c>
      <c r="V5366">
        <v>0</v>
      </c>
      <c r="W5366">
        <v>0</v>
      </c>
      <c r="X5366">
        <v>0</v>
      </c>
      <c r="Y5366">
        <v>0</v>
      </c>
      <c r="Z5366">
        <v>0</v>
      </c>
      <c r="AA5366">
        <v>0</v>
      </c>
      <c r="AB5366">
        <v>0</v>
      </c>
      <c r="AC5366">
        <v>0</v>
      </c>
      <c r="AD5366">
        <v>1</v>
      </c>
    </row>
    <row r="5367" spans="1:30" hidden="1" x14ac:dyDescent="0.3">
      <c r="A5367" t="s">
        <v>17669</v>
      </c>
      <c r="B5367" t="s">
        <v>17675</v>
      </c>
      <c r="C5367" t="s">
        <v>32</v>
      </c>
      <c r="D5367" t="s">
        <v>139</v>
      </c>
      <c r="E5367" s="1">
        <v>40211</v>
      </c>
      <c r="F5367">
        <v>6800000</v>
      </c>
      <c r="G5367" t="s">
        <v>17669</v>
      </c>
      <c r="H5367" t="s">
        <v>17671</v>
      </c>
      <c r="I5367" t="s">
        <v>17672</v>
      </c>
      <c r="J5367" t="s">
        <v>17673</v>
      </c>
      <c r="K5367" t="s">
        <v>37</v>
      </c>
      <c r="L5367" t="s">
        <v>53</v>
      </c>
      <c r="M5367" t="s">
        <v>150</v>
      </c>
      <c r="N5367" t="s">
        <v>151</v>
      </c>
      <c r="O5367" t="s">
        <v>11562</v>
      </c>
      <c r="P5367" s="1">
        <v>38353</v>
      </c>
      <c r="Q5367" t="s">
        <v>53</v>
      </c>
      <c r="R5367" t="s">
        <v>56</v>
      </c>
      <c r="S5367" t="s">
        <v>41</v>
      </c>
      <c r="T5367" t="s">
        <v>13105</v>
      </c>
      <c r="U5367" t="s">
        <v>13105</v>
      </c>
      <c r="V5367">
        <v>0</v>
      </c>
      <c r="W5367">
        <v>0</v>
      </c>
      <c r="X5367">
        <v>0</v>
      </c>
      <c r="Y5367">
        <v>0</v>
      </c>
      <c r="Z5367">
        <v>0</v>
      </c>
      <c r="AA5367">
        <v>0</v>
      </c>
      <c r="AB5367">
        <v>0</v>
      </c>
      <c r="AC5367">
        <v>0</v>
      </c>
      <c r="AD5367">
        <v>1</v>
      </c>
    </row>
    <row r="5368" spans="1:30" hidden="1" x14ac:dyDescent="0.3">
      <c r="A5368" t="s">
        <v>17669</v>
      </c>
      <c r="B5368" t="s">
        <v>17676</v>
      </c>
      <c r="C5368" t="s">
        <v>32</v>
      </c>
      <c r="D5368" t="s">
        <v>33</v>
      </c>
      <c r="E5368" s="1">
        <v>39093</v>
      </c>
      <c r="F5368">
        <v>7800000</v>
      </c>
      <c r="G5368" t="s">
        <v>17669</v>
      </c>
      <c r="H5368" t="s">
        <v>17671</v>
      </c>
      <c r="I5368" t="s">
        <v>17672</v>
      </c>
      <c r="J5368" t="s">
        <v>17673</v>
      </c>
      <c r="K5368" t="s">
        <v>37</v>
      </c>
      <c r="L5368" t="s">
        <v>53</v>
      </c>
      <c r="M5368" t="s">
        <v>150</v>
      </c>
      <c r="N5368" t="s">
        <v>151</v>
      </c>
      <c r="O5368" t="s">
        <v>11562</v>
      </c>
      <c r="P5368" s="1">
        <v>38353</v>
      </c>
      <c r="Q5368" t="s">
        <v>53</v>
      </c>
      <c r="R5368" t="s">
        <v>56</v>
      </c>
      <c r="S5368" t="s">
        <v>41</v>
      </c>
      <c r="T5368" t="s">
        <v>13105</v>
      </c>
      <c r="U5368" t="s">
        <v>13105</v>
      </c>
      <c r="V5368">
        <v>0</v>
      </c>
      <c r="W5368">
        <v>0</v>
      </c>
      <c r="X5368">
        <v>0</v>
      </c>
      <c r="Y5368">
        <v>0</v>
      </c>
      <c r="Z5368">
        <v>0</v>
      </c>
      <c r="AA5368">
        <v>0</v>
      </c>
      <c r="AB5368">
        <v>0</v>
      </c>
      <c r="AC5368">
        <v>0</v>
      </c>
      <c r="AD5368">
        <v>1</v>
      </c>
    </row>
    <row r="5369" spans="1:30" hidden="1" x14ac:dyDescent="0.3">
      <c r="A5369" t="s">
        <v>17677</v>
      </c>
      <c r="B5369" t="s">
        <v>17678</v>
      </c>
      <c r="C5369" t="s">
        <v>32</v>
      </c>
      <c r="D5369" t="s">
        <v>50</v>
      </c>
      <c r="E5369" s="1">
        <v>39825</v>
      </c>
      <c r="F5369">
        <v>6750000</v>
      </c>
      <c r="G5369" t="s">
        <v>17677</v>
      </c>
      <c r="H5369" t="s">
        <v>17679</v>
      </c>
      <c r="I5369" t="s">
        <v>17680</v>
      </c>
      <c r="J5369" t="s">
        <v>13105</v>
      </c>
      <c r="K5369" t="s">
        <v>72</v>
      </c>
      <c r="L5369" t="s">
        <v>53</v>
      </c>
      <c r="M5369" t="s">
        <v>54</v>
      </c>
      <c r="N5369" t="s">
        <v>95</v>
      </c>
      <c r="O5369" t="s">
        <v>96</v>
      </c>
      <c r="P5369" t="s">
        <v>17681</v>
      </c>
      <c r="Q5369" t="s">
        <v>53</v>
      </c>
      <c r="R5369" t="s">
        <v>56</v>
      </c>
      <c r="S5369" t="s">
        <v>41</v>
      </c>
      <c r="T5369" t="s">
        <v>13105</v>
      </c>
      <c r="U5369" t="s">
        <v>13105</v>
      </c>
      <c r="V5369">
        <v>0</v>
      </c>
      <c r="W5369">
        <v>0</v>
      </c>
      <c r="X5369">
        <v>0</v>
      </c>
      <c r="Y5369">
        <v>0</v>
      </c>
      <c r="Z5369">
        <v>0</v>
      </c>
      <c r="AA5369">
        <v>0</v>
      </c>
      <c r="AB5369">
        <v>0</v>
      </c>
      <c r="AC5369">
        <v>0</v>
      </c>
      <c r="AD5369">
        <v>1</v>
      </c>
    </row>
    <row r="5370" spans="1:30" hidden="1" x14ac:dyDescent="0.3">
      <c r="A5370" t="s">
        <v>17677</v>
      </c>
      <c r="B5370" t="s">
        <v>17682</v>
      </c>
      <c r="C5370" t="s">
        <v>32</v>
      </c>
      <c r="D5370" t="s">
        <v>33</v>
      </c>
      <c r="E5370" t="s">
        <v>17683</v>
      </c>
      <c r="F5370">
        <v>2900000</v>
      </c>
      <c r="G5370" t="s">
        <v>17677</v>
      </c>
      <c r="H5370" t="s">
        <v>17679</v>
      </c>
      <c r="I5370" t="s">
        <v>17680</v>
      </c>
      <c r="J5370" t="s">
        <v>13105</v>
      </c>
      <c r="K5370" t="s">
        <v>72</v>
      </c>
      <c r="L5370" t="s">
        <v>53</v>
      </c>
      <c r="M5370" t="s">
        <v>54</v>
      </c>
      <c r="N5370" t="s">
        <v>95</v>
      </c>
      <c r="O5370" t="s">
        <v>96</v>
      </c>
      <c r="P5370" t="s">
        <v>17681</v>
      </c>
      <c r="Q5370" t="s">
        <v>53</v>
      </c>
      <c r="R5370" t="s">
        <v>56</v>
      </c>
      <c r="S5370" t="s">
        <v>41</v>
      </c>
      <c r="T5370" t="s">
        <v>13105</v>
      </c>
      <c r="U5370" t="s">
        <v>13105</v>
      </c>
      <c r="V5370">
        <v>0</v>
      </c>
      <c r="W5370">
        <v>0</v>
      </c>
      <c r="X5370">
        <v>0</v>
      </c>
      <c r="Y5370">
        <v>0</v>
      </c>
      <c r="Z5370">
        <v>0</v>
      </c>
      <c r="AA5370">
        <v>0</v>
      </c>
      <c r="AB5370">
        <v>0</v>
      </c>
      <c r="AC5370">
        <v>0</v>
      </c>
      <c r="AD5370">
        <v>1</v>
      </c>
    </row>
    <row r="5371" spans="1:30" hidden="1" x14ac:dyDescent="0.3">
      <c r="A5371" t="s">
        <v>17677</v>
      </c>
      <c r="B5371" t="s">
        <v>17684</v>
      </c>
      <c r="C5371" t="s">
        <v>32</v>
      </c>
      <c r="D5371" t="s">
        <v>33</v>
      </c>
      <c r="E5371" s="1">
        <v>41156</v>
      </c>
      <c r="F5371">
        <v>2425000</v>
      </c>
      <c r="G5371" t="s">
        <v>17677</v>
      </c>
      <c r="H5371" t="s">
        <v>17679</v>
      </c>
      <c r="I5371" t="s">
        <v>17680</v>
      </c>
      <c r="J5371" t="s">
        <v>13105</v>
      </c>
      <c r="K5371" t="s">
        <v>72</v>
      </c>
      <c r="L5371" t="s">
        <v>53</v>
      </c>
      <c r="M5371" t="s">
        <v>54</v>
      </c>
      <c r="N5371" t="s">
        <v>95</v>
      </c>
      <c r="O5371" t="s">
        <v>96</v>
      </c>
      <c r="P5371" t="s">
        <v>17681</v>
      </c>
      <c r="Q5371" t="s">
        <v>53</v>
      </c>
      <c r="R5371" t="s">
        <v>56</v>
      </c>
      <c r="S5371" t="s">
        <v>41</v>
      </c>
      <c r="T5371" t="s">
        <v>13105</v>
      </c>
      <c r="U5371" t="s">
        <v>13105</v>
      </c>
      <c r="V5371">
        <v>0</v>
      </c>
      <c r="W5371">
        <v>0</v>
      </c>
      <c r="X5371">
        <v>0</v>
      </c>
      <c r="Y5371">
        <v>0</v>
      </c>
      <c r="Z5371">
        <v>0</v>
      </c>
      <c r="AA5371">
        <v>0</v>
      </c>
      <c r="AB5371">
        <v>0</v>
      </c>
      <c r="AC5371">
        <v>0</v>
      </c>
      <c r="AD5371">
        <v>1</v>
      </c>
    </row>
    <row r="5372" spans="1:30" hidden="1" x14ac:dyDescent="0.3">
      <c r="A5372" t="s">
        <v>17677</v>
      </c>
      <c r="B5372" t="s">
        <v>17685</v>
      </c>
      <c r="C5372" t="s">
        <v>32</v>
      </c>
      <c r="D5372" t="s">
        <v>50</v>
      </c>
      <c r="E5372" t="s">
        <v>17686</v>
      </c>
      <c r="F5372">
        <v>1000000</v>
      </c>
      <c r="G5372" t="s">
        <v>17677</v>
      </c>
      <c r="H5372" t="s">
        <v>17679</v>
      </c>
      <c r="I5372" t="s">
        <v>17680</v>
      </c>
      <c r="J5372" t="s">
        <v>13105</v>
      </c>
      <c r="K5372" t="s">
        <v>72</v>
      </c>
      <c r="L5372" t="s">
        <v>53</v>
      </c>
      <c r="M5372" t="s">
        <v>54</v>
      </c>
      <c r="N5372" t="s">
        <v>95</v>
      </c>
      <c r="O5372" t="s">
        <v>96</v>
      </c>
      <c r="P5372" t="s">
        <v>17681</v>
      </c>
      <c r="Q5372" t="s">
        <v>53</v>
      </c>
      <c r="R5372" t="s">
        <v>56</v>
      </c>
      <c r="S5372" t="s">
        <v>41</v>
      </c>
      <c r="T5372" t="s">
        <v>13105</v>
      </c>
      <c r="U5372" t="s">
        <v>13105</v>
      </c>
      <c r="V5372">
        <v>0</v>
      </c>
      <c r="W5372">
        <v>0</v>
      </c>
      <c r="X5372">
        <v>0</v>
      </c>
      <c r="Y5372">
        <v>0</v>
      </c>
      <c r="Z5372">
        <v>0</v>
      </c>
      <c r="AA5372">
        <v>0</v>
      </c>
      <c r="AB5372">
        <v>0</v>
      </c>
      <c r="AC5372">
        <v>0</v>
      </c>
      <c r="AD5372">
        <v>1</v>
      </c>
    </row>
    <row r="5373" spans="1:30" hidden="1" x14ac:dyDescent="0.3">
      <c r="A5373" t="s">
        <v>17687</v>
      </c>
      <c r="B5373" t="s">
        <v>17688</v>
      </c>
      <c r="C5373" t="s">
        <v>32</v>
      </c>
      <c r="D5373" t="s">
        <v>139</v>
      </c>
      <c r="E5373" t="s">
        <v>4368</v>
      </c>
      <c r="F5373">
        <v>3500000</v>
      </c>
      <c r="G5373" t="s">
        <v>17687</v>
      </c>
      <c r="H5373" t="s">
        <v>17689</v>
      </c>
      <c r="I5373" t="s">
        <v>17690</v>
      </c>
      <c r="J5373" t="s">
        <v>13105</v>
      </c>
      <c r="K5373" t="s">
        <v>109</v>
      </c>
      <c r="L5373" t="s">
        <v>53</v>
      </c>
      <c r="M5373" t="s">
        <v>54</v>
      </c>
      <c r="N5373" t="s">
        <v>95</v>
      </c>
      <c r="O5373" t="s">
        <v>2083</v>
      </c>
      <c r="P5373" s="1">
        <v>38353</v>
      </c>
      <c r="Q5373" t="s">
        <v>53</v>
      </c>
      <c r="R5373" t="s">
        <v>56</v>
      </c>
      <c r="S5373" t="s">
        <v>41</v>
      </c>
      <c r="T5373" t="s">
        <v>13105</v>
      </c>
      <c r="U5373" t="s">
        <v>13105</v>
      </c>
      <c r="V5373">
        <v>0</v>
      </c>
      <c r="W5373">
        <v>0</v>
      </c>
      <c r="X5373">
        <v>0</v>
      </c>
      <c r="Y5373">
        <v>0</v>
      </c>
      <c r="Z5373">
        <v>0</v>
      </c>
      <c r="AA5373">
        <v>0</v>
      </c>
      <c r="AB5373">
        <v>0</v>
      </c>
      <c r="AC5373">
        <v>0</v>
      </c>
      <c r="AD5373">
        <v>1</v>
      </c>
    </row>
    <row r="5374" spans="1:30" hidden="1" x14ac:dyDescent="0.3">
      <c r="A5374" t="s">
        <v>17687</v>
      </c>
      <c r="B5374" t="s">
        <v>17691</v>
      </c>
      <c r="C5374" t="s">
        <v>32</v>
      </c>
      <c r="D5374" t="s">
        <v>33</v>
      </c>
      <c r="E5374" t="s">
        <v>14642</v>
      </c>
      <c r="F5374">
        <v>8500000</v>
      </c>
      <c r="G5374" t="s">
        <v>17687</v>
      </c>
      <c r="H5374" t="s">
        <v>17689</v>
      </c>
      <c r="I5374" t="s">
        <v>17690</v>
      </c>
      <c r="J5374" t="s">
        <v>13105</v>
      </c>
      <c r="K5374" t="s">
        <v>109</v>
      </c>
      <c r="L5374" t="s">
        <v>53</v>
      </c>
      <c r="M5374" t="s">
        <v>54</v>
      </c>
      <c r="N5374" t="s">
        <v>95</v>
      </c>
      <c r="O5374" t="s">
        <v>2083</v>
      </c>
      <c r="P5374" s="1">
        <v>38353</v>
      </c>
      <c r="Q5374" t="s">
        <v>53</v>
      </c>
      <c r="R5374" t="s">
        <v>56</v>
      </c>
      <c r="S5374" t="s">
        <v>41</v>
      </c>
      <c r="T5374" t="s">
        <v>13105</v>
      </c>
      <c r="U5374" t="s">
        <v>13105</v>
      </c>
      <c r="V5374">
        <v>0</v>
      </c>
      <c r="W5374">
        <v>0</v>
      </c>
      <c r="X5374">
        <v>0</v>
      </c>
      <c r="Y5374">
        <v>0</v>
      </c>
      <c r="Z5374">
        <v>0</v>
      </c>
      <c r="AA5374">
        <v>0</v>
      </c>
      <c r="AB5374">
        <v>0</v>
      </c>
      <c r="AC5374">
        <v>0</v>
      </c>
      <c r="AD5374">
        <v>1</v>
      </c>
    </row>
    <row r="5375" spans="1:30" hidden="1" x14ac:dyDescent="0.3">
      <c r="A5375" t="s">
        <v>17692</v>
      </c>
      <c r="B5375" t="s">
        <v>17693</v>
      </c>
      <c r="C5375" t="s">
        <v>32</v>
      </c>
      <c r="D5375" t="s">
        <v>50</v>
      </c>
      <c r="E5375" t="s">
        <v>17694</v>
      </c>
      <c r="F5375">
        <v>1260000</v>
      </c>
      <c r="G5375" t="s">
        <v>17692</v>
      </c>
      <c r="H5375" t="s">
        <v>17695</v>
      </c>
      <c r="I5375" t="s">
        <v>17696</v>
      </c>
      <c r="J5375" t="s">
        <v>17697</v>
      </c>
      <c r="K5375" t="s">
        <v>37</v>
      </c>
      <c r="L5375" t="s">
        <v>53</v>
      </c>
      <c r="M5375" t="s">
        <v>774</v>
      </c>
      <c r="N5375" t="s">
        <v>775</v>
      </c>
      <c r="O5375" t="s">
        <v>2155</v>
      </c>
      <c r="P5375" s="1">
        <v>38724</v>
      </c>
      <c r="Q5375" t="s">
        <v>53</v>
      </c>
      <c r="R5375" t="s">
        <v>56</v>
      </c>
      <c r="S5375" t="s">
        <v>41</v>
      </c>
      <c r="T5375" t="s">
        <v>13105</v>
      </c>
      <c r="U5375" t="s">
        <v>13105</v>
      </c>
      <c r="V5375">
        <v>0</v>
      </c>
      <c r="W5375">
        <v>0</v>
      </c>
      <c r="X5375">
        <v>0</v>
      </c>
      <c r="Y5375">
        <v>0</v>
      </c>
      <c r="Z5375">
        <v>0</v>
      </c>
      <c r="AA5375">
        <v>0</v>
      </c>
      <c r="AB5375">
        <v>0</v>
      </c>
      <c r="AC5375">
        <v>0</v>
      </c>
      <c r="AD5375">
        <v>1</v>
      </c>
    </row>
    <row r="5376" spans="1:30" hidden="1" x14ac:dyDescent="0.3">
      <c r="A5376" t="s">
        <v>17698</v>
      </c>
      <c r="B5376" t="s">
        <v>17699</v>
      </c>
      <c r="C5376" t="s">
        <v>32</v>
      </c>
      <c r="D5376" t="s">
        <v>33</v>
      </c>
      <c r="E5376" t="s">
        <v>10653</v>
      </c>
      <c r="F5376">
        <v>6000000</v>
      </c>
      <c r="G5376" t="s">
        <v>17698</v>
      </c>
      <c r="H5376" t="s">
        <v>17700</v>
      </c>
      <c r="I5376" t="s">
        <v>17701</v>
      </c>
      <c r="J5376" t="s">
        <v>17702</v>
      </c>
      <c r="K5376" t="s">
        <v>37</v>
      </c>
      <c r="L5376" t="s">
        <v>53</v>
      </c>
      <c r="M5376" t="s">
        <v>54</v>
      </c>
      <c r="N5376" t="s">
        <v>95</v>
      </c>
      <c r="O5376" t="s">
        <v>8517</v>
      </c>
      <c r="P5376" s="1">
        <v>39448</v>
      </c>
      <c r="Q5376" t="s">
        <v>53</v>
      </c>
      <c r="R5376" t="s">
        <v>56</v>
      </c>
      <c r="S5376" t="s">
        <v>41</v>
      </c>
      <c r="T5376" t="s">
        <v>13105</v>
      </c>
      <c r="U5376" t="s">
        <v>13105</v>
      </c>
      <c r="V5376">
        <v>0</v>
      </c>
      <c r="W5376">
        <v>0</v>
      </c>
      <c r="X5376">
        <v>0</v>
      </c>
      <c r="Y5376">
        <v>0</v>
      </c>
      <c r="Z5376">
        <v>0</v>
      </c>
      <c r="AA5376">
        <v>0</v>
      </c>
      <c r="AB5376">
        <v>0</v>
      </c>
      <c r="AC5376">
        <v>0</v>
      </c>
      <c r="AD5376">
        <v>1</v>
      </c>
    </row>
    <row r="5377" spans="1:30" hidden="1" x14ac:dyDescent="0.3">
      <c r="A5377" t="s">
        <v>17698</v>
      </c>
      <c r="B5377" t="s">
        <v>17703</v>
      </c>
      <c r="C5377" t="s">
        <v>32</v>
      </c>
      <c r="D5377" t="s">
        <v>139</v>
      </c>
      <c r="E5377" t="s">
        <v>3189</v>
      </c>
      <c r="F5377">
        <v>8000000</v>
      </c>
      <c r="G5377" t="s">
        <v>17698</v>
      </c>
      <c r="H5377" t="s">
        <v>17700</v>
      </c>
      <c r="I5377" t="s">
        <v>17701</v>
      </c>
      <c r="J5377" t="s">
        <v>17702</v>
      </c>
      <c r="K5377" t="s">
        <v>37</v>
      </c>
      <c r="L5377" t="s">
        <v>53</v>
      </c>
      <c r="M5377" t="s">
        <v>54</v>
      </c>
      <c r="N5377" t="s">
        <v>95</v>
      </c>
      <c r="O5377" t="s">
        <v>8517</v>
      </c>
      <c r="P5377" s="1">
        <v>39448</v>
      </c>
      <c r="Q5377" t="s">
        <v>53</v>
      </c>
      <c r="R5377" t="s">
        <v>56</v>
      </c>
      <c r="S5377" t="s">
        <v>41</v>
      </c>
      <c r="T5377" t="s">
        <v>13105</v>
      </c>
      <c r="U5377" t="s">
        <v>13105</v>
      </c>
      <c r="V5377">
        <v>0</v>
      </c>
      <c r="W5377">
        <v>0</v>
      </c>
      <c r="X5377">
        <v>0</v>
      </c>
      <c r="Y5377">
        <v>0</v>
      </c>
      <c r="Z5377">
        <v>0</v>
      </c>
      <c r="AA5377">
        <v>0</v>
      </c>
      <c r="AB5377">
        <v>0</v>
      </c>
      <c r="AC5377">
        <v>0</v>
      </c>
      <c r="AD5377">
        <v>1</v>
      </c>
    </row>
    <row r="5378" spans="1:30" hidden="1" x14ac:dyDescent="0.3">
      <c r="A5378" t="s">
        <v>17698</v>
      </c>
      <c r="B5378" t="s">
        <v>17704</v>
      </c>
      <c r="C5378" t="s">
        <v>32</v>
      </c>
      <c r="D5378" t="s">
        <v>322</v>
      </c>
      <c r="E5378" t="s">
        <v>268</v>
      </c>
      <c r="F5378">
        <v>13000000</v>
      </c>
      <c r="G5378" t="s">
        <v>17698</v>
      </c>
      <c r="H5378" t="s">
        <v>17700</v>
      </c>
      <c r="I5378" t="s">
        <v>17701</v>
      </c>
      <c r="J5378" t="s">
        <v>17702</v>
      </c>
      <c r="K5378" t="s">
        <v>37</v>
      </c>
      <c r="L5378" t="s">
        <v>53</v>
      </c>
      <c r="M5378" t="s">
        <v>54</v>
      </c>
      <c r="N5378" t="s">
        <v>95</v>
      </c>
      <c r="O5378" t="s">
        <v>8517</v>
      </c>
      <c r="P5378" s="1">
        <v>39448</v>
      </c>
      <c r="Q5378" t="s">
        <v>53</v>
      </c>
      <c r="R5378" t="s">
        <v>56</v>
      </c>
      <c r="S5378" t="s">
        <v>41</v>
      </c>
      <c r="T5378" t="s">
        <v>13105</v>
      </c>
      <c r="U5378" t="s">
        <v>13105</v>
      </c>
      <c r="V5378">
        <v>0</v>
      </c>
      <c r="W5378">
        <v>0</v>
      </c>
      <c r="X5378">
        <v>0</v>
      </c>
      <c r="Y5378">
        <v>0</v>
      </c>
      <c r="Z5378">
        <v>0</v>
      </c>
      <c r="AA5378">
        <v>0</v>
      </c>
      <c r="AB5378">
        <v>0</v>
      </c>
      <c r="AC5378">
        <v>0</v>
      </c>
      <c r="AD5378">
        <v>1</v>
      </c>
    </row>
    <row r="5379" spans="1:30" hidden="1" x14ac:dyDescent="0.3">
      <c r="A5379" t="s">
        <v>17698</v>
      </c>
      <c r="B5379" t="s">
        <v>17705</v>
      </c>
      <c r="C5379" t="s">
        <v>32</v>
      </c>
      <c r="D5379" t="s">
        <v>50</v>
      </c>
      <c r="E5379" s="1">
        <v>39483</v>
      </c>
      <c r="F5379">
        <v>8100000</v>
      </c>
      <c r="G5379" t="s">
        <v>17698</v>
      </c>
      <c r="H5379" t="s">
        <v>17700</v>
      </c>
      <c r="I5379" t="s">
        <v>17701</v>
      </c>
      <c r="J5379" t="s">
        <v>17702</v>
      </c>
      <c r="K5379" t="s">
        <v>37</v>
      </c>
      <c r="L5379" t="s">
        <v>53</v>
      </c>
      <c r="M5379" t="s">
        <v>54</v>
      </c>
      <c r="N5379" t="s">
        <v>95</v>
      </c>
      <c r="O5379" t="s">
        <v>8517</v>
      </c>
      <c r="P5379" s="1">
        <v>39448</v>
      </c>
      <c r="Q5379" t="s">
        <v>53</v>
      </c>
      <c r="R5379" t="s">
        <v>56</v>
      </c>
      <c r="S5379" t="s">
        <v>41</v>
      </c>
      <c r="T5379" t="s">
        <v>13105</v>
      </c>
      <c r="U5379" t="s">
        <v>13105</v>
      </c>
      <c r="V5379">
        <v>0</v>
      </c>
      <c r="W5379">
        <v>0</v>
      </c>
      <c r="X5379">
        <v>0</v>
      </c>
      <c r="Y5379">
        <v>0</v>
      </c>
      <c r="Z5379">
        <v>0</v>
      </c>
      <c r="AA5379">
        <v>0</v>
      </c>
      <c r="AB5379">
        <v>0</v>
      </c>
      <c r="AC5379">
        <v>0</v>
      </c>
      <c r="AD5379">
        <v>1</v>
      </c>
    </row>
    <row r="5380" spans="1:30" hidden="1" x14ac:dyDescent="0.3">
      <c r="A5380" t="s">
        <v>17698</v>
      </c>
      <c r="B5380" t="s">
        <v>17706</v>
      </c>
      <c r="C5380" t="s">
        <v>32</v>
      </c>
      <c r="D5380" t="s">
        <v>50</v>
      </c>
      <c r="E5380" s="1">
        <v>39455</v>
      </c>
      <c r="F5380">
        <v>13000000</v>
      </c>
      <c r="G5380" t="s">
        <v>17698</v>
      </c>
      <c r="H5380" t="s">
        <v>17700</v>
      </c>
      <c r="I5380" t="s">
        <v>17701</v>
      </c>
      <c r="J5380" t="s">
        <v>17702</v>
      </c>
      <c r="K5380" t="s">
        <v>37</v>
      </c>
      <c r="L5380" t="s">
        <v>53</v>
      </c>
      <c r="M5380" t="s">
        <v>54</v>
      </c>
      <c r="N5380" t="s">
        <v>95</v>
      </c>
      <c r="O5380" t="s">
        <v>8517</v>
      </c>
      <c r="P5380" s="1">
        <v>39448</v>
      </c>
      <c r="Q5380" t="s">
        <v>53</v>
      </c>
      <c r="R5380" t="s">
        <v>56</v>
      </c>
      <c r="S5380" t="s">
        <v>41</v>
      </c>
      <c r="T5380" t="s">
        <v>13105</v>
      </c>
      <c r="U5380" t="s">
        <v>13105</v>
      </c>
      <c r="V5380">
        <v>0</v>
      </c>
      <c r="W5380">
        <v>0</v>
      </c>
      <c r="X5380">
        <v>0</v>
      </c>
      <c r="Y5380">
        <v>0</v>
      </c>
      <c r="Z5380">
        <v>0</v>
      </c>
      <c r="AA5380">
        <v>0</v>
      </c>
      <c r="AB5380">
        <v>0</v>
      </c>
      <c r="AC5380">
        <v>0</v>
      </c>
      <c r="AD5380">
        <v>1</v>
      </c>
    </row>
    <row r="5381" spans="1:30" hidden="1" x14ac:dyDescent="0.3">
      <c r="A5381" t="s">
        <v>17707</v>
      </c>
      <c r="B5381" t="s">
        <v>17708</v>
      </c>
      <c r="C5381" t="s">
        <v>32</v>
      </c>
      <c r="E5381" t="s">
        <v>12409</v>
      </c>
      <c r="F5381">
        <v>10000000</v>
      </c>
      <c r="G5381" t="s">
        <v>17707</v>
      </c>
      <c r="H5381" t="s">
        <v>17709</v>
      </c>
      <c r="I5381" t="s">
        <v>17710</v>
      </c>
      <c r="J5381" t="s">
        <v>17711</v>
      </c>
      <c r="K5381" t="s">
        <v>37</v>
      </c>
      <c r="L5381" t="s">
        <v>53</v>
      </c>
      <c r="M5381" t="s">
        <v>54</v>
      </c>
      <c r="N5381" t="s">
        <v>55</v>
      </c>
      <c r="O5381" t="s">
        <v>857</v>
      </c>
      <c r="Q5381" t="s">
        <v>53</v>
      </c>
      <c r="R5381" t="s">
        <v>56</v>
      </c>
      <c r="S5381" t="s">
        <v>41</v>
      </c>
      <c r="T5381" t="s">
        <v>13105</v>
      </c>
      <c r="U5381" t="s">
        <v>13105</v>
      </c>
      <c r="V5381">
        <v>0</v>
      </c>
      <c r="W5381">
        <v>0</v>
      </c>
      <c r="X5381">
        <v>0</v>
      </c>
      <c r="Y5381">
        <v>0</v>
      </c>
      <c r="Z5381">
        <v>0</v>
      </c>
      <c r="AA5381">
        <v>0</v>
      </c>
      <c r="AB5381">
        <v>0</v>
      </c>
      <c r="AC5381">
        <v>0</v>
      </c>
      <c r="AD5381">
        <v>1</v>
      </c>
    </row>
    <row r="5382" spans="1:30" hidden="1" x14ac:dyDescent="0.3">
      <c r="A5382" t="s">
        <v>17712</v>
      </c>
      <c r="B5382" t="s">
        <v>17713</v>
      </c>
      <c r="C5382" t="s">
        <v>32</v>
      </c>
      <c r="E5382" t="s">
        <v>6825</v>
      </c>
      <c r="F5382">
        <v>9000000</v>
      </c>
      <c r="G5382" t="s">
        <v>17712</v>
      </c>
      <c r="H5382" t="s">
        <v>17714</v>
      </c>
      <c r="I5382" t="s">
        <v>17715</v>
      </c>
      <c r="J5382" t="s">
        <v>17716</v>
      </c>
      <c r="K5382" t="s">
        <v>37</v>
      </c>
      <c r="L5382" t="s">
        <v>53</v>
      </c>
      <c r="M5382" t="s">
        <v>54</v>
      </c>
      <c r="N5382" t="s">
        <v>95</v>
      </c>
      <c r="O5382" t="s">
        <v>12041</v>
      </c>
      <c r="P5382" s="1">
        <v>40917</v>
      </c>
      <c r="Q5382" t="s">
        <v>53</v>
      </c>
      <c r="R5382" t="s">
        <v>56</v>
      </c>
      <c r="S5382" t="s">
        <v>41</v>
      </c>
      <c r="T5382" t="s">
        <v>13105</v>
      </c>
      <c r="U5382" t="s">
        <v>13105</v>
      </c>
      <c r="V5382">
        <v>0</v>
      </c>
      <c r="W5382">
        <v>0</v>
      </c>
      <c r="X5382">
        <v>0</v>
      </c>
      <c r="Y5382">
        <v>0</v>
      </c>
      <c r="Z5382">
        <v>0</v>
      </c>
      <c r="AA5382">
        <v>0</v>
      </c>
      <c r="AB5382">
        <v>0</v>
      </c>
      <c r="AC5382">
        <v>0</v>
      </c>
      <c r="AD5382">
        <v>1</v>
      </c>
    </row>
    <row r="5383" spans="1:30" hidden="1" x14ac:dyDescent="0.3">
      <c r="A5383" t="s">
        <v>17712</v>
      </c>
      <c r="B5383" t="s">
        <v>17717</v>
      </c>
      <c r="C5383" t="s">
        <v>32</v>
      </c>
      <c r="E5383" t="s">
        <v>17718</v>
      </c>
      <c r="F5383">
        <v>5000000</v>
      </c>
      <c r="G5383" t="s">
        <v>17712</v>
      </c>
      <c r="H5383" t="s">
        <v>17714</v>
      </c>
      <c r="I5383" t="s">
        <v>17715</v>
      </c>
      <c r="J5383" t="s">
        <v>17716</v>
      </c>
      <c r="K5383" t="s">
        <v>37</v>
      </c>
      <c r="L5383" t="s">
        <v>53</v>
      </c>
      <c r="M5383" t="s">
        <v>54</v>
      </c>
      <c r="N5383" t="s">
        <v>95</v>
      </c>
      <c r="O5383" t="s">
        <v>12041</v>
      </c>
      <c r="P5383" s="1">
        <v>40917</v>
      </c>
      <c r="Q5383" t="s">
        <v>53</v>
      </c>
      <c r="R5383" t="s">
        <v>56</v>
      </c>
      <c r="S5383" t="s">
        <v>41</v>
      </c>
      <c r="T5383" t="s">
        <v>13105</v>
      </c>
      <c r="U5383" t="s">
        <v>13105</v>
      </c>
      <c r="V5383">
        <v>0</v>
      </c>
      <c r="W5383">
        <v>0</v>
      </c>
      <c r="X5383">
        <v>0</v>
      </c>
      <c r="Y5383">
        <v>0</v>
      </c>
      <c r="Z5383">
        <v>0</v>
      </c>
      <c r="AA5383">
        <v>0</v>
      </c>
      <c r="AB5383">
        <v>0</v>
      </c>
      <c r="AC5383">
        <v>0</v>
      </c>
      <c r="AD5383">
        <v>1</v>
      </c>
    </row>
    <row r="5384" spans="1:30" hidden="1" x14ac:dyDescent="0.3">
      <c r="A5384" t="s">
        <v>17712</v>
      </c>
      <c r="B5384" t="s">
        <v>17719</v>
      </c>
      <c r="C5384" t="s">
        <v>32</v>
      </c>
      <c r="E5384" t="s">
        <v>721</v>
      </c>
      <c r="F5384">
        <v>14500000</v>
      </c>
      <c r="G5384" t="s">
        <v>17712</v>
      </c>
      <c r="H5384" t="s">
        <v>17714</v>
      </c>
      <c r="I5384" t="s">
        <v>17715</v>
      </c>
      <c r="J5384" t="s">
        <v>17716</v>
      </c>
      <c r="K5384" t="s">
        <v>37</v>
      </c>
      <c r="L5384" t="s">
        <v>53</v>
      </c>
      <c r="M5384" t="s">
        <v>54</v>
      </c>
      <c r="N5384" t="s">
        <v>95</v>
      </c>
      <c r="O5384" t="s">
        <v>12041</v>
      </c>
      <c r="P5384" s="1">
        <v>40917</v>
      </c>
      <c r="Q5384" t="s">
        <v>53</v>
      </c>
      <c r="R5384" t="s">
        <v>56</v>
      </c>
      <c r="S5384" t="s">
        <v>41</v>
      </c>
      <c r="T5384" t="s">
        <v>13105</v>
      </c>
      <c r="U5384" t="s">
        <v>13105</v>
      </c>
      <c r="V5384">
        <v>0</v>
      </c>
      <c r="W5384">
        <v>0</v>
      </c>
      <c r="X5384">
        <v>0</v>
      </c>
      <c r="Y5384">
        <v>0</v>
      </c>
      <c r="Z5384">
        <v>0</v>
      </c>
      <c r="AA5384">
        <v>0</v>
      </c>
      <c r="AB5384">
        <v>0</v>
      </c>
      <c r="AC5384">
        <v>0</v>
      </c>
      <c r="AD5384">
        <v>1</v>
      </c>
    </row>
    <row r="5385" spans="1:30" hidden="1" x14ac:dyDescent="0.3">
      <c r="A5385" t="s">
        <v>17712</v>
      </c>
      <c r="B5385" t="s">
        <v>17720</v>
      </c>
      <c r="C5385" t="s">
        <v>32</v>
      </c>
      <c r="E5385" t="s">
        <v>4032</v>
      </c>
      <c r="F5385">
        <v>22000000</v>
      </c>
      <c r="G5385" t="s">
        <v>17712</v>
      </c>
      <c r="H5385" t="s">
        <v>17714</v>
      </c>
      <c r="I5385" t="s">
        <v>17715</v>
      </c>
      <c r="J5385" t="s">
        <v>17716</v>
      </c>
      <c r="K5385" t="s">
        <v>37</v>
      </c>
      <c r="L5385" t="s">
        <v>53</v>
      </c>
      <c r="M5385" t="s">
        <v>54</v>
      </c>
      <c r="N5385" t="s">
        <v>95</v>
      </c>
      <c r="O5385" t="s">
        <v>12041</v>
      </c>
      <c r="P5385" s="1">
        <v>40917</v>
      </c>
      <c r="Q5385" t="s">
        <v>53</v>
      </c>
      <c r="R5385" t="s">
        <v>56</v>
      </c>
      <c r="S5385" t="s">
        <v>41</v>
      </c>
      <c r="T5385" t="s">
        <v>13105</v>
      </c>
      <c r="U5385" t="s">
        <v>13105</v>
      </c>
      <c r="V5385">
        <v>0</v>
      </c>
      <c r="W5385">
        <v>0</v>
      </c>
      <c r="X5385">
        <v>0</v>
      </c>
      <c r="Y5385">
        <v>0</v>
      </c>
      <c r="Z5385">
        <v>0</v>
      </c>
      <c r="AA5385">
        <v>0</v>
      </c>
      <c r="AB5385">
        <v>0</v>
      </c>
      <c r="AC5385">
        <v>0</v>
      </c>
      <c r="AD5385">
        <v>1</v>
      </c>
    </row>
    <row r="5386" spans="1:30" hidden="1" x14ac:dyDescent="0.3">
      <c r="A5386" t="s">
        <v>17721</v>
      </c>
      <c r="B5386" t="s">
        <v>17722</v>
      </c>
      <c r="C5386" t="s">
        <v>32</v>
      </c>
      <c r="D5386" t="s">
        <v>33</v>
      </c>
      <c r="E5386" t="s">
        <v>17080</v>
      </c>
      <c r="F5386">
        <v>2000000</v>
      </c>
      <c r="G5386" t="s">
        <v>17721</v>
      </c>
      <c r="H5386" t="s">
        <v>17723</v>
      </c>
      <c r="I5386" t="s">
        <v>17724</v>
      </c>
      <c r="J5386" t="s">
        <v>17725</v>
      </c>
      <c r="K5386" t="s">
        <v>37</v>
      </c>
      <c r="L5386" t="s">
        <v>53</v>
      </c>
      <c r="M5386" t="s">
        <v>54</v>
      </c>
      <c r="N5386" t="s">
        <v>95</v>
      </c>
      <c r="O5386" t="s">
        <v>96</v>
      </c>
      <c r="P5386" t="s">
        <v>3595</v>
      </c>
      <c r="Q5386" t="s">
        <v>53</v>
      </c>
      <c r="R5386" t="s">
        <v>56</v>
      </c>
      <c r="S5386" t="s">
        <v>41</v>
      </c>
      <c r="T5386" t="s">
        <v>13105</v>
      </c>
      <c r="U5386" t="s">
        <v>13105</v>
      </c>
      <c r="V5386">
        <v>0</v>
      </c>
      <c r="W5386">
        <v>0</v>
      </c>
      <c r="X5386">
        <v>0</v>
      </c>
      <c r="Y5386">
        <v>0</v>
      </c>
      <c r="Z5386">
        <v>0</v>
      </c>
      <c r="AA5386">
        <v>0</v>
      </c>
      <c r="AB5386">
        <v>0</v>
      </c>
      <c r="AC5386">
        <v>0</v>
      </c>
      <c r="AD5386">
        <v>1</v>
      </c>
    </row>
    <row r="5387" spans="1:30" hidden="1" x14ac:dyDescent="0.3">
      <c r="A5387" t="s">
        <v>17721</v>
      </c>
      <c r="B5387" t="s">
        <v>17726</v>
      </c>
      <c r="C5387" t="s">
        <v>32</v>
      </c>
      <c r="D5387" t="s">
        <v>33</v>
      </c>
      <c r="E5387" t="s">
        <v>10330</v>
      </c>
      <c r="F5387">
        <v>5272810</v>
      </c>
      <c r="G5387" t="s">
        <v>17721</v>
      </c>
      <c r="H5387" t="s">
        <v>17723</v>
      </c>
      <c r="I5387" t="s">
        <v>17724</v>
      </c>
      <c r="J5387" t="s">
        <v>17725</v>
      </c>
      <c r="K5387" t="s">
        <v>37</v>
      </c>
      <c r="L5387" t="s">
        <v>53</v>
      </c>
      <c r="M5387" t="s">
        <v>54</v>
      </c>
      <c r="N5387" t="s">
        <v>95</v>
      </c>
      <c r="O5387" t="s">
        <v>96</v>
      </c>
      <c r="P5387" t="s">
        <v>3595</v>
      </c>
      <c r="Q5387" t="s">
        <v>53</v>
      </c>
      <c r="R5387" t="s">
        <v>56</v>
      </c>
      <c r="S5387" t="s">
        <v>41</v>
      </c>
      <c r="T5387" t="s">
        <v>13105</v>
      </c>
      <c r="U5387" t="s">
        <v>13105</v>
      </c>
      <c r="V5387">
        <v>0</v>
      </c>
      <c r="W5387">
        <v>0</v>
      </c>
      <c r="X5387">
        <v>0</v>
      </c>
      <c r="Y5387">
        <v>0</v>
      </c>
      <c r="Z5387">
        <v>0</v>
      </c>
      <c r="AA5387">
        <v>0</v>
      </c>
      <c r="AB5387">
        <v>0</v>
      </c>
      <c r="AC5387">
        <v>0</v>
      </c>
      <c r="AD5387">
        <v>1</v>
      </c>
    </row>
    <row r="5388" spans="1:30" hidden="1" x14ac:dyDescent="0.3">
      <c r="A5388" t="s">
        <v>17721</v>
      </c>
      <c r="B5388" t="s">
        <v>17727</v>
      </c>
      <c r="C5388" t="s">
        <v>32</v>
      </c>
      <c r="D5388" t="s">
        <v>50</v>
      </c>
      <c r="E5388" t="s">
        <v>1936</v>
      </c>
      <c r="F5388">
        <v>5000000</v>
      </c>
      <c r="G5388" t="s">
        <v>17721</v>
      </c>
      <c r="H5388" t="s">
        <v>17723</v>
      </c>
      <c r="I5388" t="s">
        <v>17724</v>
      </c>
      <c r="J5388" t="s">
        <v>17725</v>
      </c>
      <c r="K5388" t="s">
        <v>37</v>
      </c>
      <c r="L5388" t="s">
        <v>53</v>
      </c>
      <c r="M5388" t="s">
        <v>54</v>
      </c>
      <c r="N5388" t="s">
        <v>95</v>
      </c>
      <c r="O5388" t="s">
        <v>96</v>
      </c>
      <c r="P5388" t="s">
        <v>3595</v>
      </c>
      <c r="Q5388" t="s">
        <v>53</v>
      </c>
      <c r="R5388" t="s">
        <v>56</v>
      </c>
      <c r="S5388" t="s">
        <v>41</v>
      </c>
      <c r="T5388" t="s">
        <v>13105</v>
      </c>
      <c r="U5388" t="s">
        <v>13105</v>
      </c>
      <c r="V5388">
        <v>0</v>
      </c>
      <c r="W5388">
        <v>0</v>
      </c>
      <c r="X5388">
        <v>0</v>
      </c>
      <c r="Y5388">
        <v>0</v>
      </c>
      <c r="Z5388">
        <v>0</v>
      </c>
      <c r="AA5388">
        <v>0</v>
      </c>
      <c r="AB5388">
        <v>0</v>
      </c>
      <c r="AC5388">
        <v>0</v>
      </c>
      <c r="AD5388">
        <v>1</v>
      </c>
    </row>
    <row r="5389" spans="1:30" hidden="1" x14ac:dyDescent="0.3">
      <c r="A5389" t="s">
        <v>17728</v>
      </c>
      <c r="B5389" t="s">
        <v>17729</v>
      </c>
      <c r="C5389" t="s">
        <v>32</v>
      </c>
      <c r="D5389" t="s">
        <v>50</v>
      </c>
      <c r="E5389" s="1">
        <v>40088</v>
      </c>
      <c r="F5389">
        <v>3700000</v>
      </c>
      <c r="G5389" t="s">
        <v>17728</v>
      </c>
      <c r="H5389" t="s">
        <v>17730</v>
      </c>
      <c r="I5389" t="s">
        <v>17731</v>
      </c>
      <c r="J5389" t="s">
        <v>17732</v>
      </c>
      <c r="K5389" t="s">
        <v>37</v>
      </c>
      <c r="L5389" t="s">
        <v>53</v>
      </c>
      <c r="M5389" t="s">
        <v>54</v>
      </c>
      <c r="N5389" t="s">
        <v>95</v>
      </c>
      <c r="O5389" t="s">
        <v>96</v>
      </c>
      <c r="P5389" s="1">
        <v>38360</v>
      </c>
      <c r="Q5389" t="s">
        <v>53</v>
      </c>
      <c r="R5389" t="s">
        <v>56</v>
      </c>
      <c r="S5389" t="s">
        <v>41</v>
      </c>
      <c r="T5389" t="s">
        <v>13105</v>
      </c>
      <c r="U5389" t="s">
        <v>13105</v>
      </c>
      <c r="V5389">
        <v>0</v>
      </c>
      <c r="W5389">
        <v>0</v>
      </c>
      <c r="X5389">
        <v>0</v>
      </c>
      <c r="Y5389">
        <v>0</v>
      </c>
      <c r="Z5389">
        <v>0</v>
      </c>
      <c r="AA5389">
        <v>0</v>
      </c>
      <c r="AB5389">
        <v>0</v>
      </c>
      <c r="AC5389">
        <v>0</v>
      </c>
      <c r="AD5389">
        <v>1</v>
      </c>
    </row>
    <row r="5390" spans="1:30" hidden="1" x14ac:dyDescent="0.3">
      <c r="A5390" t="s">
        <v>17733</v>
      </c>
      <c r="B5390" t="s">
        <v>17734</v>
      </c>
      <c r="C5390" t="s">
        <v>32</v>
      </c>
      <c r="D5390" t="s">
        <v>50</v>
      </c>
      <c r="E5390" s="1">
        <v>38361</v>
      </c>
      <c r="F5390">
        <v>5000000</v>
      </c>
      <c r="G5390" t="s">
        <v>17733</v>
      </c>
      <c r="H5390" t="s">
        <v>17735</v>
      </c>
      <c r="I5390" t="s">
        <v>17736</v>
      </c>
      <c r="J5390" t="s">
        <v>17737</v>
      </c>
      <c r="K5390" t="s">
        <v>109</v>
      </c>
      <c r="L5390" t="s">
        <v>53</v>
      </c>
      <c r="M5390" t="s">
        <v>54</v>
      </c>
      <c r="N5390" t="s">
        <v>2394</v>
      </c>
      <c r="O5390" t="s">
        <v>16667</v>
      </c>
      <c r="P5390" s="1">
        <v>36892</v>
      </c>
      <c r="Q5390" t="s">
        <v>53</v>
      </c>
      <c r="R5390" t="s">
        <v>56</v>
      </c>
      <c r="S5390" t="s">
        <v>41</v>
      </c>
      <c r="T5390" t="s">
        <v>13105</v>
      </c>
      <c r="U5390" t="s">
        <v>13105</v>
      </c>
      <c r="V5390">
        <v>0</v>
      </c>
      <c r="W5390">
        <v>0</v>
      </c>
      <c r="X5390">
        <v>0</v>
      </c>
      <c r="Y5390">
        <v>0</v>
      </c>
      <c r="Z5390">
        <v>0</v>
      </c>
      <c r="AA5390">
        <v>0</v>
      </c>
      <c r="AB5390">
        <v>0</v>
      </c>
      <c r="AC5390">
        <v>0</v>
      </c>
      <c r="AD5390">
        <v>1</v>
      </c>
    </row>
    <row r="5391" spans="1:30" hidden="1" x14ac:dyDescent="0.3">
      <c r="A5391" t="s">
        <v>17733</v>
      </c>
      <c r="B5391" t="s">
        <v>17738</v>
      </c>
      <c r="C5391" t="s">
        <v>32</v>
      </c>
      <c r="D5391" t="s">
        <v>33</v>
      </c>
      <c r="E5391" t="s">
        <v>17739</v>
      </c>
      <c r="F5391">
        <v>12000000</v>
      </c>
      <c r="G5391" t="s">
        <v>17733</v>
      </c>
      <c r="H5391" t="s">
        <v>17735</v>
      </c>
      <c r="I5391" t="s">
        <v>17736</v>
      </c>
      <c r="J5391" t="s">
        <v>17737</v>
      </c>
      <c r="K5391" t="s">
        <v>109</v>
      </c>
      <c r="L5391" t="s">
        <v>53</v>
      </c>
      <c r="M5391" t="s">
        <v>54</v>
      </c>
      <c r="N5391" t="s">
        <v>2394</v>
      </c>
      <c r="O5391" t="s">
        <v>16667</v>
      </c>
      <c r="P5391" s="1">
        <v>36892</v>
      </c>
      <c r="Q5391" t="s">
        <v>53</v>
      </c>
      <c r="R5391" t="s">
        <v>56</v>
      </c>
      <c r="S5391" t="s">
        <v>41</v>
      </c>
      <c r="T5391" t="s">
        <v>13105</v>
      </c>
      <c r="U5391" t="s">
        <v>13105</v>
      </c>
      <c r="V5391">
        <v>0</v>
      </c>
      <c r="W5391">
        <v>0</v>
      </c>
      <c r="X5391">
        <v>0</v>
      </c>
      <c r="Y5391">
        <v>0</v>
      </c>
      <c r="Z5391">
        <v>0</v>
      </c>
      <c r="AA5391">
        <v>0</v>
      </c>
      <c r="AB5391">
        <v>0</v>
      </c>
      <c r="AC5391">
        <v>0</v>
      </c>
      <c r="AD5391">
        <v>1</v>
      </c>
    </row>
    <row r="5392" spans="1:30" hidden="1" x14ac:dyDescent="0.3">
      <c r="A5392" t="s">
        <v>17733</v>
      </c>
      <c r="B5392" t="s">
        <v>17740</v>
      </c>
      <c r="C5392" t="s">
        <v>32</v>
      </c>
      <c r="D5392" t="s">
        <v>139</v>
      </c>
      <c r="E5392" s="1">
        <v>40484</v>
      </c>
      <c r="F5392">
        <v>20000000</v>
      </c>
      <c r="G5392" t="s">
        <v>17733</v>
      </c>
      <c r="H5392" t="s">
        <v>17735</v>
      </c>
      <c r="I5392" t="s">
        <v>17736</v>
      </c>
      <c r="J5392" t="s">
        <v>17737</v>
      </c>
      <c r="K5392" t="s">
        <v>109</v>
      </c>
      <c r="L5392" t="s">
        <v>53</v>
      </c>
      <c r="M5392" t="s">
        <v>54</v>
      </c>
      <c r="N5392" t="s">
        <v>2394</v>
      </c>
      <c r="O5392" t="s">
        <v>16667</v>
      </c>
      <c r="P5392" s="1">
        <v>36892</v>
      </c>
      <c r="Q5392" t="s">
        <v>53</v>
      </c>
      <c r="R5392" t="s">
        <v>56</v>
      </c>
      <c r="S5392" t="s">
        <v>41</v>
      </c>
      <c r="T5392" t="s">
        <v>13105</v>
      </c>
      <c r="U5392" t="s">
        <v>13105</v>
      </c>
      <c r="V5392">
        <v>0</v>
      </c>
      <c r="W5392">
        <v>0</v>
      </c>
      <c r="X5392">
        <v>0</v>
      </c>
      <c r="Y5392">
        <v>0</v>
      </c>
      <c r="Z5392">
        <v>0</v>
      </c>
      <c r="AA5392">
        <v>0</v>
      </c>
      <c r="AB5392">
        <v>0</v>
      </c>
      <c r="AC5392">
        <v>0</v>
      </c>
      <c r="AD5392">
        <v>1</v>
      </c>
    </row>
    <row r="5393" spans="1:30" hidden="1" x14ac:dyDescent="0.3">
      <c r="A5393" t="s">
        <v>17741</v>
      </c>
      <c r="B5393" t="s">
        <v>17742</v>
      </c>
      <c r="C5393" t="s">
        <v>32</v>
      </c>
      <c r="D5393" t="s">
        <v>139</v>
      </c>
      <c r="E5393" s="1">
        <v>40551</v>
      </c>
      <c r="F5393">
        <v>10000000</v>
      </c>
      <c r="G5393" t="s">
        <v>17741</v>
      </c>
      <c r="H5393" t="s">
        <v>17743</v>
      </c>
      <c r="I5393" t="s">
        <v>17744</v>
      </c>
      <c r="J5393" t="s">
        <v>17745</v>
      </c>
      <c r="K5393" t="s">
        <v>72</v>
      </c>
      <c r="L5393" t="s">
        <v>53</v>
      </c>
      <c r="M5393" t="s">
        <v>123</v>
      </c>
      <c r="N5393" t="s">
        <v>923</v>
      </c>
      <c r="O5393" t="s">
        <v>923</v>
      </c>
      <c r="P5393" s="1">
        <v>39087</v>
      </c>
      <c r="Q5393" t="s">
        <v>53</v>
      </c>
      <c r="R5393" t="s">
        <v>56</v>
      </c>
      <c r="S5393" t="s">
        <v>41</v>
      </c>
      <c r="T5393" t="s">
        <v>13105</v>
      </c>
      <c r="U5393" t="s">
        <v>13105</v>
      </c>
      <c r="V5393">
        <v>0</v>
      </c>
      <c r="W5393">
        <v>0</v>
      </c>
      <c r="X5393">
        <v>0</v>
      </c>
      <c r="Y5393">
        <v>0</v>
      </c>
      <c r="Z5393">
        <v>0</v>
      </c>
      <c r="AA5393">
        <v>0</v>
      </c>
      <c r="AB5393">
        <v>0</v>
      </c>
      <c r="AC5393">
        <v>0</v>
      </c>
      <c r="AD5393">
        <v>1</v>
      </c>
    </row>
    <row r="5394" spans="1:30" hidden="1" x14ac:dyDescent="0.3">
      <c r="A5394" t="s">
        <v>17741</v>
      </c>
      <c r="B5394" t="s">
        <v>17746</v>
      </c>
      <c r="C5394" t="s">
        <v>32</v>
      </c>
      <c r="D5394" t="s">
        <v>50</v>
      </c>
      <c r="E5394" t="s">
        <v>17747</v>
      </c>
      <c r="F5394">
        <v>28500000</v>
      </c>
      <c r="G5394" t="s">
        <v>17741</v>
      </c>
      <c r="H5394" t="s">
        <v>17743</v>
      </c>
      <c r="I5394" t="s">
        <v>17744</v>
      </c>
      <c r="J5394" t="s">
        <v>17745</v>
      </c>
      <c r="K5394" t="s">
        <v>72</v>
      </c>
      <c r="L5394" t="s">
        <v>53</v>
      </c>
      <c r="M5394" t="s">
        <v>123</v>
      </c>
      <c r="N5394" t="s">
        <v>923</v>
      </c>
      <c r="O5394" t="s">
        <v>923</v>
      </c>
      <c r="P5394" s="1">
        <v>39087</v>
      </c>
      <c r="Q5394" t="s">
        <v>53</v>
      </c>
      <c r="R5394" t="s">
        <v>56</v>
      </c>
      <c r="S5394" t="s">
        <v>41</v>
      </c>
      <c r="T5394" t="s">
        <v>13105</v>
      </c>
      <c r="U5394" t="s">
        <v>13105</v>
      </c>
      <c r="V5394">
        <v>0</v>
      </c>
      <c r="W5394">
        <v>0</v>
      </c>
      <c r="X5394">
        <v>0</v>
      </c>
      <c r="Y5394">
        <v>0</v>
      </c>
      <c r="Z5394">
        <v>0</v>
      </c>
      <c r="AA5394">
        <v>0</v>
      </c>
      <c r="AB5394">
        <v>0</v>
      </c>
      <c r="AC5394">
        <v>0</v>
      </c>
      <c r="AD5394">
        <v>1</v>
      </c>
    </row>
    <row r="5395" spans="1:30" hidden="1" x14ac:dyDescent="0.3">
      <c r="A5395" t="s">
        <v>17741</v>
      </c>
      <c r="B5395" t="s">
        <v>17748</v>
      </c>
      <c r="C5395" t="s">
        <v>32</v>
      </c>
      <c r="D5395" t="s">
        <v>33</v>
      </c>
      <c r="E5395" s="1">
        <v>40221</v>
      </c>
      <c r="F5395">
        <v>90000000</v>
      </c>
      <c r="G5395" t="s">
        <v>17741</v>
      </c>
      <c r="H5395" t="s">
        <v>17743</v>
      </c>
      <c r="I5395" t="s">
        <v>17744</v>
      </c>
      <c r="J5395" t="s">
        <v>17745</v>
      </c>
      <c r="K5395" t="s">
        <v>72</v>
      </c>
      <c r="L5395" t="s">
        <v>53</v>
      </c>
      <c r="M5395" t="s">
        <v>123</v>
      </c>
      <c r="N5395" t="s">
        <v>923</v>
      </c>
      <c r="O5395" t="s">
        <v>923</v>
      </c>
      <c r="P5395" s="1">
        <v>39087</v>
      </c>
      <c r="Q5395" t="s">
        <v>53</v>
      </c>
      <c r="R5395" t="s">
        <v>56</v>
      </c>
      <c r="S5395" t="s">
        <v>41</v>
      </c>
      <c r="T5395" t="s">
        <v>13105</v>
      </c>
      <c r="U5395" t="s">
        <v>13105</v>
      </c>
      <c r="V5395">
        <v>0</v>
      </c>
      <c r="W5395">
        <v>0</v>
      </c>
      <c r="X5395">
        <v>0</v>
      </c>
      <c r="Y5395">
        <v>0</v>
      </c>
      <c r="Z5395">
        <v>0</v>
      </c>
      <c r="AA5395">
        <v>0</v>
      </c>
      <c r="AB5395">
        <v>0</v>
      </c>
      <c r="AC5395">
        <v>0</v>
      </c>
      <c r="AD5395">
        <v>1</v>
      </c>
    </row>
    <row r="5396" spans="1:30" hidden="1" x14ac:dyDescent="0.3">
      <c r="A5396" t="s">
        <v>17749</v>
      </c>
      <c r="B5396" t="s">
        <v>17750</v>
      </c>
      <c r="C5396" t="s">
        <v>32</v>
      </c>
      <c r="D5396" t="s">
        <v>50</v>
      </c>
      <c r="E5396" t="s">
        <v>513</v>
      </c>
      <c r="F5396">
        <v>9000000</v>
      </c>
      <c r="G5396" t="s">
        <v>17749</v>
      </c>
      <c r="H5396" t="s">
        <v>17751</v>
      </c>
      <c r="I5396" t="s">
        <v>17752</v>
      </c>
      <c r="J5396" t="s">
        <v>17753</v>
      </c>
      <c r="K5396" t="s">
        <v>37</v>
      </c>
      <c r="L5396" t="s">
        <v>53</v>
      </c>
      <c r="M5396" t="s">
        <v>73</v>
      </c>
      <c r="N5396" t="s">
        <v>74</v>
      </c>
      <c r="O5396" t="s">
        <v>1539</v>
      </c>
      <c r="P5396" s="1">
        <v>40909</v>
      </c>
      <c r="Q5396" t="s">
        <v>53</v>
      </c>
      <c r="R5396" t="s">
        <v>56</v>
      </c>
      <c r="S5396" t="s">
        <v>41</v>
      </c>
      <c r="T5396" t="s">
        <v>13105</v>
      </c>
      <c r="U5396" t="s">
        <v>13105</v>
      </c>
      <c r="V5396">
        <v>0</v>
      </c>
      <c r="W5396">
        <v>0</v>
      </c>
      <c r="X5396">
        <v>0</v>
      </c>
      <c r="Y5396">
        <v>0</v>
      </c>
      <c r="Z5396">
        <v>0</v>
      </c>
      <c r="AA5396">
        <v>0</v>
      </c>
      <c r="AB5396">
        <v>0</v>
      </c>
      <c r="AC5396">
        <v>0</v>
      </c>
      <c r="AD5396">
        <v>1</v>
      </c>
    </row>
    <row r="5397" spans="1:30" hidden="1" x14ac:dyDescent="0.3">
      <c r="A5397" t="s">
        <v>17754</v>
      </c>
      <c r="B5397" t="s">
        <v>17755</v>
      </c>
      <c r="C5397" t="s">
        <v>32</v>
      </c>
      <c r="D5397" t="s">
        <v>33</v>
      </c>
      <c r="E5397" t="s">
        <v>17756</v>
      </c>
      <c r="F5397">
        <v>8000000</v>
      </c>
      <c r="G5397" t="s">
        <v>17754</v>
      </c>
      <c r="H5397" t="s">
        <v>17757</v>
      </c>
      <c r="I5397" t="s">
        <v>17758</v>
      </c>
      <c r="J5397" t="s">
        <v>17759</v>
      </c>
      <c r="K5397" t="s">
        <v>37</v>
      </c>
      <c r="L5397" t="s">
        <v>53</v>
      </c>
      <c r="M5397" t="s">
        <v>54</v>
      </c>
      <c r="N5397" t="s">
        <v>95</v>
      </c>
      <c r="O5397" t="s">
        <v>96</v>
      </c>
      <c r="P5397" t="s">
        <v>17760</v>
      </c>
      <c r="Q5397" t="s">
        <v>53</v>
      </c>
      <c r="R5397" t="s">
        <v>56</v>
      </c>
      <c r="S5397" t="s">
        <v>41</v>
      </c>
      <c r="T5397" t="s">
        <v>13105</v>
      </c>
      <c r="U5397" t="s">
        <v>13105</v>
      </c>
      <c r="V5397">
        <v>0</v>
      </c>
      <c r="W5397">
        <v>0</v>
      </c>
      <c r="X5397">
        <v>0</v>
      </c>
      <c r="Y5397">
        <v>0</v>
      </c>
      <c r="Z5397">
        <v>0</v>
      </c>
      <c r="AA5397">
        <v>0</v>
      </c>
      <c r="AB5397">
        <v>0</v>
      </c>
      <c r="AC5397">
        <v>0</v>
      </c>
      <c r="AD5397">
        <v>1</v>
      </c>
    </row>
    <row r="5398" spans="1:30" hidden="1" x14ac:dyDescent="0.3">
      <c r="A5398" t="s">
        <v>17754</v>
      </c>
      <c r="B5398" t="s">
        <v>17761</v>
      </c>
      <c r="C5398" t="s">
        <v>32</v>
      </c>
      <c r="D5398" t="s">
        <v>322</v>
      </c>
      <c r="E5398" t="s">
        <v>17762</v>
      </c>
      <c r="F5398">
        <v>10000000</v>
      </c>
      <c r="G5398" t="s">
        <v>17754</v>
      </c>
      <c r="H5398" t="s">
        <v>17757</v>
      </c>
      <c r="I5398" t="s">
        <v>17758</v>
      </c>
      <c r="J5398" t="s">
        <v>17759</v>
      </c>
      <c r="K5398" t="s">
        <v>37</v>
      </c>
      <c r="L5398" t="s">
        <v>53</v>
      </c>
      <c r="M5398" t="s">
        <v>54</v>
      </c>
      <c r="N5398" t="s">
        <v>95</v>
      </c>
      <c r="O5398" t="s">
        <v>96</v>
      </c>
      <c r="P5398" t="s">
        <v>17760</v>
      </c>
      <c r="Q5398" t="s">
        <v>53</v>
      </c>
      <c r="R5398" t="s">
        <v>56</v>
      </c>
      <c r="S5398" t="s">
        <v>41</v>
      </c>
      <c r="T5398" t="s">
        <v>13105</v>
      </c>
      <c r="U5398" t="s">
        <v>13105</v>
      </c>
      <c r="V5398">
        <v>0</v>
      </c>
      <c r="W5398">
        <v>0</v>
      </c>
      <c r="X5398">
        <v>0</v>
      </c>
      <c r="Y5398">
        <v>0</v>
      </c>
      <c r="Z5398">
        <v>0</v>
      </c>
      <c r="AA5398">
        <v>0</v>
      </c>
      <c r="AB5398">
        <v>0</v>
      </c>
      <c r="AC5398">
        <v>0</v>
      </c>
      <c r="AD5398">
        <v>1</v>
      </c>
    </row>
    <row r="5399" spans="1:30" hidden="1" x14ac:dyDescent="0.3">
      <c r="A5399" t="s">
        <v>17754</v>
      </c>
      <c r="B5399" t="s">
        <v>17763</v>
      </c>
      <c r="C5399" t="s">
        <v>32</v>
      </c>
      <c r="D5399" t="s">
        <v>50</v>
      </c>
      <c r="E5399" t="s">
        <v>17760</v>
      </c>
      <c r="F5399">
        <v>2000000</v>
      </c>
      <c r="G5399" t="s">
        <v>17754</v>
      </c>
      <c r="H5399" t="s">
        <v>17757</v>
      </c>
      <c r="I5399" t="s">
        <v>17758</v>
      </c>
      <c r="J5399" t="s">
        <v>17759</v>
      </c>
      <c r="K5399" t="s">
        <v>37</v>
      </c>
      <c r="L5399" t="s">
        <v>53</v>
      </c>
      <c r="M5399" t="s">
        <v>54</v>
      </c>
      <c r="N5399" t="s">
        <v>95</v>
      </c>
      <c r="O5399" t="s">
        <v>96</v>
      </c>
      <c r="P5399" t="s">
        <v>17760</v>
      </c>
      <c r="Q5399" t="s">
        <v>53</v>
      </c>
      <c r="R5399" t="s">
        <v>56</v>
      </c>
      <c r="S5399" t="s">
        <v>41</v>
      </c>
      <c r="T5399" t="s">
        <v>13105</v>
      </c>
      <c r="U5399" t="s">
        <v>13105</v>
      </c>
      <c r="V5399">
        <v>0</v>
      </c>
      <c r="W5399">
        <v>0</v>
      </c>
      <c r="X5399">
        <v>0</v>
      </c>
      <c r="Y5399">
        <v>0</v>
      </c>
      <c r="Z5399">
        <v>0</v>
      </c>
      <c r="AA5399">
        <v>0</v>
      </c>
      <c r="AB5399">
        <v>0</v>
      </c>
      <c r="AC5399">
        <v>0</v>
      </c>
      <c r="AD5399">
        <v>1</v>
      </c>
    </row>
    <row r="5400" spans="1:30" hidden="1" x14ac:dyDescent="0.3">
      <c r="A5400" t="s">
        <v>17754</v>
      </c>
      <c r="B5400" t="s">
        <v>17764</v>
      </c>
      <c r="C5400" t="s">
        <v>32</v>
      </c>
      <c r="D5400" t="s">
        <v>139</v>
      </c>
      <c r="E5400" t="s">
        <v>17765</v>
      </c>
      <c r="F5400">
        <v>14500000</v>
      </c>
      <c r="G5400" t="s">
        <v>17754</v>
      </c>
      <c r="H5400" t="s">
        <v>17757</v>
      </c>
      <c r="I5400" t="s">
        <v>17758</v>
      </c>
      <c r="J5400" t="s">
        <v>17759</v>
      </c>
      <c r="K5400" t="s">
        <v>37</v>
      </c>
      <c r="L5400" t="s">
        <v>53</v>
      </c>
      <c r="M5400" t="s">
        <v>54</v>
      </c>
      <c r="N5400" t="s">
        <v>95</v>
      </c>
      <c r="O5400" t="s">
        <v>96</v>
      </c>
      <c r="P5400" t="s">
        <v>17760</v>
      </c>
      <c r="Q5400" t="s">
        <v>53</v>
      </c>
      <c r="R5400" t="s">
        <v>56</v>
      </c>
      <c r="S5400" t="s">
        <v>41</v>
      </c>
      <c r="T5400" t="s">
        <v>13105</v>
      </c>
      <c r="U5400" t="s">
        <v>13105</v>
      </c>
      <c r="V5400">
        <v>0</v>
      </c>
      <c r="W5400">
        <v>0</v>
      </c>
      <c r="X5400">
        <v>0</v>
      </c>
      <c r="Y5400">
        <v>0</v>
      </c>
      <c r="Z5400">
        <v>0</v>
      </c>
      <c r="AA5400">
        <v>0</v>
      </c>
      <c r="AB5400">
        <v>0</v>
      </c>
      <c r="AC5400">
        <v>0</v>
      </c>
      <c r="AD5400">
        <v>1</v>
      </c>
    </row>
    <row r="5401" spans="1:30" hidden="1" x14ac:dyDescent="0.3">
      <c r="A5401" t="s">
        <v>17766</v>
      </c>
      <c r="B5401" t="s">
        <v>17767</v>
      </c>
      <c r="C5401" t="s">
        <v>32</v>
      </c>
      <c r="E5401" s="1">
        <v>37997</v>
      </c>
      <c r="F5401">
        <v>30000000</v>
      </c>
      <c r="G5401" t="s">
        <v>17766</v>
      </c>
      <c r="H5401" t="s">
        <v>17768</v>
      </c>
      <c r="I5401" t="s">
        <v>17769</v>
      </c>
      <c r="J5401" t="s">
        <v>17770</v>
      </c>
      <c r="K5401" t="s">
        <v>37</v>
      </c>
      <c r="L5401" t="s">
        <v>53</v>
      </c>
      <c r="M5401" t="s">
        <v>54</v>
      </c>
      <c r="N5401" t="s">
        <v>55</v>
      </c>
      <c r="O5401" t="s">
        <v>55</v>
      </c>
      <c r="P5401" s="1">
        <v>34335</v>
      </c>
      <c r="Q5401" t="s">
        <v>53</v>
      </c>
      <c r="R5401" t="s">
        <v>56</v>
      </c>
      <c r="S5401" t="s">
        <v>41</v>
      </c>
      <c r="T5401" t="s">
        <v>13105</v>
      </c>
      <c r="U5401" t="s">
        <v>13105</v>
      </c>
      <c r="V5401">
        <v>0</v>
      </c>
      <c r="W5401">
        <v>0</v>
      </c>
      <c r="X5401">
        <v>0</v>
      </c>
      <c r="Y5401">
        <v>0</v>
      </c>
      <c r="Z5401">
        <v>0</v>
      </c>
      <c r="AA5401">
        <v>0</v>
      </c>
      <c r="AB5401">
        <v>0</v>
      </c>
      <c r="AC5401">
        <v>0</v>
      </c>
      <c r="AD5401">
        <v>1</v>
      </c>
    </row>
    <row r="5402" spans="1:30" hidden="1" x14ac:dyDescent="0.3">
      <c r="A5402" t="s">
        <v>17771</v>
      </c>
      <c r="B5402" t="s">
        <v>17772</v>
      </c>
      <c r="C5402" t="s">
        <v>32</v>
      </c>
      <c r="D5402" t="s">
        <v>33</v>
      </c>
      <c r="E5402" s="1">
        <v>40555</v>
      </c>
      <c r="F5402">
        <v>10000000</v>
      </c>
      <c r="G5402" t="s">
        <v>17771</v>
      </c>
      <c r="H5402" t="s">
        <v>17773</v>
      </c>
      <c r="I5402" t="s">
        <v>17774</v>
      </c>
      <c r="J5402" t="s">
        <v>17775</v>
      </c>
      <c r="K5402" t="s">
        <v>72</v>
      </c>
      <c r="L5402" t="s">
        <v>53</v>
      </c>
      <c r="M5402" t="s">
        <v>54</v>
      </c>
      <c r="N5402" t="s">
        <v>95</v>
      </c>
      <c r="O5402" t="s">
        <v>616</v>
      </c>
      <c r="P5402" s="1">
        <v>39454</v>
      </c>
      <c r="Q5402" t="s">
        <v>53</v>
      </c>
      <c r="R5402" t="s">
        <v>56</v>
      </c>
      <c r="S5402" t="s">
        <v>41</v>
      </c>
      <c r="T5402" t="s">
        <v>13105</v>
      </c>
      <c r="U5402" t="s">
        <v>13105</v>
      </c>
      <c r="V5402">
        <v>0</v>
      </c>
      <c r="W5402">
        <v>0</v>
      </c>
      <c r="X5402">
        <v>0</v>
      </c>
      <c r="Y5402">
        <v>0</v>
      </c>
      <c r="Z5402">
        <v>0</v>
      </c>
      <c r="AA5402">
        <v>0</v>
      </c>
      <c r="AB5402">
        <v>0</v>
      </c>
      <c r="AC5402">
        <v>0</v>
      </c>
      <c r="AD5402">
        <v>1</v>
      </c>
    </row>
    <row r="5403" spans="1:30" hidden="1" x14ac:dyDescent="0.3">
      <c r="A5403" t="s">
        <v>17771</v>
      </c>
      <c r="B5403" t="s">
        <v>17776</v>
      </c>
      <c r="C5403" t="s">
        <v>32</v>
      </c>
      <c r="D5403" t="s">
        <v>50</v>
      </c>
      <c r="E5403" t="s">
        <v>2563</v>
      </c>
      <c r="F5403">
        <v>4000000</v>
      </c>
      <c r="G5403" t="s">
        <v>17771</v>
      </c>
      <c r="H5403" t="s">
        <v>17773</v>
      </c>
      <c r="I5403" t="s">
        <v>17774</v>
      </c>
      <c r="J5403" t="s">
        <v>17775</v>
      </c>
      <c r="K5403" t="s">
        <v>72</v>
      </c>
      <c r="L5403" t="s">
        <v>53</v>
      </c>
      <c r="M5403" t="s">
        <v>54</v>
      </c>
      <c r="N5403" t="s">
        <v>95</v>
      </c>
      <c r="O5403" t="s">
        <v>616</v>
      </c>
      <c r="P5403" s="1">
        <v>39454</v>
      </c>
      <c r="Q5403" t="s">
        <v>53</v>
      </c>
      <c r="R5403" t="s">
        <v>56</v>
      </c>
      <c r="S5403" t="s">
        <v>41</v>
      </c>
      <c r="T5403" t="s">
        <v>13105</v>
      </c>
      <c r="U5403" t="s">
        <v>13105</v>
      </c>
      <c r="V5403">
        <v>0</v>
      </c>
      <c r="W5403">
        <v>0</v>
      </c>
      <c r="X5403">
        <v>0</v>
      </c>
      <c r="Y5403">
        <v>0</v>
      </c>
      <c r="Z5403">
        <v>0</v>
      </c>
      <c r="AA5403">
        <v>0</v>
      </c>
      <c r="AB5403">
        <v>0</v>
      </c>
      <c r="AC5403">
        <v>0</v>
      </c>
      <c r="AD5403">
        <v>1</v>
      </c>
    </row>
    <row r="5404" spans="1:30" hidden="1" x14ac:dyDescent="0.3">
      <c r="A5404" t="s">
        <v>17777</v>
      </c>
      <c r="B5404" t="s">
        <v>17778</v>
      </c>
      <c r="C5404" t="s">
        <v>32</v>
      </c>
      <c r="D5404" t="s">
        <v>322</v>
      </c>
      <c r="E5404" t="s">
        <v>4784</v>
      </c>
      <c r="F5404">
        <v>16500000</v>
      </c>
      <c r="G5404" t="s">
        <v>17777</v>
      </c>
      <c r="H5404" t="s">
        <v>17779</v>
      </c>
      <c r="I5404" t="s">
        <v>17780</v>
      </c>
      <c r="J5404" t="s">
        <v>17781</v>
      </c>
      <c r="K5404" t="s">
        <v>37</v>
      </c>
      <c r="L5404" t="s">
        <v>53</v>
      </c>
      <c r="M5404" t="s">
        <v>62</v>
      </c>
      <c r="N5404" t="s">
        <v>63</v>
      </c>
      <c r="O5404" t="s">
        <v>740</v>
      </c>
      <c r="P5404" s="1">
        <v>35796</v>
      </c>
      <c r="Q5404" t="s">
        <v>53</v>
      </c>
      <c r="R5404" t="s">
        <v>56</v>
      </c>
      <c r="S5404" t="s">
        <v>41</v>
      </c>
      <c r="T5404" t="s">
        <v>13105</v>
      </c>
      <c r="U5404" t="s">
        <v>13105</v>
      </c>
      <c r="V5404">
        <v>0</v>
      </c>
      <c r="W5404">
        <v>0</v>
      </c>
      <c r="X5404">
        <v>0</v>
      </c>
      <c r="Y5404">
        <v>0</v>
      </c>
      <c r="Z5404">
        <v>0</v>
      </c>
      <c r="AA5404">
        <v>0</v>
      </c>
      <c r="AB5404">
        <v>0</v>
      </c>
      <c r="AC5404">
        <v>0</v>
      </c>
      <c r="AD5404">
        <v>1</v>
      </c>
    </row>
    <row r="5405" spans="1:30" hidden="1" x14ac:dyDescent="0.3">
      <c r="A5405" t="s">
        <v>17777</v>
      </c>
      <c r="B5405" t="s">
        <v>17782</v>
      </c>
      <c r="C5405" t="s">
        <v>32</v>
      </c>
      <c r="E5405" s="1">
        <v>38718</v>
      </c>
      <c r="F5405">
        <v>13000000</v>
      </c>
      <c r="G5405" t="s">
        <v>17777</v>
      </c>
      <c r="H5405" t="s">
        <v>17779</v>
      </c>
      <c r="I5405" t="s">
        <v>17780</v>
      </c>
      <c r="J5405" t="s">
        <v>17781</v>
      </c>
      <c r="K5405" t="s">
        <v>37</v>
      </c>
      <c r="L5405" t="s">
        <v>53</v>
      </c>
      <c r="M5405" t="s">
        <v>62</v>
      </c>
      <c r="N5405" t="s">
        <v>63</v>
      </c>
      <c r="O5405" t="s">
        <v>740</v>
      </c>
      <c r="P5405" s="1">
        <v>35796</v>
      </c>
      <c r="Q5405" t="s">
        <v>53</v>
      </c>
      <c r="R5405" t="s">
        <v>56</v>
      </c>
      <c r="S5405" t="s">
        <v>41</v>
      </c>
      <c r="T5405" t="s">
        <v>13105</v>
      </c>
      <c r="U5405" t="s">
        <v>13105</v>
      </c>
      <c r="V5405">
        <v>0</v>
      </c>
      <c r="W5405">
        <v>0</v>
      </c>
      <c r="X5405">
        <v>0</v>
      </c>
      <c r="Y5405">
        <v>0</v>
      </c>
      <c r="Z5405">
        <v>0</v>
      </c>
      <c r="AA5405">
        <v>0</v>
      </c>
      <c r="AB5405">
        <v>0</v>
      </c>
      <c r="AC5405">
        <v>0</v>
      </c>
      <c r="AD5405">
        <v>1</v>
      </c>
    </row>
    <row r="5406" spans="1:30" hidden="1" x14ac:dyDescent="0.3">
      <c r="A5406" t="s">
        <v>17777</v>
      </c>
      <c r="B5406" t="s">
        <v>17783</v>
      </c>
      <c r="C5406" t="s">
        <v>32</v>
      </c>
      <c r="D5406" t="s">
        <v>33</v>
      </c>
      <c r="E5406" s="1">
        <v>36528</v>
      </c>
      <c r="F5406">
        <v>17000000</v>
      </c>
      <c r="G5406" t="s">
        <v>17777</v>
      </c>
      <c r="H5406" t="s">
        <v>17779</v>
      </c>
      <c r="I5406" t="s">
        <v>17780</v>
      </c>
      <c r="J5406" t="s">
        <v>17781</v>
      </c>
      <c r="K5406" t="s">
        <v>37</v>
      </c>
      <c r="L5406" t="s">
        <v>53</v>
      </c>
      <c r="M5406" t="s">
        <v>62</v>
      </c>
      <c r="N5406" t="s">
        <v>63</v>
      </c>
      <c r="O5406" t="s">
        <v>740</v>
      </c>
      <c r="P5406" s="1">
        <v>35796</v>
      </c>
      <c r="Q5406" t="s">
        <v>53</v>
      </c>
      <c r="R5406" t="s">
        <v>56</v>
      </c>
      <c r="S5406" t="s">
        <v>41</v>
      </c>
      <c r="T5406" t="s">
        <v>13105</v>
      </c>
      <c r="U5406" t="s">
        <v>13105</v>
      </c>
      <c r="V5406">
        <v>0</v>
      </c>
      <c r="W5406">
        <v>0</v>
      </c>
      <c r="X5406">
        <v>0</v>
      </c>
      <c r="Y5406">
        <v>0</v>
      </c>
      <c r="Z5406">
        <v>0</v>
      </c>
      <c r="AA5406">
        <v>0</v>
      </c>
      <c r="AB5406">
        <v>0</v>
      </c>
      <c r="AC5406">
        <v>0</v>
      </c>
      <c r="AD5406">
        <v>1</v>
      </c>
    </row>
    <row r="5407" spans="1:30" hidden="1" x14ac:dyDescent="0.3">
      <c r="A5407" t="s">
        <v>17777</v>
      </c>
      <c r="B5407" t="s">
        <v>17784</v>
      </c>
      <c r="C5407" t="s">
        <v>32</v>
      </c>
      <c r="D5407" t="s">
        <v>139</v>
      </c>
      <c r="E5407" s="1">
        <v>36895</v>
      </c>
      <c r="F5407">
        <v>34000000</v>
      </c>
      <c r="G5407" t="s">
        <v>17777</v>
      </c>
      <c r="H5407" t="s">
        <v>17779</v>
      </c>
      <c r="I5407" t="s">
        <v>17780</v>
      </c>
      <c r="J5407" t="s">
        <v>17781</v>
      </c>
      <c r="K5407" t="s">
        <v>37</v>
      </c>
      <c r="L5407" t="s">
        <v>53</v>
      </c>
      <c r="M5407" t="s">
        <v>62</v>
      </c>
      <c r="N5407" t="s">
        <v>63</v>
      </c>
      <c r="O5407" t="s">
        <v>740</v>
      </c>
      <c r="P5407" s="1">
        <v>35796</v>
      </c>
      <c r="Q5407" t="s">
        <v>53</v>
      </c>
      <c r="R5407" t="s">
        <v>56</v>
      </c>
      <c r="S5407" t="s">
        <v>41</v>
      </c>
      <c r="T5407" t="s">
        <v>13105</v>
      </c>
      <c r="U5407" t="s">
        <v>13105</v>
      </c>
      <c r="V5407">
        <v>0</v>
      </c>
      <c r="W5407">
        <v>0</v>
      </c>
      <c r="X5407">
        <v>0</v>
      </c>
      <c r="Y5407">
        <v>0</v>
      </c>
      <c r="Z5407">
        <v>0</v>
      </c>
      <c r="AA5407">
        <v>0</v>
      </c>
      <c r="AB5407">
        <v>0</v>
      </c>
      <c r="AC5407">
        <v>0</v>
      </c>
      <c r="AD5407">
        <v>1</v>
      </c>
    </row>
    <row r="5408" spans="1:30" hidden="1" x14ac:dyDescent="0.3">
      <c r="A5408" t="s">
        <v>17785</v>
      </c>
      <c r="B5408" t="s">
        <v>17786</v>
      </c>
      <c r="C5408" t="s">
        <v>32</v>
      </c>
      <c r="D5408" t="s">
        <v>33</v>
      </c>
      <c r="E5408" s="1">
        <v>40364</v>
      </c>
      <c r="F5408">
        <v>6000000</v>
      </c>
      <c r="G5408" t="s">
        <v>17785</v>
      </c>
      <c r="H5408" t="s">
        <v>17787</v>
      </c>
      <c r="I5408" t="s">
        <v>17788</v>
      </c>
      <c r="J5408" t="s">
        <v>13105</v>
      </c>
      <c r="K5408" t="s">
        <v>37</v>
      </c>
      <c r="L5408" t="s">
        <v>53</v>
      </c>
      <c r="M5408" t="s">
        <v>150</v>
      </c>
      <c r="N5408" t="s">
        <v>151</v>
      </c>
      <c r="O5408" t="s">
        <v>151</v>
      </c>
      <c r="P5408" s="1">
        <v>39093</v>
      </c>
      <c r="Q5408" t="s">
        <v>53</v>
      </c>
      <c r="R5408" t="s">
        <v>56</v>
      </c>
      <c r="S5408" t="s">
        <v>41</v>
      </c>
      <c r="T5408" t="s">
        <v>13105</v>
      </c>
      <c r="U5408" t="s">
        <v>13105</v>
      </c>
      <c r="V5408">
        <v>0</v>
      </c>
      <c r="W5408">
        <v>0</v>
      </c>
      <c r="X5408">
        <v>0</v>
      </c>
      <c r="Y5408">
        <v>0</v>
      </c>
      <c r="Z5408">
        <v>0</v>
      </c>
      <c r="AA5408">
        <v>0</v>
      </c>
      <c r="AB5408">
        <v>0</v>
      </c>
      <c r="AC5408">
        <v>0</v>
      </c>
      <c r="AD5408">
        <v>1</v>
      </c>
    </row>
    <row r="5409" spans="1:30" hidden="1" x14ac:dyDescent="0.3">
      <c r="A5409" t="s">
        <v>17785</v>
      </c>
      <c r="B5409" t="s">
        <v>17789</v>
      </c>
      <c r="C5409" t="s">
        <v>32</v>
      </c>
      <c r="D5409" t="s">
        <v>50</v>
      </c>
      <c r="E5409" t="s">
        <v>17790</v>
      </c>
      <c r="F5409">
        <v>4000000</v>
      </c>
      <c r="G5409" t="s">
        <v>17785</v>
      </c>
      <c r="H5409" t="s">
        <v>17787</v>
      </c>
      <c r="I5409" t="s">
        <v>17788</v>
      </c>
      <c r="J5409" t="s">
        <v>13105</v>
      </c>
      <c r="K5409" t="s">
        <v>37</v>
      </c>
      <c r="L5409" t="s">
        <v>53</v>
      </c>
      <c r="M5409" t="s">
        <v>150</v>
      </c>
      <c r="N5409" t="s">
        <v>151</v>
      </c>
      <c r="O5409" t="s">
        <v>151</v>
      </c>
      <c r="P5409" s="1">
        <v>39093</v>
      </c>
      <c r="Q5409" t="s">
        <v>53</v>
      </c>
      <c r="R5409" t="s">
        <v>56</v>
      </c>
      <c r="S5409" t="s">
        <v>41</v>
      </c>
      <c r="T5409" t="s">
        <v>13105</v>
      </c>
      <c r="U5409" t="s">
        <v>13105</v>
      </c>
      <c r="V5409">
        <v>0</v>
      </c>
      <c r="W5409">
        <v>0</v>
      </c>
      <c r="X5409">
        <v>0</v>
      </c>
      <c r="Y5409">
        <v>0</v>
      </c>
      <c r="Z5409">
        <v>0</v>
      </c>
      <c r="AA5409">
        <v>0</v>
      </c>
      <c r="AB5409">
        <v>0</v>
      </c>
      <c r="AC5409">
        <v>0</v>
      </c>
      <c r="AD5409">
        <v>1</v>
      </c>
    </row>
    <row r="5410" spans="1:30" hidden="1" x14ac:dyDescent="0.3">
      <c r="A5410" t="s">
        <v>17785</v>
      </c>
      <c r="B5410" t="s">
        <v>17791</v>
      </c>
      <c r="C5410" t="s">
        <v>32</v>
      </c>
      <c r="E5410" t="s">
        <v>10766</v>
      </c>
      <c r="F5410">
        <v>40000</v>
      </c>
      <c r="G5410" t="s">
        <v>17785</v>
      </c>
      <c r="H5410" t="s">
        <v>17787</v>
      </c>
      <c r="I5410" t="s">
        <v>17788</v>
      </c>
      <c r="J5410" t="s">
        <v>13105</v>
      </c>
      <c r="K5410" t="s">
        <v>37</v>
      </c>
      <c r="L5410" t="s">
        <v>53</v>
      </c>
      <c r="M5410" t="s">
        <v>150</v>
      </c>
      <c r="N5410" t="s">
        <v>151</v>
      </c>
      <c r="O5410" t="s">
        <v>151</v>
      </c>
      <c r="P5410" s="1">
        <v>39093</v>
      </c>
      <c r="Q5410" t="s">
        <v>53</v>
      </c>
      <c r="R5410" t="s">
        <v>56</v>
      </c>
      <c r="S5410" t="s">
        <v>41</v>
      </c>
      <c r="T5410" t="s">
        <v>13105</v>
      </c>
      <c r="U5410" t="s">
        <v>13105</v>
      </c>
      <c r="V5410">
        <v>0</v>
      </c>
      <c r="W5410">
        <v>0</v>
      </c>
      <c r="X5410">
        <v>0</v>
      </c>
      <c r="Y5410">
        <v>0</v>
      </c>
      <c r="Z5410">
        <v>0</v>
      </c>
      <c r="AA5410">
        <v>0</v>
      </c>
      <c r="AB5410">
        <v>0</v>
      </c>
      <c r="AC5410">
        <v>0</v>
      </c>
      <c r="AD5410">
        <v>1</v>
      </c>
    </row>
    <row r="5411" spans="1:30" hidden="1" x14ac:dyDescent="0.3">
      <c r="A5411" t="s">
        <v>17785</v>
      </c>
      <c r="B5411" t="s">
        <v>17792</v>
      </c>
      <c r="C5411" t="s">
        <v>32</v>
      </c>
      <c r="D5411" t="s">
        <v>139</v>
      </c>
      <c r="E5411" s="1">
        <v>41858</v>
      </c>
      <c r="F5411">
        <v>9000000</v>
      </c>
      <c r="G5411" t="s">
        <v>17785</v>
      </c>
      <c r="H5411" t="s">
        <v>17787</v>
      </c>
      <c r="I5411" t="s">
        <v>17788</v>
      </c>
      <c r="J5411" t="s">
        <v>13105</v>
      </c>
      <c r="K5411" t="s">
        <v>37</v>
      </c>
      <c r="L5411" t="s">
        <v>53</v>
      </c>
      <c r="M5411" t="s">
        <v>150</v>
      </c>
      <c r="N5411" t="s">
        <v>151</v>
      </c>
      <c r="O5411" t="s">
        <v>151</v>
      </c>
      <c r="P5411" s="1">
        <v>39093</v>
      </c>
      <c r="Q5411" t="s">
        <v>53</v>
      </c>
      <c r="R5411" t="s">
        <v>56</v>
      </c>
      <c r="S5411" t="s">
        <v>41</v>
      </c>
      <c r="T5411" t="s">
        <v>13105</v>
      </c>
      <c r="U5411" t="s">
        <v>13105</v>
      </c>
      <c r="V5411">
        <v>0</v>
      </c>
      <c r="W5411">
        <v>0</v>
      </c>
      <c r="X5411">
        <v>0</v>
      </c>
      <c r="Y5411">
        <v>0</v>
      </c>
      <c r="Z5411">
        <v>0</v>
      </c>
      <c r="AA5411">
        <v>0</v>
      </c>
      <c r="AB5411">
        <v>0</v>
      </c>
      <c r="AC5411">
        <v>0</v>
      </c>
      <c r="AD5411">
        <v>1</v>
      </c>
    </row>
    <row r="5412" spans="1:30" hidden="1" x14ac:dyDescent="0.3">
      <c r="A5412" t="s">
        <v>17785</v>
      </c>
      <c r="B5412" t="s">
        <v>17793</v>
      </c>
      <c r="C5412" t="s">
        <v>32</v>
      </c>
      <c r="D5412" t="s">
        <v>139</v>
      </c>
      <c r="E5412" t="s">
        <v>5044</v>
      </c>
      <c r="F5412">
        <v>6000000</v>
      </c>
      <c r="G5412" t="s">
        <v>17785</v>
      </c>
      <c r="H5412" t="s">
        <v>17787</v>
      </c>
      <c r="I5412" t="s">
        <v>17788</v>
      </c>
      <c r="J5412" t="s">
        <v>13105</v>
      </c>
      <c r="K5412" t="s">
        <v>37</v>
      </c>
      <c r="L5412" t="s">
        <v>53</v>
      </c>
      <c r="M5412" t="s">
        <v>150</v>
      </c>
      <c r="N5412" t="s">
        <v>151</v>
      </c>
      <c r="O5412" t="s">
        <v>151</v>
      </c>
      <c r="P5412" s="1">
        <v>39093</v>
      </c>
      <c r="Q5412" t="s">
        <v>53</v>
      </c>
      <c r="R5412" t="s">
        <v>56</v>
      </c>
      <c r="S5412" t="s">
        <v>41</v>
      </c>
      <c r="T5412" t="s">
        <v>13105</v>
      </c>
      <c r="U5412" t="s">
        <v>13105</v>
      </c>
      <c r="V5412">
        <v>0</v>
      </c>
      <c r="W5412">
        <v>0</v>
      </c>
      <c r="X5412">
        <v>0</v>
      </c>
      <c r="Y5412">
        <v>0</v>
      </c>
      <c r="Z5412">
        <v>0</v>
      </c>
      <c r="AA5412">
        <v>0</v>
      </c>
      <c r="AB5412">
        <v>0</v>
      </c>
      <c r="AC5412">
        <v>0</v>
      </c>
      <c r="AD5412">
        <v>1</v>
      </c>
    </row>
    <row r="5413" spans="1:30" hidden="1" x14ac:dyDescent="0.3">
      <c r="A5413" t="s">
        <v>17794</v>
      </c>
      <c r="B5413" t="s">
        <v>17795</v>
      </c>
      <c r="C5413" t="s">
        <v>32</v>
      </c>
      <c r="D5413" t="s">
        <v>50</v>
      </c>
      <c r="E5413" t="s">
        <v>17796</v>
      </c>
      <c r="F5413">
        <v>1400000</v>
      </c>
      <c r="G5413" t="s">
        <v>17794</v>
      </c>
      <c r="H5413" t="s">
        <v>17797</v>
      </c>
      <c r="I5413" t="s">
        <v>17798</v>
      </c>
      <c r="J5413" t="s">
        <v>17799</v>
      </c>
      <c r="K5413" t="s">
        <v>37</v>
      </c>
      <c r="L5413" t="s">
        <v>53</v>
      </c>
      <c r="M5413" t="s">
        <v>54</v>
      </c>
      <c r="N5413" t="s">
        <v>95</v>
      </c>
      <c r="O5413" t="s">
        <v>10634</v>
      </c>
      <c r="P5413" s="1">
        <v>39820</v>
      </c>
      <c r="Q5413" t="s">
        <v>53</v>
      </c>
      <c r="R5413" t="s">
        <v>56</v>
      </c>
      <c r="S5413" t="s">
        <v>41</v>
      </c>
      <c r="T5413" t="s">
        <v>13105</v>
      </c>
      <c r="U5413" t="s">
        <v>13105</v>
      </c>
      <c r="V5413">
        <v>0</v>
      </c>
      <c r="W5413">
        <v>0</v>
      </c>
      <c r="X5413">
        <v>0</v>
      </c>
      <c r="Y5413">
        <v>0</v>
      </c>
      <c r="Z5413">
        <v>0</v>
      </c>
      <c r="AA5413">
        <v>0</v>
      </c>
      <c r="AB5413">
        <v>0</v>
      </c>
      <c r="AC5413">
        <v>0</v>
      </c>
      <c r="AD5413">
        <v>1</v>
      </c>
    </row>
    <row r="5414" spans="1:30" hidden="1" x14ac:dyDescent="0.3">
      <c r="A5414" t="s">
        <v>17800</v>
      </c>
      <c r="B5414" t="s">
        <v>17801</v>
      </c>
      <c r="C5414" t="s">
        <v>32</v>
      </c>
      <c r="E5414" s="1">
        <v>41985</v>
      </c>
      <c r="F5414">
        <v>500000</v>
      </c>
      <c r="G5414" t="s">
        <v>17800</v>
      </c>
      <c r="H5414" t="s">
        <v>17802</v>
      </c>
      <c r="I5414" t="s">
        <v>17803</v>
      </c>
      <c r="J5414" t="s">
        <v>13105</v>
      </c>
      <c r="K5414" t="s">
        <v>37</v>
      </c>
      <c r="L5414" t="s">
        <v>53</v>
      </c>
      <c r="M5414" t="s">
        <v>73</v>
      </c>
      <c r="N5414" t="s">
        <v>74</v>
      </c>
      <c r="O5414" t="s">
        <v>75</v>
      </c>
      <c r="P5414" s="1">
        <v>40544</v>
      </c>
      <c r="Q5414" t="s">
        <v>53</v>
      </c>
      <c r="R5414" t="s">
        <v>56</v>
      </c>
      <c r="S5414" t="s">
        <v>41</v>
      </c>
      <c r="T5414" t="s">
        <v>13105</v>
      </c>
      <c r="U5414" t="s">
        <v>13105</v>
      </c>
      <c r="V5414">
        <v>0</v>
      </c>
      <c r="W5414">
        <v>0</v>
      </c>
      <c r="X5414">
        <v>0</v>
      </c>
      <c r="Y5414">
        <v>0</v>
      </c>
      <c r="Z5414">
        <v>0</v>
      </c>
      <c r="AA5414">
        <v>0</v>
      </c>
      <c r="AB5414">
        <v>0</v>
      </c>
      <c r="AC5414">
        <v>0</v>
      </c>
      <c r="AD5414">
        <v>1</v>
      </c>
    </row>
    <row r="5415" spans="1:30" hidden="1" x14ac:dyDescent="0.3">
      <c r="A5415" t="s">
        <v>17804</v>
      </c>
      <c r="B5415" t="s">
        <v>17805</v>
      </c>
      <c r="C5415" t="s">
        <v>32</v>
      </c>
      <c r="D5415" t="s">
        <v>50</v>
      </c>
      <c r="E5415" s="1">
        <v>42011</v>
      </c>
      <c r="F5415">
        <v>200000</v>
      </c>
      <c r="G5415" t="s">
        <v>17804</v>
      </c>
      <c r="H5415" t="s">
        <v>17806</v>
      </c>
      <c r="I5415" t="s">
        <v>17807</v>
      </c>
      <c r="J5415" t="s">
        <v>17808</v>
      </c>
      <c r="K5415" t="s">
        <v>37</v>
      </c>
      <c r="L5415" t="s">
        <v>53</v>
      </c>
      <c r="M5415" t="s">
        <v>123</v>
      </c>
      <c r="N5415" t="s">
        <v>5676</v>
      </c>
      <c r="O5415" t="s">
        <v>17809</v>
      </c>
      <c r="P5415" s="1">
        <v>41619</v>
      </c>
      <c r="Q5415" t="s">
        <v>53</v>
      </c>
      <c r="R5415" t="s">
        <v>56</v>
      </c>
      <c r="S5415" t="s">
        <v>41</v>
      </c>
      <c r="T5415" t="s">
        <v>13105</v>
      </c>
      <c r="U5415" t="s">
        <v>13105</v>
      </c>
      <c r="V5415">
        <v>0</v>
      </c>
      <c r="W5415">
        <v>0</v>
      </c>
      <c r="X5415">
        <v>0</v>
      </c>
      <c r="Y5415">
        <v>0</v>
      </c>
      <c r="Z5415">
        <v>0</v>
      </c>
      <c r="AA5415">
        <v>0</v>
      </c>
      <c r="AB5415">
        <v>0</v>
      </c>
      <c r="AC5415">
        <v>0</v>
      </c>
      <c r="AD5415">
        <v>1</v>
      </c>
    </row>
    <row r="5416" spans="1:30" hidden="1" x14ac:dyDescent="0.3">
      <c r="A5416" t="s">
        <v>17810</v>
      </c>
      <c r="B5416" t="s">
        <v>17811</v>
      </c>
      <c r="C5416" t="s">
        <v>32</v>
      </c>
      <c r="D5416" t="s">
        <v>50</v>
      </c>
      <c r="E5416" s="1">
        <v>41955</v>
      </c>
      <c r="F5416">
        <v>18000000</v>
      </c>
      <c r="G5416" t="s">
        <v>17810</v>
      </c>
      <c r="H5416" t="s">
        <v>17812</v>
      </c>
      <c r="I5416" t="s">
        <v>17813</v>
      </c>
      <c r="J5416" t="s">
        <v>17051</v>
      </c>
      <c r="K5416" t="s">
        <v>37</v>
      </c>
      <c r="L5416" t="s">
        <v>53</v>
      </c>
      <c r="M5416" t="s">
        <v>54</v>
      </c>
      <c r="N5416" t="s">
        <v>55</v>
      </c>
      <c r="O5416" t="s">
        <v>2709</v>
      </c>
      <c r="P5416" s="1">
        <v>40179</v>
      </c>
      <c r="Q5416" t="s">
        <v>53</v>
      </c>
      <c r="R5416" t="s">
        <v>56</v>
      </c>
      <c r="S5416" t="s">
        <v>41</v>
      </c>
      <c r="T5416" t="s">
        <v>13105</v>
      </c>
      <c r="U5416" t="s">
        <v>13105</v>
      </c>
      <c r="V5416">
        <v>0</v>
      </c>
      <c r="W5416">
        <v>0</v>
      </c>
      <c r="X5416">
        <v>0</v>
      </c>
      <c r="Y5416">
        <v>0</v>
      </c>
      <c r="Z5416">
        <v>0</v>
      </c>
      <c r="AA5416">
        <v>0</v>
      </c>
      <c r="AB5416">
        <v>0</v>
      </c>
      <c r="AC5416">
        <v>0</v>
      </c>
      <c r="AD5416">
        <v>1</v>
      </c>
    </row>
    <row r="5417" spans="1:30" hidden="1" x14ac:dyDescent="0.3">
      <c r="A5417" t="s">
        <v>17814</v>
      </c>
      <c r="B5417" t="s">
        <v>17815</v>
      </c>
      <c r="C5417" t="s">
        <v>32</v>
      </c>
      <c r="E5417" t="s">
        <v>6087</v>
      </c>
      <c r="F5417">
        <v>50000</v>
      </c>
      <c r="G5417" t="s">
        <v>17814</v>
      </c>
      <c r="H5417" t="s">
        <v>17816</v>
      </c>
      <c r="I5417" t="s">
        <v>17817</v>
      </c>
      <c r="J5417" t="s">
        <v>17818</v>
      </c>
      <c r="K5417" t="s">
        <v>37</v>
      </c>
      <c r="L5417" t="s">
        <v>53</v>
      </c>
      <c r="M5417" t="s">
        <v>679</v>
      </c>
      <c r="N5417" t="s">
        <v>680</v>
      </c>
      <c r="O5417" t="s">
        <v>681</v>
      </c>
      <c r="P5417" t="s">
        <v>17819</v>
      </c>
      <c r="Q5417" t="s">
        <v>53</v>
      </c>
      <c r="R5417" t="s">
        <v>56</v>
      </c>
      <c r="S5417" t="s">
        <v>41</v>
      </c>
      <c r="T5417" t="s">
        <v>13105</v>
      </c>
      <c r="U5417" t="s">
        <v>13105</v>
      </c>
      <c r="V5417">
        <v>0</v>
      </c>
      <c r="W5417">
        <v>0</v>
      </c>
      <c r="X5417">
        <v>0</v>
      </c>
      <c r="Y5417">
        <v>0</v>
      </c>
      <c r="Z5417">
        <v>0</v>
      </c>
      <c r="AA5417">
        <v>0</v>
      </c>
      <c r="AB5417">
        <v>0</v>
      </c>
      <c r="AC5417">
        <v>0</v>
      </c>
      <c r="AD5417">
        <v>1</v>
      </c>
    </row>
    <row r="5418" spans="1:30" hidden="1" x14ac:dyDescent="0.3">
      <c r="A5418" t="s">
        <v>17814</v>
      </c>
      <c r="B5418" t="s">
        <v>17820</v>
      </c>
      <c r="C5418" t="s">
        <v>32</v>
      </c>
      <c r="E5418" s="1">
        <v>40817</v>
      </c>
      <c r="F5418">
        <v>1886780</v>
      </c>
      <c r="G5418" t="s">
        <v>17814</v>
      </c>
      <c r="H5418" t="s">
        <v>17816</v>
      </c>
      <c r="I5418" t="s">
        <v>17817</v>
      </c>
      <c r="J5418" t="s">
        <v>17818</v>
      </c>
      <c r="K5418" t="s">
        <v>37</v>
      </c>
      <c r="L5418" t="s">
        <v>53</v>
      </c>
      <c r="M5418" t="s">
        <v>679</v>
      </c>
      <c r="N5418" t="s">
        <v>680</v>
      </c>
      <c r="O5418" t="s">
        <v>681</v>
      </c>
      <c r="P5418" t="s">
        <v>17819</v>
      </c>
      <c r="Q5418" t="s">
        <v>53</v>
      </c>
      <c r="R5418" t="s">
        <v>56</v>
      </c>
      <c r="S5418" t="s">
        <v>41</v>
      </c>
      <c r="T5418" t="s">
        <v>13105</v>
      </c>
      <c r="U5418" t="s">
        <v>13105</v>
      </c>
      <c r="V5418">
        <v>0</v>
      </c>
      <c r="W5418">
        <v>0</v>
      </c>
      <c r="X5418">
        <v>0</v>
      </c>
      <c r="Y5418">
        <v>0</v>
      </c>
      <c r="Z5418">
        <v>0</v>
      </c>
      <c r="AA5418">
        <v>0</v>
      </c>
      <c r="AB5418">
        <v>0</v>
      </c>
      <c r="AC5418">
        <v>0</v>
      </c>
      <c r="AD5418">
        <v>1</v>
      </c>
    </row>
    <row r="5419" spans="1:30" hidden="1" x14ac:dyDescent="0.3">
      <c r="A5419" t="s">
        <v>17814</v>
      </c>
      <c r="B5419" t="s">
        <v>17821</v>
      </c>
      <c r="C5419" t="s">
        <v>32</v>
      </c>
      <c r="E5419" s="1">
        <v>42189</v>
      </c>
      <c r="F5419">
        <v>100000</v>
      </c>
      <c r="G5419" t="s">
        <v>17814</v>
      </c>
      <c r="H5419" t="s">
        <v>17816</v>
      </c>
      <c r="I5419" t="s">
        <v>17817</v>
      </c>
      <c r="J5419" t="s">
        <v>17818</v>
      </c>
      <c r="K5419" t="s">
        <v>37</v>
      </c>
      <c r="L5419" t="s">
        <v>53</v>
      </c>
      <c r="M5419" t="s">
        <v>679</v>
      </c>
      <c r="N5419" t="s">
        <v>680</v>
      </c>
      <c r="O5419" t="s">
        <v>681</v>
      </c>
      <c r="P5419" t="s">
        <v>17819</v>
      </c>
      <c r="Q5419" t="s">
        <v>53</v>
      </c>
      <c r="R5419" t="s">
        <v>56</v>
      </c>
      <c r="S5419" t="s">
        <v>41</v>
      </c>
      <c r="T5419" t="s">
        <v>13105</v>
      </c>
      <c r="U5419" t="s">
        <v>13105</v>
      </c>
      <c r="V5419">
        <v>0</v>
      </c>
      <c r="W5419">
        <v>0</v>
      </c>
      <c r="X5419">
        <v>0</v>
      </c>
      <c r="Y5419">
        <v>0</v>
      </c>
      <c r="Z5419">
        <v>0</v>
      </c>
      <c r="AA5419">
        <v>0</v>
      </c>
      <c r="AB5419">
        <v>0</v>
      </c>
      <c r="AC5419">
        <v>0</v>
      </c>
      <c r="AD5419">
        <v>1</v>
      </c>
    </row>
    <row r="5420" spans="1:30" hidden="1" x14ac:dyDescent="0.3">
      <c r="A5420" t="s">
        <v>17822</v>
      </c>
      <c r="B5420" t="s">
        <v>17823</v>
      </c>
      <c r="C5420" t="s">
        <v>32</v>
      </c>
      <c r="D5420" t="s">
        <v>50</v>
      </c>
      <c r="E5420" s="1">
        <v>39455</v>
      </c>
      <c r="F5420">
        <v>15000000</v>
      </c>
      <c r="G5420" t="s">
        <v>17822</v>
      </c>
      <c r="H5420" t="s">
        <v>17824</v>
      </c>
      <c r="I5420" t="s">
        <v>17825</v>
      </c>
      <c r="J5420" t="s">
        <v>17826</v>
      </c>
      <c r="K5420" t="s">
        <v>37</v>
      </c>
      <c r="L5420" t="s">
        <v>53</v>
      </c>
      <c r="M5420" t="s">
        <v>73</v>
      </c>
      <c r="N5420" t="s">
        <v>74</v>
      </c>
      <c r="O5420" t="s">
        <v>75</v>
      </c>
      <c r="P5420" s="1">
        <v>39814</v>
      </c>
      <c r="Q5420" t="s">
        <v>53</v>
      </c>
      <c r="R5420" t="s">
        <v>56</v>
      </c>
      <c r="S5420" t="s">
        <v>41</v>
      </c>
      <c r="T5420" t="s">
        <v>13105</v>
      </c>
      <c r="U5420" t="s">
        <v>13105</v>
      </c>
      <c r="V5420">
        <v>0</v>
      </c>
      <c r="W5420">
        <v>0</v>
      </c>
      <c r="X5420">
        <v>0</v>
      </c>
      <c r="Y5420">
        <v>0</v>
      </c>
      <c r="Z5420">
        <v>0</v>
      </c>
      <c r="AA5420">
        <v>0</v>
      </c>
      <c r="AB5420">
        <v>0</v>
      </c>
      <c r="AC5420">
        <v>0</v>
      </c>
      <c r="AD5420">
        <v>1</v>
      </c>
    </row>
    <row r="5421" spans="1:30" hidden="1" x14ac:dyDescent="0.3">
      <c r="A5421" t="s">
        <v>17822</v>
      </c>
      <c r="B5421" t="s">
        <v>17827</v>
      </c>
      <c r="C5421" t="s">
        <v>32</v>
      </c>
      <c r="D5421" t="s">
        <v>139</v>
      </c>
      <c r="E5421" s="1">
        <v>41163</v>
      </c>
      <c r="F5421">
        <v>5000000</v>
      </c>
      <c r="G5421" t="s">
        <v>17822</v>
      </c>
      <c r="H5421" t="s">
        <v>17824</v>
      </c>
      <c r="I5421" t="s">
        <v>17825</v>
      </c>
      <c r="J5421" t="s">
        <v>17826</v>
      </c>
      <c r="K5421" t="s">
        <v>37</v>
      </c>
      <c r="L5421" t="s">
        <v>53</v>
      </c>
      <c r="M5421" t="s">
        <v>73</v>
      </c>
      <c r="N5421" t="s">
        <v>74</v>
      </c>
      <c r="O5421" t="s">
        <v>75</v>
      </c>
      <c r="P5421" s="1">
        <v>39814</v>
      </c>
      <c r="Q5421" t="s">
        <v>53</v>
      </c>
      <c r="R5421" t="s">
        <v>56</v>
      </c>
      <c r="S5421" t="s">
        <v>41</v>
      </c>
      <c r="T5421" t="s">
        <v>13105</v>
      </c>
      <c r="U5421" t="s">
        <v>13105</v>
      </c>
      <c r="V5421">
        <v>0</v>
      </c>
      <c r="W5421">
        <v>0</v>
      </c>
      <c r="X5421">
        <v>0</v>
      </c>
      <c r="Y5421">
        <v>0</v>
      </c>
      <c r="Z5421">
        <v>0</v>
      </c>
      <c r="AA5421">
        <v>0</v>
      </c>
      <c r="AB5421">
        <v>0</v>
      </c>
      <c r="AC5421">
        <v>0</v>
      </c>
      <c r="AD5421">
        <v>1</v>
      </c>
    </row>
    <row r="5422" spans="1:30" hidden="1" x14ac:dyDescent="0.3">
      <c r="A5422" t="s">
        <v>17822</v>
      </c>
      <c r="B5422" t="s">
        <v>17828</v>
      </c>
      <c r="C5422" t="s">
        <v>32</v>
      </c>
      <c r="D5422" t="s">
        <v>322</v>
      </c>
      <c r="E5422" s="1">
        <v>41738</v>
      </c>
      <c r="F5422">
        <v>50000000</v>
      </c>
      <c r="G5422" t="s">
        <v>17822</v>
      </c>
      <c r="H5422" t="s">
        <v>17824</v>
      </c>
      <c r="I5422" t="s">
        <v>17825</v>
      </c>
      <c r="J5422" t="s">
        <v>17826</v>
      </c>
      <c r="K5422" t="s">
        <v>37</v>
      </c>
      <c r="L5422" t="s">
        <v>53</v>
      </c>
      <c r="M5422" t="s">
        <v>73</v>
      </c>
      <c r="N5422" t="s">
        <v>74</v>
      </c>
      <c r="O5422" t="s">
        <v>75</v>
      </c>
      <c r="P5422" s="1">
        <v>39814</v>
      </c>
      <c r="Q5422" t="s">
        <v>53</v>
      </c>
      <c r="R5422" t="s">
        <v>56</v>
      </c>
      <c r="S5422" t="s">
        <v>41</v>
      </c>
      <c r="T5422" t="s">
        <v>13105</v>
      </c>
      <c r="U5422" t="s">
        <v>13105</v>
      </c>
      <c r="V5422">
        <v>0</v>
      </c>
      <c r="W5422">
        <v>0</v>
      </c>
      <c r="X5422">
        <v>0</v>
      </c>
      <c r="Y5422">
        <v>0</v>
      </c>
      <c r="Z5422">
        <v>0</v>
      </c>
      <c r="AA5422">
        <v>0</v>
      </c>
      <c r="AB5422">
        <v>0</v>
      </c>
      <c r="AC5422">
        <v>0</v>
      </c>
      <c r="AD5422">
        <v>1</v>
      </c>
    </row>
    <row r="5423" spans="1:30" hidden="1" x14ac:dyDescent="0.3">
      <c r="A5423" t="s">
        <v>17822</v>
      </c>
      <c r="B5423" t="s">
        <v>17829</v>
      </c>
      <c r="C5423" t="s">
        <v>32</v>
      </c>
      <c r="D5423" t="s">
        <v>33</v>
      </c>
      <c r="E5423" t="s">
        <v>10347</v>
      </c>
      <c r="F5423">
        <v>4000000</v>
      </c>
      <c r="G5423" t="s">
        <v>17822</v>
      </c>
      <c r="H5423" t="s">
        <v>17824</v>
      </c>
      <c r="I5423" t="s">
        <v>17825</v>
      </c>
      <c r="J5423" t="s">
        <v>17826</v>
      </c>
      <c r="K5423" t="s">
        <v>37</v>
      </c>
      <c r="L5423" t="s">
        <v>53</v>
      </c>
      <c r="M5423" t="s">
        <v>73</v>
      </c>
      <c r="N5423" t="s">
        <v>74</v>
      </c>
      <c r="O5423" t="s">
        <v>75</v>
      </c>
      <c r="P5423" s="1">
        <v>39814</v>
      </c>
      <c r="Q5423" t="s">
        <v>53</v>
      </c>
      <c r="R5423" t="s">
        <v>56</v>
      </c>
      <c r="S5423" t="s">
        <v>41</v>
      </c>
      <c r="T5423" t="s">
        <v>13105</v>
      </c>
      <c r="U5423" t="s">
        <v>13105</v>
      </c>
      <c r="V5423">
        <v>0</v>
      </c>
      <c r="W5423">
        <v>0</v>
      </c>
      <c r="X5423">
        <v>0</v>
      </c>
      <c r="Y5423">
        <v>0</v>
      </c>
      <c r="Z5423">
        <v>0</v>
      </c>
      <c r="AA5423">
        <v>0</v>
      </c>
      <c r="AB5423">
        <v>0</v>
      </c>
      <c r="AC5423">
        <v>0</v>
      </c>
      <c r="AD5423">
        <v>1</v>
      </c>
    </row>
    <row r="5424" spans="1:30" hidden="1" x14ac:dyDescent="0.3">
      <c r="A5424" t="s">
        <v>17830</v>
      </c>
      <c r="B5424" t="s">
        <v>17831</v>
      </c>
      <c r="C5424" t="s">
        <v>32</v>
      </c>
      <c r="E5424" s="1">
        <v>41153</v>
      </c>
      <c r="F5424">
        <v>350000</v>
      </c>
      <c r="G5424" t="s">
        <v>17830</v>
      </c>
      <c r="H5424" t="s">
        <v>17832</v>
      </c>
      <c r="I5424" t="s">
        <v>17833</v>
      </c>
      <c r="J5424" t="s">
        <v>17834</v>
      </c>
      <c r="K5424" t="s">
        <v>37</v>
      </c>
      <c r="L5424" t="s">
        <v>53</v>
      </c>
      <c r="M5424" t="s">
        <v>150</v>
      </c>
      <c r="N5424" t="s">
        <v>151</v>
      </c>
      <c r="O5424" t="s">
        <v>11806</v>
      </c>
      <c r="P5424" s="1">
        <v>36161</v>
      </c>
      <c r="Q5424" t="s">
        <v>53</v>
      </c>
      <c r="R5424" t="s">
        <v>56</v>
      </c>
      <c r="S5424" t="s">
        <v>41</v>
      </c>
      <c r="T5424" t="s">
        <v>13105</v>
      </c>
      <c r="U5424" t="s">
        <v>13105</v>
      </c>
      <c r="V5424">
        <v>0</v>
      </c>
      <c r="W5424">
        <v>0</v>
      </c>
      <c r="X5424">
        <v>0</v>
      </c>
      <c r="Y5424">
        <v>0</v>
      </c>
      <c r="Z5424">
        <v>0</v>
      </c>
      <c r="AA5424">
        <v>0</v>
      </c>
      <c r="AB5424">
        <v>0</v>
      </c>
      <c r="AC5424">
        <v>0</v>
      </c>
      <c r="AD5424">
        <v>1</v>
      </c>
    </row>
    <row r="5425" spans="1:30" hidden="1" x14ac:dyDescent="0.3">
      <c r="A5425" t="s">
        <v>17830</v>
      </c>
      <c r="B5425" t="s">
        <v>17835</v>
      </c>
      <c r="C5425" t="s">
        <v>32</v>
      </c>
      <c r="E5425" t="s">
        <v>6001</v>
      </c>
      <c r="F5425">
        <v>131722</v>
      </c>
      <c r="G5425" t="s">
        <v>17830</v>
      </c>
      <c r="H5425" t="s">
        <v>17832</v>
      </c>
      <c r="I5425" t="s">
        <v>17833</v>
      </c>
      <c r="J5425" t="s">
        <v>17834</v>
      </c>
      <c r="K5425" t="s">
        <v>37</v>
      </c>
      <c r="L5425" t="s">
        <v>53</v>
      </c>
      <c r="M5425" t="s">
        <v>150</v>
      </c>
      <c r="N5425" t="s">
        <v>151</v>
      </c>
      <c r="O5425" t="s">
        <v>11806</v>
      </c>
      <c r="P5425" s="1">
        <v>36161</v>
      </c>
      <c r="Q5425" t="s">
        <v>53</v>
      </c>
      <c r="R5425" t="s">
        <v>56</v>
      </c>
      <c r="S5425" t="s">
        <v>41</v>
      </c>
      <c r="T5425" t="s">
        <v>13105</v>
      </c>
      <c r="U5425" t="s">
        <v>13105</v>
      </c>
      <c r="V5425">
        <v>0</v>
      </c>
      <c r="W5425">
        <v>0</v>
      </c>
      <c r="X5425">
        <v>0</v>
      </c>
      <c r="Y5425">
        <v>0</v>
      </c>
      <c r="Z5425">
        <v>0</v>
      </c>
      <c r="AA5425">
        <v>0</v>
      </c>
      <c r="AB5425">
        <v>0</v>
      </c>
      <c r="AC5425">
        <v>0</v>
      </c>
      <c r="AD5425">
        <v>1</v>
      </c>
    </row>
    <row r="5426" spans="1:30" hidden="1" x14ac:dyDescent="0.3">
      <c r="A5426" t="s">
        <v>17830</v>
      </c>
      <c r="B5426" t="s">
        <v>17836</v>
      </c>
      <c r="C5426" t="s">
        <v>32</v>
      </c>
      <c r="E5426" t="s">
        <v>6415</v>
      </c>
      <c r="F5426">
        <v>41550000</v>
      </c>
      <c r="G5426" t="s">
        <v>17830</v>
      </c>
      <c r="H5426" t="s">
        <v>17832</v>
      </c>
      <c r="I5426" t="s">
        <v>17833</v>
      </c>
      <c r="J5426" t="s">
        <v>17834</v>
      </c>
      <c r="K5426" t="s">
        <v>37</v>
      </c>
      <c r="L5426" t="s">
        <v>53</v>
      </c>
      <c r="M5426" t="s">
        <v>150</v>
      </c>
      <c r="N5426" t="s">
        <v>151</v>
      </c>
      <c r="O5426" t="s">
        <v>11806</v>
      </c>
      <c r="P5426" s="1">
        <v>36161</v>
      </c>
      <c r="Q5426" t="s">
        <v>53</v>
      </c>
      <c r="R5426" t="s">
        <v>56</v>
      </c>
      <c r="S5426" t="s">
        <v>41</v>
      </c>
      <c r="T5426" t="s">
        <v>13105</v>
      </c>
      <c r="U5426" t="s">
        <v>13105</v>
      </c>
      <c r="V5426">
        <v>0</v>
      </c>
      <c r="W5426">
        <v>0</v>
      </c>
      <c r="X5426">
        <v>0</v>
      </c>
      <c r="Y5426">
        <v>0</v>
      </c>
      <c r="Z5426">
        <v>0</v>
      </c>
      <c r="AA5426">
        <v>0</v>
      </c>
      <c r="AB5426">
        <v>0</v>
      </c>
      <c r="AC5426">
        <v>0</v>
      </c>
      <c r="AD5426">
        <v>1</v>
      </c>
    </row>
    <row r="5427" spans="1:30" hidden="1" x14ac:dyDescent="0.3">
      <c r="A5427" t="s">
        <v>17830</v>
      </c>
      <c r="B5427" t="s">
        <v>17837</v>
      </c>
      <c r="C5427" t="s">
        <v>32</v>
      </c>
      <c r="E5427" s="1">
        <v>41735</v>
      </c>
      <c r="F5427">
        <v>4960867</v>
      </c>
      <c r="G5427" t="s">
        <v>17830</v>
      </c>
      <c r="H5427" t="s">
        <v>17832</v>
      </c>
      <c r="I5427" t="s">
        <v>17833</v>
      </c>
      <c r="J5427" t="s">
        <v>17834</v>
      </c>
      <c r="K5427" t="s">
        <v>37</v>
      </c>
      <c r="L5427" t="s">
        <v>53</v>
      </c>
      <c r="M5427" t="s">
        <v>150</v>
      </c>
      <c r="N5427" t="s">
        <v>151</v>
      </c>
      <c r="O5427" t="s">
        <v>11806</v>
      </c>
      <c r="P5427" s="1">
        <v>36161</v>
      </c>
      <c r="Q5427" t="s">
        <v>53</v>
      </c>
      <c r="R5427" t="s">
        <v>56</v>
      </c>
      <c r="S5427" t="s">
        <v>41</v>
      </c>
      <c r="T5427" t="s">
        <v>13105</v>
      </c>
      <c r="U5427" t="s">
        <v>13105</v>
      </c>
      <c r="V5427">
        <v>0</v>
      </c>
      <c r="W5427">
        <v>0</v>
      </c>
      <c r="X5427">
        <v>0</v>
      </c>
      <c r="Y5427">
        <v>0</v>
      </c>
      <c r="Z5427">
        <v>0</v>
      </c>
      <c r="AA5427">
        <v>0</v>
      </c>
      <c r="AB5427">
        <v>0</v>
      </c>
      <c r="AC5427">
        <v>0</v>
      </c>
      <c r="AD5427">
        <v>1</v>
      </c>
    </row>
    <row r="5428" spans="1:30" hidden="1" x14ac:dyDescent="0.3">
      <c r="A5428" t="s">
        <v>17830</v>
      </c>
      <c r="B5428" t="s">
        <v>17838</v>
      </c>
      <c r="C5428" t="s">
        <v>32</v>
      </c>
      <c r="E5428" t="s">
        <v>6001</v>
      </c>
      <c r="F5428">
        <v>116500</v>
      </c>
      <c r="G5428" t="s">
        <v>17830</v>
      </c>
      <c r="H5428" t="s">
        <v>17832</v>
      </c>
      <c r="I5428" t="s">
        <v>17833</v>
      </c>
      <c r="J5428" t="s">
        <v>17834</v>
      </c>
      <c r="K5428" t="s">
        <v>37</v>
      </c>
      <c r="L5428" t="s">
        <v>53</v>
      </c>
      <c r="M5428" t="s">
        <v>150</v>
      </c>
      <c r="N5428" t="s">
        <v>151</v>
      </c>
      <c r="O5428" t="s">
        <v>11806</v>
      </c>
      <c r="P5428" s="1">
        <v>36161</v>
      </c>
      <c r="Q5428" t="s">
        <v>53</v>
      </c>
      <c r="R5428" t="s">
        <v>56</v>
      </c>
      <c r="S5428" t="s">
        <v>41</v>
      </c>
      <c r="T5428" t="s">
        <v>13105</v>
      </c>
      <c r="U5428" t="s">
        <v>13105</v>
      </c>
      <c r="V5428">
        <v>0</v>
      </c>
      <c r="W5428">
        <v>0</v>
      </c>
      <c r="X5428">
        <v>0</v>
      </c>
      <c r="Y5428">
        <v>0</v>
      </c>
      <c r="Z5428">
        <v>0</v>
      </c>
      <c r="AA5428">
        <v>0</v>
      </c>
      <c r="AB5428">
        <v>0</v>
      </c>
      <c r="AC5428">
        <v>0</v>
      </c>
      <c r="AD5428">
        <v>1</v>
      </c>
    </row>
    <row r="5429" spans="1:30" hidden="1" x14ac:dyDescent="0.3">
      <c r="A5429" t="s">
        <v>17830</v>
      </c>
      <c r="B5429" t="s">
        <v>17839</v>
      </c>
      <c r="C5429" t="s">
        <v>32</v>
      </c>
      <c r="E5429" t="s">
        <v>17840</v>
      </c>
      <c r="F5429">
        <v>3950000</v>
      </c>
      <c r="G5429" t="s">
        <v>17830</v>
      </c>
      <c r="H5429" t="s">
        <v>17832</v>
      </c>
      <c r="I5429" t="s">
        <v>17833</v>
      </c>
      <c r="J5429" t="s">
        <v>17834</v>
      </c>
      <c r="K5429" t="s">
        <v>37</v>
      </c>
      <c r="L5429" t="s">
        <v>53</v>
      </c>
      <c r="M5429" t="s">
        <v>150</v>
      </c>
      <c r="N5429" t="s">
        <v>151</v>
      </c>
      <c r="O5429" t="s">
        <v>11806</v>
      </c>
      <c r="P5429" s="1">
        <v>36161</v>
      </c>
      <c r="Q5429" t="s">
        <v>53</v>
      </c>
      <c r="R5429" t="s">
        <v>56</v>
      </c>
      <c r="S5429" t="s">
        <v>41</v>
      </c>
      <c r="T5429" t="s">
        <v>13105</v>
      </c>
      <c r="U5429" t="s">
        <v>13105</v>
      </c>
      <c r="V5429">
        <v>0</v>
      </c>
      <c r="W5429">
        <v>0</v>
      </c>
      <c r="X5429">
        <v>0</v>
      </c>
      <c r="Y5429">
        <v>0</v>
      </c>
      <c r="Z5429">
        <v>0</v>
      </c>
      <c r="AA5429">
        <v>0</v>
      </c>
      <c r="AB5429">
        <v>0</v>
      </c>
      <c r="AC5429">
        <v>0</v>
      </c>
      <c r="AD5429">
        <v>1</v>
      </c>
    </row>
    <row r="5430" spans="1:30" hidden="1" x14ac:dyDescent="0.3">
      <c r="A5430" t="s">
        <v>17830</v>
      </c>
      <c r="B5430" t="s">
        <v>17841</v>
      </c>
      <c r="C5430" t="s">
        <v>32</v>
      </c>
      <c r="E5430" t="s">
        <v>6001</v>
      </c>
      <c r="F5430">
        <v>275382</v>
      </c>
      <c r="G5430" t="s">
        <v>17830</v>
      </c>
      <c r="H5430" t="s">
        <v>17832</v>
      </c>
      <c r="I5430" t="s">
        <v>17833</v>
      </c>
      <c r="J5430" t="s">
        <v>17834</v>
      </c>
      <c r="K5430" t="s">
        <v>37</v>
      </c>
      <c r="L5430" t="s">
        <v>53</v>
      </c>
      <c r="M5430" t="s">
        <v>150</v>
      </c>
      <c r="N5430" t="s">
        <v>151</v>
      </c>
      <c r="O5430" t="s">
        <v>11806</v>
      </c>
      <c r="P5430" s="1">
        <v>36161</v>
      </c>
      <c r="Q5430" t="s">
        <v>53</v>
      </c>
      <c r="R5430" t="s">
        <v>56</v>
      </c>
      <c r="S5430" t="s">
        <v>41</v>
      </c>
      <c r="T5430" t="s">
        <v>13105</v>
      </c>
      <c r="U5430" t="s">
        <v>13105</v>
      </c>
      <c r="V5430">
        <v>0</v>
      </c>
      <c r="W5430">
        <v>0</v>
      </c>
      <c r="X5430">
        <v>0</v>
      </c>
      <c r="Y5430">
        <v>0</v>
      </c>
      <c r="Z5430">
        <v>0</v>
      </c>
      <c r="AA5430">
        <v>0</v>
      </c>
      <c r="AB5430">
        <v>0</v>
      </c>
      <c r="AC5430">
        <v>0</v>
      </c>
      <c r="AD5430">
        <v>1</v>
      </c>
    </row>
    <row r="5431" spans="1:30" hidden="1" x14ac:dyDescent="0.3">
      <c r="A5431" t="s">
        <v>17830</v>
      </c>
      <c r="B5431" t="s">
        <v>17842</v>
      </c>
      <c r="C5431" t="s">
        <v>32</v>
      </c>
      <c r="D5431" t="s">
        <v>33</v>
      </c>
      <c r="E5431" s="1">
        <v>38332</v>
      </c>
      <c r="F5431">
        <v>5500000</v>
      </c>
      <c r="G5431" t="s">
        <v>17830</v>
      </c>
      <c r="H5431" t="s">
        <v>17832</v>
      </c>
      <c r="I5431" t="s">
        <v>17833</v>
      </c>
      <c r="J5431" t="s">
        <v>17834</v>
      </c>
      <c r="K5431" t="s">
        <v>37</v>
      </c>
      <c r="L5431" t="s">
        <v>53</v>
      </c>
      <c r="M5431" t="s">
        <v>150</v>
      </c>
      <c r="N5431" t="s">
        <v>151</v>
      </c>
      <c r="O5431" t="s">
        <v>11806</v>
      </c>
      <c r="P5431" s="1">
        <v>36161</v>
      </c>
      <c r="Q5431" t="s">
        <v>53</v>
      </c>
      <c r="R5431" t="s">
        <v>56</v>
      </c>
      <c r="S5431" t="s">
        <v>41</v>
      </c>
      <c r="T5431" t="s">
        <v>13105</v>
      </c>
      <c r="U5431" t="s">
        <v>13105</v>
      </c>
      <c r="V5431">
        <v>0</v>
      </c>
      <c r="W5431">
        <v>0</v>
      </c>
      <c r="X5431">
        <v>0</v>
      </c>
      <c r="Y5431">
        <v>0</v>
      </c>
      <c r="Z5431">
        <v>0</v>
      </c>
      <c r="AA5431">
        <v>0</v>
      </c>
      <c r="AB5431">
        <v>0</v>
      </c>
      <c r="AC5431">
        <v>0</v>
      </c>
      <c r="AD5431">
        <v>1</v>
      </c>
    </row>
    <row r="5432" spans="1:30" hidden="1" x14ac:dyDescent="0.3">
      <c r="A5432" t="s">
        <v>17830</v>
      </c>
      <c r="B5432" t="s">
        <v>17843</v>
      </c>
      <c r="C5432" t="s">
        <v>32</v>
      </c>
      <c r="E5432" t="s">
        <v>17469</v>
      </c>
      <c r="F5432">
        <v>5600000</v>
      </c>
      <c r="G5432" t="s">
        <v>17830</v>
      </c>
      <c r="H5432" t="s">
        <v>17832</v>
      </c>
      <c r="I5432" t="s">
        <v>17833</v>
      </c>
      <c r="J5432" t="s">
        <v>17834</v>
      </c>
      <c r="K5432" t="s">
        <v>37</v>
      </c>
      <c r="L5432" t="s">
        <v>53</v>
      </c>
      <c r="M5432" t="s">
        <v>150</v>
      </c>
      <c r="N5432" t="s">
        <v>151</v>
      </c>
      <c r="O5432" t="s">
        <v>11806</v>
      </c>
      <c r="P5432" s="1">
        <v>36161</v>
      </c>
      <c r="Q5432" t="s">
        <v>53</v>
      </c>
      <c r="R5432" t="s">
        <v>56</v>
      </c>
      <c r="S5432" t="s">
        <v>41</v>
      </c>
      <c r="T5432" t="s">
        <v>13105</v>
      </c>
      <c r="U5432" t="s">
        <v>13105</v>
      </c>
      <c r="V5432">
        <v>0</v>
      </c>
      <c r="W5432">
        <v>0</v>
      </c>
      <c r="X5432">
        <v>0</v>
      </c>
      <c r="Y5432">
        <v>0</v>
      </c>
      <c r="Z5432">
        <v>0</v>
      </c>
      <c r="AA5432">
        <v>0</v>
      </c>
      <c r="AB5432">
        <v>0</v>
      </c>
      <c r="AC5432">
        <v>0</v>
      </c>
      <c r="AD5432">
        <v>1</v>
      </c>
    </row>
    <row r="5433" spans="1:30" hidden="1" x14ac:dyDescent="0.3">
      <c r="A5433" t="s">
        <v>17830</v>
      </c>
      <c r="B5433" t="s">
        <v>17844</v>
      </c>
      <c r="C5433" t="s">
        <v>32</v>
      </c>
      <c r="E5433" t="s">
        <v>6001</v>
      </c>
      <c r="F5433">
        <v>690672</v>
      </c>
      <c r="G5433" t="s">
        <v>17830</v>
      </c>
      <c r="H5433" t="s">
        <v>17832</v>
      </c>
      <c r="I5433" t="s">
        <v>17833</v>
      </c>
      <c r="J5433" t="s">
        <v>17834</v>
      </c>
      <c r="K5433" t="s">
        <v>37</v>
      </c>
      <c r="L5433" t="s">
        <v>53</v>
      </c>
      <c r="M5433" t="s">
        <v>150</v>
      </c>
      <c r="N5433" t="s">
        <v>151</v>
      </c>
      <c r="O5433" t="s">
        <v>11806</v>
      </c>
      <c r="P5433" s="1">
        <v>36161</v>
      </c>
      <c r="Q5433" t="s">
        <v>53</v>
      </c>
      <c r="R5433" t="s">
        <v>56</v>
      </c>
      <c r="S5433" t="s">
        <v>41</v>
      </c>
      <c r="T5433" t="s">
        <v>13105</v>
      </c>
      <c r="U5433" t="s">
        <v>13105</v>
      </c>
      <c r="V5433">
        <v>0</v>
      </c>
      <c r="W5433">
        <v>0</v>
      </c>
      <c r="X5433">
        <v>0</v>
      </c>
      <c r="Y5433">
        <v>0</v>
      </c>
      <c r="Z5433">
        <v>0</v>
      </c>
      <c r="AA5433">
        <v>0</v>
      </c>
      <c r="AB5433">
        <v>0</v>
      </c>
      <c r="AC5433">
        <v>0</v>
      </c>
      <c r="AD5433">
        <v>1</v>
      </c>
    </row>
    <row r="5434" spans="1:30" hidden="1" x14ac:dyDescent="0.3">
      <c r="A5434" t="s">
        <v>17845</v>
      </c>
      <c r="B5434" t="s">
        <v>17846</v>
      </c>
      <c r="C5434" t="s">
        <v>32</v>
      </c>
      <c r="E5434" s="1">
        <v>41795</v>
      </c>
      <c r="F5434">
        <v>1401314</v>
      </c>
      <c r="G5434" t="s">
        <v>17845</v>
      </c>
      <c r="H5434" t="s">
        <v>17847</v>
      </c>
      <c r="I5434" t="s">
        <v>17848</v>
      </c>
      <c r="J5434" t="s">
        <v>17849</v>
      </c>
      <c r="K5434" t="s">
        <v>37</v>
      </c>
      <c r="L5434" t="s">
        <v>53</v>
      </c>
      <c r="M5434" t="s">
        <v>732</v>
      </c>
      <c r="N5434" t="s">
        <v>102</v>
      </c>
      <c r="O5434" t="s">
        <v>17850</v>
      </c>
      <c r="P5434" s="1">
        <v>39820</v>
      </c>
      <c r="Q5434" t="s">
        <v>53</v>
      </c>
      <c r="R5434" t="s">
        <v>56</v>
      </c>
      <c r="S5434" t="s">
        <v>41</v>
      </c>
      <c r="T5434" t="s">
        <v>13105</v>
      </c>
      <c r="U5434" t="s">
        <v>13105</v>
      </c>
      <c r="V5434">
        <v>0</v>
      </c>
      <c r="W5434">
        <v>0</v>
      </c>
      <c r="X5434">
        <v>0</v>
      </c>
      <c r="Y5434">
        <v>0</v>
      </c>
      <c r="Z5434">
        <v>0</v>
      </c>
      <c r="AA5434">
        <v>0</v>
      </c>
      <c r="AB5434">
        <v>0</v>
      </c>
      <c r="AC5434">
        <v>0</v>
      </c>
      <c r="AD5434">
        <v>1</v>
      </c>
    </row>
    <row r="5435" spans="1:30" hidden="1" x14ac:dyDescent="0.3">
      <c r="A5435" t="s">
        <v>17845</v>
      </c>
      <c r="B5435" t="s">
        <v>17851</v>
      </c>
      <c r="C5435" t="s">
        <v>32</v>
      </c>
      <c r="E5435" t="s">
        <v>14336</v>
      </c>
      <c r="F5435">
        <v>500000</v>
      </c>
      <c r="G5435" t="s">
        <v>17845</v>
      </c>
      <c r="H5435" t="s">
        <v>17847</v>
      </c>
      <c r="I5435" t="s">
        <v>17848</v>
      </c>
      <c r="J5435" t="s">
        <v>17849</v>
      </c>
      <c r="K5435" t="s">
        <v>37</v>
      </c>
      <c r="L5435" t="s">
        <v>53</v>
      </c>
      <c r="M5435" t="s">
        <v>732</v>
      </c>
      <c r="N5435" t="s">
        <v>102</v>
      </c>
      <c r="O5435" t="s">
        <v>17850</v>
      </c>
      <c r="P5435" s="1">
        <v>39820</v>
      </c>
      <c r="Q5435" t="s">
        <v>53</v>
      </c>
      <c r="R5435" t="s">
        <v>56</v>
      </c>
      <c r="S5435" t="s">
        <v>41</v>
      </c>
      <c r="T5435" t="s">
        <v>13105</v>
      </c>
      <c r="U5435" t="s">
        <v>13105</v>
      </c>
      <c r="V5435">
        <v>0</v>
      </c>
      <c r="W5435">
        <v>0</v>
      </c>
      <c r="X5435">
        <v>0</v>
      </c>
      <c r="Y5435">
        <v>0</v>
      </c>
      <c r="Z5435">
        <v>0</v>
      </c>
      <c r="AA5435">
        <v>0</v>
      </c>
      <c r="AB5435">
        <v>0</v>
      </c>
      <c r="AC5435">
        <v>0</v>
      </c>
      <c r="AD5435">
        <v>1</v>
      </c>
    </row>
    <row r="5436" spans="1:30" hidden="1" x14ac:dyDescent="0.3">
      <c r="A5436" t="s">
        <v>17852</v>
      </c>
      <c r="B5436" t="s">
        <v>17853</v>
      </c>
      <c r="C5436" t="s">
        <v>32</v>
      </c>
      <c r="D5436" t="s">
        <v>50</v>
      </c>
      <c r="E5436" t="s">
        <v>15192</v>
      </c>
      <c r="F5436">
        <v>1500000</v>
      </c>
      <c r="G5436" t="s">
        <v>17852</v>
      </c>
      <c r="H5436" t="s">
        <v>17854</v>
      </c>
      <c r="I5436" t="s">
        <v>17855</v>
      </c>
      <c r="J5436" t="s">
        <v>17856</v>
      </c>
      <c r="K5436" t="s">
        <v>72</v>
      </c>
      <c r="L5436" t="s">
        <v>53</v>
      </c>
      <c r="M5436" t="s">
        <v>658</v>
      </c>
      <c r="N5436" t="s">
        <v>17857</v>
      </c>
      <c r="O5436" t="s">
        <v>17858</v>
      </c>
      <c r="P5436" t="s">
        <v>17859</v>
      </c>
      <c r="Q5436" t="s">
        <v>53</v>
      </c>
      <c r="R5436" t="s">
        <v>56</v>
      </c>
      <c r="S5436" t="s">
        <v>41</v>
      </c>
      <c r="T5436" t="s">
        <v>13105</v>
      </c>
      <c r="U5436" t="s">
        <v>13105</v>
      </c>
      <c r="V5436">
        <v>0</v>
      </c>
      <c r="W5436">
        <v>0</v>
      </c>
      <c r="X5436">
        <v>0</v>
      </c>
      <c r="Y5436">
        <v>0</v>
      </c>
      <c r="Z5436">
        <v>0</v>
      </c>
      <c r="AA5436">
        <v>0</v>
      </c>
      <c r="AB5436">
        <v>0</v>
      </c>
      <c r="AC5436">
        <v>0</v>
      </c>
      <c r="AD5436">
        <v>1</v>
      </c>
    </row>
    <row r="5437" spans="1:30" hidden="1" x14ac:dyDescent="0.3">
      <c r="A5437" t="s">
        <v>17852</v>
      </c>
      <c r="B5437" t="s">
        <v>17860</v>
      </c>
      <c r="C5437" t="s">
        <v>32</v>
      </c>
      <c r="D5437" t="s">
        <v>33</v>
      </c>
      <c r="E5437" s="1">
        <v>41406</v>
      </c>
      <c r="F5437">
        <v>1500000</v>
      </c>
      <c r="G5437" t="s">
        <v>17852</v>
      </c>
      <c r="H5437" t="s">
        <v>17854</v>
      </c>
      <c r="I5437" t="s">
        <v>17855</v>
      </c>
      <c r="J5437" t="s">
        <v>17856</v>
      </c>
      <c r="K5437" t="s">
        <v>72</v>
      </c>
      <c r="L5437" t="s">
        <v>53</v>
      </c>
      <c r="M5437" t="s">
        <v>658</v>
      </c>
      <c r="N5437" t="s">
        <v>17857</v>
      </c>
      <c r="O5437" t="s">
        <v>17858</v>
      </c>
      <c r="P5437" t="s">
        <v>17859</v>
      </c>
      <c r="Q5437" t="s">
        <v>53</v>
      </c>
      <c r="R5437" t="s">
        <v>56</v>
      </c>
      <c r="S5437" t="s">
        <v>41</v>
      </c>
      <c r="T5437" t="s">
        <v>13105</v>
      </c>
      <c r="U5437" t="s">
        <v>13105</v>
      </c>
      <c r="V5437">
        <v>0</v>
      </c>
      <c r="W5437">
        <v>0</v>
      </c>
      <c r="X5437">
        <v>0</v>
      </c>
      <c r="Y5437">
        <v>0</v>
      </c>
      <c r="Z5437">
        <v>0</v>
      </c>
      <c r="AA5437">
        <v>0</v>
      </c>
      <c r="AB5437">
        <v>0</v>
      </c>
      <c r="AC5437">
        <v>0</v>
      </c>
      <c r="AD5437">
        <v>1</v>
      </c>
    </row>
    <row r="5438" spans="1:30" hidden="1" x14ac:dyDescent="0.3">
      <c r="A5438" t="s">
        <v>17861</v>
      </c>
      <c r="B5438" t="s">
        <v>17862</v>
      </c>
      <c r="C5438" t="s">
        <v>32</v>
      </c>
      <c r="D5438" t="s">
        <v>399</v>
      </c>
      <c r="E5438" s="1">
        <v>41249</v>
      </c>
      <c r="F5438">
        <v>27000000</v>
      </c>
      <c r="G5438" t="s">
        <v>17861</v>
      </c>
      <c r="H5438" t="s">
        <v>17863</v>
      </c>
      <c r="I5438" t="s">
        <v>17864</v>
      </c>
      <c r="J5438" t="s">
        <v>17865</v>
      </c>
      <c r="K5438" t="s">
        <v>37</v>
      </c>
      <c r="L5438" t="s">
        <v>53</v>
      </c>
      <c r="M5438" t="s">
        <v>73</v>
      </c>
      <c r="N5438" t="s">
        <v>74</v>
      </c>
      <c r="O5438" t="s">
        <v>75</v>
      </c>
      <c r="P5438" t="s">
        <v>17866</v>
      </c>
      <c r="Q5438" t="s">
        <v>53</v>
      </c>
      <c r="R5438" t="s">
        <v>56</v>
      </c>
      <c r="S5438" t="s">
        <v>41</v>
      </c>
      <c r="T5438" t="s">
        <v>13105</v>
      </c>
      <c r="U5438" t="s">
        <v>13105</v>
      </c>
      <c r="V5438">
        <v>0</v>
      </c>
      <c r="W5438">
        <v>0</v>
      </c>
      <c r="X5438">
        <v>0</v>
      </c>
      <c r="Y5438">
        <v>0</v>
      </c>
      <c r="Z5438">
        <v>0</v>
      </c>
      <c r="AA5438">
        <v>0</v>
      </c>
      <c r="AB5438">
        <v>0</v>
      </c>
      <c r="AC5438">
        <v>0</v>
      </c>
      <c r="AD5438">
        <v>1</v>
      </c>
    </row>
    <row r="5439" spans="1:30" hidden="1" x14ac:dyDescent="0.3">
      <c r="A5439" t="s">
        <v>17861</v>
      </c>
      <c r="B5439" t="s">
        <v>17867</v>
      </c>
      <c r="C5439" t="s">
        <v>32</v>
      </c>
      <c r="D5439" t="s">
        <v>33</v>
      </c>
      <c r="E5439" s="1">
        <v>39823</v>
      </c>
      <c r="F5439">
        <v>25000000</v>
      </c>
      <c r="G5439" t="s">
        <v>17861</v>
      </c>
      <c r="H5439" t="s">
        <v>17863</v>
      </c>
      <c r="I5439" t="s">
        <v>17864</v>
      </c>
      <c r="J5439" t="s">
        <v>17865</v>
      </c>
      <c r="K5439" t="s">
        <v>37</v>
      </c>
      <c r="L5439" t="s">
        <v>53</v>
      </c>
      <c r="M5439" t="s">
        <v>73</v>
      </c>
      <c r="N5439" t="s">
        <v>74</v>
      </c>
      <c r="O5439" t="s">
        <v>75</v>
      </c>
      <c r="P5439" t="s">
        <v>17866</v>
      </c>
      <c r="Q5439" t="s">
        <v>53</v>
      </c>
      <c r="R5439" t="s">
        <v>56</v>
      </c>
      <c r="S5439" t="s">
        <v>41</v>
      </c>
      <c r="T5439" t="s">
        <v>13105</v>
      </c>
      <c r="U5439" t="s">
        <v>13105</v>
      </c>
      <c r="V5439">
        <v>0</v>
      </c>
      <c r="W5439">
        <v>0</v>
      </c>
      <c r="X5439">
        <v>0</v>
      </c>
      <c r="Y5439">
        <v>0</v>
      </c>
      <c r="Z5439">
        <v>0</v>
      </c>
      <c r="AA5439">
        <v>0</v>
      </c>
      <c r="AB5439">
        <v>0</v>
      </c>
      <c r="AC5439">
        <v>0</v>
      </c>
      <c r="AD5439">
        <v>1</v>
      </c>
    </row>
    <row r="5440" spans="1:30" hidden="1" x14ac:dyDescent="0.3">
      <c r="A5440" t="s">
        <v>17861</v>
      </c>
      <c r="B5440" t="s">
        <v>17868</v>
      </c>
      <c r="C5440" t="s">
        <v>32</v>
      </c>
      <c r="D5440" t="s">
        <v>50</v>
      </c>
      <c r="E5440" s="1">
        <v>39456</v>
      </c>
      <c r="F5440">
        <v>3500000</v>
      </c>
      <c r="G5440" t="s">
        <v>17861</v>
      </c>
      <c r="H5440" t="s">
        <v>17863</v>
      </c>
      <c r="I5440" t="s">
        <v>17864</v>
      </c>
      <c r="J5440" t="s">
        <v>17865</v>
      </c>
      <c r="K5440" t="s">
        <v>37</v>
      </c>
      <c r="L5440" t="s">
        <v>53</v>
      </c>
      <c r="M5440" t="s">
        <v>73</v>
      </c>
      <c r="N5440" t="s">
        <v>74</v>
      </c>
      <c r="O5440" t="s">
        <v>75</v>
      </c>
      <c r="P5440" t="s">
        <v>17866</v>
      </c>
      <c r="Q5440" t="s">
        <v>53</v>
      </c>
      <c r="R5440" t="s">
        <v>56</v>
      </c>
      <c r="S5440" t="s">
        <v>41</v>
      </c>
      <c r="T5440" t="s">
        <v>13105</v>
      </c>
      <c r="U5440" t="s">
        <v>13105</v>
      </c>
      <c r="V5440">
        <v>0</v>
      </c>
      <c r="W5440">
        <v>0</v>
      </c>
      <c r="X5440">
        <v>0</v>
      </c>
      <c r="Y5440">
        <v>0</v>
      </c>
      <c r="Z5440">
        <v>0</v>
      </c>
      <c r="AA5440">
        <v>0</v>
      </c>
      <c r="AB5440">
        <v>0</v>
      </c>
      <c r="AC5440">
        <v>0</v>
      </c>
      <c r="AD5440">
        <v>1</v>
      </c>
    </row>
    <row r="5441" spans="1:30" hidden="1" x14ac:dyDescent="0.3">
      <c r="A5441" t="s">
        <v>17861</v>
      </c>
      <c r="B5441" t="s">
        <v>17869</v>
      </c>
      <c r="C5441" t="s">
        <v>32</v>
      </c>
      <c r="D5441" t="s">
        <v>394</v>
      </c>
      <c r="E5441" s="1">
        <v>41735</v>
      </c>
      <c r="F5441">
        <v>50000000</v>
      </c>
      <c r="G5441" t="s">
        <v>17861</v>
      </c>
      <c r="H5441" t="s">
        <v>17863</v>
      </c>
      <c r="I5441" t="s">
        <v>17864</v>
      </c>
      <c r="J5441" t="s">
        <v>17865</v>
      </c>
      <c r="K5441" t="s">
        <v>37</v>
      </c>
      <c r="L5441" t="s">
        <v>53</v>
      </c>
      <c r="M5441" t="s">
        <v>73</v>
      </c>
      <c r="N5441" t="s">
        <v>74</v>
      </c>
      <c r="O5441" t="s">
        <v>75</v>
      </c>
      <c r="P5441" t="s">
        <v>17866</v>
      </c>
      <c r="Q5441" t="s">
        <v>53</v>
      </c>
      <c r="R5441" t="s">
        <v>56</v>
      </c>
      <c r="S5441" t="s">
        <v>41</v>
      </c>
      <c r="T5441" t="s">
        <v>13105</v>
      </c>
      <c r="U5441" t="s">
        <v>13105</v>
      </c>
      <c r="V5441">
        <v>0</v>
      </c>
      <c r="W5441">
        <v>0</v>
      </c>
      <c r="X5441">
        <v>0</v>
      </c>
      <c r="Y5441">
        <v>0</v>
      </c>
      <c r="Z5441">
        <v>0</v>
      </c>
      <c r="AA5441">
        <v>0</v>
      </c>
      <c r="AB5441">
        <v>0</v>
      </c>
      <c r="AC5441">
        <v>0</v>
      </c>
      <c r="AD5441">
        <v>1</v>
      </c>
    </row>
    <row r="5442" spans="1:30" hidden="1" x14ac:dyDescent="0.3">
      <c r="A5442" t="s">
        <v>17861</v>
      </c>
      <c r="B5442" t="s">
        <v>17870</v>
      </c>
      <c r="C5442" t="s">
        <v>32</v>
      </c>
      <c r="D5442" t="s">
        <v>322</v>
      </c>
      <c r="E5442" t="s">
        <v>9683</v>
      </c>
      <c r="F5442">
        <v>10000000</v>
      </c>
      <c r="G5442" t="s">
        <v>17861</v>
      </c>
      <c r="H5442" t="s">
        <v>17863</v>
      </c>
      <c r="I5442" t="s">
        <v>17864</v>
      </c>
      <c r="J5442" t="s">
        <v>17865</v>
      </c>
      <c r="K5442" t="s">
        <v>37</v>
      </c>
      <c r="L5442" t="s">
        <v>53</v>
      </c>
      <c r="M5442" t="s">
        <v>73</v>
      </c>
      <c r="N5442" t="s">
        <v>74</v>
      </c>
      <c r="O5442" t="s">
        <v>75</v>
      </c>
      <c r="P5442" t="s">
        <v>17866</v>
      </c>
      <c r="Q5442" t="s">
        <v>53</v>
      </c>
      <c r="R5442" t="s">
        <v>56</v>
      </c>
      <c r="S5442" t="s">
        <v>41</v>
      </c>
      <c r="T5442" t="s">
        <v>13105</v>
      </c>
      <c r="U5442" t="s">
        <v>13105</v>
      </c>
      <c r="V5442">
        <v>0</v>
      </c>
      <c r="W5442">
        <v>0</v>
      </c>
      <c r="X5442">
        <v>0</v>
      </c>
      <c r="Y5442">
        <v>0</v>
      </c>
      <c r="Z5442">
        <v>0</v>
      </c>
      <c r="AA5442">
        <v>0</v>
      </c>
      <c r="AB5442">
        <v>0</v>
      </c>
      <c r="AC5442">
        <v>0</v>
      </c>
      <c r="AD5442">
        <v>1</v>
      </c>
    </row>
    <row r="5443" spans="1:30" hidden="1" x14ac:dyDescent="0.3">
      <c r="A5443" t="s">
        <v>17871</v>
      </c>
      <c r="B5443" t="s">
        <v>17872</v>
      </c>
      <c r="C5443" t="s">
        <v>32</v>
      </c>
      <c r="D5443" t="s">
        <v>50</v>
      </c>
      <c r="E5443" t="s">
        <v>8679</v>
      </c>
      <c r="F5443">
        <v>4200000</v>
      </c>
      <c r="G5443" t="s">
        <v>17871</v>
      </c>
      <c r="H5443" t="s">
        <v>17873</v>
      </c>
      <c r="I5443" t="s">
        <v>17874</v>
      </c>
      <c r="J5443" t="s">
        <v>17875</v>
      </c>
      <c r="K5443" t="s">
        <v>37</v>
      </c>
      <c r="L5443" t="s">
        <v>53</v>
      </c>
      <c r="M5443" t="s">
        <v>73</v>
      </c>
      <c r="N5443" t="s">
        <v>74</v>
      </c>
      <c r="O5443" t="s">
        <v>75</v>
      </c>
      <c r="P5443" t="s">
        <v>17876</v>
      </c>
      <c r="Q5443" t="s">
        <v>53</v>
      </c>
      <c r="R5443" t="s">
        <v>56</v>
      </c>
      <c r="S5443" t="s">
        <v>41</v>
      </c>
      <c r="T5443" t="s">
        <v>13105</v>
      </c>
      <c r="U5443" t="s">
        <v>13105</v>
      </c>
      <c r="V5443">
        <v>0</v>
      </c>
      <c r="W5443">
        <v>0</v>
      </c>
      <c r="X5443">
        <v>0</v>
      </c>
      <c r="Y5443">
        <v>0</v>
      </c>
      <c r="Z5443">
        <v>0</v>
      </c>
      <c r="AA5443">
        <v>0</v>
      </c>
      <c r="AB5443">
        <v>0</v>
      </c>
      <c r="AC5443">
        <v>0</v>
      </c>
      <c r="AD5443">
        <v>1</v>
      </c>
    </row>
    <row r="5444" spans="1:30" hidden="1" x14ac:dyDescent="0.3">
      <c r="A5444" t="s">
        <v>17871</v>
      </c>
      <c r="B5444" t="s">
        <v>17877</v>
      </c>
      <c r="C5444" t="s">
        <v>32</v>
      </c>
      <c r="D5444" t="s">
        <v>50</v>
      </c>
      <c r="E5444" s="1">
        <v>41281</v>
      </c>
      <c r="F5444">
        <v>5000000</v>
      </c>
      <c r="G5444" t="s">
        <v>17871</v>
      </c>
      <c r="H5444" t="s">
        <v>17873</v>
      </c>
      <c r="I5444" t="s">
        <v>17874</v>
      </c>
      <c r="J5444" t="s">
        <v>17875</v>
      </c>
      <c r="K5444" t="s">
        <v>37</v>
      </c>
      <c r="L5444" t="s">
        <v>53</v>
      </c>
      <c r="M5444" t="s">
        <v>73</v>
      </c>
      <c r="N5444" t="s">
        <v>74</v>
      </c>
      <c r="O5444" t="s">
        <v>75</v>
      </c>
      <c r="P5444" t="s">
        <v>17876</v>
      </c>
      <c r="Q5444" t="s">
        <v>53</v>
      </c>
      <c r="R5444" t="s">
        <v>56</v>
      </c>
      <c r="S5444" t="s">
        <v>41</v>
      </c>
      <c r="T5444" t="s">
        <v>13105</v>
      </c>
      <c r="U5444" t="s">
        <v>13105</v>
      </c>
      <c r="V5444">
        <v>0</v>
      </c>
      <c r="W5444">
        <v>0</v>
      </c>
      <c r="X5444">
        <v>0</v>
      </c>
      <c r="Y5444">
        <v>0</v>
      </c>
      <c r="Z5444">
        <v>0</v>
      </c>
      <c r="AA5444">
        <v>0</v>
      </c>
      <c r="AB5444">
        <v>0</v>
      </c>
      <c r="AC5444">
        <v>0</v>
      </c>
      <c r="AD5444">
        <v>1</v>
      </c>
    </row>
    <row r="5445" spans="1:30" hidden="1" x14ac:dyDescent="0.3">
      <c r="A5445" t="s">
        <v>17871</v>
      </c>
      <c r="B5445" t="s">
        <v>17878</v>
      </c>
      <c r="C5445" t="s">
        <v>32</v>
      </c>
      <c r="D5445" t="s">
        <v>33</v>
      </c>
      <c r="E5445" s="1">
        <v>41765</v>
      </c>
      <c r="F5445">
        <v>18000000</v>
      </c>
      <c r="G5445" t="s">
        <v>17871</v>
      </c>
      <c r="H5445" t="s">
        <v>17873</v>
      </c>
      <c r="I5445" t="s">
        <v>17874</v>
      </c>
      <c r="J5445" t="s">
        <v>17875</v>
      </c>
      <c r="K5445" t="s">
        <v>37</v>
      </c>
      <c r="L5445" t="s">
        <v>53</v>
      </c>
      <c r="M5445" t="s">
        <v>73</v>
      </c>
      <c r="N5445" t="s">
        <v>74</v>
      </c>
      <c r="O5445" t="s">
        <v>75</v>
      </c>
      <c r="P5445" t="s">
        <v>17876</v>
      </c>
      <c r="Q5445" t="s">
        <v>53</v>
      </c>
      <c r="R5445" t="s">
        <v>56</v>
      </c>
      <c r="S5445" t="s">
        <v>41</v>
      </c>
      <c r="T5445" t="s">
        <v>13105</v>
      </c>
      <c r="U5445" t="s">
        <v>13105</v>
      </c>
      <c r="V5445">
        <v>0</v>
      </c>
      <c r="W5445">
        <v>0</v>
      </c>
      <c r="X5445">
        <v>0</v>
      </c>
      <c r="Y5445">
        <v>0</v>
      </c>
      <c r="Z5445">
        <v>0</v>
      </c>
      <c r="AA5445">
        <v>0</v>
      </c>
      <c r="AB5445">
        <v>0</v>
      </c>
      <c r="AC5445">
        <v>0</v>
      </c>
      <c r="AD5445">
        <v>1</v>
      </c>
    </row>
    <row r="5446" spans="1:30" hidden="1" x14ac:dyDescent="0.3">
      <c r="A5446" t="s">
        <v>17879</v>
      </c>
      <c r="B5446" t="s">
        <v>17880</v>
      </c>
      <c r="C5446" t="s">
        <v>32</v>
      </c>
      <c r="D5446" t="s">
        <v>33</v>
      </c>
      <c r="E5446" t="s">
        <v>2582</v>
      </c>
      <c r="F5446">
        <v>8500000</v>
      </c>
      <c r="G5446" t="s">
        <v>17879</v>
      </c>
      <c r="H5446" t="s">
        <v>17881</v>
      </c>
      <c r="I5446" t="s">
        <v>17882</v>
      </c>
      <c r="J5446" t="s">
        <v>17883</v>
      </c>
      <c r="K5446" t="s">
        <v>72</v>
      </c>
      <c r="L5446" t="s">
        <v>53</v>
      </c>
      <c r="M5446" t="s">
        <v>73</v>
      </c>
      <c r="N5446" t="s">
        <v>74</v>
      </c>
      <c r="O5446" t="s">
        <v>75</v>
      </c>
      <c r="P5446" s="1">
        <v>39083</v>
      </c>
      <c r="Q5446" t="s">
        <v>53</v>
      </c>
      <c r="R5446" t="s">
        <v>56</v>
      </c>
      <c r="S5446" t="s">
        <v>41</v>
      </c>
      <c r="T5446" t="s">
        <v>13105</v>
      </c>
      <c r="U5446" t="s">
        <v>13105</v>
      </c>
      <c r="V5446">
        <v>0</v>
      </c>
      <c r="W5446">
        <v>0</v>
      </c>
      <c r="X5446">
        <v>0</v>
      </c>
      <c r="Y5446">
        <v>0</v>
      </c>
      <c r="Z5446">
        <v>0</v>
      </c>
      <c r="AA5446">
        <v>0</v>
      </c>
      <c r="AB5446">
        <v>0</v>
      </c>
      <c r="AC5446">
        <v>0</v>
      </c>
      <c r="AD5446">
        <v>1</v>
      </c>
    </row>
    <row r="5447" spans="1:30" hidden="1" x14ac:dyDescent="0.3">
      <c r="A5447" t="s">
        <v>17879</v>
      </c>
      <c r="B5447" t="s">
        <v>17884</v>
      </c>
      <c r="C5447" t="s">
        <v>32</v>
      </c>
      <c r="D5447" t="s">
        <v>139</v>
      </c>
      <c r="E5447" t="s">
        <v>10404</v>
      </c>
      <c r="F5447">
        <v>10000000</v>
      </c>
      <c r="G5447" t="s">
        <v>17879</v>
      </c>
      <c r="H5447" t="s">
        <v>17881</v>
      </c>
      <c r="I5447" t="s">
        <v>17882</v>
      </c>
      <c r="J5447" t="s">
        <v>17883</v>
      </c>
      <c r="K5447" t="s">
        <v>72</v>
      </c>
      <c r="L5447" t="s">
        <v>53</v>
      </c>
      <c r="M5447" t="s">
        <v>73</v>
      </c>
      <c r="N5447" t="s">
        <v>74</v>
      </c>
      <c r="O5447" t="s">
        <v>75</v>
      </c>
      <c r="P5447" s="1">
        <v>39083</v>
      </c>
      <c r="Q5447" t="s">
        <v>53</v>
      </c>
      <c r="R5447" t="s">
        <v>56</v>
      </c>
      <c r="S5447" t="s">
        <v>41</v>
      </c>
      <c r="T5447" t="s">
        <v>13105</v>
      </c>
      <c r="U5447" t="s">
        <v>13105</v>
      </c>
      <c r="V5447">
        <v>0</v>
      </c>
      <c r="W5447">
        <v>0</v>
      </c>
      <c r="X5447">
        <v>0</v>
      </c>
      <c r="Y5447">
        <v>0</v>
      </c>
      <c r="Z5447">
        <v>0</v>
      </c>
      <c r="AA5447">
        <v>0</v>
      </c>
      <c r="AB5447">
        <v>0</v>
      </c>
      <c r="AC5447">
        <v>0</v>
      </c>
      <c r="AD5447">
        <v>1</v>
      </c>
    </row>
    <row r="5448" spans="1:30" hidden="1" x14ac:dyDescent="0.3">
      <c r="A5448" t="s">
        <v>17885</v>
      </c>
      <c r="B5448" t="s">
        <v>17886</v>
      </c>
      <c r="C5448" t="s">
        <v>32</v>
      </c>
      <c r="D5448" t="s">
        <v>33</v>
      </c>
      <c r="E5448" s="1">
        <v>41529</v>
      </c>
      <c r="F5448">
        <v>8000000</v>
      </c>
      <c r="G5448" t="s">
        <v>17885</v>
      </c>
      <c r="H5448" t="s">
        <v>17887</v>
      </c>
      <c r="I5448" t="s">
        <v>17888</v>
      </c>
      <c r="J5448" t="s">
        <v>13217</v>
      </c>
      <c r="K5448" t="s">
        <v>37</v>
      </c>
      <c r="L5448" t="s">
        <v>53</v>
      </c>
      <c r="M5448" t="s">
        <v>73</v>
      </c>
      <c r="N5448" t="s">
        <v>74</v>
      </c>
      <c r="O5448" t="s">
        <v>75</v>
      </c>
      <c r="P5448" s="1">
        <v>40914</v>
      </c>
      <c r="Q5448" t="s">
        <v>53</v>
      </c>
      <c r="R5448" t="s">
        <v>56</v>
      </c>
      <c r="S5448" t="s">
        <v>41</v>
      </c>
      <c r="T5448" t="s">
        <v>13105</v>
      </c>
      <c r="U5448" t="s">
        <v>13105</v>
      </c>
      <c r="V5448">
        <v>0</v>
      </c>
      <c r="W5448">
        <v>0</v>
      </c>
      <c r="X5448">
        <v>0</v>
      </c>
      <c r="Y5448">
        <v>0</v>
      </c>
      <c r="Z5448">
        <v>0</v>
      </c>
      <c r="AA5448">
        <v>0</v>
      </c>
      <c r="AB5448">
        <v>0</v>
      </c>
      <c r="AC5448">
        <v>0</v>
      </c>
      <c r="AD5448">
        <v>1</v>
      </c>
    </row>
    <row r="5449" spans="1:30" hidden="1" x14ac:dyDescent="0.3">
      <c r="A5449" t="s">
        <v>17885</v>
      </c>
      <c r="B5449" t="s">
        <v>17889</v>
      </c>
      <c r="C5449" t="s">
        <v>32</v>
      </c>
      <c r="D5449" t="s">
        <v>50</v>
      </c>
      <c r="E5449" t="s">
        <v>12368</v>
      </c>
      <c r="F5449">
        <v>4099999</v>
      </c>
      <c r="G5449" t="s">
        <v>17885</v>
      </c>
      <c r="H5449" t="s">
        <v>17887</v>
      </c>
      <c r="I5449" t="s">
        <v>17888</v>
      </c>
      <c r="J5449" t="s">
        <v>13217</v>
      </c>
      <c r="K5449" t="s">
        <v>37</v>
      </c>
      <c r="L5449" t="s">
        <v>53</v>
      </c>
      <c r="M5449" t="s">
        <v>73</v>
      </c>
      <c r="N5449" t="s">
        <v>74</v>
      </c>
      <c r="O5449" t="s">
        <v>75</v>
      </c>
      <c r="P5449" s="1">
        <v>40914</v>
      </c>
      <c r="Q5449" t="s">
        <v>53</v>
      </c>
      <c r="R5449" t="s">
        <v>56</v>
      </c>
      <c r="S5449" t="s">
        <v>41</v>
      </c>
      <c r="T5449" t="s">
        <v>13105</v>
      </c>
      <c r="U5449" t="s">
        <v>13105</v>
      </c>
      <c r="V5449">
        <v>0</v>
      </c>
      <c r="W5449">
        <v>0</v>
      </c>
      <c r="X5449">
        <v>0</v>
      </c>
      <c r="Y5449">
        <v>0</v>
      </c>
      <c r="Z5449">
        <v>0</v>
      </c>
      <c r="AA5449">
        <v>0</v>
      </c>
      <c r="AB5449">
        <v>0</v>
      </c>
      <c r="AC5449">
        <v>0</v>
      </c>
      <c r="AD5449">
        <v>1</v>
      </c>
    </row>
    <row r="5450" spans="1:30" hidden="1" x14ac:dyDescent="0.3">
      <c r="A5450" t="s">
        <v>17885</v>
      </c>
      <c r="B5450" t="s">
        <v>17890</v>
      </c>
      <c r="C5450" t="s">
        <v>32</v>
      </c>
      <c r="D5450" t="s">
        <v>139</v>
      </c>
      <c r="E5450" t="s">
        <v>3390</v>
      </c>
      <c r="F5450">
        <v>10000000</v>
      </c>
      <c r="G5450" t="s">
        <v>17885</v>
      </c>
      <c r="H5450" t="s">
        <v>17887</v>
      </c>
      <c r="I5450" t="s">
        <v>17888</v>
      </c>
      <c r="J5450" t="s">
        <v>13217</v>
      </c>
      <c r="K5450" t="s">
        <v>37</v>
      </c>
      <c r="L5450" t="s">
        <v>53</v>
      </c>
      <c r="M5450" t="s">
        <v>73</v>
      </c>
      <c r="N5450" t="s">
        <v>74</v>
      </c>
      <c r="O5450" t="s">
        <v>75</v>
      </c>
      <c r="P5450" s="1">
        <v>40914</v>
      </c>
      <c r="Q5450" t="s">
        <v>53</v>
      </c>
      <c r="R5450" t="s">
        <v>56</v>
      </c>
      <c r="S5450" t="s">
        <v>41</v>
      </c>
      <c r="T5450" t="s">
        <v>13105</v>
      </c>
      <c r="U5450" t="s">
        <v>13105</v>
      </c>
      <c r="V5450">
        <v>0</v>
      </c>
      <c r="W5450">
        <v>0</v>
      </c>
      <c r="X5450">
        <v>0</v>
      </c>
      <c r="Y5450">
        <v>0</v>
      </c>
      <c r="Z5450">
        <v>0</v>
      </c>
      <c r="AA5450">
        <v>0</v>
      </c>
      <c r="AB5450">
        <v>0</v>
      </c>
      <c r="AC5450">
        <v>0</v>
      </c>
      <c r="AD5450">
        <v>1</v>
      </c>
    </row>
    <row r="5451" spans="1:30" hidden="1" x14ac:dyDescent="0.3">
      <c r="A5451" t="s">
        <v>17891</v>
      </c>
      <c r="B5451" t="s">
        <v>17892</v>
      </c>
      <c r="C5451" t="s">
        <v>32</v>
      </c>
      <c r="D5451" t="s">
        <v>33</v>
      </c>
      <c r="E5451" s="1">
        <v>39093</v>
      </c>
      <c r="F5451">
        <v>12000000</v>
      </c>
      <c r="G5451" t="s">
        <v>17891</v>
      </c>
      <c r="H5451" t="s">
        <v>17893</v>
      </c>
      <c r="I5451" t="s">
        <v>17894</v>
      </c>
      <c r="J5451" t="s">
        <v>17895</v>
      </c>
      <c r="K5451" t="s">
        <v>37</v>
      </c>
      <c r="L5451" t="s">
        <v>53</v>
      </c>
      <c r="M5451" t="s">
        <v>73</v>
      </c>
      <c r="N5451" t="s">
        <v>74</v>
      </c>
      <c r="O5451" t="s">
        <v>75</v>
      </c>
      <c r="P5451" t="s">
        <v>10708</v>
      </c>
      <c r="Q5451" t="s">
        <v>53</v>
      </c>
      <c r="R5451" t="s">
        <v>56</v>
      </c>
      <c r="S5451" t="s">
        <v>41</v>
      </c>
      <c r="T5451" t="s">
        <v>13105</v>
      </c>
      <c r="U5451" t="s">
        <v>13105</v>
      </c>
      <c r="V5451">
        <v>0</v>
      </c>
      <c r="W5451">
        <v>0</v>
      </c>
      <c r="X5451">
        <v>0</v>
      </c>
      <c r="Y5451">
        <v>0</v>
      </c>
      <c r="Z5451">
        <v>0</v>
      </c>
      <c r="AA5451">
        <v>0</v>
      </c>
      <c r="AB5451">
        <v>0</v>
      </c>
      <c r="AC5451">
        <v>0</v>
      </c>
      <c r="AD5451">
        <v>1</v>
      </c>
    </row>
    <row r="5452" spans="1:30" hidden="1" x14ac:dyDescent="0.3">
      <c r="A5452" t="s">
        <v>17891</v>
      </c>
      <c r="B5452" t="s">
        <v>17896</v>
      </c>
      <c r="C5452" t="s">
        <v>32</v>
      </c>
      <c r="D5452" t="s">
        <v>322</v>
      </c>
      <c r="E5452" s="1">
        <v>40180</v>
      </c>
      <c r="F5452">
        <v>10000002</v>
      </c>
      <c r="G5452" t="s">
        <v>17891</v>
      </c>
      <c r="H5452" t="s">
        <v>17893</v>
      </c>
      <c r="I5452" t="s">
        <v>17894</v>
      </c>
      <c r="J5452" t="s">
        <v>17895</v>
      </c>
      <c r="K5452" t="s">
        <v>37</v>
      </c>
      <c r="L5452" t="s">
        <v>53</v>
      </c>
      <c r="M5452" t="s">
        <v>73</v>
      </c>
      <c r="N5452" t="s">
        <v>74</v>
      </c>
      <c r="O5452" t="s">
        <v>75</v>
      </c>
      <c r="P5452" t="s">
        <v>10708</v>
      </c>
      <c r="Q5452" t="s">
        <v>53</v>
      </c>
      <c r="R5452" t="s">
        <v>56</v>
      </c>
      <c r="S5452" t="s">
        <v>41</v>
      </c>
      <c r="T5452" t="s">
        <v>13105</v>
      </c>
      <c r="U5452" t="s">
        <v>13105</v>
      </c>
      <c r="V5452">
        <v>0</v>
      </c>
      <c r="W5452">
        <v>0</v>
      </c>
      <c r="X5452">
        <v>0</v>
      </c>
      <c r="Y5452">
        <v>0</v>
      </c>
      <c r="Z5452">
        <v>0</v>
      </c>
      <c r="AA5452">
        <v>0</v>
      </c>
      <c r="AB5452">
        <v>0</v>
      </c>
      <c r="AC5452">
        <v>0</v>
      </c>
      <c r="AD5452">
        <v>1</v>
      </c>
    </row>
    <row r="5453" spans="1:30" hidden="1" x14ac:dyDescent="0.3">
      <c r="A5453" t="s">
        <v>17891</v>
      </c>
      <c r="B5453" t="s">
        <v>17897</v>
      </c>
      <c r="C5453" t="s">
        <v>32</v>
      </c>
      <c r="D5453" t="s">
        <v>50</v>
      </c>
      <c r="E5453" s="1">
        <v>38728</v>
      </c>
      <c r="F5453">
        <v>3000000</v>
      </c>
      <c r="G5453" t="s">
        <v>17891</v>
      </c>
      <c r="H5453" t="s">
        <v>17893</v>
      </c>
      <c r="I5453" t="s">
        <v>17894</v>
      </c>
      <c r="J5453" t="s">
        <v>17895</v>
      </c>
      <c r="K5453" t="s">
        <v>37</v>
      </c>
      <c r="L5453" t="s">
        <v>53</v>
      </c>
      <c r="M5453" t="s">
        <v>73</v>
      </c>
      <c r="N5453" t="s">
        <v>74</v>
      </c>
      <c r="O5453" t="s">
        <v>75</v>
      </c>
      <c r="P5453" t="s">
        <v>10708</v>
      </c>
      <c r="Q5453" t="s">
        <v>53</v>
      </c>
      <c r="R5453" t="s">
        <v>56</v>
      </c>
      <c r="S5453" t="s">
        <v>41</v>
      </c>
      <c r="T5453" t="s">
        <v>13105</v>
      </c>
      <c r="U5453" t="s">
        <v>13105</v>
      </c>
      <c r="V5453">
        <v>0</v>
      </c>
      <c r="W5453">
        <v>0</v>
      </c>
      <c r="X5453">
        <v>0</v>
      </c>
      <c r="Y5453">
        <v>0</v>
      </c>
      <c r="Z5453">
        <v>0</v>
      </c>
      <c r="AA5453">
        <v>0</v>
      </c>
      <c r="AB5453">
        <v>0</v>
      </c>
      <c r="AC5453">
        <v>0</v>
      </c>
      <c r="AD5453">
        <v>1</v>
      </c>
    </row>
    <row r="5454" spans="1:30" hidden="1" x14ac:dyDescent="0.3">
      <c r="A5454" t="s">
        <v>17891</v>
      </c>
      <c r="B5454" t="s">
        <v>17898</v>
      </c>
      <c r="C5454" t="s">
        <v>32</v>
      </c>
      <c r="D5454" t="s">
        <v>399</v>
      </c>
      <c r="E5454" t="s">
        <v>6451</v>
      </c>
      <c r="F5454">
        <v>5000000</v>
      </c>
      <c r="G5454" t="s">
        <v>17891</v>
      </c>
      <c r="H5454" t="s">
        <v>17893</v>
      </c>
      <c r="I5454" t="s">
        <v>17894</v>
      </c>
      <c r="J5454" t="s">
        <v>17895</v>
      </c>
      <c r="K5454" t="s">
        <v>37</v>
      </c>
      <c r="L5454" t="s">
        <v>53</v>
      </c>
      <c r="M5454" t="s">
        <v>73</v>
      </c>
      <c r="N5454" t="s">
        <v>74</v>
      </c>
      <c r="O5454" t="s">
        <v>75</v>
      </c>
      <c r="P5454" t="s">
        <v>10708</v>
      </c>
      <c r="Q5454" t="s">
        <v>53</v>
      </c>
      <c r="R5454" t="s">
        <v>56</v>
      </c>
      <c r="S5454" t="s">
        <v>41</v>
      </c>
      <c r="T5454" t="s">
        <v>13105</v>
      </c>
      <c r="U5454" t="s">
        <v>13105</v>
      </c>
      <c r="V5454">
        <v>0</v>
      </c>
      <c r="W5454">
        <v>0</v>
      </c>
      <c r="X5454">
        <v>0</v>
      </c>
      <c r="Y5454">
        <v>0</v>
      </c>
      <c r="Z5454">
        <v>0</v>
      </c>
      <c r="AA5454">
        <v>0</v>
      </c>
      <c r="AB5454">
        <v>0</v>
      </c>
      <c r="AC5454">
        <v>0</v>
      </c>
      <c r="AD5454">
        <v>1</v>
      </c>
    </row>
    <row r="5455" spans="1:30" hidden="1" x14ac:dyDescent="0.3">
      <c r="A5455" t="s">
        <v>17891</v>
      </c>
      <c r="B5455" t="s">
        <v>17899</v>
      </c>
      <c r="C5455" t="s">
        <v>32</v>
      </c>
      <c r="D5455" t="s">
        <v>139</v>
      </c>
      <c r="E5455" s="1">
        <v>40148</v>
      </c>
      <c r="F5455">
        <v>10000000</v>
      </c>
      <c r="G5455" t="s">
        <v>17891</v>
      </c>
      <c r="H5455" t="s">
        <v>17893</v>
      </c>
      <c r="I5455" t="s">
        <v>17894</v>
      </c>
      <c r="J5455" t="s">
        <v>17895</v>
      </c>
      <c r="K5455" t="s">
        <v>37</v>
      </c>
      <c r="L5455" t="s">
        <v>53</v>
      </c>
      <c r="M5455" t="s">
        <v>73</v>
      </c>
      <c r="N5455" t="s">
        <v>74</v>
      </c>
      <c r="O5455" t="s">
        <v>75</v>
      </c>
      <c r="P5455" t="s">
        <v>10708</v>
      </c>
      <c r="Q5455" t="s">
        <v>53</v>
      </c>
      <c r="R5455" t="s">
        <v>56</v>
      </c>
      <c r="S5455" t="s">
        <v>41</v>
      </c>
      <c r="T5455" t="s">
        <v>13105</v>
      </c>
      <c r="U5455" t="s">
        <v>13105</v>
      </c>
      <c r="V5455">
        <v>0</v>
      </c>
      <c r="W5455">
        <v>0</v>
      </c>
      <c r="X5455">
        <v>0</v>
      </c>
      <c r="Y5455">
        <v>0</v>
      </c>
      <c r="Z5455">
        <v>0</v>
      </c>
      <c r="AA5455">
        <v>0</v>
      </c>
      <c r="AB5455">
        <v>0</v>
      </c>
      <c r="AC5455">
        <v>0</v>
      </c>
      <c r="AD5455">
        <v>1</v>
      </c>
    </row>
    <row r="5456" spans="1:30" hidden="1" x14ac:dyDescent="0.3">
      <c r="A5456" t="s">
        <v>17900</v>
      </c>
      <c r="B5456" t="s">
        <v>17901</v>
      </c>
      <c r="C5456" t="s">
        <v>32</v>
      </c>
      <c r="D5456" t="s">
        <v>50</v>
      </c>
      <c r="E5456" t="s">
        <v>3390</v>
      </c>
      <c r="F5456">
        <v>3000000</v>
      </c>
      <c r="G5456" t="s">
        <v>17900</v>
      </c>
      <c r="H5456" t="s">
        <v>17902</v>
      </c>
      <c r="I5456" t="s">
        <v>17903</v>
      </c>
      <c r="J5456" t="s">
        <v>17904</v>
      </c>
      <c r="K5456" t="s">
        <v>37</v>
      </c>
      <c r="L5456" t="s">
        <v>53</v>
      </c>
      <c r="M5456" t="s">
        <v>54</v>
      </c>
      <c r="N5456" t="s">
        <v>95</v>
      </c>
      <c r="O5456" t="s">
        <v>96</v>
      </c>
      <c r="P5456" s="1">
        <v>40642</v>
      </c>
      <c r="Q5456" t="s">
        <v>53</v>
      </c>
      <c r="R5456" t="s">
        <v>56</v>
      </c>
      <c r="S5456" t="s">
        <v>41</v>
      </c>
      <c r="T5456" t="s">
        <v>13105</v>
      </c>
      <c r="U5456" t="s">
        <v>13105</v>
      </c>
      <c r="V5456">
        <v>0</v>
      </c>
      <c r="W5456">
        <v>0</v>
      </c>
      <c r="X5456">
        <v>0</v>
      </c>
      <c r="Y5456">
        <v>0</v>
      </c>
      <c r="Z5456">
        <v>0</v>
      </c>
      <c r="AA5456">
        <v>0</v>
      </c>
      <c r="AB5456">
        <v>0</v>
      </c>
      <c r="AC5456">
        <v>0</v>
      </c>
      <c r="AD5456">
        <v>1</v>
      </c>
    </row>
    <row r="5457" spans="1:30" hidden="1" x14ac:dyDescent="0.3">
      <c r="A5457" t="s">
        <v>17905</v>
      </c>
      <c r="B5457" t="s">
        <v>17906</v>
      </c>
      <c r="C5457" t="s">
        <v>32</v>
      </c>
      <c r="E5457" s="1">
        <v>40029</v>
      </c>
      <c r="F5457">
        <v>1150000</v>
      </c>
      <c r="G5457" t="s">
        <v>17905</v>
      </c>
      <c r="H5457" t="s">
        <v>17907</v>
      </c>
      <c r="I5457" t="s">
        <v>17908</v>
      </c>
      <c r="J5457" t="s">
        <v>17909</v>
      </c>
      <c r="K5457" t="s">
        <v>37</v>
      </c>
      <c r="L5457" t="s">
        <v>53</v>
      </c>
      <c r="M5457" t="s">
        <v>54</v>
      </c>
      <c r="N5457" t="s">
        <v>95</v>
      </c>
      <c r="O5457" t="s">
        <v>616</v>
      </c>
      <c r="P5457" s="1">
        <v>39092</v>
      </c>
      <c r="Q5457" t="s">
        <v>53</v>
      </c>
      <c r="R5457" t="s">
        <v>56</v>
      </c>
      <c r="S5457" t="s">
        <v>41</v>
      </c>
      <c r="T5457" t="s">
        <v>13105</v>
      </c>
      <c r="U5457" t="s">
        <v>13105</v>
      </c>
      <c r="V5457">
        <v>0</v>
      </c>
      <c r="W5457">
        <v>0</v>
      </c>
      <c r="X5457">
        <v>0</v>
      </c>
      <c r="Y5457">
        <v>0</v>
      </c>
      <c r="Z5457">
        <v>0</v>
      </c>
      <c r="AA5457">
        <v>0</v>
      </c>
      <c r="AB5457">
        <v>0</v>
      </c>
      <c r="AC5457">
        <v>0</v>
      </c>
      <c r="AD5457">
        <v>1</v>
      </c>
    </row>
    <row r="5458" spans="1:30" hidden="1" x14ac:dyDescent="0.3">
      <c r="A5458" t="s">
        <v>17910</v>
      </c>
      <c r="B5458" t="s">
        <v>17911</v>
      </c>
      <c r="C5458" t="s">
        <v>32</v>
      </c>
      <c r="E5458" t="s">
        <v>5002</v>
      </c>
      <c r="F5458">
        <v>25000000</v>
      </c>
      <c r="G5458" t="s">
        <v>17910</v>
      </c>
      <c r="H5458" t="s">
        <v>17912</v>
      </c>
      <c r="I5458" t="s">
        <v>17913</v>
      </c>
      <c r="J5458" t="s">
        <v>13105</v>
      </c>
      <c r="K5458" t="s">
        <v>168</v>
      </c>
      <c r="L5458" t="s">
        <v>53</v>
      </c>
      <c r="M5458" t="s">
        <v>54</v>
      </c>
      <c r="N5458" t="s">
        <v>95</v>
      </c>
      <c r="O5458" t="s">
        <v>616</v>
      </c>
      <c r="P5458" s="1">
        <v>37987</v>
      </c>
      <c r="Q5458" t="s">
        <v>53</v>
      </c>
      <c r="R5458" t="s">
        <v>56</v>
      </c>
      <c r="S5458" t="s">
        <v>41</v>
      </c>
      <c r="T5458" t="s">
        <v>13105</v>
      </c>
      <c r="U5458" t="s">
        <v>13105</v>
      </c>
      <c r="V5458">
        <v>0</v>
      </c>
      <c r="W5458">
        <v>0</v>
      </c>
      <c r="X5458">
        <v>0</v>
      </c>
      <c r="Y5458">
        <v>0</v>
      </c>
      <c r="Z5458">
        <v>0</v>
      </c>
      <c r="AA5458">
        <v>0</v>
      </c>
      <c r="AB5458">
        <v>0</v>
      </c>
      <c r="AC5458">
        <v>0</v>
      </c>
      <c r="AD5458">
        <v>1</v>
      </c>
    </row>
    <row r="5459" spans="1:30" hidden="1" x14ac:dyDescent="0.3">
      <c r="A5459" t="s">
        <v>17910</v>
      </c>
      <c r="B5459" t="s">
        <v>17914</v>
      </c>
      <c r="C5459" t="s">
        <v>32</v>
      </c>
      <c r="E5459" t="s">
        <v>17915</v>
      </c>
      <c r="F5459">
        <v>10000000</v>
      </c>
      <c r="G5459" t="s">
        <v>17910</v>
      </c>
      <c r="H5459" t="s">
        <v>17912</v>
      </c>
      <c r="I5459" t="s">
        <v>17913</v>
      </c>
      <c r="J5459" t="s">
        <v>13105</v>
      </c>
      <c r="K5459" t="s">
        <v>168</v>
      </c>
      <c r="L5459" t="s">
        <v>53</v>
      </c>
      <c r="M5459" t="s">
        <v>54</v>
      </c>
      <c r="N5459" t="s">
        <v>95</v>
      </c>
      <c r="O5459" t="s">
        <v>616</v>
      </c>
      <c r="P5459" s="1">
        <v>37987</v>
      </c>
      <c r="Q5459" t="s">
        <v>53</v>
      </c>
      <c r="R5459" t="s">
        <v>56</v>
      </c>
      <c r="S5459" t="s">
        <v>41</v>
      </c>
      <c r="T5459" t="s">
        <v>13105</v>
      </c>
      <c r="U5459" t="s">
        <v>13105</v>
      </c>
      <c r="V5459">
        <v>0</v>
      </c>
      <c r="W5459">
        <v>0</v>
      </c>
      <c r="X5459">
        <v>0</v>
      </c>
      <c r="Y5459">
        <v>0</v>
      </c>
      <c r="Z5459">
        <v>0</v>
      </c>
      <c r="AA5459">
        <v>0</v>
      </c>
      <c r="AB5459">
        <v>0</v>
      </c>
      <c r="AC5459">
        <v>0</v>
      </c>
      <c r="AD5459">
        <v>1</v>
      </c>
    </row>
    <row r="5460" spans="1:30" hidden="1" x14ac:dyDescent="0.3">
      <c r="A5460" t="s">
        <v>17910</v>
      </c>
      <c r="B5460" t="s">
        <v>17916</v>
      </c>
      <c r="C5460" t="s">
        <v>32</v>
      </c>
      <c r="D5460" t="s">
        <v>322</v>
      </c>
      <c r="E5460" t="s">
        <v>1364</v>
      </c>
      <c r="F5460">
        <v>11900000</v>
      </c>
      <c r="G5460" t="s">
        <v>17910</v>
      </c>
      <c r="H5460" t="s">
        <v>17912</v>
      </c>
      <c r="I5460" t="s">
        <v>17913</v>
      </c>
      <c r="J5460" t="s">
        <v>13105</v>
      </c>
      <c r="K5460" t="s">
        <v>168</v>
      </c>
      <c r="L5460" t="s">
        <v>53</v>
      </c>
      <c r="M5460" t="s">
        <v>54</v>
      </c>
      <c r="N5460" t="s">
        <v>95</v>
      </c>
      <c r="O5460" t="s">
        <v>616</v>
      </c>
      <c r="P5460" s="1">
        <v>37987</v>
      </c>
      <c r="Q5460" t="s">
        <v>53</v>
      </c>
      <c r="R5460" t="s">
        <v>56</v>
      </c>
      <c r="S5460" t="s">
        <v>41</v>
      </c>
      <c r="T5460" t="s">
        <v>13105</v>
      </c>
      <c r="U5460" t="s">
        <v>13105</v>
      </c>
      <c r="V5460">
        <v>0</v>
      </c>
      <c r="W5460">
        <v>0</v>
      </c>
      <c r="X5460">
        <v>0</v>
      </c>
      <c r="Y5460">
        <v>0</v>
      </c>
      <c r="Z5460">
        <v>0</v>
      </c>
      <c r="AA5460">
        <v>0</v>
      </c>
      <c r="AB5460">
        <v>0</v>
      </c>
      <c r="AC5460">
        <v>0</v>
      </c>
      <c r="AD5460">
        <v>1</v>
      </c>
    </row>
    <row r="5461" spans="1:30" hidden="1" x14ac:dyDescent="0.3">
      <c r="A5461" t="s">
        <v>17910</v>
      </c>
      <c r="B5461" t="s">
        <v>17917</v>
      </c>
      <c r="C5461" t="s">
        <v>32</v>
      </c>
      <c r="E5461" s="1">
        <v>39878</v>
      </c>
      <c r="F5461">
        <v>2916240</v>
      </c>
      <c r="G5461" t="s">
        <v>17910</v>
      </c>
      <c r="H5461" t="s">
        <v>17912</v>
      </c>
      <c r="I5461" t="s">
        <v>17913</v>
      </c>
      <c r="J5461" t="s">
        <v>13105</v>
      </c>
      <c r="K5461" t="s">
        <v>168</v>
      </c>
      <c r="L5461" t="s">
        <v>53</v>
      </c>
      <c r="M5461" t="s">
        <v>54</v>
      </c>
      <c r="N5461" t="s">
        <v>95</v>
      </c>
      <c r="O5461" t="s">
        <v>616</v>
      </c>
      <c r="P5461" s="1">
        <v>37987</v>
      </c>
      <c r="Q5461" t="s">
        <v>53</v>
      </c>
      <c r="R5461" t="s">
        <v>56</v>
      </c>
      <c r="S5461" t="s">
        <v>41</v>
      </c>
      <c r="T5461" t="s">
        <v>13105</v>
      </c>
      <c r="U5461" t="s">
        <v>13105</v>
      </c>
      <c r="V5461">
        <v>0</v>
      </c>
      <c r="W5461">
        <v>0</v>
      </c>
      <c r="X5461">
        <v>0</v>
      </c>
      <c r="Y5461">
        <v>0</v>
      </c>
      <c r="Z5461">
        <v>0</v>
      </c>
      <c r="AA5461">
        <v>0</v>
      </c>
      <c r="AB5461">
        <v>0</v>
      </c>
      <c r="AC5461">
        <v>0</v>
      </c>
      <c r="AD5461">
        <v>1</v>
      </c>
    </row>
    <row r="5462" spans="1:30" hidden="1" x14ac:dyDescent="0.3">
      <c r="A5462" t="s">
        <v>17910</v>
      </c>
      <c r="B5462" t="s">
        <v>17918</v>
      </c>
      <c r="C5462" t="s">
        <v>32</v>
      </c>
      <c r="D5462" t="s">
        <v>139</v>
      </c>
      <c r="E5462" s="1">
        <v>39912</v>
      </c>
      <c r="F5462">
        <v>5000000</v>
      </c>
      <c r="G5462" t="s">
        <v>17910</v>
      </c>
      <c r="H5462" t="s">
        <v>17912</v>
      </c>
      <c r="I5462" t="s">
        <v>17913</v>
      </c>
      <c r="J5462" t="s">
        <v>13105</v>
      </c>
      <c r="K5462" t="s">
        <v>168</v>
      </c>
      <c r="L5462" t="s">
        <v>53</v>
      </c>
      <c r="M5462" t="s">
        <v>54</v>
      </c>
      <c r="N5462" t="s">
        <v>95</v>
      </c>
      <c r="O5462" t="s">
        <v>616</v>
      </c>
      <c r="P5462" s="1">
        <v>37987</v>
      </c>
      <c r="Q5462" t="s">
        <v>53</v>
      </c>
      <c r="R5462" t="s">
        <v>56</v>
      </c>
      <c r="S5462" t="s">
        <v>41</v>
      </c>
      <c r="T5462" t="s">
        <v>13105</v>
      </c>
      <c r="U5462" t="s">
        <v>13105</v>
      </c>
      <c r="V5462">
        <v>0</v>
      </c>
      <c r="W5462">
        <v>0</v>
      </c>
      <c r="X5462">
        <v>0</v>
      </c>
      <c r="Y5462">
        <v>0</v>
      </c>
      <c r="Z5462">
        <v>0</v>
      </c>
      <c r="AA5462">
        <v>0</v>
      </c>
      <c r="AB5462">
        <v>0</v>
      </c>
      <c r="AC5462">
        <v>0</v>
      </c>
      <c r="AD5462">
        <v>1</v>
      </c>
    </row>
    <row r="5463" spans="1:30" hidden="1" x14ac:dyDescent="0.3">
      <c r="A5463" t="s">
        <v>17910</v>
      </c>
      <c r="B5463" t="s">
        <v>17919</v>
      </c>
      <c r="C5463" t="s">
        <v>32</v>
      </c>
      <c r="D5463" t="s">
        <v>33</v>
      </c>
      <c r="E5463" s="1">
        <v>39092</v>
      </c>
      <c r="F5463">
        <v>9000000</v>
      </c>
      <c r="G5463" t="s">
        <v>17910</v>
      </c>
      <c r="H5463" t="s">
        <v>17912</v>
      </c>
      <c r="I5463" t="s">
        <v>17913</v>
      </c>
      <c r="J5463" t="s">
        <v>13105</v>
      </c>
      <c r="K5463" t="s">
        <v>168</v>
      </c>
      <c r="L5463" t="s">
        <v>53</v>
      </c>
      <c r="M5463" t="s">
        <v>54</v>
      </c>
      <c r="N5463" t="s">
        <v>95</v>
      </c>
      <c r="O5463" t="s">
        <v>616</v>
      </c>
      <c r="P5463" s="1">
        <v>37987</v>
      </c>
      <c r="Q5463" t="s">
        <v>53</v>
      </c>
      <c r="R5463" t="s">
        <v>56</v>
      </c>
      <c r="S5463" t="s">
        <v>41</v>
      </c>
      <c r="T5463" t="s">
        <v>13105</v>
      </c>
      <c r="U5463" t="s">
        <v>13105</v>
      </c>
      <c r="V5463">
        <v>0</v>
      </c>
      <c r="W5463">
        <v>0</v>
      </c>
      <c r="X5463">
        <v>0</v>
      </c>
      <c r="Y5463">
        <v>0</v>
      </c>
      <c r="Z5463">
        <v>0</v>
      </c>
      <c r="AA5463">
        <v>0</v>
      </c>
      <c r="AB5463">
        <v>0</v>
      </c>
      <c r="AC5463">
        <v>0</v>
      </c>
      <c r="AD5463">
        <v>1</v>
      </c>
    </row>
    <row r="5464" spans="1:30" hidden="1" x14ac:dyDescent="0.3">
      <c r="A5464" t="s">
        <v>17910</v>
      </c>
      <c r="B5464" t="s">
        <v>17920</v>
      </c>
      <c r="C5464" t="s">
        <v>32</v>
      </c>
      <c r="E5464" t="s">
        <v>2650</v>
      </c>
      <c r="F5464">
        <v>5000000</v>
      </c>
      <c r="G5464" t="s">
        <v>17910</v>
      </c>
      <c r="H5464" t="s">
        <v>17912</v>
      </c>
      <c r="I5464" t="s">
        <v>17913</v>
      </c>
      <c r="J5464" t="s">
        <v>13105</v>
      </c>
      <c r="K5464" t="s">
        <v>168</v>
      </c>
      <c r="L5464" t="s">
        <v>53</v>
      </c>
      <c r="M5464" t="s">
        <v>54</v>
      </c>
      <c r="N5464" t="s">
        <v>95</v>
      </c>
      <c r="O5464" t="s">
        <v>616</v>
      </c>
      <c r="P5464" s="1">
        <v>37987</v>
      </c>
      <c r="Q5464" t="s">
        <v>53</v>
      </c>
      <c r="R5464" t="s">
        <v>56</v>
      </c>
      <c r="S5464" t="s">
        <v>41</v>
      </c>
      <c r="T5464" t="s">
        <v>13105</v>
      </c>
      <c r="U5464" t="s">
        <v>13105</v>
      </c>
      <c r="V5464">
        <v>0</v>
      </c>
      <c r="W5464">
        <v>0</v>
      </c>
      <c r="X5464">
        <v>0</v>
      </c>
      <c r="Y5464">
        <v>0</v>
      </c>
      <c r="Z5464">
        <v>0</v>
      </c>
      <c r="AA5464">
        <v>0</v>
      </c>
      <c r="AB5464">
        <v>0</v>
      </c>
      <c r="AC5464">
        <v>0</v>
      </c>
      <c r="AD5464">
        <v>1</v>
      </c>
    </row>
    <row r="5465" spans="1:30" hidden="1" x14ac:dyDescent="0.3">
      <c r="A5465" t="s">
        <v>17910</v>
      </c>
      <c r="B5465" t="s">
        <v>17921</v>
      </c>
      <c r="C5465" t="s">
        <v>32</v>
      </c>
      <c r="D5465" t="s">
        <v>50</v>
      </c>
      <c r="E5465" s="1">
        <v>39205</v>
      </c>
      <c r="F5465">
        <v>7000000</v>
      </c>
      <c r="G5465" t="s">
        <v>17910</v>
      </c>
      <c r="H5465" t="s">
        <v>17912</v>
      </c>
      <c r="I5465" t="s">
        <v>17913</v>
      </c>
      <c r="J5465" t="s">
        <v>13105</v>
      </c>
      <c r="K5465" t="s">
        <v>168</v>
      </c>
      <c r="L5465" t="s">
        <v>53</v>
      </c>
      <c r="M5465" t="s">
        <v>54</v>
      </c>
      <c r="N5465" t="s">
        <v>95</v>
      </c>
      <c r="O5465" t="s">
        <v>616</v>
      </c>
      <c r="P5465" s="1">
        <v>37987</v>
      </c>
      <c r="Q5465" t="s">
        <v>53</v>
      </c>
      <c r="R5465" t="s">
        <v>56</v>
      </c>
      <c r="S5465" t="s">
        <v>41</v>
      </c>
      <c r="T5465" t="s">
        <v>13105</v>
      </c>
      <c r="U5465" t="s">
        <v>13105</v>
      </c>
      <c r="V5465">
        <v>0</v>
      </c>
      <c r="W5465">
        <v>0</v>
      </c>
      <c r="X5465">
        <v>0</v>
      </c>
      <c r="Y5465">
        <v>0</v>
      </c>
      <c r="Z5465">
        <v>0</v>
      </c>
      <c r="AA5465">
        <v>0</v>
      </c>
      <c r="AB5465">
        <v>0</v>
      </c>
      <c r="AC5465">
        <v>0</v>
      </c>
      <c r="AD5465">
        <v>1</v>
      </c>
    </row>
    <row r="5466" spans="1:30" hidden="1" x14ac:dyDescent="0.3">
      <c r="A5466" t="s">
        <v>17922</v>
      </c>
      <c r="B5466" t="s">
        <v>17923</v>
      </c>
      <c r="C5466" t="s">
        <v>32</v>
      </c>
      <c r="D5466" t="s">
        <v>50</v>
      </c>
      <c r="E5466" s="1">
        <v>41918</v>
      </c>
      <c r="F5466">
        <v>6300000</v>
      </c>
      <c r="G5466" t="s">
        <v>17922</v>
      </c>
      <c r="H5466" t="s">
        <v>17924</v>
      </c>
      <c r="I5466" t="s">
        <v>17925</v>
      </c>
      <c r="J5466" t="s">
        <v>17926</v>
      </c>
      <c r="K5466" t="s">
        <v>37</v>
      </c>
      <c r="L5466" t="s">
        <v>53</v>
      </c>
      <c r="M5466" t="s">
        <v>150</v>
      </c>
      <c r="N5466" t="s">
        <v>151</v>
      </c>
      <c r="O5466" t="s">
        <v>151</v>
      </c>
      <c r="P5466" s="1">
        <v>40909</v>
      </c>
      <c r="Q5466" t="s">
        <v>53</v>
      </c>
      <c r="R5466" t="s">
        <v>56</v>
      </c>
      <c r="S5466" t="s">
        <v>41</v>
      </c>
      <c r="T5466" t="s">
        <v>13105</v>
      </c>
      <c r="U5466" t="s">
        <v>13105</v>
      </c>
      <c r="V5466">
        <v>0</v>
      </c>
      <c r="W5466">
        <v>0</v>
      </c>
      <c r="X5466">
        <v>0</v>
      </c>
      <c r="Y5466">
        <v>0</v>
      </c>
      <c r="Z5466">
        <v>0</v>
      </c>
      <c r="AA5466">
        <v>0</v>
      </c>
      <c r="AB5466">
        <v>0</v>
      </c>
      <c r="AC5466">
        <v>0</v>
      </c>
      <c r="AD5466">
        <v>1</v>
      </c>
    </row>
    <row r="5467" spans="1:30" hidden="1" x14ac:dyDescent="0.3">
      <c r="A5467" t="s">
        <v>17927</v>
      </c>
      <c r="B5467" t="s">
        <v>17928</v>
      </c>
      <c r="C5467" t="s">
        <v>32</v>
      </c>
      <c r="E5467" s="1">
        <v>39821</v>
      </c>
      <c r="F5467">
        <v>1600000</v>
      </c>
      <c r="G5467" t="s">
        <v>17927</v>
      </c>
      <c r="H5467" t="s">
        <v>17929</v>
      </c>
      <c r="I5467" t="s">
        <v>17930</v>
      </c>
      <c r="J5467" t="s">
        <v>17931</v>
      </c>
      <c r="K5467" t="s">
        <v>37</v>
      </c>
      <c r="L5467" t="s">
        <v>53</v>
      </c>
      <c r="M5467" t="s">
        <v>73</v>
      </c>
      <c r="N5467" t="s">
        <v>74</v>
      </c>
      <c r="O5467" t="s">
        <v>75</v>
      </c>
      <c r="P5467" s="1">
        <v>39334</v>
      </c>
      <c r="Q5467" t="s">
        <v>53</v>
      </c>
      <c r="R5467" t="s">
        <v>56</v>
      </c>
      <c r="S5467" t="s">
        <v>41</v>
      </c>
      <c r="T5467" t="s">
        <v>13105</v>
      </c>
      <c r="U5467" t="s">
        <v>13105</v>
      </c>
      <c r="V5467">
        <v>0</v>
      </c>
      <c r="W5467">
        <v>0</v>
      </c>
      <c r="X5467">
        <v>0</v>
      </c>
      <c r="Y5467">
        <v>0</v>
      </c>
      <c r="Z5467">
        <v>0</v>
      </c>
      <c r="AA5467">
        <v>0</v>
      </c>
      <c r="AB5467">
        <v>0</v>
      </c>
      <c r="AC5467">
        <v>0</v>
      </c>
      <c r="AD5467">
        <v>1</v>
      </c>
    </row>
    <row r="5468" spans="1:30" hidden="1" x14ac:dyDescent="0.3">
      <c r="A5468" t="s">
        <v>17927</v>
      </c>
      <c r="B5468" t="s">
        <v>17932</v>
      </c>
      <c r="C5468" t="s">
        <v>32</v>
      </c>
      <c r="E5468" s="1">
        <v>40493</v>
      </c>
      <c r="F5468">
        <v>3000000</v>
      </c>
      <c r="G5468" t="s">
        <v>17927</v>
      </c>
      <c r="H5468" t="s">
        <v>17929</v>
      </c>
      <c r="I5468" t="s">
        <v>17930</v>
      </c>
      <c r="J5468" t="s">
        <v>17931</v>
      </c>
      <c r="K5468" t="s">
        <v>37</v>
      </c>
      <c r="L5468" t="s">
        <v>53</v>
      </c>
      <c r="M5468" t="s">
        <v>73</v>
      </c>
      <c r="N5468" t="s">
        <v>74</v>
      </c>
      <c r="O5468" t="s">
        <v>75</v>
      </c>
      <c r="P5468" s="1">
        <v>39334</v>
      </c>
      <c r="Q5468" t="s">
        <v>53</v>
      </c>
      <c r="R5468" t="s">
        <v>56</v>
      </c>
      <c r="S5468" t="s">
        <v>41</v>
      </c>
      <c r="T5468" t="s">
        <v>13105</v>
      </c>
      <c r="U5468" t="s">
        <v>13105</v>
      </c>
      <c r="V5468">
        <v>0</v>
      </c>
      <c r="W5468">
        <v>0</v>
      </c>
      <c r="X5468">
        <v>0</v>
      </c>
      <c r="Y5468">
        <v>0</v>
      </c>
      <c r="Z5468">
        <v>0</v>
      </c>
      <c r="AA5468">
        <v>0</v>
      </c>
      <c r="AB5468">
        <v>0</v>
      </c>
      <c r="AC5468">
        <v>0</v>
      </c>
      <c r="AD5468">
        <v>1</v>
      </c>
    </row>
    <row r="5469" spans="1:30" hidden="1" x14ac:dyDescent="0.3">
      <c r="A5469" t="s">
        <v>17927</v>
      </c>
      <c r="B5469" t="s">
        <v>17933</v>
      </c>
      <c r="C5469" t="s">
        <v>32</v>
      </c>
      <c r="E5469" s="1">
        <v>41405</v>
      </c>
      <c r="F5469">
        <v>2000000</v>
      </c>
      <c r="G5469" t="s">
        <v>17927</v>
      </c>
      <c r="H5469" t="s">
        <v>17929</v>
      </c>
      <c r="I5469" t="s">
        <v>17930</v>
      </c>
      <c r="J5469" t="s">
        <v>17931</v>
      </c>
      <c r="K5469" t="s">
        <v>37</v>
      </c>
      <c r="L5469" t="s">
        <v>53</v>
      </c>
      <c r="M5469" t="s">
        <v>73</v>
      </c>
      <c r="N5469" t="s">
        <v>74</v>
      </c>
      <c r="O5469" t="s">
        <v>75</v>
      </c>
      <c r="P5469" s="1">
        <v>39334</v>
      </c>
      <c r="Q5469" t="s">
        <v>53</v>
      </c>
      <c r="R5469" t="s">
        <v>56</v>
      </c>
      <c r="S5469" t="s">
        <v>41</v>
      </c>
      <c r="T5469" t="s">
        <v>13105</v>
      </c>
      <c r="U5469" t="s">
        <v>13105</v>
      </c>
      <c r="V5469">
        <v>0</v>
      </c>
      <c r="W5469">
        <v>0</v>
      </c>
      <c r="X5469">
        <v>0</v>
      </c>
      <c r="Y5469">
        <v>0</v>
      </c>
      <c r="Z5469">
        <v>0</v>
      </c>
      <c r="AA5469">
        <v>0</v>
      </c>
      <c r="AB5469">
        <v>0</v>
      </c>
      <c r="AC5469">
        <v>0</v>
      </c>
      <c r="AD5469">
        <v>1</v>
      </c>
    </row>
    <row r="5470" spans="1:30" hidden="1" x14ac:dyDescent="0.3">
      <c r="A5470" t="s">
        <v>17934</v>
      </c>
      <c r="B5470" t="s">
        <v>17935</v>
      </c>
      <c r="C5470" t="s">
        <v>32</v>
      </c>
      <c r="E5470" s="1">
        <v>41731</v>
      </c>
      <c r="F5470">
        <v>6040000</v>
      </c>
      <c r="G5470" t="s">
        <v>17934</v>
      </c>
      <c r="H5470" t="s">
        <v>17936</v>
      </c>
      <c r="I5470" t="s">
        <v>17937</v>
      </c>
      <c r="J5470" t="s">
        <v>14815</v>
      </c>
      <c r="K5470" t="s">
        <v>37</v>
      </c>
      <c r="L5470" t="s">
        <v>53</v>
      </c>
      <c r="M5470" t="s">
        <v>652</v>
      </c>
      <c r="N5470" t="s">
        <v>653</v>
      </c>
      <c r="O5470" t="s">
        <v>796</v>
      </c>
      <c r="P5470" s="1">
        <v>41061</v>
      </c>
      <c r="Q5470" t="s">
        <v>53</v>
      </c>
      <c r="R5470" t="s">
        <v>56</v>
      </c>
      <c r="S5470" t="s">
        <v>41</v>
      </c>
      <c r="T5470" t="s">
        <v>13105</v>
      </c>
      <c r="U5470" t="s">
        <v>13105</v>
      </c>
      <c r="V5470">
        <v>0</v>
      </c>
      <c r="W5470">
        <v>0</v>
      </c>
      <c r="X5470">
        <v>0</v>
      </c>
      <c r="Y5470">
        <v>0</v>
      </c>
      <c r="Z5470">
        <v>0</v>
      </c>
      <c r="AA5470">
        <v>0</v>
      </c>
      <c r="AB5470">
        <v>0</v>
      </c>
      <c r="AC5470">
        <v>0</v>
      </c>
      <c r="AD5470">
        <v>1</v>
      </c>
    </row>
    <row r="5471" spans="1:30" hidden="1" x14ac:dyDescent="0.3">
      <c r="A5471" t="s">
        <v>17938</v>
      </c>
      <c r="B5471" t="s">
        <v>17939</v>
      </c>
      <c r="C5471" t="s">
        <v>32</v>
      </c>
      <c r="D5471" t="s">
        <v>33</v>
      </c>
      <c r="E5471" s="1">
        <v>42256</v>
      </c>
      <c r="F5471">
        <v>14000000</v>
      </c>
      <c r="G5471" t="s">
        <v>17938</v>
      </c>
      <c r="H5471" t="s">
        <v>17940</v>
      </c>
      <c r="I5471" t="s">
        <v>17941</v>
      </c>
      <c r="J5471" t="s">
        <v>17942</v>
      </c>
      <c r="K5471" t="s">
        <v>37</v>
      </c>
      <c r="L5471" t="s">
        <v>53</v>
      </c>
      <c r="M5471" t="s">
        <v>717</v>
      </c>
      <c r="N5471" t="s">
        <v>1531</v>
      </c>
      <c r="O5471" t="s">
        <v>4858</v>
      </c>
      <c r="P5471" s="1">
        <v>38718</v>
      </c>
      <c r="Q5471" t="s">
        <v>53</v>
      </c>
      <c r="R5471" t="s">
        <v>56</v>
      </c>
      <c r="S5471" t="s">
        <v>41</v>
      </c>
      <c r="T5471" t="s">
        <v>13105</v>
      </c>
      <c r="U5471" t="s">
        <v>13105</v>
      </c>
      <c r="V5471">
        <v>0</v>
      </c>
      <c r="W5471">
        <v>0</v>
      </c>
      <c r="X5471">
        <v>0</v>
      </c>
      <c r="Y5471">
        <v>0</v>
      </c>
      <c r="Z5471">
        <v>0</v>
      </c>
      <c r="AA5471">
        <v>0</v>
      </c>
      <c r="AB5471">
        <v>0</v>
      </c>
      <c r="AC5471">
        <v>0</v>
      </c>
      <c r="AD5471">
        <v>1</v>
      </c>
    </row>
    <row r="5472" spans="1:30" hidden="1" x14ac:dyDescent="0.3">
      <c r="A5472" t="s">
        <v>17938</v>
      </c>
      <c r="B5472" t="s">
        <v>17943</v>
      </c>
      <c r="C5472" t="s">
        <v>32</v>
      </c>
      <c r="E5472" s="1">
        <v>41979</v>
      </c>
      <c r="F5472">
        <v>2079593</v>
      </c>
      <c r="G5472" t="s">
        <v>17938</v>
      </c>
      <c r="H5472" t="s">
        <v>17940</v>
      </c>
      <c r="I5472" t="s">
        <v>17941</v>
      </c>
      <c r="J5472" t="s">
        <v>17942</v>
      </c>
      <c r="K5472" t="s">
        <v>37</v>
      </c>
      <c r="L5472" t="s">
        <v>53</v>
      </c>
      <c r="M5472" t="s">
        <v>717</v>
      </c>
      <c r="N5472" t="s">
        <v>1531</v>
      </c>
      <c r="O5472" t="s">
        <v>4858</v>
      </c>
      <c r="P5472" s="1">
        <v>38718</v>
      </c>
      <c r="Q5472" t="s">
        <v>53</v>
      </c>
      <c r="R5472" t="s">
        <v>56</v>
      </c>
      <c r="S5472" t="s">
        <v>41</v>
      </c>
      <c r="T5472" t="s">
        <v>13105</v>
      </c>
      <c r="U5472" t="s">
        <v>13105</v>
      </c>
      <c r="V5472">
        <v>0</v>
      </c>
      <c r="W5472">
        <v>0</v>
      </c>
      <c r="X5472">
        <v>0</v>
      </c>
      <c r="Y5472">
        <v>0</v>
      </c>
      <c r="Z5472">
        <v>0</v>
      </c>
      <c r="AA5472">
        <v>0</v>
      </c>
      <c r="AB5472">
        <v>0</v>
      </c>
      <c r="AC5472">
        <v>0</v>
      </c>
      <c r="AD5472">
        <v>1</v>
      </c>
    </row>
    <row r="5473" spans="1:30" hidden="1" x14ac:dyDescent="0.3">
      <c r="A5473" t="s">
        <v>17938</v>
      </c>
      <c r="B5473" t="s">
        <v>17944</v>
      </c>
      <c r="C5473" t="s">
        <v>32</v>
      </c>
      <c r="E5473" s="1">
        <v>41061</v>
      </c>
      <c r="F5473">
        <v>300000</v>
      </c>
      <c r="G5473" t="s">
        <v>17938</v>
      </c>
      <c r="H5473" t="s">
        <v>17940</v>
      </c>
      <c r="I5473" t="s">
        <v>17941</v>
      </c>
      <c r="J5473" t="s">
        <v>17942</v>
      </c>
      <c r="K5473" t="s">
        <v>37</v>
      </c>
      <c r="L5473" t="s">
        <v>53</v>
      </c>
      <c r="M5473" t="s">
        <v>717</v>
      </c>
      <c r="N5473" t="s">
        <v>1531</v>
      </c>
      <c r="O5473" t="s">
        <v>4858</v>
      </c>
      <c r="P5473" s="1">
        <v>38718</v>
      </c>
      <c r="Q5473" t="s">
        <v>53</v>
      </c>
      <c r="R5473" t="s">
        <v>56</v>
      </c>
      <c r="S5473" t="s">
        <v>41</v>
      </c>
      <c r="T5473" t="s">
        <v>13105</v>
      </c>
      <c r="U5473" t="s">
        <v>13105</v>
      </c>
      <c r="V5473">
        <v>0</v>
      </c>
      <c r="W5473">
        <v>0</v>
      </c>
      <c r="X5473">
        <v>0</v>
      </c>
      <c r="Y5473">
        <v>0</v>
      </c>
      <c r="Z5473">
        <v>0</v>
      </c>
      <c r="AA5473">
        <v>0</v>
      </c>
      <c r="AB5473">
        <v>0</v>
      </c>
      <c r="AC5473">
        <v>0</v>
      </c>
      <c r="AD5473">
        <v>1</v>
      </c>
    </row>
    <row r="5474" spans="1:30" hidden="1" x14ac:dyDescent="0.3">
      <c r="A5474" t="s">
        <v>17938</v>
      </c>
      <c r="B5474" t="s">
        <v>17945</v>
      </c>
      <c r="C5474" t="s">
        <v>32</v>
      </c>
      <c r="E5474" t="s">
        <v>3195</v>
      </c>
      <c r="F5474">
        <v>1500000</v>
      </c>
      <c r="G5474" t="s">
        <v>17938</v>
      </c>
      <c r="H5474" t="s">
        <v>17940</v>
      </c>
      <c r="I5474" t="s">
        <v>17941</v>
      </c>
      <c r="J5474" t="s">
        <v>17942</v>
      </c>
      <c r="K5474" t="s">
        <v>37</v>
      </c>
      <c r="L5474" t="s">
        <v>53</v>
      </c>
      <c r="M5474" t="s">
        <v>717</v>
      </c>
      <c r="N5474" t="s">
        <v>1531</v>
      </c>
      <c r="O5474" t="s">
        <v>4858</v>
      </c>
      <c r="P5474" s="1">
        <v>38718</v>
      </c>
      <c r="Q5474" t="s">
        <v>53</v>
      </c>
      <c r="R5474" t="s">
        <v>56</v>
      </c>
      <c r="S5474" t="s">
        <v>41</v>
      </c>
      <c r="T5474" t="s">
        <v>13105</v>
      </c>
      <c r="U5474" t="s">
        <v>13105</v>
      </c>
      <c r="V5474">
        <v>0</v>
      </c>
      <c r="W5474">
        <v>0</v>
      </c>
      <c r="X5474">
        <v>0</v>
      </c>
      <c r="Y5474">
        <v>0</v>
      </c>
      <c r="Z5474">
        <v>0</v>
      </c>
      <c r="AA5474">
        <v>0</v>
      </c>
      <c r="AB5474">
        <v>0</v>
      </c>
      <c r="AC5474">
        <v>0</v>
      </c>
      <c r="AD5474">
        <v>1</v>
      </c>
    </row>
    <row r="5475" spans="1:30" hidden="1" x14ac:dyDescent="0.3">
      <c r="A5475" t="s">
        <v>17938</v>
      </c>
      <c r="B5475" t="s">
        <v>17946</v>
      </c>
      <c r="C5475" t="s">
        <v>32</v>
      </c>
      <c r="E5475" s="1">
        <v>41770</v>
      </c>
      <c r="F5475">
        <v>3000000</v>
      </c>
      <c r="G5475" t="s">
        <v>17938</v>
      </c>
      <c r="H5475" t="s">
        <v>17940</v>
      </c>
      <c r="I5475" t="s">
        <v>17941</v>
      </c>
      <c r="J5475" t="s">
        <v>17942</v>
      </c>
      <c r="K5475" t="s">
        <v>37</v>
      </c>
      <c r="L5475" t="s">
        <v>53</v>
      </c>
      <c r="M5475" t="s">
        <v>717</v>
      </c>
      <c r="N5475" t="s">
        <v>1531</v>
      </c>
      <c r="O5475" t="s">
        <v>4858</v>
      </c>
      <c r="P5475" s="1">
        <v>38718</v>
      </c>
      <c r="Q5475" t="s">
        <v>53</v>
      </c>
      <c r="R5475" t="s">
        <v>56</v>
      </c>
      <c r="S5475" t="s">
        <v>41</v>
      </c>
      <c r="T5475" t="s">
        <v>13105</v>
      </c>
      <c r="U5475" t="s">
        <v>13105</v>
      </c>
      <c r="V5475">
        <v>0</v>
      </c>
      <c r="W5475">
        <v>0</v>
      </c>
      <c r="X5475">
        <v>0</v>
      </c>
      <c r="Y5475">
        <v>0</v>
      </c>
      <c r="Z5475">
        <v>0</v>
      </c>
      <c r="AA5475">
        <v>0</v>
      </c>
      <c r="AB5475">
        <v>0</v>
      </c>
      <c r="AC5475">
        <v>0</v>
      </c>
      <c r="AD5475">
        <v>1</v>
      </c>
    </row>
    <row r="5476" spans="1:30" hidden="1" x14ac:dyDescent="0.3">
      <c r="A5476" t="s">
        <v>17947</v>
      </c>
      <c r="B5476" t="s">
        <v>17948</v>
      </c>
      <c r="C5476" t="s">
        <v>32</v>
      </c>
      <c r="D5476" t="s">
        <v>33</v>
      </c>
      <c r="E5476" s="1">
        <v>41649</v>
      </c>
      <c r="F5476">
        <v>5000000</v>
      </c>
      <c r="G5476" t="s">
        <v>17947</v>
      </c>
      <c r="H5476" t="s">
        <v>17949</v>
      </c>
      <c r="I5476" t="s">
        <v>17950</v>
      </c>
      <c r="J5476" t="s">
        <v>17951</v>
      </c>
      <c r="K5476" t="s">
        <v>37</v>
      </c>
      <c r="L5476" t="s">
        <v>53</v>
      </c>
      <c r="M5476" t="s">
        <v>202</v>
      </c>
      <c r="N5476" t="s">
        <v>1822</v>
      </c>
      <c r="O5476" t="s">
        <v>1822</v>
      </c>
      <c r="P5476" s="1">
        <v>38718</v>
      </c>
      <c r="Q5476" t="s">
        <v>53</v>
      </c>
      <c r="R5476" t="s">
        <v>56</v>
      </c>
      <c r="S5476" t="s">
        <v>41</v>
      </c>
      <c r="T5476" t="s">
        <v>13105</v>
      </c>
      <c r="U5476" t="s">
        <v>13105</v>
      </c>
      <c r="V5476">
        <v>0</v>
      </c>
      <c r="W5476">
        <v>0</v>
      </c>
      <c r="X5476">
        <v>0</v>
      </c>
      <c r="Y5476">
        <v>0</v>
      </c>
      <c r="Z5476">
        <v>0</v>
      </c>
      <c r="AA5476">
        <v>0</v>
      </c>
      <c r="AB5476">
        <v>0</v>
      </c>
      <c r="AC5476">
        <v>0</v>
      </c>
      <c r="AD5476">
        <v>1</v>
      </c>
    </row>
    <row r="5477" spans="1:30" hidden="1" x14ac:dyDescent="0.3">
      <c r="A5477" t="s">
        <v>17947</v>
      </c>
      <c r="B5477" t="s">
        <v>17952</v>
      </c>
      <c r="C5477" t="s">
        <v>32</v>
      </c>
      <c r="D5477" t="s">
        <v>33</v>
      </c>
      <c r="E5477" t="s">
        <v>9782</v>
      </c>
      <c r="F5477">
        <v>3750000</v>
      </c>
      <c r="G5477" t="s">
        <v>17947</v>
      </c>
      <c r="H5477" t="s">
        <v>17949</v>
      </c>
      <c r="I5477" t="s">
        <v>17950</v>
      </c>
      <c r="J5477" t="s">
        <v>17951</v>
      </c>
      <c r="K5477" t="s">
        <v>37</v>
      </c>
      <c r="L5477" t="s">
        <v>53</v>
      </c>
      <c r="M5477" t="s">
        <v>202</v>
      </c>
      <c r="N5477" t="s">
        <v>1822</v>
      </c>
      <c r="O5477" t="s">
        <v>1822</v>
      </c>
      <c r="P5477" s="1">
        <v>38718</v>
      </c>
      <c r="Q5477" t="s">
        <v>53</v>
      </c>
      <c r="R5477" t="s">
        <v>56</v>
      </c>
      <c r="S5477" t="s">
        <v>41</v>
      </c>
      <c r="T5477" t="s">
        <v>13105</v>
      </c>
      <c r="U5477" t="s">
        <v>13105</v>
      </c>
      <c r="V5477">
        <v>0</v>
      </c>
      <c r="W5477">
        <v>0</v>
      </c>
      <c r="X5477">
        <v>0</v>
      </c>
      <c r="Y5477">
        <v>0</v>
      </c>
      <c r="Z5477">
        <v>0</v>
      </c>
      <c r="AA5477">
        <v>0</v>
      </c>
      <c r="AB5477">
        <v>0</v>
      </c>
      <c r="AC5477">
        <v>0</v>
      </c>
      <c r="AD5477">
        <v>1</v>
      </c>
    </row>
    <row r="5478" spans="1:30" hidden="1" x14ac:dyDescent="0.3">
      <c r="A5478" t="s">
        <v>17953</v>
      </c>
      <c r="B5478" t="s">
        <v>17954</v>
      </c>
      <c r="C5478" t="s">
        <v>32</v>
      </c>
      <c r="D5478" t="s">
        <v>50</v>
      </c>
      <c r="E5478" s="1">
        <v>39816</v>
      </c>
      <c r="F5478">
        <v>30000000</v>
      </c>
      <c r="G5478" t="s">
        <v>17953</v>
      </c>
      <c r="H5478" t="s">
        <v>17955</v>
      </c>
      <c r="I5478" t="s">
        <v>17956</v>
      </c>
      <c r="J5478" t="s">
        <v>13105</v>
      </c>
      <c r="K5478" t="s">
        <v>37</v>
      </c>
      <c r="L5478" t="s">
        <v>53</v>
      </c>
      <c r="M5478" t="s">
        <v>73</v>
      </c>
      <c r="N5478" t="s">
        <v>74</v>
      </c>
      <c r="O5478" t="s">
        <v>75</v>
      </c>
      <c r="P5478" s="1">
        <v>33239</v>
      </c>
      <c r="Q5478" t="s">
        <v>53</v>
      </c>
      <c r="R5478" t="s">
        <v>56</v>
      </c>
      <c r="S5478" t="s">
        <v>41</v>
      </c>
      <c r="T5478" t="s">
        <v>13105</v>
      </c>
      <c r="U5478" t="s">
        <v>13105</v>
      </c>
      <c r="V5478">
        <v>0</v>
      </c>
      <c r="W5478">
        <v>0</v>
      </c>
      <c r="X5478">
        <v>0</v>
      </c>
      <c r="Y5478">
        <v>0</v>
      </c>
      <c r="Z5478">
        <v>0</v>
      </c>
      <c r="AA5478">
        <v>0</v>
      </c>
      <c r="AB5478">
        <v>0</v>
      </c>
      <c r="AC5478">
        <v>0</v>
      </c>
      <c r="AD5478">
        <v>1</v>
      </c>
    </row>
    <row r="5479" spans="1:30" hidden="1" x14ac:dyDescent="0.3">
      <c r="A5479" t="s">
        <v>17957</v>
      </c>
      <c r="B5479" t="s">
        <v>17958</v>
      </c>
      <c r="C5479" t="s">
        <v>32</v>
      </c>
      <c r="D5479" t="s">
        <v>33</v>
      </c>
      <c r="E5479" t="s">
        <v>3440</v>
      </c>
      <c r="F5479">
        <v>3400000</v>
      </c>
      <c r="G5479" t="s">
        <v>17957</v>
      </c>
      <c r="H5479" t="s">
        <v>17959</v>
      </c>
      <c r="I5479" t="s">
        <v>17960</v>
      </c>
      <c r="J5479" t="s">
        <v>17961</v>
      </c>
      <c r="K5479" t="s">
        <v>37</v>
      </c>
      <c r="L5479" t="s">
        <v>53</v>
      </c>
      <c r="M5479" t="s">
        <v>62</v>
      </c>
      <c r="N5479" t="s">
        <v>63</v>
      </c>
      <c r="O5479" t="s">
        <v>63</v>
      </c>
      <c r="P5479" s="1">
        <v>39083</v>
      </c>
      <c r="Q5479" t="s">
        <v>53</v>
      </c>
      <c r="R5479" t="s">
        <v>56</v>
      </c>
      <c r="S5479" t="s">
        <v>41</v>
      </c>
      <c r="T5479" t="s">
        <v>13105</v>
      </c>
      <c r="U5479" t="s">
        <v>13105</v>
      </c>
      <c r="V5479">
        <v>0</v>
      </c>
      <c r="W5479">
        <v>0</v>
      </c>
      <c r="X5479">
        <v>0</v>
      </c>
      <c r="Y5479">
        <v>0</v>
      </c>
      <c r="Z5479">
        <v>0</v>
      </c>
      <c r="AA5479">
        <v>0</v>
      </c>
      <c r="AB5479">
        <v>0</v>
      </c>
      <c r="AC5479">
        <v>0</v>
      </c>
      <c r="AD5479">
        <v>1</v>
      </c>
    </row>
    <row r="5480" spans="1:30" hidden="1" x14ac:dyDescent="0.3">
      <c r="A5480" t="s">
        <v>17962</v>
      </c>
      <c r="B5480" t="s">
        <v>17963</v>
      </c>
      <c r="C5480" t="s">
        <v>32</v>
      </c>
      <c r="D5480" t="s">
        <v>322</v>
      </c>
      <c r="E5480" t="s">
        <v>3322</v>
      </c>
      <c r="F5480">
        <v>15000000</v>
      </c>
      <c r="G5480" t="s">
        <v>17962</v>
      </c>
      <c r="H5480" t="s">
        <v>17964</v>
      </c>
      <c r="I5480" t="s">
        <v>17965</v>
      </c>
      <c r="J5480" t="s">
        <v>17966</v>
      </c>
      <c r="K5480" t="s">
        <v>72</v>
      </c>
      <c r="L5480" t="s">
        <v>53</v>
      </c>
      <c r="M5480" t="s">
        <v>73</v>
      </c>
      <c r="N5480" t="s">
        <v>74</v>
      </c>
      <c r="O5480" t="s">
        <v>75</v>
      </c>
      <c r="P5480" s="1">
        <v>37989</v>
      </c>
      <c r="Q5480" t="s">
        <v>53</v>
      </c>
      <c r="R5480" t="s">
        <v>56</v>
      </c>
      <c r="S5480" t="s">
        <v>41</v>
      </c>
      <c r="T5480" t="s">
        <v>13105</v>
      </c>
      <c r="U5480" t="s">
        <v>13105</v>
      </c>
      <c r="V5480">
        <v>0</v>
      </c>
      <c r="W5480">
        <v>0</v>
      </c>
      <c r="X5480">
        <v>0</v>
      </c>
      <c r="Y5480">
        <v>0</v>
      </c>
      <c r="Z5480">
        <v>0</v>
      </c>
      <c r="AA5480">
        <v>0</v>
      </c>
      <c r="AB5480">
        <v>0</v>
      </c>
      <c r="AC5480">
        <v>0</v>
      </c>
      <c r="AD5480">
        <v>1</v>
      </c>
    </row>
    <row r="5481" spans="1:30" hidden="1" x14ac:dyDescent="0.3">
      <c r="A5481" t="s">
        <v>17962</v>
      </c>
      <c r="B5481" t="s">
        <v>17967</v>
      </c>
      <c r="C5481" t="s">
        <v>32</v>
      </c>
      <c r="E5481" t="s">
        <v>476</v>
      </c>
      <c r="F5481">
        <v>5000000</v>
      </c>
      <c r="G5481" t="s">
        <v>17962</v>
      </c>
      <c r="H5481" t="s">
        <v>17964</v>
      </c>
      <c r="I5481" t="s">
        <v>17965</v>
      </c>
      <c r="J5481" t="s">
        <v>17966</v>
      </c>
      <c r="K5481" t="s">
        <v>72</v>
      </c>
      <c r="L5481" t="s">
        <v>53</v>
      </c>
      <c r="M5481" t="s">
        <v>73</v>
      </c>
      <c r="N5481" t="s">
        <v>74</v>
      </c>
      <c r="O5481" t="s">
        <v>75</v>
      </c>
      <c r="P5481" s="1">
        <v>37989</v>
      </c>
      <c r="Q5481" t="s">
        <v>53</v>
      </c>
      <c r="R5481" t="s">
        <v>56</v>
      </c>
      <c r="S5481" t="s">
        <v>41</v>
      </c>
      <c r="T5481" t="s">
        <v>13105</v>
      </c>
      <c r="U5481" t="s">
        <v>13105</v>
      </c>
      <c r="V5481">
        <v>0</v>
      </c>
      <c r="W5481">
        <v>0</v>
      </c>
      <c r="X5481">
        <v>0</v>
      </c>
      <c r="Y5481">
        <v>0</v>
      </c>
      <c r="Z5481">
        <v>0</v>
      </c>
      <c r="AA5481">
        <v>0</v>
      </c>
      <c r="AB5481">
        <v>0</v>
      </c>
      <c r="AC5481">
        <v>0</v>
      </c>
      <c r="AD5481">
        <v>1</v>
      </c>
    </row>
    <row r="5482" spans="1:30" hidden="1" x14ac:dyDescent="0.3">
      <c r="A5482" t="s">
        <v>17962</v>
      </c>
      <c r="B5482" t="s">
        <v>17968</v>
      </c>
      <c r="C5482" t="s">
        <v>32</v>
      </c>
      <c r="D5482" t="s">
        <v>50</v>
      </c>
      <c r="E5482" t="s">
        <v>17969</v>
      </c>
      <c r="F5482">
        <v>6800000</v>
      </c>
      <c r="G5482" t="s">
        <v>17962</v>
      </c>
      <c r="H5482" t="s">
        <v>17964</v>
      </c>
      <c r="I5482" t="s">
        <v>17965</v>
      </c>
      <c r="J5482" t="s">
        <v>17966</v>
      </c>
      <c r="K5482" t="s">
        <v>72</v>
      </c>
      <c r="L5482" t="s">
        <v>53</v>
      </c>
      <c r="M5482" t="s">
        <v>73</v>
      </c>
      <c r="N5482" t="s">
        <v>74</v>
      </c>
      <c r="O5482" t="s">
        <v>75</v>
      </c>
      <c r="P5482" s="1">
        <v>37989</v>
      </c>
      <c r="Q5482" t="s">
        <v>53</v>
      </c>
      <c r="R5482" t="s">
        <v>56</v>
      </c>
      <c r="S5482" t="s">
        <v>41</v>
      </c>
      <c r="T5482" t="s">
        <v>13105</v>
      </c>
      <c r="U5482" t="s">
        <v>13105</v>
      </c>
      <c r="V5482">
        <v>0</v>
      </c>
      <c r="W5482">
        <v>0</v>
      </c>
      <c r="X5482">
        <v>0</v>
      </c>
      <c r="Y5482">
        <v>0</v>
      </c>
      <c r="Z5482">
        <v>0</v>
      </c>
      <c r="AA5482">
        <v>0</v>
      </c>
      <c r="AB5482">
        <v>0</v>
      </c>
      <c r="AC5482">
        <v>0</v>
      </c>
      <c r="AD5482">
        <v>1</v>
      </c>
    </row>
    <row r="5483" spans="1:30" hidden="1" x14ac:dyDescent="0.3">
      <c r="A5483" t="s">
        <v>17962</v>
      </c>
      <c r="B5483" t="s">
        <v>17970</v>
      </c>
      <c r="C5483" t="s">
        <v>32</v>
      </c>
      <c r="E5483" s="1">
        <v>41762</v>
      </c>
      <c r="F5483">
        <v>1249999</v>
      </c>
      <c r="G5483" t="s">
        <v>17962</v>
      </c>
      <c r="H5483" t="s">
        <v>17964</v>
      </c>
      <c r="I5483" t="s">
        <v>17965</v>
      </c>
      <c r="J5483" t="s">
        <v>17966</v>
      </c>
      <c r="K5483" t="s">
        <v>72</v>
      </c>
      <c r="L5483" t="s">
        <v>53</v>
      </c>
      <c r="M5483" t="s">
        <v>73</v>
      </c>
      <c r="N5483" t="s">
        <v>74</v>
      </c>
      <c r="O5483" t="s">
        <v>75</v>
      </c>
      <c r="P5483" s="1">
        <v>37989</v>
      </c>
      <c r="Q5483" t="s">
        <v>53</v>
      </c>
      <c r="R5483" t="s">
        <v>56</v>
      </c>
      <c r="S5483" t="s">
        <v>41</v>
      </c>
      <c r="T5483" t="s">
        <v>13105</v>
      </c>
      <c r="U5483" t="s">
        <v>13105</v>
      </c>
      <c r="V5483">
        <v>0</v>
      </c>
      <c r="W5483">
        <v>0</v>
      </c>
      <c r="X5483">
        <v>0</v>
      </c>
      <c r="Y5483">
        <v>0</v>
      </c>
      <c r="Z5483">
        <v>0</v>
      </c>
      <c r="AA5483">
        <v>0</v>
      </c>
      <c r="AB5483">
        <v>0</v>
      </c>
      <c r="AC5483">
        <v>0</v>
      </c>
      <c r="AD5483">
        <v>1</v>
      </c>
    </row>
    <row r="5484" spans="1:30" hidden="1" x14ac:dyDescent="0.3">
      <c r="A5484" t="s">
        <v>17962</v>
      </c>
      <c r="B5484" t="s">
        <v>17971</v>
      </c>
      <c r="C5484" t="s">
        <v>32</v>
      </c>
      <c r="D5484" t="s">
        <v>139</v>
      </c>
      <c r="E5484" t="s">
        <v>7752</v>
      </c>
      <c r="F5484">
        <v>13000000</v>
      </c>
      <c r="G5484" t="s">
        <v>17962</v>
      </c>
      <c r="H5484" t="s">
        <v>17964</v>
      </c>
      <c r="I5484" t="s">
        <v>17965</v>
      </c>
      <c r="J5484" t="s">
        <v>17966</v>
      </c>
      <c r="K5484" t="s">
        <v>72</v>
      </c>
      <c r="L5484" t="s">
        <v>53</v>
      </c>
      <c r="M5484" t="s">
        <v>73</v>
      </c>
      <c r="N5484" t="s">
        <v>74</v>
      </c>
      <c r="O5484" t="s">
        <v>75</v>
      </c>
      <c r="P5484" s="1">
        <v>37989</v>
      </c>
      <c r="Q5484" t="s">
        <v>53</v>
      </c>
      <c r="R5484" t="s">
        <v>56</v>
      </c>
      <c r="S5484" t="s">
        <v>41</v>
      </c>
      <c r="T5484" t="s">
        <v>13105</v>
      </c>
      <c r="U5484" t="s">
        <v>13105</v>
      </c>
      <c r="V5484">
        <v>0</v>
      </c>
      <c r="W5484">
        <v>0</v>
      </c>
      <c r="X5484">
        <v>0</v>
      </c>
      <c r="Y5484">
        <v>0</v>
      </c>
      <c r="Z5484">
        <v>0</v>
      </c>
      <c r="AA5484">
        <v>0</v>
      </c>
      <c r="AB5484">
        <v>0</v>
      </c>
      <c r="AC5484">
        <v>0</v>
      </c>
      <c r="AD5484">
        <v>1</v>
      </c>
    </row>
    <row r="5485" spans="1:30" hidden="1" x14ac:dyDescent="0.3">
      <c r="A5485" t="s">
        <v>17962</v>
      </c>
      <c r="B5485" t="s">
        <v>17972</v>
      </c>
      <c r="C5485" t="s">
        <v>32</v>
      </c>
      <c r="E5485" t="s">
        <v>1656</v>
      </c>
      <c r="F5485">
        <v>3089711</v>
      </c>
      <c r="G5485" t="s">
        <v>17962</v>
      </c>
      <c r="H5485" t="s">
        <v>17964</v>
      </c>
      <c r="I5485" t="s">
        <v>17965</v>
      </c>
      <c r="J5485" t="s">
        <v>17966</v>
      </c>
      <c r="K5485" t="s">
        <v>72</v>
      </c>
      <c r="L5485" t="s">
        <v>53</v>
      </c>
      <c r="M5485" t="s">
        <v>73</v>
      </c>
      <c r="N5485" t="s">
        <v>74</v>
      </c>
      <c r="O5485" t="s">
        <v>75</v>
      </c>
      <c r="P5485" s="1">
        <v>37989</v>
      </c>
      <c r="Q5485" t="s">
        <v>53</v>
      </c>
      <c r="R5485" t="s">
        <v>56</v>
      </c>
      <c r="S5485" t="s">
        <v>41</v>
      </c>
      <c r="T5485" t="s">
        <v>13105</v>
      </c>
      <c r="U5485" t="s">
        <v>13105</v>
      </c>
      <c r="V5485">
        <v>0</v>
      </c>
      <c r="W5485">
        <v>0</v>
      </c>
      <c r="X5485">
        <v>0</v>
      </c>
      <c r="Y5485">
        <v>0</v>
      </c>
      <c r="Z5485">
        <v>0</v>
      </c>
      <c r="AA5485">
        <v>0</v>
      </c>
      <c r="AB5485">
        <v>0</v>
      </c>
      <c r="AC5485">
        <v>0</v>
      </c>
      <c r="AD5485">
        <v>1</v>
      </c>
    </row>
    <row r="5486" spans="1:30" hidden="1" x14ac:dyDescent="0.3">
      <c r="A5486" t="s">
        <v>17962</v>
      </c>
      <c r="B5486" t="s">
        <v>17973</v>
      </c>
      <c r="C5486" t="s">
        <v>32</v>
      </c>
      <c r="D5486" t="s">
        <v>399</v>
      </c>
      <c r="E5486" t="s">
        <v>16727</v>
      </c>
      <c r="F5486">
        <v>15000000</v>
      </c>
      <c r="G5486" t="s">
        <v>17962</v>
      </c>
      <c r="H5486" t="s">
        <v>17964</v>
      </c>
      <c r="I5486" t="s">
        <v>17965</v>
      </c>
      <c r="J5486" t="s">
        <v>17966</v>
      </c>
      <c r="K5486" t="s">
        <v>72</v>
      </c>
      <c r="L5486" t="s">
        <v>53</v>
      </c>
      <c r="M5486" t="s">
        <v>73</v>
      </c>
      <c r="N5486" t="s">
        <v>74</v>
      </c>
      <c r="O5486" t="s">
        <v>75</v>
      </c>
      <c r="P5486" s="1">
        <v>37989</v>
      </c>
      <c r="Q5486" t="s">
        <v>53</v>
      </c>
      <c r="R5486" t="s">
        <v>56</v>
      </c>
      <c r="S5486" t="s">
        <v>41</v>
      </c>
      <c r="T5486" t="s">
        <v>13105</v>
      </c>
      <c r="U5486" t="s">
        <v>13105</v>
      </c>
      <c r="V5486">
        <v>0</v>
      </c>
      <c r="W5486">
        <v>0</v>
      </c>
      <c r="X5486">
        <v>0</v>
      </c>
      <c r="Y5486">
        <v>0</v>
      </c>
      <c r="Z5486">
        <v>0</v>
      </c>
      <c r="AA5486">
        <v>0</v>
      </c>
      <c r="AB5486">
        <v>0</v>
      </c>
      <c r="AC5486">
        <v>0</v>
      </c>
      <c r="AD5486">
        <v>1</v>
      </c>
    </row>
    <row r="5487" spans="1:30" hidden="1" x14ac:dyDescent="0.3">
      <c r="A5487" t="s">
        <v>17974</v>
      </c>
      <c r="B5487" t="s">
        <v>17975</v>
      </c>
      <c r="C5487" t="s">
        <v>32</v>
      </c>
      <c r="D5487" t="s">
        <v>33</v>
      </c>
      <c r="E5487" t="s">
        <v>6901</v>
      </c>
      <c r="F5487">
        <v>8000000</v>
      </c>
      <c r="G5487" t="s">
        <v>17974</v>
      </c>
      <c r="H5487" t="s">
        <v>17976</v>
      </c>
      <c r="I5487" t="s">
        <v>17977</v>
      </c>
      <c r="J5487" t="s">
        <v>17978</v>
      </c>
      <c r="K5487" t="s">
        <v>37</v>
      </c>
      <c r="L5487" t="s">
        <v>53</v>
      </c>
      <c r="M5487" t="s">
        <v>54</v>
      </c>
      <c r="N5487" t="s">
        <v>95</v>
      </c>
      <c r="O5487" t="s">
        <v>871</v>
      </c>
      <c r="P5487" s="1">
        <v>39084</v>
      </c>
      <c r="Q5487" t="s">
        <v>53</v>
      </c>
      <c r="R5487" t="s">
        <v>56</v>
      </c>
      <c r="S5487" t="s">
        <v>41</v>
      </c>
      <c r="T5487" t="s">
        <v>13105</v>
      </c>
      <c r="U5487" t="s">
        <v>13105</v>
      </c>
      <c r="V5487">
        <v>0</v>
      </c>
      <c r="W5487">
        <v>0</v>
      </c>
      <c r="X5487">
        <v>0</v>
      </c>
      <c r="Y5487">
        <v>0</v>
      </c>
      <c r="Z5487">
        <v>0</v>
      </c>
      <c r="AA5487">
        <v>0</v>
      </c>
      <c r="AB5487">
        <v>0</v>
      </c>
      <c r="AC5487">
        <v>0</v>
      </c>
      <c r="AD5487">
        <v>1</v>
      </c>
    </row>
    <row r="5488" spans="1:30" hidden="1" x14ac:dyDescent="0.3">
      <c r="A5488" t="s">
        <v>17974</v>
      </c>
      <c r="B5488" t="s">
        <v>17979</v>
      </c>
      <c r="C5488" t="s">
        <v>32</v>
      </c>
      <c r="D5488" t="s">
        <v>50</v>
      </c>
      <c r="E5488" t="s">
        <v>16782</v>
      </c>
      <c r="F5488">
        <v>4000000</v>
      </c>
      <c r="G5488" t="s">
        <v>17974</v>
      </c>
      <c r="H5488" t="s">
        <v>17976</v>
      </c>
      <c r="I5488" t="s">
        <v>17977</v>
      </c>
      <c r="J5488" t="s">
        <v>17978</v>
      </c>
      <c r="K5488" t="s">
        <v>37</v>
      </c>
      <c r="L5488" t="s">
        <v>53</v>
      </c>
      <c r="M5488" t="s">
        <v>54</v>
      </c>
      <c r="N5488" t="s">
        <v>95</v>
      </c>
      <c r="O5488" t="s">
        <v>871</v>
      </c>
      <c r="P5488" s="1">
        <v>39084</v>
      </c>
      <c r="Q5488" t="s">
        <v>53</v>
      </c>
      <c r="R5488" t="s">
        <v>56</v>
      </c>
      <c r="S5488" t="s">
        <v>41</v>
      </c>
      <c r="T5488" t="s">
        <v>13105</v>
      </c>
      <c r="U5488" t="s">
        <v>13105</v>
      </c>
      <c r="V5488">
        <v>0</v>
      </c>
      <c r="W5488">
        <v>0</v>
      </c>
      <c r="X5488">
        <v>0</v>
      </c>
      <c r="Y5488">
        <v>0</v>
      </c>
      <c r="Z5488">
        <v>0</v>
      </c>
      <c r="AA5488">
        <v>0</v>
      </c>
      <c r="AB5488">
        <v>0</v>
      </c>
      <c r="AC5488">
        <v>0</v>
      </c>
      <c r="AD5488">
        <v>1</v>
      </c>
    </row>
    <row r="5489" spans="1:30" hidden="1" x14ac:dyDescent="0.3">
      <c r="A5489" t="s">
        <v>17980</v>
      </c>
      <c r="B5489" t="s">
        <v>17981</v>
      </c>
      <c r="C5489" t="s">
        <v>32</v>
      </c>
      <c r="E5489" s="1">
        <v>40002</v>
      </c>
      <c r="F5489">
        <v>2100000</v>
      </c>
      <c r="G5489" t="s">
        <v>17980</v>
      </c>
      <c r="H5489" t="s">
        <v>17982</v>
      </c>
      <c r="I5489" t="s">
        <v>17983</v>
      </c>
      <c r="J5489" t="s">
        <v>17984</v>
      </c>
      <c r="K5489" t="s">
        <v>109</v>
      </c>
      <c r="L5489" t="s">
        <v>3783</v>
      </c>
      <c r="M5489" t="s">
        <v>3792</v>
      </c>
      <c r="N5489" t="s">
        <v>3793</v>
      </c>
      <c r="O5489" t="s">
        <v>3793</v>
      </c>
      <c r="Q5489" t="s">
        <v>3783</v>
      </c>
      <c r="R5489" t="s">
        <v>3786</v>
      </c>
      <c r="S5489" t="s">
        <v>41</v>
      </c>
      <c r="T5489" t="s">
        <v>13105</v>
      </c>
      <c r="U5489" t="s">
        <v>13105</v>
      </c>
      <c r="V5489">
        <v>0</v>
      </c>
      <c r="W5489">
        <v>0</v>
      </c>
      <c r="X5489">
        <v>0</v>
      </c>
      <c r="Y5489">
        <v>0</v>
      </c>
      <c r="Z5489">
        <v>0</v>
      </c>
      <c r="AA5489">
        <v>0</v>
      </c>
      <c r="AB5489">
        <v>0</v>
      </c>
      <c r="AC5489">
        <v>0</v>
      </c>
      <c r="AD5489">
        <v>1</v>
      </c>
    </row>
    <row r="5490" spans="1:30" hidden="1" x14ac:dyDescent="0.3">
      <c r="A5490" t="s">
        <v>17985</v>
      </c>
      <c r="B5490" t="s">
        <v>17986</v>
      </c>
      <c r="C5490" t="s">
        <v>32</v>
      </c>
      <c r="D5490" t="s">
        <v>50</v>
      </c>
      <c r="E5490" s="1">
        <v>39758</v>
      </c>
      <c r="F5490">
        <v>2940000</v>
      </c>
      <c r="G5490" t="s">
        <v>17985</v>
      </c>
      <c r="H5490" t="s">
        <v>17987</v>
      </c>
      <c r="I5490" t="s">
        <v>17988</v>
      </c>
      <c r="J5490" t="s">
        <v>17989</v>
      </c>
      <c r="K5490" t="s">
        <v>72</v>
      </c>
      <c r="L5490" t="s">
        <v>3783</v>
      </c>
      <c r="M5490" t="s">
        <v>3792</v>
      </c>
      <c r="N5490" t="s">
        <v>3793</v>
      </c>
      <c r="O5490" t="s">
        <v>3793</v>
      </c>
      <c r="P5490" s="1">
        <v>39085</v>
      </c>
      <c r="Q5490" t="s">
        <v>3783</v>
      </c>
      <c r="R5490" t="s">
        <v>3786</v>
      </c>
      <c r="S5490" t="s">
        <v>41</v>
      </c>
      <c r="T5490" t="s">
        <v>13105</v>
      </c>
      <c r="U5490" t="s">
        <v>13105</v>
      </c>
      <c r="V5490">
        <v>0</v>
      </c>
      <c r="W5490">
        <v>0</v>
      </c>
      <c r="X5490">
        <v>0</v>
      </c>
      <c r="Y5490">
        <v>0</v>
      </c>
      <c r="Z5490">
        <v>0</v>
      </c>
      <c r="AA5490">
        <v>0</v>
      </c>
      <c r="AB5490">
        <v>0</v>
      </c>
      <c r="AC5490">
        <v>0</v>
      </c>
      <c r="AD5490">
        <v>1</v>
      </c>
    </row>
    <row r="5491" spans="1:30" hidden="1" x14ac:dyDescent="0.3">
      <c r="A5491" t="s">
        <v>17990</v>
      </c>
      <c r="B5491" t="s">
        <v>17991</v>
      </c>
      <c r="C5491" t="s">
        <v>32</v>
      </c>
      <c r="E5491" s="1">
        <v>41062</v>
      </c>
      <c r="F5491">
        <v>542000</v>
      </c>
      <c r="G5491" t="s">
        <v>17990</v>
      </c>
      <c r="H5491" t="s">
        <v>17992</v>
      </c>
      <c r="I5491" t="s">
        <v>17993</v>
      </c>
      <c r="J5491" t="s">
        <v>13105</v>
      </c>
      <c r="K5491" t="s">
        <v>37</v>
      </c>
      <c r="L5491" t="s">
        <v>3783</v>
      </c>
      <c r="M5491" t="s">
        <v>8109</v>
      </c>
      <c r="N5491" t="s">
        <v>8110</v>
      </c>
      <c r="O5491" t="s">
        <v>8110</v>
      </c>
      <c r="P5491" s="1">
        <v>39448</v>
      </c>
      <c r="Q5491" t="s">
        <v>3783</v>
      </c>
      <c r="R5491" t="s">
        <v>3786</v>
      </c>
      <c r="S5491" t="s">
        <v>41</v>
      </c>
      <c r="T5491" t="s">
        <v>13105</v>
      </c>
      <c r="U5491" t="s">
        <v>13105</v>
      </c>
      <c r="V5491">
        <v>0</v>
      </c>
      <c r="W5491">
        <v>0</v>
      </c>
      <c r="X5491">
        <v>0</v>
      </c>
      <c r="Y5491">
        <v>0</v>
      </c>
      <c r="Z5491">
        <v>0</v>
      </c>
      <c r="AA5491">
        <v>0</v>
      </c>
      <c r="AB5491">
        <v>0</v>
      </c>
      <c r="AC5491">
        <v>0</v>
      </c>
      <c r="AD5491">
        <v>1</v>
      </c>
    </row>
    <row r="5492" spans="1:30" hidden="1" x14ac:dyDescent="0.3">
      <c r="A5492" t="s">
        <v>17994</v>
      </c>
      <c r="B5492" t="s">
        <v>17995</v>
      </c>
      <c r="C5492" t="s">
        <v>32</v>
      </c>
      <c r="D5492" t="s">
        <v>50</v>
      </c>
      <c r="E5492" s="1">
        <v>42074</v>
      </c>
      <c r="F5492">
        <v>4000000</v>
      </c>
      <c r="G5492" t="s">
        <v>17994</v>
      </c>
      <c r="H5492" t="s">
        <v>17996</v>
      </c>
      <c r="I5492" t="s">
        <v>17997</v>
      </c>
      <c r="J5492" t="s">
        <v>17998</v>
      </c>
      <c r="K5492" t="s">
        <v>37</v>
      </c>
      <c r="L5492" t="s">
        <v>3783</v>
      </c>
      <c r="M5492" t="s">
        <v>3892</v>
      </c>
      <c r="N5492" t="s">
        <v>17999</v>
      </c>
      <c r="O5492" t="s">
        <v>17999</v>
      </c>
      <c r="P5492" s="1">
        <v>41649</v>
      </c>
      <c r="Q5492" t="s">
        <v>3783</v>
      </c>
      <c r="R5492" t="s">
        <v>3786</v>
      </c>
      <c r="S5492" t="s">
        <v>41</v>
      </c>
      <c r="T5492" t="s">
        <v>13105</v>
      </c>
      <c r="U5492" t="s">
        <v>13105</v>
      </c>
      <c r="V5492">
        <v>0</v>
      </c>
      <c r="W5492">
        <v>0</v>
      </c>
      <c r="X5492">
        <v>0</v>
      </c>
      <c r="Y5492">
        <v>0</v>
      </c>
      <c r="Z5492">
        <v>0</v>
      </c>
      <c r="AA5492">
        <v>0</v>
      </c>
      <c r="AB5492">
        <v>0</v>
      </c>
      <c r="AC5492">
        <v>0</v>
      </c>
      <c r="AD5492">
        <v>1</v>
      </c>
    </row>
    <row r="5493" spans="1:30" hidden="1" x14ac:dyDescent="0.3">
      <c r="A5493" t="s">
        <v>18000</v>
      </c>
      <c r="B5493" t="s">
        <v>18001</v>
      </c>
      <c r="C5493" t="s">
        <v>32</v>
      </c>
      <c r="D5493" t="s">
        <v>50</v>
      </c>
      <c r="E5493" s="1">
        <v>38780</v>
      </c>
      <c r="F5493">
        <v>1809450</v>
      </c>
      <c r="G5493" t="s">
        <v>18000</v>
      </c>
      <c r="H5493" t="s">
        <v>18002</v>
      </c>
      <c r="I5493" t="s">
        <v>18003</v>
      </c>
      <c r="J5493" t="s">
        <v>18004</v>
      </c>
      <c r="K5493" t="s">
        <v>37</v>
      </c>
      <c r="L5493" t="s">
        <v>3783</v>
      </c>
      <c r="M5493" t="s">
        <v>3834</v>
      </c>
      <c r="N5493" t="s">
        <v>3835</v>
      </c>
      <c r="O5493" t="s">
        <v>3836</v>
      </c>
      <c r="P5493" s="1">
        <v>37622</v>
      </c>
      <c r="Q5493" t="s">
        <v>3783</v>
      </c>
      <c r="R5493" t="s">
        <v>3786</v>
      </c>
      <c r="S5493" t="s">
        <v>41</v>
      </c>
      <c r="T5493" t="s">
        <v>13105</v>
      </c>
      <c r="U5493" t="s">
        <v>13105</v>
      </c>
      <c r="V5493">
        <v>0</v>
      </c>
      <c r="W5493">
        <v>0</v>
      </c>
      <c r="X5493">
        <v>0</v>
      </c>
      <c r="Y5493">
        <v>0</v>
      </c>
      <c r="Z5493">
        <v>0</v>
      </c>
      <c r="AA5493">
        <v>0</v>
      </c>
      <c r="AB5493">
        <v>0</v>
      </c>
      <c r="AC5493">
        <v>0</v>
      </c>
      <c r="AD5493">
        <v>1</v>
      </c>
    </row>
    <row r="5494" spans="1:30" hidden="1" x14ac:dyDescent="0.3">
      <c r="A5494" t="s">
        <v>18000</v>
      </c>
      <c r="B5494" t="s">
        <v>18005</v>
      </c>
      <c r="C5494" t="s">
        <v>32</v>
      </c>
      <c r="D5494" t="s">
        <v>33</v>
      </c>
      <c r="E5494" t="s">
        <v>18006</v>
      </c>
      <c r="F5494">
        <v>1300000</v>
      </c>
      <c r="G5494" t="s">
        <v>18000</v>
      </c>
      <c r="H5494" t="s">
        <v>18002</v>
      </c>
      <c r="I5494" t="s">
        <v>18003</v>
      </c>
      <c r="J5494" t="s">
        <v>18004</v>
      </c>
      <c r="K5494" t="s">
        <v>37</v>
      </c>
      <c r="L5494" t="s">
        <v>3783</v>
      </c>
      <c r="M5494" t="s">
        <v>3834</v>
      </c>
      <c r="N5494" t="s">
        <v>3835</v>
      </c>
      <c r="O5494" t="s">
        <v>3836</v>
      </c>
      <c r="P5494" s="1">
        <v>37622</v>
      </c>
      <c r="Q5494" t="s">
        <v>3783</v>
      </c>
      <c r="R5494" t="s">
        <v>3786</v>
      </c>
      <c r="S5494" t="s">
        <v>41</v>
      </c>
      <c r="T5494" t="s">
        <v>13105</v>
      </c>
      <c r="U5494" t="s">
        <v>13105</v>
      </c>
      <c r="V5494">
        <v>0</v>
      </c>
      <c r="W5494">
        <v>0</v>
      </c>
      <c r="X5494">
        <v>0</v>
      </c>
      <c r="Y5494">
        <v>0</v>
      </c>
      <c r="Z5494">
        <v>0</v>
      </c>
      <c r="AA5494">
        <v>0</v>
      </c>
      <c r="AB5494">
        <v>0</v>
      </c>
      <c r="AC5494">
        <v>0</v>
      </c>
      <c r="AD5494">
        <v>1</v>
      </c>
    </row>
    <row r="5495" spans="1:30" hidden="1" x14ac:dyDescent="0.3">
      <c r="A5495" t="s">
        <v>18007</v>
      </c>
      <c r="B5495" t="s">
        <v>18008</v>
      </c>
      <c r="C5495" t="s">
        <v>32</v>
      </c>
      <c r="D5495" t="s">
        <v>50</v>
      </c>
      <c r="E5495" s="1">
        <v>39944</v>
      </c>
      <c r="F5495">
        <v>3500000</v>
      </c>
      <c r="G5495" t="s">
        <v>18007</v>
      </c>
      <c r="H5495" t="s">
        <v>18009</v>
      </c>
      <c r="I5495" t="s">
        <v>18010</v>
      </c>
      <c r="J5495" t="s">
        <v>18011</v>
      </c>
      <c r="K5495" t="s">
        <v>72</v>
      </c>
      <c r="L5495" t="s">
        <v>3783</v>
      </c>
      <c r="M5495" t="s">
        <v>3792</v>
      </c>
      <c r="N5495" t="s">
        <v>3793</v>
      </c>
      <c r="O5495" t="s">
        <v>3793</v>
      </c>
      <c r="P5495" s="1">
        <v>39448</v>
      </c>
      <c r="Q5495" t="s">
        <v>3783</v>
      </c>
      <c r="R5495" t="s">
        <v>3786</v>
      </c>
      <c r="S5495" t="s">
        <v>41</v>
      </c>
      <c r="T5495" t="s">
        <v>13105</v>
      </c>
      <c r="U5495" t="s">
        <v>13105</v>
      </c>
      <c r="V5495">
        <v>0</v>
      </c>
      <c r="W5495">
        <v>0</v>
      </c>
      <c r="X5495">
        <v>0</v>
      </c>
      <c r="Y5495">
        <v>0</v>
      </c>
      <c r="Z5495">
        <v>0</v>
      </c>
      <c r="AA5495">
        <v>0</v>
      </c>
      <c r="AB5495">
        <v>0</v>
      </c>
      <c r="AC5495">
        <v>0</v>
      </c>
      <c r="AD5495">
        <v>1</v>
      </c>
    </row>
    <row r="5496" spans="1:30" hidden="1" x14ac:dyDescent="0.3">
      <c r="A5496" t="s">
        <v>18007</v>
      </c>
      <c r="B5496" t="s">
        <v>18012</v>
      </c>
      <c r="C5496" t="s">
        <v>32</v>
      </c>
      <c r="D5496" t="s">
        <v>33</v>
      </c>
      <c r="E5496" t="s">
        <v>2060</v>
      </c>
      <c r="F5496">
        <v>4000000</v>
      </c>
      <c r="G5496" t="s">
        <v>18007</v>
      </c>
      <c r="H5496" t="s">
        <v>18009</v>
      </c>
      <c r="I5496" t="s">
        <v>18010</v>
      </c>
      <c r="J5496" t="s">
        <v>18011</v>
      </c>
      <c r="K5496" t="s">
        <v>72</v>
      </c>
      <c r="L5496" t="s">
        <v>3783</v>
      </c>
      <c r="M5496" t="s">
        <v>3792</v>
      </c>
      <c r="N5496" t="s">
        <v>3793</v>
      </c>
      <c r="O5496" t="s">
        <v>3793</v>
      </c>
      <c r="P5496" s="1">
        <v>39448</v>
      </c>
      <c r="Q5496" t="s">
        <v>3783</v>
      </c>
      <c r="R5496" t="s">
        <v>3786</v>
      </c>
      <c r="S5496" t="s">
        <v>41</v>
      </c>
      <c r="T5496" t="s">
        <v>13105</v>
      </c>
      <c r="U5496" t="s">
        <v>13105</v>
      </c>
      <c r="V5496">
        <v>0</v>
      </c>
      <c r="W5496">
        <v>0</v>
      </c>
      <c r="X5496">
        <v>0</v>
      </c>
      <c r="Y5496">
        <v>0</v>
      </c>
      <c r="Z5496">
        <v>0</v>
      </c>
      <c r="AA5496">
        <v>0</v>
      </c>
      <c r="AB5496">
        <v>0</v>
      </c>
      <c r="AC5496">
        <v>0</v>
      </c>
      <c r="AD5496">
        <v>1</v>
      </c>
    </row>
    <row r="5497" spans="1:30" hidden="1" x14ac:dyDescent="0.3">
      <c r="A5497" t="s">
        <v>18013</v>
      </c>
      <c r="B5497" t="s">
        <v>18014</v>
      </c>
      <c r="C5497" t="s">
        <v>32</v>
      </c>
      <c r="E5497" t="s">
        <v>18015</v>
      </c>
      <c r="F5497">
        <v>1290000</v>
      </c>
      <c r="G5497" t="s">
        <v>18013</v>
      </c>
      <c r="H5497" t="s">
        <v>18016</v>
      </c>
      <c r="I5497" t="s">
        <v>18017</v>
      </c>
      <c r="J5497" t="s">
        <v>13105</v>
      </c>
      <c r="K5497" t="s">
        <v>109</v>
      </c>
      <c r="L5497" t="s">
        <v>3783</v>
      </c>
      <c r="M5497" t="s">
        <v>3792</v>
      </c>
      <c r="N5497" t="s">
        <v>3793</v>
      </c>
      <c r="O5497" t="s">
        <v>3793</v>
      </c>
      <c r="Q5497" t="s">
        <v>3783</v>
      </c>
      <c r="R5497" t="s">
        <v>3786</v>
      </c>
      <c r="S5497" t="s">
        <v>41</v>
      </c>
      <c r="T5497" t="s">
        <v>13105</v>
      </c>
      <c r="U5497" t="s">
        <v>13105</v>
      </c>
      <c r="V5497">
        <v>0</v>
      </c>
      <c r="W5497">
        <v>0</v>
      </c>
      <c r="X5497">
        <v>0</v>
      </c>
      <c r="Y5497">
        <v>0</v>
      </c>
      <c r="Z5497">
        <v>0</v>
      </c>
      <c r="AA5497">
        <v>0</v>
      </c>
      <c r="AB5497">
        <v>0</v>
      </c>
      <c r="AC5497">
        <v>0</v>
      </c>
      <c r="AD5497">
        <v>1</v>
      </c>
    </row>
    <row r="5498" spans="1:30" hidden="1" x14ac:dyDescent="0.3">
      <c r="A5498" t="s">
        <v>18018</v>
      </c>
      <c r="B5498" t="s">
        <v>18019</v>
      </c>
      <c r="C5498" t="s">
        <v>32</v>
      </c>
      <c r="E5498" s="1">
        <v>42008</v>
      </c>
      <c r="F5498">
        <v>4740285</v>
      </c>
      <c r="G5498" t="s">
        <v>18018</v>
      </c>
      <c r="H5498" t="s">
        <v>18020</v>
      </c>
      <c r="I5498" t="s">
        <v>18021</v>
      </c>
      <c r="J5498" t="s">
        <v>18022</v>
      </c>
      <c r="K5498" t="s">
        <v>37</v>
      </c>
      <c r="L5498" t="s">
        <v>3783</v>
      </c>
      <c r="M5498" t="s">
        <v>3792</v>
      </c>
      <c r="N5498" t="s">
        <v>3793</v>
      </c>
      <c r="O5498" t="s">
        <v>3793</v>
      </c>
      <c r="P5498" s="1">
        <v>39814</v>
      </c>
      <c r="Q5498" t="s">
        <v>3783</v>
      </c>
      <c r="R5498" t="s">
        <v>3786</v>
      </c>
      <c r="S5498" t="s">
        <v>41</v>
      </c>
      <c r="T5498" t="s">
        <v>13105</v>
      </c>
      <c r="U5498" t="s">
        <v>13105</v>
      </c>
      <c r="V5498">
        <v>0</v>
      </c>
      <c r="W5498">
        <v>0</v>
      </c>
      <c r="X5498">
        <v>0</v>
      </c>
      <c r="Y5498">
        <v>0</v>
      </c>
      <c r="Z5498">
        <v>0</v>
      </c>
      <c r="AA5498">
        <v>0</v>
      </c>
      <c r="AB5498">
        <v>0</v>
      </c>
      <c r="AC5498">
        <v>0</v>
      </c>
      <c r="AD5498">
        <v>1</v>
      </c>
    </row>
    <row r="5499" spans="1:30" hidden="1" x14ac:dyDescent="0.3">
      <c r="A5499" t="s">
        <v>18023</v>
      </c>
      <c r="B5499" t="s">
        <v>18024</v>
      </c>
      <c r="C5499" t="s">
        <v>32</v>
      </c>
      <c r="E5499" t="s">
        <v>10340</v>
      </c>
      <c r="F5499">
        <v>12000000</v>
      </c>
      <c r="G5499" t="s">
        <v>18023</v>
      </c>
      <c r="H5499" t="s">
        <v>18025</v>
      </c>
      <c r="I5499" t="s">
        <v>18026</v>
      </c>
      <c r="J5499" t="s">
        <v>18027</v>
      </c>
      <c r="K5499" t="s">
        <v>72</v>
      </c>
      <c r="L5499" t="s">
        <v>3783</v>
      </c>
      <c r="M5499" t="s">
        <v>3792</v>
      </c>
      <c r="N5499" t="s">
        <v>3793</v>
      </c>
      <c r="O5499" t="s">
        <v>3793</v>
      </c>
      <c r="P5499" s="1">
        <v>39448</v>
      </c>
      <c r="Q5499" t="s">
        <v>3783</v>
      </c>
      <c r="R5499" t="s">
        <v>3786</v>
      </c>
      <c r="S5499" t="s">
        <v>41</v>
      </c>
      <c r="T5499" t="s">
        <v>13105</v>
      </c>
      <c r="U5499" t="s">
        <v>13105</v>
      </c>
      <c r="V5499">
        <v>0</v>
      </c>
      <c r="W5499">
        <v>0</v>
      </c>
      <c r="X5499">
        <v>0</v>
      </c>
      <c r="Y5499">
        <v>0</v>
      </c>
      <c r="Z5499">
        <v>0</v>
      </c>
      <c r="AA5499">
        <v>0</v>
      </c>
      <c r="AB5499">
        <v>0</v>
      </c>
      <c r="AC5499">
        <v>0</v>
      </c>
      <c r="AD5499">
        <v>1</v>
      </c>
    </row>
    <row r="5500" spans="1:30" hidden="1" x14ac:dyDescent="0.3">
      <c r="A5500" t="s">
        <v>18023</v>
      </c>
      <c r="B5500" t="s">
        <v>18028</v>
      </c>
      <c r="C5500" t="s">
        <v>32</v>
      </c>
      <c r="D5500" t="s">
        <v>33</v>
      </c>
      <c r="E5500" s="1">
        <v>40545</v>
      </c>
      <c r="F5500">
        <v>4250000</v>
      </c>
      <c r="G5500" t="s">
        <v>18023</v>
      </c>
      <c r="H5500" t="s">
        <v>18025</v>
      </c>
      <c r="I5500" t="s">
        <v>18026</v>
      </c>
      <c r="J5500" t="s">
        <v>18027</v>
      </c>
      <c r="K5500" t="s">
        <v>72</v>
      </c>
      <c r="L5500" t="s">
        <v>3783</v>
      </c>
      <c r="M5500" t="s">
        <v>3792</v>
      </c>
      <c r="N5500" t="s">
        <v>3793</v>
      </c>
      <c r="O5500" t="s">
        <v>3793</v>
      </c>
      <c r="P5500" s="1">
        <v>39448</v>
      </c>
      <c r="Q5500" t="s">
        <v>3783</v>
      </c>
      <c r="R5500" t="s">
        <v>3786</v>
      </c>
      <c r="S5500" t="s">
        <v>41</v>
      </c>
      <c r="T5500" t="s">
        <v>13105</v>
      </c>
      <c r="U5500" t="s">
        <v>13105</v>
      </c>
      <c r="V5500">
        <v>0</v>
      </c>
      <c r="W5500">
        <v>0</v>
      </c>
      <c r="X5500">
        <v>0</v>
      </c>
      <c r="Y5500">
        <v>0</v>
      </c>
      <c r="Z5500">
        <v>0</v>
      </c>
      <c r="AA5500">
        <v>0</v>
      </c>
      <c r="AB5500">
        <v>0</v>
      </c>
      <c r="AC5500">
        <v>0</v>
      </c>
      <c r="AD5500">
        <v>1</v>
      </c>
    </row>
    <row r="5501" spans="1:30" hidden="1" x14ac:dyDescent="0.3">
      <c r="A5501" t="s">
        <v>18023</v>
      </c>
      <c r="B5501" t="s">
        <v>18029</v>
      </c>
      <c r="C5501" t="s">
        <v>32</v>
      </c>
      <c r="D5501" t="s">
        <v>50</v>
      </c>
      <c r="E5501" t="s">
        <v>7363</v>
      </c>
      <c r="F5501">
        <v>1400000</v>
      </c>
      <c r="G5501" t="s">
        <v>18023</v>
      </c>
      <c r="H5501" t="s">
        <v>18025</v>
      </c>
      <c r="I5501" t="s">
        <v>18026</v>
      </c>
      <c r="J5501" t="s">
        <v>18027</v>
      </c>
      <c r="K5501" t="s">
        <v>72</v>
      </c>
      <c r="L5501" t="s">
        <v>3783</v>
      </c>
      <c r="M5501" t="s">
        <v>3792</v>
      </c>
      <c r="N5501" t="s">
        <v>3793</v>
      </c>
      <c r="O5501" t="s">
        <v>3793</v>
      </c>
      <c r="P5501" s="1">
        <v>39448</v>
      </c>
      <c r="Q5501" t="s">
        <v>3783</v>
      </c>
      <c r="R5501" t="s">
        <v>3786</v>
      </c>
      <c r="S5501" t="s">
        <v>41</v>
      </c>
      <c r="T5501" t="s">
        <v>13105</v>
      </c>
      <c r="U5501" t="s">
        <v>13105</v>
      </c>
      <c r="V5501">
        <v>0</v>
      </c>
      <c r="W5501">
        <v>0</v>
      </c>
      <c r="X5501">
        <v>0</v>
      </c>
      <c r="Y5501">
        <v>0</v>
      </c>
      <c r="Z5501">
        <v>0</v>
      </c>
      <c r="AA5501">
        <v>0</v>
      </c>
      <c r="AB5501">
        <v>0</v>
      </c>
      <c r="AC5501">
        <v>0</v>
      </c>
      <c r="AD5501">
        <v>1</v>
      </c>
    </row>
    <row r="5502" spans="1:30" hidden="1" x14ac:dyDescent="0.3">
      <c r="A5502" t="s">
        <v>18030</v>
      </c>
      <c r="B5502" t="s">
        <v>18031</v>
      </c>
      <c r="C5502" t="s">
        <v>32</v>
      </c>
      <c r="D5502" t="s">
        <v>50</v>
      </c>
      <c r="E5502" t="s">
        <v>3322</v>
      </c>
      <c r="F5502">
        <v>1200000</v>
      </c>
      <c r="G5502" t="s">
        <v>18030</v>
      </c>
      <c r="H5502" t="s">
        <v>18032</v>
      </c>
      <c r="I5502" t="s">
        <v>18033</v>
      </c>
      <c r="J5502" t="s">
        <v>18034</v>
      </c>
      <c r="K5502" t="s">
        <v>72</v>
      </c>
      <c r="L5502" t="s">
        <v>3783</v>
      </c>
      <c r="M5502" t="s">
        <v>7628</v>
      </c>
      <c r="N5502" t="s">
        <v>12731</v>
      </c>
      <c r="O5502" t="s">
        <v>12731</v>
      </c>
      <c r="P5502" t="s">
        <v>18035</v>
      </c>
      <c r="Q5502" t="s">
        <v>3783</v>
      </c>
      <c r="R5502" t="s">
        <v>3786</v>
      </c>
      <c r="S5502" t="s">
        <v>41</v>
      </c>
      <c r="T5502" t="s">
        <v>13105</v>
      </c>
      <c r="U5502" t="s">
        <v>13105</v>
      </c>
      <c r="V5502">
        <v>0</v>
      </c>
      <c r="W5502">
        <v>0</v>
      </c>
      <c r="X5502">
        <v>0</v>
      </c>
      <c r="Y5502">
        <v>0</v>
      </c>
      <c r="Z5502">
        <v>0</v>
      </c>
      <c r="AA5502">
        <v>0</v>
      </c>
      <c r="AB5502">
        <v>0</v>
      </c>
      <c r="AC5502">
        <v>0</v>
      </c>
      <c r="AD5502">
        <v>1</v>
      </c>
    </row>
    <row r="5503" spans="1:30" hidden="1" x14ac:dyDescent="0.3">
      <c r="A5503" t="s">
        <v>18036</v>
      </c>
      <c r="B5503" t="s">
        <v>18037</v>
      </c>
      <c r="C5503" t="s">
        <v>32</v>
      </c>
      <c r="D5503" t="s">
        <v>322</v>
      </c>
      <c r="E5503" t="s">
        <v>14648</v>
      </c>
      <c r="F5503">
        <v>60000000</v>
      </c>
      <c r="G5503" t="s">
        <v>18036</v>
      </c>
      <c r="H5503" t="s">
        <v>18038</v>
      </c>
      <c r="I5503" t="s">
        <v>18039</v>
      </c>
      <c r="J5503" t="s">
        <v>18040</v>
      </c>
      <c r="K5503" t="s">
        <v>37</v>
      </c>
      <c r="L5503" t="s">
        <v>3783</v>
      </c>
      <c r="M5503" t="s">
        <v>3784</v>
      </c>
      <c r="N5503" t="s">
        <v>3785</v>
      </c>
      <c r="O5503" t="s">
        <v>3785</v>
      </c>
      <c r="P5503" t="s">
        <v>18041</v>
      </c>
      <c r="Q5503" t="s">
        <v>3783</v>
      </c>
      <c r="R5503" t="s">
        <v>3786</v>
      </c>
      <c r="S5503" t="s">
        <v>41</v>
      </c>
      <c r="T5503" t="s">
        <v>13105</v>
      </c>
      <c r="U5503" t="s">
        <v>13105</v>
      </c>
      <c r="V5503">
        <v>0</v>
      </c>
      <c r="W5503">
        <v>0</v>
      </c>
      <c r="X5503">
        <v>0</v>
      </c>
      <c r="Y5503">
        <v>0</v>
      </c>
      <c r="Z5503">
        <v>0</v>
      </c>
      <c r="AA5503">
        <v>0</v>
      </c>
      <c r="AB5503">
        <v>0</v>
      </c>
      <c r="AC5503">
        <v>0</v>
      </c>
      <c r="AD5503">
        <v>1</v>
      </c>
    </row>
    <row r="5504" spans="1:30" hidden="1" x14ac:dyDescent="0.3">
      <c r="A5504" t="s">
        <v>18036</v>
      </c>
      <c r="B5504" t="s">
        <v>18042</v>
      </c>
      <c r="C5504" t="s">
        <v>32</v>
      </c>
      <c r="D5504" t="s">
        <v>50</v>
      </c>
      <c r="E5504" s="1">
        <v>39825</v>
      </c>
      <c r="F5504">
        <v>1900000</v>
      </c>
      <c r="G5504" t="s">
        <v>18036</v>
      </c>
      <c r="H5504" t="s">
        <v>18038</v>
      </c>
      <c r="I5504" t="s">
        <v>18039</v>
      </c>
      <c r="J5504" t="s">
        <v>18040</v>
      </c>
      <c r="K5504" t="s">
        <v>37</v>
      </c>
      <c r="L5504" t="s">
        <v>3783</v>
      </c>
      <c r="M5504" t="s">
        <v>3784</v>
      </c>
      <c r="N5504" t="s">
        <v>3785</v>
      </c>
      <c r="O5504" t="s">
        <v>3785</v>
      </c>
      <c r="P5504" t="s">
        <v>18041</v>
      </c>
      <c r="Q5504" t="s">
        <v>3783</v>
      </c>
      <c r="R5504" t="s">
        <v>3786</v>
      </c>
      <c r="S5504" t="s">
        <v>41</v>
      </c>
      <c r="T5504" t="s">
        <v>13105</v>
      </c>
      <c r="U5504" t="s">
        <v>13105</v>
      </c>
      <c r="V5504">
        <v>0</v>
      </c>
      <c r="W5504">
        <v>0</v>
      </c>
      <c r="X5504">
        <v>0</v>
      </c>
      <c r="Y5504">
        <v>0</v>
      </c>
      <c r="Z5504">
        <v>0</v>
      </c>
      <c r="AA5504">
        <v>0</v>
      </c>
      <c r="AB5504">
        <v>0</v>
      </c>
      <c r="AC5504">
        <v>0</v>
      </c>
      <c r="AD5504">
        <v>1</v>
      </c>
    </row>
    <row r="5505" spans="1:30" hidden="1" x14ac:dyDescent="0.3">
      <c r="A5505" t="s">
        <v>18036</v>
      </c>
      <c r="B5505" t="s">
        <v>18043</v>
      </c>
      <c r="C5505" t="s">
        <v>32</v>
      </c>
      <c r="D5505" t="s">
        <v>33</v>
      </c>
      <c r="E5505" s="1">
        <v>41282</v>
      </c>
      <c r="F5505">
        <v>165000000</v>
      </c>
      <c r="G5505" t="s">
        <v>18036</v>
      </c>
      <c r="H5505" t="s">
        <v>18038</v>
      </c>
      <c r="I5505" t="s">
        <v>18039</v>
      </c>
      <c r="J5505" t="s">
        <v>18040</v>
      </c>
      <c r="K5505" t="s">
        <v>37</v>
      </c>
      <c r="L5505" t="s">
        <v>3783</v>
      </c>
      <c r="M5505" t="s">
        <v>3784</v>
      </c>
      <c r="N5505" t="s">
        <v>3785</v>
      </c>
      <c r="O5505" t="s">
        <v>3785</v>
      </c>
      <c r="P5505" t="s">
        <v>18041</v>
      </c>
      <c r="Q5505" t="s">
        <v>3783</v>
      </c>
      <c r="R5505" t="s">
        <v>3786</v>
      </c>
      <c r="S5505" t="s">
        <v>41</v>
      </c>
      <c r="T5505" t="s">
        <v>13105</v>
      </c>
      <c r="U5505" t="s">
        <v>13105</v>
      </c>
      <c r="V5505">
        <v>0</v>
      </c>
      <c r="W5505">
        <v>0</v>
      </c>
      <c r="X5505">
        <v>0</v>
      </c>
      <c r="Y5505">
        <v>0</v>
      </c>
      <c r="Z5505">
        <v>0</v>
      </c>
      <c r="AA5505">
        <v>0</v>
      </c>
      <c r="AB5505">
        <v>0</v>
      </c>
      <c r="AC5505">
        <v>0</v>
      </c>
      <c r="AD5505">
        <v>1</v>
      </c>
    </row>
    <row r="5506" spans="1:30" hidden="1" x14ac:dyDescent="0.3">
      <c r="A5506" t="s">
        <v>18036</v>
      </c>
      <c r="B5506" t="s">
        <v>18044</v>
      </c>
      <c r="C5506" t="s">
        <v>32</v>
      </c>
      <c r="E5506" t="s">
        <v>3219</v>
      </c>
      <c r="F5506">
        <v>20000000</v>
      </c>
      <c r="G5506" t="s">
        <v>18036</v>
      </c>
      <c r="H5506" t="s">
        <v>18038</v>
      </c>
      <c r="I5506" t="s">
        <v>18039</v>
      </c>
      <c r="J5506" t="s">
        <v>18040</v>
      </c>
      <c r="K5506" t="s">
        <v>37</v>
      </c>
      <c r="L5506" t="s">
        <v>3783</v>
      </c>
      <c r="M5506" t="s">
        <v>3784</v>
      </c>
      <c r="N5506" t="s">
        <v>3785</v>
      </c>
      <c r="O5506" t="s">
        <v>3785</v>
      </c>
      <c r="P5506" t="s">
        <v>18041</v>
      </c>
      <c r="Q5506" t="s">
        <v>3783</v>
      </c>
      <c r="R5506" t="s">
        <v>3786</v>
      </c>
      <c r="S5506" t="s">
        <v>41</v>
      </c>
      <c r="T5506" t="s">
        <v>13105</v>
      </c>
      <c r="U5506" t="s">
        <v>13105</v>
      </c>
      <c r="V5506">
        <v>0</v>
      </c>
      <c r="W5506">
        <v>0</v>
      </c>
      <c r="X5506">
        <v>0</v>
      </c>
      <c r="Y5506">
        <v>0</v>
      </c>
      <c r="Z5506">
        <v>0</v>
      </c>
      <c r="AA5506">
        <v>0</v>
      </c>
      <c r="AB5506">
        <v>0</v>
      </c>
      <c r="AC5506">
        <v>0</v>
      </c>
      <c r="AD5506">
        <v>1</v>
      </c>
    </row>
    <row r="5507" spans="1:30" hidden="1" x14ac:dyDescent="0.3">
      <c r="A5507" t="s">
        <v>18036</v>
      </c>
      <c r="B5507" t="s">
        <v>18045</v>
      </c>
      <c r="C5507" t="s">
        <v>32</v>
      </c>
      <c r="D5507" t="s">
        <v>139</v>
      </c>
      <c r="E5507" s="1">
        <v>41738</v>
      </c>
      <c r="F5507">
        <v>35000000</v>
      </c>
      <c r="G5507" t="s">
        <v>18036</v>
      </c>
      <c r="H5507" t="s">
        <v>18038</v>
      </c>
      <c r="I5507" t="s">
        <v>18039</v>
      </c>
      <c r="J5507" t="s">
        <v>18040</v>
      </c>
      <c r="K5507" t="s">
        <v>37</v>
      </c>
      <c r="L5507" t="s">
        <v>3783</v>
      </c>
      <c r="M5507" t="s">
        <v>3784</v>
      </c>
      <c r="N5507" t="s">
        <v>3785</v>
      </c>
      <c r="O5507" t="s">
        <v>3785</v>
      </c>
      <c r="P5507" t="s">
        <v>18041</v>
      </c>
      <c r="Q5507" t="s">
        <v>3783</v>
      </c>
      <c r="R5507" t="s">
        <v>3786</v>
      </c>
      <c r="S5507" t="s">
        <v>41</v>
      </c>
      <c r="T5507" t="s">
        <v>13105</v>
      </c>
      <c r="U5507" t="s">
        <v>13105</v>
      </c>
      <c r="V5507">
        <v>0</v>
      </c>
      <c r="W5507">
        <v>0</v>
      </c>
      <c r="X5507">
        <v>0</v>
      </c>
      <c r="Y5507">
        <v>0</v>
      </c>
      <c r="Z5507">
        <v>0</v>
      </c>
      <c r="AA5507">
        <v>0</v>
      </c>
      <c r="AB5507">
        <v>0</v>
      </c>
      <c r="AC5507">
        <v>0</v>
      </c>
      <c r="AD5507">
        <v>1</v>
      </c>
    </row>
    <row r="5508" spans="1:30" hidden="1" x14ac:dyDescent="0.3">
      <c r="A5508" t="s">
        <v>18046</v>
      </c>
      <c r="B5508" t="s">
        <v>18047</v>
      </c>
      <c r="C5508" t="s">
        <v>32</v>
      </c>
      <c r="D5508" t="s">
        <v>50</v>
      </c>
      <c r="E5508" t="s">
        <v>4932</v>
      </c>
      <c r="F5508">
        <v>1300000</v>
      </c>
      <c r="G5508" t="s">
        <v>18046</v>
      </c>
      <c r="H5508" t="s">
        <v>18048</v>
      </c>
      <c r="I5508" t="s">
        <v>18049</v>
      </c>
      <c r="J5508" t="s">
        <v>18050</v>
      </c>
      <c r="K5508" t="s">
        <v>109</v>
      </c>
      <c r="L5508" t="s">
        <v>3783</v>
      </c>
      <c r="M5508" t="s">
        <v>3784</v>
      </c>
      <c r="N5508" t="s">
        <v>3785</v>
      </c>
      <c r="O5508" t="s">
        <v>3785</v>
      </c>
      <c r="P5508" s="1">
        <v>39114</v>
      </c>
      <c r="Q5508" t="s">
        <v>3783</v>
      </c>
      <c r="R5508" t="s">
        <v>3786</v>
      </c>
      <c r="S5508" t="s">
        <v>41</v>
      </c>
      <c r="T5508" t="s">
        <v>13105</v>
      </c>
      <c r="U5508" t="s">
        <v>13105</v>
      </c>
      <c r="V5508">
        <v>0</v>
      </c>
      <c r="W5508">
        <v>0</v>
      </c>
      <c r="X5508">
        <v>0</v>
      </c>
      <c r="Y5508">
        <v>0</v>
      </c>
      <c r="Z5508">
        <v>0</v>
      </c>
      <c r="AA5508">
        <v>0</v>
      </c>
      <c r="AB5508">
        <v>0</v>
      </c>
      <c r="AC5508">
        <v>0</v>
      </c>
      <c r="AD5508">
        <v>1</v>
      </c>
    </row>
    <row r="5509" spans="1:30" hidden="1" x14ac:dyDescent="0.3">
      <c r="A5509" t="s">
        <v>18051</v>
      </c>
      <c r="B5509" t="s">
        <v>18052</v>
      </c>
      <c r="C5509" t="s">
        <v>32</v>
      </c>
      <c r="E5509" s="1">
        <v>39458</v>
      </c>
      <c r="F5509">
        <v>6150000</v>
      </c>
      <c r="G5509" t="s">
        <v>18051</v>
      </c>
      <c r="H5509" t="s">
        <v>18053</v>
      </c>
      <c r="I5509" t="s">
        <v>18054</v>
      </c>
      <c r="J5509" t="s">
        <v>13105</v>
      </c>
      <c r="K5509" t="s">
        <v>37</v>
      </c>
      <c r="L5509" t="s">
        <v>3783</v>
      </c>
      <c r="M5509" t="s">
        <v>3792</v>
      </c>
      <c r="N5509" t="s">
        <v>3793</v>
      </c>
      <c r="O5509" t="s">
        <v>3793</v>
      </c>
      <c r="P5509" s="1">
        <v>36526</v>
      </c>
      <c r="Q5509" t="s">
        <v>3783</v>
      </c>
      <c r="R5509" t="s">
        <v>3786</v>
      </c>
      <c r="S5509" t="s">
        <v>41</v>
      </c>
      <c r="T5509" t="s">
        <v>13105</v>
      </c>
      <c r="U5509" t="s">
        <v>13105</v>
      </c>
      <c r="V5509">
        <v>0</v>
      </c>
      <c r="W5509">
        <v>0</v>
      </c>
      <c r="X5509">
        <v>0</v>
      </c>
      <c r="Y5509">
        <v>0</v>
      </c>
      <c r="Z5509">
        <v>0</v>
      </c>
      <c r="AA5509">
        <v>0</v>
      </c>
      <c r="AB5509">
        <v>0</v>
      </c>
      <c r="AC5509">
        <v>0</v>
      </c>
      <c r="AD5509">
        <v>1</v>
      </c>
    </row>
    <row r="5510" spans="1:30" hidden="1" x14ac:dyDescent="0.3">
      <c r="A5510" t="s">
        <v>18051</v>
      </c>
      <c r="B5510" t="s">
        <v>18055</v>
      </c>
      <c r="C5510" t="s">
        <v>32</v>
      </c>
      <c r="E5510" s="1">
        <v>39205</v>
      </c>
      <c r="F5510">
        <v>600000</v>
      </c>
      <c r="G5510" t="s">
        <v>18051</v>
      </c>
      <c r="H5510" t="s">
        <v>18053</v>
      </c>
      <c r="I5510" t="s">
        <v>18054</v>
      </c>
      <c r="J5510" t="s">
        <v>13105</v>
      </c>
      <c r="K5510" t="s">
        <v>37</v>
      </c>
      <c r="L5510" t="s">
        <v>3783</v>
      </c>
      <c r="M5510" t="s">
        <v>3792</v>
      </c>
      <c r="N5510" t="s">
        <v>3793</v>
      </c>
      <c r="O5510" t="s">
        <v>3793</v>
      </c>
      <c r="P5510" s="1">
        <v>36526</v>
      </c>
      <c r="Q5510" t="s">
        <v>3783</v>
      </c>
      <c r="R5510" t="s">
        <v>3786</v>
      </c>
      <c r="S5510" t="s">
        <v>41</v>
      </c>
      <c r="T5510" t="s">
        <v>13105</v>
      </c>
      <c r="U5510" t="s">
        <v>13105</v>
      </c>
      <c r="V5510">
        <v>0</v>
      </c>
      <c r="W5510">
        <v>0</v>
      </c>
      <c r="X5510">
        <v>0</v>
      </c>
      <c r="Y5510">
        <v>0</v>
      </c>
      <c r="Z5510">
        <v>0</v>
      </c>
      <c r="AA5510">
        <v>0</v>
      </c>
      <c r="AB5510">
        <v>0</v>
      </c>
      <c r="AC5510">
        <v>0</v>
      </c>
      <c r="AD5510">
        <v>1</v>
      </c>
    </row>
    <row r="5511" spans="1:30" hidden="1" x14ac:dyDescent="0.3">
      <c r="A5511" t="s">
        <v>18051</v>
      </c>
      <c r="B5511" t="s">
        <v>18056</v>
      </c>
      <c r="C5511" t="s">
        <v>32</v>
      </c>
      <c r="E5511" s="1">
        <v>39725</v>
      </c>
      <c r="F5511">
        <v>12820000</v>
      </c>
      <c r="G5511" t="s">
        <v>18051</v>
      </c>
      <c r="H5511" t="s">
        <v>18053</v>
      </c>
      <c r="I5511" t="s">
        <v>18054</v>
      </c>
      <c r="J5511" t="s">
        <v>13105</v>
      </c>
      <c r="K5511" t="s">
        <v>37</v>
      </c>
      <c r="L5511" t="s">
        <v>3783</v>
      </c>
      <c r="M5511" t="s">
        <v>3792</v>
      </c>
      <c r="N5511" t="s">
        <v>3793</v>
      </c>
      <c r="O5511" t="s">
        <v>3793</v>
      </c>
      <c r="P5511" s="1">
        <v>36526</v>
      </c>
      <c r="Q5511" t="s">
        <v>3783</v>
      </c>
      <c r="R5511" t="s">
        <v>3786</v>
      </c>
      <c r="S5511" t="s">
        <v>41</v>
      </c>
      <c r="T5511" t="s">
        <v>13105</v>
      </c>
      <c r="U5511" t="s">
        <v>13105</v>
      </c>
      <c r="V5511">
        <v>0</v>
      </c>
      <c r="W5511">
        <v>0</v>
      </c>
      <c r="X5511">
        <v>0</v>
      </c>
      <c r="Y5511">
        <v>0</v>
      </c>
      <c r="Z5511">
        <v>0</v>
      </c>
      <c r="AA5511">
        <v>0</v>
      </c>
      <c r="AB5511">
        <v>0</v>
      </c>
      <c r="AC5511">
        <v>0</v>
      </c>
      <c r="AD5511">
        <v>1</v>
      </c>
    </row>
    <row r="5512" spans="1:30" hidden="1" x14ac:dyDescent="0.3">
      <c r="A5512" t="s">
        <v>18057</v>
      </c>
      <c r="B5512" t="s">
        <v>18058</v>
      </c>
      <c r="C5512" t="s">
        <v>32</v>
      </c>
      <c r="D5512" t="s">
        <v>33</v>
      </c>
      <c r="E5512" t="s">
        <v>18059</v>
      </c>
      <c r="F5512">
        <v>2000000</v>
      </c>
      <c r="G5512" t="s">
        <v>18057</v>
      </c>
      <c r="H5512" t="s">
        <v>18060</v>
      </c>
      <c r="I5512" t="s">
        <v>18061</v>
      </c>
      <c r="J5512" t="s">
        <v>13105</v>
      </c>
      <c r="K5512" t="s">
        <v>37</v>
      </c>
      <c r="L5512" t="s">
        <v>3783</v>
      </c>
      <c r="M5512" t="s">
        <v>3792</v>
      </c>
      <c r="N5512" t="s">
        <v>3793</v>
      </c>
      <c r="O5512" t="s">
        <v>3793</v>
      </c>
      <c r="P5512" s="1">
        <v>30317</v>
      </c>
      <c r="Q5512" t="s">
        <v>3783</v>
      </c>
      <c r="R5512" t="s">
        <v>3786</v>
      </c>
      <c r="S5512" t="s">
        <v>41</v>
      </c>
      <c r="T5512" t="s">
        <v>13105</v>
      </c>
      <c r="U5512" t="s">
        <v>13105</v>
      </c>
      <c r="V5512">
        <v>0</v>
      </c>
      <c r="W5512">
        <v>0</v>
      </c>
      <c r="X5512">
        <v>0</v>
      </c>
      <c r="Y5512">
        <v>0</v>
      </c>
      <c r="Z5512">
        <v>0</v>
      </c>
      <c r="AA5512">
        <v>0</v>
      </c>
      <c r="AB5512">
        <v>0</v>
      </c>
      <c r="AC5512">
        <v>0</v>
      </c>
      <c r="AD5512">
        <v>1</v>
      </c>
    </row>
    <row r="5513" spans="1:30" hidden="1" x14ac:dyDescent="0.3">
      <c r="A5513" t="s">
        <v>18057</v>
      </c>
      <c r="B5513" t="s">
        <v>18062</v>
      </c>
      <c r="C5513" t="s">
        <v>32</v>
      </c>
      <c r="D5513" t="s">
        <v>50</v>
      </c>
      <c r="E5513" t="s">
        <v>18063</v>
      </c>
      <c r="F5513">
        <v>17550000</v>
      </c>
      <c r="G5513" t="s">
        <v>18057</v>
      </c>
      <c r="H5513" t="s">
        <v>18060</v>
      </c>
      <c r="I5513" t="s">
        <v>18061</v>
      </c>
      <c r="J5513" t="s">
        <v>13105</v>
      </c>
      <c r="K5513" t="s">
        <v>37</v>
      </c>
      <c r="L5513" t="s">
        <v>3783</v>
      </c>
      <c r="M5513" t="s">
        <v>3792</v>
      </c>
      <c r="N5513" t="s">
        <v>3793</v>
      </c>
      <c r="O5513" t="s">
        <v>3793</v>
      </c>
      <c r="P5513" s="1">
        <v>30317</v>
      </c>
      <c r="Q5513" t="s">
        <v>3783</v>
      </c>
      <c r="R5513" t="s">
        <v>3786</v>
      </c>
      <c r="S5513" t="s">
        <v>41</v>
      </c>
      <c r="T5513" t="s">
        <v>13105</v>
      </c>
      <c r="U5513" t="s">
        <v>13105</v>
      </c>
      <c r="V5513">
        <v>0</v>
      </c>
      <c r="W5513">
        <v>0</v>
      </c>
      <c r="X5513">
        <v>0</v>
      </c>
      <c r="Y5513">
        <v>0</v>
      </c>
      <c r="Z5513">
        <v>0</v>
      </c>
      <c r="AA5513">
        <v>0</v>
      </c>
      <c r="AB5513">
        <v>0</v>
      </c>
      <c r="AC5513">
        <v>0</v>
      </c>
      <c r="AD5513">
        <v>1</v>
      </c>
    </row>
    <row r="5514" spans="1:30" hidden="1" x14ac:dyDescent="0.3">
      <c r="A5514" t="s">
        <v>18057</v>
      </c>
      <c r="B5514" t="s">
        <v>18064</v>
      </c>
      <c r="C5514" t="s">
        <v>32</v>
      </c>
      <c r="D5514" t="s">
        <v>50</v>
      </c>
      <c r="E5514" t="s">
        <v>18065</v>
      </c>
      <c r="F5514">
        <v>4000000</v>
      </c>
      <c r="G5514" t="s">
        <v>18057</v>
      </c>
      <c r="H5514" t="s">
        <v>18060</v>
      </c>
      <c r="I5514" t="s">
        <v>18061</v>
      </c>
      <c r="J5514" t="s">
        <v>13105</v>
      </c>
      <c r="K5514" t="s">
        <v>37</v>
      </c>
      <c r="L5514" t="s">
        <v>3783</v>
      </c>
      <c r="M5514" t="s">
        <v>3792</v>
      </c>
      <c r="N5514" t="s">
        <v>3793</v>
      </c>
      <c r="O5514" t="s">
        <v>3793</v>
      </c>
      <c r="P5514" s="1">
        <v>30317</v>
      </c>
      <c r="Q5514" t="s">
        <v>3783</v>
      </c>
      <c r="R5514" t="s">
        <v>3786</v>
      </c>
      <c r="S5514" t="s">
        <v>41</v>
      </c>
      <c r="T5514" t="s">
        <v>13105</v>
      </c>
      <c r="U5514" t="s">
        <v>13105</v>
      </c>
      <c r="V5514">
        <v>0</v>
      </c>
      <c r="W5514">
        <v>0</v>
      </c>
      <c r="X5514">
        <v>0</v>
      </c>
      <c r="Y5514">
        <v>0</v>
      </c>
      <c r="Z5514">
        <v>0</v>
      </c>
      <c r="AA5514">
        <v>0</v>
      </c>
      <c r="AB5514">
        <v>0</v>
      </c>
      <c r="AC5514">
        <v>0</v>
      </c>
      <c r="AD5514">
        <v>1</v>
      </c>
    </row>
    <row r="5515" spans="1:30" hidden="1" x14ac:dyDescent="0.3">
      <c r="A5515" t="s">
        <v>18057</v>
      </c>
      <c r="B5515" t="s">
        <v>18066</v>
      </c>
      <c r="C5515" t="s">
        <v>32</v>
      </c>
      <c r="D5515" t="s">
        <v>322</v>
      </c>
      <c r="E5515" t="s">
        <v>18067</v>
      </c>
      <c r="F5515">
        <v>4600000</v>
      </c>
      <c r="G5515" t="s">
        <v>18057</v>
      </c>
      <c r="H5515" t="s">
        <v>18060</v>
      </c>
      <c r="I5515" t="s">
        <v>18061</v>
      </c>
      <c r="J5515" t="s">
        <v>13105</v>
      </c>
      <c r="K5515" t="s">
        <v>37</v>
      </c>
      <c r="L5515" t="s">
        <v>3783</v>
      </c>
      <c r="M5515" t="s">
        <v>3792</v>
      </c>
      <c r="N5515" t="s">
        <v>3793</v>
      </c>
      <c r="O5515" t="s">
        <v>3793</v>
      </c>
      <c r="P5515" s="1">
        <v>30317</v>
      </c>
      <c r="Q5515" t="s">
        <v>3783</v>
      </c>
      <c r="R5515" t="s">
        <v>3786</v>
      </c>
      <c r="S5515" t="s">
        <v>41</v>
      </c>
      <c r="T5515" t="s">
        <v>13105</v>
      </c>
      <c r="U5515" t="s">
        <v>13105</v>
      </c>
      <c r="V5515">
        <v>0</v>
      </c>
      <c r="W5515">
        <v>0</v>
      </c>
      <c r="X5515">
        <v>0</v>
      </c>
      <c r="Y5515">
        <v>0</v>
      </c>
      <c r="Z5515">
        <v>0</v>
      </c>
      <c r="AA5515">
        <v>0</v>
      </c>
      <c r="AB5515">
        <v>0</v>
      </c>
      <c r="AC5515">
        <v>0</v>
      </c>
      <c r="AD5515">
        <v>1</v>
      </c>
    </row>
    <row r="5516" spans="1:30" hidden="1" x14ac:dyDescent="0.3">
      <c r="A5516" t="s">
        <v>18068</v>
      </c>
      <c r="B5516" t="s">
        <v>18069</v>
      </c>
      <c r="C5516" t="s">
        <v>32</v>
      </c>
      <c r="D5516" t="s">
        <v>50</v>
      </c>
      <c r="E5516" t="s">
        <v>10404</v>
      </c>
      <c r="F5516">
        <v>4877970</v>
      </c>
      <c r="G5516" t="s">
        <v>18068</v>
      </c>
      <c r="H5516" t="s">
        <v>18070</v>
      </c>
      <c r="I5516" t="s">
        <v>18071</v>
      </c>
      <c r="J5516" t="s">
        <v>13105</v>
      </c>
      <c r="K5516" t="s">
        <v>72</v>
      </c>
      <c r="L5516" t="s">
        <v>3783</v>
      </c>
      <c r="M5516" t="s">
        <v>3792</v>
      </c>
      <c r="N5516" t="s">
        <v>3793</v>
      </c>
      <c r="O5516" t="s">
        <v>3793</v>
      </c>
      <c r="P5516" s="1">
        <v>38353</v>
      </c>
      <c r="Q5516" t="s">
        <v>3783</v>
      </c>
      <c r="R5516" t="s">
        <v>3786</v>
      </c>
      <c r="S5516" t="s">
        <v>41</v>
      </c>
      <c r="T5516" t="s">
        <v>13105</v>
      </c>
      <c r="U5516" t="s">
        <v>13105</v>
      </c>
      <c r="V5516">
        <v>0</v>
      </c>
      <c r="W5516">
        <v>0</v>
      </c>
      <c r="X5516">
        <v>0</v>
      </c>
      <c r="Y5516">
        <v>0</v>
      </c>
      <c r="Z5516">
        <v>0</v>
      </c>
      <c r="AA5516">
        <v>0</v>
      </c>
      <c r="AB5516">
        <v>0</v>
      </c>
      <c r="AC5516">
        <v>0</v>
      </c>
      <c r="AD5516">
        <v>1</v>
      </c>
    </row>
    <row r="5517" spans="1:30" hidden="1" x14ac:dyDescent="0.3">
      <c r="A5517" t="s">
        <v>18072</v>
      </c>
      <c r="B5517" t="s">
        <v>18073</v>
      </c>
      <c r="C5517" t="s">
        <v>32</v>
      </c>
      <c r="E5517" t="s">
        <v>194</v>
      </c>
      <c r="F5517">
        <v>2000000</v>
      </c>
      <c r="G5517" t="s">
        <v>18072</v>
      </c>
      <c r="H5517" t="s">
        <v>18074</v>
      </c>
      <c r="I5517" t="s">
        <v>18075</v>
      </c>
      <c r="J5517" t="s">
        <v>13105</v>
      </c>
      <c r="K5517" t="s">
        <v>109</v>
      </c>
      <c r="L5517" t="s">
        <v>3783</v>
      </c>
      <c r="M5517" t="s">
        <v>3792</v>
      </c>
      <c r="N5517" t="s">
        <v>3793</v>
      </c>
      <c r="O5517" t="s">
        <v>3793</v>
      </c>
      <c r="Q5517" t="s">
        <v>3783</v>
      </c>
      <c r="R5517" t="s">
        <v>3786</v>
      </c>
      <c r="S5517" t="s">
        <v>41</v>
      </c>
      <c r="T5517" t="s">
        <v>13105</v>
      </c>
      <c r="U5517" t="s">
        <v>13105</v>
      </c>
      <c r="V5517">
        <v>0</v>
      </c>
      <c r="W5517">
        <v>0</v>
      </c>
      <c r="X5517">
        <v>0</v>
      </c>
      <c r="Y5517">
        <v>0</v>
      </c>
      <c r="Z5517">
        <v>0</v>
      </c>
      <c r="AA5517">
        <v>0</v>
      </c>
      <c r="AB5517">
        <v>0</v>
      </c>
      <c r="AC5517">
        <v>0</v>
      </c>
      <c r="AD5517">
        <v>1</v>
      </c>
    </row>
    <row r="5518" spans="1:30" hidden="1" x14ac:dyDescent="0.3">
      <c r="A5518" t="s">
        <v>18076</v>
      </c>
      <c r="B5518" t="s">
        <v>18077</v>
      </c>
      <c r="C5518" t="s">
        <v>32</v>
      </c>
      <c r="D5518" t="s">
        <v>33</v>
      </c>
      <c r="E5518" s="1">
        <v>39300</v>
      </c>
      <c r="F5518">
        <v>3000000</v>
      </c>
      <c r="G5518" t="s">
        <v>18076</v>
      </c>
      <c r="H5518" t="s">
        <v>18078</v>
      </c>
      <c r="I5518" t="s">
        <v>18079</v>
      </c>
      <c r="J5518" t="s">
        <v>13105</v>
      </c>
      <c r="K5518" t="s">
        <v>72</v>
      </c>
      <c r="L5518" t="s">
        <v>3783</v>
      </c>
      <c r="M5518" t="s">
        <v>3792</v>
      </c>
      <c r="N5518" t="s">
        <v>3793</v>
      </c>
      <c r="O5518" t="s">
        <v>3793</v>
      </c>
      <c r="P5518" s="1">
        <v>37292</v>
      </c>
      <c r="Q5518" t="s">
        <v>3783</v>
      </c>
      <c r="R5518" t="s">
        <v>3786</v>
      </c>
      <c r="S5518" t="s">
        <v>41</v>
      </c>
      <c r="T5518" t="s">
        <v>13105</v>
      </c>
      <c r="U5518" t="s">
        <v>13105</v>
      </c>
      <c r="V5518">
        <v>0</v>
      </c>
      <c r="W5518">
        <v>0</v>
      </c>
      <c r="X5518">
        <v>0</v>
      </c>
      <c r="Y5518">
        <v>0</v>
      </c>
      <c r="Z5518">
        <v>0</v>
      </c>
      <c r="AA5518">
        <v>0</v>
      </c>
      <c r="AB5518">
        <v>0</v>
      </c>
      <c r="AC5518">
        <v>0</v>
      </c>
      <c r="AD5518">
        <v>1</v>
      </c>
    </row>
    <row r="5519" spans="1:30" hidden="1" x14ac:dyDescent="0.3">
      <c r="A5519" t="s">
        <v>18076</v>
      </c>
      <c r="B5519" t="s">
        <v>18080</v>
      </c>
      <c r="C5519" t="s">
        <v>32</v>
      </c>
      <c r="E5519" t="s">
        <v>18035</v>
      </c>
      <c r="F5519">
        <v>4000000</v>
      </c>
      <c r="G5519" t="s">
        <v>18076</v>
      </c>
      <c r="H5519" t="s">
        <v>18078</v>
      </c>
      <c r="I5519" t="s">
        <v>18079</v>
      </c>
      <c r="J5519" t="s">
        <v>13105</v>
      </c>
      <c r="K5519" t="s">
        <v>72</v>
      </c>
      <c r="L5519" t="s">
        <v>3783</v>
      </c>
      <c r="M5519" t="s">
        <v>3792</v>
      </c>
      <c r="N5519" t="s">
        <v>3793</v>
      </c>
      <c r="O5519" t="s">
        <v>3793</v>
      </c>
      <c r="P5519" s="1">
        <v>37292</v>
      </c>
      <c r="Q5519" t="s">
        <v>3783</v>
      </c>
      <c r="R5519" t="s">
        <v>3786</v>
      </c>
      <c r="S5519" t="s">
        <v>41</v>
      </c>
      <c r="T5519" t="s">
        <v>13105</v>
      </c>
      <c r="U5519" t="s">
        <v>13105</v>
      </c>
      <c r="V5519">
        <v>0</v>
      </c>
      <c r="W5519">
        <v>0</v>
      </c>
      <c r="X5519">
        <v>0</v>
      </c>
      <c r="Y5519">
        <v>0</v>
      </c>
      <c r="Z5519">
        <v>0</v>
      </c>
      <c r="AA5519">
        <v>0</v>
      </c>
      <c r="AB5519">
        <v>0</v>
      </c>
      <c r="AC5519">
        <v>0</v>
      </c>
      <c r="AD5519">
        <v>1</v>
      </c>
    </row>
    <row r="5520" spans="1:30" hidden="1" x14ac:dyDescent="0.3">
      <c r="A5520" t="s">
        <v>18076</v>
      </c>
      <c r="B5520" t="s">
        <v>18081</v>
      </c>
      <c r="C5520" t="s">
        <v>32</v>
      </c>
      <c r="E5520" t="s">
        <v>673</v>
      </c>
      <c r="F5520">
        <v>3000000</v>
      </c>
      <c r="G5520" t="s">
        <v>18076</v>
      </c>
      <c r="H5520" t="s">
        <v>18078</v>
      </c>
      <c r="I5520" t="s">
        <v>18079</v>
      </c>
      <c r="J5520" t="s">
        <v>13105</v>
      </c>
      <c r="K5520" t="s">
        <v>72</v>
      </c>
      <c r="L5520" t="s">
        <v>3783</v>
      </c>
      <c r="M5520" t="s">
        <v>3792</v>
      </c>
      <c r="N5520" t="s">
        <v>3793</v>
      </c>
      <c r="O5520" t="s">
        <v>3793</v>
      </c>
      <c r="P5520" s="1">
        <v>37292</v>
      </c>
      <c r="Q5520" t="s">
        <v>3783</v>
      </c>
      <c r="R5520" t="s">
        <v>3786</v>
      </c>
      <c r="S5520" t="s">
        <v>41</v>
      </c>
      <c r="T5520" t="s">
        <v>13105</v>
      </c>
      <c r="U5520" t="s">
        <v>13105</v>
      </c>
      <c r="V5520">
        <v>0</v>
      </c>
      <c r="W5520">
        <v>0</v>
      </c>
      <c r="X5520">
        <v>0</v>
      </c>
      <c r="Y5520">
        <v>0</v>
      </c>
      <c r="Z5520">
        <v>0</v>
      </c>
      <c r="AA5520">
        <v>0</v>
      </c>
      <c r="AB5520">
        <v>0</v>
      </c>
      <c r="AC5520">
        <v>0</v>
      </c>
      <c r="AD5520">
        <v>1</v>
      </c>
    </row>
    <row r="5521" spans="1:30" hidden="1" x14ac:dyDescent="0.3">
      <c r="A5521" t="s">
        <v>18082</v>
      </c>
      <c r="B5521" t="s">
        <v>18083</v>
      </c>
      <c r="C5521" t="s">
        <v>32</v>
      </c>
      <c r="D5521" t="s">
        <v>50</v>
      </c>
      <c r="E5521" s="1">
        <v>39453</v>
      </c>
      <c r="F5521">
        <v>1006691</v>
      </c>
      <c r="G5521" t="s">
        <v>18082</v>
      </c>
      <c r="H5521" t="s">
        <v>18084</v>
      </c>
      <c r="I5521" t="s">
        <v>18085</v>
      </c>
      <c r="J5521" t="s">
        <v>18086</v>
      </c>
      <c r="K5521" t="s">
        <v>37</v>
      </c>
      <c r="L5521" t="s">
        <v>3783</v>
      </c>
      <c r="M5521" t="s">
        <v>3792</v>
      </c>
      <c r="N5521" t="s">
        <v>3793</v>
      </c>
      <c r="O5521" t="s">
        <v>3793</v>
      </c>
      <c r="P5521" s="1">
        <v>34711</v>
      </c>
      <c r="Q5521" t="s">
        <v>3783</v>
      </c>
      <c r="R5521" t="s">
        <v>3786</v>
      </c>
      <c r="S5521" t="s">
        <v>41</v>
      </c>
      <c r="T5521" t="s">
        <v>13105</v>
      </c>
      <c r="U5521" t="s">
        <v>13105</v>
      </c>
      <c r="V5521">
        <v>0</v>
      </c>
      <c r="W5521">
        <v>0</v>
      </c>
      <c r="X5521">
        <v>0</v>
      </c>
      <c r="Y5521">
        <v>0</v>
      </c>
      <c r="Z5521">
        <v>0</v>
      </c>
      <c r="AA5521">
        <v>0</v>
      </c>
      <c r="AB5521">
        <v>0</v>
      </c>
      <c r="AC5521">
        <v>0</v>
      </c>
      <c r="AD5521">
        <v>1</v>
      </c>
    </row>
    <row r="5522" spans="1:30" hidden="1" x14ac:dyDescent="0.3">
      <c r="A5522" t="s">
        <v>18087</v>
      </c>
      <c r="B5522" t="s">
        <v>18088</v>
      </c>
      <c r="C5522" t="s">
        <v>32</v>
      </c>
      <c r="D5522" t="s">
        <v>50</v>
      </c>
      <c r="E5522" s="1">
        <v>42097</v>
      </c>
      <c r="F5522">
        <v>2100000</v>
      </c>
      <c r="G5522" t="s">
        <v>18087</v>
      </c>
      <c r="H5522" t="s">
        <v>18089</v>
      </c>
      <c r="I5522" t="s">
        <v>18090</v>
      </c>
      <c r="J5522" t="s">
        <v>18091</v>
      </c>
      <c r="K5522" t="s">
        <v>37</v>
      </c>
      <c r="L5522" t="s">
        <v>3783</v>
      </c>
      <c r="M5522" t="s">
        <v>3792</v>
      </c>
      <c r="N5522" t="s">
        <v>3793</v>
      </c>
      <c r="O5522" t="s">
        <v>3793</v>
      </c>
      <c r="P5522" s="1">
        <v>40544</v>
      </c>
      <c r="Q5522" t="s">
        <v>3783</v>
      </c>
      <c r="R5522" t="s">
        <v>3786</v>
      </c>
      <c r="S5522" t="s">
        <v>41</v>
      </c>
      <c r="T5522" t="s">
        <v>13105</v>
      </c>
      <c r="U5522" t="s">
        <v>13105</v>
      </c>
      <c r="V5522">
        <v>0</v>
      </c>
      <c r="W5522">
        <v>0</v>
      </c>
      <c r="X5522">
        <v>0</v>
      </c>
      <c r="Y5522">
        <v>0</v>
      </c>
      <c r="Z5522">
        <v>0</v>
      </c>
      <c r="AA5522">
        <v>0</v>
      </c>
      <c r="AB5522">
        <v>0</v>
      </c>
      <c r="AC5522">
        <v>0</v>
      </c>
      <c r="AD5522">
        <v>1</v>
      </c>
    </row>
    <row r="5523" spans="1:30" hidden="1" x14ac:dyDescent="0.3">
      <c r="A5523" t="s">
        <v>18092</v>
      </c>
      <c r="B5523" t="s">
        <v>18093</v>
      </c>
      <c r="C5523" t="s">
        <v>32</v>
      </c>
      <c r="D5523" t="s">
        <v>50</v>
      </c>
      <c r="E5523" t="s">
        <v>435</v>
      </c>
      <c r="F5523">
        <v>2000000</v>
      </c>
      <c r="G5523" t="s">
        <v>18092</v>
      </c>
      <c r="H5523" t="s">
        <v>18094</v>
      </c>
      <c r="I5523" t="s">
        <v>18095</v>
      </c>
      <c r="J5523" t="s">
        <v>13105</v>
      </c>
      <c r="K5523" t="s">
        <v>37</v>
      </c>
      <c r="L5523" t="s">
        <v>3783</v>
      </c>
      <c r="M5523" t="s">
        <v>3792</v>
      </c>
      <c r="N5523" t="s">
        <v>3793</v>
      </c>
      <c r="O5523" t="s">
        <v>3793</v>
      </c>
      <c r="P5523" s="1">
        <v>39448</v>
      </c>
      <c r="Q5523" t="s">
        <v>3783</v>
      </c>
      <c r="R5523" t="s">
        <v>3786</v>
      </c>
      <c r="S5523" t="s">
        <v>41</v>
      </c>
      <c r="T5523" t="s">
        <v>13105</v>
      </c>
      <c r="U5523" t="s">
        <v>13105</v>
      </c>
      <c r="V5523">
        <v>0</v>
      </c>
      <c r="W5523">
        <v>0</v>
      </c>
      <c r="X5523">
        <v>0</v>
      </c>
      <c r="Y5523">
        <v>0</v>
      </c>
      <c r="Z5523">
        <v>0</v>
      </c>
      <c r="AA5523">
        <v>0</v>
      </c>
      <c r="AB5523">
        <v>0</v>
      </c>
      <c r="AC5523">
        <v>0</v>
      </c>
      <c r="AD5523">
        <v>1</v>
      </c>
    </row>
    <row r="5524" spans="1:30" hidden="1" x14ac:dyDescent="0.3">
      <c r="A5524" t="s">
        <v>18096</v>
      </c>
      <c r="B5524" t="s">
        <v>18097</v>
      </c>
      <c r="C5524" t="s">
        <v>32</v>
      </c>
      <c r="D5524" t="s">
        <v>50</v>
      </c>
      <c r="E5524" s="1">
        <v>39825</v>
      </c>
      <c r="F5524">
        <v>956411</v>
      </c>
      <c r="G5524" t="s">
        <v>18096</v>
      </c>
      <c r="H5524" t="s">
        <v>18098</v>
      </c>
      <c r="I5524" t="s">
        <v>18099</v>
      </c>
      <c r="J5524" t="s">
        <v>18100</v>
      </c>
      <c r="K5524" t="s">
        <v>37</v>
      </c>
      <c r="L5524" t="s">
        <v>3783</v>
      </c>
      <c r="M5524" t="s">
        <v>3892</v>
      </c>
      <c r="N5524" t="s">
        <v>9600</v>
      </c>
      <c r="O5524" t="s">
        <v>9600</v>
      </c>
      <c r="P5524" t="s">
        <v>15588</v>
      </c>
      <c r="Q5524" t="s">
        <v>3783</v>
      </c>
      <c r="R5524" t="s">
        <v>3786</v>
      </c>
      <c r="S5524" t="s">
        <v>41</v>
      </c>
      <c r="T5524" t="s">
        <v>13105</v>
      </c>
      <c r="U5524" t="s">
        <v>13105</v>
      </c>
      <c r="V5524">
        <v>0</v>
      </c>
      <c r="W5524">
        <v>0</v>
      </c>
      <c r="X5524">
        <v>0</v>
      </c>
      <c r="Y5524">
        <v>0</v>
      </c>
      <c r="Z5524">
        <v>0</v>
      </c>
      <c r="AA5524">
        <v>0</v>
      </c>
      <c r="AB5524">
        <v>0</v>
      </c>
      <c r="AC5524">
        <v>0</v>
      </c>
      <c r="AD5524">
        <v>1</v>
      </c>
    </row>
    <row r="5525" spans="1:30" hidden="1" x14ac:dyDescent="0.3">
      <c r="A5525" t="s">
        <v>18096</v>
      </c>
      <c r="B5525" t="s">
        <v>18101</v>
      </c>
      <c r="C5525" t="s">
        <v>32</v>
      </c>
      <c r="D5525" t="s">
        <v>33</v>
      </c>
      <c r="E5525" t="s">
        <v>5522</v>
      </c>
      <c r="F5525">
        <v>2300000</v>
      </c>
      <c r="G5525" t="s">
        <v>18096</v>
      </c>
      <c r="H5525" t="s">
        <v>18098</v>
      </c>
      <c r="I5525" t="s">
        <v>18099</v>
      </c>
      <c r="J5525" t="s">
        <v>18100</v>
      </c>
      <c r="K5525" t="s">
        <v>37</v>
      </c>
      <c r="L5525" t="s">
        <v>3783</v>
      </c>
      <c r="M5525" t="s">
        <v>3892</v>
      </c>
      <c r="N5525" t="s">
        <v>9600</v>
      </c>
      <c r="O5525" t="s">
        <v>9600</v>
      </c>
      <c r="P5525" t="s">
        <v>15588</v>
      </c>
      <c r="Q5525" t="s">
        <v>3783</v>
      </c>
      <c r="R5525" t="s">
        <v>3786</v>
      </c>
      <c r="S5525" t="s">
        <v>41</v>
      </c>
      <c r="T5525" t="s">
        <v>13105</v>
      </c>
      <c r="U5525" t="s">
        <v>13105</v>
      </c>
      <c r="V5525">
        <v>0</v>
      </c>
      <c r="W5525">
        <v>0</v>
      </c>
      <c r="X5525">
        <v>0</v>
      </c>
      <c r="Y5525">
        <v>0</v>
      </c>
      <c r="Z5525">
        <v>0</v>
      </c>
      <c r="AA5525">
        <v>0</v>
      </c>
      <c r="AB5525">
        <v>0</v>
      </c>
      <c r="AC5525">
        <v>0</v>
      </c>
      <c r="AD5525">
        <v>1</v>
      </c>
    </row>
    <row r="5526" spans="1:30" hidden="1" x14ac:dyDescent="0.3">
      <c r="A5526" t="s">
        <v>18102</v>
      </c>
      <c r="B5526" t="s">
        <v>18103</v>
      </c>
      <c r="C5526" t="s">
        <v>32</v>
      </c>
      <c r="E5526" t="s">
        <v>907</v>
      </c>
      <c r="F5526">
        <v>15000000</v>
      </c>
      <c r="G5526" t="s">
        <v>18102</v>
      </c>
      <c r="H5526" t="s">
        <v>18104</v>
      </c>
      <c r="I5526" t="s">
        <v>18105</v>
      </c>
      <c r="J5526" t="s">
        <v>13105</v>
      </c>
      <c r="K5526" t="s">
        <v>37</v>
      </c>
      <c r="L5526" t="s">
        <v>3783</v>
      </c>
      <c r="M5526" t="s">
        <v>3792</v>
      </c>
      <c r="N5526" t="s">
        <v>3793</v>
      </c>
      <c r="O5526" t="s">
        <v>18106</v>
      </c>
      <c r="P5526" s="1">
        <v>36526</v>
      </c>
      <c r="Q5526" t="s">
        <v>3783</v>
      </c>
      <c r="R5526" t="s">
        <v>3786</v>
      </c>
      <c r="S5526" t="s">
        <v>41</v>
      </c>
      <c r="T5526" t="s">
        <v>13105</v>
      </c>
      <c r="U5526" t="s">
        <v>13105</v>
      </c>
      <c r="V5526">
        <v>0</v>
      </c>
      <c r="W5526">
        <v>0</v>
      </c>
      <c r="X5526">
        <v>0</v>
      </c>
      <c r="Y5526">
        <v>0</v>
      </c>
      <c r="Z5526">
        <v>0</v>
      </c>
      <c r="AA5526">
        <v>0</v>
      </c>
      <c r="AB5526">
        <v>0</v>
      </c>
      <c r="AC5526">
        <v>0</v>
      </c>
      <c r="AD5526">
        <v>1</v>
      </c>
    </row>
    <row r="5527" spans="1:30" hidden="1" x14ac:dyDescent="0.3">
      <c r="A5527" t="s">
        <v>18107</v>
      </c>
      <c r="B5527" t="s">
        <v>18108</v>
      </c>
      <c r="C5527" t="s">
        <v>32</v>
      </c>
      <c r="E5527" s="1">
        <v>40555</v>
      </c>
      <c r="F5527">
        <v>850000</v>
      </c>
      <c r="G5527" t="s">
        <v>18107</v>
      </c>
      <c r="H5527" t="s">
        <v>18109</v>
      </c>
      <c r="I5527" t="s">
        <v>18110</v>
      </c>
      <c r="J5527" t="s">
        <v>18111</v>
      </c>
      <c r="K5527" t="s">
        <v>37</v>
      </c>
      <c r="L5527" t="s">
        <v>3783</v>
      </c>
      <c r="M5527" t="s">
        <v>3784</v>
      </c>
      <c r="N5527" t="s">
        <v>3785</v>
      </c>
      <c r="O5527" t="s">
        <v>3785</v>
      </c>
      <c r="P5527" t="s">
        <v>18112</v>
      </c>
      <c r="Q5527" t="s">
        <v>3783</v>
      </c>
      <c r="R5527" t="s">
        <v>3786</v>
      </c>
      <c r="S5527" t="s">
        <v>41</v>
      </c>
      <c r="T5527" t="s">
        <v>13105</v>
      </c>
      <c r="U5527" t="s">
        <v>13105</v>
      </c>
      <c r="V5527">
        <v>0</v>
      </c>
      <c r="W5527">
        <v>0</v>
      </c>
      <c r="X5527">
        <v>0</v>
      </c>
      <c r="Y5527">
        <v>0</v>
      </c>
      <c r="Z5527">
        <v>0</v>
      </c>
      <c r="AA5527">
        <v>0</v>
      </c>
      <c r="AB5527">
        <v>0</v>
      </c>
      <c r="AC5527">
        <v>0</v>
      </c>
      <c r="AD5527">
        <v>1</v>
      </c>
    </row>
    <row r="5528" spans="1:30" hidden="1" x14ac:dyDescent="0.3">
      <c r="A5528" t="s">
        <v>18113</v>
      </c>
      <c r="B5528" t="s">
        <v>18114</v>
      </c>
      <c r="C5528" t="s">
        <v>32</v>
      </c>
      <c r="E5528" s="1">
        <v>39337</v>
      </c>
      <c r="F5528">
        <v>9600000</v>
      </c>
      <c r="G5528" t="s">
        <v>18113</v>
      </c>
      <c r="H5528" t="s">
        <v>18115</v>
      </c>
      <c r="I5528" t="s">
        <v>18116</v>
      </c>
      <c r="J5528" t="s">
        <v>13105</v>
      </c>
      <c r="K5528" t="s">
        <v>37</v>
      </c>
      <c r="L5528" t="s">
        <v>3783</v>
      </c>
      <c r="M5528" t="s">
        <v>3784</v>
      </c>
      <c r="N5528" t="s">
        <v>3785</v>
      </c>
      <c r="O5528" t="s">
        <v>3785</v>
      </c>
      <c r="P5528" s="1">
        <v>36161</v>
      </c>
      <c r="Q5528" t="s">
        <v>3783</v>
      </c>
      <c r="R5528" t="s">
        <v>3786</v>
      </c>
      <c r="S5528" t="s">
        <v>41</v>
      </c>
      <c r="T5528" t="s">
        <v>13105</v>
      </c>
      <c r="U5528" t="s">
        <v>13105</v>
      </c>
      <c r="V5528">
        <v>0</v>
      </c>
      <c r="W5528">
        <v>0</v>
      </c>
      <c r="X5528">
        <v>0</v>
      </c>
      <c r="Y5528">
        <v>0</v>
      </c>
      <c r="Z5528">
        <v>0</v>
      </c>
      <c r="AA5528">
        <v>0</v>
      </c>
      <c r="AB5528">
        <v>0</v>
      </c>
      <c r="AC5528">
        <v>0</v>
      </c>
      <c r="AD5528">
        <v>1</v>
      </c>
    </row>
    <row r="5529" spans="1:30" hidden="1" x14ac:dyDescent="0.3">
      <c r="A5529" t="s">
        <v>18117</v>
      </c>
      <c r="B5529" t="s">
        <v>18118</v>
      </c>
      <c r="C5529" t="s">
        <v>32</v>
      </c>
      <c r="D5529" t="s">
        <v>50</v>
      </c>
      <c r="E5529" s="1">
        <v>40644</v>
      </c>
      <c r="F5529">
        <v>1275277</v>
      </c>
      <c r="G5529" t="s">
        <v>18117</v>
      </c>
      <c r="H5529" t="s">
        <v>18119</v>
      </c>
      <c r="I5529" t="s">
        <v>18120</v>
      </c>
      <c r="J5529" t="s">
        <v>18121</v>
      </c>
      <c r="K5529" t="s">
        <v>37</v>
      </c>
      <c r="L5529" t="s">
        <v>3783</v>
      </c>
      <c r="M5529" t="s">
        <v>3834</v>
      </c>
      <c r="N5529" t="s">
        <v>3835</v>
      </c>
      <c r="O5529" t="s">
        <v>18122</v>
      </c>
      <c r="P5529" s="1">
        <v>38753</v>
      </c>
      <c r="Q5529" t="s">
        <v>3783</v>
      </c>
      <c r="R5529" t="s">
        <v>3786</v>
      </c>
      <c r="S5529" t="s">
        <v>41</v>
      </c>
      <c r="T5529" t="s">
        <v>13105</v>
      </c>
      <c r="U5529" t="s">
        <v>13105</v>
      </c>
      <c r="V5529">
        <v>0</v>
      </c>
      <c r="W5529">
        <v>0</v>
      </c>
      <c r="X5529">
        <v>0</v>
      </c>
      <c r="Y5529">
        <v>0</v>
      </c>
      <c r="Z5529">
        <v>0</v>
      </c>
      <c r="AA5529">
        <v>0</v>
      </c>
      <c r="AB5529">
        <v>0</v>
      </c>
      <c r="AC5529">
        <v>0</v>
      </c>
      <c r="AD5529">
        <v>1</v>
      </c>
    </row>
    <row r="5530" spans="1:30" hidden="1" x14ac:dyDescent="0.3">
      <c r="A5530" t="s">
        <v>18123</v>
      </c>
      <c r="B5530" t="s">
        <v>18124</v>
      </c>
      <c r="C5530" t="s">
        <v>32</v>
      </c>
      <c r="D5530" t="s">
        <v>50</v>
      </c>
      <c r="E5530" t="s">
        <v>4102</v>
      </c>
      <c r="F5530">
        <v>2000000</v>
      </c>
      <c r="G5530" t="s">
        <v>18123</v>
      </c>
      <c r="H5530" t="s">
        <v>18125</v>
      </c>
      <c r="I5530" t="s">
        <v>18126</v>
      </c>
      <c r="J5530" t="s">
        <v>18127</v>
      </c>
      <c r="K5530" t="s">
        <v>37</v>
      </c>
      <c r="L5530" t="s">
        <v>3783</v>
      </c>
      <c r="M5530" t="s">
        <v>3792</v>
      </c>
      <c r="N5530" t="s">
        <v>232</v>
      </c>
      <c r="O5530" t="s">
        <v>232</v>
      </c>
      <c r="P5530" t="s">
        <v>18128</v>
      </c>
      <c r="Q5530" t="s">
        <v>3783</v>
      </c>
      <c r="R5530" t="s">
        <v>3786</v>
      </c>
      <c r="S5530" t="s">
        <v>41</v>
      </c>
      <c r="T5530" t="s">
        <v>13105</v>
      </c>
      <c r="U5530" t="s">
        <v>13105</v>
      </c>
      <c r="V5530">
        <v>0</v>
      </c>
      <c r="W5530">
        <v>0</v>
      </c>
      <c r="X5530">
        <v>0</v>
      </c>
      <c r="Y5530">
        <v>0</v>
      </c>
      <c r="Z5530">
        <v>0</v>
      </c>
      <c r="AA5530">
        <v>0</v>
      </c>
      <c r="AB5530">
        <v>0</v>
      </c>
      <c r="AC5530">
        <v>0</v>
      </c>
      <c r="AD5530">
        <v>1</v>
      </c>
    </row>
    <row r="5531" spans="1:30" hidden="1" x14ac:dyDescent="0.3">
      <c r="A5531" t="s">
        <v>18129</v>
      </c>
      <c r="B5531" t="s">
        <v>18130</v>
      </c>
      <c r="C5531" t="s">
        <v>32</v>
      </c>
      <c r="E5531" t="s">
        <v>18131</v>
      </c>
      <c r="F5531">
        <v>2125000</v>
      </c>
      <c r="G5531" t="s">
        <v>18129</v>
      </c>
      <c r="H5531" t="s">
        <v>18132</v>
      </c>
      <c r="I5531" t="s">
        <v>18133</v>
      </c>
      <c r="J5531" t="s">
        <v>13105</v>
      </c>
      <c r="K5531" t="s">
        <v>37</v>
      </c>
      <c r="L5531" t="s">
        <v>3783</v>
      </c>
      <c r="M5531" t="s">
        <v>3792</v>
      </c>
      <c r="N5531" t="s">
        <v>3793</v>
      </c>
      <c r="O5531" t="s">
        <v>12821</v>
      </c>
      <c r="Q5531" t="s">
        <v>3783</v>
      </c>
      <c r="R5531" t="s">
        <v>3786</v>
      </c>
      <c r="S5531" t="s">
        <v>41</v>
      </c>
      <c r="T5531" t="s">
        <v>13105</v>
      </c>
      <c r="U5531" t="s">
        <v>13105</v>
      </c>
      <c r="V5531">
        <v>0</v>
      </c>
      <c r="W5531">
        <v>0</v>
      </c>
      <c r="X5531">
        <v>0</v>
      </c>
      <c r="Y5531">
        <v>0</v>
      </c>
      <c r="Z5531">
        <v>0</v>
      </c>
      <c r="AA5531">
        <v>0</v>
      </c>
      <c r="AB5531">
        <v>0</v>
      </c>
      <c r="AC5531">
        <v>0</v>
      </c>
      <c r="AD5531">
        <v>1</v>
      </c>
    </row>
    <row r="5532" spans="1:30" hidden="1" x14ac:dyDescent="0.3">
      <c r="A5532" t="s">
        <v>18134</v>
      </c>
      <c r="B5532" t="s">
        <v>18135</v>
      </c>
      <c r="C5532" t="s">
        <v>32</v>
      </c>
      <c r="D5532" t="s">
        <v>50</v>
      </c>
      <c r="E5532" s="1">
        <v>38727</v>
      </c>
      <c r="F5532">
        <v>8239388</v>
      </c>
      <c r="G5532" t="s">
        <v>18134</v>
      </c>
      <c r="H5532" t="s">
        <v>18136</v>
      </c>
      <c r="I5532" t="s">
        <v>18137</v>
      </c>
      <c r="J5532" t="s">
        <v>18138</v>
      </c>
      <c r="K5532" t="s">
        <v>72</v>
      </c>
      <c r="L5532" t="s">
        <v>3783</v>
      </c>
      <c r="M5532" t="s">
        <v>3792</v>
      </c>
      <c r="N5532" t="s">
        <v>3793</v>
      </c>
      <c r="O5532" t="s">
        <v>3793</v>
      </c>
      <c r="P5532" s="1">
        <v>38718</v>
      </c>
      <c r="Q5532" t="s">
        <v>3783</v>
      </c>
      <c r="R5532" t="s">
        <v>3786</v>
      </c>
      <c r="S5532" t="s">
        <v>41</v>
      </c>
      <c r="T5532" t="s">
        <v>13105</v>
      </c>
      <c r="U5532" t="s">
        <v>13105</v>
      </c>
      <c r="V5532">
        <v>0</v>
      </c>
      <c r="W5532">
        <v>0</v>
      </c>
      <c r="X5532">
        <v>0</v>
      </c>
      <c r="Y5532">
        <v>0</v>
      </c>
      <c r="Z5532">
        <v>0</v>
      </c>
      <c r="AA5532">
        <v>0</v>
      </c>
      <c r="AB5532">
        <v>0</v>
      </c>
      <c r="AC5532">
        <v>0</v>
      </c>
      <c r="AD5532">
        <v>1</v>
      </c>
    </row>
    <row r="5533" spans="1:30" hidden="1" x14ac:dyDescent="0.3">
      <c r="A5533" t="s">
        <v>18134</v>
      </c>
      <c r="B5533" t="s">
        <v>18139</v>
      </c>
      <c r="C5533" t="s">
        <v>32</v>
      </c>
      <c r="D5533" t="s">
        <v>33</v>
      </c>
      <c r="E5533" s="1">
        <v>39089</v>
      </c>
      <c r="F5533">
        <v>5764155</v>
      </c>
      <c r="G5533" t="s">
        <v>18134</v>
      </c>
      <c r="H5533" t="s">
        <v>18136</v>
      </c>
      <c r="I5533" t="s">
        <v>18137</v>
      </c>
      <c r="J5533" t="s">
        <v>18138</v>
      </c>
      <c r="K5533" t="s">
        <v>72</v>
      </c>
      <c r="L5533" t="s">
        <v>3783</v>
      </c>
      <c r="M5533" t="s">
        <v>3792</v>
      </c>
      <c r="N5533" t="s">
        <v>3793</v>
      </c>
      <c r="O5533" t="s">
        <v>3793</v>
      </c>
      <c r="P5533" s="1">
        <v>38718</v>
      </c>
      <c r="Q5533" t="s">
        <v>3783</v>
      </c>
      <c r="R5533" t="s">
        <v>3786</v>
      </c>
      <c r="S5533" t="s">
        <v>41</v>
      </c>
      <c r="T5533" t="s">
        <v>13105</v>
      </c>
      <c r="U5533" t="s">
        <v>13105</v>
      </c>
      <c r="V5533">
        <v>0</v>
      </c>
      <c r="W5533">
        <v>0</v>
      </c>
      <c r="X5533">
        <v>0</v>
      </c>
      <c r="Y5533">
        <v>0</v>
      </c>
      <c r="Z5533">
        <v>0</v>
      </c>
      <c r="AA5533">
        <v>0</v>
      </c>
      <c r="AB5533">
        <v>0</v>
      </c>
      <c r="AC5533">
        <v>0</v>
      </c>
      <c r="AD5533">
        <v>1</v>
      </c>
    </row>
    <row r="5534" spans="1:30" hidden="1" x14ac:dyDescent="0.3">
      <c r="A5534" t="s">
        <v>18140</v>
      </c>
      <c r="B5534" t="s">
        <v>18141</v>
      </c>
      <c r="C5534" t="s">
        <v>32</v>
      </c>
      <c r="D5534" t="s">
        <v>50</v>
      </c>
      <c r="E5534" s="1">
        <v>41946</v>
      </c>
      <c r="F5534">
        <v>7500000</v>
      </c>
      <c r="G5534" t="s">
        <v>18140</v>
      </c>
      <c r="H5534" t="s">
        <v>18142</v>
      </c>
      <c r="I5534" t="s">
        <v>18143</v>
      </c>
      <c r="J5534" t="s">
        <v>18144</v>
      </c>
      <c r="K5534" t="s">
        <v>37</v>
      </c>
      <c r="L5534" t="s">
        <v>230</v>
      </c>
      <c r="M5534" t="s">
        <v>231</v>
      </c>
      <c r="N5534" t="s">
        <v>232</v>
      </c>
      <c r="O5534" t="s">
        <v>232</v>
      </c>
      <c r="P5534" s="1">
        <v>40909</v>
      </c>
      <c r="Q5534" t="s">
        <v>230</v>
      </c>
      <c r="R5534" t="s">
        <v>233</v>
      </c>
      <c r="S5534" t="s">
        <v>41</v>
      </c>
      <c r="T5534" t="s">
        <v>13105</v>
      </c>
      <c r="U5534" t="s">
        <v>13105</v>
      </c>
      <c r="V5534">
        <v>0</v>
      </c>
      <c r="W5534">
        <v>0</v>
      </c>
      <c r="X5534">
        <v>0</v>
      </c>
      <c r="Y5534">
        <v>0</v>
      </c>
      <c r="Z5534">
        <v>0</v>
      </c>
      <c r="AA5534">
        <v>0</v>
      </c>
      <c r="AB5534">
        <v>0</v>
      </c>
      <c r="AC5534">
        <v>0</v>
      </c>
      <c r="AD5534">
        <v>1</v>
      </c>
    </row>
    <row r="5535" spans="1:30" hidden="1" x14ac:dyDescent="0.3">
      <c r="A5535" t="s">
        <v>18145</v>
      </c>
      <c r="B5535" t="s">
        <v>18146</v>
      </c>
      <c r="C5535" t="s">
        <v>32</v>
      </c>
      <c r="D5535" t="s">
        <v>33</v>
      </c>
      <c r="E5535" s="1">
        <v>41825</v>
      </c>
      <c r="F5535">
        <v>6772812</v>
      </c>
      <c r="G5535" t="s">
        <v>18145</v>
      </c>
      <c r="H5535" t="s">
        <v>18147</v>
      </c>
      <c r="I5535" t="s">
        <v>18148</v>
      </c>
      <c r="J5535" t="s">
        <v>18149</v>
      </c>
      <c r="K5535" t="s">
        <v>37</v>
      </c>
      <c r="L5535" t="s">
        <v>230</v>
      </c>
      <c r="M5535" t="s">
        <v>4249</v>
      </c>
      <c r="N5535" t="s">
        <v>4250</v>
      </c>
      <c r="O5535" t="s">
        <v>4250</v>
      </c>
      <c r="P5535" s="1">
        <v>39453</v>
      </c>
      <c r="Q5535" t="s">
        <v>230</v>
      </c>
      <c r="R5535" t="s">
        <v>233</v>
      </c>
      <c r="S5535" t="s">
        <v>41</v>
      </c>
      <c r="T5535" t="s">
        <v>13105</v>
      </c>
      <c r="U5535" t="s">
        <v>13105</v>
      </c>
      <c r="V5535">
        <v>0</v>
      </c>
      <c r="W5535">
        <v>0</v>
      </c>
      <c r="X5535">
        <v>0</v>
      </c>
      <c r="Y5535">
        <v>0</v>
      </c>
      <c r="Z5535">
        <v>0</v>
      </c>
      <c r="AA5535">
        <v>0</v>
      </c>
      <c r="AB5535">
        <v>0</v>
      </c>
      <c r="AC5535">
        <v>0</v>
      </c>
      <c r="AD5535">
        <v>1</v>
      </c>
    </row>
    <row r="5536" spans="1:30" hidden="1" x14ac:dyDescent="0.3">
      <c r="A5536" t="s">
        <v>18145</v>
      </c>
      <c r="B5536" t="s">
        <v>18150</v>
      </c>
      <c r="C5536" t="s">
        <v>32</v>
      </c>
      <c r="D5536" t="s">
        <v>50</v>
      </c>
      <c r="E5536" s="1">
        <v>40973</v>
      </c>
      <c r="F5536">
        <v>2600000</v>
      </c>
      <c r="G5536" t="s">
        <v>18145</v>
      </c>
      <c r="H5536" t="s">
        <v>18147</v>
      </c>
      <c r="I5536" t="s">
        <v>18148</v>
      </c>
      <c r="J5536" t="s">
        <v>18149</v>
      </c>
      <c r="K5536" t="s">
        <v>37</v>
      </c>
      <c r="L5536" t="s">
        <v>230</v>
      </c>
      <c r="M5536" t="s">
        <v>4249</v>
      </c>
      <c r="N5536" t="s">
        <v>4250</v>
      </c>
      <c r="O5536" t="s">
        <v>4250</v>
      </c>
      <c r="P5536" s="1">
        <v>39453</v>
      </c>
      <c r="Q5536" t="s">
        <v>230</v>
      </c>
      <c r="R5536" t="s">
        <v>233</v>
      </c>
      <c r="S5536" t="s">
        <v>41</v>
      </c>
      <c r="T5536" t="s">
        <v>13105</v>
      </c>
      <c r="U5536" t="s">
        <v>13105</v>
      </c>
      <c r="V5536">
        <v>0</v>
      </c>
      <c r="W5536">
        <v>0</v>
      </c>
      <c r="X5536">
        <v>0</v>
      </c>
      <c r="Y5536">
        <v>0</v>
      </c>
      <c r="Z5536">
        <v>0</v>
      </c>
      <c r="AA5536">
        <v>0</v>
      </c>
      <c r="AB5536">
        <v>0</v>
      </c>
      <c r="AC5536">
        <v>0</v>
      </c>
      <c r="AD5536">
        <v>1</v>
      </c>
    </row>
    <row r="5537" spans="1:30" hidden="1" x14ac:dyDescent="0.3">
      <c r="A5537" t="s">
        <v>18151</v>
      </c>
      <c r="B5537" t="s">
        <v>18152</v>
      </c>
      <c r="C5537" t="s">
        <v>32</v>
      </c>
      <c r="D5537" t="s">
        <v>50</v>
      </c>
      <c r="E5537" t="s">
        <v>405</v>
      </c>
      <c r="F5537">
        <v>2000000</v>
      </c>
      <c r="G5537" t="s">
        <v>18151</v>
      </c>
      <c r="H5537" t="s">
        <v>18153</v>
      </c>
      <c r="I5537" t="s">
        <v>18154</v>
      </c>
      <c r="J5537" t="s">
        <v>17193</v>
      </c>
      <c r="K5537" t="s">
        <v>37</v>
      </c>
      <c r="L5537" t="s">
        <v>230</v>
      </c>
      <c r="M5537" t="s">
        <v>231</v>
      </c>
      <c r="N5537" t="s">
        <v>232</v>
      </c>
      <c r="O5537" t="s">
        <v>232</v>
      </c>
      <c r="P5537" s="1">
        <v>40909</v>
      </c>
      <c r="Q5537" t="s">
        <v>230</v>
      </c>
      <c r="R5537" t="s">
        <v>233</v>
      </c>
      <c r="S5537" t="s">
        <v>41</v>
      </c>
      <c r="T5537" t="s">
        <v>13105</v>
      </c>
      <c r="U5537" t="s">
        <v>13105</v>
      </c>
      <c r="V5537">
        <v>0</v>
      </c>
      <c r="W5537">
        <v>0</v>
      </c>
      <c r="X5537">
        <v>0</v>
      </c>
      <c r="Y5537">
        <v>0</v>
      </c>
      <c r="Z5537">
        <v>0</v>
      </c>
      <c r="AA5537">
        <v>0</v>
      </c>
      <c r="AB5537">
        <v>0</v>
      </c>
      <c r="AC5537">
        <v>0</v>
      </c>
      <c r="AD5537">
        <v>1</v>
      </c>
    </row>
    <row r="5538" spans="1:30" hidden="1" x14ac:dyDescent="0.3">
      <c r="A5538" t="s">
        <v>18155</v>
      </c>
      <c r="B5538" t="s">
        <v>18156</v>
      </c>
      <c r="C5538" t="s">
        <v>32</v>
      </c>
      <c r="E5538" s="1">
        <v>39148</v>
      </c>
      <c r="F5538">
        <v>2000000</v>
      </c>
      <c r="G5538" t="s">
        <v>18155</v>
      </c>
      <c r="H5538" t="s">
        <v>18157</v>
      </c>
      <c r="I5538" t="s">
        <v>18158</v>
      </c>
      <c r="J5538" t="s">
        <v>18159</v>
      </c>
      <c r="K5538" t="s">
        <v>72</v>
      </c>
      <c r="L5538" t="s">
        <v>230</v>
      </c>
      <c r="M5538" t="s">
        <v>231</v>
      </c>
      <c r="N5538" t="s">
        <v>232</v>
      </c>
      <c r="O5538" t="s">
        <v>232</v>
      </c>
      <c r="P5538" s="1">
        <v>39083</v>
      </c>
      <c r="Q5538" t="s">
        <v>230</v>
      </c>
      <c r="R5538" t="s">
        <v>233</v>
      </c>
      <c r="S5538" t="s">
        <v>41</v>
      </c>
      <c r="T5538" t="s">
        <v>13105</v>
      </c>
      <c r="U5538" t="s">
        <v>13105</v>
      </c>
      <c r="V5538">
        <v>0</v>
      </c>
      <c r="W5538">
        <v>0</v>
      </c>
      <c r="X5538">
        <v>0</v>
      </c>
      <c r="Y5538">
        <v>0</v>
      </c>
      <c r="Z5538">
        <v>0</v>
      </c>
      <c r="AA5538">
        <v>0</v>
      </c>
      <c r="AB5538">
        <v>0</v>
      </c>
      <c r="AC5538">
        <v>0</v>
      </c>
      <c r="AD5538">
        <v>1</v>
      </c>
    </row>
    <row r="5539" spans="1:30" hidden="1" x14ac:dyDescent="0.3">
      <c r="A5539" t="s">
        <v>18155</v>
      </c>
      <c r="B5539" t="s">
        <v>18160</v>
      </c>
      <c r="C5539" t="s">
        <v>32</v>
      </c>
      <c r="D5539" t="s">
        <v>33</v>
      </c>
      <c r="E5539" s="1">
        <v>39450</v>
      </c>
      <c r="F5539">
        <v>6500000</v>
      </c>
      <c r="G5539" t="s">
        <v>18155</v>
      </c>
      <c r="H5539" t="s">
        <v>18157</v>
      </c>
      <c r="I5539" t="s">
        <v>18158</v>
      </c>
      <c r="J5539" t="s">
        <v>18159</v>
      </c>
      <c r="K5539" t="s">
        <v>72</v>
      </c>
      <c r="L5539" t="s">
        <v>230</v>
      </c>
      <c r="M5539" t="s">
        <v>231</v>
      </c>
      <c r="N5539" t="s">
        <v>232</v>
      </c>
      <c r="O5539" t="s">
        <v>232</v>
      </c>
      <c r="P5539" s="1">
        <v>39083</v>
      </c>
      <c r="Q5539" t="s">
        <v>230</v>
      </c>
      <c r="R5539" t="s">
        <v>233</v>
      </c>
      <c r="S5539" t="s">
        <v>41</v>
      </c>
      <c r="T5539" t="s">
        <v>13105</v>
      </c>
      <c r="U5539" t="s">
        <v>13105</v>
      </c>
      <c r="V5539">
        <v>0</v>
      </c>
      <c r="W5539">
        <v>0</v>
      </c>
      <c r="X5539">
        <v>0</v>
      </c>
      <c r="Y5539">
        <v>0</v>
      </c>
      <c r="Z5539">
        <v>0</v>
      </c>
      <c r="AA5539">
        <v>0</v>
      </c>
      <c r="AB5539">
        <v>0</v>
      </c>
      <c r="AC5539">
        <v>0</v>
      </c>
      <c r="AD5539">
        <v>1</v>
      </c>
    </row>
    <row r="5540" spans="1:30" hidden="1" x14ac:dyDescent="0.3">
      <c r="A5540" t="s">
        <v>18161</v>
      </c>
      <c r="B5540" t="s">
        <v>18162</v>
      </c>
      <c r="C5540" t="s">
        <v>32</v>
      </c>
      <c r="D5540" t="s">
        <v>50</v>
      </c>
      <c r="E5540" s="1">
        <v>40912</v>
      </c>
      <c r="F5540">
        <v>1754012</v>
      </c>
      <c r="G5540" t="s">
        <v>18161</v>
      </c>
      <c r="H5540" t="s">
        <v>18163</v>
      </c>
      <c r="I5540" t="s">
        <v>18164</v>
      </c>
      <c r="J5540" t="s">
        <v>18165</v>
      </c>
      <c r="K5540" t="s">
        <v>37</v>
      </c>
      <c r="L5540" t="s">
        <v>230</v>
      </c>
      <c r="M5540" t="s">
        <v>231</v>
      </c>
      <c r="N5540" t="s">
        <v>232</v>
      </c>
      <c r="O5540" t="s">
        <v>232</v>
      </c>
      <c r="P5540" s="1">
        <v>40182</v>
      </c>
      <c r="Q5540" t="s">
        <v>230</v>
      </c>
      <c r="R5540" t="s">
        <v>233</v>
      </c>
      <c r="S5540" t="s">
        <v>41</v>
      </c>
      <c r="T5540" t="s">
        <v>13105</v>
      </c>
      <c r="U5540" t="s">
        <v>13105</v>
      </c>
      <c r="V5540">
        <v>0</v>
      </c>
      <c r="W5540">
        <v>0</v>
      </c>
      <c r="X5540">
        <v>0</v>
      </c>
      <c r="Y5540">
        <v>0</v>
      </c>
      <c r="Z5540">
        <v>0</v>
      </c>
      <c r="AA5540">
        <v>0</v>
      </c>
      <c r="AB5540">
        <v>0</v>
      </c>
      <c r="AC5540">
        <v>0</v>
      </c>
      <c r="AD5540">
        <v>1</v>
      </c>
    </row>
    <row r="5541" spans="1:30" hidden="1" x14ac:dyDescent="0.3">
      <c r="A5541" t="s">
        <v>18161</v>
      </c>
      <c r="B5541" t="s">
        <v>18166</v>
      </c>
      <c r="C5541" t="s">
        <v>32</v>
      </c>
      <c r="D5541" t="s">
        <v>50</v>
      </c>
      <c r="E5541" s="1">
        <v>41280</v>
      </c>
      <c r="F5541">
        <v>1520534</v>
      </c>
      <c r="G5541" t="s">
        <v>18161</v>
      </c>
      <c r="H5541" t="s">
        <v>18163</v>
      </c>
      <c r="I5541" t="s">
        <v>18164</v>
      </c>
      <c r="J5541" t="s">
        <v>18165</v>
      </c>
      <c r="K5541" t="s">
        <v>37</v>
      </c>
      <c r="L5541" t="s">
        <v>230</v>
      </c>
      <c r="M5541" t="s">
        <v>231</v>
      </c>
      <c r="N5541" t="s">
        <v>232</v>
      </c>
      <c r="O5541" t="s">
        <v>232</v>
      </c>
      <c r="P5541" s="1">
        <v>40182</v>
      </c>
      <c r="Q5541" t="s">
        <v>230</v>
      </c>
      <c r="R5541" t="s">
        <v>233</v>
      </c>
      <c r="S5541" t="s">
        <v>41</v>
      </c>
      <c r="T5541" t="s">
        <v>13105</v>
      </c>
      <c r="U5541" t="s">
        <v>13105</v>
      </c>
      <c r="V5541">
        <v>0</v>
      </c>
      <c r="W5541">
        <v>0</v>
      </c>
      <c r="X5541">
        <v>0</v>
      </c>
      <c r="Y5541">
        <v>0</v>
      </c>
      <c r="Z5541">
        <v>0</v>
      </c>
      <c r="AA5541">
        <v>0</v>
      </c>
      <c r="AB5541">
        <v>0</v>
      </c>
      <c r="AC5541">
        <v>0</v>
      </c>
      <c r="AD5541">
        <v>1</v>
      </c>
    </row>
    <row r="5542" spans="1:30" hidden="1" x14ac:dyDescent="0.3">
      <c r="A5542" t="s">
        <v>18167</v>
      </c>
      <c r="B5542" t="s">
        <v>18168</v>
      </c>
      <c r="C5542" t="s">
        <v>32</v>
      </c>
      <c r="E5542" s="1">
        <v>40032</v>
      </c>
      <c r="F5542">
        <v>314000</v>
      </c>
      <c r="G5542" t="s">
        <v>18167</v>
      </c>
      <c r="H5542" t="s">
        <v>18169</v>
      </c>
      <c r="I5542" t="s">
        <v>18170</v>
      </c>
      <c r="J5542" t="s">
        <v>13973</v>
      </c>
      <c r="K5542" t="s">
        <v>37</v>
      </c>
      <c r="L5542" t="s">
        <v>230</v>
      </c>
      <c r="M5542" t="s">
        <v>231</v>
      </c>
      <c r="N5542" t="s">
        <v>232</v>
      </c>
      <c r="O5542" t="s">
        <v>232</v>
      </c>
      <c r="P5542" s="1">
        <v>39448</v>
      </c>
      <c r="Q5542" t="s">
        <v>230</v>
      </c>
      <c r="R5542" t="s">
        <v>233</v>
      </c>
      <c r="S5542" t="s">
        <v>41</v>
      </c>
      <c r="T5542" t="s">
        <v>13105</v>
      </c>
      <c r="U5542" t="s">
        <v>13105</v>
      </c>
      <c r="V5542">
        <v>0</v>
      </c>
      <c r="W5542">
        <v>0</v>
      </c>
      <c r="X5542">
        <v>0</v>
      </c>
      <c r="Y5542">
        <v>0</v>
      </c>
      <c r="Z5542">
        <v>0</v>
      </c>
      <c r="AA5542">
        <v>0</v>
      </c>
      <c r="AB5542">
        <v>0</v>
      </c>
      <c r="AC5542">
        <v>0</v>
      </c>
      <c r="AD5542">
        <v>1</v>
      </c>
    </row>
    <row r="5543" spans="1:30" hidden="1" x14ac:dyDescent="0.3">
      <c r="A5543" t="s">
        <v>18171</v>
      </c>
      <c r="B5543" t="s">
        <v>18172</v>
      </c>
      <c r="C5543" t="s">
        <v>32</v>
      </c>
      <c r="E5543" s="1">
        <v>40548</v>
      </c>
      <c r="F5543">
        <v>24997</v>
      </c>
      <c r="G5543" t="s">
        <v>18171</v>
      </c>
      <c r="H5543" t="s">
        <v>18173</v>
      </c>
      <c r="I5543" t="s">
        <v>18174</v>
      </c>
      <c r="J5543" t="s">
        <v>13105</v>
      </c>
      <c r="K5543" t="s">
        <v>109</v>
      </c>
      <c r="L5543" t="s">
        <v>230</v>
      </c>
      <c r="M5543" t="s">
        <v>4089</v>
      </c>
      <c r="N5543" t="s">
        <v>232</v>
      </c>
      <c r="O5543" t="s">
        <v>911</v>
      </c>
      <c r="P5543" s="1">
        <v>40544</v>
      </c>
      <c r="Q5543" t="s">
        <v>230</v>
      </c>
      <c r="R5543" t="s">
        <v>233</v>
      </c>
      <c r="S5543" t="s">
        <v>41</v>
      </c>
      <c r="T5543" t="s">
        <v>13105</v>
      </c>
      <c r="U5543" t="s">
        <v>13105</v>
      </c>
      <c r="V5543">
        <v>0</v>
      </c>
      <c r="W5543">
        <v>0</v>
      </c>
      <c r="X5543">
        <v>0</v>
      </c>
      <c r="Y5543">
        <v>0</v>
      </c>
      <c r="Z5543">
        <v>0</v>
      </c>
      <c r="AA5543">
        <v>0</v>
      </c>
      <c r="AB5543">
        <v>0</v>
      </c>
      <c r="AC5543">
        <v>0</v>
      </c>
      <c r="AD5543">
        <v>1</v>
      </c>
    </row>
    <row r="5544" spans="1:30" hidden="1" x14ac:dyDescent="0.3">
      <c r="A5544" t="s">
        <v>18175</v>
      </c>
      <c r="B5544" t="s">
        <v>18176</v>
      </c>
      <c r="C5544" t="s">
        <v>32</v>
      </c>
      <c r="D5544" t="s">
        <v>50</v>
      </c>
      <c r="E5544" t="s">
        <v>4909</v>
      </c>
      <c r="F5544">
        <v>1626000</v>
      </c>
      <c r="G5544" t="s">
        <v>18175</v>
      </c>
      <c r="H5544" t="s">
        <v>18177</v>
      </c>
      <c r="I5544" t="s">
        <v>18178</v>
      </c>
      <c r="J5544" t="s">
        <v>18179</v>
      </c>
      <c r="K5544" t="s">
        <v>37</v>
      </c>
      <c r="L5544" t="s">
        <v>230</v>
      </c>
      <c r="M5544" t="s">
        <v>231</v>
      </c>
      <c r="N5544" t="s">
        <v>232</v>
      </c>
      <c r="O5544" t="s">
        <v>232</v>
      </c>
      <c r="P5544" s="1">
        <v>40547</v>
      </c>
      <c r="Q5544" t="s">
        <v>230</v>
      </c>
      <c r="R5544" t="s">
        <v>233</v>
      </c>
      <c r="S5544" t="s">
        <v>41</v>
      </c>
      <c r="T5544" t="s">
        <v>13105</v>
      </c>
      <c r="U5544" t="s">
        <v>13105</v>
      </c>
      <c r="V5544">
        <v>0</v>
      </c>
      <c r="W5544">
        <v>0</v>
      </c>
      <c r="X5544">
        <v>0</v>
      </c>
      <c r="Y5544">
        <v>0</v>
      </c>
      <c r="Z5544">
        <v>0</v>
      </c>
      <c r="AA5544">
        <v>0</v>
      </c>
      <c r="AB5544">
        <v>0</v>
      </c>
      <c r="AC5544">
        <v>0</v>
      </c>
      <c r="AD5544">
        <v>1</v>
      </c>
    </row>
    <row r="5545" spans="1:30" hidden="1" x14ac:dyDescent="0.3">
      <c r="A5545" t="s">
        <v>18180</v>
      </c>
      <c r="B5545" t="s">
        <v>18181</v>
      </c>
      <c r="C5545" t="s">
        <v>32</v>
      </c>
      <c r="E5545" t="s">
        <v>9803</v>
      </c>
      <c r="F5545">
        <v>109883</v>
      </c>
      <c r="G5545" t="s">
        <v>18180</v>
      </c>
      <c r="H5545" t="s">
        <v>18182</v>
      </c>
      <c r="I5545" t="s">
        <v>18183</v>
      </c>
      <c r="J5545" t="s">
        <v>13816</v>
      </c>
      <c r="K5545" t="s">
        <v>37</v>
      </c>
      <c r="L5545" t="s">
        <v>230</v>
      </c>
      <c r="M5545" t="s">
        <v>18184</v>
      </c>
      <c r="N5545" t="s">
        <v>7543</v>
      </c>
      <c r="O5545" t="s">
        <v>7543</v>
      </c>
      <c r="P5545" t="s">
        <v>11526</v>
      </c>
      <c r="Q5545" t="s">
        <v>230</v>
      </c>
      <c r="R5545" t="s">
        <v>233</v>
      </c>
      <c r="S5545" t="s">
        <v>41</v>
      </c>
      <c r="T5545" t="s">
        <v>13105</v>
      </c>
      <c r="U5545" t="s">
        <v>13105</v>
      </c>
      <c r="V5545">
        <v>0</v>
      </c>
      <c r="W5545">
        <v>0</v>
      </c>
      <c r="X5545">
        <v>0</v>
      </c>
      <c r="Y5545">
        <v>0</v>
      </c>
      <c r="Z5545">
        <v>0</v>
      </c>
      <c r="AA5545">
        <v>0</v>
      </c>
      <c r="AB5545">
        <v>0</v>
      </c>
      <c r="AC5545">
        <v>0</v>
      </c>
      <c r="AD5545">
        <v>1</v>
      </c>
    </row>
    <row r="5546" spans="1:30" hidden="1" x14ac:dyDescent="0.3">
      <c r="A5546" t="s">
        <v>18185</v>
      </c>
      <c r="B5546" t="s">
        <v>18186</v>
      </c>
      <c r="C5546" t="s">
        <v>32</v>
      </c>
      <c r="D5546" t="s">
        <v>50</v>
      </c>
      <c r="E5546" s="1">
        <v>40555</v>
      </c>
      <c r="F5546">
        <v>1400000</v>
      </c>
      <c r="G5546" t="s">
        <v>18185</v>
      </c>
      <c r="H5546" t="s">
        <v>18187</v>
      </c>
      <c r="I5546" t="s">
        <v>18188</v>
      </c>
      <c r="J5546" t="s">
        <v>18189</v>
      </c>
      <c r="K5546" t="s">
        <v>37</v>
      </c>
      <c r="L5546" t="s">
        <v>230</v>
      </c>
      <c r="M5546" t="s">
        <v>231</v>
      </c>
      <c r="N5546" t="s">
        <v>232</v>
      </c>
      <c r="O5546" t="s">
        <v>232</v>
      </c>
      <c r="P5546" s="1">
        <v>37987</v>
      </c>
      <c r="Q5546" t="s">
        <v>230</v>
      </c>
      <c r="R5546" t="s">
        <v>233</v>
      </c>
      <c r="S5546" t="s">
        <v>41</v>
      </c>
      <c r="T5546" t="s">
        <v>13105</v>
      </c>
      <c r="U5546" t="s">
        <v>13105</v>
      </c>
      <c r="V5546">
        <v>0</v>
      </c>
      <c r="W5546">
        <v>0</v>
      </c>
      <c r="X5546">
        <v>0</v>
      </c>
      <c r="Y5546">
        <v>0</v>
      </c>
      <c r="Z5546">
        <v>0</v>
      </c>
      <c r="AA5546">
        <v>0</v>
      </c>
      <c r="AB5546">
        <v>0</v>
      </c>
      <c r="AC5546">
        <v>0</v>
      </c>
      <c r="AD5546">
        <v>1</v>
      </c>
    </row>
    <row r="5547" spans="1:30" hidden="1" x14ac:dyDescent="0.3">
      <c r="A5547" t="s">
        <v>18190</v>
      </c>
      <c r="B5547" t="s">
        <v>18191</v>
      </c>
      <c r="C5547" t="s">
        <v>32</v>
      </c>
      <c r="D5547" t="s">
        <v>50</v>
      </c>
      <c r="E5547" t="s">
        <v>4000</v>
      </c>
      <c r="F5547">
        <v>1800000</v>
      </c>
      <c r="G5547" t="s">
        <v>18190</v>
      </c>
      <c r="H5547" t="s">
        <v>18192</v>
      </c>
      <c r="I5547" t="s">
        <v>18193</v>
      </c>
      <c r="J5547" t="s">
        <v>18194</v>
      </c>
      <c r="K5547" t="s">
        <v>37</v>
      </c>
      <c r="L5547" t="s">
        <v>230</v>
      </c>
      <c r="M5547" t="s">
        <v>231</v>
      </c>
      <c r="N5547" t="s">
        <v>232</v>
      </c>
      <c r="O5547" t="s">
        <v>232</v>
      </c>
      <c r="P5547" s="1">
        <v>39814</v>
      </c>
      <c r="Q5547" t="s">
        <v>230</v>
      </c>
      <c r="R5547" t="s">
        <v>233</v>
      </c>
      <c r="S5547" t="s">
        <v>41</v>
      </c>
      <c r="T5547" t="s">
        <v>13105</v>
      </c>
      <c r="U5547" t="s">
        <v>13105</v>
      </c>
      <c r="V5547">
        <v>0</v>
      </c>
      <c r="W5547">
        <v>0</v>
      </c>
      <c r="X5547">
        <v>0</v>
      </c>
      <c r="Y5547">
        <v>0</v>
      </c>
      <c r="Z5547">
        <v>0</v>
      </c>
      <c r="AA5547">
        <v>0</v>
      </c>
      <c r="AB5547">
        <v>0</v>
      </c>
      <c r="AC5547">
        <v>0</v>
      </c>
      <c r="AD5547">
        <v>1</v>
      </c>
    </row>
    <row r="5548" spans="1:30" hidden="1" x14ac:dyDescent="0.3">
      <c r="A5548" t="s">
        <v>18195</v>
      </c>
      <c r="B5548" t="s">
        <v>18196</v>
      </c>
      <c r="C5548" t="s">
        <v>32</v>
      </c>
      <c r="D5548" t="s">
        <v>50</v>
      </c>
      <c r="E5548" s="1">
        <v>41984</v>
      </c>
      <c r="F5548">
        <v>2500000</v>
      </c>
      <c r="G5548" t="s">
        <v>18195</v>
      </c>
      <c r="H5548" t="s">
        <v>18197</v>
      </c>
      <c r="I5548" t="s">
        <v>18198</v>
      </c>
      <c r="J5548" t="s">
        <v>18199</v>
      </c>
      <c r="K5548" t="s">
        <v>37</v>
      </c>
      <c r="L5548" t="s">
        <v>230</v>
      </c>
      <c r="M5548" t="s">
        <v>231</v>
      </c>
      <c r="N5548" t="s">
        <v>232</v>
      </c>
      <c r="O5548" t="s">
        <v>232</v>
      </c>
      <c r="P5548" s="1">
        <v>40551</v>
      </c>
      <c r="Q5548" t="s">
        <v>230</v>
      </c>
      <c r="R5548" t="s">
        <v>233</v>
      </c>
      <c r="S5548" t="s">
        <v>41</v>
      </c>
      <c r="T5548" t="s">
        <v>13105</v>
      </c>
      <c r="U5548" t="s">
        <v>13105</v>
      </c>
      <c r="V5548">
        <v>0</v>
      </c>
      <c r="W5548">
        <v>0</v>
      </c>
      <c r="X5548">
        <v>0</v>
      </c>
      <c r="Y5548">
        <v>0</v>
      </c>
      <c r="Z5548">
        <v>0</v>
      </c>
      <c r="AA5548">
        <v>0</v>
      </c>
      <c r="AB5548">
        <v>0</v>
      </c>
      <c r="AC5548">
        <v>0</v>
      </c>
      <c r="AD5548">
        <v>1</v>
      </c>
    </row>
    <row r="5549" spans="1:30" hidden="1" x14ac:dyDescent="0.3">
      <c r="A5549" t="s">
        <v>18200</v>
      </c>
      <c r="B5549" t="s">
        <v>18201</v>
      </c>
      <c r="C5549" t="s">
        <v>32</v>
      </c>
      <c r="E5549" s="1">
        <v>40764</v>
      </c>
      <c r="F5549">
        <v>7500000</v>
      </c>
      <c r="G5549" t="s">
        <v>18200</v>
      </c>
      <c r="H5549" t="s">
        <v>18202</v>
      </c>
      <c r="I5549" t="s">
        <v>18203</v>
      </c>
      <c r="J5549" t="s">
        <v>17966</v>
      </c>
      <c r="K5549" t="s">
        <v>37</v>
      </c>
      <c r="L5549" t="s">
        <v>230</v>
      </c>
      <c r="M5549" t="s">
        <v>231</v>
      </c>
      <c r="N5549" t="s">
        <v>232</v>
      </c>
      <c r="O5549" t="s">
        <v>232</v>
      </c>
      <c r="P5549" s="1">
        <v>39457</v>
      </c>
      <c r="Q5549" t="s">
        <v>230</v>
      </c>
      <c r="R5549" t="s">
        <v>233</v>
      </c>
      <c r="S5549" t="s">
        <v>41</v>
      </c>
      <c r="T5549" t="s">
        <v>13105</v>
      </c>
      <c r="U5549" t="s">
        <v>13105</v>
      </c>
      <c r="V5549">
        <v>0</v>
      </c>
      <c r="W5549">
        <v>0</v>
      </c>
      <c r="X5549">
        <v>0</v>
      </c>
      <c r="Y5549">
        <v>0</v>
      </c>
      <c r="Z5549">
        <v>0</v>
      </c>
      <c r="AA5549">
        <v>0</v>
      </c>
      <c r="AB5549">
        <v>0</v>
      </c>
      <c r="AC5549">
        <v>0</v>
      </c>
      <c r="AD5549">
        <v>1</v>
      </c>
    </row>
    <row r="5550" spans="1:30" hidden="1" x14ac:dyDescent="0.3">
      <c r="A5550" t="s">
        <v>18200</v>
      </c>
      <c r="B5550" t="s">
        <v>18204</v>
      </c>
      <c r="C5550" t="s">
        <v>32</v>
      </c>
      <c r="D5550" t="s">
        <v>50</v>
      </c>
      <c r="E5550" s="1">
        <v>40128</v>
      </c>
      <c r="F5550">
        <v>600000</v>
      </c>
      <c r="G5550" t="s">
        <v>18200</v>
      </c>
      <c r="H5550" t="s">
        <v>18202</v>
      </c>
      <c r="I5550" t="s">
        <v>18203</v>
      </c>
      <c r="J5550" t="s">
        <v>17966</v>
      </c>
      <c r="K5550" t="s">
        <v>37</v>
      </c>
      <c r="L5550" t="s">
        <v>230</v>
      </c>
      <c r="M5550" t="s">
        <v>231</v>
      </c>
      <c r="N5550" t="s">
        <v>232</v>
      </c>
      <c r="O5550" t="s">
        <v>232</v>
      </c>
      <c r="P5550" s="1">
        <v>39457</v>
      </c>
      <c r="Q5550" t="s">
        <v>230</v>
      </c>
      <c r="R5550" t="s">
        <v>233</v>
      </c>
      <c r="S5550" t="s">
        <v>41</v>
      </c>
      <c r="T5550" t="s">
        <v>13105</v>
      </c>
      <c r="U5550" t="s">
        <v>13105</v>
      </c>
      <c r="V5550">
        <v>0</v>
      </c>
      <c r="W5550">
        <v>0</v>
      </c>
      <c r="X5550">
        <v>0</v>
      </c>
      <c r="Y5550">
        <v>0</v>
      </c>
      <c r="Z5550">
        <v>0</v>
      </c>
      <c r="AA5550">
        <v>0</v>
      </c>
      <c r="AB5550">
        <v>0</v>
      </c>
      <c r="AC5550">
        <v>0</v>
      </c>
      <c r="AD5550">
        <v>1</v>
      </c>
    </row>
    <row r="5551" spans="1:30" hidden="1" x14ac:dyDescent="0.3">
      <c r="A5551" t="s">
        <v>18205</v>
      </c>
      <c r="B5551" t="s">
        <v>18206</v>
      </c>
      <c r="C5551" t="s">
        <v>32</v>
      </c>
      <c r="E5551" s="1">
        <v>40550</v>
      </c>
      <c r="F5551">
        <v>1500000</v>
      </c>
      <c r="G5551" t="s">
        <v>18205</v>
      </c>
      <c r="H5551" t="s">
        <v>18207</v>
      </c>
      <c r="I5551" t="s">
        <v>18208</v>
      </c>
      <c r="J5551" t="s">
        <v>18209</v>
      </c>
      <c r="K5551" t="s">
        <v>37</v>
      </c>
      <c r="L5551" t="s">
        <v>230</v>
      </c>
      <c r="M5551" t="s">
        <v>231</v>
      </c>
      <c r="N5551" t="s">
        <v>232</v>
      </c>
      <c r="O5551" t="s">
        <v>232</v>
      </c>
      <c r="P5551" s="1">
        <v>40544</v>
      </c>
      <c r="Q5551" t="s">
        <v>230</v>
      </c>
      <c r="R5551" t="s">
        <v>233</v>
      </c>
      <c r="S5551" t="s">
        <v>41</v>
      </c>
      <c r="T5551" t="s">
        <v>13105</v>
      </c>
      <c r="U5551" t="s">
        <v>13105</v>
      </c>
      <c r="V5551">
        <v>0</v>
      </c>
      <c r="W5551">
        <v>0</v>
      </c>
      <c r="X5551">
        <v>0</v>
      </c>
      <c r="Y5551">
        <v>0</v>
      </c>
      <c r="Z5551">
        <v>0</v>
      </c>
      <c r="AA5551">
        <v>0</v>
      </c>
      <c r="AB5551">
        <v>0</v>
      </c>
      <c r="AC5551">
        <v>0</v>
      </c>
      <c r="AD5551">
        <v>1</v>
      </c>
    </row>
    <row r="5552" spans="1:30" hidden="1" x14ac:dyDescent="0.3">
      <c r="A5552" t="s">
        <v>18210</v>
      </c>
      <c r="B5552" t="s">
        <v>18211</v>
      </c>
      <c r="C5552" t="s">
        <v>32</v>
      </c>
      <c r="D5552" t="s">
        <v>33</v>
      </c>
      <c r="E5552" t="s">
        <v>18212</v>
      </c>
      <c r="F5552">
        <v>12597433</v>
      </c>
      <c r="G5552" t="s">
        <v>18210</v>
      </c>
      <c r="H5552" t="s">
        <v>18213</v>
      </c>
      <c r="I5552" t="s">
        <v>18214</v>
      </c>
      <c r="J5552" t="s">
        <v>13105</v>
      </c>
      <c r="K5552" t="s">
        <v>37</v>
      </c>
      <c r="L5552" t="s">
        <v>230</v>
      </c>
      <c r="M5552" t="s">
        <v>231</v>
      </c>
      <c r="N5552" t="s">
        <v>232</v>
      </c>
      <c r="O5552" t="s">
        <v>232</v>
      </c>
      <c r="P5552" s="1">
        <v>40640</v>
      </c>
      <c r="Q5552" t="s">
        <v>230</v>
      </c>
      <c r="R5552" t="s">
        <v>233</v>
      </c>
      <c r="S5552" t="s">
        <v>41</v>
      </c>
      <c r="T5552" t="s">
        <v>13105</v>
      </c>
      <c r="U5552" t="s">
        <v>13105</v>
      </c>
      <c r="V5552">
        <v>0</v>
      </c>
      <c r="W5552">
        <v>0</v>
      </c>
      <c r="X5552">
        <v>0</v>
      </c>
      <c r="Y5552">
        <v>0</v>
      </c>
      <c r="Z5552">
        <v>0</v>
      </c>
      <c r="AA5552">
        <v>0</v>
      </c>
      <c r="AB5552">
        <v>0</v>
      </c>
      <c r="AC5552">
        <v>0</v>
      </c>
      <c r="AD5552">
        <v>1</v>
      </c>
    </row>
    <row r="5553" spans="1:30" hidden="1" x14ac:dyDescent="0.3">
      <c r="A5553" t="s">
        <v>18215</v>
      </c>
      <c r="B5553" t="s">
        <v>18216</v>
      </c>
      <c r="C5553" t="s">
        <v>32</v>
      </c>
      <c r="E5553" t="s">
        <v>13936</v>
      </c>
      <c r="F5553">
        <v>700000</v>
      </c>
      <c r="G5553" t="s">
        <v>18215</v>
      </c>
      <c r="H5553" t="s">
        <v>18217</v>
      </c>
      <c r="I5553" t="s">
        <v>18218</v>
      </c>
      <c r="J5553" t="s">
        <v>18219</v>
      </c>
      <c r="K5553" t="s">
        <v>37</v>
      </c>
      <c r="L5553" t="s">
        <v>230</v>
      </c>
      <c r="M5553" t="s">
        <v>231</v>
      </c>
      <c r="N5553" t="s">
        <v>232</v>
      </c>
      <c r="O5553" t="s">
        <v>232</v>
      </c>
      <c r="P5553" s="1">
        <v>40554</v>
      </c>
      <c r="Q5553" t="s">
        <v>230</v>
      </c>
      <c r="R5553" t="s">
        <v>233</v>
      </c>
      <c r="S5553" t="s">
        <v>41</v>
      </c>
      <c r="T5553" t="s">
        <v>13105</v>
      </c>
      <c r="U5553" t="s">
        <v>13105</v>
      </c>
      <c r="V5553">
        <v>0</v>
      </c>
      <c r="W5553">
        <v>0</v>
      </c>
      <c r="X5553">
        <v>0</v>
      </c>
      <c r="Y5553">
        <v>0</v>
      </c>
      <c r="Z5553">
        <v>0</v>
      </c>
      <c r="AA5553">
        <v>0</v>
      </c>
      <c r="AB5553">
        <v>0</v>
      </c>
      <c r="AC5553">
        <v>0</v>
      </c>
      <c r="AD5553">
        <v>1</v>
      </c>
    </row>
    <row r="5554" spans="1:30" hidden="1" x14ac:dyDescent="0.3">
      <c r="A5554" t="s">
        <v>18220</v>
      </c>
      <c r="B5554" t="s">
        <v>18221</v>
      </c>
      <c r="C5554" t="s">
        <v>32</v>
      </c>
      <c r="D5554" t="s">
        <v>399</v>
      </c>
      <c r="E5554" s="1">
        <v>40544</v>
      </c>
      <c r="F5554">
        <v>8000000</v>
      </c>
      <c r="G5554" t="s">
        <v>18220</v>
      </c>
      <c r="H5554" t="s">
        <v>18222</v>
      </c>
      <c r="I5554" t="s">
        <v>18223</v>
      </c>
      <c r="J5554" t="s">
        <v>13217</v>
      </c>
      <c r="K5554" t="s">
        <v>37</v>
      </c>
      <c r="L5554" t="s">
        <v>230</v>
      </c>
      <c r="M5554" t="s">
        <v>231</v>
      </c>
      <c r="N5554" t="s">
        <v>232</v>
      </c>
      <c r="O5554" t="s">
        <v>232</v>
      </c>
      <c r="P5554" s="1">
        <v>36526</v>
      </c>
      <c r="Q5554" t="s">
        <v>230</v>
      </c>
      <c r="R5554" t="s">
        <v>233</v>
      </c>
      <c r="S5554" t="s">
        <v>41</v>
      </c>
      <c r="T5554" t="s">
        <v>13105</v>
      </c>
      <c r="U5554" t="s">
        <v>13105</v>
      </c>
      <c r="V5554">
        <v>0</v>
      </c>
      <c r="W5554">
        <v>0</v>
      </c>
      <c r="X5554">
        <v>0</v>
      </c>
      <c r="Y5554">
        <v>0</v>
      </c>
      <c r="Z5554">
        <v>0</v>
      </c>
      <c r="AA5554">
        <v>0</v>
      </c>
      <c r="AB5554">
        <v>0</v>
      </c>
      <c r="AC5554">
        <v>0</v>
      </c>
      <c r="AD5554">
        <v>1</v>
      </c>
    </row>
    <row r="5555" spans="1:30" hidden="1" x14ac:dyDescent="0.3">
      <c r="A5555" t="s">
        <v>18220</v>
      </c>
      <c r="B5555" t="s">
        <v>18224</v>
      </c>
      <c r="C5555" t="s">
        <v>32</v>
      </c>
      <c r="D5555" t="s">
        <v>322</v>
      </c>
      <c r="E5555" s="1">
        <v>39274</v>
      </c>
      <c r="F5555">
        <v>8500000</v>
      </c>
      <c r="G5555" t="s">
        <v>18220</v>
      </c>
      <c r="H5555" t="s">
        <v>18222</v>
      </c>
      <c r="I5555" t="s">
        <v>18223</v>
      </c>
      <c r="J5555" t="s">
        <v>13217</v>
      </c>
      <c r="K5555" t="s">
        <v>37</v>
      </c>
      <c r="L5555" t="s">
        <v>230</v>
      </c>
      <c r="M5555" t="s">
        <v>231</v>
      </c>
      <c r="N5555" t="s">
        <v>232</v>
      </c>
      <c r="O5555" t="s">
        <v>232</v>
      </c>
      <c r="P5555" s="1">
        <v>36526</v>
      </c>
      <c r="Q5555" t="s">
        <v>230</v>
      </c>
      <c r="R5555" t="s">
        <v>233</v>
      </c>
      <c r="S5555" t="s">
        <v>41</v>
      </c>
      <c r="T5555" t="s">
        <v>13105</v>
      </c>
      <c r="U5555" t="s">
        <v>13105</v>
      </c>
      <c r="V5555">
        <v>0</v>
      </c>
      <c r="W5555">
        <v>0</v>
      </c>
      <c r="X5555">
        <v>0</v>
      </c>
      <c r="Y5555">
        <v>0</v>
      </c>
      <c r="Z5555">
        <v>0</v>
      </c>
      <c r="AA5555">
        <v>0</v>
      </c>
      <c r="AB5555">
        <v>0</v>
      </c>
      <c r="AC5555">
        <v>0</v>
      </c>
      <c r="AD5555">
        <v>1</v>
      </c>
    </row>
    <row r="5556" spans="1:30" hidden="1" x14ac:dyDescent="0.3">
      <c r="A5556" t="s">
        <v>18220</v>
      </c>
      <c r="B5556" t="s">
        <v>18225</v>
      </c>
      <c r="C5556" t="s">
        <v>32</v>
      </c>
      <c r="D5556" t="s">
        <v>33</v>
      </c>
      <c r="E5556" s="1">
        <v>37142</v>
      </c>
      <c r="F5556">
        <v>10000000</v>
      </c>
      <c r="G5556" t="s">
        <v>18220</v>
      </c>
      <c r="H5556" t="s">
        <v>18222</v>
      </c>
      <c r="I5556" t="s">
        <v>18223</v>
      </c>
      <c r="J5556" t="s">
        <v>13217</v>
      </c>
      <c r="K5556" t="s">
        <v>37</v>
      </c>
      <c r="L5556" t="s">
        <v>230</v>
      </c>
      <c r="M5556" t="s">
        <v>231</v>
      </c>
      <c r="N5556" t="s">
        <v>232</v>
      </c>
      <c r="O5556" t="s">
        <v>232</v>
      </c>
      <c r="P5556" s="1">
        <v>36526</v>
      </c>
      <c r="Q5556" t="s">
        <v>230</v>
      </c>
      <c r="R5556" t="s">
        <v>233</v>
      </c>
      <c r="S5556" t="s">
        <v>41</v>
      </c>
      <c r="T5556" t="s">
        <v>13105</v>
      </c>
      <c r="U5556" t="s">
        <v>13105</v>
      </c>
      <c r="V5556">
        <v>0</v>
      </c>
      <c r="W5556">
        <v>0</v>
      </c>
      <c r="X5556">
        <v>0</v>
      </c>
      <c r="Y5556">
        <v>0</v>
      </c>
      <c r="Z5556">
        <v>0</v>
      </c>
      <c r="AA5556">
        <v>0</v>
      </c>
      <c r="AB5556">
        <v>0</v>
      </c>
      <c r="AC5556">
        <v>0</v>
      </c>
      <c r="AD5556">
        <v>1</v>
      </c>
    </row>
    <row r="5557" spans="1:30" hidden="1" x14ac:dyDescent="0.3">
      <c r="A5557" t="s">
        <v>18220</v>
      </c>
      <c r="B5557" t="s">
        <v>18226</v>
      </c>
      <c r="C5557" t="s">
        <v>32</v>
      </c>
      <c r="D5557" t="s">
        <v>50</v>
      </c>
      <c r="E5557" s="1">
        <v>36529</v>
      </c>
      <c r="F5557">
        <v>3500000</v>
      </c>
      <c r="G5557" t="s">
        <v>18220</v>
      </c>
      <c r="H5557" t="s">
        <v>18222</v>
      </c>
      <c r="I5557" t="s">
        <v>18223</v>
      </c>
      <c r="J5557" t="s">
        <v>13217</v>
      </c>
      <c r="K5557" t="s">
        <v>37</v>
      </c>
      <c r="L5557" t="s">
        <v>230</v>
      </c>
      <c r="M5557" t="s">
        <v>231</v>
      </c>
      <c r="N5557" t="s">
        <v>232</v>
      </c>
      <c r="O5557" t="s">
        <v>232</v>
      </c>
      <c r="P5557" s="1">
        <v>36526</v>
      </c>
      <c r="Q5557" t="s">
        <v>230</v>
      </c>
      <c r="R5557" t="s">
        <v>233</v>
      </c>
      <c r="S5557" t="s">
        <v>41</v>
      </c>
      <c r="T5557" t="s">
        <v>13105</v>
      </c>
      <c r="U5557" t="s">
        <v>13105</v>
      </c>
      <c r="V5557">
        <v>0</v>
      </c>
      <c r="W5557">
        <v>0</v>
      </c>
      <c r="X5557">
        <v>0</v>
      </c>
      <c r="Y5557">
        <v>0</v>
      </c>
      <c r="Z5557">
        <v>0</v>
      </c>
      <c r="AA5557">
        <v>0</v>
      </c>
      <c r="AB5557">
        <v>0</v>
      </c>
      <c r="AC5557">
        <v>0</v>
      </c>
      <c r="AD5557">
        <v>1</v>
      </c>
    </row>
    <row r="5558" spans="1:30" hidden="1" x14ac:dyDescent="0.3">
      <c r="A5558" t="s">
        <v>18220</v>
      </c>
      <c r="B5558" t="s">
        <v>18227</v>
      </c>
      <c r="C5558" t="s">
        <v>32</v>
      </c>
      <c r="D5558" t="s">
        <v>139</v>
      </c>
      <c r="E5558" s="1">
        <v>38536</v>
      </c>
      <c r="F5558">
        <v>11000000</v>
      </c>
      <c r="G5558" t="s">
        <v>18220</v>
      </c>
      <c r="H5558" t="s">
        <v>18222</v>
      </c>
      <c r="I5558" t="s">
        <v>18223</v>
      </c>
      <c r="J5558" t="s">
        <v>13217</v>
      </c>
      <c r="K5558" t="s">
        <v>37</v>
      </c>
      <c r="L5558" t="s">
        <v>230</v>
      </c>
      <c r="M5558" t="s">
        <v>231</v>
      </c>
      <c r="N5558" t="s">
        <v>232</v>
      </c>
      <c r="O5558" t="s">
        <v>232</v>
      </c>
      <c r="P5558" s="1">
        <v>36526</v>
      </c>
      <c r="Q5558" t="s">
        <v>230</v>
      </c>
      <c r="R5558" t="s">
        <v>233</v>
      </c>
      <c r="S5558" t="s">
        <v>41</v>
      </c>
      <c r="T5558" t="s">
        <v>13105</v>
      </c>
      <c r="U5558" t="s">
        <v>13105</v>
      </c>
      <c r="V5558">
        <v>0</v>
      </c>
      <c r="W5558">
        <v>0</v>
      </c>
      <c r="X5558">
        <v>0</v>
      </c>
      <c r="Y5558">
        <v>0</v>
      </c>
      <c r="Z5558">
        <v>0</v>
      </c>
      <c r="AA5558">
        <v>0</v>
      </c>
      <c r="AB5558">
        <v>0</v>
      </c>
      <c r="AC5558">
        <v>0</v>
      </c>
      <c r="AD5558">
        <v>1</v>
      </c>
    </row>
    <row r="5559" spans="1:30" hidden="1" x14ac:dyDescent="0.3">
      <c r="A5559" t="s">
        <v>18228</v>
      </c>
      <c r="B5559" t="s">
        <v>18229</v>
      </c>
      <c r="C5559" t="s">
        <v>32</v>
      </c>
      <c r="D5559" t="s">
        <v>33</v>
      </c>
      <c r="E5559" s="1">
        <v>39517</v>
      </c>
      <c r="F5559">
        <v>2648331</v>
      </c>
      <c r="G5559" t="s">
        <v>18228</v>
      </c>
      <c r="H5559" t="s">
        <v>18230</v>
      </c>
      <c r="I5559" t="s">
        <v>18231</v>
      </c>
      <c r="J5559" t="s">
        <v>13105</v>
      </c>
      <c r="K5559" t="s">
        <v>109</v>
      </c>
      <c r="L5559" t="s">
        <v>230</v>
      </c>
      <c r="M5559" t="s">
        <v>231</v>
      </c>
      <c r="N5559" t="s">
        <v>232</v>
      </c>
      <c r="O5559" t="s">
        <v>232</v>
      </c>
      <c r="P5559" s="1">
        <v>38718</v>
      </c>
      <c r="Q5559" t="s">
        <v>230</v>
      </c>
      <c r="R5559" t="s">
        <v>233</v>
      </c>
      <c r="S5559" t="s">
        <v>41</v>
      </c>
      <c r="T5559" t="s">
        <v>13105</v>
      </c>
      <c r="U5559" t="s">
        <v>13105</v>
      </c>
      <c r="V5559">
        <v>0</v>
      </c>
      <c r="W5559">
        <v>0</v>
      </c>
      <c r="X5559">
        <v>0</v>
      </c>
      <c r="Y5559">
        <v>0</v>
      </c>
      <c r="Z5559">
        <v>0</v>
      </c>
      <c r="AA5559">
        <v>0</v>
      </c>
      <c r="AB5559">
        <v>0</v>
      </c>
      <c r="AC5559">
        <v>0</v>
      </c>
      <c r="AD5559">
        <v>1</v>
      </c>
    </row>
    <row r="5560" spans="1:30" hidden="1" x14ac:dyDescent="0.3">
      <c r="A5560" t="s">
        <v>18228</v>
      </c>
      <c r="B5560" t="s">
        <v>18232</v>
      </c>
      <c r="C5560" t="s">
        <v>32</v>
      </c>
      <c r="D5560" t="s">
        <v>139</v>
      </c>
      <c r="E5560" t="s">
        <v>18233</v>
      </c>
      <c r="F5560">
        <v>2080000</v>
      </c>
      <c r="G5560" t="s">
        <v>18228</v>
      </c>
      <c r="H5560" t="s">
        <v>18230</v>
      </c>
      <c r="I5560" t="s">
        <v>18231</v>
      </c>
      <c r="J5560" t="s">
        <v>13105</v>
      </c>
      <c r="K5560" t="s">
        <v>109</v>
      </c>
      <c r="L5560" t="s">
        <v>230</v>
      </c>
      <c r="M5560" t="s">
        <v>231</v>
      </c>
      <c r="N5560" t="s">
        <v>232</v>
      </c>
      <c r="O5560" t="s">
        <v>232</v>
      </c>
      <c r="P5560" s="1">
        <v>38718</v>
      </c>
      <c r="Q5560" t="s">
        <v>230</v>
      </c>
      <c r="R5560" t="s">
        <v>233</v>
      </c>
      <c r="S5560" t="s">
        <v>41</v>
      </c>
      <c r="T5560" t="s">
        <v>13105</v>
      </c>
      <c r="U5560" t="s">
        <v>13105</v>
      </c>
      <c r="V5560">
        <v>0</v>
      </c>
      <c r="W5560">
        <v>0</v>
      </c>
      <c r="X5560">
        <v>0</v>
      </c>
      <c r="Y5560">
        <v>0</v>
      </c>
      <c r="Z5560">
        <v>0</v>
      </c>
      <c r="AA5560">
        <v>0</v>
      </c>
      <c r="AB5560">
        <v>0</v>
      </c>
      <c r="AC5560">
        <v>0</v>
      </c>
      <c r="AD5560">
        <v>1</v>
      </c>
    </row>
    <row r="5561" spans="1:30" hidden="1" x14ac:dyDescent="0.3">
      <c r="A5561" t="s">
        <v>18228</v>
      </c>
      <c r="B5561" t="s">
        <v>18234</v>
      </c>
      <c r="C5561" t="s">
        <v>32</v>
      </c>
      <c r="D5561" t="s">
        <v>50</v>
      </c>
      <c r="E5561" s="1">
        <v>39088</v>
      </c>
      <c r="F5561">
        <v>3956128</v>
      </c>
      <c r="G5561" t="s">
        <v>18228</v>
      </c>
      <c r="H5561" t="s">
        <v>18230</v>
      </c>
      <c r="I5561" t="s">
        <v>18231</v>
      </c>
      <c r="J5561" t="s">
        <v>13105</v>
      </c>
      <c r="K5561" t="s">
        <v>109</v>
      </c>
      <c r="L5561" t="s">
        <v>230</v>
      </c>
      <c r="M5561" t="s">
        <v>231</v>
      </c>
      <c r="N5561" t="s">
        <v>232</v>
      </c>
      <c r="O5561" t="s">
        <v>232</v>
      </c>
      <c r="P5561" s="1">
        <v>38718</v>
      </c>
      <c r="Q5561" t="s">
        <v>230</v>
      </c>
      <c r="R5561" t="s">
        <v>233</v>
      </c>
      <c r="S5561" t="s">
        <v>41</v>
      </c>
      <c r="T5561" t="s">
        <v>13105</v>
      </c>
      <c r="U5561" t="s">
        <v>13105</v>
      </c>
      <c r="V5561">
        <v>0</v>
      </c>
      <c r="W5561">
        <v>0</v>
      </c>
      <c r="X5561">
        <v>0</v>
      </c>
      <c r="Y5561">
        <v>0</v>
      </c>
      <c r="Z5561">
        <v>0</v>
      </c>
      <c r="AA5561">
        <v>0</v>
      </c>
      <c r="AB5561">
        <v>0</v>
      </c>
      <c r="AC5561">
        <v>0</v>
      </c>
      <c r="AD5561">
        <v>1</v>
      </c>
    </row>
    <row r="5562" spans="1:30" hidden="1" x14ac:dyDescent="0.3">
      <c r="A5562" t="s">
        <v>18235</v>
      </c>
      <c r="B5562" t="s">
        <v>18236</v>
      </c>
      <c r="C5562" t="s">
        <v>32</v>
      </c>
      <c r="E5562" t="s">
        <v>9074</v>
      </c>
      <c r="F5562">
        <v>1000000</v>
      </c>
      <c r="G5562" t="s">
        <v>18235</v>
      </c>
      <c r="H5562" t="s">
        <v>18237</v>
      </c>
      <c r="I5562" t="s">
        <v>18238</v>
      </c>
      <c r="J5562" t="s">
        <v>18239</v>
      </c>
      <c r="K5562" t="s">
        <v>37</v>
      </c>
      <c r="L5562" t="s">
        <v>230</v>
      </c>
      <c r="M5562" t="s">
        <v>18240</v>
      </c>
      <c r="N5562" t="s">
        <v>18241</v>
      </c>
      <c r="O5562" t="s">
        <v>18241</v>
      </c>
      <c r="P5562" s="1">
        <v>40552</v>
      </c>
      <c r="Q5562" t="s">
        <v>230</v>
      </c>
      <c r="R5562" t="s">
        <v>233</v>
      </c>
      <c r="S5562" t="s">
        <v>41</v>
      </c>
      <c r="T5562" t="s">
        <v>13105</v>
      </c>
      <c r="U5562" t="s">
        <v>13105</v>
      </c>
      <c r="V5562">
        <v>0</v>
      </c>
      <c r="W5562">
        <v>0</v>
      </c>
      <c r="X5562">
        <v>0</v>
      </c>
      <c r="Y5562">
        <v>0</v>
      </c>
      <c r="Z5562">
        <v>0</v>
      </c>
      <c r="AA5562">
        <v>0</v>
      </c>
      <c r="AB5562">
        <v>0</v>
      </c>
      <c r="AC5562">
        <v>0</v>
      </c>
      <c r="AD5562">
        <v>1</v>
      </c>
    </row>
    <row r="5563" spans="1:30" hidden="1" x14ac:dyDescent="0.3">
      <c r="A5563" t="s">
        <v>18242</v>
      </c>
      <c r="B5563" t="s">
        <v>18243</v>
      </c>
      <c r="C5563" t="s">
        <v>32</v>
      </c>
      <c r="E5563" s="1">
        <v>41406</v>
      </c>
      <c r="F5563">
        <v>8000000</v>
      </c>
      <c r="G5563" t="s">
        <v>18242</v>
      </c>
      <c r="H5563" t="s">
        <v>18244</v>
      </c>
      <c r="I5563" t="s">
        <v>18245</v>
      </c>
      <c r="J5563" t="s">
        <v>13105</v>
      </c>
      <c r="K5563" t="s">
        <v>37</v>
      </c>
      <c r="L5563" t="s">
        <v>230</v>
      </c>
      <c r="M5563" t="s">
        <v>231</v>
      </c>
      <c r="N5563" t="s">
        <v>232</v>
      </c>
      <c r="O5563" t="s">
        <v>232</v>
      </c>
      <c r="P5563" s="1">
        <v>39083</v>
      </c>
      <c r="Q5563" t="s">
        <v>230</v>
      </c>
      <c r="R5563" t="s">
        <v>233</v>
      </c>
      <c r="S5563" t="s">
        <v>41</v>
      </c>
      <c r="T5563" t="s">
        <v>13105</v>
      </c>
      <c r="U5563" t="s">
        <v>13105</v>
      </c>
      <c r="V5563">
        <v>0</v>
      </c>
      <c r="W5563">
        <v>0</v>
      </c>
      <c r="X5563">
        <v>0</v>
      </c>
      <c r="Y5563">
        <v>0</v>
      </c>
      <c r="Z5563">
        <v>0</v>
      </c>
      <c r="AA5563">
        <v>0</v>
      </c>
      <c r="AB5563">
        <v>0</v>
      </c>
      <c r="AC5563">
        <v>0</v>
      </c>
      <c r="AD5563">
        <v>1</v>
      </c>
    </row>
    <row r="5564" spans="1:30" hidden="1" x14ac:dyDescent="0.3">
      <c r="A5564" t="s">
        <v>18242</v>
      </c>
      <c r="B5564" t="s">
        <v>18246</v>
      </c>
      <c r="C5564" t="s">
        <v>32</v>
      </c>
      <c r="E5564" t="s">
        <v>18247</v>
      </c>
      <c r="F5564">
        <v>6000000</v>
      </c>
      <c r="G5564" t="s">
        <v>18242</v>
      </c>
      <c r="H5564" t="s">
        <v>18244</v>
      </c>
      <c r="I5564" t="s">
        <v>18245</v>
      </c>
      <c r="J5564" t="s">
        <v>13105</v>
      </c>
      <c r="K5564" t="s">
        <v>37</v>
      </c>
      <c r="L5564" t="s">
        <v>230</v>
      </c>
      <c r="M5564" t="s">
        <v>231</v>
      </c>
      <c r="N5564" t="s">
        <v>232</v>
      </c>
      <c r="O5564" t="s">
        <v>232</v>
      </c>
      <c r="P5564" s="1">
        <v>39083</v>
      </c>
      <c r="Q5564" t="s">
        <v>230</v>
      </c>
      <c r="R5564" t="s">
        <v>233</v>
      </c>
      <c r="S5564" t="s">
        <v>41</v>
      </c>
      <c r="T5564" t="s">
        <v>13105</v>
      </c>
      <c r="U5564" t="s">
        <v>13105</v>
      </c>
      <c r="V5564">
        <v>0</v>
      </c>
      <c r="W5564">
        <v>0</v>
      </c>
      <c r="X5564">
        <v>0</v>
      </c>
      <c r="Y5564">
        <v>0</v>
      </c>
      <c r="Z5564">
        <v>0</v>
      </c>
      <c r="AA5564">
        <v>0</v>
      </c>
      <c r="AB5564">
        <v>0</v>
      </c>
      <c r="AC5564">
        <v>0</v>
      </c>
      <c r="AD5564">
        <v>1</v>
      </c>
    </row>
    <row r="5565" spans="1:30" hidden="1" x14ac:dyDescent="0.3">
      <c r="A5565" t="s">
        <v>18248</v>
      </c>
      <c r="B5565" t="s">
        <v>18249</v>
      </c>
      <c r="C5565" t="s">
        <v>32</v>
      </c>
      <c r="D5565" t="s">
        <v>50</v>
      </c>
      <c r="E5565" s="1">
        <v>41162</v>
      </c>
      <c r="F5565">
        <v>4274490</v>
      </c>
      <c r="G5565" t="s">
        <v>18248</v>
      </c>
      <c r="H5565" t="s">
        <v>18250</v>
      </c>
      <c r="I5565" t="s">
        <v>18251</v>
      </c>
      <c r="J5565" t="s">
        <v>13105</v>
      </c>
      <c r="K5565" t="s">
        <v>37</v>
      </c>
      <c r="L5565" t="s">
        <v>230</v>
      </c>
      <c r="M5565" t="s">
        <v>231</v>
      </c>
      <c r="N5565" t="s">
        <v>232</v>
      </c>
      <c r="O5565" t="s">
        <v>232</v>
      </c>
      <c r="P5565" s="1">
        <v>39814</v>
      </c>
      <c r="Q5565" t="s">
        <v>230</v>
      </c>
      <c r="R5565" t="s">
        <v>233</v>
      </c>
      <c r="S5565" t="s">
        <v>41</v>
      </c>
      <c r="T5565" t="s">
        <v>13105</v>
      </c>
      <c r="U5565" t="s">
        <v>13105</v>
      </c>
      <c r="V5565">
        <v>0</v>
      </c>
      <c r="W5565">
        <v>0</v>
      </c>
      <c r="X5565">
        <v>0</v>
      </c>
      <c r="Y5565">
        <v>0</v>
      </c>
      <c r="Z5565">
        <v>0</v>
      </c>
      <c r="AA5565">
        <v>0</v>
      </c>
      <c r="AB5565">
        <v>0</v>
      </c>
      <c r="AC5565">
        <v>0</v>
      </c>
      <c r="AD5565">
        <v>1</v>
      </c>
    </row>
    <row r="5566" spans="1:30" hidden="1" x14ac:dyDescent="0.3">
      <c r="A5566" t="s">
        <v>18248</v>
      </c>
      <c r="B5566" t="s">
        <v>18252</v>
      </c>
      <c r="C5566" t="s">
        <v>32</v>
      </c>
      <c r="D5566" t="s">
        <v>50</v>
      </c>
      <c r="E5566" s="1">
        <v>40757</v>
      </c>
      <c r="F5566">
        <v>1499850</v>
      </c>
      <c r="G5566" t="s">
        <v>18248</v>
      </c>
      <c r="H5566" t="s">
        <v>18250</v>
      </c>
      <c r="I5566" t="s">
        <v>18251</v>
      </c>
      <c r="J5566" t="s">
        <v>13105</v>
      </c>
      <c r="K5566" t="s">
        <v>37</v>
      </c>
      <c r="L5566" t="s">
        <v>230</v>
      </c>
      <c r="M5566" t="s">
        <v>231</v>
      </c>
      <c r="N5566" t="s">
        <v>232</v>
      </c>
      <c r="O5566" t="s">
        <v>232</v>
      </c>
      <c r="P5566" s="1">
        <v>39814</v>
      </c>
      <c r="Q5566" t="s">
        <v>230</v>
      </c>
      <c r="R5566" t="s">
        <v>233</v>
      </c>
      <c r="S5566" t="s">
        <v>41</v>
      </c>
      <c r="T5566" t="s">
        <v>13105</v>
      </c>
      <c r="U5566" t="s">
        <v>13105</v>
      </c>
      <c r="V5566">
        <v>0</v>
      </c>
      <c r="W5566">
        <v>0</v>
      </c>
      <c r="X5566">
        <v>0</v>
      </c>
      <c r="Y5566">
        <v>0</v>
      </c>
      <c r="Z5566">
        <v>0</v>
      </c>
      <c r="AA5566">
        <v>0</v>
      </c>
      <c r="AB5566">
        <v>0</v>
      </c>
      <c r="AC5566">
        <v>0</v>
      </c>
      <c r="AD5566">
        <v>1</v>
      </c>
    </row>
    <row r="5567" spans="1:30" hidden="1" x14ac:dyDescent="0.3">
      <c r="A5567" t="s">
        <v>18253</v>
      </c>
      <c r="B5567" t="s">
        <v>18254</v>
      </c>
      <c r="C5567" t="s">
        <v>32</v>
      </c>
      <c r="D5567" t="s">
        <v>50</v>
      </c>
      <c r="E5567" t="s">
        <v>6859</v>
      </c>
      <c r="F5567">
        <v>7000000</v>
      </c>
      <c r="G5567" t="s">
        <v>18253</v>
      </c>
      <c r="H5567" t="s">
        <v>18255</v>
      </c>
      <c r="I5567" t="s">
        <v>18256</v>
      </c>
      <c r="J5567" t="s">
        <v>18257</v>
      </c>
      <c r="K5567" t="s">
        <v>37</v>
      </c>
      <c r="L5567" t="s">
        <v>230</v>
      </c>
      <c r="M5567" t="s">
        <v>231</v>
      </c>
      <c r="N5567" t="s">
        <v>232</v>
      </c>
      <c r="O5567" t="s">
        <v>232</v>
      </c>
      <c r="P5567" t="s">
        <v>18258</v>
      </c>
      <c r="Q5567" t="s">
        <v>230</v>
      </c>
      <c r="R5567" t="s">
        <v>233</v>
      </c>
      <c r="S5567" t="s">
        <v>41</v>
      </c>
      <c r="T5567" t="s">
        <v>13105</v>
      </c>
      <c r="U5567" t="s">
        <v>13105</v>
      </c>
      <c r="V5567">
        <v>0</v>
      </c>
      <c r="W5567">
        <v>0</v>
      </c>
      <c r="X5567">
        <v>0</v>
      </c>
      <c r="Y5567">
        <v>0</v>
      </c>
      <c r="Z5567">
        <v>0</v>
      </c>
      <c r="AA5567">
        <v>0</v>
      </c>
      <c r="AB5567">
        <v>0</v>
      </c>
      <c r="AC5567">
        <v>0</v>
      </c>
      <c r="AD5567">
        <v>1</v>
      </c>
    </row>
    <row r="5568" spans="1:30" hidden="1" x14ac:dyDescent="0.3">
      <c r="A5568" t="s">
        <v>18259</v>
      </c>
      <c r="B5568" t="s">
        <v>18260</v>
      </c>
      <c r="C5568" t="s">
        <v>32</v>
      </c>
      <c r="D5568" t="s">
        <v>50</v>
      </c>
      <c r="E5568" t="s">
        <v>15588</v>
      </c>
      <c r="F5568">
        <v>8820000</v>
      </c>
      <c r="G5568" t="s">
        <v>18259</v>
      </c>
      <c r="H5568" t="s">
        <v>18261</v>
      </c>
      <c r="I5568" t="s">
        <v>18262</v>
      </c>
      <c r="J5568" t="s">
        <v>18263</v>
      </c>
      <c r="K5568" t="s">
        <v>72</v>
      </c>
      <c r="L5568" t="s">
        <v>230</v>
      </c>
      <c r="M5568" t="s">
        <v>231</v>
      </c>
      <c r="N5568" t="s">
        <v>232</v>
      </c>
      <c r="O5568" t="s">
        <v>232</v>
      </c>
      <c r="P5568" s="1">
        <v>38353</v>
      </c>
      <c r="Q5568" t="s">
        <v>230</v>
      </c>
      <c r="R5568" t="s">
        <v>233</v>
      </c>
      <c r="S5568" t="s">
        <v>41</v>
      </c>
      <c r="T5568" t="s">
        <v>13105</v>
      </c>
      <c r="U5568" t="s">
        <v>13105</v>
      </c>
      <c r="V5568">
        <v>0</v>
      </c>
      <c r="W5568">
        <v>0</v>
      </c>
      <c r="X5568">
        <v>0</v>
      </c>
      <c r="Y5568">
        <v>0</v>
      </c>
      <c r="Z5568">
        <v>0</v>
      </c>
      <c r="AA5568">
        <v>0</v>
      </c>
      <c r="AB5568">
        <v>0</v>
      </c>
      <c r="AC5568">
        <v>0</v>
      </c>
      <c r="AD5568">
        <v>1</v>
      </c>
    </row>
    <row r="5569" spans="1:30" hidden="1" x14ac:dyDescent="0.3">
      <c r="A5569" t="s">
        <v>18264</v>
      </c>
      <c r="B5569" t="s">
        <v>18265</v>
      </c>
      <c r="C5569" t="s">
        <v>32</v>
      </c>
      <c r="E5569" t="s">
        <v>3006</v>
      </c>
      <c r="F5569">
        <v>1610280</v>
      </c>
      <c r="G5569" t="s">
        <v>18264</v>
      </c>
      <c r="H5569" t="s">
        <v>18266</v>
      </c>
      <c r="I5569" t="s">
        <v>18267</v>
      </c>
      <c r="J5569" t="s">
        <v>13105</v>
      </c>
      <c r="K5569" t="s">
        <v>37</v>
      </c>
      <c r="L5569" t="s">
        <v>230</v>
      </c>
      <c r="M5569" t="s">
        <v>231</v>
      </c>
      <c r="N5569" t="s">
        <v>232</v>
      </c>
      <c r="O5569" t="s">
        <v>232</v>
      </c>
      <c r="Q5569" t="s">
        <v>230</v>
      </c>
      <c r="R5569" t="s">
        <v>233</v>
      </c>
      <c r="S5569" t="s">
        <v>41</v>
      </c>
      <c r="T5569" t="s">
        <v>13105</v>
      </c>
      <c r="U5569" t="s">
        <v>13105</v>
      </c>
      <c r="V5569">
        <v>0</v>
      </c>
      <c r="W5569">
        <v>0</v>
      </c>
      <c r="X5569">
        <v>0</v>
      </c>
      <c r="Y5569">
        <v>0</v>
      </c>
      <c r="Z5569">
        <v>0</v>
      </c>
      <c r="AA5569">
        <v>0</v>
      </c>
      <c r="AB5569">
        <v>0</v>
      </c>
      <c r="AC5569">
        <v>0</v>
      </c>
      <c r="AD5569">
        <v>1</v>
      </c>
    </row>
    <row r="5570" spans="1:30" hidden="1" x14ac:dyDescent="0.3">
      <c r="A5570" t="s">
        <v>18268</v>
      </c>
      <c r="B5570" t="s">
        <v>18269</v>
      </c>
      <c r="C5570" t="s">
        <v>32</v>
      </c>
      <c r="D5570" t="s">
        <v>139</v>
      </c>
      <c r="E5570" t="s">
        <v>16079</v>
      </c>
      <c r="F5570">
        <v>13000000</v>
      </c>
      <c r="G5570" t="s">
        <v>18268</v>
      </c>
      <c r="H5570" t="s">
        <v>18270</v>
      </c>
      <c r="I5570" t="s">
        <v>18271</v>
      </c>
      <c r="J5570" t="s">
        <v>18272</v>
      </c>
      <c r="K5570" t="s">
        <v>72</v>
      </c>
      <c r="L5570" t="s">
        <v>230</v>
      </c>
      <c r="M5570" t="s">
        <v>12917</v>
      </c>
      <c r="N5570" t="s">
        <v>232</v>
      </c>
      <c r="O5570" t="s">
        <v>18273</v>
      </c>
      <c r="P5570" s="1">
        <v>35796</v>
      </c>
      <c r="Q5570" t="s">
        <v>230</v>
      </c>
      <c r="R5570" t="s">
        <v>233</v>
      </c>
      <c r="S5570" t="s">
        <v>41</v>
      </c>
      <c r="T5570" t="s">
        <v>13105</v>
      </c>
      <c r="U5570" t="s">
        <v>13105</v>
      </c>
      <c r="V5570">
        <v>0</v>
      </c>
      <c r="W5570">
        <v>0</v>
      </c>
      <c r="X5570">
        <v>0</v>
      </c>
      <c r="Y5570">
        <v>0</v>
      </c>
      <c r="Z5570">
        <v>0</v>
      </c>
      <c r="AA5570">
        <v>0</v>
      </c>
      <c r="AB5570">
        <v>0</v>
      </c>
      <c r="AC5570">
        <v>0</v>
      </c>
      <c r="AD5570">
        <v>1</v>
      </c>
    </row>
    <row r="5571" spans="1:30" hidden="1" x14ac:dyDescent="0.3">
      <c r="A5571" t="s">
        <v>18268</v>
      </c>
      <c r="B5571" t="s">
        <v>18274</v>
      </c>
      <c r="C5571" t="s">
        <v>32</v>
      </c>
      <c r="D5571" t="s">
        <v>399</v>
      </c>
      <c r="E5571" t="s">
        <v>18275</v>
      </c>
      <c r="F5571">
        <v>62000000</v>
      </c>
      <c r="G5571" t="s">
        <v>18268</v>
      </c>
      <c r="H5571" t="s">
        <v>18270</v>
      </c>
      <c r="I5571" t="s">
        <v>18271</v>
      </c>
      <c r="J5571" t="s">
        <v>18272</v>
      </c>
      <c r="K5571" t="s">
        <v>72</v>
      </c>
      <c r="L5571" t="s">
        <v>230</v>
      </c>
      <c r="M5571" t="s">
        <v>12917</v>
      </c>
      <c r="N5571" t="s">
        <v>232</v>
      </c>
      <c r="O5571" t="s">
        <v>18273</v>
      </c>
      <c r="P5571" s="1">
        <v>35796</v>
      </c>
      <c r="Q5571" t="s">
        <v>230</v>
      </c>
      <c r="R5571" t="s">
        <v>233</v>
      </c>
      <c r="S5571" t="s">
        <v>41</v>
      </c>
      <c r="T5571" t="s">
        <v>13105</v>
      </c>
      <c r="U5571" t="s">
        <v>13105</v>
      </c>
      <c r="V5571">
        <v>0</v>
      </c>
      <c r="W5571">
        <v>0</v>
      </c>
      <c r="X5571">
        <v>0</v>
      </c>
      <c r="Y5571">
        <v>0</v>
      </c>
      <c r="Z5571">
        <v>0</v>
      </c>
      <c r="AA5571">
        <v>0</v>
      </c>
      <c r="AB5571">
        <v>0</v>
      </c>
      <c r="AC5571">
        <v>0</v>
      </c>
      <c r="AD5571">
        <v>1</v>
      </c>
    </row>
    <row r="5572" spans="1:30" hidden="1" x14ac:dyDescent="0.3">
      <c r="A5572" t="s">
        <v>18268</v>
      </c>
      <c r="B5572" t="s">
        <v>18276</v>
      </c>
      <c r="C5572" t="s">
        <v>32</v>
      </c>
      <c r="D5572" t="s">
        <v>322</v>
      </c>
      <c r="E5572" s="1">
        <v>39418</v>
      </c>
      <c r="F5572">
        <v>33000000</v>
      </c>
      <c r="G5572" t="s">
        <v>18268</v>
      </c>
      <c r="H5572" t="s">
        <v>18270</v>
      </c>
      <c r="I5572" t="s">
        <v>18271</v>
      </c>
      <c r="J5572" t="s">
        <v>18272</v>
      </c>
      <c r="K5572" t="s">
        <v>72</v>
      </c>
      <c r="L5572" t="s">
        <v>230</v>
      </c>
      <c r="M5572" t="s">
        <v>12917</v>
      </c>
      <c r="N5572" t="s">
        <v>232</v>
      </c>
      <c r="O5572" t="s">
        <v>18273</v>
      </c>
      <c r="P5572" s="1">
        <v>35796</v>
      </c>
      <c r="Q5572" t="s">
        <v>230</v>
      </c>
      <c r="R5572" t="s">
        <v>233</v>
      </c>
      <c r="S5572" t="s">
        <v>41</v>
      </c>
      <c r="T5572" t="s">
        <v>13105</v>
      </c>
      <c r="U5572" t="s">
        <v>13105</v>
      </c>
      <c r="V5572">
        <v>0</v>
      </c>
      <c r="W5572">
        <v>0</v>
      </c>
      <c r="X5572">
        <v>0</v>
      </c>
      <c r="Y5572">
        <v>0</v>
      </c>
      <c r="Z5572">
        <v>0</v>
      </c>
      <c r="AA5572">
        <v>0</v>
      </c>
      <c r="AB5572">
        <v>0</v>
      </c>
      <c r="AC5572">
        <v>0</v>
      </c>
      <c r="AD5572">
        <v>1</v>
      </c>
    </row>
    <row r="5573" spans="1:30" hidden="1" x14ac:dyDescent="0.3">
      <c r="A5573" t="s">
        <v>18277</v>
      </c>
      <c r="B5573" t="s">
        <v>18278</v>
      </c>
      <c r="C5573" t="s">
        <v>32</v>
      </c>
      <c r="D5573" t="s">
        <v>50</v>
      </c>
      <c r="E5573" s="1">
        <v>41682</v>
      </c>
      <c r="F5573">
        <v>6200000</v>
      </c>
      <c r="G5573" t="s">
        <v>18277</v>
      </c>
      <c r="H5573" t="s">
        <v>18279</v>
      </c>
      <c r="I5573" t="s">
        <v>18280</v>
      </c>
      <c r="J5573" t="s">
        <v>18281</v>
      </c>
      <c r="K5573" t="s">
        <v>37</v>
      </c>
      <c r="L5573" t="s">
        <v>230</v>
      </c>
      <c r="M5573" t="s">
        <v>231</v>
      </c>
      <c r="N5573" t="s">
        <v>232</v>
      </c>
      <c r="O5573" t="s">
        <v>232</v>
      </c>
      <c r="P5573" s="1">
        <v>38937</v>
      </c>
      <c r="Q5573" t="s">
        <v>230</v>
      </c>
      <c r="R5573" t="s">
        <v>233</v>
      </c>
      <c r="S5573" t="s">
        <v>41</v>
      </c>
      <c r="T5573" t="s">
        <v>13105</v>
      </c>
      <c r="U5573" t="s">
        <v>13105</v>
      </c>
      <c r="V5573">
        <v>0</v>
      </c>
      <c r="W5573">
        <v>0</v>
      </c>
      <c r="X5573">
        <v>0</v>
      </c>
      <c r="Y5573">
        <v>0</v>
      </c>
      <c r="Z5573">
        <v>0</v>
      </c>
      <c r="AA5573">
        <v>0</v>
      </c>
      <c r="AB5573">
        <v>0</v>
      </c>
      <c r="AC5573">
        <v>0</v>
      </c>
      <c r="AD5573">
        <v>1</v>
      </c>
    </row>
    <row r="5574" spans="1:30" hidden="1" x14ac:dyDescent="0.3">
      <c r="A5574" t="s">
        <v>18277</v>
      </c>
      <c r="B5574" t="s">
        <v>18282</v>
      </c>
      <c r="C5574" t="s">
        <v>32</v>
      </c>
      <c r="D5574" t="s">
        <v>50</v>
      </c>
      <c r="E5574" t="s">
        <v>879</v>
      </c>
      <c r="F5574">
        <v>2350000</v>
      </c>
      <c r="G5574" t="s">
        <v>18277</v>
      </c>
      <c r="H5574" t="s">
        <v>18279</v>
      </c>
      <c r="I5574" t="s">
        <v>18280</v>
      </c>
      <c r="J5574" t="s">
        <v>18281</v>
      </c>
      <c r="K5574" t="s">
        <v>37</v>
      </c>
      <c r="L5574" t="s">
        <v>230</v>
      </c>
      <c r="M5574" t="s">
        <v>231</v>
      </c>
      <c r="N5574" t="s">
        <v>232</v>
      </c>
      <c r="O5574" t="s">
        <v>232</v>
      </c>
      <c r="P5574" s="1">
        <v>38937</v>
      </c>
      <c r="Q5574" t="s">
        <v>230</v>
      </c>
      <c r="R5574" t="s">
        <v>233</v>
      </c>
      <c r="S5574" t="s">
        <v>41</v>
      </c>
      <c r="T5574" t="s">
        <v>13105</v>
      </c>
      <c r="U5574" t="s">
        <v>13105</v>
      </c>
      <c r="V5574">
        <v>0</v>
      </c>
      <c r="W5574">
        <v>0</v>
      </c>
      <c r="X5574">
        <v>0</v>
      </c>
      <c r="Y5574">
        <v>0</v>
      </c>
      <c r="Z5574">
        <v>0</v>
      </c>
      <c r="AA5574">
        <v>0</v>
      </c>
      <c r="AB5574">
        <v>0</v>
      </c>
      <c r="AC5574">
        <v>0</v>
      </c>
      <c r="AD5574">
        <v>1</v>
      </c>
    </row>
    <row r="5575" spans="1:30" hidden="1" x14ac:dyDescent="0.3">
      <c r="A5575" t="s">
        <v>18283</v>
      </c>
      <c r="B5575" t="s">
        <v>18284</v>
      </c>
      <c r="C5575" t="s">
        <v>32</v>
      </c>
      <c r="E5575" t="s">
        <v>18285</v>
      </c>
      <c r="F5575">
        <v>5000000</v>
      </c>
      <c r="G5575" t="s">
        <v>18283</v>
      </c>
      <c r="H5575" t="s">
        <v>18286</v>
      </c>
      <c r="I5575" t="s">
        <v>18287</v>
      </c>
      <c r="J5575" t="s">
        <v>18288</v>
      </c>
      <c r="K5575" t="s">
        <v>37</v>
      </c>
      <c r="L5575" t="s">
        <v>230</v>
      </c>
      <c r="M5575" t="s">
        <v>231</v>
      </c>
      <c r="N5575" t="s">
        <v>232</v>
      </c>
      <c r="O5575" t="s">
        <v>232</v>
      </c>
      <c r="P5575" s="1">
        <v>38725</v>
      </c>
      <c r="Q5575" t="s">
        <v>230</v>
      </c>
      <c r="R5575" t="s">
        <v>233</v>
      </c>
      <c r="S5575" t="s">
        <v>41</v>
      </c>
      <c r="T5575" t="s">
        <v>13105</v>
      </c>
      <c r="U5575" t="s">
        <v>13105</v>
      </c>
      <c r="V5575">
        <v>0</v>
      </c>
      <c r="W5575">
        <v>0</v>
      </c>
      <c r="X5575">
        <v>0</v>
      </c>
      <c r="Y5575">
        <v>0</v>
      </c>
      <c r="Z5575">
        <v>0</v>
      </c>
      <c r="AA5575">
        <v>0</v>
      </c>
      <c r="AB5575">
        <v>0</v>
      </c>
      <c r="AC5575">
        <v>0</v>
      </c>
      <c r="AD5575">
        <v>1</v>
      </c>
    </row>
    <row r="5576" spans="1:30" hidden="1" x14ac:dyDescent="0.3">
      <c r="A5576" t="s">
        <v>18283</v>
      </c>
      <c r="B5576" t="s">
        <v>18289</v>
      </c>
      <c r="C5576" t="s">
        <v>32</v>
      </c>
      <c r="D5576" t="s">
        <v>33</v>
      </c>
      <c r="E5576" t="s">
        <v>18290</v>
      </c>
      <c r="F5576">
        <v>13550000</v>
      </c>
      <c r="G5576" t="s">
        <v>18283</v>
      </c>
      <c r="H5576" t="s">
        <v>18286</v>
      </c>
      <c r="I5576" t="s">
        <v>18287</v>
      </c>
      <c r="J5576" t="s">
        <v>18288</v>
      </c>
      <c r="K5576" t="s">
        <v>37</v>
      </c>
      <c r="L5576" t="s">
        <v>230</v>
      </c>
      <c r="M5576" t="s">
        <v>231</v>
      </c>
      <c r="N5576" t="s">
        <v>232</v>
      </c>
      <c r="O5576" t="s">
        <v>232</v>
      </c>
      <c r="P5576" s="1">
        <v>38725</v>
      </c>
      <c r="Q5576" t="s">
        <v>230</v>
      </c>
      <c r="R5576" t="s">
        <v>233</v>
      </c>
      <c r="S5576" t="s">
        <v>41</v>
      </c>
      <c r="T5576" t="s">
        <v>13105</v>
      </c>
      <c r="U5576" t="s">
        <v>13105</v>
      </c>
      <c r="V5576">
        <v>0</v>
      </c>
      <c r="W5576">
        <v>0</v>
      </c>
      <c r="X5576">
        <v>0</v>
      </c>
      <c r="Y5576">
        <v>0</v>
      </c>
      <c r="Z5576">
        <v>0</v>
      </c>
      <c r="AA5576">
        <v>0</v>
      </c>
      <c r="AB5576">
        <v>0</v>
      </c>
      <c r="AC5576">
        <v>0</v>
      </c>
      <c r="AD5576">
        <v>1</v>
      </c>
    </row>
    <row r="5577" spans="1:30" hidden="1" x14ac:dyDescent="0.3">
      <c r="A5577" t="s">
        <v>18283</v>
      </c>
      <c r="B5577" t="s">
        <v>18291</v>
      </c>
      <c r="C5577" t="s">
        <v>32</v>
      </c>
      <c r="D5577" t="s">
        <v>139</v>
      </c>
      <c r="E5577" s="1">
        <v>40909</v>
      </c>
      <c r="F5577">
        <v>10000000</v>
      </c>
      <c r="G5577" t="s">
        <v>18283</v>
      </c>
      <c r="H5577" t="s">
        <v>18286</v>
      </c>
      <c r="I5577" t="s">
        <v>18287</v>
      </c>
      <c r="J5577" t="s">
        <v>18288</v>
      </c>
      <c r="K5577" t="s">
        <v>37</v>
      </c>
      <c r="L5577" t="s">
        <v>230</v>
      </c>
      <c r="M5577" t="s">
        <v>231</v>
      </c>
      <c r="N5577" t="s">
        <v>232</v>
      </c>
      <c r="O5577" t="s">
        <v>232</v>
      </c>
      <c r="P5577" s="1">
        <v>38725</v>
      </c>
      <c r="Q5577" t="s">
        <v>230</v>
      </c>
      <c r="R5577" t="s">
        <v>233</v>
      </c>
      <c r="S5577" t="s">
        <v>41</v>
      </c>
      <c r="T5577" t="s">
        <v>13105</v>
      </c>
      <c r="U5577" t="s">
        <v>13105</v>
      </c>
      <c r="V5577">
        <v>0</v>
      </c>
      <c r="W5577">
        <v>0</v>
      </c>
      <c r="X5577">
        <v>0</v>
      </c>
      <c r="Y5577">
        <v>0</v>
      </c>
      <c r="Z5577">
        <v>0</v>
      </c>
      <c r="AA5577">
        <v>0</v>
      </c>
      <c r="AB5577">
        <v>0</v>
      </c>
      <c r="AC5577">
        <v>0</v>
      </c>
      <c r="AD5577">
        <v>1</v>
      </c>
    </row>
    <row r="5578" spans="1:30" hidden="1" x14ac:dyDescent="0.3">
      <c r="A5578" t="s">
        <v>18292</v>
      </c>
      <c r="B5578" t="s">
        <v>18293</v>
      </c>
      <c r="C5578" t="s">
        <v>32</v>
      </c>
      <c r="E5578" t="s">
        <v>18294</v>
      </c>
      <c r="F5578">
        <v>3207612</v>
      </c>
      <c r="G5578" t="s">
        <v>18292</v>
      </c>
      <c r="H5578" t="s">
        <v>18295</v>
      </c>
      <c r="I5578" t="s">
        <v>18296</v>
      </c>
      <c r="J5578" t="s">
        <v>13105</v>
      </c>
      <c r="K5578" t="s">
        <v>37</v>
      </c>
      <c r="L5578" t="s">
        <v>230</v>
      </c>
      <c r="M5578" t="s">
        <v>231</v>
      </c>
      <c r="N5578" t="s">
        <v>232</v>
      </c>
      <c r="O5578" t="s">
        <v>232</v>
      </c>
      <c r="Q5578" t="s">
        <v>230</v>
      </c>
      <c r="R5578" t="s">
        <v>233</v>
      </c>
      <c r="S5578" t="s">
        <v>41</v>
      </c>
      <c r="T5578" t="s">
        <v>13105</v>
      </c>
      <c r="U5578" t="s">
        <v>13105</v>
      </c>
      <c r="V5578">
        <v>0</v>
      </c>
      <c r="W5578">
        <v>0</v>
      </c>
      <c r="X5578">
        <v>0</v>
      </c>
      <c r="Y5578">
        <v>0</v>
      </c>
      <c r="Z5578">
        <v>0</v>
      </c>
      <c r="AA5578">
        <v>0</v>
      </c>
      <c r="AB5578">
        <v>0</v>
      </c>
      <c r="AC5578">
        <v>0</v>
      </c>
      <c r="AD5578">
        <v>1</v>
      </c>
    </row>
    <row r="5579" spans="1:30" hidden="1" x14ac:dyDescent="0.3">
      <c r="A5579" t="s">
        <v>18297</v>
      </c>
      <c r="B5579" t="s">
        <v>18298</v>
      </c>
      <c r="C5579" t="s">
        <v>32</v>
      </c>
      <c r="D5579" t="s">
        <v>50</v>
      </c>
      <c r="E5579" t="s">
        <v>18299</v>
      </c>
      <c r="F5579">
        <v>2603474</v>
      </c>
      <c r="G5579" t="s">
        <v>18297</v>
      </c>
      <c r="H5579" t="s">
        <v>18300</v>
      </c>
      <c r="I5579" t="s">
        <v>18301</v>
      </c>
      <c r="J5579" t="s">
        <v>13105</v>
      </c>
      <c r="K5579" t="s">
        <v>37</v>
      </c>
      <c r="L5579" t="s">
        <v>230</v>
      </c>
      <c r="M5579" t="s">
        <v>231</v>
      </c>
      <c r="N5579" t="s">
        <v>232</v>
      </c>
      <c r="O5579" t="s">
        <v>232</v>
      </c>
      <c r="P5579" s="1">
        <v>38718</v>
      </c>
      <c r="Q5579" t="s">
        <v>230</v>
      </c>
      <c r="R5579" t="s">
        <v>233</v>
      </c>
      <c r="S5579" t="s">
        <v>41</v>
      </c>
      <c r="T5579" t="s">
        <v>13105</v>
      </c>
      <c r="U5579" t="s">
        <v>13105</v>
      </c>
      <c r="V5579">
        <v>0</v>
      </c>
      <c r="W5579">
        <v>0</v>
      </c>
      <c r="X5579">
        <v>0</v>
      </c>
      <c r="Y5579">
        <v>0</v>
      </c>
      <c r="Z5579">
        <v>0</v>
      </c>
      <c r="AA5579">
        <v>0</v>
      </c>
      <c r="AB5579">
        <v>0</v>
      </c>
      <c r="AC5579">
        <v>0</v>
      </c>
      <c r="AD5579">
        <v>1</v>
      </c>
    </row>
    <row r="5580" spans="1:30" hidden="1" x14ac:dyDescent="0.3">
      <c r="A5580" t="s">
        <v>18302</v>
      </c>
      <c r="B5580" t="s">
        <v>18303</v>
      </c>
      <c r="C5580" t="s">
        <v>32</v>
      </c>
      <c r="D5580" t="s">
        <v>322</v>
      </c>
      <c r="E5580" s="1">
        <v>39823</v>
      </c>
      <c r="F5580">
        <v>9100000</v>
      </c>
      <c r="G5580" t="s">
        <v>18302</v>
      </c>
      <c r="H5580" t="s">
        <v>18304</v>
      </c>
      <c r="I5580" t="s">
        <v>18305</v>
      </c>
      <c r="J5580" t="s">
        <v>13105</v>
      </c>
      <c r="K5580" t="s">
        <v>109</v>
      </c>
      <c r="L5580" t="s">
        <v>230</v>
      </c>
      <c r="M5580" t="s">
        <v>231</v>
      </c>
      <c r="N5580" t="s">
        <v>232</v>
      </c>
      <c r="O5580" t="s">
        <v>232</v>
      </c>
      <c r="Q5580" t="s">
        <v>230</v>
      </c>
      <c r="R5580" t="s">
        <v>233</v>
      </c>
      <c r="S5580" t="s">
        <v>41</v>
      </c>
      <c r="T5580" t="s">
        <v>13105</v>
      </c>
      <c r="U5580" t="s">
        <v>13105</v>
      </c>
      <c r="V5580">
        <v>0</v>
      </c>
      <c r="W5580">
        <v>0</v>
      </c>
      <c r="X5580">
        <v>0</v>
      </c>
      <c r="Y5580">
        <v>0</v>
      </c>
      <c r="Z5580">
        <v>0</v>
      </c>
      <c r="AA5580">
        <v>0</v>
      </c>
      <c r="AB5580">
        <v>0</v>
      </c>
      <c r="AC5580">
        <v>0</v>
      </c>
      <c r="AD5580">
        <v>1</v>
      </c>
    </row>
    <row r="5581" spans="1:30" hidden="1" x14ac:dyDescent="0.3">
      <c r="A5581" t="s">
        <v>18306</v>
      </c>
      <c r="B5581" t="s">
        <v>18307</v>
      </c>
      <c r="C5581" t="s">
        <v>32</v>
      </c>
      <c r="E5581" t="s">
        <v>18308</v>
      </c>
      <c r="F5581">
        <v>1600000</v>
      </c>
      <c r="G5581" t="s">
        <v>18306</v>
      </c>
      <c r="H5581" t="s">
        <v>18309</v>
      </c>
      <c r="I5581" t="s">
        <v>18310</v>
      </c>
      <c r="J5581" t="s">
        <v>18311</v>
      </c>
      <c r="K5581" t="s">
        <v>37</v>
      </c>
      <c r="L5581" t="s">
        <v>230</v>
      </c>
      <c r="M5581" t="s">
        <v>231</v>
      </c>
      <c r="N5581" t="s">
        <v>232</v>
      </c>
      <c r="O5581" t="s">
        <v>232</v>
      </c>
      <c r="P5581" s="1">
        <v>40544</v>
      </c>
      <c r="Q5581" t="s">
        <v>230</v>
      </c>
      <c r="R5581" t="s">
        <v>233</v>
      </c>
      <c r="S5581" t="s">
        <v>41</v>
      </c>
      <c r="T5581" t="s">
        <v>13105</v>
      </c>
      <c r="U5581" t="s">
        <v>13105</v>
      </c>
      <c r="V5581">
        <v>0</v>
      </c>
      <c r="W5581">
        <v>0</v>
      </c>
      <c r="X5581">
        <v>0</v>
      </c>
      <c r="Y5581">
        <v>0</v>
      </c>
      <c r="Z5581">
        <v>0</v>
      </c>
      <c r="AA5581">
        <v>0</v>
      </c>
      <c r="AB5581">
        <v>0</v>
      </c>
      <c r="AC5581">
        <v>0</v>
      </c>
      <c r="AD5581">
        <v>1</v>
      </c>
    </row>
    <row r="5582" spans="1:30" hidden="1" x14ac:dyDescent="0.3">
      <c r="A5582" t="s">
        <v>18312</v>
      </c>
      <c r="B5582" t="s">
        <v>18313</v>
      </c>
      <c r="C5582" t="s">
        <v>32</v>
      </c>
      <c r="D5582" t="s">
        <v>50</v>
      </c>
      <c r="E5582" s="1">
        <v>39854</v>
      </c>
      <c r="F5582">
        <v>800000</v>
      </c>
      <c r="G5582" t="s">
        <v>18312</v>
      </c>
      <c r="H5582" t="s">
        <v>18314</v>
      </c>
      <c r="I5582" t="s">
        <v>18315</v>
      </c>
      <c r="J5582" t="s">
        <v>18316</v>
      </c>
      <c r="K5582" t="s">
        <v>37</v>
      </c>
      <c r="L5582" t="s">
        <v>230</v>
      </c>
      <c r="M5582" t="s">
        <v>231</v>
      </c>
      <c r="N5582" t="s">
        <v>232</v>
      </c>
      <c r="O5582" t="s">
        <v>232</v>
      </c>
      <c r="P5582" s="1">
        <v>40031</v>
      </c>
      <c r="Q5582" t="s">
        <v>230</v>
      </c>
      <c r="R5582" t="s">
        <v>233</v>
      </c>
      <c r="S5582" t="s">
        <v>41</v>
      </c>
      <c r="T5582" t="s">
        <v>13105</v>
      </c>
      <c r="U5582" t="s">
        <v>13105</v>
      </c>
      <c r="V5582">
        <v>0</v>
      </c>
      <c r="W5582">
        <v>0</v>
      </c>
      <c r="X5582">
        <v>0</v>
      </c>
      <c r="Y5582">
        <v>0</v>
      </c>
      <c r="Z5582">
        <v>0</v>
      </c>
      <c r="AA5582">
        <v>0</v>
      </c>
      <c r="AB5582">
        <v>0</v>
      </c>
      <c r="AC5582">
        <v>0</v>
      </c>
      <c r="AD5582">
        <v>1</v>
      </c>
    </row>
    <row r="5583" spans="1:30" hidden="1" x14ac:dyDescent="0.3">
      <c r="A5583" t="s">
        <v>18312</v>
      </c>
      <c r="B5583" t="s">
        <v>18317</v>
      </c>
      <c r="C5583" t="s">
        <v>32</v>
      </c>
      <c r="D5583" t="s">
        <v>139</v>
      </c>
      <c r="E5583" t="s">
        <v>12957</v>
      </c>
      <c r="F5583">
        <v>5509959</v>
      </c>
      <c r="G5583" t="s">
        <v>18312</v>
      </c>
      <c r="H5583" t="s">
        <v>18314</v>
      </c>
      <c r="I5583" t="s">
        <v>18315</v>
      </c>
      <c r="J5583" t="s">
        <v>18316</v>
      </c>
      <c r="K5583" t="s">
        <v>37</v>
      </c>
      <c r="L5583" t="s">
        <v>230</v>
      </c>
      <c r="M5583" t="s">
        <v>231</v>
      </c>
      <c r="N5583" t="s">
        <v>232</v>
      </c>
      <c r="O5583" t="s">
        <v>232</v>
      </c>
      <c r="P5583" s="1">
        <v>40031</v>
      </c>
      <c r="Q5583" t="s">
        <v>230</v>
      </c>
      <c r="R5583" t="s">
        <v>233</v>
      </c>
      <c r="S5583" t="s">
        <v>41</v>
      </c>
      <c r="T5583" t="s">
        <v>13105</v>
      </c>
      <c r="U5583" t="s">
        <v>13105</v>
      </c>
      <c r="V5583">
        <v>0</v>
      </c>
      <c r="W5583">
        <v>0</v>
      </c>
      <c r="X5583">
        <v>0</v>
      </c>
      <c r="Y5583">
        <v>0</v>
      </c>
      <c r="Z5583">
        <v>0</v>
      </c>
      <c r="AA5583">
        <v>0</v>
      </c>
      <c r="AB5583">
        <v>0</v>
      </c>
      <c r="AC5583">
        <v>0</v>
      </c>
      <c r="AD5583">
        <v>1</v>
      </c>
    </row>
    <row r="5584" spans="1:30" hidden="1" x14ac:dyDescent="0.3">
      <c r="A5584" t="s">
        <v>18312</v>
      </c>
      <c r="B5584" t="s">
        <v>18318</v>
      </c>
      <c r="C5584" t="s">
        <v>32</v>
      </c>
      <c r="E5584" s="1">
        <v>41286</v>
      </c>
      <c r="F5584">
        <v>3000000</v>
      </c>
      <c r="G5584" t="s">
        <v>18312</v>
      </c>
      <c r="H5584" t="s">
        <v>18314</v>
      </c>
      <c r="I5584" t="s">
        <v>18315</v>
      </c>
      <c r="J5584" t="s">
        <v>18316</v>
      </c>
      <c r="K5584" t="s">
        <v>37</v>
      </c>
      <c r="L5584" t="s">
        <v>230</v>
      </c>
      <c r="M5584" t="s">
        <v>231</v>
      </c>
      <c r="N5584" t="s">
        <v>232</v>
      </c>
      <c r="O5584" t="s">
        <v>232</v>
      </c>
      <c r="P5584" s="1">
        <v>40031</v>
      </c>
      <c r="Q5584" t="s">
        <v>230</v>
      </c>
      <c r="R5584" t="s">
        <v>233</v>
      </c>
      <c r="S5584" t="s">
        <v>41</v>
      </c>
      <c r="T5584" t="s">
        <v>13105</v>
      </c>
      <c r="U5584" t="s">
        <v>13105</v>
      </c>
      <c r="V5584">
        <v>0</v>
      </c>
      <c r="W5584">
        <v>0</v>
      </c>
      <c r="X5584">
        <v>0</v>
      </c>
      <c r="Y5584">
        <v>0</v>
      </c>
      <c r="Z5584">
        <v>0</v>
      </c>
      <c r="AA5584">
        <v>0</v>
      </c>
      <c r="AB5584">
        <v>0</v>
      </c>
      <c r="AC5584">
        <v>0</v>
      </c>
      <c r="AD5584">
        <v>1</v>
      </c>
    </row>
    <row r="5585" spans="1:30" hidden="1" x14ac:dyDescent="0.3">
      <c r="A5585" t="s">
        <v>18319</v>
      </c>
      <c r="B5585" t="s">
        <v>18320</v>
      </c>
      <c r="C5585" t="s">
        <v>32</v>
      </c>
      <c r="E5585" t="s">
        <v>12428</v>
      </c>
      <c r="F5585">
        <v>16000000</v>
      </c>
      <c r="G5585" t="s">
        <v>18319</v>
      </c>
      <c r="H5585" t="s">
        <v>18321</v>
      </c>
      <c r="J5585" t="s">
        <v>18322</v>
      </c>
      <c r="K5585" t="s">
        <v>72</v>
      </c>
      <c r="L5585" t="s">
        <v>230</v>
      </c>
      <c r="M5585" t="s">
        <v>231</v>
      </c>
      <c r="N5585" t="s">
        <v>232</v>
      </c>
      <c r="O5585" t="s">
        <v>232</v>
      </c>
      <c r="P5585" s="1">
        <v>38353</v>
      </c>
      <c r="Q5585" t="s">
        <v>230</v>
      </c>
      <c r="R5585" t="s">
        <v>233</v>
      </c>
      <c r="S5585" t="s">
        <v>41</v>
      </c>
      <c r="T5585" t="s">
        <v>13105</v>
      </c>
      <c r="U5585" t="s">
        <v>13105</v>
      </c>
      <c r="V5585">
        <v>0</v>
      </c>
      <c r="W5585">
        <v>0</v>
      </c>
      <c r="X5585">
        <v>0</v>
      </c>
      <c r="Y5585">
        <v>0</v>
      </c>
      <c r="Z5585">
        <v>0</v>
      </c>
      <c r="AA5585">
        <v>0</v>
      </c>
      <c r="AB5585">
        <v>0</v>
      </c>
      <c r="AC5585">
        <v>0</v>
      </c>
      <c r="AD5585">
        <v>1</v>
      </c>
    </row>
    <row r="5586" spans="1:30" hidden="1" x14ac:dyDescent="0.3">
      <c r="A5586" t="s">
        <v>18319</v>
      </c>
      <c r="B5586" t="s">
        <v>18323</v>
      </c>
      <c r="C5586" t="s">
        <v>32</v>
      </c>
      <c r="E5586" s="1">
        <v>40637</v>
      </c>
      <c r="F5586">
        <v>10000000</v>
      </c>
      <c r="G5586" t="s">
        <v>18319</v>
      </c>
      <c r="H5586" t="s">
        <v>18321</v>
      </c>
      <c r="J5586" t="s">
        <v>18322</v>
      </c>
      <c r="K5586" t="s">
        <v>72</v>
      </c>
      <c r="L5586" t="s">
        <v>230</v>
      </c>
      <c r="M5586" t="s">
        <v>231</v>
      </c>
      <c r="N5586" t="s">
        <v>232</v>
      </c>
      <c r="O5586" t="s">
        <v>232</v>
      </c>
      <c r="P5586" s="1">
        <v>38353</v>
      </c>
      <c r="Q5586" t="s">
        <v>230</v>
      </c>
      <c r="R5586" t="s">
        <v>233</v>
      </c>
      <c r="S5586" t="s">
        <v>41</v>
      </c>
      <c r="T5586" t="s">
        <v>13105</v>
      </c>
      <c r="U5586" t="s">
        <v>13105</v>
      </c>
      <c r="V5586">
        <v>0</v>
      </c>
      <c r="W5586">
        <v>0</v>
      </c>
      <c r="X5586">
        <v>0</v>
      </c>
      <c r="Y5586">
        <v>0</v>
      </c>
      <c r="Z5586">
        <v>0</v>
      </c>
      <c r="AA5586">
        <v>0</v>
      </c>
      <c r="AB5586">
        <v>0</v>
      </c>
      <c r="AC5586">
        <v>0</v>
      </c>
      <c r="AD5586">
        <v>1</v>
      </c>
    </row>
    <row r="5587" spans="1:30" hidden="1" x14ac:dyDescent="0.3">
      <c r="A5587" t="s">
        <v>18319</v>
      </c>
      <c r="B5587" t="s">
        <v>18324</v>
      </c>
      <c r="C5587" t="s">
        <v>32</v>
      </c>
      <c r="D5587" t="s">
        <v>50</v>
      </c>
      <c r="E5587" s="1">
        <v>39571</v>
      </c>
      <c r="F5587">
        <v>6500000</v>
      </c>
      <c r="G5587" t="s">
        <v>18319</v>
      </c>
      <c r="H5587" t="s">
        <v>18321</v>
      </c>
      <c r="J5587" t="s">
        <v>18322</v>
      </c>
      <c r="K5587" t="s">
        <v>72</v>
      </c>
      <c r="L5587" t="s">
        <v>230</v>
      </c>
      <c r="M5587" t="s">
        <v>231</v>
      </c>
      <c r="N5587" t="s">
        <v>232</v>
      </c>
      <c r="O5587" t="s">
        <v>232</v>
      </c>
      <c r="P5587" s="1">
        <v>38353</v>
      </c>
      <c r="Q5587" t="s">
        <v>230</v>
      </c>
      <c r="R5587" t="s">
        <v>233</v>
      </c>
      <c r="S5587" t="s">
        <v>41</v>
      </c>
      <c r="T5587" t="s">
        <v>13105</v>
      </c>
      <c r="U5587" t="s">
        <v>13105</v>
      </c>
      <c r="V5587">
        <v>0</v>
      </c>
      <c r="W5587">
        <v>0</v>
      </c>
      <c r="X5587">
        <v>0</v>
      </c>
      <c r="Y5587">
        <v>0</v>
      </c>
      <c r="Z5587">
        <v>0</v>
      </c>
      <c r="AA5587">
        <v>0</v>
      </c>
      <c r="AB5587">
        <v>0</v>
      </c>
      <c r="AC5587">
        <v>0</v>
      </c>
      <c r="AD5587">
        <v>1</v>
      </c>
    </row>
    <row r="5588" spans="1:30" hidden="1" x14ac:dyDescent="0.3">
      <c r="A5588" t="s">
        <v>18319</v>
      </c>
      <c r="B5588" t="s">
        <v>18325</v>
      </c>
      <c r="C5588" t="s">
        <v>32</v>
      </c>
      <c r="E5588" t="s">
        <v>18326</v>
      </c>
      <c r="F5588">
        <v>24000000</v>
      </c>
      <c r="G5588" t="s">
        <v>18319</v>
      </c>
      <c r="H5588" t="s">
        <v>18321</v>
      </c>
      <c r="J5588" t="s">
        <v>18322</v>
      </c>
      <c r="K5588" t="s">
        <v>72</v>
      </c>
      <c r="L5588" t="s">
        <v>230</v>
      </c>
      <c r="M5588" t="s">
        <v>231</v>
      </c>
      <c r="N5588" t="s">
        <v>232</v>
      </c>
      <c r="O5588" t="s">
        <v>232</v>
      </c>
      <c r="P5588" s="1">
        <v>38353</v>
      </c>
      <c r="Q5588" t="s">
        <v>230</v>
      </c>
      <c r="R5588" t="s">
        <v>233</v>
      </c>
      <c r="S5588" t="s">
        <v>41</v>
      </c>
      <c r="T5588" t="s">
        <v>13105</v>
      </c>
      <c r="U5588" t="s">
        <v>13105</v>
      </c>
      <c r="V5588">
        <v>0</v>
      </c>
      <c r="W5588">
        <v>0</v>
      </c>
      <c r="X5588">
        <v>0</v>
      </c>
      <c r="Y5588">
        <v>0</v>
      </c>
      <c r="Z5588">
        <v>0</v>
      </c>
      <c r="AA5588">
        <v>0</v>
      </c>
      <c r="AB5588">
        <v>0</v>
      </c>
      <c r="AC5588">
        <v>0</v>
      </c>
      <c r="AD5588">
        <v>1</v>
      </c>
    </row>
    <row r="5589" spans="1:30" hidden="1" x14ac:dyDescent="0.3">
      <c r="A5589" t="s">
        <v>18327</v>
      </c>
      <c r="B5589" t="s">
        <v>18328</v>
      </c>
      <c r="C5589" t="s">
        <v>32</v>
      </c>
      <c r="D5589" t="s">
        <v>50</v>
      </c>
      <c r="E5589" t="s">
        <v>867</v>
      </c>
      <c r="F5589">
        <v>3889991</v>
      </c>
      <c r="G5589" t="s">
        <v>18327</v>
      </c>
      <c r="H5589" t="s">
        <v>18329</v>
      </c>
      <c r="I5589" t="s">
        <v>18330</v>
      </c>
      <c r="J5589" t="s">
        <v>18331</v>
      </c>
      <c r="K5589" t="s">
        <v>37</v>
      </c>
      <c r="L5589" t="s">
        <v>230</v>
      </c>
      <c r="M5589" t="s">
        <v>3981</v>
      </c>
      <c r="N5589" t="s">
        <v>3982</v>
      </c>
      <c r="O5589" t="s">
        <v>3982</v>
      </c>
      <c r="P5589" s="1">
        <v>40914</v>
      </c>
      <c r="Q5589" t="s">
        <v>230</v>
      </c>
      <c r="R5589" t="s">
        <v>233</v>
      </c>
      <c r="S5589" t="s">
        <v>41</v>
      </c>
      <c r="T5589" t="s">
        <v>13105</v>
      </c>
      <c r="U5589" t="s">
        <v>13105</v>
      </c>
      <c r="V5589">
        <v>0</v>
      </c>
      <c r="W5589">
        <v>0</v>
      </c>
      <c r="X5589">
        <v>0</v>
      </c>
      <c r="Y5589">
        <v>0</v>
      </c>
      <c r="Z5589">
        <v>0</v>
      </c>
      <c r="AA5589">
        <v>0</v>
      </c>
      <c r="AB5589">
        <v>0</v>
      </c>
      <c r="AC5589">
        <v>0</v>
      </c>
      <c r="AD5589">
        <v>1</v>
      </c>
    </row>
    <row r="5590" spans="1:30" hidden="1" x14ac:dyDescent="0.3">
      <c r="A5590" t="s">
        <v>18332</v>
      </c>
      <c r="B5590" t="s">
        <v>18333</v>
      </c>
      <c r="C5590" t="s">
        <v>32</v>
      </c>
      <c r="E5590" s="1">
        <v>40851</v>
      </c>
      <c r="F5590">
        <v>28587030</v>
      </c>
      <c r="G5590" t="s">
        <v>18332</v>
      </c>
      <c r="H5590" t="s">
        <v>18334</v>
      </c>
      <c r="I5590" t="s">
        <v>18335</v>
      </c>
      <c r="J5590" t="s">
        <v>13105</v>
      </c>
      <c r="K5590" t="s">
        <v>37</v>
      </c>
      <c r="L5590" t="s">
        <v>230</v>
      </c>
      <c r="M5590" t="s">
        <v>231</v>
      </c>
      <c r="N5590" t="s">
        <v>232</v>
      </c>
      <c r="O5590" t="s">
        <v>232</v>
      </c>
      <c r="P5590" s="1">
        <v>38718</v>
      </c>
      <c r="Q5590" t="s">
        <v>230</v>
      </c>
      <c r="R5590" t="s">
        <v>233</v>
      </c>
      <c r="S5590" t="s">
        <v>41</v>
      </c>
      <c r="T5590" t="s">
        <v>13105</v>
      </c>
      <c r="U5590" t="s">
        <v>13105</v>
      </c>
      <c r="V5590">
        <v>0</v>
      </c>
      <c r="W5590">
        <v>0</v>
      </c>
      <c r="X5590">
        <v>0</v>
      </c>
      <c r="Y5590">
        <v>0</v>
      </c>
      <c r="Z5590">
        <v>0</v>
      </c>
      <c r="AA5590">
        <v>0</v>
      </c>
      <c r="AB5590">
        <v>0</v>
      </c>
      <c r="AC5590">
        <v>0</v>
      </c>
      <c r="AD5590">
        <v>1</v>
      </c>
    </row>
    <row r="5591" spans="1:30" hidden="1" x14ac:dyDescent="0.3">
      <c r="A5591" t="s">
        <v>18336</v>
      </c>
      <c r="B5591" t="s">
        <v>18337</v>
      </c>
      <c r="C5591" t="s">
        <v>32</v>
      </c>
      <c r="E5591" t="s">
        <v>17456</v>
      </c>
      <c r="F5591">
        <v>1600000</v>
      </c>
      <c r="G5591" t="s">
        <v>18336</v>
      </c>
      <c r="H5591" t="s">
        <v>18338</v>
      </c>
      <c r="I5591" t="s">
        <v>18339</v>
      </c>
      <c r="J5591" t="s">
        <v>14624</v>
      </c>
      <c r="K5591" t="s">
        <v>72</v>
      </c>
      <c r="L5591" t="s">
        <v>230</v>
      </c>
      <c r="M5591" t="s">
        <v>231</v>
      </c>
      <c r="N5591" t="s">
        <v>232</v>
      </c>
      <c r="O5591" t="s">
        <v>232</v>
      </c>
      <c r="P5591" s="1">
        <v>40911</v>
      </c>
      <c r="Q5591" t="s">
        <v>230</v>
      </c>
      <c r="R5591" t="s">
        <v>233</v>
      </c>
      <c r="S5591" t="s">
        <v>41</v>
      </c>
      <c r="T5591" t="s">
        <v>13105</v>
      </c>
      <c r="U5591" t="s">
        <v>13105</v>
      </c>
      <c r="V5591">
        <v>0</v>
      </c>
      <c r="W5591">
        <v>0</v>
      </c>
      <c r="X5591">
        <v>0</v>
      </c>
      <c r="Y5591">
        <v>0</v>
      </c>
      <c r="Z5591">
        <v>0</v>
      </c>
      <c r="AA5591">
        <v>0</v>
      </c>
      <c r="AB5591">
        <v>0</v>
      </c>
      <c r="AC5591">
        <v>0</v>
      </c>
      <c r="AD5591">
        <v>1</v>
      </c>
    </row>
    <row r="5592" spans="1:30" hidden="1" x14ac:dyDescent="0.3">
      <c r="A5592" t="s">
        <v>18340</v>
      </c>
      <c r="B5592" t="s">
        <v>18341</v>
      </c>
      <c r="C5592" t="s">
        <v>32</v>
      </c>
      <c r="E5592" t="s">
        <v>13781</v>
      </c>
      <c r="F5592">
        <v>779034</v>
      </c>
      <c r="G5592" t="s">
        <v>18340</v>
      </c>
      <c r="H5592" t="s">
        <v>18342</v>
      </c>
      <c r="I5592" t="s">
        <v>18343</v>
      </c>
      <c r="J5592" t="s">
        <v>13105</v>
      </c>
      <c r="K5592" t="s">
        <v>37</v>
      </c>
      <c r="L5592" t="s">
        <v>230</v>
      </c>
      <c r="M5592" t="s">
        <v>231</v>
      </c>
      <c r="N5592" t="s">
        <v>232</v>
      </c>
      <c r="O5592" t="s">
        <v>232</v>
      </c>
      <c r="P5592" s="1">
        <v>39448</v>
      </c>
      <c r="Q5592" t="s">
        <v>230</v>
      </c>
      <c r="R5592" t="s">
        <v>233</v>
      </c>
      <c r="S5592" t="s">
        <v>41</v>
      </c>
      <c r="T5592" t="s">
        <v>13105</v>
      </c>
      <c r="U5592" t="s">
        <v>13105</v>
      </c>
      <c r="V5592">
        <v>0</v>
      </c>
      <c r="W5592">
        <v>0</v>
      </c>
      <c r="X5592">
        <v>0</v>
      </c>
      <c r="Y5592">
        <v>0</v>
      </c>
      <c r="Z5592">
        <v>0</v>
      </c>
      <c r="AA5592">
        <v>0</v>
      </c>
      <c r="AB5592">
        <v>0</v>
      </c>
      <c r="AC5592">
        <v>0</v>
      </c>
      <c r="AD5592">
        <v>1</v>
      </c>
    </row>
    <row r="5593" spans="1:30" hidden="1" x14ac:dyDescent="0.3">
      <c r="A5593" t="s">
        <v>18340</v>
      </c>
      <c r="B5593" t="s">
        <v>18344</v>
      </c>
      <c r="C5593" t="s">
        <v>32</v>
      </c>
      <c r="E5593" t="s">
        <v>4513</v>
      </c>
      <c r="F5593">
        <v>814396</v>
      </c>
      <c r="G5593" t="s">
        <v>18340</v>
      </c>
      <c r="H5593" t="s">
        <v>18342</v>
      </c>
      <c r="I5593" t="s">
        <v>18343</v>
      </c>
      <c r="J5593" t="s">
        <v>13105</v>
      </c>
      <c r="K5593" t="s">
        <v>37</v>
      </c>
      <c r="L5593" t="s">
        <v>230</v>
      </c>
      <c r="M5593" t="s">
        <v>231</v>
      </c>
      <c r="N5593" t="s">
        <v>232</v>
      </c>
      <c r="O5593" t="s">
        <v>232</v>
      </c>
      <c r="P5593" s="1">
        <v>39448</v>
      </c>
      <c r="Q5593" t="s">
        <v>230</v>
      </c>
      <c r="R5593" t="s">
        <v>233</v>
      </c>
      <c r="S5593" t="s">
        <v>41</v>
      </c>
      <c r="T5593" t="s">
        <v>13105</v>
      </c>
      <c r="U5593" t="s">
        <v>13105</v>
      </c>
      <c r="V5593">
        <v>0</v>
      </c>
      <c r="W5593">
        <v>0</v>
      </c>
      <c r="X5593">
        <v>0</v>
      </c>
      <c r="Y5593">
        <v>0</v>
      </c>
      <c r="Z5593">
        <v>0</v>
      </c>
      <c r="AA5593">
        <v>0</v>
      </c>
      <c r="AB5593">
        <v>0</v>
      </c>
      <c r="AC5593">
        <v>0</v>
      </c>
      <c r="AD5593">
        <v>1</v>
      </c>
    </row>
    <row r="5594" spans="1:30" hidden="1" x14ac:dyDescent="0.3">
      <c r="A5594" t="s">
        <v>18340</v>
      </c>
      <c r="B5594" t="s">
        <v>18345</v>
      </c>
      <c r="C5594" t="s">
        <v>32</v>
      </c>
      <c r="E5594" t="s">
        <v>1012</v>
      </c>
      <c r="F5594">
        <v>5457478</v>
      </c>
      <c r="G5594" t="s">
        <v>18340</v>
      </c>
      <c r="H5594" t="s">
        <v>18342</v>
      </c>
      <c r="I5594" t="s">
        <v>18343</v>
      </c>
      <c r="J5594" t="s">
        <v>13105</v>
      </c>
      <c r="K5594" t="s">
        <v>37</v>
      </c>
      <c r="L5594" t="s">
        <v>230</v>
      </c>
      <c r="M5594" t="s">
        <v>231</v>
      </c>
      <c r="N5594" t="s">
        <v>232</v>
      </c>
      <c r="O5594" t="s">
        <v>232</v>
      </c>
      <c r="P5594" s="1">
        <v>39448</v>
      </c>
      <c r="Q5594" t="s">
        <v>230</v>
      </c>
      <c r="R5594" t="s">
        <v>233</v>
      </c>
      <c r="S5594" t="s">
        <v>41</v>
      </c>
      <c r="T5594" t="s">
        <v>13105</v>
      </c>
      <c r="U5594" t="s">
        <v>13105</v>
      </c>
      <c r="V5594">
        <v>0</v>
      </c>
      <c r="W5594">
        <v>0</v>
      </c>
      <c r="X5594">
        <v>0</v>
      </c>
      <c r="Y5594">
        <v>0</v>
      </c>
      <c r="Z5594">
        <v>0</v>
      </c>
      <c r="AA5594">
        <v>0</v>
      </c>
      <c r="AB5594">
        <v>0</v>
      </c>
      <c r="AC5594">
        <v>0</v>
      </c>
      <c r="AD5594">
        <v>1</v>
      </c>
    </row>
    <row r="5595" spans="1:30" hidden="1" x14ac:dyDescent="0.3">
      <c r="A5595" t="s">
        <v>18346</v>
      </c>
      <c r="B5595" t="s">
        <v>18347</v>
      </c>
      <c r="C5595" t="s">
        <v>32</v>
      </c>
      <c r="D5595" t="s">
        <v>50</v>
      </c>
      <c r="E5595" s="1">
        <v>40550</v>
      </c>
      <c r="F5595">
        <v>1800000</v>
      </c>
      <c r="G5595" t="s">
        <v>18346</v>
      </c>
      <c r="H5595" t="s">
        <v>18348</v>
      </c>
      <c r="I5595" t="s">
        <v>18349</v>
      </c>
      <c r="J5595" t="s">
        <v>18350</v>
      </c>
      <c r="K5595" t="s">
        <v>37</v>
      </c>
      <c r="L5595" t="s">
        <v>230</v>
      </c>
      <c r="M5595" t="s">
        <v>231</v>
      </c>
      <c r="N5595" t="s">
        <v>232</v>
      </c>
      <c r="O5595" t="s">
        <v>232</v>
      </c>
      <c r="P5595" s="1">
        <v>40184</v>
      </c>
      <c r="Q5595" t="s">
        <v>230</v>
      </c>
      <c r="R5595" t="s">
        <v>233</v>
      </c>
      <c r="S5595" t="s">
        <v>41</v>
      </c>
      <c r="T5595" t="s">
        <v>13105</v>
      </c>
      <c r="U5595" t="s">
        <v>13105</v>
      </c>
      <c r="V5595">
        <v>0</v>
      </c>
      <c r="W5595">
        <v>0</v>
      </c>
      <c r="X5595">
        <v>0</v>
      </c>
      <c r="Y5595">
        <v>0</v>
      </c>
      <c r="Z5595">
        <v>0</v>
      </c>
      <c r="AA5595">
        <v>0</v>
      </c>
      <c r="AB5595">
        <v>0</v>
      </c>
      <c r="AC5595">
        <v>0</v>
      </c>
      <c r="AD5595">
        <v>1</v>
      </c>
    </row>
    <row r="5596" spans="1:30" hidden="1" x14ac:dyDescent="0.3">
      <c r="A5596" t="s">
        <v>18351</v>
      </c>
      <c r="B5596" t="s">
        <v>18352</v>
      </c>
      <c r="C5596" t="s">
        <v>32</v>
      </c>
      <c r="D5596" t="s">
        <v>50</v>
      </c>
      <c r="E5596" t="s">
        <v>18353</v>
      </c>
      <c r="F5596">
        <v>11597927</v>
      </c>
      <c r="G5596" t="s">
        <v>18351</v>
      </c>
      <c r="H5596" t="s">
        <v>18354</v>
      </c>
      <c r="I5596" t="s">
        <v>18355</v>
      </c>
      <c r="J5596" t="s">
        <v>18356</v>
      </c>
      <c r="K5596" t="s">
        <v>37</v>
      </c>
      <c r="L5596" t="s">
        <v>230</v>
      </c>
      <c r="M5596" t="s">
        <v>231</v>
      </c>
      <c r="N5596" t="s">
        <v>232</v>
      </c>
      <c r="O5596" t="s">
        <v>232</v>
      </c>
      <c r="Q5596" t="s">
        <v>230</v>
      </c>
      <c r="R5596" t="s">
        <v>233</v>
      </c>
      <c r="S5596" t="s">
        <v>41</v>
      </c>
      <c r="T5596" t="s">
        <v>13105</v>
      </c>
      <c r="U5596" t="s">
        <v>13105</v>
      </c>
      <c r="V5596">
        <v>0</v>
      </c>
      <c r="W5596">
        <v>0</v>
      </c>
      <c r="X5596">
        <v>0</v>
      </c>
      <c r="Y5596">
        <v>0</v>
      </c>
      <c r="Z5596">
        <v>0</v>
      </c>
      <c r="AA5596">
        <v>0</v>
      </c>
      <c r="AB5596">
        <v>0</v>
      </c>
      <c r="AC5596">
        <v>0</v>
      </c>
      <c r="AD5596">
        <v>1</v>
      </c>
    </row>
    <row r="5597" spans="1:30" hidden="1" x14ac:dyDescent="0.3">
      <c r="A5597" t="s">
        <v>18357</v>
      </c>
      <c r="B5597" t="s">
        <v>18358</v>
      </c>
      <c r="C5597" t="s">
        <v>32</v>
      </c>
      <c r="D5597" t="s">
        <v>50</v>
      </c>
      <c r="E5597" s="1">
        <v>36561</v>
      </c>
      <c r="F5597">
        <v>4250000</v>
      </c>
      <c r="G5597" t="s">
        <v>18357</v>
      </c>
      <c r="H5597" t="s">
        <v>18359</v>
      </c>
      <c r="I5597" t="s">
        <v>18360</v>
      </c>
      <c r="J5597" t="s">
        <v>13105</v>
      </c>
      <c r="K5597" t="s">
        <v>37</v>
      </c>
      <c r="L5597" t="s">
        <v>230</v>
      </c>
      <c r="M5597" t="s">
        <v>18361</v>
      </c>
      <c r="N5597" t="s">
        <v>18362</v>
      </c>
      <c r="O5597" t="s">
        <v>18362</v>
      </c>
      <c r="Q5597" t="s">
        <v>230</v>
      </c>
      <c r="R5597" t="s">
        <v>233</v>
      </c>
      <c r="S5597" t="s">
        <v>41</v>
      </c>
      <c r="T5597" t="s">
        <v>13105</v>
      </c>
      <c r="U5597" t="s">
        <v>13105</v>
      </c>
      <c r="V5597">
        <v>0</v>
      </c>
      <c r="W5597">
        <v>0</v>
      </c>
      <c r="X5597">
        <v>0</v>
      </c>
      <c r="Y5597">
        <v>0</v>
      </c>
      <c r="Z5597">
        <v>0</v>
      </c>
      <c r="AA5597">
        <v>0</v>
      </c>
      <c r="AB5597">
        <v>0</v>
      </c>
      <c r="AC5597">
        <v>0</v>
      </c>
      <c r="AD5597">
        <v>1</v>
      </c>
    </row>
    <row r="5598" spans="1:30" hidden="1" x14ac:dyDescent="0.3">
      <c r="A5598" t="s">
        <v>18357</v>
      </c>
      <c r="B5598" t="s">
        <v>18363</v>
      </c>
      <c r="C5598" t="s">
        <v>32</v>
      </c>
      <c r="D5598" t="s">
        <v>33</v>
      </c>
      <c r="E5598" s="1">
        <v>37379</v>
      </c>
      <c r="F5598">
        <v>1970000</v>
      </c>
      <c r="G5598" t="s">
        <v>18357</v>
      </c>
      <c r="H5598" t="s">
        <v>18359</v>
      </c>
      <c r="I5598" t="s">
        <v>18360</v>
      </c>
      <c r="J5598" t="s">
        <v>13105</v>
      </c>
      <c r="K5598" t="s">
        <v>37</v>
      </c>
      <c r="L5598" t="s">
        <v>230</v>
      </c>
      <c r="M5598" t="s">
        <v>18361</v>
      </c>
      <c r="N5598" t="s">
        <v>18362</v>
      </c>
      <c r="O5598" t="s">
        <v>18362</v>
      </c>
      <c r="Q5598" t="s">
        <v>230</v>
      </c>
      <c r="R5598" t="s">
        <v>233</v>
      </c>
      <c r="S5598" t="s">
        <v>41</v>
      </c>
      <c r="T5598" t="s">
        <v>13105</v>
      </c>
      <c r="U5598" t="s">
        <v>13105</v>
      </c>
      <c r="V5598">
        <v>0</v>
      </c>
      <c r="W5598">
        <v>0</v>
      </c>
      <c r="X5598">
        <v>0</v>
      </c>
      <c r="Y5598">
        <v>0</v>
      </c>
      <c r="Z5598">
        <v>0</v>
      </c>
      <c r="AA5598">
        <v>0</v>
      </c>
      <c r="AB5598">
        <v>0</v>
      </c>
      <c r="AC5598">
        <v>0</v>
      </c>
      <c r="AD5598">
        <v>1</v>
      </c>
    </row>
    <row r="5599" spans="1:30" hidden="1" x14ac:dyDescent="0.3">
      <c r="A5599" t="s">
        <v>18364</v>
      </c>
      <c r="B5599" t="s">
        <v>18365</v>
      </c>
      <c r="C5599" t="s">
        <v>32</v>
      </c>
      <c r="E5599" s="1">
        <v>41124</v>
      </c>
      <c r="F5599">
        <v>788162</v>
      </c>
      <c r="G5599" t="s">
        <v>18364</v>
      </c>
      <c r="H5599" t="s">
        <v>18366</v>
      </c>
      <c r="I5599" t="s">
        <v>18367</v>
      </c>
      <c r="J5599" t="s">
        <v>18368</v>
      </c>
      <c r="K5599" t="s">
        <v>37</v>
      </c>
      <c r="L5599" t="s">
        <v>230</v>
      </c>
      <c r="M5599" t="s">
        <v>231</v>
      </c>
      <c r="N5599" t="s">
        <v>232</v>
      </c>
      <c r="O5599" t="s">
        <v>232</v>
      </c>
      <c r="P5599" s="1">
        <v>40550</v>
      </c>
      <c r="Q5599" t="s">
        <v>230</v>
      </c>
      <c r="R5599" t="s">
        <v>233</v>
      </c>
      <c r="S5599" t="s">
        <v>41</v>
      </c>
      <c r="T5599" t="s">
        <v>13105</v>
      </c>
      <c r="U5599" t="s">
        <v>13105</v>
      </c>
      <c r="V5599">
        <v>0</v>
      </c>
      <c r="W5599">
        <v>0</v>
      </c>
      <c r="X5599">
        <v>0</v>
      </c>
      <c r="Y5599">
        <v>0</v>
      </c>
      <c r="Z5599">
        <v>0</v>
      </c>
      <c r="AA5599">
        <v>0</v>
      </c>
      <c r="AB5599">
        <v>0</v>
      </c>
      <c r="AC5599">
        <v>0</v>
      </c>
      <c r="AD5599">
        <v>1</v>
      </c>
    </row>
    <row r="5600" spans="1:30" hidden="1" x14ac:dyDescent="0.3">
      <c r="A5600" t="s">
        <v>18369</v>
      </c>
      <c r="B5600" t="s">
        <v>18370</v>
      </c>
      <c r="C5600" t="s">
        <v>32</v>
      </c>
      <c r="D5600" t="s">
        <v>50</v>
      </c>
      <c r="E5600" s="1">
        <v>40730</v>
      </c>
      <c r="F5600">
        <v>114924</v>
      </c>
      <c r="G5600" t="s">
        <v>18369</v>
      </c>
      <c r="H5600" t="s">
        <v>18371</v>
      </c>
      <c r="I5600" t="s">
        <v>18372</v>
      </c>
      <c r="J5600" t="s">
        <v>18373</v>
      </c>
      <c r="K5600" t="s">
        <v>109</v>
      </c>
      <c r="L5600" t="s">
        <v>230</v>
      </c>
      <c r="M5600" t="s">
        <v>18374</v>
      </c>
      <c r="N5600" t="s">
        <v>18375</v>
      </c>
      <c r="O5600" t="s">
        <v>18375</v>
      </c>
      <c r="P5600" t="s">
        <v>1127</v>
      </c>
      <c r="Q5600" t="s">
        <v>230</v>
      </c>
      <c r="R5600" t="s">
        <v>233</v>
      </c>
      <c r="S5600" t="s">
        <v>41</v>
      </c>
      <c r="T5600" t="s">
        <v>13105</v>
      </c>
      <c r="U5600" t="s">
        <v>13105</v>
      </c>
      <c r="V5600">
        <v>0</v>
      </c>
      <c r="W5600">
        <v>0</v>
      </c>
      <c r="X5600">
        <v>0</v>
      </c>
      <c r="Y5600">
        <v>0</v>
      </c>
      <c r="Z5600">
        <v>0</v>
      </c>
      <c r="AA5600">
        <v>0</v>
      </c>
      <c r="AB5600">
        <v>0</v>
      </c>
      <c r="AC5600">
        <v>0</v>
      </c>
      <c r="AD5600">
        <v>1</v>
      </c>
    </row>
    <row r="5601" spans="1:30" hidden="1" x14ac:dyDescent="0.3">
      <c r="A5601" t="s">
        <v>18376</v>
      </c>
      <c r="B5601" t="s">
        <v>18377</v>
      </c>
      <c r="C5601" t="s">
        <v>32</v>
      </c>
      <c r="E5601" s="1">
        <v>41554</v>
      </c>
      <c r="F5601">
        <v>15910140</v>
      </c>
      <c r="G5601" t="s">
        <v>18376</v>
      </c>
      <c r="H5601" t="s">
        <v>18378</v>
      </c>
      <c r="I5601" t="s">
        <v>18379</v>
      </c>
      <c r="J5601" t="s">
        <v>18380</v>
      </c>
      <c r="K5601" t="s">
        <v>37</v>
      </c>
      <c r="L5601" t="s">
        <v>230</v>
      </c>
      <c r="M5601" t="s">
        <v>12917</v>
      </c>
      <c r="N5601" t="s">
        <v>232</v>
      </c>
      <c r="O5601" t="s">
        <v>18273</v>
      </c>
      <c r="P5601" s="1">
        <v>36892</v>
      </c>
      <c r="Q5601" t="s">
        <v>230</v>
      </c>
      <c r="R5601" t="s">
        <v>233</v>
      </c>
      <c r="S5601" t="s">
        <v>41</v>
      </c>
      <c r="T5601" t="s">
        <v>13105</v>
      </c>
      <c r="U5601" t="s">
        <v>13105</v>
      </c>
      <c r="V5601">
        <v>0</v>
      </c>
      <c r="W5601">
        <v>0</v>
      </c>
      <c r="X5601">
        <v>0</v>
      </c>
      <c r="Y5601">
        <v>0</v>
      </c>
      <c r="Z5601">
        <v>0</v>
      </c>
      <c r="AA5601">
        <v>0</v>
      </c>
      <c r="AB5601">
        <v>0</v>
      </c>
      <c r="AC5601">
        <v>0</v>
      </c>
      <c r="AD5601">
        <v>1</v>
      </c>
    </row>
    <row r="5602" spans="1:30" hidden="1" x14ac:dyDescent="0.3">
      <c r="A5602" t="s">
        <v>18381</v>
      </c>
      <c r="B5602" t="s">
        <v>18382</v>
      </c>
      <c r="C5602" t="s">
        <v>32</v>
      </c>
      <c r="D5602" t="s">
        <v>50</v>
      </c>
      <c r="E5602" t="s">
        <v>18383</v>
      </c>
      <c r="F5602">
        <v>15170000</v>
      </c>
      <c r="G5602" t="s">
        <v>18381</v>
      </c>
      <c r="H5602" t="s">
        <v>18384</v>
      </c>
      <c r="I5602" t="s">
        <v>18385</v>
      </c>
      <c r="J5602" t="s">
        <v>13105</v>
      </c>
      <c r="K5602" t="s">
        <v>37</v>
      </c>
      <c r="L5602" t="s">
        <v>230</v>
      </c>
      <c r="M5602" t="s">
        <v>231</v>
      </c>
      <c r="N5602" t="s">
        <v>232</v>
      </c>
      <c r="O5602" t="s">
        <v>232</v>
      </c>
      <c r="Q5602" t="s">
        <v>230</v>
      </c>
      <c r="R5602" t="s">
        <v>233</v>
      </c>
      <c r="S5602" t="s">
        <v>41</v>
      </c>
      <c r="T5602" t="s">
        <v>13105</v>
      </c>
      <c r="U5602" t="s">
        <v>13105</v>
      </c>
      <c r="V5602">
        <v>0</v>
      </c>
      <c r="W5602">
        <v>0</v>
      </c>
      <c r="X5602">
        <v>0</v>
      </c>
      <c r="Y5602">
        <v>0</v>
      </c>
      <c r="Z5602">
        <v>0</v>
      </c>
      <c r="AA5602">
        <v>0</v>
      </c>
      <c r="AB5602">
        <v>0</v>
      </c>
      <c r="AC5602">
        <v>0</v>
      </c>
      <c r="AD5602">
        <v>1</v>
      </c>
    </row>
    <row r="5603" spans="1:30" hidden="1" x14ac:dyDescent="0.3">
      <c r="A5603" t="s">
        <v>18386</v>
      </c>
      <c r="B5603" t="s">
        <v>18387</v>
      </c>
      <c r="C5603" t="s">
        <v>32</v>
      </c>
      <c r="D5603" t="s">
        <v>50</v>
      </c>
      <c r="E5603" s="1">
        <v>40727</v>
      </c>
      <c r="F5603">
        <v>1600000</v>
      </c>
      <c r="G5603" t="s">
        <v>18386</v>
      </c>
      <c r="H5603" t="s">
        <v>18388</v>
      </c>
      <c r="I5603" t="s">
        <v>18389</v>
      </c>
      <c r="J5603" t="s">
        <v>18390</v>
      </c>
      <c r="K5603" t="s">
        <v>37</v>
      </c>
      <c r="L5603" t="s">
        <v>230</v>
      </c>
      <c r="M5603" t="s">
        <v>231</v>
      </c>
      <c r="N5603" t="s">
        <v>232</v>
      </c>
      <c r="O5603" t="s">
        <v>232</v>
      </c>
      <c r="P5603" t="s">
        <v>13647</v>
      </c>
      <c r="Q5603" t="s">
        <v>230</v>
      </c>
      <c r="R5603" t="s">
        <v>233</v>
      </c>
      <c r="S5603" t="s">
        <v>41</v>
      </c>
      <c r="T5603" t="s">
        <v>13105</v>
      </c>
      <c r="U5603" t="s">
        <v>13105</v>
      </c>
      <c r="V5603">
        <v>0</v>
      </c>
      <c r="W5603">
        <v>0</v>
      </c>
      <c r="X5603">
        <v>0</v>
      </c>
      <c r="Y5603">
        <v>0</v>
      </c>
      <c r="Z5603">
        <v>0</v>
      </c>
      <c r="AA5603">
        <v>0</v>
      </c>
      <c r="AB5603">
        <v>0</v>
      </c>
      <c r="AC5603">
        <v>0</v>
      </c>
      <c r="AD5603">
        <v>1</v>
      </c>
    </row>
    <row r="5604" spans="1:30" hidden="1" x14ac:dyDescent="0.3">
      <c r="A5604" t="s">
        <v>18386</v>
      </c>
      <c r="B5604" t="s">
        <v>18391</v>
      </c>
      <c r="C5604" t="s">
        <v>32</v>
      </c>
      <c r="D5604" t="s">
        <v>50</v>
      </c>
      <c r="E5604" t="s">
        <v>862</v>
      </c>
      <c r="F5604">
        <v>3500000</v>
      </c>
      <c r="G5604" t="s">
        <v>18386</v>
      </c>
      <c r="H5604" t="s">
        <v>18388</v>
      </c>
      <c r="I5604" t="s">
        <v>18389</v>
      </c>
      <c r="J5604" t="s">
        <v>18390</v>
      </c>
      <c r="K5604" t="s">
        <v>37</v>
      </c>
      <c r="L5604" t="s">
        <v>230</v>
      </c>
      <c r="M5604" t="s">
        <v>231</v>
      </c>
      <c r="N5604" t="s">
        <v>232</v>
      </c>
      <c r="O5604" t="s">
        <v>232</v>
      </c>
      <c r="P5604" t="s">
        <v>13647</v>
      </c>
      <c r="Q5604" t="s">
        <v>230</v>
      </c>
      <c r="R5604" t="s">
        <v>233</v>
      </c>
      <c r="S5604" t="s">
        <v>41</v>
      </c>
      <c r="T5604" t="s">
        <v>13105</v>
      </c>
      <c r="U5604" t="s">
        <v>13105</v>
      </c>
      <c r="V5604">
        <v>0</v>
      </c>
      <c r="W5604">
        <v>0</v>
      </c>
      <c r="X5604">
        <v>0</v>
      </c>
      <c r="Y5604">
        <v>0</v>
      </c>
      <c r="Z5604">
        <v>0</v>
      </c>
      <c r="AA5604">
        <v>0</v>
      </c>
      <c r="AB5604">
        <v>0</v>
      </c>
      <c r="AC5604">
        <v>0</v>
      </c>
      <c r="AD5604">
        <v>1</v>
      </c>
    </row>
    <row r="5605" spans="1:30" hidden="1" x14ac:dyDescent="0.3">
      <c r="A5605" t="s">
        <v>18392</v>
      </c>
      <c r="B5605" t="s">
        <v>18393</v>
      </c>
      <c r="C5605" t="s">
        <v>32</v>
      </c>
      <c r="D5605" t="s">
        <v>50</v>
      </c>
      <c r="E5605" s="1">
        <v>41011</v>
      </c>
      <c r="F5605">
        <v>7500000</v>
      </c>
      <c r="G5605" t="s">
        <v>18392</v>
      </c>
      <c r="H5605" t="s">
        <v>18394</v>
      </c>
      <c r="I5605" t="s">
        <v>18395</v>
      </c>
      <c r="J5605" t="s">
        <v>18396</v>
      </c>
      <c r="K5605" t="s">
        <v>37</v>
      </c>
      <c r="L5605" t="s">
        <v>230</v>
      </c>
      <c r="M5605" t="s">
        <v>231</v>
      </c>
      <c r="N5605" t="s">
        <v>232</v>
      </c>
      <c r="O5605" t="s">
        <v>232</v>
      </c>
      <c r="P5605" s="1">
        <v>40179</v>
      </c>
      <c r="Q5605" t="s">
        <v>230</v>
      </c>
      <c r="R5605" t="s">
        <v>233</v>
      </c>
      <c r="S5605" t="s">
        <v>41</v>
      </c>
      <c r="T5605" t="s">
        <v>13105</v>
      </c>
      <c r="U5605" t="s">
        <v>13105</v>
      </c>
      <c r="V5605">
        <v>0</v>
      </c>
      <c r="W5605">
        <v>0</v>
      </c>
      <c r="X5605">
        <v>0</v>
      </c>
      <c r="Y5605">
        <v>0</v>
      </c>
      <c r="Z5605">
        <v>0</v>
      </c>
      <c r="AA5605">
        <v>0</v>
      </c>
      <c r="AB5605">
        <v>0</v>
      </c>
      <c r="AC5605">
        <v>0</v>
      </c>
      <c r="AD5605">
        <v>1</v>
      </c>
    </row>
    <row r="5606" spans="1:30" hidden="1" x14ac:dyDescent="0.3">
      <c r="A5606" t="s">
        <v>18392</v>
      </c>
      <c r="B5606" t="s">
        <v>18397</v>
      </c>
      <c r="C5606" t="s">
        <v>32</v>
      </c>
      <c r="D5606" t="s">
        <v>33</v>
      </c>
      <c r="E5606" t="s">
        <v>14406</v>
      </c>
      <c r="F5606">
        <v>26000000</v>
      </c>
      <c r="G5606" t="s">
        <v>18392</v>
      </c>
      <c r="H5606" t="s">
        <v>18394</v>
      </c>
      <c r="I5606" t="s">
        <v>18395</v>
      </c>
      <c r="J5606" t="s">
        <v>18396</v>
      </c>
      <c r="K5606" t="s">
        <v>37</v>
      </c>
      <c r="L5606" t="s">
        <v>230</v>
      </c>
      <c r="M5606" t="s">
        <v>231</v>
      </c>
      <c r="N5606" t="s">
        <v>232</v>
      </c>
      <c r="O5606" t="s">
        <v>232</v>
      </c>
      <c r="P5606" s="1">
        <v>40179</v>
      </c>
      <c r="Q5606" t="s">
        <v>230</v>
      </c>
      <c r="R5606" t="s">
        <v>233</v>
      </c>
      <c r="S5606" t="s">
        <v>41</v>
      </c>
      <c r="T5606" t="s">
        <v>13105</v>
      </c>
      <c r="U5606" t="s">
        <v>13105</v>
      </c>
      <c r="V5606">
        <v>0</v>
      </c>
      <c r="W5606">
        <v>0</v>
      </c>
      <c r="X5606">
        <v>0</v>
      </c>
      <c r="Y5606">
        <v>0</v>
      </c>
      <c r="Z5606">
        <v>0</v>
      </c>
      <c r="AA5606">
        <v>0</v>
      </c>
      <c r="AB5606">
        <v>0</v>
      </c>
      <c r="AC5606">
        <v>0</v>
      </c>
      <c r="AD5606">
        <v>1</v>
      </c>
    </row>
    <row r="5607" spans="1:30" hidden="1" x14ac:dyDescent="0.3">
      <c r="A5607" t="s">
        <v>18398</v>
      </c>
      <c r="B5607" t="s">
        <v>18399</v>
      </c>
      <c r="C5607" t="s">
        <v>32</v>
      </c>
      <c r="D5607" t="s">
        <v>50</v>
      </c>
      <c r="E5607" s="1">
        <v>41581</v>
      </c>
      <c r="F5607">
        <v>4500000</v>
      </c>
      <c r="G5607" t="s">
        <v>18398</v>
      </c>
      <c r="H5607" t="s">
        <v>18400</v>
      </c>
      <c r="I5607" t="s">
        <v>18401</v>
      </c>
      <c r="J5607" t="s">
        <v>18402</v>
      </c>
      <c r="K5607" t="s">
        <v>37</v>
      </c>
      <c r="L5607" t="s">
        <v>230</v>
      </c>
      <c r="M5607" t="s">
        <v>231</v>
      </c>
      <c r="N5607" t="s">
        <v>232</v>
      </c>
      <c r="O5607" t="s">
        <v>232</v>
      </c>
      <c r="P5607" t="s">
        <v>12084</v>
      </c>
      <c r="Q5607" t="s">
        <v>230</v>
      </c>
      <c r="R5607" t="s">
        <v>233</v>
      </c>
      <c r="S5607" t="s">
        <v>41</v>
      </c>
      <c r="T5607" t="s">
        <v>13105</v>
      </c>
      <c r="U5607" t="s">
        <v>13105</v>
      </c>
      <c r="V5607">
        <v>0</v>
      </c>
      <c r="W5607">
        <v>0</v>
      </c>
      <c r="X5607">
        <v>0</v>
      </c>
      <c r="Y5607">
        <v>0</v>
      </c>
      <c r="Z5607">
        <v>0</v>
      </c>
      <c r="AA5607">
        <v>0</v>
      </c>
      <c r="AB5607">
        <v>0</v>
      </c>
      <c r="AC5607">
        <v>0</v>
      </c>
      <c r="AD5607">
        <v>1</v>
      </c>
    </row>
    <row r="5608" spans="1:30" hidden="1" x14ac:dyDescent="0.3">
      <c r="A5608" t="s">
        <v>18403</v>
      </c>
      <c r="B5608" t="s">
        <v>18404</v>
      </c>
      <c r="C5608" t="s">
        <v>32</v>
      </c>
      <c r="E5608" t="s">
        <v>6406</v>
      </c>
      <c r="F5608">
        <v>1400000</v>
      </c>
      <c r="G5608" t="s">
        <v>18403</v>
      </c>
      <c r="H5608" t="s">
        <v>18405</v>
      </c>
      <c r="I5608" t="s">
        <v>18406</v>
      </c>
      <c r="J5608" t="s">
        <v>13105</v>
      </c>
      <c r="K5608" t="s">
        <v>37</v>
      </c>
      <c r="L5608" t="s">
        <v>230</v>
      </c>
      <c r="M5608" t="s">
        <v>231</v>
      </c>
      <c r="N5608" t="s">
        <v>232</v>
      </c>
      <c r="O5608" t="s">
        <v>232</v>
      </c>
      <c r="P5608" s="1">
        <v>40548</v>
      </c>
      <c r="Q5608" t="s">
        <v>230</v>
      </c>
      <c r="R5608" t="s">
        <v>233</v>
      </c>
      <c r="S5608" t="s">
        <v>41</v>
      </c>
      <c r="T5608" t="s">
        <v>13105</v>
      </c>
      <c r="U5608" t="s">
        <v>13105</v>
      </c>
      <c r="V5608">
        <v>0</v>
      </c>
      <c r="W5608">
        <v>0</v>
      </c>
      <c r="X5608">
        <v>0</v>
      </c>
      <c r="Y5608">
        <v>0</v>
      </c>
      <c r="Z5608">
        <v>0</v>
      </c>
      <c r="AA5608">
        <v>0</v>
      </c>
      <c r="AB5608">
        <v>0</v>
      </c>
      <c r="AC5608">
        <v>0</v>
      </c>
      <c r="AD5608">
        <v>1</v>
      </c>
    </row>
    <row r="5609" spans="1:30" hidden="1" x14ac:dyDescent="0.3">
      <c r="A5609" t="s">
        <v>18407</v>
      </c>
      <c r="B5609" t="s">
        <v>18408</v>
      </c>
      <c r="C5609" t="s">
        <v>32</v>
      </c>
      <c r="E5609" t="s">
        <v>6624</v>
      </c>
      <c r="F5609">
        <v>50000</v>
      </c>
      <c r="G5609" t="s">
        <v>18407</v>
      </c>
      <c r="H5609" t="s">
        <v>18409</v>
      </c>
      <c r="I5609" t="s">
        <v>18410</v>
      </c>
      <c r="J5609" t="s">
        <v>18411</v>
      </c>
      <c r="K5609" t="s">
        <v>37</v>
      </c>
      <c r="L5609" t="s">
        <v>230</v>
      </c>
      <c r="M5609" t="s">
        <v>7668</v>
      </c>
      <c r="N5609" t="s">
        <v>232</v>
      </c>
      <c r="O5609" t="s">
        <v>18412</v>
      </c>
      <c r="P5609" s="1">
        <v>41248</v>
      </c>
      <c r="Q5609" t="s">
        <v>230</v>
      </c>
      <c r="R5609" t="s">
        <v>233</v>
      </c>
      <c r="S5609" t="s">
        <v>41</v>
      </c>
      <c r="T5609" t="s">
        <v>13105</v>
      </c>
      <c r="U5609" t="s">
        <v>13105</v>
      </c>
      <c r="V5609">
        <v>0</v>
      </c>
      <c r="W5609">
        <v>0</v>
      </c>
      <c r="X5609">
        <v>0</v>
      </c>
      <c r="Y5609">
        <v>0</v>
      </c>
      <c r="Z5609">
        <v>0</v>
      </c>
      <c r="AA5609">
        <v>0</v>
      </c>
      <c r="AB5609">
        <v>0</v>
      </c>
      <c r="AC5609">
        <v>0</v>
      </c>
      <c r="AD5609">
        <v>1</v>
      </c>
    </row>
    <row r="5610" spans="1:30" hidden="1" x14ac:dyDescent="0.3">
      <c r="A5610" t="s">
        <v>18413</v>
      </c>
      <c r="B5610" t="s">
        <v>18414</v>
      </c>
      <c r="C5610" t="s">
        <v>32</v>
      </c>
      <c r="D5610" t="s">
        <v>33</v>
      </c>
      <c r="E5610" t="s">
        <v>18415</v>
      </c>
      <c r="F5610">
        <v>20000000</v>
      </c>
      <c r="G5610" t="s">
        <v>18413</v>
      </c>
      <c r="H5610" t="s">
        <v>18416</v>
      </c>
      <c r="I5610" t="s">
        <v>18417</v>
      </c>
      <c r="J5610" t="s">
        <v>14624</v>
      </c>
      <c r="K5610" t="s">
        <v>72</v>
      </c>
      <c r="L5610" t="s">
        <v>230</v>
      </c>
      <c r="M5610" t="s">
        <v>231</v>
      </c>
      <c r="N5610" t="s">
        <v>232</v>
      </c>
      <c r="O5610" t="s">
        <v>232</v>
      </c>
      <c r="P5610" s="1">
        <v>35070</v>
      </c>
      <c r="Q5610" t="s">
        <v>230</v>
      </c>
      <c r="R5610" t="s">
        <v>233</v>
      </c>
      <c r="S5610" t="s">
        <v>41</v>
      </c>
      <c r="T5610" t="s">
        <v>13105</v>
      </c>
      <c r="U5610" t="s">
        <v>13105</v>
      </c>
      <c r="V5610">
        <v>0</v>
      </c>
      <c r="W5610">
        <v>0</v>
      </c>
      <c r="X5610">
        <v>0</v>
      </c>
      <c r="Y5610">
        <v>0</v>
      </c>
      <c r="Z5610">
        <v>0</v>
      </c>
      <c r="AA5610">
        <v>0</v>
      </c>
      <c r="AB5610">
        <v>0</v>
      </c>
      <c r="AC5610">
        <v>0</v>
      </c>
      <c r="AD5610">
        <v>1</v>
      </c>
    </row>
    <row r="5611" spans="1:30" hidden="1" x14ac:dyDescent="0.3">
      <c r="A5611" t="s">
        <v>18413</v>
      </c>
      <c r="B5611" t="s">
        <v>18418</v>
      </c>
      <c r="C5611" t="s">
        <v>32</v>
      </c>
      <c r="D5611" t="s">
        <v>139</v>
      </c>
      <c r="E5611" s="1">
        <v>36651</v>
      </c>
      <c r="F5611">
        <v>50000000</v>
      </c>
      <c r="G5611" t="s">
        <v>18413</v>
      </c>
      <c r="H5611" t="s">
        <v>18416</v>
      </c>
      <c r="I5611" t="s">
        <v>18417</v>
      </c>
      <c r="J5611" t="s">
        <v>14624</v>
      </c>
      <c r="K5611" t="s">
        <v>72</v>
      </c>
      <c r="L5611" t="s">
        <v>230</v>
      </c>
      <c r="M5611" t="s">
        <v>231</v>
      </c>
      <c r="N5611" t="s">
        <v>232</v>
      </c>
      <c r="O5611" t="s">
        <v>232</v>
      </c>
      <c r="P5611" s="1">
        <v>35070</v>
      </c>
      <c r="Q5611" t="s">
        <v>230</v>
      </c>
      <c r="R5611" t="s">
        <v>233</v>
      </c>
      <c r="S5611" t="s">
        <v>41</v>
      </c>
      <c r="T5611" t="s">
        <v>13105</v>
      </c>
      <c r="U5611" t="s">
        <v>13105</v>
      </c>
      <c r="V5611">
        <v>0</v>
      </c>
      <c r="W5611">
        <v>0</v>
      </c>
      <c r="X5611">
        <v>0</v>
      </c>
      <c r="Y5611">
        <v>0</v>
      </c>
      <c r="Z5611">
        <v>0</v>
      </c>
      <c r="AA5611">
        <v>0</v>
      </c>
      <c r="AB5611">
        <v>0</v>
      </c>
      <c r="AC5611">
        <v>0</v>
      </c>
      <c r="AD5611">
        <v>1</v>
      </c>
    </row>
    <row r="5612" spans="1:30" hidden="1" x14ac:dyDescent="0.3">
      <c r="A5612" t="s">
        <v>18413</v>
      </c>
      <c r="B5612" t="s">
        <v>18419</v>
      </c>
      <c r="C5612" t="s">
        <v>32</v>
      </c>
      <c r="D5612" t="s">
        <v>50</v>
      </c>
      <c r="E5612" t="s">
        <v>18420</v>
      </c>
      <c r="F5612">
        <v>4500000</v>
      </c>
      <c r="G5612" t="s">
        <v>18413</v>
      </c>
      <c r="H5612" t="s">
        <v>18416</v>
      </c>
      <c r="I5612" t="s">
        <v>18417</v>
      </c>
      <c r="J5612" t="s">
        <v>14624</v>
      </c>
      <c r="K5612" t="s">
        <v>72</v>
      </c>
      <c r="L5612" t="s">
        <v>230</v>
      </c>
      <c r="M5612" t="s">
        <v>231</v>
      </c>
      <c r="N5612" t="s">
        <v>232</v>
      </c>
      <c r="O5612" t="s">
        <v>232</v>
      </c>
      <c r="P5612" s="1">
        <v>35070</v>
      </c>
      <c r="Q5612" t="s">
        <v>230</v>
      </c>
      <c r="R5612" t="s">
        <v>233</v>
      </c>
      <c r="S5612" t="s">
        <v>41</v>
      </c>
      <c r="T5612" t="s">
        <v>13105</v>
      </c>
      <c r="U5612" t="s">
        <v>13105</v>
      </c>
      <c r="V5612">
        <v>0</v>
      </c>
      <c r="W5612">
        <v>0</v>
      </c>
      <c r="X5612">
        <v>0</v>
      </c>
      <c r="Y5612">
        <v>0</v>
      </c>
      <c r="Z5612">
        <v>0</v>
      </c>
      <c r="AA5612">
        <v>0</v>
      </c>
      <c r="AB5612">
        <v>0</v>
      </c>
      <c r="AC5612">
        <v>0</v>
      </c>
      <c r="AD5612">
        <v>1</v>
      </c>
    </row>
    <row r="5613" spans="1:30" hidden="1" x14ac:dyDescent="0.3">
      <c r="A5613" t="s">
        <v>18421</v>
      </c>
      <c r="B5613" t="s">
        <v>18422</v>
      </c>
      <c r="C5613" t="s">
        <v>32</v>
      </c>
      <c r="D5613" t="s">
        <v>139</v>
      </c>
      <c r="E5613" t="s">
        <v>1310</v>
      </c>
      <c r="F5613">
        <v>18000000</v>
      </c>
      <c r="G5613" t="s">
        <v>18421</v>
      </c>
      <c r="H5613" t="s">
        <v>18423</v>
      </c>
      <c r="I5613" t="s">
        <v>18424</v>
      </c>
      <c r="J5613" t="s">
        <v>18425</v>
      </c>
      <c r="K5613" t="s">
        <v>37</v>
      </c>
      <c r="L5613" t="s">
        <v>230</v>
      </c>
      <c r="M5613" t="s">
        <v>231</v>
      </c>
      <c r="N5613" t="s">
        <v>232</v>
      </c>
      <c r="O5613" t="s">
        <v>232</v>
      </c>
      <c r="P5613" s="1">
        <v>39815</v>
      </c>
      <c r="Q5613" t="s">
        <v>230</v>
      </c>
      <c r="R5613" t="s">
        <v>233</v>
      </c>
      <c r="S5613" t="s">
        <v>41</v>
      </c>
      <c r="T5613" t="s">
        <v>13105</v>
      </c>
      <c r="U5613" t="s">
        <v>13105</v>
      </c>
      <c r="V5613">
        <v>0</v>
      </c>
      <c r="W5613">
        <v>0</v>
      </c>
      <c r="X5613">
        <v>0</v>
      </c>
      <c r="Y5613">
        <v>0</v>
      </c>
      <c r="Z5613">
        <v>0</v>
      </c>
      <c r="AA5613">
        <v>0</v>
      </c>
      <c r="AB5613">
        <v>0</v>
      </c>
      <c r="AC5613">
        <v>0</v>
      </c>
      <c r="AD5613">
        <v>1</v>
      </c>
    </row>
    <row r="5614" spans="1:30" hidden="1" x14ac:dyDescent="0.3">
      <c r="A5614" t="s">
        <v>18421</v>
      </c>
      <c r="B5614" t="s">
        <v>18426</v>
      </c>
      <c r="C5614" t="s">
        <v>32</v>
      </c>
      <c r="D5614" t="s">
        <v>33</v>
      </c>
      <c r="E5614" t="s">
        <v>18427</v>
      </c>
      <c r="F5614">
        <v>2500000</v>
      </c>
      <c r="G5614" t="s">
        <v>18421</v>
      </c>
      <c r="H5614" t="s">
        <v>18423</v>
      </c>
      <c r="I5614" t="s">
        <v>18424</v>
      </c>
      <c r="J5614" t="s">
        <v>18425</v>
      </c>
      <c r="K5614" t="s">
        <v>37</v>
      </c>
      <c r="L5614" t="s">
        <v>230</v>
      </c>
      <c r="M5614" t="s">
        <v>231</v>
      </c>
      <c r="N5614" t="s">
        <v>232</v>
      </c>
      <c r="O5614" t="s">
        <v>232</v>
      </c>
      <c r="P5614" s="1">
        <v>39815</v>
      </c>
      <c r="Q5614" t="s">
        <v>230</v>
      </c>
      <c r="R5614" t="s">
        <v>233</v>
      </c>
      <c r="S5614" t="s">
        <v>41</v>
      </c>
      <c r="T5614" t="s">
        <v>13105</v>
      </c>
      <c r="U5614" t="s">
        <v>13105</v>
      </c>
      <c r="V5614">
        <v>0</v>
      </c>
      <c r="W5614">
        <v>0</v>
      </c>
      <c r="X5614">
        <v>0</v>
      </c>
      <c r="Y5614">
        <v>0</v>
      </c>
      <c r="Z5614">
        <v>0</v>
      </c>
      <c r="AA5614">
        <v>0</v>
      </c>
      <c r="AB5614">
        <v>0</v>
      </c>
      <c r="AC5614">
        <v>0</v>
      </c>
      <c r="AD5614">
        <v>1</v>
      </c>
    </row>
    <row r="5615" spans="1:30" hidden="1" x14ac:dyDescent="0.3">
      <c r="A5615" t="s">
        <v>18421</v>
      </c>
      <c r="B5615" t="s">
        <v>18428</v>
      </c>
      <c r="C5615" t="s">
        <v>32</v>
      </c>
      <c r="D5615" t="s">
        <v>322</v>
      </c>
      <c r="E5615" t="s">
        <v>3855</v>
      </c>
      <c r="F5615">
        <v>15000000</v>
      </c>
      <c r="G5615" t="s">
        <v>18421</v>
      </c>
      <c r="H5615" t="s">
        <v>18423</v>
      </c>
      <c r="I5615" t="s">
        <v>18424</v>
      </c>
      <c r="J5615" t="s">
        <v>18425</v>
      </c>
      <c r="K5615" t="s">
        <v>37</v>
      </c>
      <c r="L5615" t="s">
        <v>230</v>
      </c>
      <c r="M5615" t="s">
        <v>231</v>
      </c>
      <c r="N5615" t="s">
        <v>232</v>
      </c>
      <c r="O5615" t="s">
        <v>232</v>
      </c>
      <c r="P5615" s="1">
        <v>39815</v>
      </c>
      <c r="Q5615" t="s">
        <v>230</v>
      </c>
      <c r="R5615" t="s">
        <v>233</v>
      </c>
      <c r="S5615" t="s">
        <v>41</v>
      </c>
      <c r="T5615" t="s">
        <v>13105</v>
      </c>
      <c r="U5615" t="s">
        <v>13105</v>
      </c>
      <c r="V5615">
        <v>0</v>
      </c>
      <c r="W5615">
        <v>0</v>
      </c>
      <c r="X5615">
        <v>0</v>
      </c>
      <c r="Y5615">
        <v>0</v>
      </c>
      <c r="Z5615">
        <v>0</v>
      </c>
      <c r="AA5615">
        <v>0</v>
      </c>
      <c r="AB5615">
        <v>0</v>
      </c>
      <c r="AC5615">
        <v>0</v>
      </c>
      <c r="AD5615">
        <v>1</v>
      </c>
    </row>
    <row r="5616" spans="1:30" hidden="1" x14ac:dyDescent="0.3">
      <c r="A5616" t="s">
        <v>18421</v>
      </c>
      <c r="B5616" t="s">
        <v>18429</v>
      </c>
      <c r="C5616" t="s">
        <v>32</v>
      </c>
      <c r="D5616" t="s">
        <v>399</v>
      </c>
      <c r="E5616" t="s">
        <v>4125</v>
      </c>
      <c r="F5616">
        <v>25000000</v>
      </c>
      <c r="G5616" t="s">
        <v>18421</v>
      </c>
      <c r="H5616" t="s">
        <v>18423</v>
      </c>
      <c r="I5616" t="s">
        <v>18424</v>
      </c>
      <c r="J5616" t="s">
        <v>18425</v>
      </c>
      <c r="K5616" t="s">
        <v>37</v>
      </c>
      <c r="L5616" t="s">
        <v>230</v>
      </c>
      <c r="M5616" t="s">
        <v>231</v>
      </c>
      <c r="N5616" t="s">
        <v>232</v>
      </c>
      <c r="O5616" t="s">
        <v>232</v>
      </c>
      <c r="P5616" s="1">
        <v>39815</v>
      </c>
      <c r="Q5616" t="s">
        <v>230</v>
      </c>
      <c r="R5616" t="s">
        <v>233</v>
      </c>
      <c r="S5616" t="s">
        <v>41</v>
      </c>
      <c r="T5616" t="s">
        <v>13105</v>
      </c>
      <c r="U5616" t="s">
        <v>13105</v>
      </c>
      <c r="V5616">
        <v>0</v>
      </c>
      <c r="W5616">
        <v>0</v>
      </c>
      <c r="X5616">
        <v>0</v>
      </c>
      <c r="Y5616">
        <v>0</v>
      </c>
      <c r="Z5616">
        <v>0</v>
      </c>
      <c r="AA5616">
        <v>0</v>
      </c>
      <c r="AB5616">
        <v>0</v>
      </c>
      <c r="AC5616">
        <v>0</v>
      </c>
      <c r="AD5616">
        <v>1</v>
      </c>
    </row>
    <row r="5617" spans="1:30" hidden="1" x14ac:dyDescent="0.3">
      <c r="A5617" t="s">
        <v>18421</v>
      </c>
      <c r="B5617" t="s">
        <v>18430</v>
      </c>
      <c r="C5617" t="s">
        <v>32</v>
      </c>
      <c r="D5617" t="s">
        <v>33</v>
      </c>
      <c r="E5617" t="s">
        <v>14176</v>
      </c>
      <c r="F5617">
        <v>3500000</v>
      </c>
      <c r="G5617" t="s">
        <v>18421</v>
      </c>
      <c r="H5617" t="s">
        <v>18423</v>
      </c>
      <c r="I5617" t="s">
        <v>18424</v>
      </c>
      <c r="J5617" t="s">
        <v>18425</v>
      </c>
      <c r="K5617" t="s">
        <v>37</v>
      </c>
      <c r="L5617" t="s">
        <v>230</v>
      </c>
      <c r="M5617" t="s">
        <v>231</v>
      </c>
      <c r="N5617" t="s">
        <v>232</v>
      </c>
      <c r="O5617" t="s">
        <v>232</v>
      </c>
      <c r="P5617" s="1">
        <v>39815</v>
      </c>
      <c r="Q5617" t="s">
        <v>230</v>
      </c>
      <c r="R5617" t="s">
        <v>233</v>
      </c>
      <c r="S5617" t="s">
        <v>41</v>
      </c>
      <c r="T5617" t="s">
        <v>13105</v>
      </c>
      <c r="U5617" t="s">
        <v>13105</v>
      </c>
      <c r="V5617">
        <v>0</v>
      </c>
      <c r="W5617">
        <v>0</v>
      </c>
      <c r="X5617">
        <v>0</v>
      </c>
      <c r="Y5617">
        <v>0</v>
      </c>
      <c r="Z5617">
        <v>0</v>
      </c>
      <c r="AA5617">
        <v>0</v>
      </c>
      <c r="AB5617">
        <v>0</v>
      </c>
      <c r="AC5617">
        <v>0</v>
      </c>
      <c r="AD5617">
        <v>1</v>
      </c>
    </row>
    <row r="5618" spans="1:30" hidden="1" x14ac:dyDescent="0.3">
      <c r="A5618" t="s">
        <v>18421</v>
      </c>
      <c r="B5618" t="s">
        <v>18431</v>
      </c>
      <c r="C5618" t="s">
        <v>32</v>
      </c>
      <c r="D5618" t="s">
        <v>50</v>
      </c>
      <c r="E5618" t="s">
        <v>3001</v>
      </c>
      <c r="F5618">
        <v>1100000</v>
      </c>
      <c r="G5618" t="s">
        <v>18421</v>
      </c>
      <c r="H5618" t="s">
        <v>18423</v>
      </c>
      <c r="I5618" t="s">
        <v>18424</v>
      </c>
      <c r="J5618" t="s">
        <v>18425</v>
      </c>
      <c r="K5618" t="s">
        <v>37</v>
      </c>
      <c r="L5618" t="s">
        <v>230</v>
      </c>
      <c r="M5618" t="s">
        <v>231</v>
      </c>
      <c r="N5618" t="s">
        <v>232</v>
      </c>
      <c r="O5618" t="s">
        <v>232</v>
      </c>
      <c r="P5618" s="1">
        <v>39815</v>
      </c>
      <c r="Q5618" t="s">
        <v>230</v>
      </c>
      <c r="R5618" t="s">
        <v>233</v>
      </c>
      <c r="S5618" t="s">
        <v>41</v>
      </c>
      <c r="T5618" t="s">
        <v>13105</v>
      </c>
      <c r="U5618" t="s">
        <v>13105</v>
      </c>
      <c r="V5618">
        <v>0</v>
      </c>
      <c r="W5618">
        <v>0</v>
      </c>
      <c r="X5618">
        <v>0</v>
      </c>
      <c r="Y5618">
        <v>0</v>
      </c>
      <c r="Z5618">
        <v>0</v>
      </c>
      <c r="AA5618">
        <v>0</v>
      </c>
      <c r="AB5618">
        <v>0</v>
      </c>
      <c r="AC5618">
        <v>0</v>
      </c>
      <c r="AD5618">
        <v>1</v>
      </c>
    </row>
    <row r="5619" spans="1:30" hidden="1" x14ac:dyDescent="0.3">
      <c r="A5619" t="s">
        <v>18432</v>
      </c>
      <c r="B5619" t="s">
        <v>18433</v>
      </c>
      <c r="C5619" t="s">
        <v>32</v>
      </c>
      <c r="D5619" t="s">
        <v>139</v>
      </c>
      <c r="E5619" s="1">
        <v>42096</v>
      </c>
      <c r="F5619">
        <v>16000000</v>
      </c>
      <c r="G5619" t="s">
        <v>18432</v>
      </c>
      <c r="H5619" t="s">
        <v>18434</v>
      </c>
      <c r="I5619" t="s">
        <v>18435</v>
      </c>
      <c r="J5619" t="s">
        <v>14999</v>
      </c>
      <c r="K5619" t="s">
        <v>37</v>
      </c>
      <c r="L5619" t="s">
        <v>230</v>
      </c>
      <c r="M5619" t="s">
        <v>231</v>
      </c>
      <c r="N5619" t="s">
        <v>232</v>
      </c>
      <c r="O5619" t="s">
        <v>232</v>
      </c>
      <c r="P5619" s="1">
        <v>38718</v>
      </c>
      <c r="Q5619" t="s">
        <v>230</v>
      </c>
      <c r="R5619" t="s">
        <v>233</v>
      </c>
      <c r="S5619" t="s">
        <v>41</v>
      </c>
      <c r="T5619" t="s">
        <v>13105</v>
      </c>
      <c r="U5619" t="s">
        <v>13105</v>
      </c>
      <c r="V5619">
        <v>0</v>
      </c>
      <c r="W5619">
        <v>0</v>
      </c>
      <c r="X5619">
        <v>0</v>
      </c>
      <c r="Y5619">
        <v>0</v>
      </c>
      <c r="Z5619">
        <v>0</v>
      </c>
      <c r="AA5619">
        <v>0</v>
      </c>
      <c r="AB5619">
        <v>0</v>
      </c>
      <c r="AC5619">
        <v>0</v>
      </c>
      <c r="AD5619">
        <v>1</v>
      </c>
    </row>
    <row r="5620" spans="1:30" hidden="1" x14ac:dyDescent="0.3">
      <c r="A5620" t="s">
        <v>18432</v>
      </c>
      <c r="B5620" t="s">
        <v>18436</v>
      </c>
      <c r="C5620" t="s">
        <v>32</v>
      </c>
      <c r="D5620" t="s">
        <v>33</v>
      </c>
      <c r="E5620" s="1">
        <v>40858</v>
      </c>
      <c r="F5620">
        <v>4500000</v>
      </c>
      <c r="G5620" t="s">
        <v>18432</v>
      </c>
      <c r="H5620" t="s">
        <v>18434</v>
      </c>
      <c r="I5620" t="s">
        <v>18435</v>
      </c>
      <c r="J5620" t="s">
        <v>14999</v>
      </c>
      <c r="K5620" t="s">
        <v>37</v>
      </c>
      <c r="L5620" t="s">
        <v>230</v>
      </c>
      <c r="M5620" t="s">
        <v>231</v>
      </c>
      <c r="N5620" t="s">
        <v>232</v>
      </c>
      <c r="O5620" t="s">
        <v>232</v>
      </c>
      <c r="P5620" s="1">
        <v>38718</v>
      </c>
      <c r="Q5620" t="s">
        <v>230</v>
      </c>
      <c r="R5620" t="s">
        <v>233</v>
      </c>
      <c r="S5620" t="s">
        <v>41</v>
      </c>
      <c r="T5620" t="s">
        <v>13105</v>
      </c>
      <c r="U5620" t="s">
        <v>13105</v>
      </c>
      <c r="V5620">
        <v>0</v>
      </c>
      <c r="W5620">
        <v>0</v>
      </c>
      <c r="X5620">
        <v>0</v>
      </c>
      <c r="Y5620">
        <v>0</v>
      </c>
      <c r="Z5620">
        <v>0</v>
      </c>
      <c r="AA5620">
        <v>0</v>
      </c>
      <c r="AB5620">
        <v>0</v>
      </c>
      <c r="AC5620">
        <v>0</v>
      </c>
      <c r="AD5620">
        <v>1</v>
      </c>
    </row>
    <row r="5621" spans="1:30" hidden="1" x14ac:dyDescent="0.3">
      <c r="A5621" t="s">
        <v>18432</v>
      </c>
      <c r="B5621" t="s">
        <v>18437</v>
      </c>
      <c r="C5621" t="s">
        <v>32</v>
      </c>
      <c r="E5621" t="s">
        <v>18438</v>
      </c>
      <c r="F5621">
        <v>1020000</v>
      </c>
      <c r="G5621" t="s">
        <v>18432</v>
      </c>
      <c r="H5621" t="s">
        <v>18434</v>
      </c>
      <c r="I5621" t="s">
        <v>18435</v>
      </c>
      <c r="J5621" t="s">
        <v>14999</v>
      </c>
      <c r="K5621" t="s">
        <v>37</v>
      </c>
      <c r="L5621" t="s">
        <v>230</v>
      </c>
      <c r="M5621" t="s">
        <v>231</v>
      </c>
      <c r="N5621" t="s">
        <v>232</v>
      </c>
      <c r="O5621" t="s">
        <v>232</v>
      </c>
      <c r="P5621" s="1">
        <v>38718</v>
      </c>
      <c r="Q5621" t="s">
        <v>230</v>
      </c>
      <c r="R5621" t="s">
        <v>233</v>
      </c>
      <c r="S5621" t="s">
        <v>41</v>
      </c>
      <c r="T5621" t="s">
        <v>13105</v>
      </c>
      <c r="U5621" t="s">
        <v>13105</v>
      </c>
      <c r="V5621">
        <v>0</v>
      </c>
      <c r="W5621">
        <v>0</v>
      </c>
      <c r="X5621">
        <v>0</v>
      </c>
      <c r="Y5621">
        <v>0</v>
      </c>
      <c r="Z5621">
        <v>0</v>
      </c>
      <c r="AA5621">
        <v>0</v>
      </c>
      <c r="AB5621">
        <v>0</v>
      </c>
      <c r="AC5621">
        <v>0</v>
      </c>
      <c r="AD5621">
        <v>1</v>
      </c>
    </row>
    <row r="5622" spans="1:30" hidden="1" x14ac:dyDescent="0.3">
      <c r="A5622" t="s">
        <v>18432</v>
      </c>
      <c r="B5622" t="s">
        <v>18439</v>
      </c>
      <c r="C5622" t="s">
        <v>32</v>
      </c>
      <c r="D5622" t="s">
        <v>50</v>
      </c>
      <c r="E5622" t="s">
        <v>6519</v>
      </c>
      <c r="F5622">
        <v>1500000</v>
      </c>
      <c r="G5622" t="s">
        <v>18432</v>
      </c>
      <c r="H5622" t="s">
        <v>18434</v>
      </c>
      <c r="I5622" t="s">
        <v>18435</v>
      </c>
      <c r="J5622" t="s">
        <v>14999</v>
      </c>
      <c r="K5622" t="s">
        <v>37</v>
      </c>
      <c r="L5622" t="s">
        <v>230</v>
      </c>
      <c r="M5622" t="s">
        <v>231</v>
      </c>
      <c r="N5622" t="s">
        <v>232</v>
      </c>
      <c r="O5622" t="s">
        <v>232</v>
      </c>
      <c r="P5622" s="1">
        <v>38718</v>
      </c>
      <c r="Q5622" t="s">
        <v>230</v>
      </c>
      <c r="R5622" t="s">
        <v>233</v>
      </c>
      <c r="S5622" t="s">
        <v>41</v>
      </c>
      <c r="T5622" t="s">
        <v>13105</v>
      </c>
      <c r="U5622" t="s">
        <v>13105</v>
      </c>
      <c r="V5622">
        <v>0</v>
      </c>
      <c r="W5622">
        <v>0</v>
      </c>
      <c r="X5622">
        <v>0</v>
      </c>
      <c r="Y5622">
        <v>0</v>
      </c>
      <c r="Z5622">
        <v>0</v>
      </c>
      <c r="AA5622">
        <v>0</v>
      </c>
      <c r="AB5622">
        <v>0</v>
      </c>
      <c r="AC5622">
        <v>0</v>
      </c>
      <c r="AD5622">
        <v>1</v>
      </c>
    </row>
    <row r="5623" spans="1:30" hidden="1" x14ac:dyDescent="0.3">
      <c r="A5623" t="s">
        <v>18440</v>
      </c>
      <c r="B5623" t="s">
        <v>18441</v>
      </c>
      <c r="C5623" t="s">
        <v>32</v>
      </c>
      <c r="E5623" s="1">
        <v>41674</v>
      </c>
      <c r="F5623">
        <v>5500000</v>
      </c>
      <c r="G5623" t="s">
        <v>18440</v>
      </c>
      <c r="H5623" t="s">
        <v>18442</v>
      </c>
      <c r="I5623" t="s">
        <v>18443</v>
      </c>
      <c r="J5623" t="s">
        <v>17966</v>
      </c>
      <c r="K5623" t="s">
        <v>37</v>
      </c>
      <c r="L5623" t="s">
        <v>230</v>
      </c>
      <c r="M5623" t="s">
        <v>231</v>
      </c>
      <c r="N5623" t="s">
        <v>232</v>
      </c>
      <c r="O5623" t="s">
        <v>232</v>
      </c>
      <c r="P5623" s="1">
        <v>39816</v>
      </c>
      <c r="Q5623" t="s">
        <v>230</v>
      </c>
      <c r="R5623" t="s">
        <v>233</v>
      </c>
      <c r="S5623" t="s">
        <v>41</v>
      </c>
      <c r="T5623" t="s">
        <v>13105</v>
      </c>
      <c r="U5623" t="s">
        <v>13105</v>
      </c>
      <c r="V5623">
        <v>0</v>
      </c>
      <c r="W5623">
        <v>0</v>
      </c>
      <c r="X5623">
        <v>0</v>
      </c>
      <c r="Y5623">
        <v>0</v>
      </c>
      <c r="Z5623">
        <v>0</v>
      </c>
      <c r="AA5623">
        <v>0</v>
      </c>
      <c r="AB5623">
        <v>0</v>
      </c>
      <c r="AC5623">
        <v>0</v>
      </c>
      <c r="AD5623">
        <v>1</v>
      </c>
    </row>
    <row r="5624" spans="1:30" hidden="1" x14ac:dyDescent="0.3">
      <c r="A5624" t="s">
        <v>18444</v>
      </c>
      <c r="B5624" t="s">
        <v>18445</v>
      </c>
      <c r="C5624" t="s">
        <v>32</v>
      </c>
      <c r="E5624" t="s">
        <v>18446</v>
      </c>
      <c r="F5624">
        <v>1199897</v>
      </c>
      <c r="G5624" t="s">
        <v>18444</v>
      </c>
      <c r="H5624" t="s">
        <v>18447</v>
      </c>
      <c r="I5624" t="s">
        <v>18448</v>
      </c>
      <c r="J5624" t="s">
        <v>18449</v>
      </c>
      <c r="K5624" t="s">
        <v>37</v>
      </c>
      <c r="L5624" t="s">
        <v>230</v>
      </c>
      <c r="M5624" t="s">
        <v>231</v>
      </c>
      <c r="N5624" t="s">
        <v>232</v>
      </c>
      <c r="O5624" t="s">
        <v>232</v>
      </c>
      <c r="P5624" s="1">
        <v>40551</v>
      </c>
      <c r="Q5624" t="s">
        <v>230</v>
      </c>
      <c r="R5624" t="s">
        <v>233</v>
      </c>
      <c r="S5624" t="s">
        <v>41</v>
      </c>
      <c r="T5624" t="s">
        <v>13105</v>
      </c>
      <c r="U5624" t="s">
        <v>13105</v>
      </c>
      <c r="V5624">
        <v>0</v>
      </c>
      <c r="W5624">
        <v>0</v>
      </c>
      <c r="X5624">
        <v>0</v>
      </c>
      <c r="Y5624">
        <v>0</v>
      </c>
      <c r="Z5624">
        <v>0</v>
      </c>
      <c r="AA5624">
        <v>0</v>
      </c>
      <c r="AB5624">
        <v>0</v>
      </c>
      <c r="AC5624">
        <v>0</v>
      </c>
      <c r="AD5624">
        <v>1</v>
      </c>
    </row>
    <row r="5625" spans="1:30" hidden="1" x14ac:dyDescent="0.3">
      <c r="A5625" t="s">
        <v>18444</v>
      </c>
      <c r="B5625" t="s">
        <v>18450</v>
      </c>
      <c r="C5625" t="s">
        <v>32</v>
      </c>
      <c r="D5625" t="s">
        <v>139</v>
      </c>
      <c r="E5625" t="s">
        <v>18451</v>
      </c>
      <c r="F5625">
        <v>14448230</v>
      </c>
      <c r="G5625" t="s">
        <v>18444</v>
      </c>
      <c r="H5625" t="s">
        <v>18447</v>
      </c>
      <c r="I5625" t="s">
        <v>18448</v>
      </c>
      <c r="J5625" t="s">
        <v>18449</v>
      </c>
      <c r="K5625" t="s">
        <v>37</v>
      </c>
      <c r="L5625" t="s">
        <v>230</v>
      </c>
      <c r="M5625" t="s">
        <v>231</v>
      </c>
      <c r="N5625" t="s">
        <v>232</v>
      </c>
      <c r="O5625" t="s">
        <v>232</v>
      </c>
      <c r="P5625" s="1">
        <v>40551</v>
      </c>
      <c r="Q5625" t="s">
        <v>230</v>
      </c>
      <c r="R5625" t="s">
        <v>233</v>
      </c>
      <c r="S5625" t="s">
        <v>41</v>
      </c>
      <c r="T5625" t="s">
        <v>13105</v>
      </c>
      <c r="U5625" t="s">
        <v>13105</v>
      </c>
      <c r="V5625">
        <v>0</v>
      </c>
      <c r="W5625">
        <v>0</v>
      </c>
      <c r="X5625">
        <v>0</v>
      </c>
      <c r="Y5625">
        <v>0</v>
      </c>
      <c r="Z5625">
        <v>0</v>
      </c>
      <c r="AA5625">
        <v>0</v>
      </c>
      <c r="AB5625">
        <v>0</v>
      </c>
      <c r="AC5625">
        <v>0</v>
      </c>
      <c r="AD5625">
        <v>1</v>
      </c>
    </row>
    <row r="5626" spans="1:30" hidden="1" x14ac:dyDescent="0.3">
      <c r="A5626" t="s">
        <v>18444</v>
      </c>
      <c r="B5626" t="s">
        <v>18452</v>
      </c>
      <c r="C5626" t="s">
        <v>32</v>
      </c>
      <c r="E5626" t="s">
        <v>421</v>
      </c>
      <c r="F5626">
        <v>3558526</v>
      </c>
      <c r="G5626" t="s">
        <v>18444</v>
      </c>
      <c r="H5626" t="s">
        <v>18447</v>
      </c>
      <c r="I5626" t="s">
        <v>18448</v>
      </c>
      <c r="J5626" t="s">
        <v>18449</v>
      </c>
      <c r="K5626" t="s">
        <v>37</v>
      </c>
      <c r="L5626" t="s">
        <v>230</v>
      </c>
      <c r="M5626" t="s">
        <v>231</v>
      </c>
      <c r="N5626" t="s">
        <v>232</v>
      </c>
      <c r="O5626" t="s">
        <v>232</v>
      </c>
      <c r="P5626" s="1">
        <v>40551</v>
      </c>
      <c r="Q5626" t="s">
        <v>230</v>
      </c>
      <c r="R5626" t="s">
        <v>233</v>
      </c>
      <c r="S5626" t="s">
        <v>41</v>
      </c>
      <c r="T5626" t="s">
        <v>13105</v>
      </c>
      <c r="U5626" t="s">
        <v>13105</v>
      </c>
      <c r="V5626">
        <v>0</v>
      </c>
      <c r="W5626">
        <v>0</v>
      </c>
      <c r="X5626">
        <v>0</v>
      </c>
      <c r="Y5626">
        <v>0</v>
      </c>
      <c r="Z5626">
        <v>0</v>
      </c>
      <c r="AA5626">
        <v>0</v>
      </c>
      <c r="AB5626">
        <v>0</v>
      </c>
      <c r="AC5626">
        <v>0</v>
      </c>
      <c r="AD5626">
        <v>1</v>
      </c>
    </row>
    <row r="5627" spans="1:30" hidden="1" x14ac:dyDescent="0.3">
      <c r="A5627" t="s">
        <v>18444</v>
      </c>
      <c r="B5627" t="s">
        <v>18453</v>
      </c>
      <c r="C5627" t="s">
        <v>32</v>
      </c>
      <c r="D5627" t="s">
        <v>33</v>
      </c>
      <c r="E5627" s="1">
        <v>41884</v>
      </c>
      <c r="F5627">
        <v>7576257</v>
      </c>
      <c r="G5627" t="s">
        <v>18444</v>
      </c>
      <c r="H5627" t="s">
        <v>18447</v>
      </c>
      <c r="I5627" t="s">
        <v>18448</v>
      </c>
      <c r="J5627" t="s">
        <v>18449</v>
      </c>
      <c r="K5627" t="s">
        <v>37</v>
      </c>
      <c r="L5627" t="s">
        <v>230</v>
      </c>
      <c r="M5627" t="s">
        <v>231</v>
      </c>
      <c r="N5627" t="s">
        <v>232</v>
      </c>
      <c r="O5627" t="s">
        <v>232</v>
      </c>
      <c r="P5627" s="1">
        <v>40551</v>
      </c>
      <c r="Q5627" t="s">
        <v>230</v>
      </c>
      <c r="R5627" t="s">
        <v>233</v>
      </c>
      <c r="S5627" t="s">
        <v>41</v>
      </c>
      <c r="T5627" t="s">
        <v>13105</v>
      </c>
      <c r="U5627" t="s">
        <v>13105</v>
      </c>
      <c r="V5627">
        <v>0</v>
      </c>
      <c r="W5627">
        <v>0</v>
      </c>
      <c r="X5627">
        <v>0</v>
      </c>
      <c r="Y5627">
        <v>0</v>
      </c>
      <c r="Z5627">
        <v>0</v>
      </c>
      <c r="AA5627">
        <v>0</v>
      </c>
      <c r="AB5627">
        <v>0</v>
      </c>
      <c r="AC5627">
        <v>0</v>
      </c>
      <c r="AD5627">
        <v>1</v>
      </c>
    </row>
    <row r="5628" spans="1:30" hidden="1" x14ac:dyDescent="0.3">
      <c r="A5628" t="s">
        <v>18444</v>
      </c>
      <c r="B5628" t="s">
        <v>18454</v>
      </c>
      <c r="C5628" t="s">
        <v>32</v>
      </c>
      <c r="E5628" s="1">
        <v>41126</v>
      </c>
      <c r="F5628">
        <v>2300000</v>
      </c>
      <c r="G5628" t="s">
        <v>18444</v>
      </c>
      <c r="H5628" t="s">
        <v>18447</v>
      </c>
      <c r="I5628" t="s">
        <v>18448</v>
      </c>
      <c r="J5628" t="s">
        <v>18449</v>
      </c>
      <c r="K5628" t="s">
        <v>37</v>
      </c>
      <c r="L5628" t="s">
        <v>230</v>
      </c>
      <c r="M5628" t="s">
        <v>231</v>
      </c>
      <c r="N5628" t="s">
        <v>232</v>
      </c>
      <c r="O5628" t="s">
        <v>232</v>
      </c>
      <c r="P5628" s="1">
        <v>40551</v>
      </c>
      <c r="Q5628" t="s">
        <v>230</v>
      </c>
      <c r="R5628" t="s">
        <v>233</v>
      </c>
      <c r="S5628" t="s">
        <v>41</v>
      </c>
      <c r="T5628" t="s">
        <v>13105</v>
      </c>
      <c r="U5628" t="s">
        <v>13105</v>
      </c>
      <c r="V5628">
        <v>0</v>
      </c>
      <c r="W5628">
        <v>0</v>
      </c>
      <c r="X5628">
        <v>0</v>
      </c>
      <c r="Y5628">
        <v>0</v>
      </c>
      <c r="Z5628">
        <v>0</v>
      </c>
      <c r="AA5628">
        <v>0</v>
      </c>
      <c r="AB5628">
        <v>0</v>
      </c>
      <c r="AC5628">
        <v>0</v>
      </c>
      <c r="AD5628">
        <v>1</v>
      </c>
    </row>
    <row r="5629" spans="1:30" hidden="1" x14ac:dyDescent="0.3">
      <c r="A5629" t="s">
        <v>18455</v>
      </c>
      <c r="B5629" t="s">
        <v>18456</v>
      </c>
      <c r="C5629" t="s">
        <v>32</v>
      </c>
      <c r="E5629" s="1">
        <v>41127</v>
      </c>
      <c r="F5629">
        <v>17388900</v>
      </c>
      <c r="G5629" t="s">
        <v>18455</v>
      </c>
      <c r="H5629" t="s">
        <v>18457</v>
      </c>
      <c r="I5629" t="s">
        <v>18458</v>
      </c>
      <c r="J5629" t="s">
        <v>13105</v>
      </c>
      <c r="K5629" t="s">
        <v>37</v>
      </c>
      <c r="L5629" t="s">
        <v>230</v>
      </c>
      <c r="M5629" t="s">
        <v>231</v>
      </c>
      <c r="N5629" t="s">
        <v>232</v>
      </c>
      <c r="O5629" t="s">
        <v>232</v>
      </c>
      <c r="Q5629" t="s">
        <v>230</v>
      </c>
      <c r="R5629" t="s">
        <v>233</v>
      </c>
      <c r="S5629" t="s">
        <v>41</v>
      </c>
      <c r="T5629" t="s">
        <v>13105</v>
      </c>
      <c r="U5629" t="s">
        <v>13105</v>
      </c>
      <c r="V5629">
        <v>0</v>
      </c>
      <c r="W5629">
        <v>0</v>
      </c>
      <c r="X5629">
        <v>0</v>
      </c>
      <c r="Y5629">
        <v>0</v>
      </c>
      <c r="Z5629">
        <v>0</v>
      </c>
      <c r="AA5629">
        <v>0</v>
      </c>
      <c r="AB5629">
        <v>0</v>
      </c>
      <c r="AC5629">
        <v>0</v>
      </c>
      <c r="AD5629">
        <v>1</v>
      </c>
    </row>
    <row r="5630" spans="1:30" hidden="1" x14ac:dyDescent="0.3">
      <c r="A5630" t="s">
        <v>18455</v>
      </c>
      <c r="B5630" t="s">
        <v>18459</v>
      </c>
      <c r="C5630" t="s">
        <v>32</v>
      </c>
      <c r="D5630" t="s">
        <v>50</v>
      </c>
      <c r="E5630" t="s">
        <v>18460</v>
      </c>
      <c r="F5630">
        <v>8812384</v>
      </c>
      <c r="G5630" t="s">
        <v>18455</v>
      </c>
      <c r="H5630" t="s">
        <v>18457</v>
      </c>
      <c r="I5630" t="s">
        <v>18458</v>
      </c>
      <c r="J5630" t="s">
        <v>13105</v>
      </c>
      <c r="K5630" t="s">
        <v>37</v>
      </c>
      <c r="L5630" t="s">
        <v>230</v>
      </c>
      <c r="M5630" t="s">
        <v>231</v>
      </c>
      <c r="N5630" t="s">
        <v>232</v>
      </c>
      <c r="O5630" t="s">
        <v>232</v>
      </c>
      <c r="Q5630" t="s">
        <v>230</v>
      </c>
      <c r="R5630" t="s">
        <v>233</v>
      </c>
      <c r="S5630" t="s">
        <v>41</v>
      </c>
      <c r="T5630" t="s">
        <v>13105</v>
      </c>
      <c r="U5630" t="s">
        <v>13105</v>
      </c>
      <c r="V5630">
        <v>0</v>
      </c>
      <c r="W5630">
        <v>0</v>
      </c>
      <c r="X5630">
        <v>0</v>
      </c>
      <c r="Y5630">
        <v>0</v>
      </c>
      <c r="Z5630">
        <v>0</v>
      </c>
      <c r="AA5630">
        <v>0</v>
      </c>
      <c r="AB5630">
        <v>0</v>
      </c>
      <c r="AC5630">
        <v>0</v>
      </c>
      <c r="AD5630">
        <v>1</v>
      </c>
    </row>
    <row r="5631" spans="1:30" hidden="1" x14ac:dyDescent="0.3">
      <c r="A5631" t="s">
        <v>18461</v>
      </c>
      <c r="B5631" t="s">
        <v>18462</v>
      </c>
      <c r="C5631" t="s">
        <v>32</v>
      </c>
      <c r="E5631" t="s">
        <v>4794</v>
      </c>
      <c r="F5631">
        <v>5000000</v>
      </c>
      <c r="G5631" t="s">
        <v>18461</v>
      </c>
      <c r="H5631" t="s">
        <v>18463</v>
      </c>
      <c r="I5631" t="s">
        <v>18464</v>
      </c>
      <c r="J5631" t="s">
        <v>18465</v>
      </c>
      <c r="K5631" t="s">
        <v>37</v>
      </c>
      <c r="L5631" t="s">
        <v>230</v>
      </c>
      <c r="M5631" t="s">
        <v>231</v>
      </c>
      <c r="N5631" t="s">
        <v>232</v>
      </c>
      <c r="O5631" t="s">
        <v>232</v>
      </c>
      <c r="P5631" s="1">
        <v>40918</v>
      </c>
      <c r="Q5631" t="s">
        <v>230</v>
      </c>
      <c r="R5631" t="s">
        <v>233</v>
      </c>
      <c r="S5631" t="s">
        <v>41</v>
      </c>
      <c r="T5631" t="s">
        <v>13105</v>
      </c>
      <c r="U5631" t="s">
        <v>13105</v>
      </c>
      <c r="V5631">
        <v>0</v>
      </c>
      <c r="W5631">
        <v>0</v>
      </c>
      <c r="X5631">
        <v>0</v>
      </c>
      <c r="Y5631">
        <v>0</v>
      </c>
      <c r="Z5631">
        <v>0</v>
      </c>
      <c r="AA5631">
        <v>0</v>
      </c>
      <c r="AB5631">
        <v>0</v>
      </c>
      <c r="AC5631">
        <v>0</v>
      </c>
      <c r="AD5631">
        <v>1</v>
      </c>
    </row>
    <row r="5632" spans="1:30" hidden="1" x14ac:dyDescent="0.3">
      <c r="A5632" t="s">
        <v>18466</v>
      </c>
      <c r="B5632" t="s">
        <v>18467</v>
      </c>
      <c r="C5632" t="s">
        <v>32</v>
      </c>
      <c r="D5632" t="s">
        <v>50</v>
      </c>
      <c r="E5632" t="s">
        <v>10186</v>
      </c>
      <c r="F5632">
        <v>10933741</v>
      </c>
      <c r="G5632" t="s">
        <v>18466</v>
      </c>
      <c r="H5632" t="s">
        <v>18468</v>
      </c>
      <c r="I5632" t="s">
        <v>18469</v>
      </c>
      <c r="J5632" t="s">
        <v>18470</v>
      </c>
      <c r="K5632" t="s">
        <v>37</v>
      </c>
      <c r="L5632" t="s">
        <v>230</v>
      </c>
      <c r="M5632" t="s">
        <v>231</v>
      </c>
      <c r="N5632" t="s">
        <v>232</v>
      </c>
      <c r="O5632" t="s">
        <v>232</v>
      </c>
      <c r="P5632" t="s">
        <v>18471</v>
      </c>
      <c r="Q5632" t="s">
        <v>230</v>
      </c>
      <c r="R5632" t="s">
        <v>233</v>
      </c>
      <c r="S5632" t="s">
        <v>41</v>
      </c>
      <c r="T5632" t="s">
        <v>13105</v>
      </c>
      <c r="U5632" t="s">
        <v>13105</v>
      </c>
      <c r="V5632">
        <v>0</v>
      </c>
      <c r="W5632">
        <v>0</v>
      </c>
      <c r="X5632">
        <v>0</v>
      </c>
      <c r="Y5632">
        <v>0</v>
      </c>
      <c r="Z5632">
        <v>0</v>
      </c>
      <c r="AA5632">
        <v>0</v>
      </c>
      <c r="AB5632">
        <v>0</v>
      </c>
      <c r="AC5632">
        <v>0</v>
      </c>
      <c r="AD5632">
        <v>1</v>
      </c>
    </row>
    <row r="5633" spans="1:30" hidden="1" x14ac:dyDescent="0.3">
      <c r="A5633" t="s">
        <v>18472</v>
      </c>
      <c r="B5633" t="s">
        <v>18473</v>
      </c>
      <c r="C5633" t="s">
        <v>32</v>
      </c>
      <c r="D5633" t="s">
        <v>50</v>
      </c>
      <c r="E5633" s="1">
        <v>40969</v>
      </c>
      <c r="F5633">
        <v>25000000</v>
      </c>
      <c r="G5633" t="s">
        <v>18472</v>
      </c>
      <c r="H5633" t="s">
        <v>18474</v>
      </c>
      <c r="I5633" t="s">
        <v>18475</v>
      </c>
      <c r="J5633" t="s">
        <v>18476</v>
      </c>
      <c r="K5633" t="s">
        <v>72</v>
      </c>
      <c r="L5633" t="s">
        <v>230</v>
      </c>
      <c r="M5633" t="s">
        <v>231</v>
      </c>
      <c r="N5633" t="s">
        <v>232</v>
      </c>
      <c r="O5633" t="s">
        <v>232</v>
      </c>
      <c r="P5633" s="1">
        <v>38718</v>
      </c>
      <c r="Q5633" t="s">
        <v>230</v>
      </c>
      <c r="R5633" t="s">
        <v>233</v>
      </c>
      <c r="S5633" t="s">
        <v>41</v>
      </c>
      <c r="T5633" t="s">
        <v>13105</v>
      </c>
      <c r="U5633" t="s">
        <v>13105</v>
      </c>
      <c r="V5633">
        <v>0</v>
      </c>
      <c r="W5633">
        <v>0</v>
      </c>
      <c r="X5633">
        <v>0</v>
      </c>
      <c r="Y5633">
        <v>0</v>
      </c>
      <c r="Z5633">
        <v>0</v>
      </c>
      <c r="AA5633">
        <v>0</v>
      </c>
      <c r="AB5633">
        <v>0</v>
      </c>
      <c r="AC5633">
        <v>0</v>
      </c>
      <c r="AD5633">
        <v>1</v>
      </c>
    </row>
    <row r="5634" spans="1:30" hidden="1" x14ac:dyDescent="0.3">
      <c r="A5634" t="s">
        <v>18477</v>
      </c>
      <c r="B5634" t="s">
        <v>18478</v>
      </c>
      <c r="C5634" t="s">
        <v>32</v>
      </c>
      <c r="D5634" t="s">
        <v>50</v>
      </c>
      <c r="E5634" t="s">
        <v>2745</v>
      </c>
      <c r="F5634">
        <v>4781000</v>
      </c>
      <c r="G5634" t="s">
        <v>18477</v>
      </c>
      <c r="H5634" t="s">
        <v>18479</v>
      </c>
      <c r="I5634" t="s">
        <v>18480</v>
      </c>
      <c r="J5634" t="s">
        <v>18481</v>
      </c>
      <c r="K5634" t="s">
        <v>72</v>
      </c>
      <c r="L5634" t="s">
        <v>230</v>
      </c>
      <c r="M5634" t="s">
        <v>231</v>
      </c>
      <c r="N5634" t="s">
        <v>232</v>
      </c>
      <c r="O5634" t="s">
        <v>232</v>
      </c>
      <c r="P5634" s="1">
        <v>39093</v>
      </c>
      <c r="Q5634" t="s">
        <v>230</v>
      </c>
      <c r="R5634" t="s">
        <v>233</v>
      </c>
      <c r="S5634" t="s">
        <v>41</v>
      </c>
      <c r="T5634" t="s">
        <v>13105</v>
      </c>
      <c r="U5634" t="s">
        <v>13105</v>
      </c>
      <c r="V5634">
        <v>0</v>
      </c>
      <c r="W5634">
        <v>0</v>
      </c>
      <c r="X5634">
        <v>0</v>
      </c>
      <c r="Y5634">
        <v>0</v>
      </c>
      <c r="Z5634">
        <v>0</v>
      </c>
      <c r="AA5634">
        <v>0</v>
      </c>
      <c r="AB5634">
        <v>0</v>
      </c>
      <c r="AC5634">
        <v>0</v>
      </c>
      <c r="AD5634">
        <v>1</v>
      </c>
    </row>
    <row r="5635" spans="1:30" hidden="1" x14ac:dyDescent="0.3">
      <c r="A5635" t="s">
        <v>18477</v>
      </c>
      <c r="B5635" t="s">
        <v>18482</v>
      </c>
      <c r="C5635" t="s">
        <v>32</v>
      </c>
      <c r="D5635" t="s">
        <v>33</v>
      </c>
      <c r="E5635" s="1">
        <v>40910</v>
      </c>
      <c r="F5635">
        <v>12000000</v>
      </c>
      <c r="G5635" t="s">
        <v>18477</v>
      </c>
      <c r="H5635" t="s">
        <v>18479</v>
      </c>
      <c r="I5635" t="s">
        <v>18480</v>
      </c>
      <c r="J5635" t="s">
        <v>18481</v>
      </c>
      <c r="K5635" t="s">
        <v>72</v>
      </c>
      <c r="L5635" t="s">
        <v>230</v>
      </c>
      <c r="M5635" t="s">
        <v>231</v>
      </c>
      <c r="N5635" t="s">
        <v>232</v>
      </c>
      <c r="O5635" t="s">
        <v>232</v>
      </c>
      <c r="P5635" s="1">
        <v>39093</v>
      </c>
      <c r="Q5635" t="s">
        <v>230</v>
      </c>
      <c r="R5635" t="s">
        <v>233</v>
      </c>
      <c r="S5635" t="s">
        <v>41</v>
      </c>
      <c r="T5635" t="s">
        <v>13105</v>
      </c>
      <c r="U5635" t="s">
        <v>13105</v>
      </c>
      <c r="V5635">
        <v>0</v>
      </c>
      <c r="W5635">
        <v>0</v>
      </c>
      <c r="X5635">
        <v>0</v>
      </c>
      <c r="Y5635">
        <v>0</v>
      </c>
      <c r="Z5635">
        <v>0</v>
      </c>
      <c r="AA5635">
        <v>0</v>
      </c>
      <c r="AB5635">
        <v>0</v>
      </c>
      <c r="AC5635">
        <v>0</v>
      </c>
      <c r="AD5635">
        <v>1</v>
      </c>
    </row>
    <row r="5636" spans="1:30" hidden="1" x14ac:dyDescent="0.3">
      <c r="A5636" t="s">
        <v>18483</v>
      </c>
      <c r="B5636" t="s">
        <v>18484</v>
      </c>
      <c r="C5636" t="s">
        <v>32</v>
      </c>
      <c r="E5636" t="s">
        <v>1053</v>
      </c>
      <c r="F5636">
        <v>446000</v>
      </c>
      <c r="G5636" t="s">
        <v>18483</v>
      </c>
      <c r="H5636" t="s">
        <v>18485</v>
      </c>
      <c r="I5636" t="s">
        <v>18486</v>
      </c>
      <c r="J5636" t="s">
        <v>13105</v>
      </c>
      <c r="K5636" t="s">
        <v>109</v>
      </c>
      <c r="L5636" t="s">
        <v>230</v>
      </c>
      <c r="M5636" t="s">
        <v>18487</v>
      </c>
      <c r="N5636" t="s">
        <v>18488</v>
      </c>
      <c r="O5636" t="s">
        <v>18488</v>
      </c>
      <c r="Q5636" t="s">
        <v>230</v>
      </c>
      <c r="R5636" t="s">
        <v>233</v>
      </c>
      <c r="S5636" t="s">
        <v>41</v>
      </c>
      <c r="T5636" t="s">
        <v>13105</v>
      </c>
      <c r="U5636" t="s">
        <v>13105</v>
      </c>
      <c r="V5636">
        <v>0</v>
      </c>
      <c r="W5636">
        <v>0</v>
      </c>
      <c r="X5636">
        <v>0</v>
      </c>
      <c r="Y5636">
        <v>0</v>
      </c>
      <c r="Z5636">
        <v>0</v>
      </c>
      <c r="AA5636">
        <v>0</v>
      </c>
      <c r="AB5636">
        <v>0</v>
      </c>
      <c r="AC5636">
        <v>0</v>
      </c>
      <c r="AD5636">
        <v>1</v>
      </c>
    </row>
    <row r="5637" spans="1:30" hidden="1" x14ac:dyDescent="0.3">
      <c r="A5637" t="s">
        <v>18489</v>
      </c>
      <c r="B5637" t="s">
        <v>18490</v>
      </c>
      <c r="C5637" t="s">
        <v>32</v>
      </c>
      <c r="E5637" t="s">
        <v>1053</v>
      </c>
      <c r="F5637">
        <v>495480</v>
      </c>
      <c r="G5637" t="s">
        <v>18489</v>
      </c>
      <c r="H5637" t="s">
        <v>18491</v>
      </c>
      <c r="I5637" t="s">
        <v>18492</v>
      </c>
      <c r="J5637" t="s">
        <v>13105</v>
      </c>
      <c r="K5637" t="s">
        <v>37</v>
      </c>
      <c r="L5637" t="s">
        <v>230</v>
      </c>
      <c r="M5637" t="s">
        <v>18487</v>
      </c>
      <c r="N5637" t="s">
        <v>18488</v>
      </c>
      <c r="O5637" t="s">
        <v>18488</v>
      </c>
      <c r="P5637" s="1">
        <v>36526</v>
      </c>
      <c r="Q5637" t="s">
        <v>230</v>
      </c>
      <c r="R5637" t="s">
        <v>233</v>
      </c>
      <c r="S5637" t="s">
        <v>41</v>
      </c>
      <c r="T5637" t="s">
        <v>13105</v>
      </c>
      <c r="U5637" t="s">
        <v>13105</v>
      </c>
      <c r="V5637">
        <v>0</v>
      </c>
      <c r="W5637">
        <v>0</v>
      </c>
      <c r="X5637">
        <v>0</v>
      </c>
      <c r="Y5637">
        <v>0</v>
      </c>
      <c r="Z5637">
        <v>0</v>
      </c>
      <c r="AA5637">
        <v>0</v>
      </c>
      <c r="AB5637">
        <v>0</v>
      </c>
      <c r="AC5637">
        <v>0</v>
      </c>
      <c r="AD5637">
        <v>1</v>
      </c>
    </row>
    <row r="5638" spans="1:30" hidden="1" x14ac:dyDescent="0.3">
      <c r="A5638" t="s">
        <v>18489</v>
      </c>
      <c r="B5638" t="s">
        <v>18493</v>
      </c>
      <c r="C5638" t="s">
        <v>32</v>
      </c>
      <c r="E5638" t="s">
        <v>6691</v>
      </c>
      <c r="F5638">
        <v>330320</v>
      </c>
      <c r="G5638" t="s">
        <v>18489</v>
      </c>
      <c r="H5638" t="s">
        <v>18491</v>
      </c>
      <c r="I5638" t="s">
        <v>18492</v>
      </c>
      <c r="J5638" t="s">
        <v>13105</v>
      </c>
      <c r="K5638" t="s">
        <v>37</v>
      </c>
      <c r="L5638" t="s">
        <v>230</v>
      </c>
      <c r="M5638" t="s">
        <v>18487</v>
      </c>
      <c r="N5638" t="s">
        <v>18488</v>
      </c>
      <c r="O5638" t="s">
        <v>18488</v>
      </c>
      <c r="P5638" s="1">
        <v>36526</v>
      </c>
      <c r="Q5638" t="s">
        <v>230</v>
      </c>
      <c r="R5638" t="s">
        <v>233</v>
      </c>
      <c r="S5638" t="s">
        <v>41</v>
      </c>
      <c r="T5638" t="s">
        <v>13105</v>
      </c>
      <c r="U5638" t="s">
        <v>13105</v>
      </c>
      <c r="V5638">
        <v>0</v>
      </c>
      <c r="W5638">
        <v>0</v>
      </c>
      <c r="X5638">
        <v>0</v>
      </c>
      <c r="Y5638">
        <v>0</v>
      </c>
      <c r="Z5638">
        <v>0</v>
      </c>
      <c r="AA5638">
        <v>0</v>
      </c>
      <c r="AB5638">
        <v>0</v>
      </c>
      <c r="AC5638">
        <v>0</v>
      </c>
      <c r="AD5638">
        <v>1</v>
      </c>
    </row>
    <row r="5639" spans="1:30" hidden="1" x14ac:dyDescent="0.3">
      <c r="A5639" t="s">
        <v>18494</v>
      </c>
      <c r="B5639" t="s">
        <v>18495</v>
      </c>
      <c r="C5639" t="s">
        <v>32</v>
      </c>
      <c r="D5639" t="s">
        <v>50</v>
      </c>
      <c r="E5639" s="1">
        <v>39083</v>
      </c>
      <c r="F5639">
        <v>10000000</v>
      </c>
      <c r="G5639" t="s">
        <v>18494</v>
      </c>
      <c r="H5639" t="s">
        <v>18496</v>
      </c>
      <c r="I5639" t="s">
        <v>18497</v>
      </c>
      <c r="J5639" t="s">
        <v>13105</v>
      </c>
      <c r="K5639" t="s">
        <v>72</v>
      </c>
      <c r="L5639" t="s">
        <v>230</v>
      </c>
      <c r="M5639" t="s">
        <v>231</v>
      </c>
      <c r="N5639" t="s">
        <v>232</v>
      </c>
      <c r="O5639" t="s">
        <v>232</v>
      </c>
      <c r="P5639" s="1">
        <v>36161</v>
      </c>
      <c r="Q5639" t="s">
        <v>230</v>
      </c>
      <c r="R5639" t="s">
        <v>233</v>
      </c>
      <c r="S5639" t="s">
        <v>41</v>
      </c>
      <c r="T5639" t="s">
        <v>13105</v>
      </c>
      <c r="U5639" t="s">
        <v>13105</v>
      </c>
      <c r="V5639">
        <v>0</v>
      </c>
      <c r="W5639">
        <v>0</v>
      </c>
      <c r="X5639">
        <v>0</v>
      </c>
      <c r="Y5639">
        <v>0</v>
      </c>
      <c r="Z5639">
        <v>0</v>
      </c>
      <c r="AA5639">
        <v>0</v>
      </c>
      <c r="AB5639">
        <v>0</v>
      </c>
      <c r="AC5639">
        <v>0</v>
      </c>
      <c r="AD5639">
        <v>1</v>
      </c>
    </row>
    <row r="5640" spans="1:30" hidden="1" x14ac:dyDescent="0.3">
      <c r="A5640" t="s">
        <v>18498</v>
      </c>
      <c r="B5640" t="s">
        <v>18499</v>
      </c>
      <c r="C5640" t="s">
        <v>32</v>
      </c>
      <c r="D5640" t="s">
        <v>50</v>
      </c>
      <c r="E5640" t="s">
        <v>1841</v>
      </c>
      <c r="F5640">
        <v>5918360</v>
      </c>
      <c r="G5640" t="s">
        <v>18498</v>
      </c>
      <c r="H5640" t="s">
        <v>18500</v>
      </c>
      <c r="I5640" t="s">
        <v>18501</v>
      </c>
      <c r="J5640" t="s">
        <v>18502</v>
      </c>
      <c r="K5640" t="s">
        <v>37</v>
      </c>
      <c r="L5640" t="s">
        <v>230</v>
      </c>
      <c r="M5640" t="s">
        <v>231</v>
      </c>
      <c r="N5640" t="s">
        <v>232</v>
      </c>
      <c r="O5640" t="s">
        <v>232</v>
      </c>
      <c r="P5640" s="1">
        <v>39601</v>
      </c>
      <c r="Q5640" t="s">
        <v>230</v>
      </c>
      <c r="R5640" t="s">
        <v>233</v>
      </c>
      <c r="S5640" t="s">
        <v>41</v>
      </c>
      <c r="T5640" t="s">
        <v>13105</v>
      </c>
      <c r="U5640" t="s">
        <v>13105</v>
      </c>
      <c r="V5640">
        <v>0</v>
      </c>
      <c r="W5640">
        <v>0</v>
      </c>
      <c r="X5640">
        <v>0</v>
      </c>
      <c r="Y5640">
        <v>0</v>
      </c>
      <c r="Z5640">
        <v>0</v>
      </c>
      <c r="AA5640">
        <v>0</v>
      </c>
      <c r="AB5640">
        <v>0</v>
      </c>
      <c r="AC5640">
        <v>0</v>
      </c>
      <c r="AD5640">
        <v>1</v>
      </c>
    </row>
    <row r="5641" spans="1:30" hidden="1" x14ac:dyDescent="0.3">
      <c r="A5641" t="s">
        <v>18503</v>
      </c>
      <c r="B5641" t="s">
        <v>18504</v>
      </c>
      <c r="C5641" t="s">
        <v>32</v>
      </c>
      <c r="D5641" t="s">
        <v>50</v>
      </c>
      <c r="E5641" t="s">
        <v>18505</v>
      </c>
      <c r="F5641">
        <v>5270907</v>
      </c>
      <c r="G5641" t="s">
        <v>18503</v>
      </c>
      <c r="H5641" t="s">
        <v>18506</v>
      </c>
      <c r="I5641" t="s">
        <v>18507</v>
      </c>
      <c r="J5641" t="s">
        <v>18508</v>
      </c>
      <c r="K5641" t="s">
        <v>37</v>
      </c>
      <c r="L5641" t="s">
        <v>4255</v>
      </c>
      <c r="M5641">
        <v>2</v>
      </c>
      <c r="N5641" t="s">
        <v>4256</v>
      </c>
      <c r="O5641" t="s">
        <v>18509</v>
      </c>
      <c r="P5641" t="s">
        <v>18510</v>
      </c>
      <c r="Q5641" t="s">
        <v>4255</v>
      </c>
      <c r="R5641" t="s">
        <v>4257</v>
      </c>
      <c r="S5641" t="s">
        <v>41</v>
      </c>
      <c r="T5641" t="s">
        <v>13105</v>
      </c>
      <c r="U5641" t="s">
        <v>13105</v>
      </c>
      <c r="V5641">
        <v>0</v>
      </c>
      <c r="W5641">
        <v>0</v>
      </c>
      <c r="X5641">
        <v>0</v>
      </c>
      <c r="Y5641">
        <v>0</v>
      </c>
      <c r="Z5641">
        <v>0</v>
      </c>
      <c r="AA5641">
        <v>0</v>
      </c>
      <c r="AB5641">
        <v>0</v>
      </c>
      <c r="AC5641">
        <v>0</v>
      </c>
      <c r="AD5641">
        <v>1</v>
      </c>
    </row>
    <row r="5642" spans="1:30" hidden="1" x14ac:dyDescent="0.3">
      <c r="A5642" t="s">
        <v>18503</v>
      </c>
      <c r="B5642" t="s">
        <v>18504</v>
      </c>
      <c r="C5642" t="s">
        <v>32</v>
      </c>
      <c r="D5642" t="s">
        <v>50</v>
      </c>
      <c r="E5642" t="s">
        <v>18505</v>
      </c>
      <c r="F5642">
        <v>5270907</v>
      </c>
      <c r="G5642" t="s">
        <v>18503</v>
      </c>
      <c r="H5642" t="s">
        <v>18506</v>
      </c>
      <c r="I5642" t="s">
        <v>18507</v>
      </c>
      <c r="J5642" t="s">
        <v>18508</v>
      </c>
      <c r="K5642" t="s">
        <v>37</v>
      </c>
      <c r="L5642" t="s">
        <v>4255</v>
      </c>
      <c r="M5642">
        <v>2</v>
      </c>
      <c r="N5642" t="s">
        <v>4256</v>
      </c>
      <c r="O5642" t="s">
        <v>18509</v>
      </c>
      <c r="P5642" t="s">
        <v>18510</v>
      </c>
      <c r="Q5642" t="s">
        <v>4255</v>
      </c>
      <c r="R5642" t="s">
        <v>4258</v>
      </c>
      <c r="S5642" t="s">
        <v>41</v>
      </c>
      <c r="T5642" t="s">
        <v>13105</v>
      </c>
      <c r="U5642" t="s">
        <v>13105</v>
      </c>
      <c r="V5642">
        <v>0</v>
      </c>
      <c r="W5642">
        <v>0</v>
      </c>
      <c r="X5642">
        <v>0</v>
      </c>
      <c r="Y5642">
        <v>0</v>
      </c>
      <c r="Z5642">
        <v>0</v>
      </c>
      <c r="AA5642">
        <v>0</v>
      </c>
      <c r="AB5642">
        <v>0</v>
      </c>
      <c r="AC5642">
        <v>0</v>
      </c>
      <c r="AD5642">
        <v>1</v>
      </c>
    </row>
    <row r="5643" spans="1:30" hidden="1" x14ac:dyDescent="0.3">
      <c r="A5643" t="s">
        <v>18511</v>
      </c>
      <c r="B5643" t="s">
        <v>18512</v>
      </c>
      <c r="C5643" t="s">
        <v>32</v>
      </c>
      <c r="D5643" t="s">
        <v>50</v>
      </c>
      <c r="E5643" t="s">
        <v>5002</v>
      </c>
      <c r="F5643">
        <v>4000000</v>
      </c>
      <c r="G5643" t="s">
        <v>18511</v>
      </c>
      <c r="H5643" t="s">
        <v>18513</v>
      </c>
      <c r="I5643" t="s">
        <v>18514</v>
      </c>
      <c r="J5643" t="s">
        <v>13105</v>
      </c>
      <c r="K5643" t="s">
        <v>37</v>
      </c>
      <c r="L5643" t="s">
        <v>4255</v>
      </c>
      <c r="M5643">
        <v>7</v>
      </c>
      <c r="N5643" t="s">
        <v>4269</v>
      </c>
      <c r="O5643" t="s">
        <v>4269</v>
      </c>
      <c r="P5643" s="1">
        <v>39456</v>
      </c>
      <c r="Q5643" t="s">
        <v>4255</v>
      </c>
      <c r="R5643" t="s">
        <v>4257</v>
      </c>
      <c r="S5643" t="s">
        <v>41</v>
      </c>
      <c r="T5643" t="s">
        <v>13105</v>
      </c>
      <c r="U5643" t="s">
        <v>13105</v>
      </c>
      <c r="V5643">
        <v>0</v>
      </c>
      <c r="W5643">
        <v>0</v>
      </c>
      <c r="X5643">
        <v>0</v>
      </c>
      <c r="Y5643">
        <v>0</v>
      </c>
      <c r="Z5643">
        <v>0</v>
      </c>
      <c r="AA5643">
        <v>0</v>
      </c>
      <c r="AB5643">
        <v>0</v>
      </c>
      <c r="AC5643">
        <v>0</v>
      </c>
      <c r="AD5643">
        <v>1</v>
      </c>
    </row>
    <row r="5644" spans="1:30" hidden="1" x14ac:dyDescent="0.3">
      <c r="A5644" t="s">
        <v>18511</v>
      </c>
      <c r="B5644" t="s">
        <v>18512</v>
      </c>
      <c r="C5644" t="s">
        <v>32</v>
      </c>
      <c r="D5644" t="s">
        <v>50</v>
      </c>
      <c r="E5644" t="s">
        <v>5002</v>
      </c>
      <c r="F5644">
        <v>4000000</v>
      </c>
      <c r="G5644" t="s">
        <v>18511</v>
      </c>
      <c r="H5644" t="s">
        <v>18513</v>
      </c>
      <c r="I5644" t="s">
        <v>18514</v>
      </c>
      <c r="J5644" t="s">
        <v>13105</v>
      </c>
      <c r="K5644" t="s">
        <v>37</v>
      </c>
      <c r="L5644" t="s">
        <v>4255</v>
      </c>
      <c r="M5644">
        <v>7</v>
      </c>
      <c r="N5644" t="s">
        <v>4269</v>
      </c>
      <c r="O5644" t="s">
        <v>4269</v>
      </c>
      <c r="P5644" s="1">
        <v>39456</v>
      </c>
      <c r="Q5644" t="s">
        <v>4255</v>
      </c>
      <c r="R5644" t="s">
        <v>4258</v>
      </c>
      <c r="S5644" t="s">
        <v>41</v>
      </c>
      <c r="T5644" t="s">
        <v>13105</v>
      </c>
      <c r="U5644" t="s">
        <v>13105</v>
      </c>
      <c r="V5644">
        <v>0</v>
      </c>
      <c r="W5644">
        <v>0</v>
      </c>
      <c r="X5644">
        <v>0</v>
      </c>
      <c r="Y5644">
        <v>0</v>
      </c>
      <c r="Z5644">
        <v>0</v>
      </c>
      <c r="AA5644">
        <v>0</v>
      </c>
      <c r="AB5644">
        <v>0</v>
      </c>
      <c r="AC5644">
        <v>0</v>
      </c>
      <c r="AD5644">
        <v>1</v>
      </c>
    </row>
    <row r="5645" spans="1:30" hidden="1" x14ac:dyDescent="0.3">
      <c r="A5645" t="s">
        <v>18515</v>
      </c>
      <c r="B5645" t="s">
        <v>18516</v>
      </c>
      <c r="C5645" t="s">
        <v>32</v>
      </c>
      <c r="E5645" s="1">
        <v>42041</v>
      </c>
      <c r="F5645">
        <v>6000000</v>
      </c>
      <c r="G5645" t="s">
        <v>18515</v>
      </c>
      <c r="H5645" t="s">
        <v>18517</v>
      </c>
      <c r="I5645" t="s">
        <v>18518</v>
      </c>
      <c r="J5645" t="s">
        <v>18519</v>
      </c>
      <c r="K5645" t="s">
        <v>37</v>
      </c>
      <c r="L5645" t="s">
        <v>4255</v>
      </c>
      <c r="M5645">
        <v>2</v>
      </c>
      <c r="N5645" t="s">
        <v>4256</v>
      </c>
      <c r="O5645" t="s">
        <v>4256</v>
      </c>
      <c r="P5645" s="1">
        <v>38718</v>
      </c>
      <c r="Q5645" t="s">
        <v>4255</v>
      </c>
      <c r="R5645" t="s">
        <v>4257</v>
      </c>
      <c r="S5645" t="s">
        <v>41</v>
      </c>
      <c r="T5645" t="s">
        <v>13105</v>
      </c>
      <c r="U5645" t="s">
        <v>13105</v>
      </c>
      <c r="V5645">
        <v>0</v>
      </c>
      <c r="W5645">
        <v>0</v>
      </c>
      <c r="X5645">
        <v>0</v>
      </c>
      <c r="Y5645">
        <v>0</v>
      </c>
      <c r="Z5645">
        <v>0</v>
      </c>
      <c r="AA5645">
        <v>0</v>
      </c>
      <c r="AB5645">
        <v>0</v>
      </c>
      <c r="AC5645">
        <v>0</v>
      </c>
      <c r="AD5645">
        <v>1</v>
      </c>
    </row>
    <row r="5646" spans="1:30" hidden="1" x14ac:dyDescent="0.3">
      <c r="A5646" t="s">
        <v>18515</v>
      </c>
      <c r="B5646" t="s">
        <v>18516</v>
      </c>
      <c r="C5646" t="s">
        <v>32</v>
      </c>
      <c r="E5646" s="1">
        <v>42041</v>
      </c>
      <c r="F5646">
        <v>6000000</v>
      </c>
      <c r="G5646" t="s">
        <v>18515</v>
      </c>
      <c r="H5646" t="s">
        <v>18517</v>
      </c>
      <c r="I5646" t="s">
        <v>18518</v>
      </c>
      <c r="J5646" t="s">
        <v>18519</v>
      </c>
      <c r="K5646" t="s">
        <v>37</v>
      </c>
      <c r="L5646" t="s">
        <v>4255</v>
      </c>
      <c r="M5646">
        <v>2</v>
      </c>
      <c r="N5646" t="s">
        <v>4256</v>
      </c>
      <c r="O5646" t="s">
        <v>4256</v>
      </c>
      <c r="P5646" s="1">
        <v>38718</v>
      </c>
      <c r="Q5646" t="s">
        <v>4255</v>
      </c>
      <c r="R5646" t="s">
        <v>4258</v>
      </c>
      <c r="S5646" t="s">
        <v>41</v>
      </c>
      <c r="T5646" t="s">
        <v>13105</v>
      </c>
      <c r="U5646" t="s">
        <v>13105</v>
      </c>
      <c r="V5646">
        <v>0</v>
      </c>
      <c r="W5646">
        <v>0</v>
      </c>
      <c r="X5646">
        <v>0</v>
      </c>
      <c r="Y5646">
        <v>0</v>
      </c>
      <c r="Z5646">
        <v>0</v>
      </c>
      <c r="AA5646">
        <v>0</v>
      </c>
      <c r="AB5646">
        <v>0</v>
      </c>
      <c r="AC5646">
        <v>0</v>
      </c>
      <c r="AD5646">
        <v>1</v>
      </c>
    </row>
    <row r="5647" spans="1:30" hidden="1" x14ac:dyDescent="0.3">
      <c r="A5647" t="s">
        <v>18515</v>
      </c>
      <c r="B5647" t="s">
        <v>18520</v>
      </c>
      <c r="C5647" t="s">
        <v>32</v>
      </c>
      <c r="E5647" s="1">
        <v>41795</v>
      </c>
      <c r="F5647">
        <v>6000000</v>
      </c>
      <c r="G5647" t="s">
        <v>18515</v>
      </c>
      <c r="H5647" t="s">
        <v>18517</v>
      </c>
      <c r="I5647" t="s">
        <v>18518</v>
      </c>
      <c r="J5647" t="s">
        <v>18519</v>
      </c>
      <c r="K5647" t="s">
        <v>37</v>
      </c>
      <c r="L5647" t="s">
        <v>4255</v>
      </c>
      <c r="M5647">
        <v>2</v>
      </c>
      <c r="N5647" t="s">
        <v>4256</v>
      </c>
      <c r="O5647" t="s">
        <v>4256</v>
      </c>
      <c r="P5647" s="1">
        <v>38718</v>
      </c>
      <c r="Q5647" t="s">
        <v>4255</v>
      </c>
      <c r="R5647" t="s">
        <v>4257</v>
      </c>
      <c r="S5647" t="s">
        <v>41</v>
      </c>
      <c r="T5647" t="s">
        <v>13105</v>
      </c>
      <c r="U5647" t="s">
        <v>13105</v>
      </c>
      <c r="V5647">
        <v>0</v>
      </c>
      <c r="W5647">
        <v>0</v>
      </c>
      <c r="X5647">
        <v>0</v>
      </c>
      <c r="Y5647">
        <v>0</v>
      </c>
      <c r="Z5647">
        <v>0</v>
      </c>
      <c r="AA5647">
        <v>0</v>
      </c>
      <c r="AB5647">
        <v>0</v>
      </c>
      <c r="AC5647">
        <v>0</v>
      </c>
      <c r="AD5647">
        <v>1</v>
      </c>
    </row>
    <row r="5648" spans="1:30" hidden="1" x14ac:dyDescent="0.3">
      <c r="A5648" t="s">
        <v>18515</v>
      </c>
      <c r="B5648" t="s">
        <v>18520</v>
      </c>
      <c r="C5648" t="s">
        <v>32</v>
      </c>
      <c r="E5648" s="1">
        <v>41795</v>
      </c>
      <c r="F5648">
        <v>6000000</v>
      </c>
      <c r="G5648" t="s">
        <v>18515</v>
      </c>
      <c r="H5648" t="s">
        <v>18517</v>
      </c>
      <c r="I5648" t="s">
        <v>18518</v>
      </c>
      <c r="J5648" t="s">
        <v>18519</v>
      </c>
      <c r="K5648" t="s">
        <v>37</v>
      </c>
      <c r="L5648" t="s">
        <v>4255</v>
      </c>
      <c r="M5648">
        <v>2</v>
      </c>
      <c r="N5648" t="s">
        <v>4256</v>
      </c>
      <c r="O5648" t="s">
        <v>4256</v>
      </c>
      <c r="P5648" s="1">
        <v>38718</v>
      </c>
      <c r="Q5648" t="s">
        <v>4255</v>
      </c>
      <c r="R5648" t="s">
        <v>4258</v>
      </c>
      <c r="S5648" t="s">
        <v>41</v>
      </c>
      <c r="T5648" t="s">
        <v>13105</v>
      </c>
      <c r="U5648" t="s">
        <v>13105</v>
      </c>
      <c r="V5648">
        <v>0</v>
      </c>
      <c r="W5648">
        <v>0</v>
      </c>
      <c r="X5648">
        <v>0</v>
      </c>
      <c r="Y5648">
        <v>0</v>
      </c>
      <c r="Z5648">
        <v>0</v>
      </c>
      <c r="AA5648">
        <v>0</v>
      </c>
      <c r="AB5648">
        <v>0</v>
      </c>
      <c r="AC5648">
        <v>0</v>
      </c>
      <c r="AD5648">
        <v>1</v>
      </c>
    </row>
    <row r="5649" spans="1:30" hidden="1" x14ac:dyDescent="0.3">
      <c r="A5649" t="s">
        <v>18521</v>
      </c>
      <c r="B5649" t="s">
        <v>18522</v>
      </c>
      <c r="C5649" t="s">
        <v>32</v>
      </c>
      <c r="E5649" t="s">
        <v>18523</v>
      </c>
      <c r="F5649">
        <v>9060000</v>
      </c>
      <c r="G5649" t="s">
        <v>18521</v>
      </c>
      <c r="H5649" t="s">
        <v>18524</v>
      </c>
      <c r="I5649" t="s">
        <v>18525</v>
      </c>
      <c r="J5649" t="s">
        <v>13105</v>
      </c>
      <c r="K5649" t="s">
        <v>37</v>
      </c>
      <c r="L5649" t="s">
        <v>4255</v>
      </c>
      <c r="M5649">
        <v>6</v>
      </c>
      <c r="N5649" t="s">
        <v>4256</v>
      </c>
      <c r="O5649" t="s">
        <v>18526</v>
      </c>
      <c r="P5649" s="1">
        <v>37622</v>
      </c>
      <c r="Q5649" t="s">
        <v>4255</v>
      </c>
      <c r="R5649" t="s">
        <v>4257</v>
      </c>
      <c r="S5649" t="s">
        <v>41</v>
      </c>
      <c r="T5649" t="s">
        <v>13105</v>
      </c>
      <c r="U5649" t="s">
        <v>13105</v>
      </c>
      <c r="V5649">
        <v>0</v>
      </c>
      <c r="W5649">
        <v>0</v>
      </c>
      <c r="X5649">
        <v>0</v>
      </c>
      <c r="Y5649">
        <v>0</v>
      </c>
      <c r="Z5649">
        <v>0</v>
      </c>
      <c r="AA5649">
        <v>0</v>
      </c>
      <c r="AB5649">
        <v>0</v>
      </c>
      <c r="AC5649">
        <v>0</v>
      </c>
      <c r="AD5649">
        <v>1</v>
      </c>
    </row>
    <row r="5650" spans="1:30" hidden="1" x14ac:dyDescent="0.3">
      <c r="A5650" t="s">
        <v>18521</v>
      </c>
      <c r="B5650" t="s">
        <v>18522</v>
      </c>
      <c r="C5650" t="s">
        <v>32</v>
      </c>
      <c r="E5650" t="s">
        <v>18523</v>
      </c>
      <c r="F5650">
        <v>9060000</v>
      </c>
      <c r="G5650" t="s">
        <v>18521</v>
      </c>
      <c r="H5650" t="s">
        <v>18524</v>
      </c>
      <c r="I5650" t="s">
        <v>18525</v>
      </c>
      <c r="J5650" t="s">
        <v>13105</v>
      </c>
      <c r="K5650" t="s">
        <v>37</v>
      </c>
      <c r="L5650" t="s">
        <v>4255</v>
      </c>
      <c r="M5650">
        <v>6</v>
      </c>
      <c r="N5650" t="s">
        <v>4256</v>
      </c>
      <c r="O5650" t="s">
        <v>18526</v>
      </c>
      <c r="P5650" s="1">
        <v>37622</v>
      </c>
      <c r="Q5650" t="s">
        <v>4255</v>
      </c>
      <c r="R5650" t="s">
        <v>4258</v>
      </c>
      <c r="S5650" t="s">
        <v>41</v>
      </c>
      <c r="T5650" t="s">
        <v>13105</v>
      </c>
      <c r="U5650" t="s">
        <v>13105</v>
      </c>
      <c r="V5650">
        <v>0</v>
      </c>
      <c r="W5650">
        <v>0</v>
      </c>
      <c r="X5650">
        <v>0</v>
      </c>
      <c r="Y5650">
        <v>0</v>
      </c>
      <c r="Z5650">
        <v>0</v>
      </c>
      <c r="AA5650">
        <v>0</v>
      </c>
      <c r="AB5650">
        <v>0</v>
      </c>
      <c r="AC5650">
        <v>0</v>
      </c>
      <c r="AD5650">
        <v>1</v>
      </c>
    </row>
    <row r="5651" spans="1:30" hidden="1" x14ac:dyDescent="0.3">
      <c r="A5651" t="s">
        <v>18527</v>
      </c>
      <c r="B5651" t="s">
        <v>18528</v>
      </c>
      <c r="C5651" t="s">
        <v>32</v>
      </c>
      <c r="D5651" t="s">
        <v>50</v>
      </c>
      <c r="E5651" s="1">
        <v>41279</v>
      </c>
      <c r="F5651">
        <v>5300000</v>
      </c>
      <c r="G5651" t="s">
        <v>18527</v>
      </c>
      <c r="H5651" t="s">
        <v>18529</v>
      </c>
      <c r="I5651" t="s">
        <v>18530</v>
      </c>
      <c r="J5651" t="s">
        <v>18531</v>
      </c>
      <c r="K5651" t="s">
        <v>168</v>
      </c>
      <c r="L5651" t="s">
        <v>4255</v>
      </c>
      <c r="M5651">
        <v>2</v>
      </c>
      <c r="N5651" t="s">
        <v>4256</v>
      </c>
      <c r="O5651" t="s">
        <v>18509</v>
      </c>
      <c r="P5651" s="1">
        <v>40544</v>
      </c>
      <c r="Q5651" t="s">
        <v>4255</v>
      </c>
      <c r="R5651" t="s">
        <v>4257</v>
      </c>
      <c r="S5651" t="s">
        <v>41</v>
      </c>
      <c r="T5651" t="s">
        <v>13105</v>
      </c>
      <c r="U5651" t="s">
        <v>13105</v>
      </c>
      <c r="V5651">
        <v>0</v>
      </c>
      <c r="W5651">
        <v>0</v>
      </c>
      <c r="X5651">
        <v>0</v>
      </c>
      <c r="Y5651">
        <v>0</v>
      </c>
      <c r="Z5651">
        <v>0</v>
      </c>
      <c r="AA5651">
        <v>0</v>
      </c>
      <c r="AB5651">
        <v>0</v>
      </c>
      <c r="AC5651">
        <v>0</v>
      </c>
      <c r="AD5651">
        <v>1</v>
      </c>
    </row>
    <row r="5652" spans="1:30" hidden="1" x14ac:dyDescent="0.3">
      <c r="A5652" t="s">
        <v>18527</v>
      </c>
      <c r="B5652" t="s">
        <v>18528</v>
      </c>
      <c r="C5652" t="s">
        <v>32</v>
      </c>
      <c r="D5652" t="s">
        <v>50</v>
      </c>
      <c r="E5652" s="1">
        <v>41279</v>
      </c>
      <c r="F5652">
        <v>5300000</v>
      </c>
      <c r="G5652" t="s">
        <v>18527</v>
      </c>
      <c r="H5652" t="s">
        <v>18529</v>
      </c>
      <c r="I5652" t="s">
        <v>18530</v>
      </c>
      <c r="J5652" t="s">
        <v>18531</v>
      </c>
      <c r="K5652" t="s">
        <v>168</v>
      </c>
      <c r="L5652" t="s">
        <v>4255</v>
      </c>
      <c r="M5652">
        <v>2</v>
      </c>
      <c r="N5652" t="s">
        <v>4256</v>
      </c>
      <c r="O5652" t="s">
        <v>18509</v>
      </c>
      <c r="P5652" s="1">
        <v>40544</v>
      </c>
      <c r="Q5652" t="s">
        <v>4255</v>
      </c>
      <c r="R5652" t="s">
        <v>4258</v>
      </c>
      <c r="S5652" t="s">
        <v>41</v>
      </c>
      <c r="T5652" t="s">
        <v>13105</v>
      </c>
      <c r="U5652" t="s">
        <v>13105</v>
      </c>
      <c r="V5652">
        <v>0</v>
      </c>
      <c r="W5652">
        <v>0</v>
      </c>
      <c r="X5652">
        <v>0</v>
      </c>
      <c r="Y5652">
        <v>0</v>
      </c>
      <c r="Z5652">
        <v>0</v>
      </c>
      <c r="AA5652">
        <v>0</v>
      </c>
      <c r="AB5652">
        <v>0</v>
      </c>
      <c r="AC5652">
        <v>0</v>
      </c>
      <c r="AD5652">
        <v>1</v>
      </c>
    </row>
    <row r="5653" spans="1:30" hidden="1" x14ac:dyDescent="0.3">
      <c r="A5653" t="s">
        <v>18527</v>
      </c>
      <c r="B5653" t="s">
        <v>18532</v>
      </c>
      <c r="C5653" t="s">
        <v>32</v>
      </c>
      <c r="E5653" t="s">
        <v>18533</v>
      </c>
      <c r="F5653">
        <v>6500000</v>
      </c>
      <c r="G5653" t="s">
        <v>18527</v>
      </c>
      <c r="H5653" t="s">
        <v>18529</v>
      </c>
      <c r="I5653" t="s">
        <v>18530</v>
      </c>
      <c r="J5653" t="s">
        <v>18531</v>
      </c>
      <c r="K5653" t="s">
        <v>168</v>
      </c>
      <c r="L5653" t="s">
        <v>4255</v>
      </c>
      <c r="M5653">
        <v>2</v>
      </c>
      <c r="N5653" t="s">
        <v>4256</v>
      </c>
      <c r="O5653" t="s">
        <v>18509</v>
      </c>
      <c r="P5653" s="1">
        <v>40544</v>
      </c>
      <c r="Q5653" t="s">
        <v>4255</v>
      </c>
      <c r="R5653" t="s">
        <v>4257</v>
      </c>
      <c r="S5653" t="s">
        <v>41</v>
      </c>
      <c r="T5653" t="s">
        <v>13105</v>
      </c>
      <c r="U5653" t="s">
        <v>13105</v>
      </c>
      <c r="V5653">
        <v>0</v>
      </c>
      <c r="W5653">
        <v>0</v>
      </c>
      <c r="X5653">
        <v>0</v>
      </c>
      <c r="Y5653">
        <v>0</v>
      </c>
      <c r="Z5653">
        <v>0</v>
      </c>
      <c r="AA5653">
        <v>0</v>
      </c>
      <c r="AB5653">
        <v>0</v>
      </c>
      <c r="AC5653">
        <v>0</v>
      </c>
      <c r="AD5653">
        <v>1</v>
      </c>
    </row>
    <row r="5654" spans="1:30" hidden="1" x14ac:dyDescent="0.3">
      <c r="A5654" t="s">
        <v>18527</v>
      </c>
      <c r="B5654" t="s">
        <v>18532</v>
      </c>
      <c r="C5654" t="s">
        <v>32</v>
      </c>
      <c r="E5654" t="s">
        <v>18533</v>
      </c>
      <c r="F5654">
        <v>6500000</v>
      </c>
      <c r="G5654" t="s">
        <v>18527</v>
      </c>
      <c r="H5654" t="s">
        <v>18529</v>
      </c>
      <c r="I5654" t="s">
        <v>18530</v>
      </c>
      <c r="J5654" t="s">
        <v>18531</v>
      </c>
      <c r="K5654" t="s">
        <v>168</v>
      </c>
      <c r="L5654" t="s">
        <v>4255</v>
      </c>
      <c r="M5654">
        <v>2</v>
      </c>
      <c r="N5654" t="s">
        <v>4256</v>
      </c>
      <c r="O5654" t="s">
        <v>18509</v>
      </c>
      <c r="P5654" s="1">
        <v>40544</v>
      </c>
      <c r="Q5654" t="s">
        <v>4255</v>
      </c>
      <c r="R5654" t="s">
        <v>4258</v>
      </c>
      <c r="S5654" t="s">
        <v>41</v>
      </c>
      <c r="T5654" t="s">
        <v>13105</v>
      </c>
      <c r="U5654" t="s">
        <v>13105</v>
      </c>
      <c r="V5654">
        <v>0</v>
      </c>
      <c r="W5654">
        <v>0</v>
      </c>
      <c r="X5654">
        <v>0</v>
      </c>
      <c r="Y5654">
        <v>0</v>
      </c>
      <c r="Z5654">
        <v>0</v>
      </c>
      <c r="AA5654">
        <v>0</v>
      </c>
      <c r="AB5654">
        <v>0</v>
      </c>
      <c r="AC5654">
        <v>0</v>
      </c>
      <c r="AD5654">
        <v>1</v>
      </c>
    </row>
    <row r="5655" spans="1:30" hidden="1" x14ac:dyDescent="0.3">
      <c r="A5655" t="s">
        <v>18534</v>
      </c>
      <c r="B5655" t="s">
        <v>18535</v>
      </c>
      <c r="C5655" t="s">
        <v>32</v>
      </c>
      <c r="E5655" t="s">
        <v>4993</v>
      </c>
      <c r="F5655">
        <v>1030000</v>
      </c>
      <c r="G5655" t="s">
        <v>18534</v>
      </c>
      <c r="H5655" t="s">
        <v>18536</v>
      </c>
      <c r="I5655" t="s">
        <v>18537</v>
      </c>
      <c r="J5655" t="s">
        <v>13105</v>
      </c>
      <c r="K5655" t="s">
        <v>37</v>
      </c>
      <c r="L5655" t="s">
        <v>4255</v>
      </c>
      <c r="M5655">
        <v>5</v>
      </c>
      <c r="N5655" t="s">
        <v>18538</v>
      </c>
      <c r="O5655" t="s">
        <v>18539</v>
      </c>
      <c r="P5655" s="1">
        <v>40909</v>
      </c>
      <c r="Q5655" t="s">
        <v>4255</v>
      </c>
      <c r="R5655" t="s">
        <v>4257</v>
      </c>
      <c r="S5655" t="s">
        <v>41</v>
      </c>
      <c r="T5655" t="s">
        <v>13105</v>
      </c>
      <c r="U5655" t="s">
        <v>13105</v>
      </c>
      <c r="V5655">
        <v>0</v>
      </c>
      <c r="W5655">
        <v>0</v>
      </c>
      <c r="X5655">
        <v>0</v>
      </c>
      <c r="Y5655">
        <v>0</v>
      </c>
      <c r="Z5655">
        <v>0</v>
      </c>
      <c r="AA5655">
        <v>0</v>
      </c>
      <c r="AB5655">
        <v>0</v>
      </c>
      <c r="AC5655">
        <v>0</v>
      </c>
      <c r="AD5655">
        <v>1</v>
      </c>
    </row>
    <row r="5656" spans="1:30" hidden="1" x14ac:dyDescent="0.3">
      <c r="A5656" t="s">
        <v>18534</v>
      </c>
      <c r="B5656" t="s">
        <v>18535</v>
      </c>
      <c r="C5656" t="s">
        <v>32</v>
      </c>
      <c r="E5656" t="s">
        <v>4993</v>
      </c>
      <c r="F5656">
        <v>1030000</v>
      </c>
      <c r="G5656" t="s">
        <v>18534</v>
      </c>
      <c r="H5656" t="s">
        <v>18536</v>
      </c>
      <c r="I5656" t="s">
        <v>18537</v>
      </c>
      <c r="J5656" t="s">
        <v>13105</v>
      </c>
      <c r="K5656" t="s">
        <v>37</v>
      </c>
      <c r="L5656" t="s">
        <v>4255</v>
      </c>
      <c r="M5656">
        <v>5</v>
      </c>
      <c r="N5656" t="s">
        <v>18538</v>
      </c>
      <c r="O5656" t="s">
        <v>18539</v>
      </c>
      <c r="P5656" s="1">
        <v>40909</v>
      </c>
      <c r="Q5656" t="s">
        <v>4255</v>
      </c>
      <c r="R5656" t="s">
        <v>4258</v>
      </c>
      <c r="S5656" t="s">
        <v>41</v>
      </c>
      <c r="T5656" t="s">
        <v>13105</v>
      </c>
      <c r="U5656" t="s">
        <v>13105</v>
      </c>
      <c r="V5656">
        <v>0</v>
      </c>
      <c r="W5656">
        <v>0</v>
      </c>
      <c r="X5656">
        <v>0</v>
      </c>
      <c r="Y5656">
        <v>0</v>
      </c>
      <c r="Z5656">
        <v>0</v>
      </c>
      <c r="AA5656">
        <v>0</v>
      </c>
      <c r="AB5656">
        <v>0</v>
      </c>
      <c r="AC5656">
        <v>0</v>
      </c>
      <c r="AD5656">
        <v>1</v>
      </c>
    </row>
    <row r="5657" spans="1:30" hidden="1" x14ac:dyDescent="0.3">
      <c r="A5657" t="s">
        <v>18540</v>
      </c>
      <c r="B5657" t="s">
        <v>18541</v>
      </c>
      <c r="C5657" t="s">
        <v>32</v>
      </c>
      <c r="D5657" t="s">
        <v>50</v>
      </c>
      <c r="E5657" t="s">
        <v>18542</v>
      </c>
      <c r="F5657">
        <v>5000000</v>
      </c>
      <c r="G5657" t="s">
        <v>18540</v>
      </c>
      <c r="H5657" t="s">
        <v>18543</v>
      </c>
      <c r="I5657" t="s">
        <v>18544</v>
      </c>
      <c r="J5657" t="s">
        <v>13105</v>
      </c>
      <c r="K5657" t="s">
        <v>37</v>
      </c>
      <c r="L5657" t="s">
        <v>4255</v>
      </c>
      <c r="M5657">
        <v>7</v>
      </c>
      <c r="N5657" t="s">
        <v>4282</v>
      </c>
      <c r="O5657" t="s">
        <v>18545</v>
      </c>
      <c r="P5657" s="1">
        <v>36526</v>
      </c>
      <c r="Q5657" t="s">
        <v>4255</v>
      </c>
      <c r="R5657" t="s">
        <v>4257</v>
      </c>
      <c r="S5657" t="s">
        <v>41</v>
      </c>
      <c r="T5657" t="s">
        <v>13105</v>
      </c>
      <c r="U5657" t="s">
        <v>13105</v>
      </c>
      <c r="V5657">
        <v>0</v>
      </c>
      <c r="W5657">
        <v>0</v>
      </c>
      <c r="X5657">
        <v>0</v>
      </c>
      <c r="Y5657">
        <v>0</v>
      </c>
      <c r="Z5657">
        <v>0</v>
      </c>
      <c r="AA5657">
        <v>0</v>
      </c>
      <c r="AB5657">
        <v>0</v>
      </c>
      <c r="AC5657">
        <v>0</v>
      </c>
      <c r="AD5657">
        <v>1</v>
      </c>
    </row>
    <row r="5658" spans="1:30" hidden="1" x14ac:dyDescent="0.3">
      <c r="A5658" t="s">
        <v>18540</v>
      </c>
      <c r="B5658" t="s">
        <v>18541</v>
      </c>
      <c r="C5658" t="s">
        <v>32</v>
      </c>
      <c r="D5658" t="s">
        <v>50</v>
      </c>
      <c r="E5658" t="s">
        <v>18542</v>
      </c>
      <c r="F5658">
        <v>5000000</v>
      </c>
      <c r="G5658" t="s">
        <v>18540</v>
      </c>
      <c r="H5658" t="s">
        <v>18543</v>
      </c>
      <c r="I5658" t="s">
        <v>18544</v>
      </c>
      <c r="J5658" t="s">
        <v>13105</v>
      </c>
      <c r="K5658" t="s">
        <v>37</v>
      </c>
      <c r="L5658" t="s">
        <v>4255</v>
      </c>
      <c r="M5658">
        <v>7</v>
      </c>
      <c r="N5658" t="s">
        <v>4282</v>
      </c>
      <c r="O5658" t="s">
        <v>18545</v>
      </c>
      <c r="P5658" s="1">
        <v>36526</v>
      </c>
      <c r="Q5658" t="s">
        <v>4255</v>
      </c>
      <c r="R5658" t="s">
        <v>4258</v>
      </c>
      <c r="S5658" t="s">
        <v>41</v>
      </c>
      <c r="T5658" t="s">
        <v>13105</v>
      </c>
      <c r="U5658" t="s">
        <v>13105</v>
      </c>
      <c r="V5658">
        <v>0</v>
      </c>
      <c r="W5658">
        <v>0</v>
      </c>
      <c r="X5658">
        <v>0</v>
      </c>
      <c r="Y5658">
        <v>0</v>
      </c>
      <c r="Z5658">
        <v>0</v>
      </c>
      <c r="AA5658">
        <v>0</v>
      </c>
      <c r="AB5658">
        <v>0</v>
      </c>
      <c r="AC5658">
        <v>0</v>
      </c>
      <c r="AD5658">
        <v>1</v>
      </c>
    </row>
    <row r="5659" spans="1:30" hidden="1" x14ac:dyDescent="0.3">
      <c r="A5659" t="s">
        <v>18546</v>
      </c>
      <c r="B5659" t="s">
        <v>18547</v>
      </c>
      <c r="C5659" t="s">
        <v>32</v>
      </c>
      <c r="D5659" t="s">
        <v>50</v>
      </c>
      <c r="E5659" t="s">
        <v>12604</v>
      </c>
      <c r="F5659">
        <v>2300000</v>
      </c>
      <c r="G5659" t="s">
        <v>18546</v>
      </c>
      <c r="H5659" t="s">
        <v>18548</v>
      </c>
      <c r="I5659" t="s">
        <v>18549</v>
      </c>
      <c r="J5659" t="s">
        <v>18550</v>
      </c>
      <c r="K5659" t="s">
        <v>37</v>
      </c>
      <c r="L5659" t="s">
        <v>4255</v>
      </c>
      <c r="M5659">
        <v>2</v>
      </c>
      <c r="N5659" t="s">
        <v>4256</v>
      </c>
      <c r="O5659" t="s">
        <v>4256</v>
      </c>
      <c r="P5659" s="1">
        <v>40636</v>
      </c>
      <c r="Q5659" t="s">
        <v>4255</v>
      </c>
      <c r="R5659" t="s">
        <v>4257</v>
      </c>
      <c r="S5659" t="s">
        <v>41</v>
      </c>
      <c r="T5659" t="s">
        <v>13105</v>
      </c>
      <c r="U5659" t="s">
        <v>13105</v>
      </c>
      <c r="V5659">
        <v>0</v>
      </c>
      <c r="W5659">
        <v>0</v>
      </c>
      <c r="X5659">
        <v>0</v>
      </c>
      <c r="Y5659">
        <v>0</v>
      </c>
      <c r="Z5659">
        <v>0</v>
      </c>
      <c r="AA5659">
        <v>0</v>
      </c>
      <c r="AB5659">
        <v>0</v>
      </c>
      <c r="AC5659">
        <v>0</v>
      </c>
      <c r="AD5659">
        <v>1</v>
      </c>
    </row>
    <row r="5660" spans="1:30" hidden="1" x14ac:dyDescent="0.3">
      <c r="A5660" t="s">
        <v>18546</v>
      </c>
      <c r="B5660" t="s">
        <v>18547</v>
      </c>
      <c r="C5660" t="s">
        <v>32</v>
      </c>
      <c r="D5660" t="s">
        <v>50</v>
      </c>
      <c r="E5660" t="s">
        <v>12604</v>
      </c>
      <c r="F5660">
        <v>2300000</v>
      </c>
      <c r="G5660" t="s">
        <v>18546</v>
      </c>
      <c r="H5660" t="s">
        <v>18548</v>
      </c>
      <c r="I5660" t="s">
        <v>18549</v>
      </c>
      <c r="J5660" t="s">
        <v>18550</v>
      </c>
      <c r="K5660" t="s">
        <v>37</v>
      </c>
      <c r="L5660" t="s">
        <v>4255</v>
      </c>
      <c r="M5660">
        <v>2</v>
      </c>
      <c r="N5660" t="s">
        <v>4256</v>
      </c>
      <c r="O5660" t="s">
        <v>4256</v>
      </c>
      <c r="P5660" s="1">
        <v>40636</v>
      </c>
      <c r="Q5660" t="s">
        <v>4255</v>
      </c>
      <c r="R5660" t="s">
        <v>4258</v>
      </c>
      <c r="S5660" t="s">
        <v>41</v>
      </c>
      <c r="T5660" t="s">
        <v>13105</v>
      </c>
      <c r="U5660" t="s">
        <v>13105</v>
      </c>
      <c r="V5660">
        <v>0</v>
      </c>
      <c r="W5660">
        <v>0</v>
      </c>
      <c r="X5660">
        <v>0</v>
      </c>
      <c r="Y5660">
        <v>0</v>
      </c>
      <c r="Z5660">
        <v>0</v>
      </c>
      <c r="AA5660">
        <v>0</v>
      </c>
      <c r="AB5660">
        <v>0</v>
      </c>
      <c r="AC5660">
        <v>0</v>
      </c>
      <c r="AD5660">
        <v>1</v>
      </c>
    </row>
    <row r="5661" spans="1:30" hidden="1" x14ac:dyDescent="0.3">
      <c r="A5661" t="s">
        <v>18551</v>
      </c>
      <c r="B5661" t="s">
        <v>18552</v>
      </c>
      <c r="C5661" t="s">
        <v>32</v>
      </c>
      <c r="D5661" t="s">
        <v>50</v>
      </c>
      <c r="E5661" t="s">
        <v>12957</v>
      </c>
      <c r="F5661">
        <v>3100000</v>
      </c>
      <c r="G5661" t="s">
        <v>18551</v>
      </c>
      <c r="H5661" t="s">
        <v>18553</v>
      </c>
      <c r="I5661" t="s">
        <v>18554</v>
      </c>
      <c r="J5661" t="s">
        <v>18555</v>
      </c>
      <c r="K5661" t="s">
        <v>37</v>
      </c>
      <c r="L5661" t="s">
        <v>4255</v>
      </c>
      <c r="M5661">
        <v>7</v>
      </c>
      <c r="N5661" t="s">
        <v>4269</v>
      </c>
      <c r="O5661" t="s">
        <v>4269</v>
      </c>
      <c r="P5661" s="1">
        <v>40548</v>
      </c>
      <c r="Q5661" t="s">
        <v>4255</v>
      </c>
      <c r="R5661" t="s">
        <v>4257</v>
      </c>
      <c r="S5661" t="s">
        <v>41</v>
      </c>
      <c r="T5661" t="s">
        <v>13105</v>
      </c>
      <c r="U5661" t="s">
        <v>13105</v>
      </c>
      <c r="V5661">
        <v>0</v>
      </c>
      <c r="W5661">
        <v>0</v>
      </c>
      <c r="X5661">
        <v>0</v>
      </c>
      <c r="Y5661">
        <v>0</v>
      </c>
      <c r="Z5661">
        <v>0</v>
      </c>
      <c r="AA5661">
        <v>0</v>
      </c>
      <c r="AB5661">
        <v>0</v>
      </c>
      <c r="AC5661">
        <v>0</v>
      </c>
      <c r="AD5661">
        <v>1</v>
      </c>
    </row>
    <row r="5662" spans="1:30" hidden="1" x14ac:dyDescent="0.3">
      <c r="A5662" t="s">
        <v>18551</v>
      </c>
      <c r="B5662" t="s">
        <v>18552</v>
      </c>
      <c r="C5662" t="s">
        <v>32</v>
      </c>
      <c r="D5662" t="s">
        <v>50</v>
      </c>
      <c r="E5662" t="s">
        <v>12957</v>
      </c>
      <c r="F5662">
        <v>3100000</v>
      </c>
      <c r="G5662" t="s">
        <v>18551</v>
      </c>
      <c r="H5662" t="s">
        <v>18553</v>
      </c>
      <c r="I5662" t="s">
        <v>18554</v>
      </c>
      <c r="J5662" t="s">
        <v>18555</v>
      </c>
      <c r="K5662" t="s">
        <v>37</v>
      </c>
      <c r="L5662" t="s">
        <v>4255</v>
      </c>
      <c r="M5662">
        <v>7</v>
      </c>
      <c r="N5662" t="s">
        <v>4269</v>
      </c>
      <c r="O5662" t="s">
        <v>4269</v>
      </c>
      <c r="P5662" s="1">
        <v>40548</v>
      </c>
      <c r="Q5662" t="s">
        <v>4255</v>
      </c>
      <c r="R5662" t="s">
        <v>4258</v>
      </c>
      <c r="S5662" t="s">
        <v>41</v>
      </c>
      <c r="T5662" t="s">
        <v>13105</v>
      </c>
      <c r="U5662" t="s">
        <v>13105</v>
      </c>
      <c r="V5662">
        <v>0</v>
      </c>
      <c r="W5662">
        <v>0</v>
      </c>
      <c r="X5662">
        <v>0</v>
      </c>
      <c r="Y5662">
        <v>0</v>
      </c>
      <c r="Z5662">
        <v>0</v>
      </c>
      <c r="AA5662">
        <v>0</v>
      </c>
      <c r="AB5662">
        <v>0</v>
      </c>
      <c r="AC5662">
        <v>0</v>
      </c>
      <c r="AD5662">
        <v>1</v>
      </c>
    </row>
    <row r="5663" spans="1:30" hidden="1" x14ac:dyDescent="0.3">
      <c r="A5663" t="s">
        <v>18556</v>
      </c>
      <c r="B5663" t="s">
        <v>18557</v>
      </c>
      <c r="C5663" t="s">
        <v>32</v>
      </c>
      <c r="D5663" t="s">
        <v>50</v>
      </c>
      <c r="E5663" t="s">
        <v>1339</v>
      </c>
      <c r="F5663">
        <v>574004</v>
      </c>
      <c r="G5663" t="s">
        <v>18556</v>
      </c>
      <c r="H5663" t="s">
        <v>18558</v>
      </c>
      <c r="I5663" t="s">
        <v>18559</v>
      </c>
      <c r="J5663" t="s">
        <v>18560</v>
      </c>
      <c r="K5663" t="s">
        <v>72</v>
      </c>
      <c r="L5663" t="s">
        <v>249</v>
      </c>
      <c r="N5663" t="s">
        <v>250</v>
      </c>
      <c r="O5663" t="s">
        <v>250</v>
      </c>
      <c r="P5663" s="1">
        <v>39905</v>
      </c>
      <c r="Q5663" t="s">
        <v>249</v>
      </c>
      <c r="R5663" t="s">
        <v>250</v>
      </c>
      <c r="S5663" t="s">
        <v>41</v>
      </c>
      <c r="T5663" t="s">
        <v>13105</v>
      </c>
      <c r="U5663" t="s">
        <v>13105</v>
      </c>
      <c r="V5663">
        <v>0</v>
      </c>
      <c r="W5663">
        <v>0</v>
      </c>
      <c r="X5663">
        <v>0</v>
      </c>
      <c r="Y5663">
        <v>0</v>
      </c>
      <c r="Z5663">
        <v>0</v>
      </c>
      <c r="AA5663">
        <v>0</v>
      </c>
      <c r="AB5663">
        <v>0</v>
      </c>
      <c r="AC5663">
        <v>0</v>
      </c>
      <c r="AD5663">
        <v>1</v>
      </c>
    </row>
    <row r="5664" spans="1:30" hidden="1" x14ac:dyDescent="0.3">
      <c r="A5664" t="s">
        <v>18556</v>
      </c>
      <c r="B5664" t="s">
        <v>18561</v>
      </c>
      <c r="C5664" t="s">
        <v>32</v>
      </c>
      <c r="E5664" t="s">
        <v>18562</v>
      </c>
      <c r="F5664">
        <v>2000000</v>
      </c>
      <c r="G5664" t="s">
        <v>18556</v>
      </c>
      <c r="H5664" t="s">
        <v>18558</v>
      </c>
      <c r="I5664" t="s">
        <v>18559</v>
      </c>
      <c r="J5664" t="s">
        <v>18560</v>
      </c>
      <c r="K5664" t="s">
        <v>72</v>
      </c>
      <c r="L5664" t="s">
        <v>249</v>
      </c>
      <c r="N5664" t="s">
        <v>250</v>
      </c>
      <c r="O5664" t="s">
        <v>250</v>
      </c>
      <c r="P5664" s="1">
        <v>39905</v>
      </c>
      <c r="Q5664" t="s">
        <v>249</v>
      </c>
      <c r="R5664" t="s">
        <v>250</v>
      </c>
      <c r="S5664" t="s">
        <v>41</v>
      </c>
      <c r="T5664" t="s">
        <v>13105</v>
      </c>
      <c r="U5664" t="s">
        <v>13105</v>
      </c>
      <c r="V5664">
        <v>0</v>
      </c>
      <c r="W5664">
        <v>0</v>
      </c>
      <c r="X5664">
        <v>0</v>
      </c>
      <c r="Y5664">
        <v>0</v>
      </c>
      <c r="Z5664">
        <v>0</v>
      </c>
      <c r="AA5664">
        <v>0</v>
      </c>
      <c r="AB5664">
        <v>0</v>
      </c>
      <c r="AC5664">
        <v>0</v>
      </c>
      <c r="AD5664">
        <v>1</v>
      </c>
    </row>
    <row r="5665" spans="1:30" hidden="1" x14ac:dyDescent="0.3">
      <c r="A5665" t="s">
        <v>18563</v>
      </c>
      <c r="B5665" t="s">
        <v>18564</v>
      </c>
      <c r="C5665" t="s">
        <v>32</v>
      </c>
      <c r="D5665" t="s">
        <v>50</v>
      </c>
      <c r="E5665" t="s">
        <v>2848</v>
      </c>
      <c r="F5665">
        <v>3200000</v>
      </c>
      <c r="G5665" t="s">
        <v>18563</v>
      </c>
      <c r="H5665" t="s">
        <v>18565</v>
      </c>
      <c r="I5665" t="s">
        <v>18566</v>
      </c>
      <c r="J5665" t="s">
        <v>18567</v>
      </c>
      <c r="K5665" t="s">
        <v>37</v>
      </c>
      <c r="L5665" t="s">
        <v>249</v>
      </c>
      <c r="N5665" t="s">
        <v>250</v>
      </c>
      <c r="O5665" t="s">
        <v>250</v>
      </c>
      <c r="P5665" s="1">
        <v>39448</v>
      </c>
      <c r="Q5665" t="s">
        <v>249</v>
      </c>
      <c r="R5665" t="s">
        <v>250</v>
      </c>
      <c r="S5665" t="s">
        <v>41</v>
      </c>
      <c r="T5665" t="s">
        <v>13105</v>
      </c>
      <c r="U5665" t="s">
        <v>13105</v>
      </c>
      <c r="V5665">
        <v>0</v>
      </c>
      <c r="W5665">
        <v>0</v>
      </c>
      <c r="X5665">
        <v>0</v>
      </c>
      <c r="Y5665">
        <v>0</v>
      </c>
      <c r="Z5665">
        <v>0</v>
      </c>
      <c r="AA5665">
        <v>0</v>
      </c>
      <c r="AB5665">
        <v>0</v>
      </c>
      <c r="AC5665">
        <v>0</v>
      </c>
      <c r="AD5665">
        <v>1</v>
      </c>
    </row>
    <row r="5666" spans="1:30" hidden="1" x14ac:dyDescent="0.3">
      <c r="A5666" t="s">
        <v>18563</v>
      </c>
      <c r="B5666" t="s">
        <v>18568</v>
      </c>
      <c r="C5666" t="s">
        <v>32</v>
      </c>
      <c r="D5666" t="s">
        <v>33</v>
      </c>
      <c r="E5666" t="s">
        <v>10836</v>
      </c>
      <c r="F5666">
        <v>3200000</v>
      </c>
      <c r="G5666" t="s">
        <v>18563</v>
      </c>
      <c r="H5666" t="s">
        <v>18565</v>
      </c>
      <c r="I5666" t="s">
        <v>18566</v>
      </c>
      <c r="J5666" t="s">
        <v>18567</v>
      </c>
      <c r="K5666" t="s">
        <v>37</v>
      </c>
      <c r="L5666" t="s">
        <v>249</v>
      </c>
      <c r="N5666" t="s">
        <v>250</v>
      </c>
      <c r="O5666" t="s">
        <v>250</v>
      </c>
      <c r="P5666" s="1">
        <v>39448</v>
      </c>
      <c r="Q5666" t="s">
        <v>249</v>
      </c>
      <c r="R5666" t="s">
        <v>250</v>
      </c>
      <c r="S5666" t="s">
        <v>41</v>
      </c>
      <c r="T5666" t="s">
        <v>13105</v>
      </c>
      <c r="U5666" t="s">
        <v>13105</v>
      </c>
      <c r="V5666">
        <v>0</v>
      </c>
      <c r="W5666">
        <v>0</v>
      </c>
      <c r="X5666">
        <v>0</v>
      </c>
      <c r="Y5666">
        <v>0</v>
      </c>
      <c r="Z5666">
        <v>0</v>
      </c>
      <c r="AA5666">
        <v>0</v>
      </c>
      <c r="AB5666">
        <v>0</v>
      </c>
      <c r="AC5666">
        <v>0</v>
      </c>
      <c r="AD5666">
        <v>1</v>
      </c>
    </row>
    <row r="5667" spans="1:30" hidden="1" x14ac:dyDescent="0.3">
      <c r="A5667" t="s">
        <v>18569</v>
      </c>
      <c r="B5667" t="s">
        <v>18570</v>
      </c>
      <c r="C5667" t="s">
        <v>32</v>
      </c>
      <c r="D5667" t="s">
        <v>139</v>
      </c>
      <c r="E5667" t="s">
        <v>18571</v>
      </c>
      <c r="F5667">
        <v>4500000</v>
      </c>
      <c r="G5667" t="s">
        <v>18569</v>
      </c>
      <c r="H5667" t="s">
        <v>18572</v>
      </c>
      <c r="I5667" t="s">
        <v>18573</v>
      </c>
      <c r="J5667" t="s">
        <v>18574</v>
      </c>
      <c r="K5667" t="s">
        <v>72</v>
      </c>
      <c r="L5667" t="s">
        <v>249</v>
      </c>
      <c r="N5667" t="s">
        <v>250</v>
      </c>
      <c r="O5667" t="s">
        <v>250</v>
      </c>
      <c r="P5667" s="1">
        <v>36526</v>
      </c>
      <c r="Q5667" t="s">
        <v>249</v>
      </c>
      <c r="R5667" t="s">
        <v>250</v>
      </c>
      <c r="S5667" t="s">
        <v>41</v>
      </c>
      <c r="T5667" t="s">
        <v>13105</v>
      </c>
      <c r="U5667" t="s">
        <v>13105</v>
      </c>
      <c r="V5667">
        <v>0</v>
      </c>
      <c r="W5667">
        <v>0</v>
      </c>
      <c r="X5667">
        <v>0</v>
      </c>
      <c r="Y5667">
        <v>0</v>
      </c>
      <c r="Z5667">
        <v>0</v>
      </c>
      <c r="AA5667">
        <v>0</v>
      </c>
      <c r="AB5667">
        <v>0</v>
      </c>
      <c r="AC5667">
        <v>0</v>
      </c>
      <c r="AD5667">
        <v>1</v>
      </c>
    </row>
    <row r="5668" spans="1:30" hidden="1" x14ac:dyDescent="0.3">
      <c r="A5668" t="s">
        <v>18569</v>
      </c>
      <c r="B5668" t="s">
        <v>18575</v>
      </c>
      <c r="C5668" t="s">
        <v>32</v>
      </c>
      <c r="D5668" t="s">
        <v>33</v>
      </c>
      <c r="E5668" s="1">
        <v>37871</v>
      </c>
      <c r="F5668">
        <v>6000000</v>
      </c>
      <c r="G5668" t="s">
        <v>18569</v>
      </c>
      <c r="H5668" t="s">
        <v>18572</v>
      </c>
      <c r="I5668" t="s">
        <v>18573</v>
      </c>
      <c r="J5668" t="s">
        <v>18574</v>
      </c>
      <c r="K5668" t="s">
        <v>72</v>
      </c>
      <c r="L5668" t="s">
        <v>249</v>
      </c>
      <c r="N5668" t="s">
        <v>250</v>
      </c>
      <c r="O5668" t="s">
        <v>250</v>
      </c>
      <c r="P5668" s="1">
        <v>36526</v>
      </c>
      <c r="Q5668" t="s">
        <v>249</v>
      </c>
      <c r="R5668" t="s">
        <v>250</v>
      </c>
      <c r="S5668" t="s">
        <v>41</v>
      </c>
      <c r="T5668" t="s">
        <v>13105</v>
      </c>
      <c r="U5668" t="s">
        <v>13105</v>
      </c>
      <c r="V5668">
        <v>0</v>
      </c>
      <c r="W5668">
        <v>0</v>
      </c>
      <c r="X5668">
        <v>0</v>
      </c>
      <c r="Y5668">
        <v>0</v>
      </c>
      <c r="Z5668">
        <v>0</v>
      </c>
      <c r="AA5668">
        <v>0</v>
      </c>
      <c r="AB5668">
        <v>0</v>
      </c>
      <c r="AC5668">
        <v>0</v>
      </c>
      <c r="AD5668">
        <v>1</v>
      </c>
    </row>
    <row r="5669" spans="1:30" hidden="1" x14ac:dyDescent="0.3">
      <c r="A5669" t="s">
        <v>18576</v>
      </c>
      <c r="B5669" t="s">
        <v>18577</v>
      </c>
      <c r="C5669" t="s">
        <v>32</v>
      </c>
      <c r="E5669" s="1">
        <v>40643</v>
      </c>
      <c r="F5669">
        <v>10000000</v>
      </c>
      <c r="G5669" t="s">
        <v>18576</v>
      </c>
      <c r="H5669" t="s">
        <v>18578</v>
      </c>
      <c r="I5669" t="s">
        <v>18579</v>
      </c>
      <c r="J5669" t="s">
        <v>18580</v>
      </c>
      <c r="K5669" t="s">
        <v>37</v>
      </c>
      <c r="L5669" t="s">
        <v>249</v>
      </c>
      <c r="P5669" s="1">
        <v>38719</v>
      </c>
      <c r="Q5669" t="s">
        <v>249</v>
      </c>
      <c r="R5669" t="s">
        <v>250</v>
      </c>
      <c r="S5669" t="s">
        <v>41</v>
      </c>
      <c r="T5669" t="s">
        <v>13105</v>
      </c>
      <c r="U5669" t="s">
        <v>13105</v>
      </c>
      <c r="V5669">
        <v>0</v>
      </c>
      <c r="W5669">
        <v>0</v>
      </c>
      <c r="X5669">
        <v>0</v>
      </c>
      <c r="Y5669">
        <v>0</v>
      </c>
      <c r="Z5669">
        <v>0</v>
      </c>
      <c r="AA5669">
        <v>0</v>
      </c>
      <c r="AB5669">
        <v>0</v>
      </c>
      <c r="AC5669">
        <v>0</v>
      </c>
      <c r="AD5669">
        <v>1</v>
      </c>
    </row>
    <row r="5670" spans="1:30" hidden="1" x14ac:dyDescent="0.3">
      <c r="A5670" t="s">
        <v>18576</v>
      </c>
      <c r="B5670" t="s">
        <v>18581</v>
      </c>
      <c r="C5670" t="s">
        <v>32</v>
      </c>
      <c r="D5670" t="s">
        <v>33</v>
      </c>
      <c r="E5670" s="1">
        <v>40119</v>
      </c>
      <c r="F5670">
        <v>5000000</v>
      </c>
      <c r="G5670" t="s">
        <v>18576</v>
      </c>
      <c r="H5670" t="s">
        <v>18578</v>
      </c>
      <c r="I5670" t="s">
        <v>18579</v>
      </c>
      <c r="J5670" t="s">
        <v>18580</v>
      </c>
      <c r="K5670" t="s">
        <v>37</v>
      </c>
      <c r="L5670" t="s">
        <v>249</v>
      </c>
      <c r="P5670" s="1">
        <v>38719</v>
      </c>
      <c r="Q5670" t="s">
        <v>249</v>
      </c>
      <c r="R5670" t="s">
        <v>250</v>
      </c>
      <c r="S5670" t="s">
        <v>41</v>
      </c>
      <c r="T5670" t="s">
        <v>13105</v>
      </c>
      <c r="U5670" t="s">
        <v>13105</v>
      </c>
      <c r="V5670">
        <v>0</v>
      </c>
      <c r="W5670">
        <v>0</v>
      </c>
      <c r="X5670">
        <v>0</v>
      </c>
      <c r="Y5670">
        <v>0</v>
      </c>
      <c r="Z5670">
        <v>0</v>
      </c>
      <c r="AA5670">
        <v>0</v>
      </c>
      <c r="AB5670">
        <v>0</v>
      </c>
      <c r="AC5670">
        <v>0</v>
      </c>
      <c r="AD5670">
        <v>1</v>
      </c>
    </row>
    <row r="5671" spans="1:30" hidden="1" x14ac:dyDescent="0.3">
      <c r="A5671" t="s">
        <v>18576</v>
      </c>
      <c r="B5671" t="s">
        <v>18582</v>
      </c>
      <c r="C5671" t="s">
        <v>32</v>
      </c>
      <c r="D5671" t="s">
        <v>50</v>
      </c>
      <c r="E5671" s="1">
        <v>38728</v>
      </c>
      <c r="F5671">
        <v>2000000</v>
      </c>
      <c r="G5671" t="s">
        <v>18576</v>
      </c>
      <c r="H5671" t="s">
        <v>18578</v>
      </c>
      <c r="I5671" t="s">
        <v>18579</v>
      </c>
      <c r="J5671" t="s">
        <v>18580</v>
      </c>
      <c r="K5671" t="s">
        <v>37</v>
      </c>
      <c r="L5671" t="s">
        <v>249</v>
      </c>
      <c r="P5671" s="1">
        <v>38719</v>
      </c>
      <c r="Q5671" t="s">
        <v>249</v>
      </c>
      <c r="R5671" t="s">
        <v>250</v>
      </c>
      <c r="S5671" t="s">
        <v>41</v>
      </c>
      <c r="T5671" t="s">
        <v>13105</v>
      </c>
      <c r="U5671" t="s">
        <v>13105</v>
      </c>
      <c r="V5671">
        <v>0</v>
      </c>
      <c r="W5671">
        <v>0</v>
      </c>
      <c r="X5671">
        <v>0</v>
      </c>
      <c r="Y5671">
        <v>0</v>
      </c>
      <c r="Z5671">
        <v>0</v>
      </c>
      <c r="AA5671">
        <v>0</v>
      </c>
      <c r="AB5671">
        <v>0</v>
      </c>
      <c r="AC5671">
        <v>0</v>
      </c>
      <c r="AD5671">
        <v>1</v>
      </c>
    </row>
    <row r="5672" spans="1:30" hidden="1" x14ac:dyDescent="0.3">
      <c r="A5672" t="s">
        <v>18576</v>
      </c>
      <c r="B5672" t="s">
        <v>18583</v>
      </c>
      <c r="C5672" t="s">
        <v>32</v>
      </c>
      <c r="D5672" t="s">
        <v>33</v>
      </c>
      <c r="E5672" t="s">
        <v>2854</v>
      </c>
      <c r="F5672">
        <v>3000000</v>
      </c>
      <c r="G5672" t="s">
        <v>18576</v>
      </c>
      <c r="H5672" t="s">
        <v>18578</v>
      </c>
      <c r="I5672" t="s">
        <v>18579</v>
      </c>
      <c r="J5672" t="s">
        <v>18580</v>
      </c>
      <c r="K5672" t="s">
        <v>37</v>
      </c>
      <c r="L5672" t="s">
        <v>249</v>
      </c>
      <c r="P5672" s="1">
        <v>38719</v>
      </c>
      <c r="Q5672" t="s">
        <v>249</v>
      </c>
      <c r="R5672" t="s">
        <v>250</v>
      </c>
      <c r="S5672" t="s">
        <v>41</v>
      </c>
      <c r="T5672" t="s">
        <v>13105</v>
      </c>
      <c r="U5672" t="s">
        <v>13105</v>
      </c>
      <c r="V5672">
        <v>0</v>
      </c>
      <c r="W5672">
        <v>0</v>
      </c>
      <c r="X5672">
        <v>0</v>
      </c>
      <c r="Y5672">
        <v>0</v>
      </c>
      <c r="Z5672">
        <v>0</v>
      </c>
      <c r="AA5672">
        <v>0</v>
      </c>
      <c r="AB5672">
        <v>0</v>
      </c>
      <c r="AC5672">
        <v>0</v>
      </c>
      <c r="AD5672">
        <v>1</v>
      </c>
    </row>
    <row r="5673" spans="1:30" hidden="1" x14ac:dyDescent="0.3">
      <c r="A5673" t="s">
        <v>18584</v>
      </c>
      <c r="B5673" t="s">
        <v>18585</v>
      </c>
      <c r="C5673" t="s">
        <v>32</v>
      </c>
      <c r="E5673" t="s">
        <v>4543</v>
      </c>
      <c r="F5673">
        <v>1460000</v>
      </c>
      <c r="G5673" t="s">
        <v>18584</v>
      </c>
      <c r="H5673" t="s">
        <v>18586</v>
      </c>
      <c r="I5673" t="s">
        <v>18587</v>
      </c>
      <c r="J5673" t="s">
        <v>18588</v>
      </c>
      <c r="K5673" t="s">
        <v>37</v>
      </c>
      <c r="L5673" t="s">
        <v>249</v>
      </c>
      <c r="N5673" t="s">
        <v>250</v>
      </c>
      <c r="O5673" t="s">
        <v>250</v>
      </c>
      <c r="P5673" s="1">
        <v>40544</v>
      </c>
      <c r="Q5673" t="s">
        <v>249</v>
      </c>
      <c r="R5673" t="s">
        <v>250</v>
      </c>
      <c r="S5673" t="s">
        <v>41</v>
      </c>
      <c r="T5673" t="s">
        <v>13105</v>
      </c>
      <c r="U5673" t="s">
        <v>13105</v>
      </c>
      <c r="V5673">
        <v>0</v>
      </c>
      <c r="W5673">
        <v>0</v>
      </c>
      <c r="X5673">
        <v>0</v>
      </c>
      <c r="Y5673">
        <v>0</v>
      </c>
      <c r="Z5673">
        <v>0</v>
      </c>
      <c r="AA5673">
        <v>0</v>
      </c>
      <c r="AB5673">
        <v>0</v>
      </c>
      <c r="AC5673">
        <v>0</v>
      </c>
      <c r="AD5673">
        <v>1</v>
      </c>
    </row>
    <row r="5674" spans="1:30" hidden="1" x14ac:dyDescent="0.3">
      <c r="A5674" t="s">
        <v>18589</v>
      </c>
      <c r="B5674" t="s">
        <v>18590</v>
      </c>
      <c r="C5674" t="s">
        <v>32</v>
      </c>
      <c r="E5674" t="s">
        <v>18460</v>
      </c>
      <c r="F5674">
        <v>10000000</v>
      </c>
      <c r="G5674" t="s">
        <v>18589</v>
      </c>
      <c r="H5674" t="s">
        <v>18591</v>
      </c>
      <c r="I5674" t="s">
        <v>18592</v>
      </c>
      <c r="J5674" t="s">
        <v>18593</v>
      </c>
      <c r="K5674" t="s">
        <v>37</v>
      </c>
      <c r="L5674" t="s">
        <v>249</v>
      </c>
      <c r="N5674" t="s">
        <v>250</v>
      </c>
      <c r="O5674" t="s">
        <v>250</v>
      </c>
      <c r="P5674" s="1">
        <v>36161</v>
      </c>
      <c r="Q5674" t="s">
        <v>249</v>
      </c>
      <c r="R5674" t="s">
        <v>250</v>
      </c>
      <c r="S5674" t="s">
        <v>41</v>
      </c>
      <c r="T5674" t="s">
        <v>13105</v>
      </c>
      <c r="U5674" t="s">
        <v>13105</v>
      </c>
      <c r="V5674">
        <v>0</v>
      </c>
      <c r="W5674">
        <v>0</v>
      </c>
      <c r="X5674">
        <v>0</v>
      </c>
      <c r="Y5674">
        <v>0</v>
      </c>
      <c r="Z5674">
        <v>0</v>
      </c>
      <c r="AA5674">
        <v>0</v>
      </c>
      <c r="AB5674">
        <v>0</v>
      </c>
      <c r="AC5674">
        <v>0</v>
      </c>
      <c r="AD5674">
        <v>1</v>
      </c>
    </row>
    <row r="5675" spans="1:30" hidden="1" x14ac:dyDescent="0.3">
      <c r="A5675" t="s">
        <v>18594</v>
      </c>
      <c r="B5675" t="s">
        <v>18595</v>
      </c>
      <c r="C5675" t="s">
        <v>32</v>
      </c>
      <c r="E5675" t="s">
        <v>18596</v>
      </c>
      <c r="F5675">
        <v>700000</v>
      </c>
      <c r="G5675" t="s">
        <v>18594</v>
      </c>
      <c r="H5675" t="s">
        <v>18597</v>
      </c>
      <c r="I5675" t="s">
        <v>18598</v>
      </c>
      <c r="J5675" t="s">
        <v>18599</v>
      </c>
      <c r="K5675" t="s">
        <v>37</v>
      </c>
      <c r="L5675" t="s">
        <v>249</v>
      </c>
      <c r="N5675" t="s">
        <v>250</v>
      </c>
      <c r="O5675" t="s">
        <v>250</v>
      </c>
      <c r="P5675" s="1">
        <v>40550</v>
      </c>
      <c r="Q5675" t="s">
        <v>249</v>
      </c>
      <c r="R5675" t="s">
        <v>250</v>
      </c>
      <c r="S5675" t="s">
        <v>41</v>
      </c>
      <c r="T5675" t="s">
        <v>13105</v>
      </c>
      <c r="U5675" t="s">
        <v>13105</v>
      </c>
      <c r="V5675">
        <v>0</v>
      </c>
      <c r="W5675">
        <v>0</v>
      </c>
      <c r="X5675">
        <v>0</v>
      </c>
      <c r="Y5675">
        <v>0</v>
      </c>
      <c r="Z5675">
        <v>0</v>
      </c>
      <c r="AA5675">
        <v>0</v>
      </c>
      <c r="AB5675">
        <v>0</v>
      </c>
      <c r="AC5675">
        <v>0</v>
      </c>
      <c r="AD5675">
        <v>1</v>
      </c>
    </row>
    <row r="5676" spans="1:30" hidden="1" x14ac:dyDescent="0.3">
      <c r="A5676" t="s">
        <v>18594</v>
      </c>
      <c r="B5676" t="s">
        <v>18600</v>
      </c>
      <c r="C5676" t="s">
        <v>32</v>
      </c>
      <c r="E5676" t="s">
        <v>1015</v>
      </c>
      <c r="F5676">
        <v>500000</v>
      </c>
      <c r="G5676" t="s">
        <v>18594</v>
      </c>
      <c r="H5676" t="s">
        <v>18597</v>
      </c>
      <c r="I5676" t="s">
        <v>18598</v>
      </c>
      <c r="J5676" t="s">
        <v>18599</v>
      </c>
      <c r="K5676" t="s">
        <v>37</v>
      </c>
      <c r="L5676" t="s">
        <v>249</v>
      </c>
      <c r="N5676" t="s">
        <v>250</v>
      </c>
      <c r="O5676" t="s">
        <v>250</v>
      </c>
      <c r="P5676" s="1">
        <v>40550</v>
      </c>
      <c r="Q5676" t="s">
        <v>249</v>
      </c>
      <c r="R5676" t="s">
        <v>250</v>
      </c>
      <c r="S5676" t="s">
        <v>41</v>
      </c>
      <c r="T5676" t="s">
        <v>13105</v>
      </c>
      <c r="U5676" t="s">
        <v>13105</v>
      </c>
      <c r="V5676">
        <v>0</v>
      </c>
      <c r="W5676">
        <v>0</v>
      </c>
      <c r="X5676">
        <v>0</v>
      </c>
      <c r="Y5676">
        <v>0</v>
      </c>
      <c r="Z5676">
        <v>0</v>
      </c>
      <c r="AA5676">
        <v>0</v>
      </c>
      <c r="AB5676">
        <v>0</v>
      </c>
      <c r="AC5676">
        <v>0</v>
      </c>
      <c r="AD5676">
        <v>1</v>
      </c>
    </row>
    <row r="5677" spans="1:30" hidden="1" x14ac:dyDescent="0.3">
      <c r="A5677" t="s">
        <v>18601</v>
      </c>
      <c r="B5677" t="s">
        <v>18602</v>
      </c>
      <c r="C5677" t="s">
        <v>32</v>
      </c>
      <c r="D5677" t="s">
        <v>50</v>
      </c>
      <c r="E5677" t="s">
        <v>3156</v>
      </c>
      <c r="F5677">
        <v>1800000</v>
      </c>
      <c r="G5677" t="s">
        <v>18601</v>
      </c>
      <c r="H5677" t="s">
        <v>18603</v>
      </c>
      <c r="I5677" t="s">
        <v>18604</v>
      </c>
      <c r="J5677" t="s">
        <v>13105</v>
      </c>
      <c r="K5677" t="s">
        <v>37</v>
      </c>
      <c r="L5677" t="s">
        <v>249</v>
      </c>
      <c r="N5677" t="s">
        <v>250</v>
      </c>
      <c r="O5677" t="s">
        <v>250</v>
      </c>
      <c r="P5677" s="1">
        <v>40179</v>
      </c>
      <c r="Q5677" t="s">
        <v>249</v>
      </c>
      <c r="R5677" t="s">
        <v>250</v>
      </c>
      <c r="S5677" t="s">
        <v>41</v>
      </c>
      <c r="T5677" t="s">
        <v>13105</v>
      </c>
      <c r="U5677" t="s">
        <v>13105</v>
      </c>
      <c r="V5677">
        <v>0</v>
      </c>
      <c r="W5677">
        <v>0</v>
      </c>
      <c r="X5677">
        <v>0</v>
      </c>
      <c r="Y5677">
        <v>0</v>
      </c>
      <c r="Z5677">
        <v>0</v>
      </c>
      <c r="AA5677">
        <v>0</v>
      </c>
      <c r="AB5677">
        <v>0</v>
      </c>
      <c r="AC5677">
        <v>0</v>
      </c>
      <c r="AD5677">
        <v>1</v>
      </c>
    </row>
    <row r="5678" spans="1:30" hidden="1" x14ac:dyDescent="0.3">
      <c r="A5678" t="s">
        <v>18605</v>
      </c>
      <c r="B5678" t="s">
        <v>18606</v>
      </c>
      <c r="C5678" t="s">
        <v>32</v>
      </c>
      <c r="D5678" t="s">
        <v>33</v>
      </c>
      <c r="E5678" t="s">
        <v>4807</v>
      </c>
      <c r="F5678">
        <v>19000000</v>
      </c>
      <c r="G5678" t="s">
        <v>18605</v>
      </c>
      <c r="H5678" t="s">
        <v>18607</v>
      </c>
      <c r="I5678" t="s">
        <v>18608</v>
      </c>
      <c r="J5678" t="s">
        <v>18609</v>
      </c>
      <c r="K5678" t="s">
        <v>37</v>
      </c>
      <c r="L5678" t="s">
        <v>249</v>
      </c>
      <c r="N5678" t="s">
        <v>250</v>
      </c>
      <c r="O5678" t="s">
        <v>250</v>
      </c>
      <c r="P5678" s="1">
        <v>40919</v>
      </c>
      <c r="Q5678" t="s">
        <v>249</v>
      </c>
      <c r="R5678" t="s">
        <v>250</v>
      </c>
      <c r="S5678" t="s">
        <v>41</v>
      </c>
      <c r="T5678" t="s">
        <v>13105</v>
      </c>
      <c r="U5678" t="s">
        <v>13105</v>
      </c>
      <c r="V5678">
        <v>0</v>
      </c>
      <c r="W5678">
        <v>0</v>
      </c>
      <c r="X5678">
        <v>0</v>
      </c>
      <c r="Y5678">
        <v>0</v>
      </c>
      <c r="Z5678">
        <v>0</v>
      </c>
      <c r="AA5678">
        <v>0</v>
      </c>
      <c r="AB5678">
        <v>0</v>
      </c>
      <c r="AC5678">
        <v>0</v>
      </c>
      <c r="AD5678">
        <v>1</v>
      </c>
    </row>
    <row r="5679" spans="1:30" hidden="1" x14ac:dyDescent="0.3">
      <c r="A5679" t="s">
        <v>18605</v>
      </c>
      <c r="B5679" t="s">
        <v>18610</v>
      </c>
      <c r="C5679" t="s">
        <v>32</v>
      </c>
      <c r="D5679" t="s">
        <v>50</v>
      </c>
      <c r="E5679" t="s">
        <v>17209</v>
      </c>
      <c r="F5679">
        <v>6500000</v>
      </c>
      <c r="G5679" t="s">
        <v>18605</v>
      </c>
      <c r="H5679" t="s">
        <v>18607</v>
      </c>
      <c r="I5679" t="s">
        <v>18608</v>
      </c>
      <c r="J5679" t="s">
        <v>18609</v>
      </c>
      <c r="K5679" t="s">
        <v>37</v>
      </c>
      <c r="L5679" t="s">
        <v>249</v>
      </c>
      <c r="N5679" t="s">
        <v>250</v>
      </c>
      <c r="O5679" t="s">
        <v>250</v>
      </c>
      <c r="P5679" s="1">
        <v>40919</v>
      </c>
      <c r="Q5679" t="s">
        <v>249</v>
      </c>
      <c r="R5679" t="s">
        <v>250</v>
      </c>
      <c r="S5679" t="s">
        <v>41</v>
      </c>
      <c r="T5679" t="s">
        <v>13105</v>
      </c>
      <c r="U5679" t="s">
        <v>13105</v>
      </c>
      <c r="V5679">
        <v>0</v>
      </c>
      <c r="W5679">
        <v>0</v>
      </c>
      <c r="X5679">
        <v>0</v>
      </c>
      <c r="Y5679">
        <v>0</v>
      </c>
      <c r="Z5679">
        <v>0</v>
      </c>
      <c r="AA5679">
        <v>0</v>
      </c>
      <c r="AB5679">
        <v>0</v>
      </c>
      <c r="AC5679">
        <v>0</v>
      </c>
      <c r="AD5679">
        <v>1</v>
      </c>
    </row>
    <row r="5680" spans="1:30" hidden="1" x14ac:dyDescent="0.3">
      <c r="A5680" t="s">
        <v>18611</v>
      </c>
      <c r="B5680" t="s">
        <v>18612</v>
      </c>
      <c r="C5680" t="s">
        <v>32</v>
      </c>
      <c r="D5680" t="s">
        <v>50</v>
      </c>
      <c r="E5680" t="s">
        <v>2363</v>
      </c>
      <c r="F5680">
        <v>8000000</v>
      </c>
      <c r="G5680" t="s">
        <v>18611</v>
      </c>
      <c r="H5680" t="s">
        <v>18613</v>
      </c>
      <c r="I5680" t="s">
        <v>18614</v>
      </c>
      <c r="J5680" t="s">
        <v>18615</v>
      </c>
      <c r="K5680" t="s">
        <v>37</v>
      </c>
      <c r="L5680" t="s">
        <v>249</v>
      </c>
      <c r="N5680" t="s">
        <v>250</v>
      </c>
      <c r="O5680" t="s">
        <v>250</v>
      </c>
      <c r="P5680" s="1">
        <v>40179</v>
      </c>
      <c r="Q5680" t="s">
        <v>249</v>
      </c>
      <c r="R5680" t="s">
        <v>250</v>
      </c>
      <c r="S5680" t="s">
        <v>41</v>
      </c>
      <c r="T5680" t="s">
        <v>13105</v>
      </c>
      <c r="U5680" t="s">
        <v>13105</v>
      </c>
      <c r="V5680">
        <v>0</v>
      </c>
      <c r="W5680">
        <v>0</v>
      </c>
      <c r="X5680">
        <v>0</v>
      </c>
      <c r="Y5680">
        <v>0</v>
      </c>
      <c r="Z5680">
        <v>0</v>
      </c>
      <c r="AA5680">
        <v>0</v>
      </c>
      <c r="AB5680">
        <v>0</v>
      </c>
      <c r="AC5680">
        <v>0</v>
      </c>
      <c r="AD5680">
        <v>1</v>
      </c>
    </row>
    <row r="5681" spans="1:30" hidden="1" x14ac:dyDescent="0.3">
      <c r="A5681" t="s">
        <v>18616</v>
      </c>
      <c r="B5681" t="s">
        <v>18617</v>
      </c>
      <c r="C5681" t="s">
        <v>32</v>
      </c>
      <c r="E5681" t="s">
        <v>13228</v>
      </c>
      <c r="F5681">
        <v>750000</v>
      </c>
      <c r="G5681" t="s">
        <v>18616</v>
      </c>
      <c r="H5681" t="s">
        <v>18618</v>
      </c>
      <c r="I5681" t="s">
        <v>18619</v>
      </c>
      <c r="J5681" t="s">
        <v>13105</v>
      </c>
      <c r="K5681" t="s">
        <v>37</v>
      </c>
      <c r="L5681" t="s">
        <v>249</v>
      </c>
      <c r="N5681" t="s">
        <v>250</v>
      </c>
      <c r="O5681" t="s">
        <v>250</v>
      </c>
      <c r="P5681" s="1">
        <v>39083</v>
      </c>
      <c r="Q5681" t="s">
        <v>249</v>
      </c>
      <c r="R5681" t="s">
        <v>250</v>
      </c>
      <c r="S5681" t="s">
        <v>41</v>
      </c>
      <c r="T5681" t="s">
        <v>13105</v>
      </c>
      <c r="U5681" t="s">
        <v>13105</v>
      </c>
      <c r="V5681">
        <v>0</v>
      </c>
      <c r="W5681">
        <v>0</v>
      </c>
      <c r="X5681">
        <v>0</v>
      </c>
      <c r="Y5681">
        <v>0</v>
      </c>
      <c r="Z5681">
        <v>0</v>
      </c>
      <c r="AA5681">
        <v>0</v>
      </c>
      <c r="AB5681">
        <v>0</v>
      </c>
      <c r="AC5681">
        <v>0</v>
      </c>
      <c r="AD5681">
        <v>1</v>
      </c>
    </row>
    <row r="5682" spans="1:30" hidden="1" x14ac:dyDescent="0.3">
      <c r="A5682" t="s">
        <v>18616</v>
      </c>
      <c r="B5682" t="s">
        <v>18620</v>
      </c>
      <c r="C5682" t="s">
        <v>32</v>
      </c>
      <c r="E5682" s="1">
        <v>40096</v>
      </c>
      <c r="F5682">
        <v>125000</v>
      </c>
      <c r="G5682" t="s">
        <v>18616</v>
      </c>
      <c r="H5682" t="s">
        <v>18618</v>
      </c>
      <c r="I5682" t="s">
        <v>18619</v>
      </c>
      <c r="J5682" t="s">
        <v>13105</v>
      </c>
      <c r="K5682" t="s">
        <v>37</v>
      </c>
      <c r="L5682" t="s">
        <v>249</v>
      </c>
      <c r="N5682" t="s">
        <v>250</v>
      </c>
      <c r="O5682" t="s">
        <v>250</v>
      </c>
      <c r="P5682" s="1">
        <v>39083</v>
      </c>
      <c r="Q5682" t="s">
        <v>249</v>
      </c>
      <c r="R5682" t="s">
        <v>250</v>
      </c>
      <c r="S5682" t="s">
        <v>41</v>
      </c>
      <c r="T5682" t="s">
        <v>13105</v>
      </c>
      <c r="U5682" t="s">
        <v>13105</v>
      </c>
      <c r="V5682">
        <v>0</v>
      </c>
      <c r="W5682">
        <v>0</v>
      </c>
      <c r="X5682">
        <v>0</v>
      </c>
      <c r="Y5682">
        <v>0</v>
      </c>
      <c r="Z5682">
        <v>0</v>
      </c>
      <c r="AA5682">
        <v>0</v>
      </c>
      <c r="AB5682">
        <v>0</v>
      </c>
      <c r="AC5682">
        <v>0</v>
      </c>
      <c r="AD5682">
        <v>1</v>
      </c>
    </row>
    <row r="5683" spans="1:30" hidden="1" x14ac:dyDescent="0.3">
      <c r="A5683" t="s">
        <v>18616</v>
      </c>
      <c r="B5683" t="s">
        <v>18621</v>
      </c>
      <c r="C5683" t="s">
        <v>32</v>
      </c>
      <c r="E5683" s="1">
        <v>40215</v>
      </c>
      <c r="F5683">
        <v>87500</v>
      </c>
      <c r="G5683" t="s">
        <v>18616</v>
      </c>
      <c r="H5683" t="s">
        <v>18618</v>
      </c>
      <c r="I5683" t="s">
        <v>18619</v>
      </c>
      <c r="J5683" t="s">
        <v>13105</v>
      </c>
      <c r="K5683" t="s">
        <v>37</v>
      </c>
      <c r="L5683" t="s">
        <v>249</v>
      </c>
      <c r="N5683" t="s">
        <v>250</v>
      </c>
      <c r="O5683" t="s">
        <v>250</v>
      </c>
      <c r="P5683" s="1">
        <v>39083</v>
      </c>
      <c r="Q5683" t="s">
        <v>249</v>
      </c>
      <c r="R5683" t="s">
        <v>250</v>
      </c>
      <c r="S5683" t="s">
        <v>41</v>
      </c>
      <c r="T5683" t="s">
        <v>13105</v>
      </c>
      <c r="U5683" t="s">
        <v>13105</v>
      </c>
      <c r="V5683">
        <v>0</v>
      </c>
      <c r="W5683">
        <v>0</v>
      </c>
      <c r="X5683">
        <v>0</v>
      </c>
      <c r="Y5683">
        <v>0</v>
      </c>
      <c r="Z5683">
        <v>0</v>
      </c>
      <c r="AA5683">
        <v>0</v>
      </c>
      <c r="AB5683">
        <v>0</v>
      </c>
      <c r="AC5683">
        <v>0</v>
      </c>
      <c r="AD5683">
        <v>1</v>
      </c>
    </row>
    <row r="5684" spans="1:30" hidden="1" x14ac:dyDescent="0.3">
      <c r="A5684" t="s">
        <v>18622</v>
      </c>
      <c r="B5684" t="s">
        <v>18623</v>
      </c>
      <c r="C5684" t="s">
        <v>32</v>
      </c>
      <c r="E5684" s="1">
        <v>42194</v>
      </c>
      <c r="F5684">
        <v>21055586</v>
      </c>
      <c r="G5684" t="s">
        <v>18622</v>
      </c>
      <c r="H5684" t="s">
        <v>18624</v>
      </c>
      <c r="I5684" t="s">
        <v>18625</v>
      </c>
      <c r="J5684" t="s">
        <v>18626</v>
      </c>
      <c r="K5684" t="s">
        <v>37</v>
      </c>
      <c r="L5684" t="s">
        <v>249</v>
      </c>
      <c r="P5684" s="1">
        <v>39448</v>
      </c>
      <c r="Q5684" t="s">
        <v>249</v>
      </c>
      <c r="R5684" t="s">
        <v>250</v>
      </c>
      <c r="S5684" t="s">
        <v>41</v>
      </c>
      <c r="T5684" t="s">
        <v>13105</v>
      </c>
      <c r="U5684" t="s">
        <v>13105</v>
      </c>
      <c r="V5684">
        <v>0</v>
      </c>
      <c r="W5684">
        <v>0</v>
      </c>
      <c r="X5684">
        <v>0</v>
      </c>
      <c r="Y5684">
        <v>0</v>
      </c>
      <c r="Z5684">
        <v>0</v>
      </c>
      <c r="AA5684">
        <v>0</v>
      </c>
      <c r="AB5684">
        <v>0</v>
      </c>
      <c r="AC5684">
        <v>0</v>
      </c>
      <c r="AD5684">
        <v>1</v>
      </c>
    </row>
    <row r="5685" spans="1:30" hidden="1" x14ac:dyDescent="0.3">
      <c r="A5685" t="s">
        <v>18627</v>
      </c>
      <c r="B5685" t="s">
        <v>18628</v>
      </c>
      <c r="C5685" t="s">
        <v>32</v>
      </c>
      <c r="E5685" s="1">
        <v>41740</v>
      </c>
      <c r="F5685">
        <v>5595076</v>
      </c>
      <c r="G5685" t="s">
        <v>18627</v>
      </c>
      <c r="H5685" t="s">
        <v>18629</v>
      </c>
      <c r="I5685" t="s">
        <v>18630</v>
      </c>
      <c r="J5685" t="s">
        <v>18631</v>
      </c>
      <c r="K5685" t="s">
        <v>37</v>
      </c>
      <c r="L5685" t="s">
        <v>263</v>
      </c>
      <c r="M5685">
        <v>7</v>
      </c>
      <c r="N5685" t="s">
        <v>264</v>
      </c>
      <c r="O5685" t="s">
        <v>264</v>
      </c>
      <c r="P5685" s="1">
        <v>37622</v>
      </c>
      <c r="Q5685" t="s">
        <v>263</v>
      </c>
      <c r="R5685" t="s">
        <v>265</v>
      </c>
      <c r="S5685" t="s">
        <v>41</v>
      </c>
      <c r="T5685" t="s">
        <v>13105</v>
      </c>
      <c r="U5685" t="s">
        <v>13105</v>
      </c>
      <c r="V5685">
        <v>0</v>
      </c>
      <c r="W5685">
        <v>0</v>
      </c>
      <c r="X5685">
        <v>0</v>
      </c>
      <c r="Y5685">
        <v>0</v>
      </c>
      <c r="Z5685">
        <v>0</v>
      </c>
      <c r="AA5685">
        <v>0</v>
      </c>
      <c r="AB5685">
        <v>0</v>
      </c>
      <c r="AC5685">
        <v>0</v>
      </c>
      <c r="AD5685">
        <v>1</v>
      </c>
    </row>
    <row r="5686" spans="1:30" hidden="1" x14ac:dyDescent="0.3">
      <c r="A5686" t="s">
        <v>18632</v>
      </c>
      <c r="B5686" t="s">
        <v>18633</v>
      </c>
      <c r="C5686" t="s">
        <v>32</v>
      </c>
      <c r="E5686" s="1">
        <v>40551</v>
      </c>
      <c r="F5686">
        <v>14415000</v>
      </c>
      <c r="G5686" t="s">
        <v>18632</v>
      </c>
      <c r="H5686" t="s">
        <v>18634</v>
      </c>
      <c r="I5686" t="s">
        <v>18635</v>
      </c>
      <c r="J5686" t="s">
        <v>18636</v>
      </c>
      <c r="K5686" t="s">
        <v>37</v>
      </c>
      <c r="L5686" t="s">
        <v>263</v>
      </c>
      <c r="M5686">
        <v>7</v>
      </c>
      <c r="N5686" t="s">
        <v>264</v>
      </c>
      <c r="O5686" t="s">
        <v>264</v>
      </c>
      <c r="P5686" s="1">
        <v>39814</v>
      </c>
      <c r="Q5686" t="s">
        <v>263</v>
      </c>
      <c r="R5686" t="s">
        <v>265</v>
      </c>
      <c r="S5686" t="s">
        <v>41</v>
      </c>
      <c r="T5686" t="s">
        <v>13105</v>
      </c>
      <c r="U5686" t="s">
        <v>13105</v>
      </c>
      <c r="V5686">
        <v>0</v>
      </c>
      <c r="W5686">
        <v>0</v>
      </c>
      <c r="X5686">
        <v>0</v>
      </c>
      <c r="Y5686">
        <v>0</v>
      </c>
      <c r="Z5686">
        <v>0</v>
      </c>
      <c r="AA5686">
        <v>0</v>
      </c>
      <c r="AB5686">
        <v>0</v>
      </c>
      <c r="AC5686">
        <v>0</v>
      </c>
      <c r="AD5686">
        <v>1</v>
      </c>
    </row>
    <row r="5687" spans="1:30" hidden="1" x14ac:dyDescent="0.3">
      <c r="A5687" t="s">
        <v>18632</v>
      </c>
      <c r="B5687" t="s">
        <v>18637</v>
      </c>
      <c r="C5687" t="s">
        <v>32</v>
      </c>
      <c r="D5687" t="s">
        <v>322</v>
      </c>
      <c r="E5687" s="1">
        <v>42222</v>
      </c>
      <c r="F5687">
        <v>20660464</v>
      </c>
      <c r="G5687" t="s">
        <v>18632</v>
      </c>
      <c r="H5687" t="s">
        <v>18634</v>
      </c>
      <c r="I5687" t="s">
        <v>18635</v>
      </c>
      <c r="J5687" t="s">
        <v>18636</v>
      </c>
      <c r="K5687" t="s">
        <v>37</v>
      </c>
      <c r="L5687" t="s">
        <v>263</v>
      </c>
      <c r="M5687">
        <v>7</v>
      </c>
      <c r="N5687" t="s">
        <v>264</v>
      </c>
      <c r="O5687" t="s">
        <v>264</v>
      </c>
      <c r="P5687" s="1">
        <v>39814</v>
      </c>
      <c r="Q5687" t="s">
        <v>263</v>
      </c>
      <c r="R5687" t="s">
        <v>265</v>
      </c>
      <c r="S5687" t="s">
        <v>41</v>
      </c>
      <c r="T5687" t="s">
        <v>13105</v>
      </c>
      <c r="U5687" t="s">
        <v>13105</v>
      </c>
      <c r="V5687">
        <v>0</v>
      </c>
      <c r="W5687">
        <v>0</v>
      </c>
      <c r="X5687">
        <v>0</v>
      </c>
      <c r="Y5687">
        <v>0</v>
      </c>
      <c r="Z5687">
        <v>0</v>
      </c>
      <c r="AA5687">
        <v>0</v>
      </c>
      <c r="AB5687">
        <v>0</v>
      </c>
      <c r="AC5687">
        <v>0</v>
      </c>
      <c r="AD5687">
        <v>1</v>
      </c>
    </row>
    <row r="5688" spans="1:30" hidden="1" x14ac:dyDescent="0.3">
      <c r="A5688" t="s">
        <v>18632</v>
      </c>
      <c r="B5688" t="s">
        <v>18638</v>
      </c>
      <c r="C5688" t="s">
        <v>32</v>
      </c>
      <c r="D5688" t="s">
        <v>139</v>
      </c>
      <c r="E5688" t="s">
        <v>1015</v>
      </c>
      <c r="F5688">
        <v>18012400</v>
      </c>
      <c r="G5688" t="s">
        <v>18632</v>
      </c>
      <c r="H5688" t="s">
        <v>18634</v>
      </c>
      <c r="I5688" t="s">
        <v>18635</v>
      </c>
      <c r="J5688" t="s">
        <v>18636</v>
      </c>
      <c r="K5688" t="s">
        <v>37</v>
      </c>
      <c r="L5688" t="s">
        <v>263</v>
      </c>
      <c r="M5688">
        <v>7</v>
      </c>
      <c r="N5688" t="s">
        <v>264</v>
      </c>
      <c r="O5688" t="s">
        <v>264</v>
      </c>
      <c r="P5688" s="1">
        <v>39814</v>
      </c>
      <c r="Q5688" t="s">
        <v>263</v>
      </c>
      <c r="R5688" t="s">
        <v>265</v>
      </c>
      <c r="S5688" t="s">
        <v>41</v>
      </c>
      <c r="T5688" t="s">
        <v>13105</v>
      </c>
      <c r="U5688" t="s">
        <v>13105</v>
      </c>
      <c r="V5688">
        <v>0</v>
      </c>
      <c r="W5688">
        <v>0</v>
      </c>
      <c r="X5688">
        <v>0</v>
      </c>
      <c r="Y5688">
        <v>0</v>
      </c>
      <c r="Z5688">
        <v>0</v>
      </c>
      <c r="AA5688">
        <v>0</v>
      </c>
      <c r="AB5688">
        <v>0</v>
      </c>
      <c r="AC5688">
        <v>0</v>
      </c>
      <c r="AD5688">
        <v>1</v>
      </c>
    </row>
    <row r="5689" spans="1:30" hidden="1" x14ac:dyDescent="0.3">
      <c r="A5689" t="s">
        <v>18639</v>
      </c>
      <c r="B5689" t="s">
        <v>18640</v>
      </c>
      <c r="C5689" t="s">
        <v>32</v>
      </c>
      <c r="E5689" t="s">
        <v>3625</v>
      </c>
      <c r="F5689">
        <v>3763107</v>
      </c>
      <c r="G5689" t="s">
        <v>18639</v>
      </c>
      <c r="H5689" t="s">
        <v>18641</v>
      </c>
      <c r="I5689" t="s">
        <v>18642</v>
      </c>
      <c r="J5689" t="s">
        <v>18643</v>
      </c>
      <c r="K5689" t="s">
        <v>37</v>
      </c>
      <c r="L5689" t="s">
        <v>263</v>
      </c>
      <c r="M5689">
        <v>7</v>
      </c>
      <c r="N5689" t="s">
        <v>264</v>
      </c>
      <c r="O5689" t="s">
        <v>264</v>
      </c>
      <c r="P5689" t="s">
        <v>6206</v>
      </c>
      <c r="Q5689" t="s">
        <v>263</v>
      </c>
      <c r="R5689" t="s">
        <v>265</v>
      </c>
      <c r="S5689" t="s">
        <v>41</v>
      </c>
      <c r="T5689" t="s">
        <v>13105</v>
      </c>
      <c r="U5689" t="s">
        <v>13105</v>
      </c>
      <c r="V5689">
        <v>0</v>
      </c>
      <c r="W5689">
        <v>0</v>
      </c>
      <c r="X5689">
        <v>0</v>
      </c>
      <c r="Y5689">
        <v>0</v>
      </c>
      <c r="Z5689">
        <v>0</v>
      </c>
      <c r="AA5689">
        <v>0</v>
      </c>
      <c r="AB5689">
        <v>0</v>
      </c>
      <c r="AC5689">
        <v>0</v>
      </c>
      <c r="AD5689">
        <v>1</v>
      </c>
    </row>
    <row r="5690" spans="1:30" hidden="1" x14ac:dyDescent="0.3">
      <c r="A5690" t="s">
        <v>18644</v>
      </c>
      <c r="B5690" t="s">
        <v>18645</v>
      </c>
      <c r="C5690" t="s">
        <v>32</v>
      </c>
      <c r="E5690" t="s">
        <v>18646</v>
      </c>
      <c r="F5690">
        <v>4651033</v>
      </c>
      <c r="G5690" t="s">
        <v>18644</v>
      </c>
      <c r="H5690" t="s">
        <v>18647</v>
      </c>
      <c r="I5690" t="s">
        <v>18648</v>
      </c>
      <c r="J5690" t="s">
        <v>13105</v>
      </c>
      <c r="K5690" t="s">
        <v>37</v>
      </c>
      <c r="L5690" t="s">
        <v>263</v>
      </c>
      <c r="M5690">
        <v>7</v>
      </c>
      <c r="N5690" t="s">
        <v>7275</v>
      </c>
      <c r="O5690" t="s">
        <v>18649</v>
      </c>
      <c r="P5690" s="1">
        <v>36526</v>
      </c>
      <c r="Q5690" t="s">
        <v>263</v>
      </c>
      <c r="R5690" t="s">
        <v>265</v>
      </c>
      <c r="S5690" t="s">
        <v>41</v>
      </c>
      <c r="T5690" t="s">
        <v>13105</v>
      </c>
      <c r="U5690" t="s">
        <v>13105</v>
      </c>
      <c r="V5690">
        <v>0</v>
      </c>
      <c r="W5690">
        <v>0</v>
      </c>
      <c r="X5690">
        <v>0</v>
      </c>
      <c r="Y5690">
        <v>0</v>
      </c>
      <c r="Z5690">
        <v>0</v>
      </c>
      <c r="AA5690">
        <v>0</v>
      </c>
      <c r="AB5690">
        <v>0</v>
      </c>
      <c r="AC5690">
        <v>0</v>
      </c>
      <c r="AD5690">
        <v>1</v>
      </c>
    </row>
    <row r="5691" spans="1:30" hidden="1" x14ac:dyDescent="0.3">
      <c r="A5691" t="s">
        <v>18650</v>
      </c>
      <c r="B5691" t="s">
        <v>18651</v>
      </c>
      <c r="C5691" t="s">
        <v>32</v>
      </c>
      <c r="D5691" t="s">
        <v>50</v>
      </c>
      <c r="E5691" s="1">
        <v>40798</v>
      </c>
      <c r="F5691">
        <v>1700000</v>
      </c>
      <c r="G5691" t="s">
        <v>18650</v>
      </c>
      <c r="H5691" t="s">
        <v>18652</v>
      </c>
      <c r="I5691" t="s">
        <v>18653</v>
      </c>
      <c r="J5691" t="s">
        <v>18654</v>
      </c>
      <c r="K5691" t="s">
        <v>37</v>
      </c>
      <c r="L5691" t="s">
        <v>263</v>
      </c>
      <c r="M5691">
        <v>4</v>
      </c>
      <c r="N5691" t="s">
        <v>13098</v>
      </c>
      <c r="O5691" t="s">
        <v>13098</v>
      </c>
      <c r="P5691" s="1">
        <v>39823</v>
      </c>
      <c r="Q5691" t="s">
        <v>263</v>
      </c>
      <c r="R5691" t="s">
        <v>265</v>
      </c>
      <c r="S5691" t="s">
        <v>41</v>
      </c>
      <c r="T5691" t="s">
        <v>13105</v>
      </c>
      <c r="U5691" t="s">
        <v>13105</v>
      </c>
      <c r="V5691">
        <v>0</v>
      </c>
      <c r="W5691">
        <v>0</v>
      </c>
      <c r="X5691">
        <v>0</v>
      </c>
      <c r="Y5691">
        <v>0</v>
      </c>
      <c r="Z5691">
        <v>0</v>
      </c>
      <c r="AA5691">
        <v>0</v>
      </c>
      <c r="AB5691">
        <v>0</v>
      </c>
      <c r="AC5691">
        <v>0</v>
      </c>
      <c r="AD5691">
        <v>1</v>
      </c>
    </row>
    <row r="5692" spans="1:30" hidden="1" x14ac:dyDescent="0.3">
      <c r="A5692" t="s">
        <v>18655</v>
      </c>
      <c r="B5692" t="s">
        <v>18656</v>
      </c>
      <c r="C5692" t="s">
        <v>32</v>
      </c>
      <c r="D5692" t="s">
        <v>50</v>
      </c>
      <c r="E5692" t="s">
        <v>3234</v>
      </c>
      <c r="F5692">
        <v>2761108</v>
      </c>
      <c r="G5692" t="s">
        <v>18655</v>
      </c>
      <c r="H5692" t="s">
        <v>18657</v>
      </c>
      <c r="I5692" t="s">
        <v>18658</v>
      </c>
      <c r="J5692" t="s">
        <v>18659</v>
      </c>
      <c r="K5692" t="s">
        <v>37</v>
      </c>
      <c r="L5692" t="s">
        <v>263</v>
      </c>
      <c r="M5692">
        <v>7</v>
      </c>
      <c r="N5692" t="s">
        <v>264</v>
      </c>
      <c r="O5692" t="s">
        <v>264</v>
      </c>
      <c r="P5692" s="1">
        <v>40179</v>
      </c>
      <c r="Q5692" t="s">
        <v>263</v>
      </c>
      <c r="R5692" t="s">
        <v>265</v>
      </c>
      <c r="S5692" t="s">
        <v>41</v>
      </c>
      <c r="T5692" t="s">
        <v>13105</v>
      </c>
      <c r="U5692" t="s">
        <v>13105</v>
      </c>
      <c r="V5692">
        <v>0</v>
      </c>
      <c r="W5692">
        <v>0</v>
      </c>
      <c r="X5692">
        <v>0</v>
      </c>
      <c r="Y5692">
        <v>0</v>
      </c>
      <c r="Z5692">
        <v>0</v>
      </c>
      <c r="AA5692">
        <v>0</v>
      </c>
      <c r="AB5692">
        <v>0</v>
      </c>
      <c r="AC5692">
        <v>0</v>
      </c>
      <c r="AD5692">
        <v>1</v>
      </c>
    </row>
    <row r="5693" spans="1:30" hidden="1" x14ac:dyDescent="0.3">
      <c r="A5693" t="s">
        <v>18660</v>
      </c>
      <c r="B5693" t="s">
        <v>18661</v>
      </c>
      <c r="C5693" t="s">
        <v>32</v>
      </c>
      <c r="E5693" s="1">
        <v>39454</v>
      </c>
      <c r="F5693">
        <v>18141250</v>
      </c>
      <c r="G5693" t="s">
        <v>18660</v>
      </c>
      <c r="H5693" t="s">
        <v>18662</v>
      </c>
      <c r="I5693" t="s">
        <v>18663</v>
      </c>
      <c r="J5693" t="s">
        <v>18664</v>
      </c>
      <c r="K5693" t="s">
        <v>37</v>
      </c>
      <c r="L5693" t="s">
        <v>263</v>
      </c>
      <c r="M5693">
        <v>7</v>
      </c>
      <c r="N5693" t="s">
        <v>264</v>
      </c>
      <c r="O5693" t="s">
        <v>264</v>
      </c>
      <c r="P5693" s="1">
        <v>37994</v>
      </c>
      <c r="Q5693" t="s">
        <v>263</v>
      </c>
      <c r="R5693" t="s">
        <v>265</v>
      </c>
      <c r="S5693" t="s">
        <v>41</v>
      </c>
      <c r="T5693" t="s">
        <v>13105</v>
      </c>
      <c r="U5693" t="s">
        <v>13105</v>
      </c>
      <c r="V5693">
        <v>0</v>
      </c>
      <c r="W5693">
        <v>0</v>
      </c>
      <c r="X5693">
        <v>0</v>
      </c>
      <c r="Y5693">
        <v>0</v>
      </c>
      <c r="Z5693">
        <v>0</v>
      </c>
      <c r="AA5693">
        <v>0</v>
      </c>
      <c r="AB5693">
        <v>0</v>
      </c>
      <c r="AC5693">
        <v>0</v>
      </c>
      <c r="AD5693">
        <v>1</v>
      </c>
    </row>
    <row r="5694" spans="1:30" hidden="1" x14ac:dyDescent="0.3">
      <c r="A5694" t="s">
        <v>18665</v>
      </c>
      <c r="B5694" t="s">
        <v>18666</v>
      </c>
      <c r="C5694" t="s">
        <v>32</v>
      </c>
      <c r="D5694" t="s">
        <v>50</v>
      </c>
      <c r="E5694" t="s">
        <v>18667</v>
      </c>
      <c r="F5694">
        <v>3700000</v>
      </c>
      <c r="G5694" t="s">
        <v>18665</v>
      </c>
      <c r="H5694" t="s">
        <v>18668</v>
      </c>
      <c r="I5694" t="s">
        <v>18669</v>
      </c>
      <c r="J5694" t="s">
        <v>13105</v>
      </c>
      <c r="K5694" t="s">
        <v>37</v>
      </c>
      <c r="L5694" t="s">
        <v>4410</v>
      </c>
      <c r="N5694" t="s">
        <v>4419</v>
      </c>
      <c r="O5694" t="s">
        <v>4419</v>
      </c>
      <c r="P5694" s="1">
        <v>37717</v>
      </c>
      <c r="Q5694" t="s">
        <v>4410</v>
      </c>
      <c r="R5694" t="s">
        <v>4413</v>
      </c>
      <c r="S5694" t="s">
        <v>41</v>
      </c>
      <c r="T5694" t="s">
        <v>13105</v>
      </c>
      <c r="U5694" t="s">
        <v>13105</v>
      </c>
      <c r="V5694">
        <v>0</v>
      </c>
      <c r="W5694">
        <v>0</v>
      </c>
      <c r="X5694">
        <v>0</v>
      </c>
      <c r="Y5694">
        <v>0</v>
      </c>
      <c r="Z5694">
        <v>0</v>
      </c>
      <c r="AA5694">
        <v>0</v>
      </c>
      <c r="AB5694">
        <v>0</v>
      </c>
      <c r="AC5694">
        <v>0</v>
      </c>
      <c r="AD5694">
        <v>1</v>
      </c>
    </row>
    <row r="5695" spans="1:30" hidden="1" x14ac:dyDescent="0.3">
      <c r="A5695" t="s">
        <v>18670</v>
      </c>
      <c r="B5695" t="s">
        <v>18671</v>
      </c>
      <c r="C5695" t="s">
        <v>32</v>
      </c>
      <c r="D5695" t="s">
        <v>33</v>
      </c>
      <c r="E5695" t="s">
        <v>3440</v>
      </c>
      <c r="F5695">
        <v>10000000</v>
      </c>
      <c r="G5695" t="s">
        <v>18670</v>
      </c>
      <c r="H5695" t="s">
        <v>18672</v>
      </c>
      <c r="I5695" t="s">
        <v>18673</v>
      </c>
      <c r="J5695" t="s">
        <v>13105</v>
      </c>
      <c r="K5695" t="s">
        <v>37</v>
      </c>
      <c r="L5695" t="s">
        <v>4410</v>
      </c>
      <c r="N5695" t="s">
        <v>4419</v>
      </c>
      <c r="O5695" t="s">
        <v>4419</v>
      </c>
      <c r="P5695" s="1">
        <v>40909</v>
      </c>
      <c r="Q5695" t="s">
        <v>4410</v>
      </c>
      <c r="R5695" t="s">
        <v>4413</v>
      </c>
      <c r="S5695" t="s">
        <v>41</v>
      </c>
      <c r="T5695" t="s">
        <v>13105</v>
      </c>
      <c r="U5695" t="s">
        <v>13105</v>
      </c>
      <c r="V5695">
        <v>0</v>
      </c>
      <c r="W5695">
        <v>0</v>
      </c>
      <c r="X5695">
        <v>0</v>
      </c>
      <c r="Y5695">
        <v>0</v>
      </c>
      <c r="Z5695">
        <v>0</v>
      </c>
      <c r="AA5695">
        <v>0</v>
      </c>
      <c r="AB5695">
        <v>0</v>
      </c>
      <c r="AC5695">
        <v>0</v>
      </c>
      <c r="AD5695">
        <v>1</v>
      </c>
    </row>
    <row r="5696" spans="1:30" hidden="1" x14ac:dyDescent="0.3">
      <c r="A5696" t="s">
        <v>18670</v>
      </c>
      <c r="B5696" t="s">
        <v>18674</v>
      </c>
      <c r="C5696" t="s">
        <v>32</v>
      </c>
      <c r="D5696" t="s">
        <v>50</v>
      </c>
      <c r="E5696" t="s">
        <v>879</v>
      </c>
      <c r="F5696">
        <v>20000000</v>
      </c>
      <c r="G5696" t="s">
        <v>18670</v>
      </c>
      <c r="H5696" t="s">
        <v>18672</v>
      </c>
      <c r="I5696" t="s">
        <v>18673</v>
      </c>
      <c r="J5696" t="s">
        <v>13105</v>
      </c>
      <c r="K5696" t="s">
        <v>37</v>
      </c>
      <c r="L5696" t="s">
        <v>4410</v>
      </c>
      <c r="N5696" t="s">
        <v>4419</v>
      </c>
      <c r="O5696" t="s">
        <v>4419</v>
      </c>
      <c r="P5696" s="1">
        <v>40909</v>
      </c>
      <c r="Q5696" t="s">
        <v>4410</v>
      </c>
      <c r="R5696" t="s">
        <v>4413</v>
      </c>
      <c r="S5696" t="s">
        <v>41</v>
      </c>
      <c r="T5696" t="s">
        <v>13105</v>
      </c>
      <c r="U5696" t="s">
        <v>13105</v>
      </c>
      <c r="V5696">
        <v>0</v>
      </c>
      <c r="W5696">
        <v>0</v>
      </c>
      <c r="X5696">
        <v>0</v>
      </c>
      <c r="Y5696">
        <v>0</v>
      </c>
      <c r="Z5696">
        <v>0</v>
      </c>
      <c r="AA5696">
        <v>0</v>
      </c>
      <c r="AB5696">
        <v>0</v>
      </c>
      <c r="AC5696">
        <v>0</v>
      </c>
      <c r="AD5696">
        <v>1</v>
      </c>
    </row>
    <row r="5697" spans="1:30" hidden="1" x14ac:dyDescent="0.3">
      <c r="A5697" t="s">
        <v>18675</v>
      </c>
      <c r="B5697" t="s">
        <v>18676</v>
      </c>
      <c r="C5697" t="s">
        <v>32</v>
      </c>
      <c r="E5697" t="s">
        <v>2225</v>
      </c>
      <c r="F5697">
        <v>1600000</v>
      </c>
      <c r="G5697" t="s">
        <v>18675</v>
      </c>
      <c r="H5697" t="s">
        <v>18677</v>
      </c>
      <c r="I5697" t="s">
        <v>18678</v>
      </c>
      <c r="J5697" t="s">
        <v>18679</v>
      </c>
      <c r="K5697" t="s">
        <v>37</v>
      </c>
      <c r="L5697" t="s">
        <v>4428</v>
      </c>
      <c r="M5697">
        <v>53</v>
      </c>
      <c r="N5697" t="s">
        <v>4430</v>
      </c>
      <c r="O5697" t="s">
        <v>18680</v>
      </c>
      <c r="P5697" s="1">
        <v>36162</v>
      </c>
      <c r="Q5697" t="s">
        <v>4428</v>
      </c>
      <c r="R5697" t="s">
        <v>4432</v>
      </c>
      <c r="S5697" t="s">
        <v>41</v>
      </c>
      <c r="T5697" t="s">
        <v>13105</v>
      </c>
      <c r="U5697" t="s">
        <v>13105</v>
      </c>
      <c r="V5697">
        <v>0</v>
      </c>
      <c r="W5697">
        <v>0</v>
      </c>
      <c r="X5697">
        <v>0</v>
      </c>
      <c r="Y5697">
        <v>0</v>
      </c>
      <c r="Z5697">
        <v>0</v>
      </c>
      <c r="AA5697">
        <v>0</v>
      </c>
      <c r="AB5697">
        <v>0</v>
      </c>
      <c r="AC5697">
        <v>0</v>
      </c>
      <c r="AD5697">
        <v>1</v>
      </c>
    </row>
    <row r="5698" spans="1:30" hidden="1" x14ac:dyDescent="0.3">
      <c r="A5698" t="s">
        <v>18675</v>
      </c>
      <c r="B5698" t="s">
        <v>18681</v>
      </c>
      <c r="C5698" t="s">
        <v>32</v>
      </c>
      <c r="E5698" s="1">
        <v>39856</v>
      </c>
      <c r="F5698">
        <v>5000000</v>
      </c>
      <c r="G5698" t="s">
        <v>18675</v>
      </c>
      <c r="H5698" t="s">
        <v>18677</v>
      </c>
      <c r="I5698" t="s">
        <v>18678</v>
      </c>
      <c r="J5698" t="s">
        <v>18679</v>
      </c>
      <c r="K5698" t="s">
        <v>37</v>
      </c>
      <c r="L5698" t="s">
        <v>4428</v>
      </c>
      <c r="M5698">
        <v>53</v>
      </c>
      <c r="N5698" t="s">
        <v>4430</v>
      </c>
      <c r="O5698" t="s">
        <v>18680</v>
      </c>
      <c r="P5698" s="1">
        <v>36162</v>
      </c>
      <c r="Q5698" t="s">
        <v>4428</v>
      </c>
      <c r="R5698" t="s">
        <v>4432</v>
      </c>
      <c r="S5698" t="s">
        <v>41</v>
      </c>
      <c r="T5698" t="s">
        <v>13105</v>
      </c>
      <c r="U5698" t="s">
        <v>13105</v>
      </c>
      <c r="V5698">
        <v>0</v>
      </c>
      <c r="W5698">
        <v>0</v>
      </c>
      <c r="X5698">
        <v>0</v>
      </c>
      <c r="Y5698">
        <v>0</v>
      </c>
      <c r="Z5698">
        <v>0</v>
      </c>
      <c r="AA5698">
        <v>0</v>
      </c>
      <c r="AB5698">
        <v>0</v>
      </c>
      <c r="AC5698">
        <v>0</v>
      </c>
      <c r="AD5698">
        <v>1</v>
      </c>
    </row>
    <row r="5699" spans="1:30" hidden="1" x14ac:dyDescent="0.3">
      <c r="A5699" t="s">
        <v>18682</v>
      </c>
      <c r="B5699" t="s">
        <v>18683</v>
      </c>
      <c r="C5699" t="s">
        <v>32</v>
      </c>
      <c r="D5699" t="s">
        <v>50</v>
      </c>
      <c r="E5699" s="1">
        <v>42070</v>
      </c>
      <c r="F5699">
        <v>5000000</v>
      </c>
      <c r="G5699" t="s">
        <v>18682</v>
      </c>
      <c r="H5699" t="s">
        <v>18684</v>
      </c>
      <c r="I5699" t="s">
        <v>18685</v>
      </c>
      <c r="J5699" t="s">
        <v>18686</v>
      </c>
      <c r="K5699" t="s">
        <v>37</v>
      </c>
      <c r="L5699" t="s">
        <v>38</v>
      </c>
      <c r="M5699">
        <v>10</v>
      </c>
      <c r="N5699" t="s">
        <v>272</v>
      </c>
      <c r="O5699" t="s">
        <v>273</v>
      </c>
      <c r="P5699" s="1">
        <v>37622</v>
      </c>
      <c r="Q5699" t="s">
        <v>38</v>
      </c>
      <c r="R5699" t="s">
        <v>40</v>
      </c>
      <c r="S5699" t="s">
        <v>41</v>
      </c>
      <c r="T5699" t="s">
        <v>18686</v>
      </c>
      <c r="U5699" t="s">
        <v>18686</v>
      </c>
      <c r="V5699">
        <v>0</v>
      </c>
      <c r="W5699">
        <v>0</v>
      </c>
      <c r="X5699">
        <v>0</v>
      </c>
      <c r="Y5699">
        <v>0</v>
      </c>
      <c r="Z5699">
        <v>0</v>
      </c>
      <c r="AA5699">
        <v>0</v>
      </c>
      <c r="AB5699">
        <v>0</v>
      </c>
      <c r="AC5699">
        <v>1</v>
      </c>
      <c r="AD5699">
        <v>0</v>
      </c>
    </row>
    <row r="5700" spans="1:30" hidden="1" x14ac:dyDescent="0.3">
      <c r="A5700" t="s">
        <v>18687</v>
      </c>
      <c r="B5700" t="s">
        <v>18688</v>
      </c>
      <c r="C5700" t="s">
        <v>32</v>
      </c>
      <c r="D5700" t="s">
        <v>50</v>
      </c>
      <c r="E5700" t="s">
        <v>6859</v>
      </c>
      <c r="F5700">
        <v>1500000</v>
      </c>
      <c r="G5700" t="s">
        <v>18687</v>
      </c>
      <c r="H5700" t="s">
        <v>18689</v>
      </c>
      <c r="I5700" t="s">
        <v>18690</v>
      </c>
      <c r="J5700" t="s">
        <v>18686</v>
      </c>
      <c r="K5700" t="s">
        <v>37</v>
      </c>
      <c r="L5700" t="s">
        <v>38</v>
      </c>
      <c r="M5700">
        <v>19</v>
      </c>
      <c r="N5700" t="s">
        <v>306</v>
      </c>
      <c r="O5700" t="s">
        <v>306</v>
      </c>
      <c r="P5700" s="1">
        <v>41275</v>
      </c>
      <c r="Q5700" t="s">
        <v>38</v>
      </c>
      <c r="R5700" t="s">
        <v>40</v>
      </c>
      <c r="S5700" t="s">
        <v>41</v>
      </c>
      <c r="T5700" t="s">
        <v>18686</v>
      </c>
      <c r="U5700" t="s">
        <v>18686</v>
      </c>
      <c r="V5700">
        <v>0</v>
      </c>
      <c r="W5700">
        <v>0</v>
      </c>
      <c r="X5700">
        <v>0</v>
      </c>
      <c r="Y5700">
        <v>0</v>
      </c>
      <c r="Z5700">
        <v>0</v>
      </c>
      <c r="AA5700">
        <v>0</v>
      </c>
      <c r="AB5700">
        <v>0</v>
      </c>
      <c r="AC5700">
        <v>1</v>
      </c>
      <c r="AD5700">
        <v>0</v>
      </c>
    </row>
    <row r="5701" spans="1:30" hidden="1" x14ac:dyDescent="0.3">
      <c r="A5701" t="s">
        <v>18691</v>
      </c>
      <c r="B5701" t="s">
        <v>18692</v>
      </c>
      <c r="C5701" t="s">
        <v>32</v>
      </c>
      <c r="E5701" t="s">
        <v>7059</v>
      </c>
      <c r="F5701">
        <v>10000000</v>
      </c>
      <c r="G5701" t="s">
        <v>18691</v>
      </c>
      <c r="H5701" t="s">
        <v>18693</v>
      </c>
      <c r="I5701" t="s">
        <v>18694</v>
      </c>
      <c r="J5701" t="s">
        <v>18686</v>
      </c>
      <c r="K5701" t="s">
        <v>72</v>
      </c>
      <c r="L5701" t="s">
        <v>38</v>
      </c>
      <c r="M5701">
        <v>2</v>
      </c>
      <c r="N5701" t="s">
        <v>510</v>
      </c>
      <c r="O5701" t="s">
        <v>510</v>
      </c>
      <c r="P5701" s="1">
        <v>36892</v>
      </c>
      <c r="Q5701" t="s">
        <v>38</v>
      </c>
      <c r="R5701" t="s">
        <v>40</v>
      </c>
      <c r="S5701" t="s">
        <v>41</v>
      </c>
      <c r="T5701" t="s">
        <v>18686</v>
      </c>
      <c r="U5701" t="s">
        <v>18686</v>
      </c>
      <c r="V5701">
        <v>0</v>
      </c>
      <c r="W5701">
        <v>0</v>
      </c>
      <c r="X5701">
        <v>0</v>
      </c>
      <c r="Y5701">
        <v>0</v>
      </c>
      <c r="Z5701">
        <v>0</v>
      </c>
      <c r="AA5701">
        <v>0</v>
      </c>
      <c r="AB5701">
        <v>0</v>
      </c>
      <c r="AC5701">
        <v>1</v>
      </c>
      <c r="AD5701">
        <v>0</v>
      </c>
    </row>
    <row r="5702" spans="1:30" hidden="1" x14ac:dyDescent="0.3">
      <c r="A5702" t="s">
        <v>18695</v>
      </c>
      <c r="B5702" t="s">
        <v>18696</v>
      </c>
      <c r="C5702" t="s">
        <v>32</v>
      </c>
      <c r="D5702" t="s">
        <v>139</v>
      </c>
      <c r="E5702" t="s">
        <v>4320</v>
      </c>
      <c r="F5702">
        <v>15900000</v>
      </c>
      <c r="G5702" t="s">
        <v>18695</v>
      </c>
      <c r="H5702" t="s">
        <v>18697</v>
      </c>
      <c r="I5702" t="s">
        <v>18698</v>
      </c>
      <c r="J5702" t="s">
        <v>18686</v>
      </c>
      <c r="K5702" t="s">
        <v>37</v>
      </c>
      <c r="L5702" t="s">
        <v>38</v>
      </c>
      <c r="M5702">
        <v>16</v>
      </c>
      <c r="N5702" t="s">
        <v>39</v>
      </c>
      <c r="O5702" t="s">
        <v>39</v>
      </c>
      <c r="P5702" s="1">
        <v>39448</v>
      </c>
      <c r="Q5702" t="s">
        <v>38</v>
      </c>
      <c r="R5702" t="s">
        <v>40</v>
      </c>
      <c r="S5702" t="s">
        <v>41</v>
      </c>
      <c r="T5702" t="s">
        <v>18686</v>
      </c>
      <c r="U5702" t="s">
        <v>18686</v>
      </c>
      <c r="V5702">
        <v>0</v>
      </c>
      <c r="W5702">
        <v>0</v>
      </c>
      <c r="X5702">
        <v>0</v>
      </c>
      <c r="Y5702">
        <v>0</v>
      </c>
      <c r="Z5702">
        <v>0</v>
      </c>
      <c r="AA5702">
        <v>0</v>
      </c>
      <c r="AB5702">
        <v>0</v>
      </c>
      <c r="AC5702">
        <v>1</v>
      </c>
      <c r="AD5702">
        <v>0</v>
      </c>
    </row>
    <row r="5703" spans="1:30" hidden="1" x14ac:dyDescent="0.3">
      <c r="A5703" t="s">
        <v>18695</v>
      </c>
      <c r="B5703" t="s">
        <v>18699</v>
      </c>
      <c r="C5703" t="s">
        <v>32</v>
      </c>
      <c r="D5703" t="s">
        <v>33</v>
      </c>
      <c r="E5703" s="1">
        <v>41916</v>
      </c>
      <c r="F5703">
        <v>5000000</v>
      </c>
      <c r="G5703" t="s">
        <v>18695</v>
      </c>
      <c r="H5703" t="s">
        <v>18697</v>
      </c>
      <c r="I5703" t="s">
        <v>18698</v>
      </c>
      <c r="J5703" t="s">
        <v>18686</v>
      </c>
      <c r="K5703" t="s">
        <v>37</v>
      </c>
      <c r="L5703" t="s">
        <v>38</v>
      </c>
      <c r="M5703">
        <v>16</v>
      </c>
      <c r="N5703" t="s">
        <v>39</v>
      </c>
      <c r="O5703" t="s">
        <v>39</v>
      </c>
      <c r="P5703" s="1">
        <v>39448</v>
      </c>
      <c r="Q5703" t="s">
        <v>38</v>
      </c>
      <c r="R5703" t="s">
        <v>40</v>
      </c>
      <c r="S5703" t="s">
        <v>41</v>
      </c>
      <c r="T5703" t="s">
        <v>18686</v>
      </c>
      <c r="U5703" t="s">
        <v>18686</v>
      </c>
      <c r="V5703">
        <v>0</v>
      </c>
      <c r="W5703">
        <v>0</v>
      </c>
      <c r="X5703">
        <v>0</v>
      </c>
      <c r="Y5703">
        <v>0</v>
      </c>
      <c r="Z5703">
        <v>0</v>
      </c>
      <c r="AA5703">
        <v>0</v>
      </c>
      <c r="AB5703">
        <v>0</v>
      </c>
      <c r="AC5703">
        <v>1</v>
      </c>
      <c r="AD5703">
        <v>0</v>
      </c>
    </row>
    <row r="5704" spans="1:30" hidden="1" x14ac:dyDescent="0.3">
      <c r="A5704" t="s">
        <v>18700</v>
      </c>
      <c r="B5704" t="s">
        <v>18701</v>
      </c>
      <c r="C5704" t="s">
        <v>32</v>
      </c>
      <c r="E5704" t="s">
        <v>10358</v>
      </c>
      <c r="F5704">
        <v>6500000</v>
      </c>
      <c r="G5704" t="s">
        <v>18700</v>
      </c>
      <c r="H5704" t="s">
        <v>18702</v>
      </c>
      <c r="I5704" t="s">
        <v>18703</v>
      </c>
      <c r="J5704" t="s">
        <v>18686</v>
      </c>
      <c r="K5704" t="s">
        <v>37</v>
      </c>
      <c r="L5704" t="s">
        <v>38</v>
      </c>
      <c r="M5704">
        <v>19</v>
      </c>
      <c r="N5704" t="s">
        <v>306</v>
      </c>
      <c r="O5704" t="s">
        <v>306</v>
      </c>
      <c r="P5704" s="1">
        <v>39083</v>
      </c>
      <c r="Q5704" t="s">
        <v>38</v>
      </c>
      <c r="R5704" t="s">
        <v>40</v>
      </c>
      <c r="S5704" t="s">
        <v>41</v>
      </c>
      <c r="T5704" t="s">
        <v>18686</v>
      </c>
      <c r="U5704" t="s">
        <v>18686</v>
      </c>
      <c r="V5704">
        <v>0</v>
      </c>
      <c r="W5704">
        <v>0</v>
      </c>
      <c r="X5704">
        <v>0</v>
      </c>
      <c r="Y5704">
        <v>0</v>
      </c>
      <c r="Z5704">
        <v>0</v>
      </c>
      <c r="AA5704">
        <v>0</v>
      </c>
      <c r="AB5704">
        <v>0</v>
      </c>
      <c r="AC5704">
        <v>1</v>
      </c>
      <c r="AD5704">
        <v>0</v>
      </c>
    </row>
    <row r="5705" spans="1:30" hidden="1" x14ac:dyDescent="0.3">
      <c r="A5705" t="s">
        <v>18700</v>
      </c>
      <c r="B5705" t="s">
        <v>18704</v>
      </c>
      <c r="C5705" t="s">
        <v>32</v>
      </c>
      <c r="E5705" t="s">
        <v>991</v>
      </c>
      <c r="F5705">
        <v>700000</v>
      </c>
      <c r="G5705" t="s">
        <v>18700</v>
      </c>
      <c r="H5705" t="s">
        <v>18702</v>
      </c>
      <c r="I5705" t="s">
        <v>18703</v>
      </c>
      <c r="J5705" t="s">
        <v>18686</v>
      </c>
      <c r="K5705" t="s">
        <v>37</v>
      </c>
      <c r="L5705" t="s">
        <v>38</v>
      </c>
      <c r="M5705">
        <v>19</v>
      </c>
      <c r="N5705" t="s">
        <v>306</v>
      </c>
      <c r="O5705" t="s">
        <v>306</v>
      </c>
      <c r="P5705" s="1">
        <v>39083</v>
      </c>
      <c r="Q5705" t="s">
        <v>38</v>
      </c>
      <c r="R5705" t="s">
        <v>40</v>
      </c>
      <c r="S5705" t="s">
        <v>41</v>
      </c>
      <c r="T5705" t="s">
        <v>18686</v>
      </c>
      <c r="U5705" t="s">
        <v>18686</v>
      </c>
      <c r="V5705">
        <v>0</v>
      </c>
      <c r="W5705">
        <v>0</v>
      </c>
      <c r="X5705">
        <v>0</v>
      </c>
      <c r="Y5705">
        <v>0</v>
      </c>
      <c r="Z5705">
        <v>0</v>
      </c>
      <c r="AA5705">
        <v>0</v>
      </c>
      <c r="AB5705">
        <v>0</v>
      </c>
      <c r="AC5705">
        <v>1</v>
      </c>
      <c r="AD5705">
        <v>0</v>
      </c>
    </row>
    <row r="5706" spans="1:30" hidden="1" x14ac:dyDescent="0.3">
      <c r="A5706" t="s">
        <v>18700</v>
      </c>
      <c r="B5706" t="s">
        <v>18705</v>
      </c>
      <c r="C5706" t="s">
        <v>32</v>
      </c>
      <c r="E5706" t="s">
        <v>7083</v>
      </c>
      <c r="F5706">
        <v>873000</v>
      </c>
      <c r="G5706" t="s">
        <v>18700</v>
      </c>
      <c r="H5706" t="s">
        <v>18702</v>
      </c>
      <c r="I5706" t="s">
        <v>18703</v>
      </c>
      <c r="J5706" t="s">
        <v>18686</v>
      </c>
      <c r="K5706" t="s">
        <v>37</v>
      </c>
      <c r="L5706" t="s">
        <v>38</v>
      </c>
      <c r="M5706">
        <v>19</v>
      </c>
      <c r="N5706" t="s">
        <v>306</v>
      </c>
      <c r="O5706" t="s">
        <v>306</v>
      </c>
      <c r="P5706" s="1">
        <v>39083</v>
      </c>
      <c r="Q5706" t="s">
        <v>38</v>
      </c>
      <c r="R5706" t="s">
        <v>40</v>
      </c>
      <c r="S5706" t="s">
        <v>41</v>
      </c>
      <c r="T5706" t="s">
        <v>18686</v>
      </c>
      <c r="U5706" t="s">
        <v>18686</v>
      </c>
      <c r="V5706">
        <v>0</v>
      </c>
      <c r="W5706">
        <v>0</v>
      </c>
      <c r="X5706">
        <v>0</v>
      </c>
      <c r="Y5706">
        <v>0</v>
      </c>
      <c r="Z5706">
        <v>0</v>
      </c>
      <c r="AA5706">
        <v>0</v>
      </c>
      <c r="AB5706">
        <v>0</v>
      </c>
      <c r="AC5706">
        <v>1</v>
      </c>
      <c r="AD5706">
        <v>0</v>
      </c>
    </row>
    <row r="5707" spans="1:30" hidden="1" x14ac:dyDescent="0.3">
      <c r="A5707" t="s">
        <v>18700</v>
      </c>
      <c r="B5707" t="s">
        <v>18706</v>
      </c>
      <c r="C5707" t="s">
        <v>32</v>
      </c>
      <c r="E5707" t="s">
        <v>3723</v>
      </c>
      <c r="F5707">
        <v>2200000</v>
      </c>
      <c r="G5707" t="s">
        <v>18700</v>
      </c>
      <c r="H5707" t="s">
        <v>18702</v>
      </c>
      <c r="I5707" t="s">
        <v>18703</v>
      </c>
      <c r="J5707" t="s">
        <v>18686</v>
      </c>
      <c r="K5707" t="s">
        <v>37</v>
      </c>
      <c r="L5707" t="s">
        <v>38</v>
      </c>
      <c r="M5707">
        <v>19</v>
      </c>
      <c r="N5707" t="s">
        <v>306</v>
      </c>
      <c r="O5707" t="s">
        <v>306</v>
      </c>
      <c r="P5707" s="1">
        <v>39083</v>
      </c>
      <c r="Q5707" t="s">
        <v>38</v>
      </c>
      <c r="R5707" t="s">
        <v>40</v>
      </c>
      <c r="S5707" t="s">
        <v>41</v>
      </c>
      <c r="T5707" t="s">
        <v>18686</v>
      </c>
      <c r="U5707" t="s">
        <v>18686</v>
      </c>
      <c r="V5707">
        <v>0</v>
      </c>
      <c r="W5707">
        <v>0</v>
      </c>
      <c r="X5707">
        <v>0</v>
      </c>
      <c r="Y5707">
        <v>0</v>
      </c>
      <c r="Z5707">
        <v>0</v>
      </c>
      <c r="AA5707">
        <v>0</v>
      </c>
      <c r="AB5707">
        <v>0</v>
      </c>
      <c r="AC5707">
        <v>1</v>
      </c>
      <c r="AD5707">
        <v>0</v>
      </c>
    </row>
    <row r="5708" spans="1:30" hidden="1" x14ac:dyDescent="0.3">
      <c r="A5708" t="s">
        <v>18700</v>
      </c>
      <c r="B5708" t="s">
        <v>18707</v>
      </c>
      <c r="C5708" t="s">
        <v>32</v>
      </c>
      <c r="E5708" s="1">
        <v>41731</v>
      </c>
      <c r="F5708">
        <v>240000</v>
      </c>
      <c r="G5708" t="s">
        <v>18700</v>
      </c>
      <c r="H5708" t="s">
        <v>18702</v>
      </c>
      <c r="I5708" t="s">
        <v>18703</v>
      </c>
      <c r="J5708" t="s">
        <v>18686</v>
      </c>
      <c r="K5708" t="s">
        <v>37</v>
      </c>
      <c r="L5708" t="s">
        <v>38</v>
      </c>
      <c r="M5708">
        <v>19</v>
      </c>
      <c r="N5708" t="s">
        <v>306</v>
      </c>
      <c r="O5708" t="s">
        <v>306</v>
      </c>
      <c r="P5708" s="1">
        <v>39083</v>
      </c>
      <c r="Q5708" t="s">
        <v>38</v>
      </c>
      <c r="R5708" t="s">
        <v>40</v>
      </c>
      <c r="S5708" t="s">
        <v>41</v>
      </c>
      <c r="T5708" t="s">
        <v>18686</v>
      </c>
      <c r="U5708" t="s">
        <v>18686</v>
      </c>
      <c r="V5708">
        <v>0</v>
      </c>
      <c r="W5708">
        <v>0</v>
      </c>
      <c r="X5708">
        <v>0</v>
      </c>
      <c r="Y5708">
        <v>0</v>
      </c>
      <c r="Z5708">
        <v>0</v>
      </c>
      <c r="AA5708">
        <v>0</v>
      </c>
      <c r="AB5708">
        <v>0</v>
      </c>
      <c r="AC5708">
        <v>1</v>
      </c>
      <c r="AD5708">
        <v>0</v>
      </c>
    </row>
    <row r="5709" spans="1:30" hidden="1" x14ac:dyDescent="0.3">
      <c r="A5709" t="s">
        <v>18708</v>
      </c>
      <c r="B5709" t="s">
        <v>18709</v>
      </c>
      <c r="C5709" t="s">
        <v>32</v>
      </c>
      <c r="D5709" t="s">
        <v>33</v>
      </c>
      <c r="E5709" s="1">
        <v>39333</v>
      </c>
      <c r="F5709">
        <v>25000000</v>
      </c>
      <c r="G5709" t="s">
        <v>18708</v>
      </c>
      <c r="H5709" t="s">
        <v>18710</v>
      </c>
      <c r="I5709" t="s">
        <v>18711</v>
      </c>
      <c r="J5709" t="s">
        <v>18686</v>
      </c>
      <c r="K5709" t="s">
        <v>37</v>
      </c>
      <c r="L5709" t="s">
        <v>38</v>
      </c>
      <c r="M5709">
        <v>7</v>
      </c>
      <c r="N5709" t="s">
        <v>272</v>
      </c>
      <c r="O5709" t="s">
        <v>272</v>
      </c>
      <c r="P5709" s="1">
        <v>33604</v>
      </c>
      <c r="Q5709" t="s">
        <v>38</v>
      </c>
      <c r="R5709" t="s">
        <v>40</v>
      </c>
      <c r="S5709" t="s">
        <v>41</v>
      </c>
      <c r="T5709" t="s">
        <v>18686</v>
      </c>
      <c r="U5709" t="s">
        <v>18686</v>
      </c>
      <c r="V5709">
        <v>0</v>
      </c>
      <c r="W5709">
        <v>0</v>
      </c>
      <c r="X5709">
        <v>0</v>
      </c>
      <c r="Y5709">
        <v>0</v>
      </c>
      <c r="Z5709">
        <v>0</v>
      </c>
      <c r="AA5709">
        <v>0</v>
      </c>
      <c r="AB5709">
        <v>0</v>
      </c>
      <c r="AC5709">
        <v>1</v>
      </c>
      <c r="AD5709">
        <v>0</v>
      </c>
    </row>
    <row r="5710" spans="1:30" hidden="1" x14ac:dyDescent="0.3">
      <c r="A5710" t="s">
        <v>18708</v>
      </c>
      <c r="B5710" t="s">
        <v>18712</v>
      </c>
      <c r="C5710" t="s">
        <v>32</v>
      </c>
      <c r="D5710" t="s">
        <v>139</v>
      </c>
      <c r="E5710" t="s">
        <v>18713</v>
      </c>
      <c r="F5710">
        <v>9000000</v>
      </c>
      <c r="G5710" t="s">
        <v>18708</v>
      </c>
      <c r="H5710" t="s">
        <v>18710</v>
      </c>
      <c r="I5710" t="s">
        <v>18711</v>
      </c>
      <c r="J5710" t="s">
        <v>18686</v>
      </c>
      <c r="K5710" t="s">
        <v>37</v>
      </c>
      <c r="L5710" t="s">
        <v>38</v>
      </c>
      <c r="M5710">
        <v>7</v>
      </c>
      <c r="N5710" t="s">
        <v>272</v>
      </c>
      <c r="O5710" t="s">
        <v>272</v>
      </c>
      <c r="P5710" s="1">
        <v>33604</v>
      </c>
      <c r="Q5710" t="s">
        <v>38</v>
      </c>
      <c r="R5710" t="s">
        <v>40</v>
      </c>
      <c r="S5710" t="s">
        <v>41</v>
      </c>
      <c r="T5710" t="s">
        <v>18686</v>
      </c>
      <c r="U5710" t="s">
        <v>18686</v>
      </c>
      <c r="V5710">
        <v>0</v>
      </c>
      <c r="W5710">
        <v>0</v>
      </c>
      <c r="X5710">
        <v>0</v>
      </c>
      <c r="Y5710">
        <v>0</v>
      </c>
      <c r="Z5710">
        <v>0</v>
      </c>
      <c r="AA5710">
        <v>0</v>
      </c>
      <c r="AB5710">
        <v>0</v>
      </c>
      <c r="AC5710">
        <v>1</v>
      </c>
      <c r="AD5710">
        <v>0</v>
      </c>
    </row>
    <row r="5711" spans="1:30" hidden="1" x14ac:dyDescent="0.3">
      <c r="A5711" t="s">
        <v>18714</v>
      </c>
      <c r="B5711" t="s">
        <v>18715</v>
      </c>
      <c r="C5711" t="s">
        <v>32</v>
      </c>
      <c r="D5711" t="s">
        <v>33</v>
      </c>
      <c r="E5711" t="s">
        <v>13209</v>
      </c>
      <c r="F5711">
        <v>10000000</v>
      </c>
      <c r="G5711" t="s">
        <v>18714</v>
      </c>
      <c r="H5711" t="s">
        <v>18716</v>
      </c>
      <c r="I5711" t="s">
        <v>18717</v>
      </c>
      <c r="J5711" t="s">
        <v>18686</v>
      </c>
      <c r="K5711" t="s">
        <v>109</v>
      </c>
      <c r="L5711" t="s">
        <v>38</v>
      </c>
      <c r="M5711">
        <v>2</v>
      </c>
      <c r="N5711" t="s">
        <v>510</v>
      </c>
      <c r="O5711" t="s">
        <v>510</v>
      </c>
      <c r="P5711" s="1">
        <v>36161</v>
      </c>
      <c r="Q5711" t="s">
        <v>38</v>
      </c>
      <c r="R5711" t="s">
        <v>40</v>
      </c>
      <c r="S5711" t="s">
        <v>41</v>
      </c>
      <c r="T5711" t="s">
        <v>18686</v>
      </c>
      <c r="U5711" t="s">
        <v>18686</v>
      </c>
      <c r="V5711">
        <v>0</v>
      </c>
      <c r="W5711">
        <v>0</v>
      </c>
      <c r="X5711">
        <v>0</v>
      </c>
      <c r="Y5711">
        <v>0</v>
      </c>
      <c r="Z5711">
        <v>0</v>
      </c>
      <c r="AA5711">
        <v>0</v>
      </c>
      <c r="AB5711">
        <v>0</v>
      </c>
      <c r="AC5711">
        <v>1</v>
      </c>
      <c r="AD5711">
        <v>0</v>
      </c>
    </row>
    <row r="5712" spans="1:30" hidden="1" x14ac:dyDescent="0.3">
      <c r="A5712" t="s">
        <v>18718</v>
      </c>
      <c r="B5712" t="s">
        <v>18719</v>
      </c>
      <c r="C5712" t="s">
        <v>32</v>
      </c>
      <c r="D5712" t="s">
        <v>50</v>
      </c>
      <c r="E5712" t="s">
        <v>8834</v>
      </c>
      <c r="F5712">
        <v>2000000</v>
      </c>
      <c r="G5712" t="s">
        <v>18718</v>
      </c>
      <c r="H5712" t="s">
        <v>18720</v>
      </c>
      <c r="I5712" t="s">
        <v>18721</v>
      </c>
      <c r="J5712" t="s">
        <v>18686</v>
      </c>
      <c r="K5712" t="s">
        <v>37</v>
      </c>
      <c r="L5712" t="s">
        <v>38</v>
      </c>
      <c r="M5712">
        <v>19</v>
      </c>
      <c r="N5712" t="s">
        <v>306</v>
      </c>
      <c r="O5712" t="s">
        <v>306</v>
      </c>
      <c r="P5712" s="1">
        <v>40179</v>
      </c>
      <c r="Q5712" t="s">
        <v>38</v>
      </c>
      <c r="R5712" t="s">
        <v>40</v>
      </c>
      <c r="S5712" t="s">
        <v>41</v>
      </c>
      <c r="T5712" t="s">
        <v>18686</v>
      </c>
      <c r="U5712" t="s">
        <v>18686</v>
      </c>
      <c r="V5712">
        <v>0</v>
      </c>
      <c r="W5712">
        <v>0</v>
      </c>
      <c r="X5712">
        <v>0</v>
      </c>
      <c r="Y5712">
        <v>0</v>
      </c>
      <c r="Z5712">
        <v>0</v>
      </c>
      <c r="AA5712">
        <v>0</v>
      </c>
      <c r="AB5712">
        <v>0</v>
      </c>
      <c r="AC5712">
        <v>1</v>
      </c>
      <c r="AD5712">
        <v>0</v>
      </c>
    </row>
    <row r="5713" spans="1:30" hidden="1" x14ac:dyDescent="0.3">
      <c r="A5713" t="s">
        <v>18722</v>
      </c>
      <c r="B5713" t="s">
        <v>18723</v>
      </c>
      <c r="C5713" t="s">
        <v>32</v>
      </c>
      <c r="E5713" t="s">
        <v>9899</v>
      </c>
      <c r="F5713">
        <v>10300000</v>
      </c>
      <c r="G5713" t="s">
        <v>18722</v>
      </c>
      <c r="H5713" t="s">
        <v>18724</v>
      </c>
      <c r="I5713" t="s">
        <v>18725</v>
      </c>
      <c r="J5713" t="s">
        <v>18686</v>
      </c>
      <c r="K5713" t="s">
        <v>72</v>
      </c>
      <c r="L5713" t="s">
        <v>38</v>
      </c>
      <c r="M5713">
        <v>9</v>
      </c>
      <c r="N5713" t="s">
        <v>5361</v>
      </c>
      <c r="O5713" t="s">
        <v>18726</v>
      </c>
      <c r="Q5713" t="s">
        <v>38</v>
      </c>
      <c r="R5713" t="s">
        <v>40</v>
      </c>
      <c r="S5713" t="s">
        <v>41</v>
      </c>
      <c r="T5713" t="s">
        <v>18686</v>
      </c>
      <c r="U5713" t="s">
        <v>18686</v>
      </c>
      <c r="V5713">
        <v>0</v>
      </c>
      <c r="W5713">
        <v>0</v>
      </c>
      <c r="X5713">
        <v>0</v>
      </c>
      <c r="Y5713">
        <v>0</v>
      </c>
      <c r="Z5713">
        <v>0</v>
      </c>
      <c r="AA5713">
        <v>0</v>
      </c>
      <c r="AB5713">
        <v>0</v>
      </c>
      <c r="AC5713">
        <v>1</v>
      </c>
      <c r="AD5713">
        <v>0</v>
      </c>
    </row>
    <row r="5714" spans="1:30" hidden="1" x14ac:dyDescent="0.3">
      <c r="A5714" t="s">
        <v>18727</v>
      </c>
      <c r="B5714" t="s">
        <v>18728</v>
      </c>
      <c r="C5714" t="s">
        <v>32</v>
      </c>
      <c r="E5714" t="s">
        <v>12971</v>
      </c>
      <c r="F5714">
        <v>14000000</v>
      </c>
      <c r="G5714" t="s">
        <v>18727</v>
      </c>
      <c r="H5714" t="s">
        <v>18729</v>
      </c>
      <c r="I5714" t="s">
        <v>18730</v>
      </c>
      <c r="J5714" t="s">
        <v>18686</v>
      </c>
      <c r="K5714" t="s">
        <v>72</v>
      </c>
      <c r="L5714" t="s">
        <v>38</v>
      </c>
      <c r="M5714">
        <v>19</v>
      </c>
      <c r="N5714" t="s">
        <v>306</v>
      </c>
      <c r="O5714" t="s">
        <v>306</v>
      </c>
      <c r="P5714" s="1">
        <v>35431</v>
      </c>
      <c r="Q5714" t="s">
        <v>38</v>
      </c>
      <c r="R5714" t="s">
        <v>40</v>
      </c>
      <c r="S5714" t="s">
        <v>41</v>
      </c>
      <c r="T5714" t="s">
        <v>18686</v>
      </c>
      <c r="U5714" t="s">
        <v>18686</v>
      </c>
      <c r="V5714">
        <v>0</v>
      </c>
      <c r="W5714">
        <v>0</v>
      </c>
      <c r="X5714">
        <v>0</v>
      </c>
      <c r="Y5714">
        <v>0</v>
      </c>
      <c r="Z5714">
        <v>0</v>
      </c>
      <c r="AA5714">
        <v>0</v>
      </c>
      <c r="AB5714">
        <v>0</v>
      </c>
      <c r="AC5714">
        <v>1</v>
      </c>
      <c r="AD5714">
        <v>0</v>
      </c>
    </row>
    <row r="5715" spans="1:30" hidden="1" x14ac:dyDescent="0.3">
      <c r="A5715" t="s">
        <v>18731</v>
      </c>
      <c r="B5715" t="s">
        <v>18732</v>
      </c>
      <c r="C5715" t="s">
        <v>32</v>
      </c>
      <c r="E5715" s="1">
        <v>40397</v>
      </c>
      <c r="F5715">
        <v>7500000</v>
      </c>
      <c r="G5715" t="s">
        <v>18731</v>
      </c>
      <c r="H5715" t="s">
        <v>18733</v>
      </c>
      <c r="I5715" t="s">
        <v>18734</v>
      </c>
      <c r="J5715" t="s">
        <v>18686</v>
      </c>
      <c r="K5715" t="s">
        <v>37</v>
      </c>
      <c r="L5715" t="s">
        <v>38</v>
      </c>
      <c r="M5715">
        <v>2</v>
      </c>
      <c r="N5715" t="s">
        <v>510</v>
      </c>
      <c r="O5715" t="s">
        <v>510</v>
      </c>
      <c r="P5715" s="1">
        <v>36892</v>
      </c>
      <c r="Q5715" t="s">
        <v>38</v>
      </c>
      <c r="R5715" t="s">
        <v>40</v>
      </c>
      <c r="S5715" t="s">
        <v>41</v>
      </c>
      <c r="T5715" t="s">
        <v>18686</v>
      </c>
      <c r="U5715" t="s">
        <v>18686</v>
      </c>
      <c r="V5715">
        <v>0</v>
      </c>
      <c r="W5715">
        <v>0</v>
      </c>
      <c r="X5715">
        <v>0</v>
      </c>
      <c r="Y5715">
        <v>0</v>
      </c>
      <c r="Z5715">
        <v>0</v>
      </c>
      <c r="AA5715">
        <v>0</v>
      </c>
      <c r="AB5715">
        <v>0</v>
      </c>
      <c r="AC5715">
        <v>1</v>
      </c>
      <c r="AD5715">
        <v>0</v>
      </c>
    </row>
    <row r="5716" spans="1:30" hidden="1" x14ac:dyDescent="0.3">
      <c r="A5716" t="s">
        <v>18735</v>
      </c>
      <c r="B5716" t="s">
        <v>18736</v>
      </c>
      <c r="C5716" t="s">
        <v>32</v>
      </c>
      <c r="E5716" t="s">
        <v>18737</v>
      </c>
      <c r="F5716">
        <v>3310000</v>
      </c>
      <c r="G5716" t="s">
        <v>18735</v>
      </c>
      <c r="H5716" t="s">
        <v>18738</v>
      </c>
      <c r="I5716" t="s">
        <v>18739</v>
      </c>
      <c r="J5716" t="s">
        <v>18686</v>
      </c>
      <c r="K5716" t="s">
        <v>37</v>
      </c>
      <c r="L5716" t="s">
        <v>38</v>
      </c>
      <c r="M5716">
        <v>25</v>
      </c>
      <c r="N5716" t="s">
        <v>314</v>
      </c>
      <c r="O5716" t="s">
        <v>314</v>
      </c>
      <c r="P5716" s="1">
        <v>35796</v>
      </c>
      <c r="Q5716" t="s">
        <v>38</v>
      </c>
      <c r="R5716" t="s">
        <v>40</v>
      </c>
      <c r="S5716" t="s">
        <v>41</v>
      </c>
      <c r="T5716" t="s">
        <v>18686</v>
      </c>
      <c r="U5716" t="s">
        <v>18686</v>
      </c>
      <c r="V5716">
        <v>0</v>
      </c>
      <c r="W5716">
        <v>0</v>
      </c>
      <c r="X5716">
        <v>0</v>
      </c>
      <c r="Y5716">
        <v>0</v>
      </c>
      <c r="Z5716">
        <v>0</v>
      </c>
      <c r="AA5716">
        <v>0</v>
      </c>
      <c r="AB5716">
        <v>0</v>
      </c>
      <c r="AC5716">
        <v>1</v>
      </c>
      <c r="AD5716">
        <v>0</v>
      </c>
    </row>
    <row r="5717" spans="1:30" hidden="1" x14ac:dyDescent="0.3">
      <c r="A5717" t="s">
        <v>18740</v>
      </c>
      <c r="B5717" t="s">
        <v>18741</v>
      </c>
      <c r="C5717" t="s">
        <v>32</v>
      </c>
      <c r="D5717" t="s">
        <v>322</v>
      </c>
      <c r="E5717" t="s">
        <v>1267</v>
      </c>
      <c r="F5717">
        <v>57000000</v>
      </c>
      <c r="G5717" t="s">
        <v>18740</v>
      </c>
      <c r="H5717" t="s">
        <v>18742</v>
      </c>
      <c r="I5717" t="s">
        <v>18743</v>
      </c>
      <c r="J5717" t="s">
        <v>18686</v>
      </c>
      <c r="K5717" t="s">
        <v>37</v>
      </c>
      <c r="L5717" t="s">
        <v>38</v>
      </c>
      <c r="M5717">
        <v>25</v>
      </c>
      <c r="N5717" t="s">
        <v>314</v>
      </c>
      <c r="O5717" t="s">
        <v>314</v>
      </c>
      <c r="P5717" s="1">
        <v>33239</v>
      </c>
      <c r="Q5717" t="s">
        <v>38</v>
      </c>
      <c r="R5717" t="s">
        <v>40</v>
      </c>
      <c r="S5717" t="s">
        <v>41</v>
      </c>
      <c r="T5717" t="s">
        <v>18686</v>
      </c>
      <c r="U5717" t="s">
        <v>18686</v>
      </c>
      <c r="V5717">
        <v>0</v>
      </c>
      <c r="W5717">
        <v>0</v>
      </c>
      <c r="X5717">
        <v>0</v>
      </c>
      <c r="Y5717">
        <v>0</v>
      </c>
      <c r="Z5717">
        <v>0</v>
      </c>
      <c r="AA5717">
        <v>0</v>
      </c>
      <c r="AB5717">
        <v>0</v>
      </c>
      <c r="AC5717">
        <v>1</v>
      </c>
      <c r="AD5717">
        <v>0</v>
      </c>
    </row>
    <row r="5718" spans="1:30" hidden="1" x14ac:dyDescent="0.3">
      <c r="A5718" t="s">
        <v>18744</v>
      </c>
      <c r="B5718" t="s">
        <v>18745</v>
      </c>
      <c r="C5718" t="s">
        <v>32</v>
      </c>
      <c r="D5718" t="s">
        <v>50</v>
      </c>
      <c r="E5718" t="s">
        <v>8179</v>
      </c>
      <c r="F5718">
        <v>5500000</v>
      </c>
      <c r="G5718" t="s">
        <v>18744</v>
      </c>
      <c r="H5718" t="s">
        <v>18746</v>
      </c>
      <c r="I5718" t="s">
        <v>18747</v>
      </c>
      <c r="J5718" t="s">
        <v>18686</v>
      </c>
      <c r="K5718" t="s">
        <v>37</v>
      </c>
      <c r="L5718" t="s">
        <v>38</v>
      </c>
      <c r="M5718">
        <v>10</v>
      </c>
      <c r="N5718" t="s">
        <v>8380</v>
      </c>
      <c r="O5718" t="s">
        <v>8380</v>
      </c>
      <c r="P5718" s="1">
        <v>41275</v>
      </c>
      <c r="Q5718" t="s">
        <v>38</v>
      </c>
      <c r="R5718" t="s">
        <v>40</v>
      </c>
      <c r="S5718" t="s">
        <v>41</v>
      </c>
      <c r="T5718" t="s">
        <v>18686</v>
      </c>
      <c r="U5718" t="s">
        <v>18686</v>
      </c>
      <c r="V5718">
        <v>0</v>
      </c>
      <c r="W5718">
        <v>0</v>
      </c>
      <c r="X5718">
        <v>0</v>
      </c>
      <c r="Y5718">
        <v>0</v>
      </c>
      <c r="Z5718">
        <v>0</v>
      </c>
      <c r="AA5718">
        <v>0</v>
      </c>
      <c r="AB5718">
        <v>0</v>
      </c>
      <c r="AC5718">
        <v>1</v>
      </c>
      <c r="AD5718">
        <v>0</v>
      </c>
    </row>
    <row r="5719" spans="1:30" hidden="1" x14ac:dyDescent="0.3">
      <c r="A5719" t="s">
        <v>18748</v>
      </c>
      <c r="B5719" t="s">
        <v>18749</v>
      </c>
      <c r="C5719" t="s">
        <v>32</v>
      </c>
      <c r="D5719" t="s">
        <v>50</v>
      </c>
      <c r="E5719" t="s">
        <v>6731</v>
      </c>
      <c r="F5719">
        <v>45000000</v>
      </c>
      <c r="G5719" t="s">
        <v>18748</v>
      </c>
      <c r="H5719" t="s">
        <v>18750</v>
      </c>
      <c r="I5719" t="s">
        <v>18751</v>
      </c>
      <c r="J5719" t="s">
        <v>18686</v>
      </c>
      <c r="K5719" t="s">
        <v>37</v>
      </c>
      <c r="L5719" t="s">
        <v>38</v>
      </c>
      <c r="M5719">
        <v>19</v>
      </c>
      <c r="N5719" t="s">
        <v>306</v>
      </c>
      <c r="O5719" t="s">
        <v>306</v>
      </c>
      <c r="P5719" t="s">
        <v>2030</v>
      </c>
      <c r="Q5719" t="s">
        <v>38</v>
      </c>
      <c r="R5719" t="s">
        <v>40</v>
      </c>
      <c r="S5719" t="s">
        <v>41</v>
      </c>
      <c r="T5719" t="s">
        <v>18686</v>
      </c>
      <c r="U5719" t="s">
        <v>18686</v>
      </c>
      <c r="V5719">
        <v>0</v>
      </c>
      <c r="W5719">
        <v>0</v>
      </c>
      <c r="X5719">
        <v>0</v>
      </c>
      <c r="Y5719">
        <v>0</v>
      </c>
      <c r="Z5719">
        <v>0</v>
      </c>
      <c r="AA5719">
        <v>0</v>
      </c>
      <c r="AB5719">
        <v>0</v>
      </c>
      <c r="AC5719">
        <v>1</v>
      </c>
      <c r="AD5719">
        <v>0</v>
      </c>
    </row>
    <row r="5720" spans="1:30" hidden="1" x14ac:dyDescent="0.3">
      <c r="A5720" t="s">
        <v>18752</v>
      </c>
      <c r="B5720" t="s">
        <v>18753</v>
      </c>
      <c r="C5720" t="s">
        <v>32</v>
      </c>
      <c r="D5720" t="s">
        <v>33</v>
      </c>
      <c r="E5720" s="1">
        <v>39151</v>
      </c>
      <c r="F5720">
        <v>5100000</v>
      </c>
      <c r="G5720" t="s">
        <v>18752</v>
      </c>
      <c r="H5720" t="s">
        <v>18754</v>
      </c>
      <c r="I5720" t="s">
        <v>18755</v>
      </c>
      <c r="J5720" t="s">
        <v>18686</v>
      </c>
      <c r="K5720" t="s">
        <v>37</v>
      </c>
      <c r="L5720" t="s">
        <v>38</v>
      </c>
      <c r="M5720">
        <v>16</v>
      </c>
      <c r="N5720" t="s">
        <v>39</v>
      </c>
      <c r="O5720" t="s">
        <v>39</v>
      </c>
      <c r="P5720" s="1">
        <v>36892</v>
      </c>
      <c r="Q5720" t="s">
        <v>38</v>
      </c>
      <c r="R5720" t="s">
        <v>40</v>
      </c>
      <c r="S5720" t="s">
        <v>41</v>
      </c>
      <c r="T5720" t="s">
        <v>18686</v>
      </c>
      <c r="U5720" t="s">
        <v>18686</v>
      </c>
      <c r="V5720">
        <v>0</v>
      </c>
      <c r="W5720">
        <v>0</v>
      </c>
      <c r="X5720">
        <v>0</v>
      </c>
      <c r="Y5720">
        <v>0</v>
      </c>
      <c r="Z5720">
        <v>0</v>
      </c>
      <c r="AA5720">
        <v>0</v>
      </c>
      <c r="AB5720">
        <v>0</v>
      </c>
      <c r="AC5720">
        <v>1</v>
      </c>
      <c r="AD5720">
        <v>0</v>
      </c>
    </row>
    <row r="5721" spans="1:30" hidden="1" x14ac:dyDescent="0.3">
      <c r="A5721" t="s">
        <v>18756</v>
      </c>
      <c r="B5721" t="s">
        <v>18757</v>
      </c>
      <c r="C5721" t="s">
        <v>32</v>
      </c>
      <c r="D5721" t="s">
        <v>33</v>
      </c>
      <c r="E5721" s="1">
        <v>41255</v>
      </c>
      <c r="F5721">
        <v>9200000</v>
      </c>
      <c r="G5721" t="s">
        <v>18756</v>
      </c>
      <c r="H5721" t="s">
        <v>18758</v>
      </c>
      <c r="I5721" t="s">
        <v>18759</v>
      </c>
      <c r="J5721" t="s">
        <v>18686</v>
      </c>
      <c r="K5721" t="s">
        <v>37</v>
      </c>
      <c r="L5721" t="s">
        <v>38</v>
      </c>
      <c r="M5721">
        <v>19</v>
      </c>
      <c r="N5721" t="s">
        <v>306</v>
      </c>
      <c r="O5721" t="s">
        <v>306</v>
      </c>
      <c r="P5721" s="1">
        <v>38718</v>
      </c>
      <c r="Q5721" t="s">
        <v>38</v>
      </c>
      <c r="R5721" t="s">
        <v>40</v>
      </c>
      <c r="S5721" t="s">
        <v>41</v>
      </c>
      <c r="T5721" t="s">
        <v>18686</v>
      </c>
      <c r="U5721" t="s">
        <v>18686</v>
      </c>
      <c r="V5721">
        <v>0</v>
      </c>
      <c r="W5721">
        <v>0</v>
      </c>
      <c r="X5721">
        <v>0</v>
      </c>
      <c r="Y5721">
        <v>0</v>
      </c>
      <c r="Z5721">
        <v>0</v>
      </c>
      <c r="AA5721">
        <v>0</v>
      </c>
      <c r="AB5721">
        <v>0</v>
      </c>
      <c r="AC5721">
        <v>1</v>
      </c>
      <c r="AD5721">
        <v>0</v>
      </c>
    </row>
    <row r="5722" spans="1:30" hidden="1" x14ac:dyDescent="0.3">
      <c r="A5722" t="s">
        <v>18756</v>
      </c>
      <c r="B5722" t="s">
        <v>18760</v>
      </c>
      <c r="C5722" t="s">
        <v>32</v>
      </c>
      <c r="D5722" t="s">
        <v>50</v>
      </c>
      <c r="E5722" t="s">
        <v>5437</v>
      </c>
      <c r="F5722">
        <v>3230000</v>
      </c>
      <c r="G5722" t="s">
        <v>18756</v>
      </c>
      <c r="H5722" t="s">
        <v>18758</v>
      </c>
      <c r="I5722" t="s">
        <v>18759</v>
      </c>
      <c r="J5722" t="s">
        <v>18686</v>
      </c>
      <c r="K5722" t="s">
        <v>37</v>
      </c>
      <c r="L5722" t="s">
        <v>38</v>
      </c>
      <c r="M5722">
        <v>19</v>
      </c>
      <c r="N5722" t="s">
        <v>306</v>
      </c>
      <c r="O5722" t="s">
        <v>306</v>
      </c>
      <c r="P5722" s="1">
        <v>38718</v>
      </c>
      <c r="Q5722" t="s">
        <v>38</v>
      </c>
      <c r="R5722" t="s">
        <v>40</v>
      </c>
      <c r="S5722" t="s">
        <v>41</v>
      </c>
      <c r="T5722" t="s">
        <v>18686</v>
      </c>
      <c r="U5722" t="s">
        <v>18686</v>
      </c>
      <c r="V5722">
        <v>0</v>
      </c>
      <c r="W5722">
        <v>0</v>
      </c>
      <c r="X5722">
        <v>0</v>
      </c>
      <c r="Y5722">
        <v>0</v>
      </c>
      <c r="Z5722">
        <v>0</v>
      </c>
      <c r="AA5722">
        <v>0</v>
      </c>
      <c r="AB5722">
        <v>0</v>
      </c>
      <c r="AC5722">
        <v>1</v>
      </c>
      <c r="AD5722">
        <v>0</v>
      </c>
    </row>
    <row r="5723" spans="1:30" hidden="1" x14ac:dyDescent="0.3">
      <c r="A5723" t="s">
        <v>18761</v>
      </c>
      <c r="B5723" t="s">
        <v>18762</v>
      </c>
      <c r="C5723" t="s">
        <v>32</v>
      </c>
      <c r="E5723" t="s">
        <v>16915</v>
      </c>
      <c r="F5723">
        <v>100000000</v>
      </c>
      <c r="G5723" t="s">
        <v>18761</v>
      </c>
      <c r="H5723" t="s">
        <v>18763</v>
      </c>
      <c r="I5723" t="s">
        <v>18764</v>
      </c>
      <c r="J5723" t="s">
        <v>18765</v>
      </c>
      <c r="K5723" t="s">
        <v>72</v>
      </c>
      <c r="L5723" t="s">
        <v>38</v>
      </c>
      <c r="M5723">
        <v>16</v>
      </c>
      <c r="N5723" t="s">
        <v>561</v>
      </c>
      <c r="O5723" t="s">
        <v>18766</v>
      </c>
      <c r="P5723" s="1">
        <v>28491</v>
      </c>
      <c r="Q5723" t="s">
        <v>38</v>
      </c>
      <c r="R5723" t="s">
        <v>40</v>
      </c>
      <c r="S5723" t="s">
        <v>41</v>
      </c>
      <c r="T5723" t="s">
        <v>18686</v>
      </c>
      <c r="U5723" t="s">
        <v>18686</v>
      </c>
      <c r="V5723">
        <v>0</v>
      </c>
      <c r="W5723">
        <v>0</v>
      </c>
      <c r="X5723">
        <v>0</v>
      </c>
      <c r="Y5723">
        <v>0</v>
      </c>
      <c r="Z5723">
        <v>0</v>
      </c>
      <c r="AA5723">
        <v>0</v>
      </c>
      <c r="AB5723">
        <v>0</v>
      </c>
      <c r="AC5723">
        <v>1</v>
      </c>
      <c r="AD5723">
        <v>0</v>
      </c>
    </row>
    <row r="5724" spans="1:30" hidden="1" x14ac:dyDescent="0.3">
      <c r="A5724" t="s">
        <v>18767</v>
      </c>
      <c r="B5724" t="s">
        <v>18768</v>
      </c>
      <c r="C5724" t="s">
        <v>32</v>
      </c>
      <c r="E5724" t="s">
        <v>18769</v>
      </c>
      <c r="F5724">
        <v>1000000</v>
      </c>
      <c r="G5724" t="s">
        <v>18767</v>
      </c>
      <c r="H5724" t="s">
        <v>18770</v>
      </c>
      <c r="I5724" t="s">
        <v>18771</v>
      </c>
      <c r="J5724" t="s">
        <v>18686</v>
      </c>
      <c r="K5724" t="s">
        <v>37</v>
      </c>
      <c r="L5724" t="s">
        <v>38</v>
      </c>
      <c r="M5724">
        <v>25</v>
      </c>
      <c r="N5724" t="s">
        <v>314</v>
      </c>
      <c r="O5724" t="s">
        <v>314</v>
      </c>
      <c r="Q5724" t="s">
        <v>38</v>
      </c>
      <c r="R5724" t="s">
        <v>40</v>
      </c>
      <c r="S5724" t="s">
        <v>41</v>
      </c>
      <c r="T5724" t="s">
        <v>18686</v>
      </c>
      <c r="U5724" t="s">
        <v>18686</v>
      </c>
      <c r="V5724">
        <v>0</v>
      </c>
      <c r="W5724">
        <v>0</v>
      </c>
      <c r="X5724">
        <v>0</v>
      </c>
      <c r="Y5724">
        <v>0</v>
      </c>
      <c r="Z5724">
        <v>0</v>
      </c>
      <c r="AA5724">
        <v>0</v>
      </c>
      <c r="AB5724">
        <v>0</v>
      </c>
      <c r="AC5724">
        <v>1</v>
      </c>
      <c r="AD5724">
        <v>0</v>
      </c>
    </row>
    <row r="5725" spans="1:30" hidden="1" x14ac:dyDescent="0.3">
      <c r="A5725" t="s">
        <v>18772</v>
      </c>
      <c r="B5725" t="s">
        <v>18773</v>
      </c>
      <c r="C5725" t="s">
        <v>32</v>
      </c>
      <c r="E5725" s="1">
        <v>39393</v>
      </c>
      <c r="F5725">
        <v>24800000</v>
      </c>
      <c r="G5725" t="s">
        <v>18772</v>
      </c>
      <c r="H5725" t="s">
        <v>18774</v>
      </c>
      <c r="I5725" t="s">
        <v>18775</v>
      </c>
      <c r="J5725" t="s">
        <v>18686</v>
      </c>
      <c r="K5725" t="s">
        <v>168</v>
      </c>
      <c r="L5725" t="s">
        <v>38</v>
      </c>
      <c r="M5725">
        <v>16</v>
      </c>
      <c r="N5725" t="s">
        <v>39</v>
      </c>
      <c r="O5725" t="s">
        <v>39</v>
      </c>
      <c r="P5725" s="1">
        <v>34335</v>
      </c>
      <c r="Q5725" t="s">
        <v>38</v>
      </c>
      <c r="R5725" t="s">
        <v>40</v>
      </c>
      <c r="S5725" t="s">
        <v>41</v>
      </c>
      <c r="T5725" t="s">
        <v>18686</v>
      </c>
      <c r="U5725" t="s">
        <v>18686</v>
      </c>
      <c r="V5725">
        <v>0</v>
      </c>
      <c r="W5725">
        <v>0</v>
      </c>
      <c r="X5725">
        <v>0</v>
      </c>
      <c r="Y5725">
        <v>0</v>
      </c>
      <c r="Z5725">
        <v>0</v>
      </c>
      <c r="AA5725">
        <v>0</v>
      </c>
      <c r="AB5725">
        <v>0</v>
      </c>
      <c r="AC5725">
        <v>1</v>
      </c>
      <c r="AD5725">
        <v>0</v>
      </c>
    </row>
    <row r="5726" spans="1:30" hidden="1" x14ac:dyDescent="0.3">
      <c r="A5726" t="s">
        <v>18776</v>
      </c>
      <c r="B5726" t="s">
        <v>18777</v>
      </c>
      <c r="C5726" t="s">
        <v>32</v>
      </c>
      <c r="D5726" t="s">
        <v>50</v>
      </c>
      <c r="E5726" s="1">
        <v>39817</v>
      </c>
      <c r="F5726">
        <v>1308756</v>
      </c>
      <c r="G5726" t="s">
        <v>18776</v>
      </c>
      <c r="H5726" t="s">
        <v>18778</v>
      </c>
      <c r="I5726" t="s">
        <v>18779</v>
      </c>
      <c r="J5726" t="s">
        <v>18686</v>
      </c>
      <c r="K5726" t="s">
        <v>72</v>
      </c>
      <c r="L5726" t="s">
        <v>38</v>
      </c>
      <c r="M5726">
        <v>19</v>
      </c>
      <c r="N5726" t="s">
        <v>306</v>
      </c>
      <c r="O5726" t="s">
        <v>306</v>
      </c>
      <c r="P5726" s="1">
        <v>39448</v>
      </c>
      <c r="Q5726" t="s">
        <v>38</v>
      </c>
      <c r="R5726" t="s">
        <v>40</v>
      </c>
      <c r="S5726" t="s">
        <v>41</v>
      </c>
      <c r="T5726" t="s">
        <v>18686</v>
      </c>
      <c r="U5726" t="s">
        <v>18686</v>
      </c>
      <c r="V5726">
        <v>0</v>
      </c>
      <c r="W5726">
        <v>0</v>
      </c>
      <c r="X5726">
        <v>0</v>
      </c>
      <c r="Y5726">
        <v>0</v>
      </c>
      <c r="Z5726">
        <v>0</v>
      </c>
      <c r="AA5726">
        <v>0</v>
      </c>
      <c r="AB5726">
        <v>0</v>
      </c>
      <c r="AC5726">
        <v>1</v>
      </c>
      <c r="AD5726">
        <v>0</v>
      </c>
    </row>
    <row r="5727" spans="1:30" hidden="1" x14ac:dyDescent="0.3">
      <c r="A5727" t="s">
        <v>18780</v>
      </c>
      <c r="B5727" t="s">
        <v>18781</v>
      </c>
      <c r="C5727" t="s">
        <v>32</v>
      </c>
      <c r="E5727" t="s">
        <v>8341</v>
      </c>
      <c r="F5727">
        <v>5500000</v>
      </c>
      <c r="G5727" t="s">
        <v>18780</v>
      </c>
      <c r="H5727" t="s">
        <v>18782</v>
      </c>
      <c r="I5727" t="s">
        <v>18783</v>
      </c>
      <c r="J5727" t="s">
        <v>18686</v>
      </c>
      <c r="K5727" t="s">
        <v>37</v>
      </c>
      <c r="L5727" t="s">
        <v>38</v>
      </c>
      <c r="M5727">
        <v>16</v>
      </c>
      <c r="N5727" t="s">
        <v>39</v>
      </c>
      <c r="O5727" t="s">
        <v>39</v>
      </c>
      <c r="P5727" s="1">
        <v>30682</v>
      </c>
      <c r="Q5727" t="s">
        <v>38</v>
      </c>
      <c r="R5727" t="s">
        <v>40</v>
      </c>
      <c r="S5727" t="s">
        <v>41</v>
      </c>
      <c r="T5727" t="s">
        <v>18686</v>
      </c>
      <c r="U5727" t="s">
        <v>18686</v>
      </c>
      <c r="V5727">
        <v>0</v>
      </c>
      <c r="W5727">
        <v>0</v>
      </c>
      <c r="X5727">
        <v>0</v>
      </c>
      <c r="Y5727">
        <v>0</v>
      </c>
      <c r="Z5727">
        <v>0</v>
      </c>
      <c r="AA5727">
        <v>0</v>
      </c>
      <c r="AB5727">
        <v>0</v>
      </c>
      <c r="AC5727">
        <v>1</v>
      </c>
      <c r="AD5727">
        <v>0</v>
      </c>
    </row>
    <row r="5728" spans="1:30" hidden="1" x14ac:dyDescent="0.3">
      <c r="A5728" t="s">
        <v>18784</v>
      </c>
      <c r="B5728" t="s">
        <v>18785</v>
      </c>
      <c r="C5728" t="s">
        <v>32</v>
      </c>
      <c r="D5728" t="s">
        <v>50</v>
      </c>
      <c r="E5728" s="1">
        <v>41828</v>
      </c>
      <c r="F5728">
        <v>4000000</v>
      </c>
      <c r="G5728" t="s">
        <v>18784</v>
      </c>
      <c r="H5728" t="s">
        <v>18786</v>
      </c>
      <c r="I5728" t="s">
        <v>18787</v>
      </c>
      <c r="J5728" t="s">
        <v>18686</v>
      </c>
      <c r="K5728" t="s">
        <v>37</v>
      </c>
      <c r="L5728" t="s">
        <v>38</v>
      </c>
      <c r="M5728">
        <v>19</v>
      </c>
      <c r="N5728" t="s">
        <v>306</v>
      </c>
      <c r="O5728" t="s">
        <v>306</v>
      </c>
      <c r="P5728" s="1">
        <v>39814</v>
      </c>
      <c r="Q5728" t="s">
        <v>38</v>
      </c>
      <c r="R5728" t="s">
        <v>40</v>
      </c>
      <c r="S5728" t="s">
        <v>41</v>
      </c>
      <c r="T5728" t="s">
        <v>18686</v>
      </c>
      <c r="U5728" t="s">
        <v>18686</v>
      </c>
      <c r="V5728">
        <v>0</v>
      </c>
      <c r="W5728">
        <v>0</v>
      </c>
      <c r="X5728">
        <v>0</v>
      </c>
      <c r="Y5728">
        <v>0</v>
      </c>
      <c r="Z5728">
        <v>0</v>
      </c>
      <c r="AA5728">
        <v>0</v>
      </c>
      <c r="AB5728">
        <v>0</v>
      </c>
      <c r="AC5728">
        <v>1</v>
      </c>
      <c r="AD5728">
        <v>0</v>
      </c>
    </row>
    <row r="5729" spans="1:30" hidden="1" x14ac:dyDescent="0.3">
      <c r="A5729" t="s">
        <v>18788</v>
      </c>
      <c r="B5729" t="s">
        <v>18789</v>
      </c>
      <c r="C5729" t="s">
        <v>32</v>
      </c>
      <c r="D5729" t="s">
        <v>33</v>
      </c>
      <c r="E5729" t="s">
        <v>13461</v>
      </c>
      <c r="F5729">
        <v>10000000</v>
      </c>
      <c r="G5729" t="s">
        <v>18788</v>
      </c>
      <c r="H5729" t="s">
        <v>18790</v>
      </c>
      <c r="I5729" t="s">
        <v>18791</v>
      </c>
      <c r="J5729" t="s">
        <v>18686</v>
      </c>
      <c r="K5729" t="s">
        <v>37</v>
      </c>
      <c r="L5729" t="s">
        <v>38</v>
      </c>
      <c r="M5729">
        <v>2</v>
      </c>
      <c r="N5729" t="s">
        <v>510</v>
      </c>
      <c r="O5729" t="s">
        <v>510</v>
      </c>
      <c r="P5729" s="1">
        <v>40824</v>
      </c>
      <c r="Q5729" t="s">
        <v>38</v>
      </c>
      <c r="R5729" t="s">
        <v>40</v>
      </c>
      <c r="S5729" t="s">
        <v>41</v>
      </c>
      <c r="T5729" t="s">
        <v>18686</v>
      </c>
      <c r="U5729" t="s">
        <v>18686</v>
      </c>
      <c r="V5729">
        <v>0</v>
      </c>
      <c r="W5729">
        <v>0</v>
      </c>
      <c r="X5729">
        <v>0</v>
      </c>
      <c r="Y5729">
        <v>0</v>
      </c>
      <c r="Z5729">
        <v>0</v>
      </c>
      <c r="AA5729">
        <v>0</v>
      </c>
      <c r="AB5729">
        <v>0</v>
      </c>
      <c r="AC5729">
        <v>1</v>
      </c>
      <c r="AD5729">
        <v>0</v>
      </c>
    </row>
    <row r="5730" spans="1:30" hidden="1" x14ac:dyDescent="0.3">
      <c r="A5730" t="s">
        <v>18788</v>
      </c>
      <c r="B5730" t="s">
        <v>18792</v>
      </c>
      <c r="C5730" t="s">
        <v>32</v>
      </c>
      <c r="D5730" t="s">
        <v>50</v>
      </c>
      <c r="E5730" t="s">
        <v>12448</v>
      </c>
      <c r="F5730">
        <v>1000000</v>
      </c>
      <c r="G5730" t="s">
        <v>18788</v>
      </c>
      <c r="H5730" t="s">
        <v>18790</v>
      </c>
      <c r="I5730" t="s">
        <v>18791</v>
      </c>
      <c r="J5730" t="s">
        <v>18686</v>
      </c>
      <c r="K5730" t="s">
        <v>37</v>
      </c>
      <c r="L5730" t="s">
        <v>38</v>
      </c>
      <c r="M5730">
        <v>2</v>
      </c>
      <c r="N5730" t="s">
        <v>510</v>
      </c>
      <c r="O5730" t="s">
        <v>510</v>
      </c>
      <c r="P5730" s="1">
        <v>40824</v>
      </c>
      <c r="Q5730" t="s">
        <v>38</v>
      </c>
      <c r="R5730" t="s">
        <v>40</v>
      </c>
      <c r="S5730" t="s">
        <v>41</v>
      </c>
      <c r="T5730" t="s">
        <v>18686</v>
      </c>
      <c r="U5730" t="s">
        <v>18686</v>
      </c>
      <c r="V5730">
        <v>0</v>
      </c>
      <c r="W5730">
        <v>0</v>
      </c>
      <c r="X5730">
        <v>0</v>
      </c>
      <c r="Y5730">
        <v>0</v>
      </c>
      <c r="Z5730">
        <v>0</v>
      </c>
      <c r="AA5730">
        <v>0</v>
      </c>
      <c r="AB5730">
        <v>0</v>
      </c>
      <c r="AC5730">
        <v>1</v>
      </c>
      <c r="AD5730">
        <v>0</v>
      </c>
    </row>
    <row r="5731" spans="1:30" hidden="1" x14ac:dyDescent="0.3">
      <c r="A5731" t="s">
        <v>18793</v>
      </c>
      <c r="B5731" t="s">
        <v>18794</v>
      </c>
      <c r="C5731" t="s">
        <v>32</v>
      </c>
      <c r="E5731" s="1">
        <v>38718</v>
      </c>
      <c r="F5731">
        <v>22250000</v>
      </c>
      <c r="G5731" t="s">
        <v>18793</v>
      </c>
      <c r="H5731" t="s">
        <v>18795</v>
      </c>
      <c r="I5731" t="s">
        <v>18796</v>
      </c>
      <c r="J5731" t="s">
        <v>18686</v>
      </c>
      <c r="K5731" t="s">
        <v>37</v>
      </c>
      <c r="L5731" t="s">
        <v>38</v>
      </c>
      <c r="M5731">
        <v>13</v>
      </c>
      <c r="N5731" t="s">
        <v>18797</v>
      </c>
      <c r="O5731" t="s">
        <v>18797</v>
      </c>
      <c r="P5731" s="1">
        <v>33239</v>
      </c>
      <c r="Q5731" t="s">
        <v>38</v>
      </c>
      <c r="R5731" t="s">
        <v>40</v>
      </c>
      <c r="S5731" t="s">
        <v>41</v>
      </c>
      <c r="T5731" t="s">
        <v>18686</v>
      </c>
      <c r="U5731" t="s">
        <v>18686</v>
      </c>
      <c r="V5731">
        <v>0</v>
      </c>
      <c r="W5731">
        <v>0</v>
      </c>
      <c r="X5731">
        <v>0</v>
      </c>
      <c r="Y5731">
        <v>0</v>
      </c>
      <c r="Z5731">
        <v>0</v>
      </c>
      <c r="AA5731">
        <v>0</v>
      </c>
      <c r="AB5731">
        <v>0</v>
      </c>
      <c r="AC5731">
        <v>1</v>
      </c>
      <c r="AD5731">
        <v>0</v>
      </c>
    </row>
    <row r="5732" spans="1:30" hidden="1" x14ac:dyDescent="0.3">
      <c r="A5732" t="s">
        <v>18798</v>
      </c>
      <c r="B5732" t="s">
        <v>18799</v>
      </c>
      <c r="C5732" t="s">
        <v>32</v>
      </c>
      <c r="E5732" s="1">
        <v>39630</v>
      </c>
      <c r="F5732">
        <v>7650000</v>
      </c>
      <c r="G5732" t="s">
        <v>18798</v>
      </c>
      <c r="H5732" t="s">
        <v>18800</v>
      </c>
      <c r="I5732" t="s">
        <v>18801</v>
      </c>
      <c r="J5732" t="s">
        <v>18686</v>
      </c>
      <c r="K5732" t="s">
        <v>37</v>
      </c>
      <c r="L5732" t="s">
        <v>38</v>
      </c>
      <c r="M5732">
        <v>7</v>
      </c>
      <c r="N5732" t="s">
        <v>272</v>
      </c>
      <c r="O5732" t="s">
        <v>272</v>
      </c>
      <c r="P5732" s="1">
        <v>33604</v>
      </c>
      <c r="Q5732" t="s">
        <v>38</v>
      </c>
      <c r="R5732" t="s">
        <v>40</v>
      </c>
      <c r="S5732" t="s">
        <v>41</v>
      </c>
      <c r="T5732" t="s">
        <v>18686</v>
      </c>
      <c r="U5732" t="s">
        <v>18686</v>
      </c>
      <c r="V5732">
        <v>0</v>
      </c>
      <c r="W5732">
        <v>0</v>
      </c>
      <c r="X5732">
        <v>0</v>
      </c>
      <c r="Y5732">
        <v>0</v>
      </c>
      <c r="Z5732">
        <v>0</v>
      </c>
      <c r="AA5732">
        <v>0</v>
      </c>
      <c r="AB5732">
        <v>0</v>
      </c>
      <c r="AC5732">
        <v>1</v>
      </c>
      <c r="AD5732">
        <v>0</v>
      </c>
    </row>
    <row r="5733" spans="1:30" hidden="1" x14ac:dyDescent="0.3">
      <c r="A5733" t="s">
        <v>18798</v>
      </c>
      <c r="B5733" t="s">
        <v>18802</v>
      </c>
      <c r="C5733" t="s">
        <v>32</v>
      </c>
      <c r="D5733" t="s">
        <v>139</v>
      </c>
      <c r="E5733" s="1">
        <v>41700</v>
      </c>
      <c r="F5733">
        <v>17610000</v>
      </c>
      <c r="G5733" t="s">
        <v>18798</v>
      </c>
      <c r="H5733" t="s">
        <v>18800</v>
      </c>
      <c r="I5733" t="s">
        <v>18801</v>
      </c>
      <c r="J5733" t="s">
        <v>18686</v>
      </c>
      <c r="K5733" t="s">
        <v>37</v>
      </c>
      <c r="L5733" t="s">
        <v>38</v>
      </c>
      <c r="M5733">
        <v>7</v>
      </c>
      <c r="N5733" t="s">
        <v>272</v>
      </c>
      <c r="O5733" t="s">
        <v>272</v>
      </c>
      <c r="P5733" s="1">
        <v>33604</v>
      </c>
      <c r="Q5733" t="s">
        <v>38</v>
      </c>
      <c r="R5733" t="s">
        <v>40</v>
      </c>
      <c r="S5733" t="s">
        <v>41</v>
      </c>
      <c r="T5733" t="s">
        <v>18686</v>
      </c>
      <c r="U5733" t="s">
        <v>18686</v>
      </c>
      <c r="V5733">
        <v>0</v>
      </c>
      <c r="W5733">
        <v>0</v>
      </c>
      <c r="X5733">
        <v>0</v>
      </c>
      <c r="Y5733">
        <v>0</v>
      </c>
      <c r="Z5733">
        <v>0</v>
      </c>
      <c r="AA5733">
        <v>0</v>
      </c>
      <c r="AB5733">
        <v>0</v>
      </c>
      <c r="AC5733">
        <v>1</v>
      </c>
      <c r="AD5733">
        <v>0</v>
      </c>
    </row>
    <row r="5734" spans="1:30" hidden="1" x14ac:dyDescent="0.3">
      <c r="A5734" t="s">
        <v>18803</v>
      </c>
      <c r="B5734" t="s">
        <v>18804</v>
      </c>
      <c r="C5734" t="s">
        <v>32</v>
      </c>
      <c r="D5734" t="s">
        <v>50</v>
      </c>
      <c r="E5734" s="1">
        <v>41314</v>
      </c>
      <c r="F5734">
        <v>8800000</v>
      </c>
      <c r="G5734" t="s">
        <v>18803</v>
      </c>
      <c r="H5734" t="s">
        <v>18805</v>
      </c>
      <c r="I5734" t="s">
        <v>18806</v>
      </c>
      <c r="J5734" t="s">
        <v>18686</v>
      </c>
      <c r="K5734" t="s">
        <v>37</v>
      </c>
      <c r="L5734" t="s">
        <v>38</v>
      </c>
      <c r="M5734">
        <v>19</v>
      </c>
      <c r="N5734" t="s">
        <v>306</v>
      </c>
      <c r="O5734" t="s">
        <v>306</v>
      </c>
      <c r="P5734" s="1">
        <v>40909</v>
      </c>
      <c r="Q5734" t="s">
        <v>38</v>
      </c>
      <c r="R5734" t="s">
        <v>40</v>
      </c>
      <c r="S5734" t="s">
        <v>41</v>
      </c>
      <c r="T5734" t="s">
        <v>18686</v>
      </c>
      <c r="U5734" t="s">
        <v>18686</v>
      </c>
      <c r="V5734">
        <v>0</v>
      </c>
      <c r="W5734">
        <v>0</v>
      </c>
      <c r="X5734">
        <v>0</v>
      </c>
      <c r="Y5734">
        <v>0</v>
      </c>
      <c r="Z5734">
        <v>0</v>
      </c>
      <c r="AA5734">
        <v>0</v>
      </c>
      <c r="AB5734">
        <v>0</v>
      </c>
      <c r="AC5734">
        <v>1</v>
      </c>
      <c r="AD5734">
        <v>0</v>
      </c>
    </row>
    <row r="5735" spans="1:30" hidden="1" x14ac:dyDescent="0.3">
      <c r="A5735" t="s">
        <v>18803</v>
      </c>
      <c r="B5735" t="s">
        <v>18807</v>
      </c>
      <c r="C5735" t="s">
        <v>32</v>
      </c>
      <c r="D5735" t="s">
        <v>33</v>
      </c>
      <c r="E5735" s="1">
        <v>42011</v>
      </c>
      <c r="F5735">
        <v>13500000</v>
      </c>
      <c r="G5735" t="s">
        <v>18803</v>
      </c>
      <c r="H5735" t="s">
        <v>18805</v>
      </c>
      <c r="I5735" t="s">
        <v>18806</v>
      </c>
      <c r="J5735" t="s">
        <v>18686</v>
      </c>
      <c r="K5735" t="s">
        <v>37</v>
      </c>
      <c r="L5735" t="s">
        <v>38</v>
      </c>
      <c r="M5735">
        <v>19</v>
      </c>
      <c r="N5735" t="s">
        <v>306</v>
      </c>
      <c r="O5735" t="s">
        <v>306</v>
      </c>
      <c r="P5735" s="1">
        <v>40909</v>
      </c>
      <c r="Q5735" t="s">
        <v>38</v>
      </c>
      <c r="R5735" t="s">
        <v>40</v>
      </c>
      <c r="S5735" t="s">
        <v>41</v>
      </c>
      <c r="T5735" t="s">
        <v>18686</v>
      </c>
      <c r="U5735" t="s">
        <v>18686</v>
      </c>
      <c r="V5735">
        <v>0</v>
      </c>
      <c r="W5735">
        <v>0</v>
      </c>
      <c r="X5735">
        <v>0</v>
      </c>
      <c r="Y5735">
        <v>0</v>
      </c>
      <c r="Z5735">
        <v>0</v>
      </c>
      <c r="AA5735">
        <v>0</v>
      </c>
      <c r="AB5735">
        <v>0</v>
      </c>
      <c r="AC5735">
        <v>1</v>
      </c>
      <c r="AD5735">
        <v>0</v>
      </c>
    </row>
    <row r="5736" spans="1:30" hidden="1" x14ac:dyDescent="0.3">
      <c r="A5736" t="s">
        <v>18808</v>
      </c>
      <c r="B5736" t="s">
        <v>18809</v>
      </c>
      <c r="C5736" t="s">
        <v>32</v>
      </c>
      <c r="E5736" s="1">
        <v>41886</v>
      </c>
      <c r="F5736">
        <v>7500000</v>
      </c>
      <c r="G5736" t="s">
        <v>18808</v>
      </c>
      <c r="H5736" t="s">
        <v>18810</v>
      </c>
      <c r="I5736" t="s">
        <v>18811</v>
      </c>
      <c r="J5736" t="s">
        <v>18686</v>
      </c>
      <c r="K5736" t="s">
        <v>37</v>
      </c>
      <c r="L5736" t="s">
        <v>38</v>
      </c>
      <c r="M5736">
        <v>16</v>
      </c>
      <c r="N5736" t="s">
        <v>39</v>
      </c>
      <c r="O5736" t="s">
        <v>39</v>
      </c>
      <c r="P5736" s="1">
        <v>39448</v>
      </c>
      <c r="Q5736" t="s">
        <v>38</v>
      </c>
      <c r="R5736" t="s">
        <v>40</v>
      </c>
      <c r="S5736" t="s">
        <v>41</v>
      </c>
      <c r="T5736" t="s">
        <v>18686</v>
      </c>
      <c r="U5736" t="s">
        <v>18686</v>
      </c>
      <c r="V5736">
        <v>0</v>
      </c>
      <c r="W5736">
        <v>0</v>
      </c>
      <c r="X5736">
        <v>0</v>
      </c>
      <c r="Y5736">
        <v>0</v>
      </c>
      <c r="Z5736">
        <v>0</v>
      </c>
      <c r="AA5736">
        <v>0</v>
      </c>
      <c r="AB5736">
        <v>0</v>
      </c>
      <c r="AC5736">
        <v>1</v>
      </c>
      <c r="AD5736">
        <v>0</v>
      </c>
    </row>
    <row r="5737" spans="1:30" hidden="1" x14ac:dyDescent="0.3">
      <c r="A5737" t="s">
        <v>18812</v>
      </c>
      <c r="B5737" t="s">
        <v>18813</v>
      </c>
      <c r="C5737" t="s">
        <v>32</v>
      </c>
      <c r="E5737" t="s">
        <v>472</v>
      </c>
      <c r="F5737">
        <v>13000000</v>
      </c>
      <c r="G5737" t="s">
        <v>18812</v>
      </c>
      <c r="H5737" t="s">
        <v>18814</v>
      </c>
      <c r="I5737" t="s">
        <v>18815</v>
      </c>
      <c r="J5737" t="s">
        <v>18686</v>
      </c>
      <c r="K5737" t="s">
        <v>37</v>
      </c>
      <c r="L5737" t="s">
        <v>38</v>
      </c>
      <c r="M5737">
        <v>16</v>
      </c>
      <c r="N5737" t="s">
        <v>279</v>
      </c>
      <c r="O5737" t="s">
        <v>279</v>
      </c>
      <c r="Q5737" t="s">
        <v>38</v>
      </c>
      <c r="R5737" t="s">
        <v>40</v>
      </c>
      <c r="S5737" t="s">
        <v>41</v>
      </c>
      <c r="T5737" t="s">
        <v>18686</v>
      </c>
      <c r="U5737" t="s">
        <v>18686</v>
      </c>
      <c r="V5737">
        <v>0</v>
      </c>
      <c r="W5737">
        <v>0</v>
      </c>
      <c r="X5737">
        <v>0</v>
      </c>
      <c r="Y5737">
        <v>0</v>
      </c>
      <c r="Z5737">
        <v>0</v>
      </c>
      <c r="AA5737">
        <v>0</v>
      </c>
      <c r="AB5737">
        <v>0</v>
      </c>
      <c r="AC5737">
        <v>1</v>
      </c>
      <c r="AD5737">
        <v>0</v>
      </c>
    </row>
    <row r="5738" spans="1:30" hidden="1" x14ac:dyDescent="0.3">
      <c r="A5738" t="s">
        <v>18816</v>
      </c>
      <c r="B5738" t="s">
        <v>18817</v>
      </c>
      <c r="C5738" t="s">
        <v>32</v>
      </c>
      <c r="D5738" t="s">
        <v>50</v>
      </c>
      <c r="E5738" t="s">
        <v>3252</v>
      </c>
      <c r="F5738">
        <v>1500000</v>
      </c>
      <c r="G5738" t="s">
        <v>18816</v>
      </c>
      <c r="H5738" t="s">
        <v>18818</v>
      </c>
      <c r="I5738" t="s">
        <v>18819</v>
      </c>
      <c r="J5738" t="s">
        <v>18686</v>
      </c>
      <c r="K5738" t="s">
        <v>37</v>
      </c>
      <c r="L5738" t="s">
        <v>38</v>
      </c>
      <c r="M5738">
        <v>19</v>
      </c>
      <c r="N5738" t="s">
        <v>306</v>
      </c>
      <c r="O5738" t="s">
        <v>306</v>
      </c>
      <c r="P5738" s="1">
        <v>35431</v>
      </c>
      <c r="Q5738" t="s">
        <v>38</v>
      </c>
      <c r="R5738" t="s">
        <v>40</v>
      </c>
      <c r="S5738" t="s">
        <v>41</v>
      </c>
      <c r="T5738" t="s">
        <v>18686</v>
      </c>
      <c r="U5738" t="s">
        <v>18686</v>
      </c>
      <c r="V5738">
        <v>0</v>
      </c>
      <c r="W5738">
        <v>0</v>
      </c>
      <c r="X5738">
        <v>0</v>
      </c>
      <c r="Y5738">
        <v>0</v>
      </c>
      <c r="Z5738">
        <v>0</v>
      </c>
      <c r="AA5738">
        <v>0</v>
      </c>
      <c r="AB5738">
        <v>0</v>
      </c>
      <c r="AC5738">
        <v>1</v>
      </c>
      <c r="AD5738">
        <v>0</v>
      </c>
    </row>
    <row r="5739" spans="1:30" hidden="1" x14ac:dyDescent="0.3">
      <c r="A5739" t="s">
        <v>18820</v>
      </c>
      <c r="B5739" t="s">
        <v>18821</v>
      </c>
      <c r="C5739" t="s">
        <v>32</v>
      </c>
      <c r="E5739" t="s">
        <v>14176</v>
      </c>
      <c r="F5739">
        <v>24000000</v>
      </c>
      <c r="G5739" t="s">
        <v>18820</v>
      </c>
      <c r="H5739" t="s">
        <v>18822</v>
      </c>
      <c r="I5739" t="s">
        <v>18823</v>
      </c>
      <c r="J5739" t="s">
        <v>18686</v>
      </c>
      <c r="K5739" t="s">
        <v>37</v>
      </c>
      <c r="L5739" t="s">
        <v>38</v>
      </c>
      <c r="M5739">
        <v>13</v>
      </c>
      <c r="N5739" t="s">
        <v>18824</v>
      </c>
      <c r="O5739" t="s">
        <v>18824</v>
      </c>
      <c r="P5739" s="1">
        <v>40909</v>
      </c>
      <c r="Q5739" t="s">
        <v>38</v>
      </c>
      <c r="R5739" t="s">
        <v>40</v>
      </c>
      <c r="S5739" t="s">
        <v>41</v>
      </c>
      <c r="T5739" t="s">
        <v>18686</v>
      </c>
      <c r="U5739" t="s">
        <v>18686</v>
      </c>
      <c r="V5739">
        <v>0</v>
      </c>
      <c r="W5739">
        <v>0</v>
      </c>
      <c r="X5739">
        <v>0</v>
      </c>
      <c r="Y5739">
        <v>0</v>
      </c>
      <c r="Z5739">
        <v>0</v>
      </c>
      <c r="AA5739">
        <v>0</v>
      </c>
      <c r="AB5739">
        <v>0</v>
      </c>
      <c r="AC5739">
        <v>1</v>
      </c>
      <c r="AD5739">
        <v>0</v>
      </c>
    </row>
    <row r="5740" spans="1:30" hidden="1" x14ac:dyDescent="0.3">
      <c r="A5740" t="s">
        <v>18825</v>
      </c>
      <c r="B5740" t="s">
        <v>18826</v>
      </c>
      <c r="C5740" t="s">
        <v>32</v>
      </c>
      <c r="E5740" t="s">
        <v>14100</v>
      </c>
      <c r="F5740">
        <v>20000000</v>
      </c>
      <c r="G5740" t="s">
        <v>18825</v>
      </c>
      <c r="H5740" t="s">
        <v>18827</v>
      </c>
      <c r="I5740" t="s">
        <v>18828</v>
      </c>
      <c r="J5740" t="s">
        <v>18686</v>
      </c>
      <c r="K5740" t="s">
        <v>72</v>
      </c>
      <c r="L5740" t="s">
        <v>38</v>
      </c>
      <c r="M5740">
        <v>16</v>
      </c>
      <c r="N5740" t="s">
        <v>39</v>
      </c>
      <c r="O5740" t="s">
        <v>39</v>
      </c>
      <c r="P5740" s="1">
        <v>35431</v>
      </c>
      <c r="Q5740" t="s">
        <v>38</v>
      </c>
      <c r="R5740" t="s">
        <v>40</v>
      </c>
      <c r="S5740" t="s">
        <v>41</v>
      </c>
      <c r="T5740" t="s">
        <v>18686</v>
      </c>
      <c r="U5740" t="s">
        <v>18686</v>
      </c>
      <c r="V5740">
        <v>0</v>
      </c>
      <c r="W5740">
        <v>0</v>
      </c>
      <c r="X5740">
        <v>0</v>
      </c>
      <c r="Y5740">
        <v>0</v>
      </c>
      <c r="Z5740">
        <v>0</v>
      </c>
      <c r="AA5740">
        <v>0</v>
      </c>
      <c r="AB5740">
        <v>0</v>
      </c>
      <c r="AC5740">
        <v>1</v>
      </c>
      <c r="AD5740">
        <v>0</v>
      </c>
    </row>
    <row r="5741" spans="1:30" hidden="1" x14ac:dyDescent="0.3">
      <c r="A5741" t="s">
        <v>18829</v>
      </c>
      <c r="B5741" t="s">
        <v>18830</v>
      </c>
      <c r="C5741" t="s">
        <v>32</v>
      </c>
      <c r="E5741" t="s">
        <v>3417</v>
      </c>
      <c r="F5741">
        <v>1000000</v>
      </c>
      <c r="G5741" t="s">
        <v>18829</v>
      </c>
      <c r="H5741" t="s">
        <v>18831</v>
      </c>
      <c r="I5741" t="s">
        <v>18832</v>
      </c>
      <c r="J5741" t="s">
        <v>18686</v>
      </c>
      <c r="K5741" t="s">
        <v>37</v>
      </c>
      <c r="L5741" t="s">
        <v>38</v>
      </c>
      <c r="M5741">
        <v>19</v>
      </c>
      <c r="N5741" t="s">
        <v>306</v>
      </c>
      <c r="O5741" t="s">
        <v>306</v>
      </c>
      <c r="P5741" s="1">
        <v>40909</v>
      </c>
      <c r="Q5741" t="s">
        <v>38</v>
      </c>
      <c r="R5741" t="s">
        <v>40</v>
      </c>
      <c r="S5741" t="s">
        <v>41</v>
      </c>
      <c r="T5741" t="s">
        <v>18686</v>
      </c>
      <c r="U5741" t="s">
        <v>18686</v>
      </c>
      <c r="V5741">
        <v>0</v>
      </c>
      <c r="W5741">
        <v>0</v>
      </c>
      <c r="X5741">
        <v>0</v>
      </c>
      <c r="Y5741">
        <v>0</v>
      </c>
      <c r="Z5741">
        <v>0</v>
      </c>
      <c r="AA5741">
        <v>0</v>
      </c>
      <c r="AB5741">
        <v>0</v>
      </c>
      <c r="AC5741">
        <v>1</v>
      </c>
      <c r="AD5741">
        <v>0</v>
      </c>
    </row>
    <row r="5742" spans="1:30" hidden="1" x14ac:dyDescent="0.3">
      <c r="A5742" t="s">
        <v>18833</v>
      </c>
      <c r="B5742" t="s">
        <v>18834</v>
      </c>
      <c r="C5742" t="s">
        <v>32</v>
      </c>
      <c r="E5742" s="1">
        <v>40393</v>
      </c>
      <c r="F5742">
        <v>35000000</v>
      </c>
      <c r="G5742" t="s">
        <v>18833</v>
      </c>
      <c r="H5742" t="s">
        <v>18835</v>
      </c>
      <c r="I5742" t="s">
        <v>18836</v>
      </c>
      <c r="J5742" t="s">
        <v>18686</v>
      </c>
      <c r="K5742" t="s">
        <v>72</v>
      </c>
      <c r="L5742" t="s">
        <v>53</v>
      </c>
      <c r="M5742" t="s">
        <v>73</v>
      </c>
      <c r="N5742" t="s">
        <v>74</v>
      </c>
      <c r="O5742" t="s">
        <v>75</v>
      </c>
      <c r="P5742" s="1">
        <v>36526</v>
      </c>
      <c r="Q5742" t="s">
        <v>53</v>
      </c>
      <c r="R5742" t="s">
        <v>56</v>
      </c>
      <c r="S5742" t="s">
        <v>41</v>
      </c>
      <c r="T5742" t="s">
        <v>18686</v>
      </c>
      <c r="U5742" t="s">
        <v>18686</v>
      </c>
      <c r="V5742">
        <v>0</v>
      </c>
      <c r="W5742">
        <v>0</v>
      </c>
      <c r="X5742">
        <v>0</v>
      </c>
      <c r="Y5742">
        <v>0</v>
      </c>
      <c r="Z5742">
        <v>0</v>
      </c>
      <c r="AA5742">
        <v>0</v>
      </c>
      <c r="AB5742">
        <v>0</v>
      </c>
      <c r="AC5742">
        <v>1</v>
      </c>
      <c r="AD5742">
        <v>0</v>
      </c>
    </row>
    <row r="5743" spans="1:30" hidden="1" x14ac:dyDescent="0.3">
      <c r="A5743" t="s">
        <v>18837</v>
      </c>
      <c r="B5743" t="s">
        <v>18838</v>
      </c>
      <c r="C5743" t="s">
        <v>32</v>
      </c>
      <c r="E5743" s="1">
        <v>40123</v>
      </c>
      <c r="F5743">
        <v>199957</v>
      </c>
      <c r="G5743" t="s">
        <v>18837</v>
      </c>
      <c r="H5743" t="s">
        <v>18839</v>
      </c>
      <c r="J5743" t="s">
        <v>18686</v>
      </c>
      <c r="K5743" t="s">
        <v>37</v>
      </c>
      <c r="L5743" t="s">
        <v>53</v>
      </c>
      <c r="M5743" t="s">
        <v>62</v>
      </c>
      <c r="N5743" t="s">
        <v>63</v>
      </c>
      <c r="O5743" t="s">
        <v>63</v>
      </c>
      <c r="P5743" s="1">
        <v>38718</v>
      </c>
      <c r="Q5743" t="s">
        <v>53</v>
      </c>
      <c r="R5743" t="s">
        <v>56</v>
      </c>
      <c r="S5743" t="s">
        <v>41</v>
      </c>
      <c r="T5743" t="s">
        <v>18686</v>
      </c>
      <c r="U5743" t="s">
        <v>18686</v>
      </c>
      <c r="V5743">
        <v>0</v>
      </c>
      <c r="W5743">
        <v>0</v>
      </c>
      <c r="X5743">
        <v>0</v>
      </c>
      <c r="Y5743">
        <v>0</v>
      </c>
      <c r="Z5743">
        <v>0</v>
      </c>
      <c r="AA5743">
        <v>0</v>
      </c>
      <c r="AB5743">
        <v>0</v>
      </c>
      <c r="AC5743">
        <v>1</v>
      </c>
      <c r="AD5743">
        <v>0</v>
      </c>
    </row>
    <row r="5744" spans="1:30" hidden="1" x14ac:dyDescent="0.3">
      <c r="A5744" t="s">
        <v>18840</v>
      </c>
      <c r="B5744" t="s">
        <v>18841</v>
      </c>
      <c r="C5744" t="s">
        <v>32</v>
      </c>
      <c r="D5744" t="s">
        <v>50</v>
      </c>
      <c r="E5744" t="s">
        <v>18842</v>
      </c>
      <c r="F5744">
        <v>14000000</v>
      </c>
      <c r="G5744" t="s">
        <v>18840</v>
      </c>
      <c r="H5744" t="s">
        <v>18843</v>
      </c>
      <c r="I5744" t="s">
        <v>18844</v>
      </c>
      <c r="J5744" t="s">
        <v>18686</v>
      </c>
      <c r="K5744" t="s">
        <v>72</v>
      </c>
      <c r="L5744" t="s">
        <v>53</v>
      </c>
      <c r="M5744" t="s">
        <v>150</v>
      </c>
      <c r="N5744" t="s">
        <v>151</v>
      </c>
      <c r="O5744" t="s">
        <v>243</v>
      </c>
      <c r="P5744" s="1">
        <v>32874</v>
      </c>
      <c r="Q5744" t="s">
        <v>53</v>
      </c>
      <c r="R5744" t="s">
        <v>56</v>
      </c>
      <c r="S5744" t="s">
        <v>41</v>
      </c>
      <c r="T5744" t="s">
        <v>18686</v>
      </c>
      <c r="U5744" t="s">
        <v>18686</v>
      </c>
      <c r="V5744">
        <v>0</v>
      </c>
      <c r="W5744">
        <v>0</v>
      </c>
      <c r="X5744">
        <v>0</v>
      </c>
      <c r="Y5744">
        <v>0</v>
      </c>
      <c r="Z5744">
        <v>0</v>
      </c>
      <c r="AA5744">
        <v>0</v>
      </c>
      <c r="AB5744">
        <v>0</v>
      </c>
      <c r="AC5744">
        <v>1</v>
      </c>
      <c r="AD5744">
        <v>0</v>
      </c>
    </row>
    <row r="5745" spans="1:30" hidden="1" x14ac:dyDescent="0.3">
      <c r="A5745" t="s">
        <v>18845</v>
      </c>
      <c r="B5745" t="s">
        <v>18846</v>
      </c>
      <c r="C5745" t="s">
        <v>32</v>
      </c>
      <c r="E5745" t="s">
        <v>4993</v>
      </c>
      <c r="F5745">
        <v>1450000</v>
      </c>
      <c r="G5745" t="s">
        <v>18845</v>
      </c>
      <c r="H5745" t="s">
        <v>18847</v>
      </c>
      <c r="I5745" t="s">
        <v>18848</v>
      </c>
      <c r="J5745" t="s">
        <v>18686</v>
      </c>
      <c r="K5745" t="s">
        <v>37</v>
      </c>
      <c r="L5745" t="s">
        <v>53</v>
      </c>
      <c r="M5745" t="s">
        <v>62</v>
      </c>
      <c r="N5745" t="s">
        <v>63</v>
      </c>
      <c r="O5745" t="s">
        <v>63</v>
      </c>
      <c r="P5745" s="1">
        <v>40179</v>
      </c>
      <c r="Q5745" t="s">
        <v>53</v>
      </c>
      <c r="R5745" t="s">
        <v>56</v>
      </c>
      <c r="S5745" t="s">
        <v>41</v>
      </c>
      <c r="T5745" t="s">
        <v>18686</v>
      </c>
      <c r="U5745" t="s">
        <v>18686</v>
      </c>
      <c r="V5745">
        <v>0</v>
      </c>
      <c r="W5745">
        <v>0</v>
      </c>
      <c r="X5745">
        <v>0</v>
      </c>
      <c r="Y5745">
        <v>0</v>
      </c>
      <c r="Z5745">
        <v>0</v>
      </c>
      <c r="AA5745">
        <v>0</v>
      </c>
      <c r="AB5745">
        <v>0</v>
      </c>
      <c r="AC5745">
        <v>1</v>
      </c>
      <c r="AD5745">
        <v>0</v>
      </c>
    </row>
    <row r="5746" spans="1:30" hidden="1" x14ac:dyDescent="0.3">
      <c r="A5746" t="s">
        <v>18849</v>
      </c>
      <c r="B5746" t="s">
        <v>18850</v>
      </c>
      <c r="C5746" t="s">
        <v>32</v>
      </c>
      <c r="E5746" s="1">
        <v>42311</v>
      </c>
      <c r="F5746">
        <v>800000</v>
      </c>
      <c r="G5746" t="s">
        <v>18849</v>
      </c>
      <c r="H5746" t="s">
        <v>18851</v>
      </c>
      <c r="I5746" t="s">
        <v>18852</v>
      </c>
      <c r="J5746" t="s">
        <v>18686</v>
      </c>
      <c r="K5746" t="s">
        <v>37</v>
      </c>
      <c r="L5746" t="s">
        <v>53</v>
      </c>
      <c r="M5746" t="s">
        <v>222</v>
      </c>
      <c r="N5746" t="s">
        <v>223</v>
      </c>
      <c r="O5746" t="s">
        <v>224</v>
      </c>
      <c r="Q5746" t="s">
        <v>53</v>
      </c>
      <c r="R5746" t="s">
        <v>56</v>
      </c>
      <c r="S5746" t="s">
        <v>41</v>
      </c>
      <c r="T5746" t="s">
        <v>18686</v>
      </c>
      <c r="U5746" t="s">
        <v>18686</v>
      </c>
      <c r="V5746">
        <v>0</v>
      </c>
      <c r="W5746">
        <v>0</v>
      </c>
      <c r="X5746">
        <v>0</v>
      </c>
      <c r="Y5746">
        <v>0</v>
      </c>
      <c r="Z5746">
        <v>0</v>
      </c>
      <c r="AA5746">
        <v>0</v>
      </c>
      <c r="AB5746">
        <v>0</v>
      </c>
      <c r="AC5746">
        <v>1</v>
      </c>
      <c r="AD5746">
        <v>0</v>
      </c>
    </row>
    <row r="5747" spans="1:30" hidden="1" x14ac:dyDescent="0.3">
      <c r="A5747" t="s">
        <v>18853</v>
      </c>
      <c r="B5747" t="s">
        <v>18854</v>
      </c>
      <c r="C5747" t="s">
        <v>32</v>
      </c>
      <c r="E5747" t="s">
        <v>6686</v>
      </c>
      <c r="F5747">
        <v>505000</v>
      </c>
      <c r="G5747" t="s">
        <v>18853</v>
      </c>
      <c r="H5747" t="s">
        <v>18855</v>
      </c>
      <c r="I5747" t="s">
        <v>18856</v>
      </c>
      <c r="J5747" t="s">
        <v>18686</v>
      </c>
      <c r="K5747" t="s">
        <v>37</v>
      </c>
      <c r="L5747" t="s">
        <v>53</v>
      </c>
      <c r="M5747" t="s">
        <v>747</v>
      </c>
      <c r="N5747" t="s">
        <v>748</v>
      </c>
      <c r="O5747" t="s">
        <v>748</v>
      </c>
      <c r="P5747" s="1">
        <v>40179</v>
      </c>
      <c r="Q5747" t="s">
        <v>53</v>
      </c>
      <c r="R5747" t="s">
        <v>56</v>
      </c>
      <c r="S5747" t="s">
        <v>41</v>
      </c>
      <c r="T5747" t="s">
        <v>18686</v>
      </c>
      <c r="U5747" t="s">
        <v>18686</v>
      </c>
      <c r="V5747">
        <v>0</v>
      </c>
      <c r="W5747">
        <v>0</v>
      </c>
      <c r="X5747">
        <v>0</v>
      </c>
      <c r="Y5747">
        <v>0</v>
      </c>
      <c r="Z5747">
        <v>0</v>
      </c>
      <c r="AA5747">
        <v>0</v>
      </c>
      <c r="AB5747">
        <v>0</v>
      </c>
      <c r="AC5747">
        <v>1</v>
      </c>
      <c r="AD5747">
        <v>0</v>
      </c>
    </row>
    <row r="5748" spans="1:30" hidden="1" x14ac:dyDescent="0.3">
      <c r="A5748" t="s">
        <v>18853</v>
      </c>
      <c r="B5748" t="s">
        <v>18857</v>
      </c>
      <c r="C5748" t="s">
        <v>32</v>
      </c>
      <c r="E5748" s="1">
        <v>41096</v>
      </c>
      <c r="F5748">
        <v>110000</v>
      </c>
      <c r="G5748" t="s">
        <v>18853</v>
      </c>
      <c r="H5748" t="s">
        <v>18855</v>
      </c>
      <c r="I5748" t="s">
        <v>18856</v>
      </c>
      <c r="J5748" t="s">
        <v>18686</v>
      </c>
      <c r="K5748" t="s">
        <v>37</v>
      </c>
      <c r="L5748" t="s">
        <v>53</v>
      </c>
      <c r="M5748" t="s">
        <v>747</v>
      </c>
      <c r="N5748" t="s">
        <v>748</v>
      </c>
      <c r="O5748" t="s">
        <v>748</v>
      </c>
      <c r="P5748" s="1">
        <v>40179</v>
      </c>
      <c r="Q5748" t="s">
        <v>53</v>
      </c>
      <c r="R5748" t="s">
        <v>56</v>
      </c>
      <c r="S5748" t="s">
        <v>41</v>
      </c>
      <c r="T5748" t="s">
        <v>18686</v>
      </c>
      <c r="U5748" t="s">
        <v>18686</v>
      </c>
      <c r="V5748">
        <v>0</v>
      </c>
      <c r="W5748">
        <v>0</v>
      </c>
      <c r="X5748">
        <v>0</v>
      </c>
      <c r="Y5748">
        <v>0</v>
      </c>
      <c r="Z5748">
        <v>0</v>
      </c>
      <c r="AA5748">
        <v>0</v>
      </c>
      <c r="AB5748">
        <v>0</v>
      </c>
      <c r="AC5748">
        <v>1</v>
      </c>
      <c r="AD5748">
        <v>0</v>
      </c>
    </row>
    <row r="5749" spans="1:30" hidden="1" x14ac:dyDescent="0.3">
      <c r="A5749" t="s">
        <v>18853</v>
      </c>
      <c r="B5749" t="s">
        <v>18858</v>
      </c>
      <c r="C5749" t="s">
        <v>32</v>
      </c>
      <c r="E5749" t="s">
        <v>927</v>
      </c>
      <c r="F5749">
        <v>294940</v>
      </c>
      <c r="G5749" t="s">
        <v>18853</v>
      </c>
      <c r="H5749" t="s">
        <v>18855</v>
      </c>
      <c r="I5749" t="s">
        <v>18856</v>
      </c>
      <c r="J5749" t="s">
        <v>18686</v>
      </c>
      <c r="K5749" t="s">
        <v>37</v>
      </c>
      <c r="L5749" t="s">
        <v>53</v>
      </c>
      <c r="M5749" t="s">
        <v>747</v>
      </c>
      <c r="N5749" t="s">
        <v>748</v>
      </c>
      <c r="O5749" t="s">
        <v>748</v>
      </c>
      <c r="P5749" s="1">
        <v>40179</v>
      </c>
      <c r="Q5749" t="s">
        <v>53</v>
      </c>
      <c r="R5749" t="s">
        <v>56</v>
      </c>
      <c r="S5749" t="s">
        <v>41</v>
      </c>
      <c r="T5749" t="s">
        <v>18686</v>
      </c>
      <c r="U5749" t="s">
        <v>18686</v>
      </c>
      <c r="V5749">
        <v>0</v>
      </c>
      <c r="W5749">
        <v>0</v>
      </c>
      <c r="X5749">
        <v>0</v>
      </c>
      <c r="Y5749">
        <v>0</v>
      </c>
      <c r="Z5749">
        <v>0</v>
      </c>
      <c r="AA5749">
        <v>0</v>
      </c>
      <c r="AB5749">
        <v>0</v>
      </c>
      <c r="AC5749">
        <v>1</v>
      </c>
      <c r="AD5749">
        <v>0</v>
      </c>
    </row>
    <row r="5750" spans="1:30" hidden="1" x14ac:dyDescent="0.3">
      <c r="A5750" t="s">
        <v>18859</v>
      </c>
      <c r="B5750" t="s">
        <v>18860</v>
      </c>
      <c r="C5750" t="s">
        <v>32</v>
      </c>
      <c r="E5750" t="s">
        <v>10650</v>
      </c>
      <c r="F5750">
        <v>17500000</v>
      </c>
      <c r="G5750" t="s">
        <v>18859</v>
      </c>
      <c r="H5750" t="s">
        <v>18861</v>
      </c>
      <c r="I5750" t="s">
        <v>18862</v>
      </c>
      <c r="J5750" t="s">
        <v>18686</v>
      </c>
      <c r="K5750" t="s">
        <v>168</v>
      </c>
      <c r="L5750" t="s">
        <v>53</v>
      </c>
      <c r="M5750" t="s">
        <v>2991</v>
      </c>
      <c r="N5750" t="s">
        <v>18863</v>
      </c>
      <c r="O5750" t="s">
        <v>18864</v>
      </c>
      <c r="P5750" s="1">
        <v>31413</v>
      </c>
      <c r="Q5750" t="s">
        <v>53</v>
      </c>
      <c r="R5750" t="s">
        <v>56</v>
      </c>
      <c r="S5750" t="s">
        <v>41</v>
      </c>
      <c r="T5750" t="s">
        <v>18686</v>
      </c>
      <c r="U5750" t="s">
        <v>18686</v>
      </c>
      <c r="V5750">
        <v>0</v>
      </c>
      <c r="W5750">
        <v>0</v>
      </c>
      <c r="X5750">
        <v>0</v>
      </c>
      <c r="Y5750">
        <v>0</v>
      </c>
      <c r="Z5750">
        <v>0</v>
      </c>
      <c r="AA5750">
        <v>0</v>
      </c>
      <c r="AB5750">
        <v>0</v>
      </c>
      <c r="AC5750">
        <v>1</v>
      </c>
      <c r="AD5750">
        <v>0</v>
      </c>
    </row>
    <row r="5751" spans="1:30" hidden="1" x14ac:dyDescent="0.3">
      <c r="A5751" t="s">
        <v>18859</v>
      </c>
      <c r="B5751" t="s">
        <v>18865</v>
      </c>
      <c r="C5751" t="s">
        <v>32</v>
      </c>
      <c r="E5751" t="s">
        <v>5517</v>
      </c>
      <c r="F5751">
        <v>2000000</v>
      </c>
      <c r="G5751" t="s">
        <v>18859</v>
      </c>
      <c r="H5751" t="s">
        <v>18861</v>
      </c>
      <c r="I5751" t="s">
        <v>18862</v>
      </c>
      <c r="J5751" t="s">
        <v>18686</v>
      </c>
      <c r="K5751" t="s">
        <v>168</v>
      </c>
      <c r="L5751" t="s">
        <v>53</v>
      </c>
      <c r="M5751" t="s">
        <v>2991</v>
      </c>
      <c r="N5751" t="s">
        <v>18863</v>
      </c>
      <c r="O5751" t="s">
        <v>18864</v>
      </c>
      <c r="P5751" s="1">
        <v>31413</v>
      </c>
      <c r="Q5751" t="s">
        <v>53</v>
      </c>
      <c r="R5751" t="s">
        <v>56</v>
      </c>
      <c r="S5751" t="s">
        <v>41</v>
      </c>
      <c r="T5751" t="s">
        <v>18686</v>
      </c>
      <c r="U5751" t="s">
        <v>18686</v>
      </c>
      <c r="V5751">
        <v>0</v>
      </c>
      <c r="W5751">
        <v>0</v>
      </c>
      <c r="X5751">
        <v>0</v>
      </c>
      <c r="Y5751">
        <v>0</v>
      </c>
      <c r="Z5751">
        <v>0</v>
      </c>
      <c r="AA5751">
        <v>0</v>
      </c>
      <c r="AB5751">
        <v>0</v>
      </c>
      <c r="AC5751">
        <v>1</v>
      </c>
      <c r="AD5751">
        <v>0</v>
      </c>
    </row>
    <row r="5752" spans="1:30" hidden="1" x14ac:dyDescent="0.3">
      <c r="A5752" t="s">
        <v>18866</v>
      </c>
      <c r="B5752" t="s">
        <v>18867</v>
      </c>
      <c r="C5752" t="s">
        <v>32</v>
      </c>
      <c r="E5752" s="1">
        <v>41674</v>
      </c>
      <c r="F5752">
        <v>1900000</v>
      </c>
      <c r="G5752" t="s">
        <v>18866</v>
      </c>
      <c r="H5752" t="s">
        <v>18868</v>
      </c>
      <c r="I5752" t="s">
        <v>18869</v>
      </c>
      <c r="J5752" t="s">
        <v>18686</v>
      </c>
      <c r="K5752" t="s">
        <v>72</v>
      </c>
      <c r="L5752" t="s">
        <v>53</v>
      </c>
      <c r="M5752" t="s">
        <v>54</v>
      </c>
      <c r="N5752" t="s">
        <v>95</v>
      </c>
      <c r="O5752" t="s">
        <v>96</v>
      </c>
      <c r="P5752" s="1">
        <v>40909</v>
      </c>
      <c r="Q5752" t="s">
        <v>53</v>
      </c>
      <c r="R5752" t="s">
        <v>56</v>
      </c>
      <c r="S5752" t="s">
        <v>41</v>
      </c>
      <c r="T5752" t="s">
        <v>18686</v>
      </c>
      <c r="U5752" t="s">
        <v>18686</v>
      </c>
      <c r="V5752">
        <v>0</v>
      </c>
      <c r="W5752">
        <v>0</v>
      </c>
      <c r="X5752">
        <v>0</v>
      </c>
      <c r="Y5752">
        <v>0</v>
      </c>
      <c r="Z5752">
        <v>0</v>
      </c>
      <c r="AA5752">
        <v>0</v>
      </c>
      <c r="AB5752">
        <v>0</v>
      </c>
      <c r="AC5752">
        <v>1</v>
      </c>
      <c r="AD5752">
        <v>0</v>
      </c>
    </row>
    <row r="5753" spans="1:30" hidden="1" x14ac:dyDescent="0.3">
      <c r="A5753" t="s">
        <v>18870</v>
      </c>
      <c r="B5753" t="s">
        <v>18871</v>
      </c>
      <c r="C5753" t="s">
        <v>32</v>
      </c>
      <c r="E5753" s="1">
        <v>40392</v>
      </c>
      <c r="F5753">
        <v>450000</v>
      </c>
      <c r="G5753" t="s">
        <v>18870</v>
      </c>
      <c r="H5753" t="s">
        <v>18872</v>
      </c>
      <c r="I5753" t="s">
        <v>18873</v>
      </c>
      <c r="J5753" t="s">
        <v>18686</v>
      </c>
      <c r="K5753" t="s">
        <v>37</v>
      </c>
      <c r="L5753" t="s">
        <v>53</v>
      </c>
      <c r="M5753" t="s">
        <v>150</v>
      </c>
      <c r="N5753" t="s">
        <v>151</v>
      </c>
      <c r="O5753" t="s">
        <v>911</v>
      </c>
      <c r="P5753" s="1">
        <v>39083</v>
      </c>
      <c r="Q5753" t="s">
        <v>53</v>
      </c>
      <c r="R5753" t="s">
        <v>56</v>
      </c>
      <c r="S5753" t="s">
        <v>41</v>
      </c>
      <c r="T5753" t="s">
        <v>18686</v>
      </c>
      <c r="U5753" t="s">
        <v>18686</v>
      </c>
      <c r="V5753">
        <v>0</v>
      </c>
      <c r="W5753">
        <v>0</v>
      </c>
      <c r="X5753">
        <v>0</v>
      </c>
      <c r="Y5753">
        <v>0</v>
      </c>
      <c r="Z5753">
        <v>0</v>
      </c>
      <c r="AA5753">
        <v>0</v>
      </c>
      <c r="AB5753">
        <v>0</v>
      </c>
      <c r="AC5753">
        <v>1</v>
      </c>
      <c r="AD5753">
        <v>0</v>
      </c>
    </row>
    <row r="5754" spans="1:30" hidden="1" x14ac:dyDescent="0.3">
      <c r="A5754" t="s">
        <v>18870</v>
      </c>
      <c r="B5754" t="s">
        <v>18874</v>
      </c>
      <c r="C5754" t="s">
        <v>32</v>
      </c>
      <c r="E5754" t="s">
        <v>1261</v>
      </c>
      <c r="F5754">
        <v>511601</v>
      </c>
      <c r="G5754" t="s">
        <v>18870</v>
      </c>
      <c r="H5754" t="s">
        <v>18872</v>
      </c>
      <c r="I5754" t="s">
        <v>18873</v>
      </c>
      <c r="J5754" t="s">
        <v>18686</v>
      </c>
      <c r="K5754" t="s">
        <v>37</v>
      </c>
      <c r="L5754" t="s">
        <v>53</v>
      </c>
      <c r="M5754" t="s">
        <v>150</v>
      </c>
      <c r="N5754" t="s">
        <v>151</v>
      </c>
      <c r="O5754" t="s">
        <v>911</v>
      </c>
      <c r="P5754" s="1">
        <v>39083</v>
      </c>
      <c r="Q5754" t="s">
        <v>53</v>
      </c>
      <c r="R5754" t="s">
        <v>56</v>
      </c>
      <c r="S5754" t="s">
        <v>41</v>
      </c>
      <c r="T5754" t="s">
        <v>18686</v>
      </c>
      <c r="U5754" t="s">
        <v>18686</v>
      </c>
      <c r="V5754">
        <v>0</v>
      </c>
      <c r="W5754">
        <v>0</v>
      </c>
      <c r="X5754">
        <v>0</v>
      </c>
      <c r="Y5754">
        <v>0</v>
      </c>
      <c r="Z5754">
        <v>0</v>
      </c>
      <c r="AA5754">
        <v>0</v>
      </c>
      <c r="AB5754">
        <v>0</v>
      </c>
      <c r="AC5754">
        <v>1</v>
      </c>
      <c r="AD5754">
        <v>0</v>
      </c>
    </row>
    <row r="5755" spans="1:30" hidden="1" x14ac:dyDescent="0.3">
      <c r="A5755" t="s">
        <v>18875</v>
      </c>
      <c r="B5755" t="s">
        <v>18876</v>
      </c>
      <c r="C5755" t="s">
        <v>32</v>
      </c>
      <c r="E5755" t="s">
        <v>18877</v>
      </c>
      <c r="F5755">
        <v>1000000</v>
      </c>
      <c r="G5755" t="s">
        <v>18875</v>
      </c>
      <c r="H5755" t="s">
        <v>18878</v>
      </c>
      <c r="J5755" t="s">
        <v>18686</v>
      </c>
      <c r="K5755" t="s">
        <v>37</v>
      </c>
      <c r="L5755" t="s">
        <v>53</v>
      </c>
      <c r="M5755" t="s">
        <v>652</v>
      </c>
      <c r="N5755" t="s">
        <v>653</v>
      </c>
      <c r="O5755" t="s">
        <v>12402</v>
      </c>
      <c r="P5755" s="1">
        <v>37987</v>
      </c>
      <c r="Q5755" t="s">
        <v>53</v>
      </c>
      <c r="R5755" t="s">
        <v>56</v>
      </c>
      <c r="S5755" t="s">
        <v>41</v>
      </c>
      <c r="T5755" t="s">
        <v>18686</v>
      </c>
      <c r="U5755" t="s">
        <v>18686</v>
      </c>
      <c r="V5755">
        <v>0</v>
      </c>
      <c r="W5755">
        <v>0</v>
      </c>
      <c r="X5755">
        <v>0</v>
      </c>
      <c r="Y5755">
        <v>0</v>
      </c>
      <c r="Z5755">
        <v>0</v>
      </c>
      <c r="AA5755">
        <v>0</v>
      </c>
      <c r="AB5755">
        <v>0</v>
      </c>
      <c r="AC5755">
        <v>1</v>
      </c>
      <c r="AD5755">
        <v>0</v>
      </c>
    </row>
    <row r="5756" spans="1:30" hidden="1" x14ac:dyDescent="0.3">
      <c r="A5756" t="s">
        <v>18879</v>
      </c>
      <c r="B5756" t="s">
        <v>18880</v>
      </c>
      <c r="C5756" t="s">
        <v>32</v>
      </c>
      <c r="E5756" t="s">
        <v>7384</v>
      </c>
      <c r="F5756">
        <v>250000</v>
      </c>
      <c r="G5756" t="s">
        <v>18879</v>
      </c>
      <c r="H5756" t="s">
        <v>18881</v>
      </c>
      <c r="I5756" t="s">
        <v>18882</v>
      </c>
      <c r="J5756" t="s">
        <v>18686</v>
      </c>
      <c r="K5756" t="s">
        <v>37</v>
      </c>
      <c r="L5756" t="s">
        <v>53</v>
      </c>
      <c r="M5756" t="s">
        <v>717</v>
      </c>
      <c r="N5756" t="s">
        <v>1531</v>
      </c>
      <c r="O5756" t="s">
        <v>1532</v>
      </c>
      <c r="P5756" s="1">
        <v>37987</v>
      </c>
      <c r="Q5756" t="s">
        <v>53</v>
      </c>
      <c r="R5756" t="s">
        <v>56</v>
      </c>
      <c r="S5756" t="s">
        <v>41</v>
      </c>
      <c r="T5756" t="s">
        <v>18686</v>
      </c>
      <c r="U5756" t="s">
        <v>18686</v>
      </c>
      <c r="V5756">
        <v>0</v>
      </c>
      <c r="W5756">
        <v>0</v>
      </c>
      <c r="X5756">
        <v>0</v>
      </c>
      <c r="Y5756">
        <v>0</v>
      </c>
      <c r="Z5756">
        <v>0</v>
      </c>
      <c r="AA5756">
        <v>0</v>
      </c>
      <c r="AB5756">
        <v>0</v>
      </c>
      <c r="AC5756">
        <v>1</v>
      </c>
      <c r="AD5756">
        <v>0</v>
      </c>
    </row>
    <row r="5757" spans="1:30" hidden="1" x14ac:dyDescent="0.3">
      <c r="A5757" t="s">
        <v>18883</v>
      </c>
      <c r="B5757" t="s">
        <v>18884</v>
      </c>
      <c r="C5757" t="s">
        <v>32</v>
      </c>
      <c r="E5757" s="1">
        <v>38667</v>
      </c>
      <c r="F5757">
        <v>1700000</v>
      </c>
      <c r="G5757" t="s">
        <v>18883</v>
      </c>
      <c r="H5757" t="s">
        <v>18885</v>
      </c>
      <c r="I5757" t="s">
        <v>18886</v>
      </c>
      <c r="J5757" t="s">
        <v>18686</v>
      </c>
      <c r="K5757" t="s">
        <v>72</v>
      </c>
      <c r="L5757" t="s">
        <v>53</v>
      </c>
      <c r="M5757" t="s">
        <v>717</v>
      </c>
      <c r="N5757" t="s">
        <v>1531</v>
      </c>
      <c r="O5757" t="s">
        <v>1532</v>
      </c>
      <c r="P5757" s="1">
        <v>37987</v>
      </c>
      <c r="Q5757" t="s">
        <v>53</v>
      </c>
      <c r="R5757" t="s">
        <v>56</v>
      </c>
      <c r="S5757" t="s">
        <v>41</v>
      </c>
      <c r="T5757" t="s">
        <v>18686</v>
      </c>
      <c r="U5757" t="s">
        <v>18686</v>
      </c>
      <c r="V5757">
        <v>0</v>
      </c>
      <c r="W5757">
        <v>0</v>
      </c>
      <c r="X5757">
        <v>0</v>
      </c>
      <c r="Y5757">
        <v>0</v>
      </c>
      <c r="Z5757">
        <v>0</v>
      </c>
      <c r="AA5757">
        <v>0</v>
      </c>
      <c r="AB5757">
        <v>0</v>
      </c>
      <c r="AC5757">
        <v>1</v>
      </c>
      <c r="AD5757">
        <v>0</v>
      </c>
    </row>
    <row r="5758" spans="1:30" hidden="1" x14ac:dyDescent="0.3">
      <c r="A5758" t="s">
        <v>18883</v>
      </c>
      <c r="B5758" t="s">
        <v>18887</v>
      </c>
      <c r="C5758" t="s">
        <v>32</v>
      </c>
      <c r="D5758" t="s">
        <v>50</v>
      </c>
      <c r="E5758" t="s">
        <v>17683</v>
      </c>
      <c r="F5758">
        <v>5000000</v>
      </c>
      <c r="G5758" t="s">
        <v>18883</v>
      </c>
      <c r="H5758" t="s">
        <v>18885</v>
      </c>
      <c r="I5758" t="s">
        <v>18886</v>
      </c>
      <c r="J5758" t="s">
        <v>18686</v>
      </c>
      <c r="K5758" t="s">
        <v>72</v>
      </c>
      <c r="L5758" t="s">
        <v>53</v>
      </c>
      <c r="M5758" t="s">
        <v>717</v>
      </c>
      <c r="N5758" t="s">
        <v>1531</v>
      </c>
      <c r="O5758" t="s">
        <v>1532</v>
      </c>
      <c r="P5758" s="1">
        <v>37987</v>
      </c>
      <c r="Q5758" t="s">
        <v>53</v>
      </c>
      <c r="R5758" t="s">
        <v>56</v>
      </c>
      <c r="S5758" t="s">
        <v>41</v>
      </c>
      <c r="T5758" t="s">
        <v>18686</v>
      </c>
      <c r="U5758" t="s">
        <v>18686</v>
      </c>
      <c r="V5758">
        <v>0</v>
      </c>
      <c r="W5758">
        <v>0</v>
      </c>
      <c r="X5758">
        <v>0</v>
      </c>
      <c r="Y5758">
        <v>0</v>
      </c>
      <c r="Z5758">
        <v>0</v>
      </c>
      <c r="AA5758">
        <v>0</v>
      </c>
      <c r="AB5758">
        <v>0</v>
      </c>
      <c r="AC5758">
        <v>1</v>
      </c>
      <c r="AD5758">
        <v>0</v>
      </c>
    </row>
    <row r="5759" spans="1:30" hidden="1" x14ac:dyDescent="0.3">
      <c r="A5759" t="s">
        <v>18888</v>
      </c>
      <c r="B5759" t="s">
        <v>18889</v>
      </c>
      <c r="C5759" t="s">
        <v>32</v>
      </c>
      <c r="E5759" t="s">
        <v>2629</v>
      </c>
      <c r="F5759">
        <v>110700</v>
      </c>
      <c r="G5759" t="s">
        <v>18888</v>
      </c>
      <c r="H5759" t="s">
        <v>18890</v>
      </c>
      <c r="J5759" t="s">
        <v>18686</v>
      </c>
      <c r="K5759" t="s">
        <v>37</v>
      </c>
      <c r="L5759" t="s">
        <v>53</v>
      </c>
      <c r="M5759" t="s">
        <v>62</v>
      </c>
      <c r="N5759" t="s">
        <v>63</v>
      </c>
      <c r="O5759" t="s">
        <v>63</v>
      </c>
      <c r="P5759" s="1">
        <v>41275</v>
      </c>
      <c r="Q5759" t="s">
        <v>53</v>
      </c>
      <c r="R5759" t="s">
        <v>56</v>
      </c>
      <c r="S5759" t="s">
        <v>41</v>
      </c>
      <c r="T5759" t="s">
        <v>18686</v>
      </c>
      <c r="U5759" t="s">
        <v>18686</v>
      </c>
      <c r="V5759">
        <v>0</v>
      </c>
      <c r="W5759">
        <v>0</v>
      </c>
      <c r="X5759">
        <v>0</v>
      </c>
      <c r="Y5759">
        <v>0</v>
      </c>
      <c r="Z5759">
        <v>0</v>
      </c>
      <c r="AA5759">
        <v>0</v>
      </c>
      <c r="AB5759">
        <v>0</v>
      </c>
      <c r="AC5759">
        <v>1</v>
      </c>
      <c r="AD5759">
        <v>0</v>
      </c>
    </row>
    <row r="5760" spans="1:30" hidden="1" x14ac:dyDescent="0.3">
      <c r="A5760" t="s">
        <v>18888</v>
      </c>
      <c r="B5760" t="s">
        <v>18891</v>
      </c>
      <c r="C5760" t="s">
        <v>32</v>
      </c>
      <c r="E5760" t="s">
        <v>18892</v>
      </c>
      <c r="F5760">
        <v>350075</v>
      </c>
      <c r="G5760" t="s">
        <v>18888</v>
      </c>
      <c r="H5760" t="s">
        <v>18890</v>
      </c>
      <c r="J5760" t="s">
        <v>18686</v>
      </c>
      <c r="K5760" t="s">
        <v>37</v>
      </c>
      <c r="L5760" t="s">
        <v>53</v>
      </c>
      <c r="M5760" t="s">
        <v>62</v>
      </c>
      <c r="N5760" t="s">
        <v>63</v>
      </c>
      <c r="O5760" t="s">
        <v>63</v>
      </c>
      <c r="P5760" s="1">
        <v>41275</v>
      </c>
      <c r="Q5760" t="s">
        <v>53</v>
      </c>
      <c r="R5760" t="s">
        <v>56</v>
      </c>
      <c r="S5760" t="s">
        <v>41</v>
      </c>
      <c r="T5760" t="s">
        <v>18686</v>
      </c>
      <c r="U5760" t="s">
        <v>18686</v>
      </c>
      <c r="V5760">
        <v>0</v>
      </c>
      <c r="W5760">
        <v>0</v>
      </c>
      <c r="X5760">
        <v>0</v>
      </c>
      <c r="Y5760">
        <v>0</v>
      </c>
      <c r="Z5760">
        <v>0</v>
      </c>
      <c r="AA5760">
        <v>0</v>
      </c>
      <c r="AB5760">
        <v>0</v>
      </c>
      <c r="AC5760">
        <v>1</v>
      </c>
      <c r="AD5760">
        <v>0</v>
      </c>
    </row>
    <row r="5761" spans="1:30" hidden="1" x14ac:dyDescent="0.3">
      <c r="A5761" t="s">
        <v>18888</v>
      </c>
      <c r="B5761" t="s">
        <v>18893</v>
      </c>
      <c r="C5761" t="s">
        <v>32</v>
      </c>
      <c r="E5761" t="s">
        <v>3293</v>
      </c>
      <c r="F5761">
        <v>556695</v>
      </c>
      <c r="G5761" t="s">
        <v>18888</v>
      </c>
      <c r="H5761" t="s">
        <v>18890</v>
      </c>
      <c r="J5761" t="s">
        <v>18686</v>
      </c>
      <c r="K5761" t="s">
        <v>37</v>
      </c>
      <c r="L5761" t="s">
        <v>53</v>
      </c>
      <c r="M5761" t="s">
        <v>62</v>
      </c>
      <c r="N5761" t="s">
        <v>63</v>
      </c>
      <c r="O5761" t="s">
        <v>63</v>
      </c>
      <c r="P5761" s="1">
        <v>41275</v>
      </c>
      <c r="Q5761" t="s">
        <v>53</v>
      </c>
      <c r="R5761" t="s">
        <v>56</v>
      </c>
      <c r="S5761" t="s">
        <v>41</v>
      </c>
      <c r="T5761" t="s">
        <v>18686</v>
      </c>
      <c r="U5761" t="s">
        <v>18686</v>
      </c>
      <c r="V5761">
        <v>0</v>
      </c>
      <c r="W5761">
        <v>0</v>
      </c>
      <c r="X5761">
        <v>0</v>
      </c>
      <c r="Y5761">
        <v>0</v>
      </c>
      <c r="Z5761">
        <v>0</v>
      </c>
      <c r="AA5761">
        <v>0</v>
      </c>
      <c r="AB5761">
        <v>0</v>
      </c>
      <c r="AC5761">
        <v>1</v>
      </c>
      <c r="AD5761">
        <v>0</v>
      </c>
    </row>
    <row r="5762" spans="1:30" hidden="1" x14ac:dyDescent="0.3">
      <c r="A5762" t="s">
        <v>18894</v>
      </c>
      <c r="B5762" t="s">
        <v>18895</v>
      </c>
      <c r="C5762" t="s">
        <v>32</v>
      </c>
      <c r="E5762" t="s">
        <v>3276</v>
      </c>
      <c r="F5762">
        <v>1273000</v>
      </c>
      <c r="G5762" t="s">
        <v>18894</v>
      </c>
      <c r="H5762" t="s">
        <v>18896</v>
      </c>
      <c r="I5762" t="s">
        <v>18897</v>
      </c>
      <c r="J5762" t="s">
        <v>18686</v>
      </c>
      <c r="K5762" t="s">
        <v>37</v>
      </c>
      <c r="L5762" t="s">
        <v>53</v>
      </c>
      <c r="M5762" t="s">
        <v>54</v>
      </c>
      <c r="N5762" t="s">
        <v>95</v>
      </c>
      <c r="O5762" t="s">
        <v>1160</v>
      </c>
      <c r="P5762" s="1">
        <v>39083</v>
      </c>
      <c r="Q5762" t="s">
        <v>53</v>
      </c>
      <c r="R5762" t="s">
        <v>56</v>
      </c>
      <c r="S5762" t="s">
        <v>41</v>
      </c>
      <c r="T5762" t="s">
        <v>18686</v>
      </c>
      <c r="U5762" t="s">
        <v>18686</v>
      </c>
      <c r="V5762">
        <v>0</v>
      </c>
      <c r="W5762">
        <v>0</v>
      </c>
      <c r="X5762">
        <v>0</v>
      </c>
      <c r="Y5762">
        <v>0</v>
      </c>
      <c r="Z5762">
        <v>0</v>
      </c>
      <c r="AA5762">
        <v>0</v>
      </c>
      <c r="AB5762">
        <v>0</v>
      </c>
      <c r="AC5762">
        <v>1</v>
      </c>
      <c r="AD5762">
        <v>0</v>
      </c>
    </row>
    <row r="5763" spans="1:30" hidden="1" x14ac:dyDescent="0.3">
      <c r="A5763" t="s">
        <v>18898</v>
      </c>
      <c r="B5763" t="s">
        <v>18899</v>
      </c>
      <c r="C5763" t="s">
        <v>32</v>
      </c>
      <c r="D5763" t="s">
        <v>33</v>
      </c>
      <c r="E5763" t="s">
        <v>18900</v>
      </c>
      <c r="F5763">
        <v>11500000</v>
      </c>
      <c r="G5763" t="s">
        <v>18898</v>
      </c>
      <c r="H5763" t="s">
        <v>18901</v>
      </c>
      <c r="J5763" t="s">
        <v>18686</v>
      </c>
      <c r="K5763" t="s">
        <v>37</v>
      </c>
      <c r="L5763" t="s">
        <v>53</v>
      </c>
      <c r="M5763" t="s">
        <v>54</v>
      </c>
      <c r="N5763" t="s">
        <v>95</v>
      </c>
      <c r="O5763" t="s">
        <v>616</v>
      </c>
      <c r="P5763" s="1">
        <v>37257</v>
      </c>
      <c r="Q5763" t="s">
        <v>53</v>
      </c>
      <c r="R5763" t="s">
        <v>56</v>
      </c>
      <c r="S5763" t="s">
        <v>41</v>
      </c>
      <c r="T5763" t="s">
        <v>18686</v>
      </c>
      <c r="U5763" t="s">
        <v>18686</v>
      </c>
      <c r="V5763">
        <v>0</v>
      </c>
      <c r="W5763">
        <v>0</v>
      </c>
      <c r="X5763">
        <v>0</v>
      </c>
      <c r="Y5763">
        <v>0</v>
      </c>
      <c r="Z5763">
        <v>0</v>
      </c>
      <c r="AA5763">
        <v>0</v>
      </c>
      <c r="AB5763">
        <v>0</v>
      </c>
      <c r="AC5763">
        <v>1</v>
      </c>
      <c r="AD5763">
        <v>0</v>
      </c>
    </row>
    <row r="5764" spans="1:30" hidden="1" x14ac:dyDescent="0.3">
      <c r="A5764" t="s">
        <v>18898</v>
      </c>
      <c r="B5764" t="s">
        <v>18902</v>
      </c>
      <c r="C5764" t="s">
        <v>32</v>
      </c>
      <c r="E5764" s="1">
        <v>38358</v>
      </c>
      <c r="F5764">
        <v>2100000</v>
      </c>
      <c r="G5764" t="s">
        <v>18898</v>
      </c>
      <c r="H5764" t="s">
        <v>18901</v>
      </c>
      <c r="J5764" t="s">
        <v>18686</v>
      </c>
      <c r="K5764" t="s">
        <v>37</v>
      </c>
      <c r="L5764" t="s">
        <v>53</v>
      </c>
      <c r="M5764" t="s">
        <v>54</v>
      </c>
      <c r="N5764" t="s">
        <v>95</v>
      </c>
      <c r="O5764" t="s">
        <v>616</v>
      </c>
      <c r="P5764" s="1">
        <v>37257</v>
      </c>
      <c r="Q5764" t="s">
        <v>53</v>
      </c>
      <c r="R5764" t="s">
        <v>56</v>
      </c>
      <c r="S5764" t="s">
        <v>41</v>
      </c>
      <c r="T5764" t="s">
        <v>18686</v>
      </c>
      <c r="U5764" t="s">
        <v>18686</v>
      </c>
      <c r="V5764">
        <v>0</v>
      </c>
      <c r="W5764">
        <v>0</v>
      </c>
      <c r="X5764">
        <v>0</v>
      </c>
      <c r="Y5764">
        <v>0</v>
      </c>
      <c r="Z5764">
        <v>0</v>
      </c>
      <c r="AA5764">
        <v>0</v>
      </c>
      <c r="AB5764">
        <v>0</v>
      </c>
      <c r="AC5764">
        <v>1</v>
      </c>
      <c r="AD5764">
        <v>0</v>
      </c>
    </row>
    <row r="5765" spans="1:30" hidden="1" x14ac:dyDescent="0.3">
      <c r="A5765" t="s">
        <v>18903</v>
      </c>
      <c r="B5765" t="s">
        <v>18904</v>
      </c>
      <c r="C5765" t="s">
        <v>32</v>
      </c>
      <c r="E5765" t="s">
        <v>3322</v>
      </c>
      <c r="F5765">
        <v>450000</v>
      </c>
      <c r="G5765" t="s">
        <v>18903</v>
      </c>
      <c r="H5765" t="s">
        <v>18905</v>
      </c>
      <c r="I5765" t="s">
        <v>18906</v>
      </c>
      <c r="J5765" t="s">
        <v>18686</v>
      </c>
      <c r="K5765" t="s">
        <v>37</v>
      </c>
      <c r="L5765" t="s">
        <v>53</v>
      </c>
      <c r="M5765" t="s">
        <v>150</v>
      </c>
      <c r="N5765" t="s">
        <v>151</v>
      </c>
      <c r="O5765" t="s">
        <v>1469</v>
      </c>
      <c r="P5765" s="1">
        <v>39454</v>
      </c>
      <c r="Q5765" t="s">
        <v>53</v>
      </c>
      <c r="R5765" t="s">
        <v>56</v>
      </c>
      <c r="S5765" t="s">
        <v>41</v>
      </c>
      <c r="T5765" t="s">
        <v>18686</v>
      </c>
      <c r="U5765" t="s">
        <v>18686</v>
      </c>
      <c r="V5765">
        <v>0</v>
      </c>
      <c r="W5765">
        <v>0</v>
      </c>
      <c r="X5765">
        <v>0</v>
      </c>
      <c r="Y5765">
        <v>0</v>
      </c>
      <c r="Z5765">
        <v>0</v>
      </c>
      <c r="AA5765">
        <v>0</v>
      </c>
      <c r="AB5765">
        <v>0</v>
      </c>
      <c r="AC5765">
        <v>1</v>
      </c>
      <c r="AD5765">
        <v>0</v>
      </c>
    </row>
    <row r="5766" spans="1:30" hidden="1" x14ac:dyDescent="0.3">
      <c r="A5766" t="s">
        <v>18907</v>
      </c>
      <c r="B5766" t="s">
        <v>18908</v>
      </c>
      <c r="C5766" t="s">
        <v>32</v>
      </c>
      <c r="E5766" s="1">
        <v>39944</v>
      </c>
      <c r="F5766">
        <v>3000000</v>
      </c>
      <c r="G5766" t="s">
        <v>18907</v>
      </c>
      <c r="H5766" t="s">
        <v>18909</v>
      </c>
      <c r="I5766" t="s">
        <v>18910</v>
      </c>
      <c r="J5766" t="s">
        <v>18686</v>
      </c>
      <c r="K5766" t="s">
        <v>37</v>
      </c>
      <c r="L5766" t="s">
        <v>53</v>
      </c>
      <c r="M5766" t="s">
        <v>3622</v>
      </c>
      <c r="N5766" t="s">
        <v>7554</v>
      </c>
      <c r="O5766" t="s">
        <v>7554</v>
      </c>
      <c r="P5766" s="1">
        <v>35431</v>
      </c>
      <c r="Q5766" t="s">
        <v>53</v>
      </c>
      <c r="R5766" t="s">
        <v>56</v>
      </c>
      <c r="S5766" t="s">
        <v>41</v>
      </c>
      <c r="T5766" t="s">
        <v>18686</v>
      </c>
      <c r="U5766" t="s">
        <v>18686</v>
      </c>
      <c r="V5766">
        <v>0</v>
      </c>
      <c r="W5766">
        <v>0</v>
      </c>
      <c r="X5766">
        <v>0</v>
      </c>
      <c r="Y5766">
        <v>0</v>
      </c>
      <c r="Z5766">
        <v>0</v>
      </c>
      <c r="AA5766">
        <v>0</v>
      </c>
      <c r="AB5766">
        <v>0</v>
      </c>
      <c r="AC5766">
        <v>1</v>
      </c>
      <c r="AD5766">
        <v>0</v>
      </c>
    </row>
    <row r="5767" spans="1:30" hidden="1" x14ac:dyDescent="0.3">
      <c r="A5767" t="s">
        <v>18907</v>
      </c>
      <c r="B5767" t="s">
        <v>18911</v>
      </c>
      <c r="C5767" t="s">
        <v>32</v>
      </c>
      <c r="E5767" t="s">
        <v>1125</v>
      </c>
      <c r="F5767">
        <v>255325</v>
      </c>
      <c r="G5767" t="s">
        <v>18907</v>
      </c>
      <c r="H5767" t="s">
        <v>18909</v>
      </c>
      <c r="I5767" t="s">
        <v>18910</v>
      </c>
      <c r="J5767" t="s">
        <v>18686</v>
      </c>
      <c r="K5767" t="s">
        <v>37</v>
      </c>
      <c r="L5767" t="s">
        <v>53</v>
      </c>
      <c r="M5767" t="s">
        <v>3622</v>
      </c>
      <c r="N5767" t="s">
        <v>7554</v>
      </c>
      <c r="O5767" t="s">
        <v>7554</v>
      </c>
      <c r="P5767" s="1">
        <v>35431</v>
      </c>
      <c r="Q5767" t="s">
        <v>53</v>
      </c>
      <c r="R5767" t="s">
        <v>56</v>
      </c>
      <c r="S5767" t="s">
        <v>41</v>
      </c>
      <c r="T5767" t="s">
        <v>18686</v>
      </c>
      <c r="U5767" t="s">
        <v>18686</v>
      </c>
      <c r="V5767">
        <v>0</v>
      </c>
      <c r="W5767">
        <v>0</v>
      </c>
      <c r="X5767">
        <v>0</v>
      </c>
      <c r="Y5767">
        <v>0</v>
      </c>
      <c r="Z5767">
        <v>0</v>
      </c>
      <c r="AA5767">
        <v>0</v>
      </c>
      <c r="AB5767">
        <v>0</v>
      </c>
      <c r="AC5767">
        <v>1</v>
      </c>
      <c r="AD5767">
        <v>0</v>
      </c>
    </row>
    <row r="5768" spans="1:30" hidden="1" x14ac:dyDescent="0.3">
      <c r="A5768" t="s">
        <v>18912</v>
      </c>
      <c r="B5768" t="s">
        <v>18913</v>
      </c>
      <c r="C5768" t="s">
        <v>32</v>
      </c>
      <c r="E5768" t="s">
        <v>14910</v>
      </c>
      <c r="F5768">
        <v>4605841</v>
      </c>
      <c r="G5768" t="s">
        <v>18912</v>
      </c>
      <c r="H5768" t="s">
        <v>18914</v>
      </c>
      <c r="I5768" t="s">
        <v>18915</v>
      </c>
      <c r="J5768" t="s">
        <v>18686</v>
      </c>
      <c r="K5768" t="s">
        <v>37</v>
      </c>
      <c r="L5768" t="s">
        <v>53</v>
      </c>
      <c r="M5768" t="s">
        <v>62</v>
      </c>
      <c r="N5768" t="s">
        <v>63</v>
      </c>
      <c r="O5768" t="s">
        <v>11763</v>
      </c>
      <c r="P5768" s="1">
        <v>36892</v>
      </c>
      <c r="Q5768" t="s">
        <v>53</v>
      </c>
      <c r="R5768" t="s">
        <v>56</v>
      </c>
      <c r="S5768" t="s">
        <v>41</v>
      </c>
      <c r="T5768" t="s">
        <v>18686</v>
      </c>
      <c r="U5768" t="s">
        <v>18686</v>
      </c>
      <c r="V5768">
        <v>0</v>
      </c>
      <c r="W5768">
        <v>0</v>
      </c>
      <c r="X5768">
        <v>0</v>
      </c>
      <c r="Y5768">
        <v>0</v>
      </c>
      <c r="Z5768">
        <v>0</v>
      </c>
      <c r="AA5768">
        <v>0</v>
      </c>
      <c r="AB5768">
        <v>0</v>
      </c>
      <c r="AC5768">
        <v>1</v>
      </c>
      <c r="AD5768">
        <v>0</v>
      </c>
    </row>
    <row r="5769" spans="1:30" hidden="1" x14ac:dyDescent="0.3">
      <c r="A5769" t="s">
        <v>18916</v>
      </c>
      <c r="B5769" t="s">
        <v>18917</v>
      </c>
      <c r="C5769" t="s">
        <v>32</v>
      </c>
      <c r="E5769" t="s">
        <v>15835</v>
      </c>
      <c r="F5769">
        <v>225000</v>
      </c>
      <c r="G5769" t="s">
        <v>18916</v>
      </c>
      <c r="H5769" t="s">
        <v>18918</v>
      </c>
      <c r="I5769" t="s">
        <v>18919</v>
      </c>
      <c r="J5769" t="s">
        <v>18686</v>
      </c>
      <c r="K5769" t="s">
        <v>109</v>
      </c>
      <c r="L5769" t="s">
        <v>53</v>
      </c>
      <c r="M5769" t="s">
        <v>62</v>
      </c>
      <c r="N5769" t="s">
        <v>63</v>
      </c>
      <c r="O5769" t="s">
        <v>6241</v>
      </c>
      <c r="P5769" s="1">
        <v>41275</v>
      </c>
      <c r="Q5769" t="s">
        <v>53</v>
      </c>
      <c r="R5769" t="s">
        <v>56</v>
      </c>
      <c r="S5769" t="s">
        <v>41</v>
      </c>
      <c r="T5769" t="s">
        <v>18686</v>
      </c>
      <c r="U5769" t="s">
        <v>18686</v>
      </c>
      <c r="V5769">
        <v>0</v>
      </c>
      <c r="W5769">
        <v>0</v>
      </c>
      <c r="X5769">
        <v>0</v>
      </c>
      <c r="Y5769">
        <v>0</v>
      </c>
      <c r="Z5769">
        <v>0</v>
      </c>
      <c r="AA5769">
        <v>0</v>
      </c>
      <c r="AB5769">
        <v>0</v>
      </c>
      <c r="AC5769">
        <v>1</v>
      </c>
      <c r="AD5769">
        <v>0</v>
      </c>
    </row>
    <row r="5770" spans="1:30" hidden="1" x14ac:dyDescent="0.3">
      <c r="A5770" t="s">
        <v>18920</v>
      </c>
      <c r="B5770" t="s">
        <v>18921</v>
      </c>
      <c r="C5770" t="s">
        <v>32</v>
      </c>
      <c r="D5770" t="s">
        <v>50</v>
      </c>
      <c r="E5770" t="s">
        <v>18922</v>
      </c>
      <c r="F5770">
        <v>3000000</v>
      </c>
      <c r="G5770" t="s">
        <v>18920</v>
      </c>
      <c r="H5770" t="s">
        <v>18923</v>
      </c>
      <c r="I5770" t="s">
        <v>18924</v>
      </c>
      <c r="J5770" t="s">
        <v>18686</v>
      </c>
      <c r="K5770" t="s">
        <v>72</v>
      </c>
      <c r="L5770" t="s">
        <v>53</v>
      </c>
      <c r="M5770" t="s">
        <v>54</v>
      </c>
      <c r="N5770" t="s">
        <v>1778</v>
      </c>
      <c r="O5770" t="s">
        <v>1779</v>
      </c>
      <c r="P5770" s="1">
        <v>35431</v>
      </c>
      <c r="Q5770" t="s">
        <v>53</v>
      </c>
      <c r="R5770" t="s">
        <v>56</v>
      </c>
      <c r="S5770" t="s">
        <v>41</v>
      </c>
      <c r="T5770" t="s">
        <v>18686</v>
      </c>
      <c r="U5770" t="s">
        <v>18686</v>
      </c>
      <c r="V5770">
        <v>0</v>
      </c>
      <c r="W5770">
        <v>0</v>
      </c>
      <c r="X5770">
        <v>0</v>
      </c>
      <c r="Y5770">
        <v>0</v>
      </c>
      <c r="Z5770">
        <v>0</v>
      </c>
      <c r="AA5770">
        <v>0</v>
      </c>
      <c r="AB5770">
        <v>0</v>
      </c>
      <c r="AC5770">
        <v>1</v>
      </c>
      <c r="AD5770">
        <v>0</v>
      </c>
    </row>
    <row r="5771" spans="1:30" hidden="1" x14ac:dyDescent="0.3">
      <c r="A5771" t="s">
        <v>18925</v>
      </c>
      <c r="B5771" t="s">
        <v>18926</v>
      </c>
      <c r="C5771" t="s">
        <v>32</v>
      </c>
      <c r="D5771" t="s">
        <v>50</v>
      </c>
      <c r="E5771" t="s">
        <v>551</v>
      </c>
      <c r="F5771">
        <v>1000000</v>
      </c>
      <c r="G5771" t="s">
        <v>18925</v>
      </c>
      <c r="H5771" t="s">
        <v>18927</v>
      </c>
      <c r="I5771" t="s">
        <v>18928</v>
      </c>
      <c r="J5771" t="s">
        <v>18686</v>
      </c>
      <c r="K5771" t="s">
        <v>37</v>
      </c>
      <c r="L5771" t="s">
        <v>53</v>
      </c>
      <c r="M5771" t="s">
        <v>202</v>
      </c>
      <c r="N5771" t="s">
        <v>610</v>
      </c>
      <c r="O5771" t="s">
        <v>611</v>
      </c>
      <c r="P5771" s="1">
        <v>40544</v>
      </c>
      <c r="Q5771" t="s">
        <v>53</v>
      </c>
      <c r="R5771" t="s">
        <v>56</v>
      </c>
      <c r="S5771" t="s">
        <v>41</v>
      </c>
      <c r="T5771" t="s">
        <v>18686</v>
      </c>
      <c r="U5771" t="s">
        <v>18686</v>
      </c>
      <c r="V5771">
        <v>0</v>
      </c>
      <c r="W5771">
        <v>0</v>
      </c>
      <c r="X5771">
        <v>0</v>
      </c>
      <c r="Y5771">
        <v>0</v>
      </c>
      <c r="Z5771">
        <v>0</v>
      </c>
      <c r="AA5771">
        <v>0</v>
      </c>
      <c r="AB5771">
        <v>0</v>
      </c>
      <c r="AC5771">
        <v>1</v>
      </c>
      <c r="AD5771">
        <v>0</v>
      </c>
    </row>
    <row r="5772" spans="1:30" hidden="1" x14ac:dyDescent="0.3">
      <c r="A5772" t="s">
        <v>18925</v>
      </c>
      <c r="B5772" t="s">
        <v>18929</v>
      </c>
      <c r="C5772" t="s">
        <v>32</v>
      </c>
      <c r="D5772" t="s">
        <v>50</v>
      </c>
      <c r="E5772" t="s">
        <v>6731</v>
      </c>
      <c r="F5772">
        <v>2000000</v>
      </c>
      <c r="G5772" t="s">
        <v>18925</v>
      </c>
      <c r="H5772" t="s">
        <v>18927</v>
      </c>
      <c r="I5772" t="s">
        <v>18928</v>
      </c>
      <c r="J5772" t="s">
        <v>18686</v>
      </c>
      <c r="K5772" t="s">
        <v>37</v>
      </c>
      <c r="L5772" t="s">
        <v>53</v>
      </c>
      <c r="M5772" t="s">
        <v>202</v>
      </c>
      <c r="N5772" t="s">
        <v>610</v>
      </c>
      <c r="O5772" t="s">
        <v>611</v>
      </c>
      <c r="P5772" s="1">
        <v>40544</v>
      </c>
      <c r="Q5772" t="s">
        <v>53</v>
      </c>
      <c r="R5772" t="s">
        <v>56</v>
      </c>
      <c r="S5772" t="s">
        <v>41</v>
      </c>
      <c r="T5772" t="s">
        <v>18686</v>
      </c>
      <c r="U5772" t="s">
        <v>18686</v>
      </c>
      <c r="V5772">
        <v>0</v>
      </c>
      <c r="W5772">
        <v>0</v>
      </c>
      <c r="X5772">
        <v>0</v>
      </c>
      <c r="Y5772">
        <v>0</v>
      </c>
      <c r="Z5772">
        <v>0</v>
      </c>
      <c r="AA5772">
        <v>0</v>
      </c>
      <c r="AB5772">
        <v>0</v>
      </c>
      <c r="AC5772">
        <v>1</v>
      </c>
      <c r="AD5772">
        <v>0</v>
      </c>
    </row>
    <row r="5773" spans="1:30" hidden="1" x14ac:dyDescent="0.3">
      <c r="A5773" t="s">
        <v>18930</v>
      </c>
      <c r="B5773" t="s">
        <v>18931</v>
      </c>
      <c r="C5773" t="s">
        <v>32</v>
      </c>
      <c r="E5773" s="1">
        <v>42220</v>
      </c>
      <c r="F5773">
        <v>5500000</v>
      </c>
      <c r="G5773" t="s">
        <v>18930</v>
      </c>
      <c r="H5773" t="s">
        <v>18932</v>
      </c>
      <c r="I5773" t="s">
        <v>18933</v>
      </c>
      <c r="J5773" t="s">
        <v>18686</v>
      </c>
      <c r="K5773" t="s">
        <v>37</v>
      </c>
      <c r="L5773" t="s">
        <v>53</v>
      </c>
      <c r="M5773" t="s">
        <v>150</v>
      </c>
      <c r="N5773" t="s">
        <v>151</v>
      </c>
      <c r="O5773" t="s">
        <v>151</v>
      </c>
      <c r="P5773" s="1">
        <v>39448</v>
      </c>
      <c r="Q5773" t="s">
        <v>53</v>
      </c>
      <c r="R5773" t="s">
        <v>56</v>
      </c>
      <c r="S5773" t="s">
        <v>41</v>
      </c>
      <c r="T5773" t="s">
        <v>18686</v>
      </c>
      <c r="U5773" t="s">
        <v>18686</v>
      </c>
      <c r="V5773">
        <v>0</v>
      </c>
      <c r="W5773">
        <v>0</v>
      </c>
      <c r="X5773">
        <v>0</v>
      </c>
      <c r="Y5773">
        <v>0</v>
      </c>
      <c r="Z5773">
        <v>0</v>
      </c>
      <c r="AA5773">
        <v>0</v>
      </c>
      <c r="AB5773">
        <v>0</v>
      </c>
      <c r="AC5773">
        <v>1</v>
      </c>
      <c r="AD5773">
        <v>0</v>
      </c>
    </row>
    <row r="5774" spans="1:30" hidden="1" x14ac:dyDescent="0.3">
      <c r="A5774" t="s">
        <v>18934</v>
      </c>
      <c r="B5774" t="s">
        <v>18935</v>
      </c>
      <c r="C5774" t="s">
        <v>32</v>
      </c>
      <c r="D5774" t="s">
        <v>50</v>
      </c>
      <c r="E5774" s="1">
        <v>39514</v>
      </c>
      <c r="F5774">
        <v>3315000</v>
      </c>
      <c r="G5774" t="s">
        <v>18934</v>
      </c>
      <c r="H5774" t="s">
        <v>18936</v>
      </c>
      <c r="I5774" t="s">
        <v>18937</v>
      </c>
      <c r="J5774" t="s">
        <v>18686</v>
      </c>
      <c r="K5774" t="s">
        <v>37</v>
      </c>
      <c r="L5774" t="s">
        <v>53</v>
      </c>
      <c r="M5774" t="s">
        <v>774</v>
      </c>
      <c r="N5774" t="s">
        <v>775</v>
      </c>
      <c r="O5774" t="s">
        <v>775</v>
      </c>
      <c r="P5774" s="1">
        <v>36526</v>
      </c>
      <c r="Q5774" t="s">
        <v>53</v>
      </c>
      <c r="R5774" t="s">
        <v>56</v>
      </c>
      <c r="S5774" t="s">
        <v>41</v>
      </c>
      <c r="T5774" t="s">
        <v>18686</v>
      </c>
      <c r="U5774" t="s">
        <v>18686</v>
      </c>
      <c r="V5774">
        <v>0</v>
      </c>
      <c r="W5774">
        <v>0</v>
      </c>
      <c r="X5774">
        <v>0</v>
      </c>
      <c r="Y5774">
        <v>0</v>
      </c>
      <c r="Z5774">
        <v>0</v>
      </c>
      <c r="AA5774">
        <v>0</v>
      </c>
      <c r="AB5774">
        <v>0</v>
      </c>
      <c r="AC5774">
        <v>1</v>
      </c>
      <c r="AD5774">
        <v>0</v>
      </c>
    </row>
    <row r="5775" spans="1:30" hidden="1" x14ac:dyDescent="0.3">
      <c r="A5775" t="s">
        <v>18938</v>
      </c>
      <c r="B5775" t="s">
        <v>18939</v>
      </c>
      <c r="C5775" t="s">
        <v>32</v>
      </c>
      <c r="D5775" t="s">
        <v>50</v>
      </c>
      <c r="E5775" s="1">
        <v>38880</v>
      </c>
      <c r="F5775">
        <v>650000</v>
      </c>
      <c r="G5775" t="s">
        <v>18938</v>
      </c>
      <c r="H5775" t="s">
        <v>18940</v>
      </c>
      <c r="I5775" t="s">
        <v>18941</v>
      </c>
      <c r="J5775" t="s">
        <v>18686</v>
      </c>
      <c r="K5775" t="s">
        <v>37</v>
      </c>
      <c r="L5775" t="s">
        <v>53</v>
      </c>
      <c r="M5775" t="s">
        <v>679</v>
      </c>
      <c r="N5775" t="s">
        <v>4996</v>
      </c>
      <c r="O5775" t="s">
        <v>18942</v>
      </c>
      <c r="P5775" s="1">
        <v>33604</v>
      </c>
      <c r="Q5775" t="s">
        <v>53</v>
      </c>
      <c r="R5775" t="s">
        <v>56</v>
      </c>
      <c r="S5775" t="s">
        <v>41</v>
      </c>
      <c r="T5775" t="s">
        <v>18686</v>
      </c>
      <c r="U5775" t="s">
        <v>18686</v>
      </c>
      <c r="V5775">
        <v>0</v>
      </c>
      <c r="W5775">
        <v>0</v>
      </c>
      <c r="X5775">
        <v>0</v>
      </c>
      <c r="Y5775">
        <v>0</v>
      </c>
      <c r="Z5775">
        <v>0</v>
      </c>
      <c r="AA5775">
        <v>0</v>
      </c>
      <c r="AB5775">
        <v>0</v>
      </c>
      <c r="AC5775">
        <v>1</v>
      </c>
      <c r="AD5775">
        <v>0</v>
      </c>
    </row>
    <row r="5776" spans="1:30" hidden="1" x14ac:dyDescent="0.3">
      <c r="A5776" t="s">
        <v>18943</v>
      </c>
      <c r="B5776" t="s">
        <v>18944</v>
      </c>
      <c r="C5776" t="s">
        <v>32</v>
      </c>
      <c r="E5776" t="s">
        <v>10650</v>
      </c>
      <c r="F5776">
        <v>2383507</v>
      </c>
      <c r="G5776" t="s">
        <v>18943</v>
      </c>
      <c r="H5776" t="s">
        <v>18945</v>
      </c>
      <c r="I5776" t="s">
        <v>18946</v>
      </c>
      <c r="J5776" t="s">
        <v>18686</v>
      </c>
      <c r="K5776" t="s">
        <v>37</v>
      </c>
      <c r="L5776" t="s">
        <v>53</v>
      </c>
      <c r="M5776" t="s">
        <v>774</v>
      </c>
      <c r="N5776" t="s">
        <v>775</v>
      </c>
      <c r="O5776" t="s">
        <v>12258</v>
      </c>
      <c r="P5776" s="1">
        <v>38353</v>
      </c>
      <c r="Q5776" t="s">
        <v>53</v>
      </c>
      <c r="R5776" t="s">
        <v>56</v>
      </c>
      <c r="S5776" t="s">
        <v>41</v>
      </c>
      <c r="T5776" t="s">
        <v>18686</v>
      </c>
      <c r="U5776" t="s">
        <v>18686</v>
      </c>
      <c r="V5776">
        <v>0</v>
      </c>
      <c r="W5776">
        <v>0</v>
      </c>
      <c r="X5776">
        <v>0</v>
      </c>
      <c r="Y5776">
        <v>0</v>
      </c>
      <c r="Z5776">
        <v>0</v>
      </c>
      <c r="AA5776">
        <v>0</v>
      </c>
      <c r="AB5776">
        <v>0</v>
      </c>
      <c r="AC5776">
        <v>1</v>
      </c>
      <c r="AD5776">
        <v>0</v>
      </c>
    </row>
    <row r="5777" spans="1:30" hidden="1" x14ac:dyDescent="0.3">
      <c r="A5777" t="s">
        <v>18947</v>
      </c>
      <c r="B5777" t="s">
        <v>18948</v>
      </c>
      <c r="C5777" t="s">
        <v>32</v>
      </c>
      <c r="D5777" t="s">
        <v>50</v>
      </c>
      <c r="E5777" s="1">
        <v>38536</v>
      </c>
      <c r="F5777">
        <v>2100000</v>
      </c>
      <c r="G5777" t="s">
        <v>18947</v>
      </c>
      <c r="H5777" t="s">
        <v>18949</v>
      </c>
      <c r="I5777" t="s">
        <v>18950</v>
      </c>
      <c r="J5777" t="s">
        <v>18686</v>
      </c>
      <c r="K5777" t="s">
        <v>37</v>
      </c>
      <c r="L5777" t="s">
        <v>53</v>
      </c>
      <c r="M5777" t="s">
        <v>150</v>
      </c>
      <c r="N5777" t="s">
        <v>151</v>
      </c>
      <c r="O5777" t="s">
        <v>1388</v>
      </c>
      <c r="P5777" s="1">
        <v>35796</v>
      </c>
      <c r="Q5777" t="s">
        <v>53</v>
      </c>
      <c r="R5777" t="s">
        <v>56</v>
      </c>
      <c r="S5777" t="s">
        <v>41</v>
      </c>
      <c r="T5777" t="s">
        <v>18686</v>
      </c>
      <c r="U5777" t="s">
        <v>18686</v>
      </c>
      <c r="V5777">
        <v>0</v>
      </c>
      <c r="W5777">
        <v>0</v>
      </c>
      <c r="X5777">
        <v>0</v>
      </c>
      <c r="Y5777">
        <v>0</v>
      </c>
      <c r="Z5777">
        <v>0</v>
      </c>
      <c r="AA5777">
        <v>0</v>
      </c>
      <c r="AB5777">
        <v>0</v>
      </c>
      <c r="AC5777">
        <v>1</v>
      </c>
      <c r="AD5777">
        <v>0</v>
      </c>
    </row>
    <row r="5778" spans="1:30" hidden="1" x14ac:dyDescent="0.3">
      <c r="A5778" t="s">
        <v>18951</v>
      </c>
      <c r="B5778" t="s">
        <v>18952</v>
      </c>
      <c r="C5778" t="s">
        <v>32</v>
      </c>
      <c r="E5778" t="s">
        <v>6443</v>
      </c>
      <c r="F5778">
        <v>25000</v>
      </c>
      <c r="G5778" t="s">
        <v>18951</v>
      </c>
      <c r="H5778" t="s">
        <v>18953</v>
      </c>
      <c r="I5778" t="s">
        <v>18954</v>
      </c>
      <c r="J5778" t="s">
        <v>18686</v>
      </c>
      <c r="K5778" t="s">
        <v>37</v>
      </c>
      <c r="L5778" t="s">
        <v>53</v>
      </c>
      <c r="M5778" t="s">
        <v>679</v>
      </c>
      <c r="N5778" t="s">
        <v>789</v>
      </c>
      <c r="O5778" t="s">
        <v>789</v>
      </c>
      <c r="P5778" s="1">
        <v>33239</v>
      </c>
      <c r="Q5778" t="s">
        <v>53</v>
      </c>
      <c r="R5778" t="s">
        <v>56</v>
      </c>
      <c r="S5778" t="s">
        <v>41</v>
      </c>
      <c r="T5778" t="s">
        <v>18686</v>
      </c>
      <c r="U5778" t="s">
        <v>18686</v>
      </c>
      <c r="V5778">
        <v>0</v>
      </c>
      <c r="W5778">
        <v>0</v>
      </c>
      <c r="X5778">
        <v>0</v>
      </c>
      <c r="Y5778">
        <v>0</v>
      </c>
      <c r="Z5778">
        <v>0</v>
      </c>
      <c r="AA5778">
        <v>0</v>
      </c>
      <c r="AB5778">
        <v>0</v>
      </c>
      <c r="AC5778">
        <v>1</v>
      </c>
      <c r="AD5778">
        <v>0</v>
      </c>
    </row>
    <row r="5779" spans="1:30" hidden="1" x14ac:dyDescent="0.3">
      <c r="A5779" t="s">
        <v>18955</v>
      </c>
      <c r="B5779" t="s">
        <v>18956</v>
      </c>
      <c r="C5779" t="s">
        <v>32</v>
      </c>
      <c r="E5779" s="1">
        <v>40456</v>
      </c>
      <c r="F5779">
        <v>150000</v>
      </c>
      <c r="G5779" t="s">
        <v>18955</v>
      </c>
      <c r="H5779" t="s">
        <v>18957</v>
      </c>
      <c r="I5779" t="s">
        <v>18958</v>
      </c>
      <c r="J5779" t="s">
        <v>18686</v>
      </c>
      <c r="K5779" t="s">
        <v>37</v>
      </c>
      <c r="L5779" t="s">
        <v>53</v>
      </c>
      <c r="M5779" t="s">
        <v>209</v>
      </c>
      <c r="N5779" t="s">
        <v>210</v>
      </c>
      <c r="O5779" t="s">
        <v>14108</v>
      </c>
      <c r="P5779" s="1">
        <v>39448</v>
      </c>
      <c r="Q5779" t="s">
        <v>53</v>
      </c>
      <c r="R5779" t="s">
        <v>56</v>
      </c>
      <c r="S5779" t="s">
        <v>41</v>
      </c>
      <c r="T5779" t="s">
        <v>18686</v>
      </c>
      <c r="U5779" t="s">
        <v>18686</v>
      </c>
      <c r="V5779">
        <v>0</v>
      </c>
      <c r="W5779">
        <v>0</v>
      </c>
      <c r="X5779">
        <v>0</v>
      </c>
      <c r="Y5779">
        <v>0</v>
      </c>
      <c r="Z5779">
        <v>0</v>
      </c>
      <c r="AA5779">
        <v>0</v>
      </c>
      <c r="AB5779">
        <v>0</v>
      </c>
      <c r="AC5779">
        <v>1</v>
      </c>
      <c r="AD5779">
        <v>0</v>
      </c>
    </row>
    <row r="5780" spans="1:30" hidden="1" x14ac:dyDescent="0.3">
      <c r="A5780" t="s">
        <v>18959</v>
      </c>
      <c r="B5780" t="s">
        <v>18960</v>
      </c>
      <c r="C5780" t="s">
        <v>32</v>
      </c>
      <c r="D5780" t="s">
        <v>33</v>
      </c>
      <c r="E5780" t="s">
        <v>18961</v>
      </c>
      <c r="F5780">
        <v>4600000</v>
      </c>
      <c r="G5780" t="s">
        <v>18959</v>
      </c>
      <c r="H5780" t="s">
        <v>18962</v>
      </c>
      <c r="I5780" t="s">
        <v>18963</v>
      </c>
      <c r="J5780" t="s">
        <v>18686</v>
      </c>
      <c r="K5780" t="s">
        <v>37</v>
      </c>
      <c r="L5780" t="s">
        <v>53</v>
      </c>
      <c r="M5780" t="s">
        <v>658</v>
      </c>
      <c r="N5780" t="s">
        <v>1105</v>
      </c>
      <c r="O5780" t="s">
        <v>1357</v>
      </c>
      <c r="P5780" s="1">
        <v>36526</v>
      </c>
      <c r="Q5780" t="s">
        <v>53</v>
      </c>
      <c r="R5780" t="s">
        <v>56</v>
      </c>
      <c r="S5780" t="s">
        <v>41</v>
      </c>
      <c r="T5780" t="s">
        <v>18686</v>
      </c>
      <c r="U5780" t="s">
        <v>18686</v>
      </c>
      <c r="V5780">
        <v>0</v>
      </c>
      <c r="W5780">
        <v>0</v>
      </c>
      <c r="X5780">
        <v>0</v>
      </c>
      <c r="Y5780">
        <v>0</v>
      </c>
      <c r="Z5780">
        <v>0</v>
      </c>
      <c r="AA5780">
        <v>0</v>
      </c>
      <c r="AB5780">
        <v>0</v>
      </c>
      <c r="AC5780">
        <v>1</v>
      </c>
      <c r="AD5780">
        <v>0</v>
      </c>
    </row>
    <row r="5781" spans="1:30" hidden="1" x14ac:dyDescent="0.3">
      <c r="A5781" t="s">
        <v>18959</v>
      </c>
      <c r="B5781" t="s">
        <v>18964</v>
      </c>
      <c r="C5781" t="s">
        <v>32</v>
      </c>
      <c r="E5781" t="s">
        <v>18965</v>
      </c>
      <c r="F5781">
        <v>9000000</v>
      </c>
      <c r="G5781" t="s">
        <v>18959</v>
      </c>
      <c r="H5781" t="s">
        <v>18962</v>
      </c>
      <c r="I5781" t="s">
        <v>18963</v>
      </c>
      <c r="J5781" t="s">
        <v>18686</v>
      </c>
      <c r="K5781" t="s">
        <v>37</v>
      </c>
      <c r="L5781" t="s">
        <v>53</v>
      </c>
      <c r="M5781" t="s">
        <v>658</v>
      </c>
      <c r="N5781" t="s">
        <v>1105</v>
      </c>
      <c r="O5781" t="s">
        <v>1357</v>
      </c>
      <c r="P5781" s="1">
        <v>36526</v>
      </c>
      <c r="Q5781" t="s">
        <v>53</v>
      </c>
      <c r="R5781" t="s">
        <v>56</v>
      </c>
      <c r="S5781" t="s">
        <v>41</v>
      </c>
      <c r="T5781" t="s">
        <v>18686</v>
      </c>
      <c r="U5781" t="s">
        <v>18686</v>
      </c>
      <c r="V5781">
        <v>0</v>
      </c>
      <c r="W5781">
        <v>0</v>
      </c>
      <c r="X5781">
        <v>0</v>
      </c>
      <c r="Y5781">
        <v>0</v>
      </c>
      <c r="Z5781">
        <v>0</v>
      </c>
      <c r="AA5781">
        <v>0</v>
      </c>
      <c r="AB5781">
        <v>0</v>
      </c>
      <c r="AC5781">
        <v>1</v>
      </c>
      <c r="AD5781">
        <v>0</v>
      </c>
    </row>
    <row r="5782" spans="1:30" hidden="1" x14ac:dyDescent="0.3">
      <c r="A5782" t="s">
        <v>18966</v>
      </c>
      <c r="B5782" t="s">
        <v>18967</v>
      </c>
      <c r="C5782" t="s">
        <v>32</v>
      </c>
      <c r="E5782" s="1">
        <v>36897</v>
      </c>
      <c r="F5782">
        <v>9500000</v>
      </c>
      <c r="G5782" t="s">
        <v>18966</v>
      </c>
      <c r="H5782" t="s">
        <v>18968</v>
      </c>
      <c r="J5782" t="s">
        <v>18686</v>
      </c>
      <c r="K5782" t="s">
        <v>72</v>
      </c>
      <c r="L5782" t="s">
        <v>53</v>
      </c>
      <c r="M5782" t="s">
        <v>54</v>
      </c>
      <c r="N5782" t="s">
        <v>95</v>
      </c>
      <c r="O5782" t="s">
        <v>1489</v>
      </c>
      <c r="Q5782" t="s">
        <v>53</v>
      </c>
      <c r="R5782" t="s">
        <v>56</v>
      </c>
      <c r="S5782" t="s">
        <v>41</v>
      </c>
      <c r="T5782" t="s">
        <v>18686</v>
      </c>
      <c r="U5782" t="s">
        <v>18686</v>
      </c>
      <c r="V5782">
        <v>0</v>
      </c>
      <c r="W5782">
        <v>0</v>
      </c>
      <c r="X5782">
        <v>0</v>
      </c>
      <c r="Y5782">
        <v>0</v>
      </c>
      <c r="Z5782">
        <v>0</v>
      </c>
      <c r="AA5782">
        <v>0</v>
      </c>
      <c r="AB5782">
        <v>0</v>
      </c>
      <c r="AC5782">
        <v>1</v>
      </c>
      <c r="AD5782">
        <v>0</v>
      </c>
    </row>
    <row r="5783" spans="1:30" hidden="1" x14ac:dyDescent="0.3">
      <c r="A5783" t="s">
        <v>18969</v>
      </c>
      <c r="B5783" t="s">
        <v>18970</v>
      </c>
      <c r="C5783" t="s">
        <v>32</v>
      </c>
      <c r="D5783" t="s">
        <v>33</v>
      </c>
      <c r="E5783" t="s">
        <v>106</v>
      </c>
      <c r="F5783">
        <v>30000000</v>
      </c>
      <c r="G5783" t="s">
        <v>18969</v>
      </c>
      <c r="H5783" t="s">
        <v>18971</v>
      </c>
      <c r="J5783" t="s">
        <v>18686</v>
      </c>
      <c r="K5783" t="s">
        <v>72</v>
      </c>
      <c r="L5783" t="s">
        <v>53</v>
      </c>
      <c r="M5783" t="s">
        <v>150</v>
      </c>
      <c r="N5783" t="s">
        <v>151</v>
      </c>
      <c r="O5783" t="s">
        <v>18972</v>
      </c>
      <c r="P5783" s="1">
        <v>37257</v>
      </c>
      <c r="Q5783" t="s">
        <v>53</v>
      </c>
      <c r="R5783" t="s">
        <v>56</v>
      </c>
      <c r="S5783" t="s">
        <v>41</v>
      </c>
      <c r="T5783" t="s">
        <v>18686</v>
      </c>
      <c r="U5783" t="s">
        <v>18686</v>
      </c>
      <c r="V5783">
        <v>0</v>
      </c>
      <c r="W5783">
        <v>0</v>
      </c>
      <c r="X5783">
        <v>0</v>
      </c>
      <c r="Y5783">
        <v>0</v>
      </c>
      <c r="Z5783">
        <v>0</v>
      </c>
      <c r="AA5783">
        <v>0</v>
      </c>
      <c r="AB5783">
        <v>0</v>
      </c>
      <c r="AC5783">
        <v>1</v>
      </c>
      <c r="AD5783">
        <v>0</v>
      </c>
    </row>
    <row r="5784" spans="1:30" hidden="1" x14ac:dyDescent="0.3">
      <c r="A5784" t="s">
        <v>18969</v>
      </c>
      <c r="B5784" t="s">
        <v>18973</v>
      </c>
      <c r="C5784" t="s">
        <v>32</v>
      </c>
      <c r="D5784" t="s">
        <v>139</v>
      </c>
      <c r="E5784" s="1">
        <v>38118</v>
      </c>
      <c r="F5784">
        <v>25000000</v>
      </c>
      <c r="G5784" t="s">
        <v>18969</v>
      </c>
      <c r="H5784" t="s">
        <v>18971</v>
      </c>
      <c r="J5784" t="s">
        <v>18686</v>
      </c>
      <c r="K5784" t="s">
        <v>72</v>
      </c>
      <c r="L5784" t="s">
        <v>53</v>
      </c>
      <c r="M5784" t="s">
        <v>150</v>
      </c>
      <c r="N5784" t="s">
        <v>151</v>
      </c>
      <c r="O5784" t="s">
        <v>18972</v>
      </c>
      <c r="P5784" s="1">
        <v>37257</v>
      </c>
      <c r="Q5784" t="s">
        <v>53</v>
      </c>
      <c r="R5784" t="s">
        <v>56</v>
      </c>
      <c r="S5784" t="s">
        <v>41</v>
      </c>
      <c r="T5784" t="s">
        <v>18686</v>
      </c>
      <c r="U5784" t="s">
        <v>18686</v>
      </c>
      <c r="V5784">
        <v>0</v>
      </c>
      <c r="W5784">
        <v>0</v>
      </c>
      <c r="X5784">
        <v>0</v>
      </c>
      <c r="Y5784">
        <v>0</v>
      </c>
      <c r="Z5784">
        <v>0</v>
      </c>
      <c r="AA5784">
        <v>0</v>
      </c>
      <c r="AB5784">
        <v>0</v>
      </c>
      <c r="AC5784">
        <v>1</v>
      </c>
      <c r="AD5784">
        <v>0</v>
      </c>
    </row>
    <row r="5785" spans="1:30" hidden="1" x14ac:dyDescent="0.3">
      <c r="A5785" t="s">
        <v>18969</v>
      </c>
      <c r="B5785" t="s">
        <v>18974</v>
      </c>
      <c r="C5785" t="s">
        <v>32</v>
      </c>
      <c r="E5785" t="s">
        <v>3692</v>
      </c>
      <c r="F5785">
        <v>20000000</v>
      </c>
      <c r="G5785" t="s">
        <v>18969</v>
      </c>
      <c r="H5785" t="s">
        <v>18971</v>
      </c>
      <c r="J5785" t="s">
        <v>18686</v>
      </c>
      <c r="K5785" t="s">
        <v>72</v>
      </c>
      <c r="L5785" t="s">
        <v>53</v>
      </c>
      <c r="M5785" t="s">
        <v>150</v>
      </c>
      <c r="N5785" t="s">
        <v>151</v>
      </c>
      <c r="O5785" t="s">
        <v>18972</v>
      </c>
      <c r="P5785" s="1">
        <v>37257</v>
      </c>
      <c r="Q5785" t="s">
        <v>53</v>
      </c>
      <c r="R5785" t="s">
        <v>56</v>
      </c>
      <c r="S5785" t="s">
        <v>41</v>
      </c>
      <c r="T5785" t="s">
        <v>18686</v>
      </c>
      <c r="U5785" t="s">
        <v>18686</v>
      </c>
      <c r="V5785">
        <v>0</v>
      </c>
      <c r="W5785">
        <v>0</v>
      </c>
      <c r="X5785">
        <v>0</v>
      </c>
      <c r="Y5785">
        <v>0</v>
      </c>
      <c r="Z5785">
        <v>0</v>
      </c>
      <c r="AA5785">
        <v>0</v>
      </c>
      <c r="AB5785">
        <v>0</v>
      </c>
      <c r="AC5785">
        <v>1</v>
      </c>
      <c r="AD5785">
        <v>0</v>
      </c>
    </row>
    <row r="5786" spans="1:30" hidden="1" x14ac:dyDescent="0.3">
      <c r="A5786" t="s">
        <v>18975</v>
      </c>
      <c r="B5786" t="s">
        <v>18976</v>
      </c>
      <c r="C5786" t="s">
        <v>32</v>
      </c>
      <c r="E5786" t="s">
        <v>10186</v>
      </c>
      <c r="F5786">
        <v>500000</v>
      </c>
      <c r="G5786" t="s">
        <v>18975</v>
      </c>
      <c r="H5786" t="s">
        <v>18977</v>
      </c>
      <c r="I5786" t="s">
        <v>18978</v>
      </c>
      <c r="J5786" t="s">
        <v>18686</v>
      </c>
      <c r="K5786" t="s">
        <v>37</v>
      </c>
      <c r="L5786" t="s">
        <v>53</v>
      </c>
      <c r="M5786" t="s">
        <v>717</v>
      </c>
      <c r="N5786" t="s">
        <v>1531</v>
      </c>
      <c r="O5786" t="s">
        <v>1531</v>
      </c>
      <c r="Q5786" t="s">
        <v>53</v>
      </c>
      <c r="R5786" t="s">
        <v>56</v>
      </c>
      <c r="S5786" t="s">
        <v>41</v>
      </c>
      <c r="T5786" t="s">
        <v>18686</v>
      </c>
      <c r="U5786" t="s">
        <v>18686</v>
      </c>
      <c r="V5786">
        <v>0</v>
      </c>
      <c r="W5786">
        <v>0</v>
      </c>
      <c r="X5786">
        <v>0</v>
      </c>
      <c r="Y5786">
        <v>0</v>
      </c>
      <c r="Z5786">
        <v>0</v>
      </c>
      <c r="AA5786">
        <v>0</v>
      </c>
      <c r="AB5786">
        <v>0</v>
      </c>
      <c r="AC5786">
        <v>1</v>
      </c>
      <c r="AD5786">
        <v>0</v>
      </c>
    </row>
    <row r="5787" spans="1:30" hidden="1" x14ac:dyDescent="0.3">
      <c r="A5787" t="s">
        <v>18979</v>
      </c>
      <c r="B5787" t="s">
        <v>18980</v>
      </c>
      <c r="C5787" t="s">
        <v>32</v>
      </c>
      <c r="E5787" s="1">
        <v>41612</v>
      </c>
      <c r="F5787">
        <v>7974296</v>
      </c>
      <c r="G5787" t="s">
        <v>18979</v>
      </c>
      <c r="H5787" t="s">
        <v>18981</v>
      </c>
      <c r="I5787" t="s">
        <v>18982</v>
      </c>
      <c r="J5787" t="s">
        <v>18686</v>
      </c>
      <c r="K5787" t="s">
        <v>72</v>
      </c>
      <c r="L5787" t="s">
        <v>53</v>
      </c>
      <c r="M5787" t="s">
        <v>123</v>
      </c>
      <c r="N5787" t="s">
        <v>923</v>
      </c>
      <c r="O5787" t="s">
        <v>923</v>
      </c>
      <c r="P5787" s="1">
        <v>35796</v>
      </c>
      <c r="Q5787" t="s">
        <v>53</v>
      </c>
      <c r="R5787" t="s">
        <v>56</v>
      </c>
      <c r="S5787" t="s">
        <v>41</v>
      </c>
      <c r="T5787" t="s">
        <v>18686</v>
      </c>
      <c r="U5787" t="s">
        <v>18686</v>
      </c>
      <c r="V5787">
        <v>0</v>
      </c>
      <c r="W5787">
        <v>0</v>
      </c>
      <c r="X5787">
        <v>0</v>
      </c>
      <c r="Y5787">
        <v>0</v>
      </c>
      <c r="Z5787">
        <v>0</v>
      </c>
      <c r="AA5787">
        <v>0</v>
      </c>
      <c r="AB5787">
        <v>0</v>
      </c>
      <c r="AC5787">
        <v>1</v>
      </c>
      <c r="AD5787">
        <v>0</v>
      </c>
    </row>
    <row r="5788" spans="1:30" hidden="1" x14ac:dyDescent="0.3">
      <c r="A5788" t="s">
        <v>18983</v>
      </c>
      <c r="B5788" t="s">
        <v>18984</v>
      </c>
      <c r="C5788" t="s">
        <v>32</v>
      </c>
      <c r="D5788" t="s">
        <v>50</v>
      </c>
      <c r="E5788" t="s">
        <v>4543</v>
      </c>
      <c r="F5788">
        <v>8400000</v>
      </c>
      <c r="G5788" t="s">
        <v>18983</v>
      </c>
      <c r="H5788" t="s">
        <v>18985</v>
      </c>
      <c r="I5788" t="s">
        <v>18986</v>
      </c>
      <c r="J5788" t="s">
        <v>18686</v>
      </c>
      <c r="K5788" t="s">
        <v>37</v>
      </c>
      <c r="L5788" t="s">
        <v>53</v>
      </c>
      <c r="M5788" t="s">
        <v>150</v>
      </c>
      <c r="N5788" t="s">
        <v>151</v>
      </c>
      <c r="O5788" t="s">
        <v>151</v>
      </c>
      <c r="P5788" s="1">
        <v>40909</v>
      </c>
      <c r="Q5788" t="s">
        <v>53</v>
      </c>
      <c r="R5788" t="s">
        <v>56</v>
      </c>
      <c r="S5788" t="s">
        <v>41</v>
      </c>
      <c r="T5788" t="s">
        <v>18686</v>
      </c>
      <c r="U5788" t="s">
        <v>18686</v>
      </c>
      <c r="V5788">
        <v>0</v>
      </c>
      <c r="W5788">
        <v>0</v>
      </c>
      <c r="X5788">
        <v>0</v>
      </c>
      <c r="Y5788">
        <v>0</v>
      </c>
      <c r="Z5788">
        <v>0</v>
      </c>
      <c r="AA5788">
        <v>0</v>
      </c>
      <c r="AB5788">
        <v>0</v>
      </c>
      <c r="AC5788">
        <v>1</v>
      </c>
      <c r="AD5788">
        <v>0</v>
      </c>
    </row>
    <row r="5789" spans="1:30" hidden="1" x14ac:dyDescent="0.3">
      <c r="A5789" t="s">
        <v>18987</v>
      </c>
      <c r="B5789" t="s">
        <v>18988</v>
      </c>
      <c r="C5789" t="s">
        <v>32</v>
      </c>
      <c r="E5789" s="1">
        <v>39395</v>
      </c>
      <c r="F5789">
        <v>15600000</v>
      </c>
      <c r="G5789" t="s">
        <v>18987</v>
      </c>
      <c r="H5789" t="s">
        <v>18989</v>
      </c>
      <c r="I5789" t="s">
        <v>18990</v>
      </c>
      <c r="J5789" t="s">
        <v>18686</v>
      </c>
      <c r="K5789" t="s">
        <v>37</v>
      </c>
      <c r="L5789" t="s">
        <v>53</v>
      </c>
      <c r="M5789" t="s">
        <v>54</v>
      </c>
      <c r="N5789" t="s">
        <v>95</v>
      </c>
      <c r="O5789" t="s">
        <v>616</v>
      </c>
      <c r="P5789" s="1">
        <v>35796</v>
      </c>
      <c r="Q5789" t="s">
        <v>53</v>
      </c>
      <c r="R5789" t="s">
        <v>56</v>
      </c>
      <c r="S5789" t="s">
        <v>41</v>
      </c>
      <c r="T5789" t="s">
        <v>18686</v>
      </c>
      <c r="U5789" t="s">
        <v>18686</v>
      </c>
      <c r="V5789">
        <v>0</v>
      </c>
      <c r="W5789">
        <v>0</v>
      </c>
      <c r="X5789">
        <v>0</v>
      </c>
      <c r="Y5789">
        <v>0</v>
      </c>
      <c r="Z5789">
        <v>0</v>
      </c>
      <c r="AA5789">
        <v>0</v>
      </c>
      <c r="AB5789">
        <v>0</v>
      </c>
      <c r="AC5789">
        <v>1</v>
      </c>
      <c r="AD5789">
        <v>0</v>
      </c>
    </row>
    <row r="5790" spans="1:30" hidden="1" x14ac:dyDescent="0.3">
      <c r="A5790" t="s">
        <v>18987</v>
      </c>
      <c r="B5790" t="s">
        <v>18991</v>
      </c>
      <c r="C5790" t="s">
        <v>32</v>
      </c>
      <c r="E5790" t="s">
        <v>159</v>
      </c>
      <c r="F5790">
        <v>28000000</v>
      </c>
      <c r="G5790" t="s">
        <v>18987</v>
      </c>
      <c r="H5790" t="s">
        <v>18989</v>
      </c>
      <c r="I5790" t="s">
        <v>18990</v>
      </c>
      <c r="J5790" t="s">
        <v>18686</v>
      </c>
      <c r="K5790" t="s">
        <v>37</v>
      </c>
      <c r="L5790" t="s">
        <v>53</v>
      </c>
      <c r="M5790" t="s">
        <v>54</v>
      </c>
      <c r="N5790" t="s">
        <v>95</v>
      </c>
      <c r="O5790" t="s">
        <v>616</v>
      </c>
      <c r="P5790" s="1">
        <v>35796</v>
      </c>
      <c r="Q5790" t="s">
        <v>53</v>
      </c>
      <c r="R5790" t="s">
        <v>56</v>
      </c>
      <c r="S5790" t="s">
        <v>41</v>
      </c>
      <c r="T5790" t="s">
        <v>18686</v>
      </c>
      <c r="U5790" t="s">
        <v>18686</v>
      </c>
      <c r="V5790">
        <v>0</v>
      </c>
      <c r="W5790">
        <v>0</v>
      </c>
      <c r="X5790">
        <v>0</v>
      </c>
      <c r="Y5790">
        <v>0</v>
      </c>
      <c r="Z5790">
        <v>0</v>
      </c>
      <c r="AA5790">
        <v>0</v>
      </c>
      <c r="AB5790">
        <v>0</v>
      </c>
      <c r="AC5790">
        <v>1</v>
      </c>
      <c r="AD5790">
        <v>0</v>
      </c>
    </row>
    <row r="5791" spans="1:30" hidden="1" x14ac:dyDescent="0.3">
      <c r="A5791" t="s">
        <v>18992</v>
      </c>
      <c r="B5791" t="s">
        <v>18993</v>
      </c>
      <c r="C5791" t="s">
        <v>32</v>
      </c>
      <c r="E5791" t="s">
        <v>11606</v>
      </c>
      <c r="F5791">
        <v>1510005</v>
      </c>
      <c r="G5791" t="s">
        <v>18992</v>
      </c>
      <c r="H5791" t="s">
        <v>18994</v>
      </c>
      <c r="I5791" t="s">
        <v>18995</v>
      </c>
      <c r="J5791" t="s">
        <v>18686</v>
      </c>
      <c r="K5791" t="s">
        <v>37</v>
      </c>
      <c r="L5791" t="s">
        <v>53</v>
      </c>
      <c r="M5791" t="s">
        <v>54</v>
      </c>
      <c r="N5791" t="s">
        <v>95</v>
      </c>
      <c r="O5791" t="s">
        <v>1160</v>
      </c>
      <c r="P5791" s="1">
        <v>39448</v>
      </c>
      <c r="Q5791" t="s">
        <v>53</v>
      </c>
      <c r="R5791" t="s">
        <v>56</v>
      </c>
      <c r="S5791" t="s">
        <v>41</v>
      </c>
      <c r="T5791" t="s">
        <v>18686</v>
      </c>
      <c r="U5791" t="s">
        <v>18686</v>
      </c>
      <c r="V5791">
        <v>0</v>
      </c>
      <c r="W5791">
        <v>0</v>
      </c>
      <c r="X5791">
        <v>0</v>
      </c>
      <c r="Y5791">
        <v>0</v>
      </c>
      <c r="Z5791">
        <v>0</v>
      </c>
      <c r="AA5791">
        <v>0</v>
      </c>
      <c r="AB5791">
        <v>0</v>
      </c>
      <c r="AC5791">
        <v>1</v>
      </c>
      <c r="AD5791">
        <v>0</v>
      </c>
    </row>
    <row r="5792" spans="1:30" hidden="1" x14ac:dyDescent="0.3">
      <c r="A5792" t="s">
        <v>18996</v>
      </c>
      <c r="B5792" t="s">
        <v>18997</v>
      </c>
      <c r="C5792" t="s">
        <v>32</v>
      </c>
      <c r="E5792" t="s">
        <v>1084</v>
      </c>
      <c r="F5792">
        <v>25000000</v>
      </c>
      <c r="G5792" t="s">
        <v>18996</v>
      </c>
      <c r="H5792" t="s">
        <v>18998</v>
      </c>
      <c r="I5792" t="s">
        <v>18999</v>
      </c>
      <c r="J5792" t="s">
        <v>18686</v>
      </c>
      <c r="K5792" t="s">
        <v>37</v>
      </c>
      <c r="L5792" t="s">
        <v>53</v>
      </c>
      <c r="M5792" t="s">
        <v>643</v>
      </c>
      <c r="N5792" t="s">
        <v>644</v>
      </c>
      <c r="O5792" t="s">
        <v>644</v>
      </c>
      <c r="P5792" s="1">
        <v>37257</v>
      </c>
      <c r="Q5792" t="s">
        <v>53</v>
      </c>
      <c r="R5792" t="s">
        <v>56</v>
      </c>
      <c r="S5792" t="s">
        <v>41</v>
      </c>
      <c r="T5792" t="s">
        <v>18686</v>
      </c>
      <c r="U5792" t="s">
        <v>18686</v>
      </c>
      <c r="V5792">
        <v>0</v>
      </c>
      <c r="W5792">
        <v>0</v>
      </c>
      <c r="X5792">
        <v>0</v>
      </c>
      <c r="Y5792">
        <v>0</v>
      </c>
      <c r="Z5792">
        <v>0</v>
      </c>
      <c r="AA5792">
        <v>0</v>
      </c>
      <c r="AB5792">
        <v>0</v>
      </c>
      <c r="AC5792">
        <v>1</v>
      </c>
      <c r="AD5792">
        <v>0</v>
      </c>
    </row>
    <row r="5793" spans="1:30" hidden="1" x14ac:dyDescent="0.3">
      <c r="A5793" t="s">
        <v>19000</v>
      </c>
      <c r="B5793" t="s">
        <v>19001</v>
      </c>
      <c r="C5793" t="s">
        <v>32</v>
      </c>
      <c r="E5793" s="1">
        <v>42127</v>
      </c>
      <c r="F5793">
        <v>1920315</v>
      </c>
      <c r="G5793" t="s">
        <v>19000</v>
      </c>
      <c r="H5793" t="s">
        <v>19002</v>
      </c>
      <c r="I5793" t="s">
        <v>19003</v>
      </c>
      <c r="J5793" t="s">
        <v>18686</v>
      </c>
      <c r="K5793" t="s">
        <v>37</v>
      </c>
      <c r="L5793" t="s">
        <v>53</v>
      </c>
      <c r="M5793" t="s">
        <v>652</v>
      </c>
      <c r="N5793" t="s">
        <v>653</v>
      </c>
      <c r="O5793" t="s">
        <v>6235</v>
      </c>
      <c r="P5793" s="1">
        <v>38718</v>
      </c>
      <c r="Q5793" t="s">
        <v>53</v>
      </c>
      <c r="R5793" t="s">
        <v>56</v>
      </c>
      <c r="S5793" t="s">
        <v>41</v>
      </c>
      <c r="T5793" t="s">
        <v>18686</v>
      </c>
      <c r="U5793" t="s">
        <v>18686</v>
      </c>
      <c r="V5793">
        <v>0</v>
      </c>
      <c r="W5793">
        <v>0</v>
      </c>
      <c r="X5793">
        <v>0</v>
      </c>
      <c r="Y5793">
        <v>0</v>
      </c>
      <c r="Z5793">
        <v>0</v>
      </c>
      <c r="AA5793">
        <v>0</v>
      </c>
      <c r="AB5793">
        <v>0</v>
      </c>
      <c r="AC5793">
        <v>1</v>
      </c>
      <c r="AD5793">
        <v>0</v>
      </c>
    </row>
    <row r="5794" spans="1:30" hidden="1" x14ac:dyDescent="0.3">
      <c r="A5794" t="s">
        <v>19004</v>
      </c>
      <c r="B5794" t="s">
        <v>19005</v>
      </c>
      <c r="C5794" t="s">
        <v>32</v>
      </c>
      <c r="E5794" t="s">
        <v>11025</v>
      </c>
      <c r="F5794">
        <v>7823112</v>
      </c>
      <c r="G5794" t="s">
        <v>19004</v>
      </c>
      <c r="H5794" t="s">
        <v>19006</v>
      </c>
      <c r="I5794" t="s">
        <v>19007</v>
      </c>
      <c r="J5794" t="s">
        <v>18686</v>
      </c>
      <c r="K5794" t="s">
        <v>37</v>
      </c>
      <c r="L5794" t="s">
        <v>53</v>
      </c>
      <c r="M5794" t="s">
        <v>54</v>
      </c>
      <c r="N5794" t="s">
        <v>95</v>
      </c>
      <c r="O5794" t="s">
        <v>96</v>
      </c>
      <c r="P5794" s="1">
        <v>40179</v>
      </c>
      <c r="Q5794" t="s">
        <v>53</v>
      </c>
      <c r="R5794" t="s">
        <v>56</v>
      </c>
      <c r="S5794" t="s">
        <v>41</v>
      </c>
      <c r="T5794" t="s">
        <v>18686</v>
      </c>
      <c r="U5794" t="s">
        <v>18686</v>
      </c>
      <c r="V5794">
        <v>0</v>
      </c>
      <c r="W5794">
        <v>0</v>
      </c>
      <c r="X5794">
        <v>0</v>
      </c>
      <c r="Y5794">
        <v>0</v>
      </c>
      <c r="Z5794">
        <v>0</v>
      </c>
      <c r="AA5794">
        <v>0</v>
      </c>
      <c r="AB5794">
        <v>0</v>
      </c>
      <c r="AC5794">
        <v>1</v>
      </c>
      <c r="AD5794">
        <v>0</v>
      </c>
    </row>
    <row r="5795" spans="1:30" hidden="1" x14ac:dyDescent="0.3">
      <c r="A5795" t="s">
        <v>19004</v>
      </c>
      <c r="B5795" t="s">
        <v>19008</v>
      </c>
      <c r="C5795" t="s">
        <v>32</v>
      </c>
      <c r="D5795" t="s">
        <v>50</v>
      </c>
      <c r="E5795" s="1">
        <v>41276</v>
      </c>
      <c r="F5795">
        <v>3000000</v>
      </c>
      <c r="G5795" t="s">
        <v>19004</v>
      </c>
      <c r="H5795" t="s">
        <v>19006</v>
      </c>
      <c r="I5795" t="s">
        <v>19007</v>
      </c>
      <c r="J5795" t="s">
        <v>18686</v>
      </c>
      <c r="K5795" t="s">
        <v>37</v>
      </c>
      <c r="L5795" t="s">
        <v>53</v>
      </c>
      <c r="M5795" t="s">
        <v>54</v>
      </c>
      <c r="N5795" t="s">
        <v>95</v>
      </c>
      <c r="O5795" t="s">
        <v>96</v>
      </c>
      <c r="P5795" s="1">
        <v>40179</v>
      </c>
      <c r="Q5795" t="s">
        <v>53</v>
      </c>
      <c r="R5795" t="s">
        <v>56</v>
      </c>
      <c r="S5795" t="s">
        <v>41</v>
      </c>
      <c r="T5795" t="s">
        <v>18686</v>
      </c>
      <c r="U5795" t="s">
        <v>18686</v>
      </c>
      <c r="V5795">
        <v>0</v>
      </c>
      <c r="W5795">
        <v>0</v>
      </c>
      <c r="X5795">
        <v>0</v>
      </c>
      <c r="Y5795">
        <v>0</v>
      </c>
      <c r="Z5795">
        <v>0</v>
      </c>
      <c r="AA5795">
        <v>0</v>
      </c>
      <c r="AB5795">
        <v>0</v>
      </c>
      <c r="AC5795">
        <v>1</v>
      </c>
      <c r="AD5795">
        <v>0</v>
      </c>
    </row>
    <row r="5796" spans="1:30" hidden="1" x14ac:dyDescent="0.3">
      <c r="A5796" t="s">
        <v>19009</v>
      </c>
      <c r="B5796" t="s">
        <v>19010</v>
      </c>
      <c r="C5796" t="s">
        <v>32</v>
      </c>
      <c r="E5796" t="s">
        <v>18006</v>
      </c>
      <c r="F5796">
        <v>88200</v>
      </c>
      <c r="G5796" t="s">
        <v>19009</v>
      </c>
      <c r="H5796" t="s">
        <v>19011</v>
      </c>
      <c r="I5796" t="s">
        <v>19012</v>
      </c>
      <c r="J5796" t="s">
        <v>18686</v>
      </c>
      <c r="K5796" t="s">
        <v>72</v>
      </c>
      <c r="L5796" t="s">
        <v>53</v>
      </c>
      <c r="M5796" t="s">
        <v>123</v>
      </c>
      <c r="N5796" t="s">
        <v>124</v>
      </c>
      <c r="O5796" t="s">
        <v>124</v>
      </c>
      <c r="P5796" s="1">
        <v>36168</v>
      </c>
      <c r="Q5796" t="s">
        <v>53</v>
      </c>
      <c r="R5796" t="s">
        <v>56</v>
      </c>
      <c r="S5796" t="s">
        <v>41</v>
      </c>
      <c r="T5796" t="s">
        <v>18686</v>
      </c>
      <c r="U5796" t="s">
        <v>18686</v>
      </c>
      <c r="V5796">
        <v>0</v>
      </c>
      <c r="W5796">
        <v>0</v>
      </c>
      <c r="X5796">
        <v>0</v>
      </c>
      <c r="Y5796">
        <v>0</v>
      </c>
      <c r="Z5796">
        <v>0</v>
      </c>
      <c r="AA5796">
        <v>0</v>
      </c>
      <c r="AB5796">
        <v>0</v>
      </c>
      <c r="AC5796">
        <v>1</v>
      </c>
      <c r="AD5796">
        <v>0</v>
      </c>
    </row>
    <row r="5797" spans="1:30" hidden="1" x14ac:dyDescent="0.3">
      <c r="A5797" t="s">
        <v>19009</v>
      </c>
      <c r="B5797" t="s">
        <v>19013</v>
      </c>
      <c r="C5797" t="s">
        <v>32</v>
      </c>
      <c r="D5797" t="s">
        <v>399</v>
      </c>
      <c r="E5797" s="1">
        <v>39364</v>
      </c>
      <c r="F5797">
        <v>65000000</v>
      </c>
      <c r="G5797" t="s">
        <v>19009</v>
      </c>
      <c r="H5797" t="s">
        <v>19011</v>
      </c>
      <c r="I5797" t="s">
        <v>19012</v>
      </c>
      <c r="J5797" t="s">
        <v>18686</v>
      </c>
      <c r="K5797" t="s">
        <v>72</v>
      </c>
      <c r="L5797" t="s">
        <v>53</v>
      </c>
      <c r="M5797" t="s">
        <v>123</v>
      </c>
      <c r="N5797" t="s">
        <v>124</v>
      </c>
      <c r="O5797" t="s">
        <v>124</v>
      </c>
      <c r="P5797" s="1">
        <v>36168</v>
      </c>
      <c r="Q5797" t="s">
        <v>53</v>
      </c>
      <c r="R5797" t="s">
        <v>56</v>
      </c>
      <c r="S5797" t="s">
        <v>41</v>
      </c>
      <c r="T5797" t="s">
        <v>18686</v>
      </c>
      <c r="U5797" t="s">
        <v>18686</v>
      </c>
      <c r="V5797">
        <v>0</v>
      </c>
      <c r="W5797">
        <v>0</v>
      </c>
      <c r="X5797">
        <v>0</v>
      </c>
      <c r="Y5797">
        <v>0</v>
      </c>
      <c r="Z5797">
        <v>0</v>
      </c>
      <c r="AA5797">
        <v>0</v>
      </c>
      <c r="AB5797">
        <v>0</v>
      </c>
      <c r="AC5797">
        <v>1</v>
      </c>
      <c r="AD5797">
        <v>0</v>
      </c>
    </row>
    <row r="5798" spans="1:30" hidden="1" x14ac:dyDescent="0.3">
      <c r="A5798" t="s">
        <v>19009</v>
      </c>
      <c r="B5798" t="s">
        <v>19014</v>
      </c>
      <c r="C5798" t="s">
        <v>32</v>
      </c>
      <c r="D5798" t="s">
        <v>139</v>
      </c>
      <c r="E5798" s="1">
        <v>36536</v>
      </c>
      <c r="F5798">
        <v>19000000</v>
      </c>
      <c r="G5798" t="s">
        <v>19009</v>
      </c>
      <c r="H5798" t="s">
        <v>19011</v>
      </c>
      <c r="I5798" t="s">
        <v>19012</v>
      </c>
      <c r="J5798" t="s">
        <v>18686</v>
      </c>
      <c r="K5798" t="s">
        <v>72</v>
      </c>
      <c r="L5798" t="s">
        <v>53</v>
      </c>
      <c r="M5798" t="s">
        <v>123</v>
      </c>
      <c r="N5798" t="s">
        <v>124</v>
      </c>
      <c r="O5798" t="s">
        <v>124</v>
      </c>
      <c r="P5798" s="1">
        <v>36168</v>
      </c>
      <c r="Q5798" t="s">
        <v>53</v>
      </c>
      <c r="R5798" t="s">
        <v>56</v>
      </c>
      <c r="S5798" t="s">
        <v>41</v>
      </c>
      <c r="T5798" t="s">
        <v>18686</v>
      </c>
      <c r="U5798" t="s">
        <v>18686</v>
      </c>
      <c r="V5798">
        <v>0</v>
      </c>
      <c r="W5798">
        <v>0</v>
      </c>
      <c r="X5798">
        <v>0</v>
      </c>
      <c r="Y5798">
        <v>0</v>
      </c>
      <c r="Z5798">
        <v>0</v>
      </c>
      <c r="AA5798">
        <v>0</v>
      </c>
      <c r="AB5798">
        <v>0</v>
      </c>
      <c r="AC5798">
        <v>1</v>
      </c>
      <c r="AD5798">
        <v>0</v>
      </c>
    </row>
    <row r="5799" spans="1:30" hidden="1" x14ac:dyDescent="0.3">
      <c r="A5799" t="s">
        <v>19009</v>
      </c>
      <c r="B5799" t="s">
        <v>19015</v>
      </c>
      <c r="C5799" t="s">
        <v>32</v>
      </c>
      <c r="E5799" s="1">
        <v>40129</v>
      </c>
      <c r="F5799">
        <v>220500</v>
      </c>
      <c r="G5799" t="s">
        <v>19009</v>
      </c>
      <c r="H5799" t="s">
        <v>19011</v>
      </c>
      <c r="I5799" t="s">
        <v>19012</v>
      </c>
      <c r="J5799" t="s">
        <v>18686</v>
      </c>
      <c r="K5799" t="s">
        <v>72</v>
      </c>
      <c r="L5799" t="s">
        <v>53</v>
      </c>
      <c r="M5799" t="s">
        <v>123</v>
      </c>
      <c r="N5799" t="s">
        <v>124</v>
      </c>
      <c r="O5799" t="s">
        <v>124</v>
      </c>
      <c r="P5799" s="1">
        <v>36168</v>
      </c>
      <c r="Q5799" t="s">
        <v>53</v>
      </c>
      <c r="R5799" t="s">
        <v>56</v>
      </c>
      <c r="S5799" t="s">
        <v>41</v>
      </c>
      <c r="T5799" t="s">
        <v>18686</v>
      </c>
      <c r="U5799" t="s">
        <v>18686</v>
      </c>
      <c r="V5799">
        <v>0</v>
      </c>
      <c r="W5799">
        <v>0</v>
      </c>
      <c r="X5799">
        <v>0</v>
      </c>
      <c r="Y5799">
        <v>0</v>
      </c>
      <c r="Z5799">
        <v>0</v>
      </c>
      <c r="AA5799">
        <v>0</v>
      </c>
      <c r="AB5799">
        <v>0</v>
      </c>
      <c r="AC5799">
        <v>1</v>
      </c>
      <c r="AD5799">
        <v>0</v>
      </c>
    </row>
    <row r="5800" spans="1:30" hidden="1" x14ac:dyDescent="0.3">
      <c r="A5800" t="s">
        <v>19009</v>
      </c>
      <c r="B5800" t="s">
        <v>19016</v>
      </c>
      <c r="C5800" t="s">
        <v>32</v>
      </c>
      <c r="D5800" t="s">
        <v>50</v>
      </c>
      <c r="E5800" s="1">
        <v>36169</v>
      </c>
      <c r="F5800">
        <v>200000</v>
      </c>
      <c r="G5800" t="s">
        <v>19009</v>
      </c>
      <c r="H5800" t="s">
        <v>19011</v>
      </c>
      <c r="I5800" t="s">
        <v>19012</v>
      </c>
      <c r="J5800" t="s">
        <v>18686</v>
      </c>
      <c r="K5800" t="s">
        <v>72</v>
      </c>
      <c r="L5800" t="s">
        <v>53</v>
      </c>
      <c r="M5800" t="s">
        <v>123</v>
      </c>
      <c r="N5800" t="s">
        <v>124</v>
      </c>
      <c r="O5800" t="s">
        <v>124</v>
      </c>
      <c r="P5800" s="1">
        <v>36168</v>
      </c>
      <c r="Q5800" t="s">
        <v>53</v>
      </c>
      <c r="R5800" t="s">
        <v>56</v>
      </c>
      <c r="S5800" t="s">
        <v>41</v>
      </c>
      <c r="T5800" t="s">
        <v>18686</v>
      </c>
      <c r="U5800" t="s">
        <v>18686</v>
      </c>
      <c r="V5800">
        <v>0</v>
      </c>
      <c r="W5800">
        <v>0</v>
      </c>
      <c r="X5800">
        <v>0</v>
      </c>
      <c r="Y5800">
        <v>0</v>
      </c>
      <c r="Z5800">
        <v>0</v>
      </c>
      <c r="AA5800">
        <v>0</v>
      </c>
      <c r="AB5800">
        <v>0</v>
      </c>
      <c r="AC5800">
        <v>1</v>
      </c>
      <c r="AD5800">
        <v>0</v>
      </c>
    </row>
    <row r="5801" spans="1:30" hidden="1" x14ac:dyDescent="0.3">
      <c r="A5801" t="s">
        <v>19009</v>
      </c>
      <c r="B5801" t="s">
        <v>19017</v>
      </c>
      <c r="C5801" t="s">
        <v>32</v>
      </c>
      <c r="D5801" t="s">
        <v>322</v>
      </c>
      <c r="E5801" s="1">
        <v>36903</v>
      </c>
      <c r="F5801">
        <v>11200000</v>
      </c>
      <c r="G5801" t="s">
        <v>19009</v>
      </c>
      <c r="H5801" t="s">
        <v>19011</v>
      </c>
      <c r="I5801" t="s">
        <v>19012</v>
      </c>
      <c r="J5801" t="s">
        <v>18686</v>
      </c>
      <c r="K5801" t="s">
        <v>72</v>
      </c>
      <c r="L5801" t="s">
        <v>53</v>
      </c>
      <c r="M5801" t="s">
        <v>123</v>
      </c>
      <c r="N5801" t="s">
        <v>124</v>
      </c>
      <c r="O5801" t="s">
        <v>124</v>
      </c>
      <c r="P5801" s="1">
        <v>36168</v>
      </c>
      <c r="Q5801" t="s">
        <v>53</v>
      </c>
      <c r="R5801" t="s">
        <v>56</v>
      </c>
      <c r="S5801" t="s">
        <v>41</v>
      </c>
      <c r="T5801" t="s">
        <v>18686</v>
      </c>
      <c r="U5801" t="s">
        <v>18686</v>
      </c>
      <c r="V5801">
        <v>0</v>
      </c>
      <c r="W5801">
        <v>0</v>
      </c>
      <c r="X5801">
        <v>0</v>
      </c>
      <c r="Y5801">
        <v>0</v>
      </c>
      <c r="Z5801">
        <v>0</v>
      </c>
      <c r="AA5801">
        <v>0</v>
      </c>
      <c r="AB5801">
        <v>0</v>
      </c>
      <c r="AC5801">
        <v>1</v>
      </c>
      <c r="AD5801">
        <v>0</v>
      </c>
    </row>
    <row r="5802" spans="1:30" hidden="1" x14ac:dyDescent="0.3">
      <c r="A5802" t="s">
        <v>19009</v>
      </c>
      <c r="B5802" t="s">
        <v>19018</v>
      </c>
      <c r="C5802" t="s">
        <v>32</v>
      </c>
      <c r="D5802" t="s">
        <v>399</v>
      </c>
      <c r="E5802" s="1">
        <v>37995</v>
      </c>
      <c r="F5802">
        <v>20000000</v>
      </c>
      <c r="G5802" t="s">
        <v>19009</v>
      </c>
      <c r="H5802" t="s">
        <v>19011</v>
      </c>
      <c r="I5802" t="s">
        <v>19012</v>
      </c>
      <c r="J5802" t="s">
        <v>18686</v>
      </c>
      <c r="K5802" t="s">
        <v>72</v>
      </c>
      <c r="L5802" t="s">
        <v>53</v>
      </c>
      <c r="M5802" t="s">
        <v>123</v>
      </c>
      <c r="N5802" t="s">
        <v>124</v>
      </c>
      <c r="O5802" t="s">
        <v>124</v>
      </c>
      <c r="P5802" s="1">
        <v>36168</v>
      </c>
      <c r="Q5802" t="s">
        <v>53</v>
      </c>
      <c r="R5802" t="s">
        <v>56</v>
      </c>
      <c r="S5802" t="s">
        <v>41</v>
      </c>
      <c r="T5802" t="s">
        <v>18686</v>
      </c>
      <c r="U5802" t="s">
        <v>18686</v>
      </c>
      <c r="V5802">
        <v>0</v>
      </c>
      <c r="W5802">
        <v>0</v>
      </c>
      <c r="X5802">
        <v>0</v>
      </c>
      <c r="Y5802">
        <v>0</v>
      </c>
      <c r="Z5802">
        <v>0</v>
      </c>
      <c r="AA5802">
        <v>0</v>
      </c>
      <c r="AB5802">
        <v>0</v>
      </c>
      <c r="AC5802">
        <v>1</v>
      </c>
      <c r="AD5802">
        <v>0</v>
      </c>
    </row>
    <row r="5803" spans="1:30" hidden="1" x14ac:dyDescent="0.3">
      <c r="A5803" t="s">
        <v>19009</v>
      </c>
      <c r="B5803" t="s">
        <v>19019</v>
      </c>
      <c r="C5803" t="s">
        <v>32</v>
      </c>
      <c r="D5803" t="s">
        <v>33</v>
      </c>
      <c r="E5803" s="1">
        <v>36172</v>
      </c>
      <c r="F5803">
        <v>15500000</v>
      </c>
      <c r="G5803" t="s">
        <v>19009</v>
      </c>
      <c r="H5803" t="s">
        <v>19011</v>
      </c>
      <c r="I5803" t="s">
        <v>19012</v>
      </c>
      <c r="J5803" t="s">
        <v>18686</v>
      </c>
      <c r="K5803" t="s">
        <v>72</v>
      </c>
      <c r="L5803" t="s">
        <v>53</v>
      </c>
      <c r="M5803" t="s">
        <v>123</v>
      </c>
      <c r="N5803" t="s">
        <v>124</v>
      </c>
      <c r="O5803" t="s">
        <v>124</v>
      </c>
      <c r="P5803" s="1">
        <v>36168</v>
      </c>
      <c r="Q5803" t="s">
        <v>53</v>
      </c>
      <c r="R5803" t="s">
        <v>56</v>
      </c>
      <c r="S5803" t="s">
        <v>41</v>
      </c>
      <c r="T5803" t="s">
        <v>18686</v>
      </c>
      <c r="U5803" t="s">
        <v>18686</v>
      </c>
      <c r="V5803">
        <v>0</v>
      </c>
      <c r="W5803">
        <v>0</v>
      </c>
      <c r="X5803">
        <v>0</v>
      </c>
      <c r="Y5803">
        <v>0</v>
      </c>
      <c r="Z5803">
        <v>0</v>
      </c>
      <c r="AA5803">
        <v>0</v>
      </c>
      <c r="AB5803">
        <v>0</v>
      </c>
      <c r="AC5803">
        <v>1</v>
      </c>
      <c r="AD5803">
        <v>0</v>
      </c>
    </row>
    <row r="5804" spans="1:30" hidden="1" x14ac:dyDescent="0.3">
      <c r="A5804" t="s">
        <v>19020</v>
      </c>
      <c r="B5804" t="s">
        <v>19021</v>
      </c>
      <c r="C5804" t="s">
        <v>32</v>
      </c>
      <c r="E5804" s="1">
        <v>37231</v>
      </c>
      <c r="F5804">
        <v>2000000</v>
      </c>
      <c r="G5804" t="s">
        <v>19020</v>
      </c>
      <c r="H5804" t="s">
        <v>19022</v>
      </c>
      <c r="I5804" t="s">
        <v>19023</v>
      </c>
      <c r="J5804" t="s">
        <v>19024</v>
      </c>
      <c r="K5804" t="s">
        <v>37</v>
      </c>
      <c r="L5804" t="s">
        <v>53</v>
      </c>
      <c r="M5804" t="s">
        <v>209</v>
      </c>
      <c r="N5804" t="s">
        <v>210</v>
      </c>
      <c r="O5804" t="s">
        <v>19025</v>
      </c>
      <c r="P5804" s="1">
        <v>36526</v>
      </c>
      <c r="Q5804" t="s">
        <v>53</v>
      </c>
      <c r="R5804" t="s">
        <v>56</v>
      </c>
      <c r="S5804" t="s">
        <v>41</v>
      </c>
      <c r="T5804" t="s">
        <v>18686</v>
      </c>
      <c r="U5804" t="s">
        <v>18686</v>
      </c>
      <c r="V5804">
        <v>0</v>
      </c>
      <c r="W5804">
        <v>0</v>
      </c>
      <c r="X5804">
        <v>0</v>
      </c>
      <c r="Y5804">
        <v>0</v>
      </c>
      <c r="Z5804">
        <v>0</v>
      </c>
      <c r="AA5804">
        <v>0</v>
      </c>
      <c r="AB5804">
        <v>0</v>
      </c>
      <c r="AC5804">
        <v>1</v>
      </c>
      <c r="AD5804">
        <v>0</v>
      </c>
    </row>
    <row r="5805" spans="1:30" hidden="1" x14ac:dyDescent="0.3">
      <c r="A5805" t="s">
        <v>19026</v>
      </c>
      <c r="B5805" t="s">
        <v>19027</v>
      </c>
      <c r="C5805" t="s">
        <v>32</v>
      </c>
      <c r="E5805" t="s">
        <v>765</v>
      </c>
      <c r="F5805">
        <v>550000</v>
      </c>
      <c r="G5805" t="s">
        <v>19026</v>
      </c>
      <c r="H5805" t="s">
        <v>19028</v>
      </c>
      <c r="I5805" t="s">
        <v>19029</v>
      </c>
      <c r="J5805" t="s">
        <v>18686</v>
      </c>
      <c r="K5805" t="s">
        <v>37</v>
      </c>
      <c r="L5805" t="s">
        <v>53</v>
      </c>
      <c r="M5805" t="s">
        <v>2261</v>
      </c>
      <c r="N5805" t="s">
        <v>1091</v>
      </c>
      <c r="O5805" t="s">
        <v>19030</v>
      </c>
      <c r="P5805" s="1">
        <v>37257</v>
      </c>
      <c r="Q5805" t="s">
        <v>53</v>
      </c>
      <c r="R5805" t="s">
        <v>56</v>
      </c>
      <c r="S5805" t="s">
        <v>41</v>
      </c>
      <c r="T5805" t="s">
        <v>18686</v>
      </c>
      <c r="U5805" t="s">
        <v>18686</v>
      </c>
      <c r="V5805">
        <v>0</v>
      </c>
      <c r="W5805">
        <v>0</v>
      </c>
      <c r="X5805">
        <v>0</v>
      </c>
      <c r="Y5805">
        <v>0</v>
      </c>
      <c r="Z5805">
        <v>0</v>
      </c>
      <c r="AA5805">
        <v>0</v>
      </c>
      <c r="AB5805">
        <v>0</v>
      </c>
      <c r="AC5805">
        <v>1</v>
      </c>
      <c r="AD5805">
        <v>0</v>
      </c>
    </row>
    <row r="5806" spans="1:30" hidden="1" x14ac:dyDescent="0.3">
      <c r="A5806" t="s">
        <v>19031</v>
      </c>
      <c r="B5806" t="s">
        <v>19032</v>
      </c>
      <c r="C5806" t="s">
        <v>32</v>
      </c>
      <c r="D5806" t="s">
        <v>33</v>
      </c>
      <c r="E5806" t="s">
        <v>8011</v>
      </c>
      <c r="F5806">
        <v>10000000</v>
      </c>
      <c r="G5806" t="s">
        <v>19031</v>
      </c>
      <c r="H5806" t="s">
        <v>19033</v>
      </c>
      <c r="I5806" t="s">
        <v>19034</v>
      </c>
      <c r="J5806" t="s">
        <v>18686</v>
      </c>
      <c r="K5806" t="s">
        <v>72</v>
      </c>
      <c r="L5806" t="s">
        <v>53</v>
      </c>
      <c r="M5806" t="s">
        <v>54</v>
      </c>
      <c r="N5806" t="s">
        <v>1778</v>
      </c>
      <c r="O5806" t="s">
        <v>9152</v>
      </c>
      <c r="P5806" s="1">
        <v>39267</v>
      </c>
      <c r="Q5806" t="s">
        <v>53</v>
      </c>
      <c r="R5806" t="s">
        <v>56</v>
      </c>
      <c r="S5806" t="s">
        <v>41</v>
      </c>
      <c r="T5806" t="s">
        <v>18686</v>
      </c>
      <c r="U5806" t="s">
        <v>18686</v>
      </c>
      <c r="V5806">
        <v>0</v>
      </c>
      <c r="W5806">
        <v>0</v>
      </c>
      <c r="X5806">
        <v>0</v>
      </c>
      <c r="Y5806">
        <v>0</v>
      </c>
      <c r="Z5806">
        <v>0</v>
      </c>
      <c r="AA5806">
        <v>0</v>
      </c>
      <c r="AB5806">
        <v>0</v>
      </c>
      <c r="AC5806">
        <v>1</v>
      </c>
      <c r="AD5806">
        <v>0</v>
      </c>
    </row>
    <row r="5807" spans="1:30" hidden="1" x14ac:dyDescent="0.3">
      <c r="A5807" t="s">
        <v>19035</v>
      </c>
      <c r="B5807" t="s">
        <v>19036</v>
      </c>
      <c r="C5807" t="s">
        <v>32</v>
      </c>
      <c r="E5807" t="s">
        <v>1522</v>
      </c>
      <c r="F5807">
        <v>250000</v>
      </c>
      <c r="G5807" t="s">
        <v>19035</v>
      </c>
      <c r="H5807" t="s">
        <v>19037</v>
      </c>
      <c r="I5807" t="s">
        <v>19038</v>
      </c>
      <c r="J5807" t="s">
        <v>18686</v>
      </c>
      <c r="K5807" t="s">
        <v>37</v>
      </c>
      <c r="L5807" t="s">
        <v>53</v>
      </c>
      <c r="M5807" t="s">
        <v>150</v>
      </c>
      <c r="N5807" t="s">
        <v>151</v>
      </c>
      <c r="O5807" t="s">
        <v>151</v>
      </c>
      <c r="P5807" s="1">
        <v>40179</v>
      </c>
      <c r="Q5807" t="s">
        <v>53</v>
      </c>
      <c r="R5807" t="s">
        <v>56</v>
      </c>
      <c r="S5807" t="s">
        <v>41</v>
      </c>
      <c r="T5807" t="s">
        <v>18686</v>
      </c>
      <c r="U5807" t="s">
        <v>18686</v>
      </c>
      <c r="V5807">
        <v>0</v>
      </c>
      <c r="W5807">
        <v>0</v>
      </c>
      <c r="X5807">
        <v>0</v>
      </c>
      <c r="Y5807">
        <v>0</v>
      </c>
      <c r="Z5807">
        <v>0</v>
      </c>
      <c r="AA5807">
        <v>0</v>
      </c>
      <c r="AB5807">
        <v>0</v>
      </c>
      <c r="AC5807">
        <v>1</v>
      </c>
      <c r="AD5807">
        <v>0</v>
      </c>
    </row>
    <row r="5808" spans="1:30" hidden="1" x14ac:dyDescent="0.3">
      <c r="A5808" t="s">
        <v>19039</v>
      </c>
      <c r="B5808" t="s">
        <v>19040</v>
      </c>
      <c r="C5808" t="s">
        <v>32</v>
      </c>
      <c r="E5808" t="s">
        <v>15467</v>
      </c>
      <c r="F5808">
        <v>6000000</v>
      </c>
      <c r="G5808" t="s">
        <v>19039</v>
      </c>
      <c r="H5808" t="s">
        <v>19041</v>
      </c>
      <c r="I5808" t="s">
        <v>19042</v>
      </c>
      <c r="J5808" t="s">
        <v>18686</v>
      </c>
      <c r="K5808" t="s">
        <v>37</v>
      </c>
      <c r="L5808" t="s">
        <v>53</v>
      </c>
      <c r="M5808" t="s">
        <v>643</v>
      </c>
      <c r="N5808" t="s">
        <v>644</v>
      </c>
      <c r="O5808" t="s">
        <v>19043</v>
      </c>
      <c r="P5808" s="1">
        <v>37257</v>
      </c>
      <c r="Q5808" t="s">
        <v>53</v>
      </c>
      <c r="R5808" t="s">
        <v>56</v>
      </c>
      <c r="S5808" t="s">
        <v>41</v>
      </c>
      <c r="T5808" t="s">
        <v>18686</v>
      </c>
      <c r="U5808" t="s">
        <v>18686</v>
      </c>
      <c r="V5808">
        <v>0</v>
      </c>
      <c r="W5808">
        <v>0</v>
      </c>
      <c r="X5808">
        <v>0</v>
      </c>
      <c r="Y5808">
        <v>0</v>
      </c>
      <c r="Z5808">
        <v>0</v>
      </c>
      <c r="AA5808">
        <v>0</v>
      </c>
      <c r="AB5808">
        <v>0</v>
      </c>
      <c r="AC5808">
        <v>1</v>
      </c>
      <c r="AD5808">
        <v>0</v>
      </c>
    </row>
    <row r="5809" spans="1:30" hidden="1" x14ac:dyDescent="0.3">
      <c r="A5809" t="s">
        <v>19044</v>
      </c>
      <c r="B5809" t="s">
        <v>19045</v>
      </c>
      <c r="C5809" t="s">
        <v>32</v>
      </c>
      <c r="E5809" s="1">
        <v>40001</v>
      </c>
      <c r="F5809">
        <v>2246171</v>
      </c>
      <c r="G5809" t="s">
        <v>19044</v>
      </c>
      <c r="H5809" t="s">
        <v>19046</v>
      </c>
      <c r="I5809" t="s">
        <v>19047</v>
      </c>
      <c r="J5809" t="s">
        <v>18686</v>
      </c>
      <c r="K5809" t="s">
        <v>37</v>
      </c>
      <c r="L5809" t="s">
        <v>53</v>
      </c>
      <c r="M5809" t="s">
        <v>717</v>
      </c>
      <c r="N5809" t="s">
        <v>1430</v>
      </c>
      <c r="O5809" t="s">
        <v>1430</v>
      </c>
      <c r="P5809" s="1">
        <v>36161</v>
      </c>
      <c r="Q5809" t="s">
        <v>53</v>
      </c>
      <c r="R5809" t="s">
        <v>56</v>
      </c>
      <c r="S5809" t="s">
        <v>41</v>
      </c>
      <c r="T5809" t="s">
        <v>18686</v>
      </c>
      <c r="U5809" t="s">
        <v>18686</v>
      </c>
      <c r="V5809">
        <v>0</v>
      </c>
      <c r="W5809">
        <v>0</v>
      </c>
      <c r="X5809">
        <v>0</v>
      </c>
      <c r="Y5809">
        <v>0</v>
      </c>
      <c r="Z5809">
        <v>0</v>
      </c>
      <c r="AA5809">
        <v>0</v>
      </c>
      <c r="AB5809">
        <v>0</v>
      </c>
      <c r="AC5809">
        <v>1</v>
      </c>
      <c r="AD5809">
        <v>0</v>
      </c>
    </row>
    <row r="5810" spans="1:30" hidden="1" x14ac:dyDescent="0.3">
      <c r="A5810" t="s">
        <v>19048</v>
      </c>
      <c r="B5810" t="s">
        <v>19049</v>
      </c>
      <c r="C5810" t="s">
        <v>32</v>
      </c>
      <c r="E5810" t="s">
        <v>493</v>
      </c>
      <c r="F5810">
        <v>30000</v>
      </c>
      <c r="G5810" t="s">
        <v>19048</v>
      </c>
      <c r="H5810" t="s">
        <v>19050</v>
      </c>
      <c r="I5810" t="s">
        <v>19051</v>
      </c>
      <c r="J5810" t="s">
        <v>18686</v>
      </c>
      <c r="K5810" t="s">
        <v>37</v>
      </c>
      <c r="L5810" t="s">
        <v>53</v>
      </c>
      <c r="M5810" t="s">
        <v>1039</v>
      </c>
      <c r="N5810" t="s">
        <v>1040</v>
      </c>
      <c r="O5810" t="s">
        <v>14016</v>
      </c>
      <c r="P5810" s="1">
        <v>40909</v>
      </c>
      <c r="Q5810" t="s">
        <v>53</v>
      </c>
      <c r="R5810" t="s">
        <v>56</v>
      </c>
      <c r="S5810" t="s">
        <v>41</v>
      </c>
      <c r="T5810" t="s">
        <v>18686</v>
      </c>
      <c r="U5810" t="s">
        <v>18686</v>
      </c>
      <c r="V5810">
        <v>0</v>
      </c>
      <c r="W5810">
        <v>0</v>
      </c>
      <c r="X5810">
        <v>0</v>
      </c>
      <c r="Y5810">
        <v>0</v>
      </c>
      <c r="Z5810">
        <v>0</v>
      </c>
      <c r="AA5810">
        <v>0</v>
      </c>
      <c r="AB5810">
        <v>0</v>
      </c>
      <c r="AC5810">
        <v>1</v>
      </c>
      <c r="AD5810">
        <v>0</v>
      </c>
    </row>
    <row r="5811" spans="1:30" hidden="1" x14ac:dyDescent="0.3">
      <c r="A5811" t="s">
        <v>19052</v>
      </c>
      <c r="B5811" t="s">
        <v>19053</v>
      </c>
      <c r="C5811" t="s">
        <v>32</v>
      </c>
      <c r="E5811" t="s">
        <v>19054</v>
      </c>
      <c r="F5811">
        <v>166000</v>
      </c>
      <c r="G5811" t="s">
        <v>19052</v>
      </c>
      <c r="H5811" t="s">
        <v>19055</v>
      </c>
      <c r="I5811" t="s">
        <v>19056</v>
      </c>
      <c r="J5811" t="s">
        <v>18686</v>
      </c>
      <c r="K5811" t="s">
        <v>37</v>
      </c>
      <c r="L5811" t="s">
        <v>53</v>
      </c>
      <c r="M5811" t="s">
        <v>747</v>
      </c>
      <c r="N5811" t="s">
        <v>748</v>
      </c>
      <c r="O5811" t="s">
        <v>19057</v>
      </c>
      <c r="P5811" s="1">
        <v>39448</v>
      </c>
      <c r="Q5811" t="s">
        <v>53</v>
      </c>
      <c r="R5811" t="s">
        <v>56</v>
      </c>
      <c r="S5811" t="s">
        <v>41</v>
      </c>
      <c r="T5811" t="s">
        <v>18686</v>
      </c>
      <c r="U5811" t="s">
        <v>18686</v>
      </c>
      <c r="V5811">
        <v>0</v>
      </c>
      <c r="W5811">
        <v>0</v>
      </c>
      <c r="X5811">
        <v>0</v>
      </c>
      <c r="Y5811">
        <v>0</v>
      </c>
      <c r="Z5811">
        <v>0</v>
      </c>
      <c r="AA5811">
        <v>0</v>
      </c>
      <c r="AB5811">
        <v>0</v>
      </c>
      <c r="AC5811">
        <v>1</v>
      </c>
      <c r="AD5811">
        <v>0</v>
      </c>
    </row>
    <row r="5812" spans="1:30" hidden="1" x14ac:dyDescent="0.3">
      <c r="A5812" t="s">
        <v>19058</v>
      </c>
      <c r="B5812" t="s">
        <v>19059</v>
      </c>
      <c r="C5812" t="s">
        <v>32</v>
      </c>
      <c r="D5812" t="s">
        <v>322</v>
      </c>
      <c r="E5812" t="s">
        <v>19060</v>
      </c>
      <c r="F5812">
        <v>10000000</v>
      </c>
      <c r="G5812" t="s">
        <v>19058</v>
      </c>
      <c r="H5812" t="s">
        <v>19061</v>
      </c>
      <c r="I5812" t="s">
        <v>19062</v>
      </c>
      <c r="J5812" t="s">
        <v>18686</v>
      </c>
      <c r="K5812" t="s">
        <v>72</v>
      </c>
      <c r="L5812" t="s">
        <v>53</v>
      </c>
      <c r="M5812" t="s">
        <v>54</v>
      </c>
      <c r="N5812" t="s">
        <v>95</v>
      </c>
      <c r="O5812" t="s">
        <v>7380</v>
      </c>
      <c r="P5812" s="1">
        <v>33604</v>
      </c>
      <c r="Q5812" t="s">
        <v>53</v>
      </c>
      <c r="R5812" t="s">
        <v>56</v>
      </c>
      <c r="S5812" t="s">
        <v>41</v>
      </c>
      <c r="T5812" t="s">
        <v>18686</v>
      </c>
      <c r="U5812" t="s">
        <v>18686</v>
      </c>
      <c r="V5812">
        <v>0</v>
      </c>
      <c r="W5812">
        <v>0</v>
      </c>
      <c r="X5812">
        <v>0</v>
      </c>
      <c r="Y5812">
        <v>0</v>
      </c>
      <c r="Z5812">
        <v>0</v>
      </c>
      <c r="AA5812">
        <v>0</v>
      </c>
      <c r="AB5812">
        <v>0</v>
      </c>
      <c r="AC5812">
        <v>1</v>
      </c>
      <c r="AD5812">
        <v>0</v>
      </c>
    </row>
    <row r="5813" spans="1:30" hidden="1" x14ac:dyDescent="0.3">
      <c r="A5813" t="s">
        <v>19063</v>
      </c>
      <c r="B5813" t="s">
        <v>19064</v>
      </c>
      <c r="C5813" t="s">
        <v>32</v>
      </c>
      <c r="E5813" s="1">
        <v>40062</v>
      </c>
      <c r="F5813">
        <v>775000</v>
      </c>
      <c r="G5813" t="s">
        <v>19063</v>
      </c>
      <c r="H5813" t="s">
        <v>19065</v>
      </c>
      <c r="J5813" t="s">
        <v>18686</v>
      </c>
      <c r="K5813" t="s">
        <v>37</v>
      </c>
      <c r="L5813" t="s">
        <v>53</v>
      </c>
      <c r="M5813" t="s">
        <v>643</v>
      </c>
      <c r="N5813" t="s">
        <v>644</v>
      </c>
      <c r="O5813" t="s">
        <v>19066</v>
      </c>
      <c r="P5813" s="1">
        <v>31048</v>
      </c>
      <c r="Q5813" t="s">
        <v>53</v>
      </c>
      <c r="R5813" t="s">
        <v>56</v>
      </c>
      <c r="S5813" t="s">
        <v>41</v>
      </c>
      <c r="T5813" t="s">
        <v>18686</v>
      </c>
      <c r="U5813" t="s">
        <v>18686</v>
      </c>
      <c r="V5813">
        <v>0</v>
      </c>
      <c r="W5813">
        <v>0</v>
      </c>
      <c r="X5813">
        <v>0</v>
      </c>
      <c r="Y5813">
        <v>0</v>
      </c>
      <c r="Z5813">
        <v>0</v>
      </c>
      <c r="AA5813">
        <v>0</v>
      </c>
      <c r="AB5813">
        <v>0</v>
      </c>
      <c r="AC5813">
        <v>1</v>
      </c>
      <c r="AD5813">
        <v>0</v>
      </c>
    </row>
    <row r="5814" spans="1:30" hidden="1" x14ac:dyDescent="0.3">
      <c r="A5814" t="s">
        <v>19063</v>
      </c>
      <c r="B5814" t="s">
        <v>19067</v>
      </c>
      <c r="C5814" t="s">
        <v>32</v>
      </c>
      <c r="E5814" t="s">
        <v>8902</v>
      </c>
      <c r="F5814">
        <v>550000</v>
      </c>
      <c r="G5814" t="s">
        <v>19063</v>
      </c>
      <c r="H5814" t="s">
        <v>19065</v>
      </c>
      <c r="J5814" t="s">
        <v>18686</v>
      </c>
      <c r="K5814" t="s">
        <v>37</v>
      </c>
      <c r="L5814" t="s">
        <v>53</v>
      </c>
      <c r="M5814" t="s">
        <v>643</v>
      </c>
      <c r="N5814" t="s">
        <v>644</v>
      </c>
      <c r="O5814" t="s">
        <v>19066</v>
      </c>
      <c r="P5814" s="1">
        <v>31048</v>
      </c>
      <c r="Q5814" t="s">
        <v>53</v>
      </c>
      <c r="R5814" t="s">
        <v>56</v>
      </c>
      <c r="S5814" t="s">
        <v>41</v>
      </c>
      <c r="T5814" t="s">
        <v>18686</v>
      </c>
      <c r="U5814" t="s">
        <v>18686</v>
      </c>
      <c r="V5814">
        <v>0</v>
      </c>
      <c r="W5814">
        <v>0</v>
      </c>
      <c r="X5814">
        <v>0</v>
      </c>
      <c r="Y5814">
        <v>0</v>
      </c>
      <c r="Z5814">
        <v>0</v>
      </c>
      <c r="AA5814">
        <v>0</v>
      </c>
      <c r="AB5814">
        <v>0</v>
      </c>
      <c r="AC5814">
        <v>1</v>
      </c>
      <c r="AD5814">
        <v>0</v>
      </c>
    </row>
    <row r="5815" spans="1:30" hidden="1" x14ac:dyDescent="0.3">
      <c r="A5815" t="s">
        <v>19068</v>
      </c>
      <c r="B5815" t="s">
        <v>19069</v>
      </c>
      <c r="C5815" t="s">
        <v>32</v>
      </c>
      <c r="E5815" t="s">
        <v>7624</v>
      </c>
      <c r="F5815">
        <v>500000</v>
      </c>
      <c r="G5815" t="s">
        <v>19068</v>
      </c>
      <c r="H5815" t="s">
        <v>19070</v>
      </c>
      <c r="I5815" t="s">
        <v>19071</v>
      </c>
      <c r="J5815" t="s">
        <v>18686</v>
      </c>
      <c r="K5815" t="s">
        <v>37</v>
      </c>
      <c r="L5815" t="s">
        <v>53</v>
      </c>
      <c r="M5815" t="s">
        <v>116</v>
      </c>
      <c r="N5815" t="s">
        <v>117</v>
      </c>
      <c r="O5815" t="s">
        <v>4929</v>
      </c>
      <c r="Q5815" t="s">
        <v>53</v>
      </c>
      <c r="R5815" t="s">
        <v>56</v>
      </c>
      <c r="S5815" t="s">
        <v>41</v>
      </c>
      <c r="T5815" t="s">
        <v>18686</v>
      </c>
      <c r="U5815" t="s">
        <v>18686</v>
      </c>
      <c r="V5815">
        <v>0</v>
      </c>
      <c r="W5815">
        <v>0</v>
      </c>
      <c r="X5815">
        <v>0</v>
      </c>
      <c r="Y5815">
        <v>0</v>
      </c>
      <c r="Z5815">
        <v>0</v>
      </c>
      <c r="AA5815">
        <v>0</v>
      </c>
      <c r="AB5815">
        <v>0</v>
      </c>
      <c r="AC5815">
        <v>1</v>
      </c>
      <c r="AD5815">
        <v>0</v>
      </c>
    </row>
    <row r="5816" spans="1:30" hidden="1" x14ac:dyDescent="0.3">
      <c r="A5816" t="s">
        <v>19068</v>
      </c>
      <c r="B5816" t="s">
        <v>19072</v>
      </c>
      <c r="C5816" t="s">
        <v>32</v>
      </c>
      <c r="E5816" t="s">
        <v>19073</v>
      </c>
      <c r="F5816">
        <v>5000000</v>
      </c>
      <c r="G5816" t="s">
        <v>19068</v>
      </c>
      <c r="H5816" t="s">
        <v>19070</v>
      </c>
      <c r="I5816" t="s">
        <v>19071</v>
      </c>
      <c r="J5816" t="s">
        <v>18686</v>
      </c>
      <c r="K5816" t="s">
        <v>37</v>
      </c>
      <c r="L5816" t="s">
        <v>53</v>
      </c>
      <c r="M5816" t="s">
        <v>116</v>
      </c>
      <c r="N5816" t="s">
        <v>117</v>
      </c>
      <c r="O5816" t="s">
        <v>4929</v>
      </c>
      <c r="Q5816" t="s">
        <v>53</v>
      </c>
      <c r="R5816" t="s">
        <v>56</v>
      </c>
      <c r="S5816" t="s">
        <v>41</v>
      </c>
      <c r="T5816" t="s">
        <v>18686</v>
      </c>
      <c r="U5816" t="s">
        <v>18686</v>
      </c>
      <c r="V5816">
        <v>0</v>
      </c>
      <c r="W5816">
        <v>0</v>
      </c>
      <c r="X5816">
        <v>0</v>
      </c>
      <c r="Y5816">
        <v>0</v>
      </c>
      <c r="Z5816">
        <v>0</v>
      </c>
      <c r="AA5816">
        <v>0</v>
      </c>
      <c r="AB5816">
        <v>0</v>
      </c>
      <c r="AC5816">
        <v>1</v>
      </c>
      <c r="AD5816">
        <v>0</v>
      </c>
    </row>
    <row r="5817" spans="1:30" hidden="1" x14ac:dyDescent="0.3">
      <c r="A5817" t="s">
        <v>19074</v>
      </c>
      <c r="B5817" t="s">
        <v>19075</v>
      </c>
      <c r="C5817" t="s">
        <v>32</v>
      </c>
      <c r="D5817" t="s">
        <v>50</v>
      </c>
      <c r="E5817" t="s">
        <v>11259</v>
      </c>
      <c r="F5817">
        <v>20000000</v>
      </c>
      <c r="G5817" t="s">
        <v>19074</v>
      </c>
      <c r="H5817" t="s">
        <v>19076</v>
      </c>
      <c r="I5817" t="s">
        <v>19077</v>
      </c>
      <c r="J5817" t="s">
        <v>18686</v>
      </c>
      <c r="K5817" t="s">
        <v>37</v>
      </c>
      <c r="L5817" t="s">
        <v>53</v>
      </c>
      <c r="M5817" t="s">
        <v>658</v>
      </c>
      <c r="N5817" t="s">
        <v>1105</v>
      </c>
      <c r="O5817" t="s">
        <v>19078</v>
      </c>
      <c r="P5817" s="1">
        <v>36161</v>
      </c>
      <c r="Q5817" t="s">
        <v>53</v>
      </c>
      <c r="R5817" t="s">
        <v>56</v>
      </c>
      <c r="S5817" t="s">
        <v>41</v>
      </c>
      <c r="T5817" t="s">
        <v>18686</v>
      </c>
      <c r="U5817" t="s">
        <v>18686</v>
      </c>
      <c r="V5817">
        <v>0</v>
      </c>
      <c r="W5817">
        <v>0</v>
      </c>
      <c r="X5817">
        <v>0</v>
      </c>
      <c r="Y5817">
        <v>0</v>
      </c>
      <c r="Z5817">
        <v>0</v>
      </c>
      <c r="AA5817">
        <v>0</v>
      </c>
      <c r="AB5817">
        <v>0</v>
      </c>
      <c r="AC5817">
        <v>1</v>
      </c>
      <c r="AD5817">
        <v>0</v>
      </c>
    </row>
    <row r="5818" spans="1:30" hidden="1" x14ac:dyDescent="0.3">
      <c r="A5818" t="s">
        <v>19079</v>
      </c>
      <c r="B5818" t="s">
        <v>19080</v>
      </c>
      <c r="C5818" t="s">
        <v>32</v>
      </c>
      <c r="E5818" t="s">
        <v>2363</v>
      </c>
      <c r="F5818">
        <v>325999</v>
      </c>
      <c r="G5818" t="s">
        <v>19079</v>
      </c>
      <c r="H5818" t="s">
        <v>19081</v>
      </c>
      <c r="I5818" t="s">
        <v>19082</v>
      </c>
      <c r="J5818" t="s">
        <v>18686</v>
      </c>
      <c r="K5818" t="s">
        <v>37</v>
      </c>
      <c r="L5818" t="s">
        <v>53</v>
      </c>
      <c r="M5818" t="s">
        <v>123</v>
      </c>
      <c r="N5818" t="s">
        <v>923</v>
      </c>
      <c r="O5818" t="s">
        <v>923</v>
      </c>
      <c r="P5818" s="1">
        <v>40909</v>
      </c>
      <c r="Q5818" t="s">
        <v>53</v>
      </c>
      <c r="R5818" t="s">
        <v>56</v>
      </c>
      <c r="S5818" t="s">
        <v>41</v>
      </c>
      <c r="T5818" t="s">
        <v>18686</v>
      </c>
      <c r="U5818" t="s">
        <v>18686</v>
      </c>
      <c r="V5818">
        <v>0</v>
      </c>
      <c r="W5818">
        <v>0</v>
      </c>
      <c r="X5818">
        <v>0</v>
      </c>
      <c r="Y5818">
        <v>0</v>
      </c>
      <c r="Z5818">
        <v>0</v>
      </c>
      <c r="AA5818">
        <v>0</v>
      </c>
      <c r="AB5818">
        <v>0</v>
      </c>
      <c r="AC5818">
        <v>1</v>
      </c>
      <c r="AD5818">
        <v>0</v>
      </c>
    </row>
    <row r="5819" spans="1:30" hidden="1" x14ac:dyDescent="0.3">
      <c r="A5819" t="s">
        <v>19083</v>
      </c>
      <c r="B5819" t="s">
        <v>19084</v>
      </c>
      <c r="C5819" t="s">
        <v>32</v>
      </c>
      <c r="E5819" t="s">
        <v>2225</v>
      </c>
      <c r="F5819">
        <v>1570000</v>
      </c>
      <c r="G5819" t="s">
        <v>19083</v>
      </c>
      <c r="H5819" t="s">
        <v>19085</v>
      </c>
      <c r="I5819" t="s">
        <v>19086</v>
      </c>
      <c r="J5819" t="s">
        <v>18686</v>
      </c>
      <c r="K5819" t="s">
        <v>37</v>
      </c>
      <c r="L5819" t="s">
        <v>53</v>
      </c>
      <c r="M5819" t="s">
        <v>652</v>
      </c>
      <c r="N5819" t="s">
        <v>653</v>
      </c>
      <c r="O5819" t="s">
        <v>1557</v>
      </c>
      <c r="Q5819" t="s">
        <v>53</v>
      </c>
      <c r="R5819" t="s">
        <v>56</v>
      </c>
      <c r="S5819" t="s">
        <v>41</v>
      </c>
      <c r="T5819" t="s">
        <v>18686</v>
      </c>
      <c r="U5819" t="s">
        <v>18686</v>
      </c>
      <c r="V5819">
        <v>0</v>
      </c>
      <c r="W5819">
        <v>0</v>
      </c>
      <c r="X5819">
        <v>0</v>
      </c>
      <c r="Y5819">
        <v>0</v>
      </c>
      <c r="Z5819">
        <v>0</v>
      </c>
      <c r="AA5819">
        <v>0</v>
      </c>
      <c r="AB5819">
        <v>0</v>
      </c>
      <c r="AC5819">
        <v>1</v>
      </c>
      <c r="AD5819">
        <v>0</v>
      </c>
    </row>
    <row r="5820" spans="1:30" hidden="1" x14ac:dyDescent="0.3">
      <c r="A5820" t="s">
        <v>19083</v>
      </c>
      <c r="B5820" t="s">
        <v>19087</v>
      </c>
      <c r="C5820" t="s">
        <v>32</v>
      </c>
      <c r="D5820" t="s">
        <v>50</v>
      </c>
      <c r="E5820" t="s">
        <v>19088</v>
      </c>
      <c r="F5820">
        <v>3100000</v>
      </c>
      <c r="G5820" t="s">
        <v>19083</v>
      </c>
      <c r="H5820" t="s">
        <v>19085</v>
      </c>
      <c r="I5820" t="s">
        <v>19086</v>
      </c>
      <c r="J5820" t="s">
        <v>18686</v>
      </c>
      <c r="K5820" t="s">
        <v>37</v>
      </c>
      <c r="L5820" t="s">
        <v>53</v>
      </c>
      <c r="M5820" t="s">
        <v>652</v>
      </c>
      <c r="N5820" t="s">
        <v>653</v>
      </c>
      <c r="O5820" t="s">
        <v>1557</v>
      </c>
      <c r="Q5820" t="s">
        <v>53</v>
      </c>
      <c r="R5820" t="s">
        <v>56</v>
      </c>
      <c r="S5820" t="s">
        <v>41</v>
      </c>
      <c r="T5820" t="s">
        <v>18686</v>
      </c>
      <c r="U5820" t="s">
        <v>18686</v>
      </c>
      <c r="V5820">
        <v>0</v>
      </c>
      <c r="W5820">
        <v>0</v>
      </c>
      <c r="X5820">
        <v>0</v>
      </c>
      <c r="Y5820">
        <v>0</v>
      </c>
      <c r="Z5820">
        <v>0</v>
      </c>
      <c r="AA5820">
        <v>0</v>
      </c>
      <c r="AB5820">
        <v>0</v>
      </c>
      <c r="AC5820">
        <v>1</v>
      </c>
      <c r="AD5820">
        <v>0</v>
      </c>
    </row>
    <row r="5821" spans="1:30" hidden="1" x14ac:dyDescent="0.3">
      <c r="A5821" t="s">
        <v>19089</v>
      </c>
      <c r="B5821" t="s">
        <v>19090</v>
      </c>
      <c r="C5821" t="s">
        <v>32</v>
      </c>
      <c r="E5821" t="s">
        <v>19091</v>
      </c>
      <c r="F5821">
        <v>1890000</v>
      </c>
      <c r="G5821" t="s">
        <v>19089</v>
      </c>
      <c r="H5821" t="s">
        <v>19092</v>
      </c>
      <c r="I5821" t="s">
        <v>19093</v>
      </c>
      <c r="J5821" t="s">
        <v>18686</v>
      </c>
      <c r="K5821" t="s">
        <v>37</v>
      </c>
      <c r="L5821" t="s">
        <v>53</v>
      </c>
      <c r="M5821" t="s">
        <v>54</v>
      </c>
      <c r="N5821" t="s">
        <v>55</v>
      </c>
      <c r="O5821" t="s">
        <v>1264</v>
      </c>
      <c r="Q5821" t="s">
        <v>53</v>
      </c>
      <c r="R5821" t="s">
        <v>56</v>
      </c>
      <c r="S5821" t="s">
        <v>41</v>
      </c>
      <c r="T5821" t="s">
        <v>18686</v>
      </c>
      <c r="U5821" t="s">
        <v>18686</v>
      </c>
      <c r="V5821">
        <v>0</v>
      </c>
      <c r="W5821">
        <v>0</v>
      </c>
      <c r="X5821">
        <v>0</v>
      </c>
      <c r="Y5821">
        <v>0</v>
      </c>
      <c r="Z5821">
        <v>0</v>
      </c>
      <c r="AA5821">
        <v>0</v>
      </c>
      <c r="AB5821">
        <v>0</v>
      </c>
      <c r="AC5821">
        <v>1</v>
      </c>
      <c r="AD5821">
        <v>0</v>
      </c>
    </row>
    <row r="5822" spans="1:30" hidden="1" x14ac:dyDescent="0.3">
      <c r="A5822" t="s">
        <v>19094</v>
      </c>
      <c r="B5822" t="s">
        <v>19095</v>
      </c>
      <c r="C5822" t="s">
        <v>32</v>
      </c>
      <c r="E5822" s="1">
        <v>40586</v>
      </c>
      <c r="F5822">
        <v>1171300</v>
      </c>
      <c r="G5822" t="s">
        <v>19094</v>
      </c>
      <c r="H5822" t="s">
        <v>19096</v>
      </c>
      <c r="I5822" t="s">
        <v>19097</v>
      </c>
      <c r="J5822" t="s">
        <v>18686</v>
      </c>
      <c r="K5822" t="s">
        <v>72</v>
      </c>
      <c r="L5822" t="s">
        <v>53</v>
      </c>
      <c r="M5822" t="s">
        <v>150</v>
      </c>
      <c r="N5822" t="s">
        <v>151</v>
      </c>
      <c r="O5822" t="s">
        <v>151</v>
      </c>
      <c r="P5822" s="1">
        <v>36526</v>
      </c>
      <c r="Q5822" t="s">
        <v>53</v>
      </c>
      <c r="R5822" t="s">
        <v>56</v>
      </c>
      <c r="S5822" t="s">
        <v>41</v>
      </c>
      <c r="T5822" t="s">
        <v>18686</v>
      </c>
      <c r="U5822" t="s">
        <v>18686</v>
      </c>
      <c r="V5822">
        <v>0</v>
      </c>
      <c r="W5822">
        <v>0</v>
      </c>
      <c r="X5822">
        <v>0</v>
      </c>
      <c r="Y5822">
        <v>0</v>
      </c>
      <c r="Z5822">
        <v>0</v>
      </c>
      <c r="AA5822">
        <v>0</v>
      </c>
      <c r="AB5822">
        <v>0</v>
      </c>
      <c r="AC5822">
        <v>1</v>
      </c>
      <c r="AD5822">
        <v>0</v>
      </c>
    </row>
    <row r="5823" spans="1:30" hidden="1" x14ac:dyDescent="0.3">
      <c r="A5823" t="s">
        <v>19098</v>
      </c>
      <c r="B5823" t="s">
        <v>19099</v>
      </c>
      <c r="C5823" t="s">
        <v>32</v>
      </c>
      <c r="D5823" t="s">
        <v>33</v>
      </c>
      <c r="E5823" s="1">
        <v>38515</v>
      </c>
      <c r="F5823">
        <v>7000000</v>
      </c>
      <c r="G5823" t="s">
        <v>19098</v>
      </c>
      <c r="H5823" t="s">
        <v>19100</v>
      </c>
      <c r="J5823" t="s">
        <v>18686</v>
      </c>
      <c r="K5823" t="s">
        <v>37</v>
      </c>
      <c r="L5823" t="s">
        <v>53</v>
      </c>
      <c r="M5823" t="s">
        <v>54</v>
      </c>
      <c r="N5823" t="s">
        <v>95</v>
      </c>
      <c r="O5823" t="s">
        <v>1074</v>
      </c>
      <c r="P5823" s="1">
        <v>36892</v>
      </c>
      <c r="Q5823" t="s">
        <v>53</v>
      </c>
      <c r="R5823" t="s">
        <v>56</v>
      </c>
      <c r="S5823" t="s">
        <v>41</v>
      </c>
      <c r="T5823" t="s">
        <v>18686</v>
      </c>
      <c r="U5823" t="s">
        <v>18686</v>
      </c>
      <c r="V5823">
        <v>0</v>
      </c>
      <c r="W5823">
        <v>0</v>
      </c>
      <c r="X5823">
        <v>0</v>
      </c>
      <c r="Y5823">
        <v>0</v>
      </c>
      <c r="Z5823">
        <v>0</v>
      </c>
      <c r="AA5823">
        <v>0</v>
      </c>
      <c r="AB5823">
        <v>0</v>
      </c>
      <c r="AC5823">
        <v>1</v>
      </c>
      <c r="AD5823">
        <v>0</v>
      </c>
    </row>
    <row r="5824" spans="1:30" hidden="1" x14ac:dyDescent="0.3">
      <c r="A5824" t="s">
        <v>19101</v>
      </c>
      <c r="B5824" t="s">
        <v>19102</v>
      </c>
      <c r="C5824" t="s">
        <v>32</v>
      </c>
      <c r="E5824" t="s">
        <v>4681</v>
      </c>
      <c r="F5824">
        <v>2350000</v>
      </c>
      <c r="G5824" t="s">
        <v>19101</v>
      </c>
      <c r="H5824" t="s">
        <v>19103</v>
      </c>
      <c r="I5824" t="s">
        <v>19104</v>
      </c>
      <c r="J5824" t="s">
        <v>18686</v>
      </c>
      <c r="K5824" t="s">
        <v>37</v>
      </c>
      <c r="L5824" t="s">
        <v>53</v>
      </c>
      <c r="M5824" t="s">
        <v>3704</v>
      </c>
      <c r="N5824" t="s">
        <v>3705</v>
      </c>
      <c r="O5824" t="s">
        <v>17068</v>
      </c>
      <c r="P5824" s="1">
        <v>38353</v>
      </c>
      <c r="Q5824" t="s">
        <v>53</v>
      </c>
      <c r="R5824" t="s">
        <v>56</v>
      </c>
      <c r="S5824" t="s">
        <v>41</v>
      </c>
      <c r="T5824" t="s">
        <v>18686</v>
      </c>
      <c r="U5824" t="s">
        <v>18686</v>
      </c>
      <c r="V5824">
        <v>0</v>
      </c>
      <c r="W5824">
        <v>0</v>
      </c>
      <c r="X5824">
        <v>0</v>
      </c>
      <c r="Y5824">
        <v>0</v>
      </c>
      <c r="Z5824">
        <v>0</v>
      </c>
      <c r="AA5824">
        <v>0</v>
      </c>
      <c r="AB5824">
        <v>0</v>
      </c>
      <c r="AC5824">
        <v>1</v>
      </c>
      <c r="AD5824">
        <v>0</v>
      </c>
    </row>
    <row r="5825" spans="1:30" hidden="1" x14ac:dyDescent="0.3">
      <c r="A5825" t="s">
        <v>19101</v>
      </c>
      <c r="B5825" t="s">
        <v>19105</v>
      </c>
      <c r="C5825" t="s">
        <v>32</v>
      </c>
      <c r="E5825" s="1">
        <v>42130</v>
      </c>
      <c r="F5825">
        <v>498626</v>
      </c>
      <c r="G5825" t="s">
        <v>19101</v>
      </c>
      <c r="H5825" t="s">
        <v>19103</v>
      </c>
      <c r="I5825" t="s">
        <v>19104</v>
      </c>
      <c r="J5825" t="s">
        <v>18686</v>
      </c>
      <c r="K5825" t="s">
        <v>37</v>
      </c>
      <c r="L5825" t="s">
        <v>53</v>
      </c>
      <c r="M5825" t="s">
        <v>3704</v>
      </c>
      <c r="N5825" t="s">
        <v>3705</v>
      </c>
      <c r="O5825" t="s">
        <v>17068</v>
      </c>
      <c r="P5825" s="1">
        <v>38353</v>
      </c>
      <c r="Q5825" t="s">
        <v>53</v>
      </c>
      <c r="R5825" t="s">
        <v>56</v>
      </c>
      <c r="S5825" t="s">
        <v>41</v>
      </c>
      <c r="T5825" t="s">
        <v>18686</v>
      </c>
      <c r="U5825" t="s">
        <v>18686</v>
      </c>
      <c r="V5825">
        <v>0</v>
      </c>
      <c r="W5825">
        <v>0</v>
      </c>
      <c r="X5825">
        <v>0</v>
      </c>
      <c r="Y5825">
        <v>0</v>
      </c>
      <c r="Z5825">
        <v>0</v>
      </c>
      <c r="AA5825">
        <v>0</v>
      </c>
      <c r="AB5825">
        <v>0</v>
      </c>
      <c r="AC5825">
        <v>1</v>
      </c>
      <c r="AD5825">
        <v>0</v>
      </c>
    </row>
    <row r="5826" spans="1:30" hidden="1" x14ac:dyDescent="0.3">
      <c r="A5826" t="s">
        <v>19106</v>
      </c>
      <c r="B5826" t="s">
        <v>19107</v>
      </c>
      <c r="C5826" t="s">
        <v>32</v>
      </c>
      <c r="D5826" t="s">
        <v>139</v>
      </c>
      <c r="E5826" t="s">
        <v>5181</v>
      </c>
      <c r="F5826">
        <v>5245000</v>
      </c>
      <c r="G5826" t="s">
        <v>19106</v>
      </c>
      <c r="H5826" t="s">
        <v>19108</v>
      </c>
      <c r="I5826" t="s">
        <v>19109</v>
      </c>
      <c r="J5826" t="s">
        <v>18686</v>
      </c>
      <c r="K5826" t="s">
        <v>109</v>
      </c>
      <c r="L5826" t="s">
        <v>53</v>
      </c>
      <c r="M5826" t="s">
        <v>774</v>
      </c>
      <c r="N5826" t="s">
        <v>775</v>
      </c>
      <c r="O5826" t="s">
        <v>9593</v>
      </c>
      <c r="P5826" s="1">
        <v>35431</v>
      </c>
      <c r="Q5826" t="s">
        <v>53</v>
      </c>
      <c r="R5826" t="s">
        <v>56</v>
      </c>
      <c r="S5826" t="s">
        <v>41</v>
      </c>
      <c r="T5826" t="s">
        <v>18686</v>
      </c>
      <c r="U5826" t="s">
        <v>18686</v>
      </c>
      <c r="V5826">
        <v>0</v>
      </c>
      <c r="W5826">
        <v>0</v>
      </c>
      <c r="X5826">
        <v>0</v>
      </c>
      <c r="Y5826">
        <v>0</v>
      </c>
      <c r="Z5826">
        <v>0</v>
      </c>
      <c r="AA5826">
        <v>0</v>
      </c>
      <c r="AB5826">
        <v>0</v>
      </c>
      <c r="AC5826">
        <v>1</v>
      </c>
      <c r="AD5826">
        <v>0</v>
      </c>
    </row>
    <row r="5827" spans="1:30" hidden="1" x14ac:dyDescent="0.3">
      <c r="A5827" t="s">
        <v>19106</v>
      </c>
      <c r="B5827" t="s">
        <v>19110</v>
      </c>
      <c r="C5827" t="s">
        <v>32</v>
      </c>
      <c r="D5827" t="s">
        <v>50</v>
      </c>
      <c r="E5827" s="1">
        <v>39266</v>
      </c>
      <c r="F5827">
        <v>1340000</v>
      </c>
      <c r="G5827" t="s">
        <v>19106</v>
      </c>
      <c r="H5827" t="s">
        <v>19108</v>
      </c>
      <c r="I5827" t="s">
        <v>19109</v>
      </c>
      <c r="J5827" t="s">
        <v>18686</v>
      </c>
      <c r="K5827" t="s">
        <v>109</v>
      </c>
      <c r="L5827" t="s">
        <v>53</v>
      </c>
      <c r="M5827" t="s">
        <v>774</v>
      </c>
      <c r="N5827" t="s">
        <v>775</v>
      </c>
      <c r="O5827" t="s">
        <v>9593</v>
      </c>
      <c r="P5827" s="1">
        <v>35431</v>
      </c>
      <c r="Q5827" t="s">
        <v>53</v>
      </c>
      <c r="R5827" t="s">
        <v>56</v>
      </c>
      <c r="S5827" t="s">
        <v>41</v>
      </c>
      <c r="T5827" t="s">
        <v>18686</v>
      </c>
      <c r="U5827" t="s">
        <v>18686</v>
      </c>
      <c r="V5827">
        <v>0</v>
      </c>
      <c r="W5827">
        <v>0</v>
      </c>
      <c r="X5827">
        <v>0</v>
      </c>
      <c r="Y5827">
        <v>0</v>
      </c>
      <c r="Z5827">
        <v>0</v>
      </c>
      <c r="AA5827">
        <v>0</v>
      </c>
      <c r="AB5827">
        <v>0</v>
      </c>
      <c r="AC5827">
        <v>1</v>
      </c>
      <c r="AD5827">
        <v>0</v>
      </c>
    </row>
    <row r="5828" spans="1:30" hidden="1" x14ac:dyDescent="0.3">
      <c r="A5828" t="s">
        <v>19106</v>
      </c>
      <c r="B5828" t="s">
        <v>19111</v>
      </c>
      <c r="C5828" t="s">
        <v>32</v>
      </c>
      <c r="D5828" t="s">
        <v>33</v>
      </c>
      <c r="E5828" t="s">
        <v>11592</v>
      </c>
      <c r="F5828">
        <v>5680000</v>
      </c>
      <c r="G5828" t="s">
        <v>19106</v>
      </c>
      <c r="H5828" t="s">
        <v>19108</v>
      </c>
      <c r="I5828" t="s">
        <v>19109</v>
      </c>
      <c r="J5828" t="s">
        <v>18686</v>
      </c>
      <c r="K5828" t="s">
        <v>109</v>
      </c>
      <c r="L5828" t="s">
        <v>53</v>
      </c>
      <c r="M5828" t="s">
        <v>774</v>
      </c>
      <c r="N5828" t="s">
        <v>775</v>
      </c>
      <c r="O5828" t="s">
        <v>9593</v>
      </c>
      <c r="P5828" s="1">
        <v>35431</v>
      </c>
      <c r="Q5828" t="s">
        <v>53</v>
      </c>
      <c r="R5828" t="s">
        <v>56</v>
      </c>
      <c r="S5828" t="s">
        <v>41</v>
      </c>
      <c r="T5828" t="s">
        <v>18686</v>
      </c>
      <c r="U5828" t="s">
        <v>18686</v>
      </c>
      <c r="V5828">
        <v>0</v>
      </c>
      <c r="W5828">
        <v>0</v>
      </c>
      <c r="X5828">
        <v>0</v>
      </c>
      <c r="Y5828">
        <v>0</v>
      </c>
      <c r="Z5828">
        <v>0</v>
      </c>
      <c r="AA5828">
        <v>0</v>
      </c>
      <c r="AB5828">
        <v>0</v>
      </c>
      <c r="AC5828">
        <v>1</v>
      </c>
      <c r="AD5828">
        <v>0</v>
      </c>
    </row>
    <row r="5829" spans="1:30" hidden="1" x14ac:dyDescent="0.3">
      <c r="A5829" t="s">
        <v>19112</v>
      </c>
      <c r="B5829" t="s">
        <v>19113</v>
      </c>
      <c r="C5829" t="s">
        <v>32</v>
      </c>
      <c r="E5829" s="1">
        <v>39083</v>
      </c>
      <c r="F5829">
        <v>1000000</v>
      </c>
      <c r="G5829" t="s">
        <v>19112</v>
      </c>
      <c r="H5829" t="s">
        <v>19114</v>
      </c>
      <c r="I5829" t="s">
        <v>19115</v>
      </c>
      <c r="J5829" t="s">
        <v>18686</v>
      </c>
      <c r="K5829" t="s">
        <v>37</v>
      </c>
      <c r="L5829" t="s">
        <v>53</v>
      </c>
      <c r="M5829" t="s">
        <v>54</v>
      </c>
      <c r="N5829" t="s">
        <v>939</v>
      </c>
      <c r="O5829" t="s">
        <v>939</v>
      </c>
      <c r="P5829" s="1">
        <v>35796</v>
      </c>
      <c r="Q5829" t="s">
        <v>53</v>
      </c>
      <c r="R5829" t="s">
        <v>56</v>
      </c>
      <c r="S5829" t="s">
        <v>41</v>
      </c>
      <c r="T5829" t="s">
        <v>18686</v>
      </c>
      <c r="U5829" t="s">
        <v>18686</v>
      </c>
      <c r="V5829">
        <v>0</v>
      </c>
      <c r="W5829">
        <v>0</v>
      </c>
      <c r="X5829">
        <v>0</v>
      </c>
      <c r="Y5829">
        <v>0</v>
      </c>
      <c r="Z5829">
        <v>0</v>
      </c>
      <c r="AA5829">
        <v>0</v>
      </c>
      <c r="AB5829">
        <v>0</v>
      </c>
      <c r="AC5829">
        <v>1</v>
      </c>
      <c r="AD5829">
        <v>0</v>
      </c>
    </row>
    <row r="5830" spans="1:30" hidden="1" x14ac:dyDescent="0.3">
      <c r="A5830" t="s">
        <v>19112</v>
      </c>
      <c r="B5830" t="s">
        <v>19116</v>
      </c>
      <c r="C5830" t="s">
        <v>32</v>
      </c>
      <c r="E5830" t="s">
        <v>19117</v>
      </c>
      <c r="F5830">
        <v>1000000</v>
      </c>
      <c r="G5830" t="s">
        <v>19112</v>
      </c>
      <c r="H5830" t="s">
        <v>19114</v>
      </c>
      <c r="I5830" t="s">
        <v>19115</v>
      </c>
      <c r="J5830" t="s">
        <v>18686</v>
      </c>
      <c r="K5830" t="s">
        <v>37</v>
      </c>
      <c r="L5830" t="s">
        <v>53</v>
      </c>
      <c r="M5830" t="s">
        <v>54</v>
      </c>
      <c r="N5830" t="s">
        <v>939</v>
      </c>
      <c r="O5830" t="s">
        <v>939</v>
      </c>
      <c r="P5830" s="1">
        <v>35796</v>
      </c>
      <c r="Q5830" t="s">
        <v>53</v>
      </c>
      <c r="R5830" t="s">
        <v>56</v>
      </c>
      <c r="S5830" t="s">
        <v>41</v>
      </c>
      <c r="T5830" t="s">
        <v>18686</v>
      </c>
      <c r="U5830" t="s">
        <v>18686</v>
      </c>
      <c r="V5830">
        <v>0</v>
      </c>
      <c r="W5830">
        <v>0</v>
      </c>
      <c r="X5830">
        <v>0</v>
      </c>
      <c r="Y5830">
        <v>0</v>
      </c>
      <c r="Z5830">
        <v>0</v>
      </c>
      <c r="AA5830">
        <v>0</v>
      </c>
      <c r="AB5830">
        <v>0</v>
      </c>
      <c r="AC5830">
        <v>1</v>
      </c>
      <c r="AD5830">
        <v>0</v>
      </c>
    </row>
    <row r="5831" spans="1:30" hidden="1" x14ac:dyDescent="0.3">
      <c r="A5831" t="s">
        <v>19118</v>
      </c>
      <c r="B5831" t="s">
        <v>19119</v>
      </c>
      <c r="C5831" t="s">
        <v>32</v>
      </c>
      <c r="E5831" t="s">
        <v>6238</v>
      </c>
      <c r="F5831">
        <v>1024999</v>
      </c>
      <c r="G5831" t="s">
        <v>19118</v>
      </c>
      <c r="H5831" t="s">
        <v>19120</v>
      </c>
      <c r="I5831" t="s">
        <v>19121</v>
      </c>
      <c r="J5831" t="s">
        <v>18686</v>
      </c>
      <c r="K5831" t="s">
        <v>37</v>
      </c>
      <c r="L5831" t="s">
        <v>53</v>
      </c>
      <c r="M5831" t="s">
        <v>717</v>
      </c>
      <c r="N5831" t="s">
        <v>1531</v>
      </c>
      <c r="O5831" t="s">
        <v>4858</v>
      </c>
      <c r="P5831" s="1">
        <v>41275</v>
      </c>
      <c r="Q5831" t="s">
        <v>53</v>
      </c>
      <c r="R5831" t="s">
        <v>56</v>
      </c>
      <c r="S5831" t="s">
        <v>41</v>
      </c>
      <c r="T5831" t="s">
        <v>18686</v>
      </c>
      <c r="U5831" t="s">
        <v>18686</v>
      </c>
      <c r="V5831">
        <v>0</v>
      </c>
      <c r="W5831">
        <v>0</v>
      </c>
      <c r="X5831">
        <v>0</v>
      </c>
      <c r="Y5831">
        <v>0</v>
      </c>
      <c r="Z5831">
        <v>0</v>
      </c>
      <c r="AA5831">
        <v>0</v>
      </c>
      <c r="AB5831">
        <v>0</v>
      </c>
      <c r="AC5831">
        <v>1</v>
      </c>
      <c r="AD5831">
        <v>0</v>
      </c>
    </row>
    <row r="5832" spans="1:30" hidden="1" x14ac:dyDescent="0.3">
      <c r="A5832" t="s">
        <v>19122</v>
      </c>
      <c r="B5832" t="s">
        <v>19123</v>
      </c>
      <c r="C5832" t="s">
        <v>32</v>
      </c>
      <c r="D5832" t="s">
        <v>139</v>
      </c>
      <c r="E5832" t="s">
        <v>5926</v>
      </c>
      <c r="F5832">
        <v>6250000</v>
      </c>
      <c r="G5832" t="s">
        <v>19122</v>
      </c>
      <c r="H5832" t="s">
        <v>19124</v>
      </c>
      <c r="I5832" t="s">
        <v>19125</v>
      </c>
      <c r="J5832" t="s">
        <v>18686</v>
      </c>
      <c r="K5832" t="s">
        <v>72</v>
      </c>
      <c r="L5832" t="s">
        <v>53</v>
      </c>
      <c r="M5832" t="s">
        <v>150</v>
      </c>
      <c r="N5832" t="s">
        <v>151</v>
      </c>
      <c r="O5832" t="s">
        <v>5665</v>
      </c>
      <c r="P5832" s="1">
        <v>37987</v>
      </c>
      <c r="Q5832" t="s">
        <v>53</v>
      </c>
      <c r="R5832" t="s">
        <v>56</v>
      </c>
      <c r="S5832" t="s">
        <v>41</v>
      </c>
      <c r="T5832" t="s">
        <v>18686</v>
      </c>
      <c r="U5832" t="s">
        <v>18686</v>
      </c>
      <c r="V5832">
        <v>0</v>
      </c>
      <c r="W5832">
        <v>0</v>
      </c>
      <c r="X5832">
        <v>0</v>
      </c>
      <c r="Y5832">
        <v>0</v>
      </c>
      <c r="Z5832">
        <v>0</v>
      </c>
      <c r="AA5832">
        <v>0</v>
      </c>
      <c r="AB5832">
        <v>0</v>
      </c>
      <c r="AC5832">
        <v>1</v>
      </c>
      <c r="AD5832">
        <v>0</v>
      </c>
    </row>
    <row r="5833" spans="1:30" hidden="1" x14ac:dyDescent="0.3">
      <c r="A5833" t="s">
        <v>19122</v>
      </c>
      <c r="B5833" t="s">
        <v>19126</v>
      </c>
      <c r="C5833" t="s">
        <v>32</v>
      </c>
      <c r="D5833" t="s">
        <v>322</v>
      </c>
      <c r="E5833" t="s">
        <v>19127</v>
      </c>
      <c r="F5833">
        <v>25000000</v>
      </c>
      <c r="G5833" t="s">
        <v>19122</v>
      </c>
      <c r="H5833" t="s">
        <v>19124</v>
      </c>
      <c r="I5833" t="s">
        <v>19125</v>
      </c>
      <c r="J5833" t="s">
        <v>18686</v>
      </c>
      <c r="K5833" t="s">
        <v>72</v>
      </c>
      <c r="L5833" t="s">
        <v>53</v>
      </c>
      <c r="M5833" t="s">
        <v>150</v>
      </c>
      <c r="N5833" t="s">
        <v>151</v>
      </c>
      <c r="O5833" t="s">
        <v>5665</v>
      </c>
      <c r="P5833" s="1">
        <v>37987</v>
      </c>
      <c r="Q5833" t="s">
        <v>53</v>
      </c>
      <c r="R5833" t="s">
        <v>56</v>
      </c>
      <c r="S5833" t="s">
        <v>41</v>
      </c>
      <c r="T5833" t="s">
        <v>18686</v>
      </c>
      <c r="U5833" t="s">
        <v>18686</v>
      </c>
      <c r="V5833">
        <v>0</v>
      </c>
      <c r="W5833">
        <v>0</v>
      </c>
      <c r="X5833">
        <v>0</v>
      </c>
      <c r="Y5833">
        <v>0</v>
      </c>
      <c r="Z5833">
        <v>0</v>
      </c>
      <c r="AA5833">
        <v>0</v>
      </c>
      <c r="AB5833">
        <v>0</v>
      </c>
      <c r="AC5833">
        <v>1</v>
      </c>
      <c r="AD5833">
        <v>0</v>
      </c>
    </row>
    <row r="5834" spans="1:30" hidden="1" x14ac:dyDescent="0.3">
      <c r="A5834" t="s">
        <v>19122</v>
      </c>
      <c r="B5834" t="s">
        <v>19128</v>
      </c>
      <c r="C5834" t="s">
        <v>32</v>
      </c>
      <c r="D5834" t="s">
        <v>399</v>
      </c>
      <c r="E5834" t="s">
        <v>2225</v>
      </c>
      <c r="F5834">
        <v>7559918</v>
      </c>
      <c r="G5834" t="s">
        <v>19122</v>
      </c>
      <c r="H5834" t="s">
        <v>19124</v>
      </c>
      <c r="I5834" t="s">
        <v>19125</v>
      </c>
      <c r="J5834" t="s">
        <v>18686</v>
      </c>
      <c r="K5834" t="s">
        <v>72</v>
      </c>
      <c r="L5834" t="s">
        <v>53</v>
      </c>
      <c r="M5834" t="s">
        <v>150</v>
      </c>
      <c r="N5834" t="s">
        <v>151</v>
      </c>
      <c r="O5834" t="s">
        <v>5665</v>
      </c>
      <c r="P5834" s="1">
        <v>37987</v>
      </c>
      <c r="Q5834" t="s">
        <v>53</v>
      </c>
      <c r="R5834" t="s">
        <v>56</v>
      </c>
      <c r="S5834" t="s">
        <v>41</v>
      </c>
      <c r="T5834" t="s">
        <v>18686</v>
      </c>
      <c r="U5834" t="s">
        <v>18686</v>
      </c>
      <c r="V5834">
        <v>0</v>
      </c>
      <c r="W5834">
        <v>0</v>
      </c>
      <c r="X5834">
        <v>0</v>
      </c>
      <c r="Y5834">
        <v>0</v>
      </c>
      <c r="Z5834">
        <v>0</v>
      </c>
      <c r="AA5834">
        <v>0</v>
      </c>
      <c r="AB5834">
        <v>0</v>
      </c>
      <c r="AC5834">
        <v>1</v>
      </c>
      <c r="AD5834">
        <v>0</v>
      </c>
    </row>
    <row r="5835" spans="1:30" hidden="1" x14ac:dyDescent="0.3">
      <c r="A5835" t="s">
        <v>19129</v>
      </c>
      <c r="B5835" t="s">
        <v>19130</v>
      </c>
      <c r="C5835" t="s">
        <v>32</v>
      </c>
      <c r="D5835" t="s">
        <v>50</v>
      </c>
      <c r="E5835" t="s">
        <v>12876</v>
      </c>
      <c r="F5835">
        <v>3300000</v>
      </c>
      <c r="G5835" t="s">
        <v>19129</v>
      </c>
      <c r="H5835" t="s">
        <v>19131</v>
      </c>
      <c r="I5835" t="s">
        <v>19132</v>
      </c>
      <c r="J5835" t="s">
        <v>18686</v>
      </c>
      <c r="K5835" t="s">
        <v>72</v>
      </c>
      <c r="L5835" t="s">
        <v>53</v>
      </c>
      <c r="M5835" t="s">
        <v>54</v>
      </c>
      <c r="N5835" t="s">
        <v>95</v>
      </c>
      <c r="O5835" t="s">
        <v>1662</v>
      </c>
      <c r="P5835" s="1">
        <v>37987</v>
      </c>
      <c r="Q5835" t="s">
        <v>53</v>
      </c>
      <c r="R5835" t="s">
        <v>56</v>
      </c>
      <c r="S5835" t="s">
        <v>41</v>
      </c>
      <c r="T5835" t="s">
        <v>18686</v>
      </c>
      <c r="U5835" t="s">
        <v>18686</v>
      </c>
      <c r="V5835">
        <v>0</v>
      </c>
      <c r="W5835">
        <v>0</v>
      </c>
      <c r="X5835">
        <v>0</v>
      </c>
      <c r="Y5835">
        <v>0</v>
      </c>
      <c r="Z5835">
        <v>0</v>
      </c>
      <c r="AA5835">
        <v>0</v>
      </c>
      <c r="AB5835">
        <v>0</v>
      </c>
      <c r="AC5835">
        <v>1</v>
      </c>
      <c r="AD5835">
        <v>0</v>
      </c>
    </row>
    <row r="5836" spans="1:30" hidden="1" x14ac:dyDescent="0.3">
      <c r="A5836" t="s">
        <v>19129</v>
      </c>
      <c r="B5836" t="s">
        <v>19133</v>
      </c>
      <c r="C5836" t="s">
        <v>32</v>
      </c>
      <c r="D5836" t="s">
        <v>33</v>
      </c>
      <c r="E5836" s="1">
        <v>38363</v>
      </c>
      <c r="F5836">
        <v>8000000</v>
      </c>
      <c r="G5836" t="s">
        <v>19129</v>
      </c>
      <c r="H5836" t="s">
        <v>19131</v>
      </c>
      <c r="I5836" t="s">
        <v>19132</v>
      </c>
      <c r="J5836" t="s">
        <v>18686</v>
      </c>
      <c r="K5836" t="s">
        <v>72</v>
      </c>
      <c r="L5836" t="s">
        <v>53</v>
      </c>
      <c r="M5836" t="s">
        <v>54</v>
      </c>
      <c r="N5836" t="s">
        <v>95</v>
      </c>
      <c r="O5836" t="s">
        <v>1662</v>
      </c>
      <c r="P5836" s="1">
        <v>37987</v>
      </c>
      <c r="Q5836" t="s">
        <v>53</v>
      </c>
      <c r="R5836" t="s">
        <v>56</v>
      </c>
      <c r="S5836" t="s">
        <v>41</v>
      </c>
      <c r="T5836" t="s">
        <v>18686</v>
      </c>
      <c r="U5836" t="s">
        <v>18686</v>
      </c>
      <c r="V5836">
        <v>0</v>
      </c>
      <c r="W5836">
        <v>0</v>
      </c>
      <c r="X5836">
        <v>0</v>
      </c>
      <c r="Y5836">
        <v>0</v>
      </c>
      <c r="Z5836">
        <v>0</v>
      </c>
      <c r="AA5836">
        <v>0</v>
      </c>
      <c r="AB5836">
        <v>0</v>
      </c>
      <c r="AC5836">
        <v>1</v>
      </c>
      <c r="AD5836">
        <v>0</v>
      </c>
    </row>
    <row r="5837" spans="1:30" hidden="1" x14ac:dyDescent="0.3">
      <c r="A5837" t="s">
        <v>19134</v>
      </c>
      <c r="B5837" t="s">
        <v>19135</v>
      </c>
      <c r="C5837" t="s">
        <v>32</v>
      </c>
      <c r="D5837" t="s">
        <v>50</v>
      </c>
      <c r="E5837" t="s">
        <v>19136</v>
      </c>
      <c r="F5837">
        <v>2000000</v>
      </c>
      <c r="G5837" t="s">
        <v>19134</v>
      </c>
      <c r="H5837" t="s">
        <v>19137</v>
      </c>
      <c r="I5837" t="s">
        <v>19138</v>
      </c>
      <c r="J5837" t="s">
        <v>18686</v>
      </c>
      <c r="K5837" t="s">
        <v>37</v>
      </c>
      <c r="L5837" t="s">
        <v>53</v>
      </c>
      <c r="M5837" t="s">
        <v>101</v>
      </c>
      <c r="N5837" t="s">
        <v>102</v>
      </c>
      <c r="O5837" t="s">
        <v>103</v>
      </c>
      <c r="Q5837" t="s">
        <v>53</v>
      </c>
      <c r="R5837" t="s">
        <v>56</v>
      </c>
      <c r="S5837" t="s">
        <v>41</v>
      </c>
      <c r="T5837" t="s">
        <v>18686</v>
      </c>
      <c r="U5837" t="s">
        <v>18686</v>
      </c>
      <c r="V5837">
        <v>0</v>
      </c>
      <c r="W5837">
        <v>0</v>
      </c>
      <c r="X5837">
        <v>0</v>
      </c>
      <c r="Y5837">
        <v>0</v>
      </c>
      <c r="Z5837">
        <v>0</v>
      </c>
      <c r="AA5837">
        <v>0</v>
      </c>
      <c r="AB5837">
        <v>0</v>
      </c>
      <c r="AC5837">
        <v>1</v>
      </c>
      <c r="AD5837">
        <v>0</v>
      </c>
    </row>
    <row r="5838" spans="1:30" hidden="1" x14ac:dyDescent="0.3">
      <c r="A5838" t="s">
        <v>19139</v>
      </c>
      <c r="B5838" t="s">
        <v>19140</v>
      </c>
      <c r="C5838" t="s">
        <v>32</v>
      </c>
      <c r="D5838" t="s">
        <v>139</v>
      </c>
      <c r="E5838" s="1">
        <v>39364</v>
      </c>
      <c r="F5838">
        <v>15000000</v>
      </c>
      <c r="G5838" t="s">
        <v>19139</v>
      </c>
      <c r="H5838" t="s">
        <v>19141</v>
      </c>
      <c r="I5838" t="s">
        <v>19142</v>
      </c>
      <c r="J5838" t="s">
        <v>18686</v>
      </c>
      <c r="K5838" t="s">
        <v>72</v>
      </c>
      <c r="L5838" t="s">
        <v>53</v>
      </c>
      <c r="M5838" t="s">
        <v>150</v>
      </c>
      <c r="N5838" t="s">
        <v>151</v>
      </c>
      <c r="O5838" t="s">
        <v>19143</v>
      </c>
      <c r="P5838" s="1">
        <v>38353</v>
      </c>
      <c r="Q5838" t="s">
        <v>53</v>
      </c>
      <c r="R5838" t="s">
        <v>56</v>
      </c>
      <c r="S5838" t="s">
        <v>41</v>
      </c>
      <c r="T5838" t="s">
        <v>18686</v>
      </c>
      <c r="U5838" t="s">
        <v>18686</v>
      </c>
      <c r="V5838">
        <v>0</v>
      </c>
      <c r="W5838">
        <v>0</v>
      </c>
      <c r="X5838">
        <v>0</v>
      </c>
      <c r="Y5838">
        <v>0</v>
      </c>
      <c r="Z5838">
        <v>0</v>
      </c>
      <c r="AA5838">
        <v>0</v>
      </c>
      <c r="AB5838">
        <v>0</v>
      </c>
      <c r="AC5838">
        <v>1</v>
      </c>
      <c r="AD5838">
        <v>0</v>
      </c>
    </row>
    <row r="5839" spans="1:30" hidden="1" x14ac:dyDescent="0.3">
      <c r="A5839" t="s">
        <v>19139</v>
      </c>
      <c r="B5839" t="s">
        <v>19144</v>
      </c>
      <c r="C5839" t="s">
        <v>32</v>
      </c>
      <c r="E5839" t="s">
        <v>19145</v>
      </c>
      <c r="F5839">
        <v>10100000</v>
      </c>
      <c r="G5839" t="s">
        <v>19139</v>
      </c>
      <c r="H5839" t="s">
        <v>19141</v>
      </c>
      <c r="I5839" t="s">
        <v>19142</v>
      </c>
      <c r="J5839" t="s">
        <v>18686</v>
      </c>
      <c r="K5839" t="s">
        <v>72</v>
      </c>
      <c r="L5839" t="s">
        <v>53</v>
      </c>
      <c r="M5839" t="s">
        <v>150</v>
      </c>
      <c r="N5839" t="s">
        <v>151</v>
      </c>
      <c r="O5839" t="s">
        <v>19143</v>
      </c>
      <c r="P5839" s="1">
        <v>38353</v>
      </c>
      <c r="Q5839" t="s">
        <v>53</v>
      </c>
      <c r="R5839" t="s">
        <v>56</v>
      </c>
      <c r="S5839" t="s">
        <v>41</v>
      </c>
      <c r="T5839" t="s">
        <v>18686</v>
      </c>
      <c r="U5839" t="s">
        <v>18686</v>
      </c>
      <c r="V5839">
        <v>0</v>
      </c>
      <c r="W5839">
        <v>0</v>
      </c>
      <c r="X5839">
        <v>0</v>
      </c>
      <c r="Y5839">
        <v>0</v>
      </c>
      <c r="Z5839">
        <v>0</v>
      </c>
      <c r="AA5839">
        <v>0</v>
      </c>
      <c r="AB5839">
        <v>0</v>
      </c>
      <c r="AC5839">
        <v>1</v>
      </c>
      <c r="AD5839">
        <v>0</v>
      </c>
    </row>
    <row r="5840" spans="1:30" hidden="1" x14ac:dyDescent="0.3">
      <c r="A5840" t="s">
        <v>19139</v>
      </c>
      <c r="B5840" t="s">
        <v>19146</v>
      </c>
      <c r="C5840" t="s">
        <v>32</v>
      </c>
      <c r="E5840" s="1">
        <v>40065</v>
      </c>
      <c r="F5840">
        <v>5000000</v>
      </c>
      <c r="G5840" t="s">
        <v>19139</v>
      </c>
      <c r="H5840" t="s">
        <v>19141</v>
      </c>
      <c r="I5840" t="s">
        <v>19142</v>
      </c>
      <c r="J5840" t="s">
        <v>18686</v>
      </c>
      <c r="K5840" t="s">
        <v>72</v>
      </c>
      <c r="L5840" t="s">
        <v>53</v>
      </c>
      <c r="M5840" t="s">
        <v>150</v>
      </c>
      <c r="N5840" t="s">
        <v>151</v>
      </c>
      <c r="O5840" t="s">
        <v>19143</v>
      </c>
      <c r="P5840" s="1">
        <v>38353</v>
      </c>
      <c r="Q5840" t="s">
        <v>53</v>
      </c>
      <c r="R5840" t="s">
        <v>56</v>
      </c>
      <c r="S5840" t="s">
        <v>41</v>
      </c>
      <c r="T5840" t="s">
        <v>18686</v>
      </c>
      <c r="U5840" t="s">
        <v>18686</v>
      </c>
      <c r="V5840">
        <v>0</v>
      </c>
      <c r="W5840">
        <v>0</v>
      </c>
      <c r="X5840">
        <v>0</v>
      </c>
      <c r="Y5840">
        <v>0</v>
      </c>
      <c r="Z5840">
        <v>0</v>
      </c>
      <c r="AA5840">
        <v>0</v>
      </c>
      <c r="AB5840">
        <v>0</v>
      </c>
      <c r="AC5840">
        <v>1</v>
      </c>
      <c r="AD5840">
        <v>0</v>
      </c>
    </row>
    <row r="5841" spans="1:30" hidden="1" x14ac:dyDescent="0.3">
      <c r="A5841" t="s">
        <v>19139</v>
      </c>
      <c r="B5841" t="s">
        <v>19147</v>
      </c>
      <c r="C5841" t="s">
        <v>32</v>
      </c>
      <c r="D5841" t="s">
        <v>50</v>
      </c>
      <c r="E5841" s="1">
        <v>38477</v>
      </c>
      <c r="F5841">
        <v>8430000</v>
      </c>
      <c r="G5841" t="s">
        <v>19139</v>
      </c>
      <c r="H5841" t="s">
        <v>19141</v>
      </c>
      <c r="I5841" t="s">
        <v>19142</v>
      </c>
      <c r="J5841" t="s">
        <v>18686</v>
      </c>
      <c r="K5841" t="s">
        <v>72</v>
      </c>
      <c r="L5841" t="s">
        <v>53</v>
      </c>
      <c r="M5841" t="s">
        <v>150</v>
      </c>
      <c r="N5841" t="s">
        <v>151</v>
      </c>
      <c r="O5841" t="s">
        <v>19143</v>
      </c>
      <c r="P5841" s="1">
        <v>38353</v>
      </c>
      <c r="Q5841" t="s">
        <v>53</v>
      </c>
      <c r="R5841" t="s">
        <v>56</v>
      </c>
      <c r="S5841" t="s">
        <v>41</v>
      </c>
      <c r="T5841" t="s">
        <v>18686</v>
      </c>
      <c r="U5841" t="s">
        <v>18686</v>
      </c>
      <c r="V5841">
        <v>0</v>
      </c>
      <c r="W5841">
        <v>0</v>
      </c>
      <c r="X5841">
        <v>0</v>
      </c>
      <c r="Y5841">
        <v>0</v>
      </c>
      <c r="Z5841">
        <v>0</v>
      </c>
      <c r="AA5841">
        <v>0</v>
      </c>
      <c r="AB5841">
        <v>0</v>
      </c>
      <c r="AC5841">
        <v>1</v>
      </c>
      <c r="AD5841">
        <v>0</v>
      </c>
    </row>
    <row r="5842" spans="1:30" hidden="1" x14ac:dyDescent="0.3">
      <c r="A5842" t="s">
        <v>19139</v>
      </c>
      <c r="B5842" t="s">
        <v>19148</v>
      </c>
      <c r="C5842" t="s">
        <v>32</v>
      </c>
      <c r="D5842" t="s">
        <v>33</v>
      </c>
      <c r="E5842" s="1">
        <v>38780</v>
      </c>
      <c r="F5842">
        <v>15200000</v>
      </c>
      <c r="G5842" t="s">
        <v>19139</v>
      </c>
      <c r="H5842" t="s">
        <v>19141</v>
      </c>
      <c r="I5842" t="s">
        <v>19142</v>
      </c>
      <c r="J5842" t="s">
        <v>18686</v>
      </c>
      <c r="K5842" t="s">
        <v>72</v>
      </c>
      <c r="L5842" t="s">
        <v>53</v>
      </c>
      <c r="M5842" t="s">
        <v>150</v>
      </c>
      <c r="N5842" t="s">
        <v>151</v>
      </c>
      <c r="O5842" t="s">
        <v>19143</v>
      </c>
      <c r="P5842" s="1">
        <v>38353</v>
      </c>
      <c r="Q5842" t="s">
        <v>53</v>
      </c>
      <c r="R5842" t="s">
        <v>56</v>
      </c>
      <c r="S5842" t="s">
        <v>41</v>
      </c>
      <c r="T5842" t="s">
        <v>18686</v>
      </c>
      <c r="U5842" t="s">
        <v>18686</v>
      </c>
      <c r="V5842">
        <v>0</v>
      </c>
      <c r="W5842">
        <v>0</v>
      </c>
      <c r="X5842">
        <v>0</v>
      </c>
      <c r="Y5842">
        <v>0</v>
      </c>
      <c r="Z5842">
        <v>0</v>
      </c>
      <c r="AA5842">
        <v>0</v>
      </c>
      <c r="AB5842">
        <v>0</v>
      </c>
      <c r="AC5842">
        <v>1</v>
      </c>
      <c r="AD5842">
        <v>0</v>
      </c>
    </row>
    <row r="5843" spans="1:30" hidden="1" x14ac:dyDescent="0.3">
      <c r="A5843" t="s">
        <v>19149</v>
      </c>
      <c r="B5843" t="s">
        <v>19150</v>
      </c>
      <c r="C5843" t="s">
        <v>32</v>
      </c>
      <c r="E5843" s="1">
        <v>41643</v>
      </c>
      <c r="F5843">
        <v>100000</v>
      </c>
      <c r="G5843" t="s">
        <v>19149</v>
      </c>
      <c r="H5843" t="s">
        <v>19151</v>
      </c>
      <c r="I5843" t="s">
        <v>19152</v>
      </c>
      <c r="J5843" t="s">
        <v>18686</v>
      </c>
      <c r="K5843" t="s">
        <v>37</v>
      </c>
      <c r="L5843" t="s">
        <v>53</v>
      </c>
      <c r="M5843" t="s">
        <v>658</v>
      </c>
      <c r="N5843" t="s">
        <v>1105</v>
      </c>
      <c r="O5843" t="s">
        <v>10337</v>
      </c>
      <c r="Q5843" t="s">
        <v>53</v>
      </c>
      <c r="R5843" t="s">
        <v>56</v>
      </c>
      <c r="S5843" t="s">
        <v>41</v>
      </c>
      <c r="T5843" t="s">
        <v>18686</v>
      </c>
      <c r="U5843" t="s">
        <v>18686</v>
      </c>
      <c r="V5843">
        <v>0</v>
      </c>
      <c r="W5843">
        <v>0</v>
      </c>
      <c r="X5843">
        <v>0</v>
      </c>
      <c r="Y5843">
        <v>0</v>
      </c>
      <c r="Z5843">
        <v>0</v>
      </c>
      <c r="AA5843">
        <v>0</v>
      </c>
      <c r="AB5843">
        <v>0</v>
      </c>
      <c r="AC5843">
        <v>1</v>
      </c>
      <c r="AD5843">
        <v>0</v>
      </c>
    </row>
    <row r="5844" spans="1:30" hidden="1" x14ac:dyDescent="0.3">
      <c r="A5844" t="s">
        <v>19153</v>
      </c>
      <c r="B5844" t="s">
        <v>19154</v>
      </c>
      <c r="C5844" t="s">
        <v>32</v>
      </c>
      <c r="E5844" t="s">
        <v>15054</v>
      </c>
      <c r="F5844">
        <v>6000000</v>
      </c>
      <c r="G5844" t="s">
        <v>19153</v>
      </c>
      <c r="H5844" t="s">
        <v>19155</v>
      </c>
      <c r="I5844" t="s">
        <v>19156</v>
      </c>
      <c r="J5844" t="s">
        <v>18686</v>
      </c>
      <c r="K5844" t="s">
        <v>37</v>
      </c>
      <c r="L5844" t="s">
        <v>53</v>
      </c>
      <c r="M5844" t="s">
        <v>3704</v>
      </c>
      <c r="N5844" t="s">
        <v>12199</v>
      </c>
      <c r="O5844" t="s">
        <v>19157</v>
      </c>
      <c r="P5844" s="1">
        <v>38718</v>
      </c>
      <c r="Q5844" t="s">
        <v>53</v>
      </c>
      <c r="R5844" t="s">
        <v>56</v>
      </c>
      <c r="S5844" t="s">
        <v>41</v>
      </c>
      <c r="T5844" t="s">
        <v>18686</v>
      </c>
      <c r="U5844" t="s">
        <v>18686</v>
      </c>
      <c r="V5844">
        <v>0</v>
      </c>
      <c r="W5844">
        <v>0</v>
      </c>
      <c r="X5844">
        <v>0</v>
      </c>
      <c r="Y5844">
        <v>0</v>
      </c>
      <c r="Z5844">
        <v>0</v>
      </c>
      <c r="AA5844">
        <v>0</v>
      </c>
      <c r="AB5844">
        <v>0</v>
      </c>
      <c r="AC5844">
        <v>1</v>
      </c>
      <c r="AD5844">
        <v>0</v>
      </c>
    </row>
    <row r="5845" spans="1:30" hidden="1" x14ac:dyDescent="0.3">
      <c r="A5845" t="s">
        <v>19153</v>
      </c>
      <c r="B5845" t="s">
        <v>19158</v>
      </c>
      <c r="C5845" t="s">
        <v>32</v>
      </c>
      <c r="D5845" t="s">
        <v>50</v>
      </c>
      <c r="E5845" t="s">
        <v>7877</v>
      </c>
      <c r="F5845">
        <v>3780000</v>
      </c>
      <c r="G5845" t="s">
        <v>19153</v>
      </c>
      <c r="H5845" t="s">
        <v>19155</v>
      </c>
      <c r="I5845" t="s">
        <v>19156</v>
      </c>
      <c r="J5845" t="s">
        <v>18686</v>
      </c>
      <c r="K5845" t="s">
        <v>37</v>
      </c>
      <c r="L5845" t="s">
        <v>53</v>
      </c>
      <c r="M5845" t="s">
        <v>3704</v>
      </c>
      <c r="N5845" t="s">
        <v>12199</v>
      </c>
      <c r="O5845" t="s">
        <v>19157</v>
      </c>
      <c r="P5845" s="1">
        <v>38718</v>
      </c>
      <c r="Q5845" t="s">
        <v>53</v>
      </c>
      <c r="R5845" t="s">
        <v>56</v>
      </c>
      <c r="S5845" t="s">
        <v>41</v>
      </c>
      <c r="T5845" t="s">
        <v>18686</v>
      </c>
      <c r="U5845" t="s">
        <v>18686</v>
      </c>
      <c r="V5845">
        <v>0</v>
      </c>
      <c r="W5845">
        <v>0</v>
      </c>
      <c r="X5845">
        <v>0</v>
      </c>
      <c r="Y5845">
        <v>0</v>
      </c>
      <c r="Z5845">
        <v>0</v>
      </c>
      <c r="AA5845">
        <v>0</v>
      </c>
      <c r="AB5845">
        <v>0</v>
      </c>
      <c r="AC5845">
        <v>1</v>
      </c>
      <c r="AD5845">
        <v>0</v>
      </c>
    </row>
    <row r="5846" spans="1:30" hidden="1" x14ac:dyDescent="0.3">
      <c r="A5846" t="s">
        <v>19159</v>
      </c>
      <c r="B5846" t="s">
        <v>19160</v>
      </c>
      <c r="C5846" t="s">
        <v>32</v>
      </c>
      <c r="E5846" t="s">
        <v>3346</v>
      </c>
      <c r="F5846">
        <v>2550000</v>
      </c>
      <c r="G5846" t="s">
        <v>19159</v>
      </c>
      <c r="H5846" t="s">
        <v>19161</v>
      </c>
      <c r="I5846" t="s">
        <v>19162</v>
      </c>
      <c r="J5846" t="s">
        <v>18686</v>
      </c>
      <c r="K5846" t="s">
        <v>37</v>
      </c>
      <c r="L5846" t="s">
        <v>53</v>
      </c>
      <c r="M5846" t="s">
        <v>54</v>
      </c>
      <c r="N5846" t="s">
        <v>939</v>
      </c>
      <c r="O5846" t="s">
        <v>1445</v>
      </c>
      <c r="P5846" s="1">
        <v>37987</v>
      </c>
      <c r="Q5846" t="s">
        <v>53</v>
      </c>
      <c r="R5846" t="s">
        <v>56</v>
      </c>
      <c r="S5846" t="s">
        <v>41</v>
      </c>
      <c r="T5846" t="s">
        <v>18686</v>
      </c>
      <c r="U5846" t="s">
        <v>18686</v>
      </c>
      <c r="V5846">
        <v>0</v>
      </c>
      <c r="W5846">
        <v>0</v>
      </c>
      <c r="X5846">
        <v>0</v>
      </c>
      <c r="Y5846">
        <v>0</v>
      </c>
      <c r="Z5846">
        <v>0</v>
      </c>
      <c r="AA5846">
        <v>0</v>
      </c>
      <c r="AB5846">
        <v>0</v>
      </c>
      <c r="AC5846">
        <v>1</v>
      </c>
      <c r="AD5846">
        <v>0</v>
      </c>
    </row>
    <row r="5847" spans="1:30" hidden="1" x14ac:dyDescent="0.3">
      <c r="A5847" t="s">
        <v>19159</v>
      </c>
      <c r="B5847" t="s">
        <v>19163</v>
      </c>
      <c r="C5847" t="s">
        <v>32</v>
      </c>
      <c r="E5847" t="s">
        <v>18562</v>
      </c>
      <c r="F5847">
        <v>21000000</v>
      </c>
      <c r="G5847" t="s">
        <v>19159</v>
      </c>
      <c r="H5847" t="s">
        <v>19161</v>
      </c>
      <c r="I5847" t="s">
        <v>19162</v>
      </c>
      <c r="J5847" t="s">
        <v>18686</v>
      </c>
      <c r="K5847" t="s">
        <v>37</v>
      </c>
      <c r="L5847" t="s">
        <v>53</v>
      </c>
      <c r="M5847" t="s">
        <v>54</v>
      </c>
      <c r="N5847" t="s">
        <v>939</v>
      </c>
      <c r="O5847" t="s">
        <v>1445</v>
      </c>
      <c r="P5847" s="1">
        <v>37987</v>
      </c>
      <c r="Q5847" t="s">
        <v>53</v>
      </c>
      <c r="R5847" t="s">
        <v>56</v>
      </c>
      <c r="S5847" t="s">
        <v>41</v>
      </c>
      <c r="T5847" t="s">
        <v>18686</v>
      </c>
      <c r="U5847" t="s">
        <v>18686</v>
      </c>
      <c r="V5847">
        <v>0</v>
      </c>
      <c r="W5847">
        <v>0</v>
      </c>
      <c r="X5847">
        <v>0</v>
      </c>
      <c r="Y5847">
        <v>0</v>
      </c>
      <c r="Z5847">
        <v>0</v>
      </c>
      <c r="AA5847">
        <v>0</v>
      </c>
      <c r="AB5847">
        <v>0</v>
      </c>
      <c r="AC5847">
        <v>1</v>
      </c>
      <c r="AD5847">
        <v>0</v>
      </c>
    </row>
    <row r="5848" spans="1:30" hidden="1" x14ac:dyDescent="0.3">
      <c r="A5848" t="s">
        <v>19164</v>
      </c>
      <c r="B5848" t="s">
        <v>19165</v>
      </c>
      <c r="C5848" t="s">
        <v>32</v>
      </c>
      <c r="D5848" t="s">
        <v>50</v>
      </c>
      <c r="E5848" t="s">
        <v>19166</v>
      </c>
      <c r="F5848">
        <v>6000000</v>
      </c>
      <c r="G5848" t="s">
        <v>19164</v>
      </c>
      <c r="H5848" t="s">
        <v>19167</v>
      </c>
      <c r="I5848" t="s">
        <v>19168</v>
      </c>
      <c r="J5848" t="s">
        <v>18686</v>
      </c>
      <c r="K5848" t="s">
        <v>72</v>
      </c>
      <c r="L5848" t="s">
        <v>53</v>
      </c>
      <c r="M5848" t="s">
        <v>54</v>
      </c>
      <c r="N5848" t="s">
        <v>939</v>
      </c>
      <c r="O5848" t="s">
        <v>1232</v>
      </c>
      <c r="P5848" s="1">
        <v>36892</v>
      </c>
      <c r="Q5848" t="s">
        <v>53</v>
      </c>
      <c r="R5848" t="s">
        <v>56</v>
      </c>
      <c r="S5848" t="s">
        <v>41</v>
      </c>
      <c r="T5848" t="s">
        <v>18686</v>
      </c>
      <c r="U5848" t="s">
        <v>18686</v>
      </c>
      <c r="V5848">
        <v>0</v>
      </c>
      <c r="W5848">
        <v>0</v>
      </c>
      <c r="X5848">
        <v>0</v>
      </c>
      <c r="Y5848">
        <v>0</v>
      </c>
      <c r="Z5848">
        <v>0</v>
      </c>
      <c r="AA5848">
        <v>0</v>
      </c>
      <c r="AB5848">
        <v>0</v>
      </c>
      <c r="AC5848">
        <v>1</v>
      </c>
      <c r="AD5848">
        <v>0</v>
      </c>
    </row>
    <row r="5849" spans="1:30" hidden="1" x14ac:dyDescent="0.3">
      <c r="A5849" t="s">
        <v>19169</v>
      </c>
      <c r="B5849" t="s">
        <v>19170</v>
      </c>
      <c r="C5849" t="s">
        <v>32</v>
      </c>
      <c r="E5849" t="s">
        <v>19171</v>
      </c>
      <c r="F5849">
        <v>1200000</v>
      </c>
      <c r="G5849" t="s">
        <v>19169</v>
      </c>
      <c r="H5849" t="s">
        <v>19172</v>
      </c>
      <c r="I5849" t="s">
        <v>19173</v>
      </c>
      <c r="J5849" t="s">
        <v>18686</v>
      </c>
      <c r="K5849" t="s">
        <v>37</v>
      </c>
      <c r="L5849" t="s">
        <v>53</v>
      </c>
      <c r="M5849" t="s">
        <v>747</v>
      </c>
      <c r="N5849" t="s">
        <v>748</v>
      </c>
      <c r="O5849" t="s">
        <v>1222</v>
      </c>
      <c r="P5849" s="1">
        <v>39814</v>
      </c>
      <c r="Q5849" t="s">
        <v>53</v>
      </c>
      <c r="R5849" t="s">
        <v>56</v>
      </c>
      <c r="S5849" t="s">
        <v>41</v>
      </c>
      <c r="T5849" t="s">
        <v>18686</v>
      </c>
      <c r="U5849" t="s">
        <v>18686</v>
      </c>
      <c r="V5849">
        <v>0</v>
      </c>
      <c r="W5849">
        <v>0</v>
      </c>
      <c r="X5849">
        <v>0</v>
      </c>
      <c r="Y5849">
        <v>0</v>
      </c>
      <c r="Z5849">
        <v>0</v>
      </c>
      <c r="AA5849">
        <v>0</v>
      </c>
      <c r="AB5849">
        <v>0</v>
      </c>
      <c r="AC5849">
        <v>1</v>
      </c>
      <c r="AD5849">
        <v>0</v>
      </c>
    </row>
    <row r="5850" spans="1:30" hidden="1" x14ac:dyDescent="0.3">
      <c r="A5850" t="s">
        <v>19174</v>
      </c>
      <c r="B5850" t="s">
        <v>19175</v>
      </c>
      <c r="C5850" t="s">
        <v>32</v>
      </c>
      <c r="E5850" s="1">
        <v>36445</v>
      </c>
      <c r="F5850">
        <v>10000000</v>
      </c>
      <c r="G5850" t="s">
        <v>19174</v>
      </c>
      <c r="H5850" t="s">
        <v>19176</v>
      </c>
      <c r="I5850" t="s">
        <v>19177</v>
      </c>
      <c r="J5850" t="s">
        <v>18686</v>
      </c>
      <c r="K5850" t="s">
        <v>37</v>
      </c>
      <c r="L5850" t="s">
        <v>53</v>
      </c>
      <c r="M5850" t="s">
        <v>679</v>
      </c>
      <c r="N5850" t="s">
        <v>680</v>
      </c>
      <c r="O5850" t="s">
        <v>7020</v>
      </c>
      <c r="Q5850" t="s">
        <v>53</v>
      </c>
      <c r="R5850" t="s">
        <v>56</v>
      </c>
      <c r="S5850" t="s">
        <v>41</v>
      </c>
      <c r="T5850" t="s">
        <v>18686</v>
      </c>
      <c r="U5850" t="s">
        <v>18686</v>
      </c>
      <c r="V5850">
        <v>0</v>
      </c>
      <c r="W5850">
        <v>0</v>
      </c>
      <c r="X5850">
        <v>0</v>
      </c>
      <c r="Y5850">
        <v>0</v>
      </c>
      <c r="Z5850">
        <v>0</v>
      </c>
      <c r="AA5850">
        <v>0</v>
      </c>
      <c r="AB5850">
        <v>0</v>
      </c>
      <c r="AC5850">
        <v>1</v>
      </c>
      <c r="AD5850">
        <v>0</v>
      </c>
    </row>
    <row r="5851" spans="1:30" hidden="1" x14ac:dyDescent="0.3">
      <c r="A5851" t="s">
        <v>19178</v>
      </c>
      <c r="B5851" t="s">
        <v>19179</v>
      </c>
      <c r="C5851" t="s">
        <v>32</v>
      </c>
      <c r="E5851" t="s">
        <v>6906</v>
      </c>
      <c r="F5851">
        <v>2449500</v>
      </c>
      <c r="G5851" t="s">
        <v>19178</v>
      </c>
      <c r="H5851" t="s">
        <v>19180</v>
      </c>
      <c r="I5851" t="s">
        <v>19181</v>
      </c>
      <c r="J5851" t="s">
        <v>18686</v>
      </c>
      <c r="K5851" t="s">
        <v>37</v>
      </c>
      <c r="L5851" t="s">
        <v>53</v>
      </c>
      <c r="M5851" t="s">
        <v>123</v>
      </c>
      <c r="N5851" t="s">
        <v>124</v>
      </c>
      <c r="O5851" t="s">
        <v>8492</v>
      </c>
      <c r="P5851" s="1">
        <v>39817</v>
      </c>
      <c r="Q5851" t="s">
        <v>53</v>
      </c>
      <c r="R5851" t="s">
        <v>56</v>
      </c>
      <c r="S5851" t="s">
        <v>41</v>
      </c>
      <c r="T5851" t="s">
        <v>18686</v>
      </c>
      <c r="U5851" t="s">
        <v>18686</v>
      </c>
      <c r="V5851">
        <v>0</v>
      </c>
      <c r="W5851">
        <v>0</v>
      </c>
      <c r="X5851">
        <v>0</v>
      </c>
      <c r="Y5851">
        <v>0</v>
      </c>
      <c r="Z5851">
        <v>0</v>
      </c>
      <c r="AA5851">
        <v>0</v>
      </c>
      <c r="AB5851">
        <v>0</v>
      </c>
      <c r="AC5851">
        <v>1</v>
      </c>
      <c r="AD5851">
        <v>0</v>
      </c>
    </row>
    <row r="5852" spans="1:30" hidden="1" x14ac:dyDescent="0.3">
      <c r="A5852" t="s">
        <v>19182</v>
      </c>
      <c r="B5852" t="s">
        <v>19183</v>
      </c>
      <c r="C5852" t="s">
        <v>32</v>
      </c>
      <c r="E5852" t="s">
        <v>2907</v>
      </c>
      <c r="F5852">
        <v>2620018</v>
      </c>
      <c r="G5852" t="s">
        <v>19182</v>
      </c>
      <c r="H5852" t="s">
        <v>19184</v>
      </c>
      <c r="I5852" t="s">
        <v>19185</v>
      </c>
      <c r="J5852" t="s">
        <v>18686</v>
      </c>
      <c r="K5852" t="s">
        <v>37</v>
      </c>
      <c r="L5852" t="s">
        <v>53</v>
      </c>
      <c r="M5852" t="s">
        <v>54</v>
      </c>
      <c r="N5852" t="s">
        <v>8609</v>
      </c>
      <c r="O5852" t="s">
        <v>19186</v>
      </c>
      <c r="P5852" s="1">
        <v>36161</v>
      </c>
      <c r="Q5852" t="s">
        <v>53</v>
      </c>
      <c r="R5852" t="s">
        <v>56</v>
      </c>
      <c r="S5852" t="s">
        <v>41</v>
      </c>
      <c r="T5852" t="s">
        <v>18686</v>
      </c>
      <c r="U5852" t="s">
        <v>18686</v>
      </c>
      <c r="V5852">
        <v>0</v>
      </c>
      <c r="W5852">
        <v>0</v>
      </c>
      <c r="X5852">
        <v>0</v>
      </c>
      <c r="Y5852">
        <v>0</v>
      </c>
      <c r="Z5852">
        <v>0</v>
      </c>
      <c r="AA5852">
        <v>0</v>
      </c>
      <c r="AB5852">
        <v>0</v>
      </c>
      <c r="AC5852">
        <v>1</v>
      </c>
      <c r="AD5852">
        <v>0</v>
      </c>
    </row>
    <row r="5853" spans="1:30" hidden="1" x14ac:dyDescent="0.3">
      <c r="A5853" t="s">
        <v>19187</v>
      </c>
      <c r="B5853" t="s">
        <v>19188</v>
      </c>
      <c r="C5853" t="s">
        <v>32</v>
      </c>
      <c r="E5853" s="1">
        <v>41682</v>
      </c>
      <c r="F5853">
        <v>63000</v>
      </c>
      <c r="G5853" t="s">
        <v>19187</v>
      </c>
      <c r="H5853" t="s">
        <v>19189</v>
      </c>
      <c r="I5853" t="s">
        <v>19190</v>
      </c>
      <c r="J5853" t="s">
        <v>18686</v>
      </c>
      <c r="K5853" t="s">
        <v>37</v>
      </c>
      <c r="L5853" t="s">
        <v>53</v>
      </c>
      <c r="M5853" t="s">
        <v>116</v>
      </c>
      <c r="N5853" t="s">
        <v>117</v>
      </c>
      <c r="O5853" t="s">
        <v>4929</v>
      </c>
      <c r="P5853" s="1">
        <v>41640</v>
      </c>
      <c r="Q5853" t="s">
        <v>53</v>
      </c>
      <c r="R5853" t="s">
        <v>56</v>
      </c>
      <c r="S5853" t="s">
        <v>41</v>
      </c>
      <c r="T5853" t="s">
        <v>18686</v>
      </c>
      <c r="U5853" t="s">
        <v>18686</v>
      </c>
      <c r="V5853">
        <v>0</v>
      </c>
      <c r="W5853">
        <v>0</v>
      </c>
      <c r="X5853">
        <v>0</v>
      </c>
      <c r="Y5853">
        <v>0</v>
      </c>
      <c r="Z5853">
        <v>0</v>
      </c>
      <c r="AA5853">
        <v>0</v>
      </c>
      <c r="AB5853">
        <v>0</v>
      </c>
      <c r="AC5853">
        <v>1</v>
      </c>
      <c r="AD5853">
        <v>0</v>
      </c>
    </row>
    <row r="5854" spans="1:30" hidden="1" x14ac:dyDescent="0.3">
      <c r="A5854" t="s">
        <v>19191</v>
      </c>
      <c r="B5854" t="s">
        <v>19192</v>
      </c>
      <c r="C5854" t="s">
        <v>32</v>
      </c>
      <c r="D5854" t="s">
        <v>139</v>
      </c>
      <c r="E5854" t="s">
        <v>19193</v>
      </c>
      <c r="F5854">
        <v>12000000</v>
      </c>
      <c r="G5854" t="s">
        <v>19191</v>
      </c>
      <c r="H5854" t="s">
        <v>19194</v>
      </c>
      <c r="I5854" t="s">
        <v>19195</v>
      </c>
      <c r="J5854" t="s">
        <v>18686</v>
      </c>
      <c r="K5854" t="s">
        <v>72</v>
      </c>
      <c r="L5854" t="s">
        <v>53</v>
      </c>
      <c r="M5854" t="s">
        <v>123</v>
      </c>
      <c r="N5854" t="s">
        <v>923</v>
      </c>
      <c r="O5854" t="s">
        <v>923</v>
      </c>
      <c r="P5854" s="1">
        <v>36892</v>
      </c>
      <c r="Q5854" t="s">
        <v>53</v>
      </c>
      <c r="R5854" t="s">
        <v>56</v>
      </c>
      <c r="S5854" t="s">
        <v>41</v>
      </c>
      <c r="T5854" t="s">
        <v>18686</v>
      </c>
      <c r="U5854" t="s">
        <v>18686</v>
      </c>
      <c r="V5854">
        <v>0</v>
      </c>
      <c r="W5854">
        <v>0</v>
      </c>
      <c r="X5854">
        <v>0</v>
      </c>
      <c r="Y5854">
        <v>0</v>
      </c>
      <c r="Z5854">
        <v>0</v>
      </c>
      <c r="AA5854">
        <v>0</v>
      </c>
      <c r="AB5854">
        <v>0</v>
      </c>
      <c r="AC5854">
        <v>1</v>
      </c>
      <c r="AD5854">
        <v>0</v>
      </c>
    </row>
    <row r="5855" spans="1:30" hidden="1" x14ac:dyDescent="0.3">
      <c r="A5855" t="s">
        <v>19191</v>
      </c>
      <c r="B5855" t="s">
        <v>19196</v>
      </c>
      <c r="C5855" t="s">
        <v>32</v>
      </c>
      <c r="D5855" t="s">
        <v>50</v>
      </c>
      <c r="E5855" t="s">
        <v>19197</v>
      </c>
      <c r="F5855">
        <v>2500000</v>
      </c>
      <c r="G5855" t="s">
        <v>19191</v>
      </c>
      <c r="H5855" t="s">
        <v>19194</v>
      </c>
      <c r="I5855" t="s">
        <v>19195</v>
      </c>
      <c r="J5855" t="s">
        <v>18686</v>
      </c>
      <c r="K5855" t="s">
        <v>72</v>
      </c>
      <c r="L5855" t="s">
        <v>53</v>
      </c>
      <c r="M5855" t="s">
        <v>123</v>
      </c>
      <c r="N5855" t="s">
        <v>923</v>
      </c>
      <c r="O5855" t="s">
        <v>923</v>
      </c>
      <c r="P5855" s="1">
        <v>36892</v>
      </c>
      <c r="Q5855" t="s">
        <v>53</v>
      </c>
      <c r="R5855" t="s">
        <v>56</v>
      </c>
      <c r="S5855" t="s">
        <v>41</v>
      </c>
      <c r="T5855" t="s">
        <v>18686</v>
      </c>
      <c r="U5855" t="s">
        <v>18686</v>
      </c>
      <c r="V5855">
        <v>0</v>
      </c>
      <c r="W5855">
        <v>0</v>
      </c>
      <c r="X5855">
        <v>0</v>
      </c>
      <c r="Y5855">
        <v>0</v>
      </c>
      <c r="Z5855">
        <v>0</v>
      </c>
      <c r="AA5855">
        <v>0</v>
      </c>
      <c r="AB5855">
        <v>0</v>
      </c>
      <c r="AC5855">
        <v>1</v>
      </c>
      <c r="AD5855">
        <v>0</v>
      </c>
    </row>
    <row r="5856" spans="1:30" hidden="1" x14ac:dyDescent="0.3">
      <c r="A5856" t="s">
        <v>19191</v>
      </c>
      <c r="B5856" t="s">
        <v>19198</v>
      </c>
      <c r="C5856" t="s">
        <v>32</v>
      </c>
      <c r="D5856" t="s">
        <v>139</v>
      </c>
      <c r="E5856" s="1">
        <v>38940</v>
      </c>
      <c r="F5856">
        <v>7500000</v>
      </c>
      <c r="G5856" t="s">
        <v>19191</v>
      </c>
      <c r="H5856" t="s">
        <v>19194</v>
      </c>
      <c r="I5856" t="s">
        <v>19195</v>
      </c>
      <c r="J5856" t="s">
        <v>18686</v>
      </c>
      <c r="K5856" t="s">
        <v>72</v>
      </c>
      <c r="L5856" t="s">
        <v>53</v>
      </c>
      <c r="M5856" t="s">
        <v>123</v>
      </c>
      <c r="N5856" t="s">
        <v>923</v>
      </c>
      <c r="O5856" t="s">
        <v>923</v>
      </c>
      <c r="P5856" s="1">
        <v>36892</v>
      </c>
      <c r="Q5856" t="s">
        <v>53</v>
      </c>
      <c r="R5856" t="s">
        <v>56</v>
      </c>
      <c r="S5856" t="s">
        <v>41</v>
      </c>
      <c r="T5856" t="s">
        <v>18686</v>
      </c>
      <c r="U5856" t="s">
        <v>18686</v>
      </c>
      <c r="V5856">
        <v>0</v>
      </c>
      <c r="W5856">
        <v>0</v>
      </c>
      <c r="X5856">
        <v>0</v>
      </c>
      <c r="Y5856">
        <v>0</v>
      </c>
      <c r="Z5856">
        <v>0</v>
      </c>
      <c r="AA5856">
        <v>0</v>
      </c>
      <c r="AB5856">
        <v>0</v>
      </c>
      <c r="AC5856">
        <v>1</v>
      </c>
      <c r="AD5856">
        <v>0</v>
      </c>
    </row>
    <row r="5857" spans="1:30" hidden="1" x14ac:dyDescent="0.3">
      <c r="A5857" t="s">
        <v>19191</v>
      </c>
      <c r="B5857" t="s">
        <v>19199</v>
      </c>
      <c r="C5857" t="s">
        <v>32</v>
      </c>
      <c r="D5857" t="s">
        <v>33</v>
      </c>
      <c r="E5857" s="1">
        <v>37987</v>
      </c>
      <c r="F5857">
        <v>6000000</v>
      </c>
      <c r="G5857" t="s">
        <v>19191</v>
      </c>
      <c r="H5857" t="s">
        <v>19194</v>
      </c>
      <c r="I5857" t="s">
        <v>19195</v>
      </c>
      <c r="J5857" t="s">
        <v>18686</v>
      </c>
      <c r="K5857" t="s">
        <v>72</v>
      </c>
      <c r="L5857" t="s">
        <v>53</v>
      </c>
      <c r="M5857" t="s">
        <v>123</v>
      </c>
      <c r="N5857" t="s">
        <v>923</v>
      </c>
      <c r="O5857" t="s">
        <v>923</v>
      </c>
      <c r="P5857" s="1">
        <v>36892</v>
      </c>
      <c r="Q5857" t="s">
        <v>53</v>
      </c>
      <c r="R5857" t="s">
        <v>56</v>
      </c>
      <c r="S5857" t="s">
        <v>41</v>
      </c>
      <c r="T5857" t="s">
        <v>18686</v>
      </c>
      <c r="U5857" t="s">
        <v>18686</v>
      </c>
      <c r="V5857">
        <v>0</v>
      </c>
      <c r="W5857">
        <v>0</v>
      </c>
      <c r="X5857">
        <v>0</v>
      </c>
      <c r="Y5857">
        <v>0</v>
      </c>
      <c r="Z5857">
        <v>0</v>
      </c>
      <c r="AA5857">
        <v>0</v>
      </c>
      <c r="AB5857">
        <v>0</v>
      </c>
      <c r="AC5857">
        <v>1</v>
      </c>
      <c r="AD5857">
        <v>0</v>
      </c>
    </row>
    <row r="5858" spans="1:30" hidden="1" x14ac:dyDescent="0.3">
      <c r="A5858" t="s">
        <v>19200</v>
      </c>
      <c r="B5858" t="s">
        <v>19201</v>
      </c>
      <c r="C5858" t="s">
        <v>32</v>
      </c>
      <c r="D5858" t="s">
        <v>139</v>
      </c>
      <c r="E5858" t="s">
        <v>19202</v>
      </c>
      <c r="F5858">
        <v>16000000</v>
      </c>
      <c r="G5858" t="s">
        <v>19200</v>
      </c>
      <c r="H5858" t="s">
        <v>19203</v>
      </c>
      <c r="I5858" t="s">
        <v>19204</v>
      </c>
      <c r="J5858" t="s">
        <v>18686</v>
      </c>
      <c r="K5858" t="s">
        <v>109</v>
      </c>
      <c r="L5858" t="s">
        <v>53</v>
      </c>
      <c r="M5858" t="s">
        <v>54</v>
      </c>
      <c r="N5858" t="s">
        <v>95</v>
      </c>
      <c r="O5858" t="s">
        <v>1074</v>
      </c>
      <c r="P5858" s="1">
        <v>36161</v>
      </c>
      <c r="Q5858" t="s">
        <v>53</v>
      </c>
      <c r="R5858" t="s">
        <v>56</v>
      </c>
      <c r="S5858" t="s">
        <v>41</v>
      </c>
      <c r="T5858" t="s">
        <v>18686</v>
      </c>
      <c r="U5858" t="s">
        <v>18686</v>
      </c>
      <c r="V5858">
        <v>0</v>
      </c>
      <c r="W5858">
        <v>0</v>
      </c>
      <c r="X5858">
        <v>0</v>
      </c>
      <c r="Y5858">
        <v>0</v>
      </c>
      <c r="Z5858">
        <v>0</v>
      </c>
      <c r="AA5858">
        <v>0</v>
      </c>
      <c r="AB5858">
        <v>0</v>
      </c>
      <c r="AC5858">
        <v>1</v>
      </c>
      <c r="AD5858">
        <v>0</v>
      </c>
    </row>
    <row r="5859" spans="1:30" hidden="1" x14ac:dyDescent="0.3">
      <c r="A5859" t="s">
        <v>19200</v>
      </c>
      <c r="B5859" t="s">
        <v>19205</v>
      </c>
      <c r="C5859" t="s">
        <v>32</v>
      </c>
      <c r="D5859" t="s">
        <v>33</v>
      </c>
      <c r="E5859" s="1">
        <v>36526</v>
      </c>
      <c r="F5859">
        <v>15000000</v>
      </c>
      <c r="G5859" t="s">
        <v>19200</v>
      </c>
      <c r="H5859" t="s">
        <v>19203</v>
      </c>
      <c r="I5859" t="s">
        <v>19204</v>
      </c>
      <c r="J5859" t="s">
        <v>18686</v>
      </c>
      <c r="K5859" t="s">
        <v>109</v>
      </c>
      <c r="L5859" t="s">
        <v>53</v>
      </c>
      <c r="M5859" t="s">
        <v>54</v>
      </c>
      <c r="N5859" t="s">
        <v>95</v>
      </c>
      <c r="O5859" t="s">
        <v>1074</v>
      </c>
      <c r="P5859" s="1">
        <v>36161</v>
      </c>
      <c r="Q5859" t="s">
        <v>53</v>
      </c>
      <c r="R5859" t="s">
        <v>56</v>
      </c>
      <c r="S5859" t="s">
        <v>41</v>
      </c>
      <c r="T5859" t="s">
        <v>18686</v>
      </c>
      <c r="U5859" t="s">
        <v>18686</v>
      </c>
      <c r="V5859">
        <v>0</v>
      </c>
      <c r="W5859">
        <v>0</v>
      </c>
      <c r="X5859">
        <v>0</v>
      </c>
      <c r="Y5859">
        <v>0</v>
      </c>
      <c r="Z5859">
        <v>0</v>
      </c>
      <c r="AA5859">
        <v>0</v>
      </c>
      <c r="AB5859">
        <v>0</v>
      </c>
      <c r="AC5859">
        <v>1</v>
      </c>
      <c r="AD5859">
        <v>0</v>
      </c>
    </row>
    <row r="5860" spans="1:30" hidden="1" x14ac:dyDescent="0.3">
      <c r="A5860" t="s">
        <v>19206</v>
      </c>
      <c r="B5860" t="s">
        <v>19207</v>
      </c>
      <c r="C5860" t="s">
        <v>32</v>
      </c>
      <c r="E5860" s="1">
        <v>37267</v>
      </c>
      <c r="F5860">
        <v>6700000</v>
      </c>
      <c r="G5860" t="s">
        <v>19206</v>
      </c>
      <c r="H5860" t="s">
        <v>19208</v>
      </c>
      <c r="I5860" t="s">
        <v>19209</v>
      </c>
      <c r="J5860" t="s">
        <v>18686</v>
      </c>
      <c r="K5860" t="s">
        <v>168</v>
      </c>
      <c r="L5860" t="s">
        <v>53</v>
      </c>
      <c r="M5860" t="s">
        <v>658</v>
      </c>
      <c r="N5860" t="s">
        <v>1105</v>
      </c>
      <c r="O5860" t="s">
        <v>19210</v>
      </c>
      <c r="P5860" s="1">
        <v>32874</v>
      </c>
      <c r="Q5860" t="s">
        <v>53</v>
      </c>
      <c r="R5860" t="s">
        <v>56</v>
      </c>
      <c r="S5860" t="s">
        <v>41</v>
      </c>
      <c r="T5860" t="s">
        <v>18686</v>
      </c>
      <c r="U5860" t="s">
        <v>18686</v>
      </c>
      <c r="V5860">
        <v>0</v>
      </c>
      <c r="W5860">
        <v>0</v>
      </c>
      <c r="X5860">
        <v>0</v>
      </c>
      <c r="Y5860">
        <v>0</v>
      </c>
      <c r="Z5860">
        <v>0</v>
      </c>
      <c r="AA5860">
        <v>0</v>
      </c>
      <c r="AB5860">
        <v>0</v>
      </c>
      <c r="AC5860">
        <v>1</v>
      </c>
      <c r="AD5860">
        <v>0</v>
      </c>
    </row>
    <row r="5861" spans="1:30" hidden="1" x14ac:dyDescent="0.3">
      <c r="A5861" t="s">
        <v>19211</v>
      </c>
      <c r="B5861" t="s">
        <v>19212</v>
      </c>
      <c r="C5861" t="s">
        <v>32</v>
      </c>
      <c r="D5861" t="s">
        <v>50</v>
      </c>
      <c r="E5861" s="1">
        <v>39454</v>
      </c>
      <c r="F5861">
        <v>10000000</v>
      </c>
      <c r="G5861" t="s">
        <v>19211</v>
      </c>
      <c r="H5861" t="s">
        <v>19213</v>
      </c>
      <c r="I5861" t="s">
        <v>19214</v>
      </c>
      <c r="J5861" t="s">
        <v>18686</v>
      </c>
      <c r="K5861" t="s">
        <v>72</v>
      </c>
      <c r="L5861" t="s">
        <v>53</v>
      </c>
      <c r="M5861" t="s">
        <v>54</v>
      </c>
      <c r="N5861" t="s">
        <v>95</v>
      </c>
      <c r="O5861" t="s">
        <v>1662</v>
      </c>
      <c r="P5861" s="1">
        <v>37990</v>
      </c>
      <c r="Q5861" t="s">
        <v>53</v>
      </c>
      <c r="R5861" t="s">
        <v>56</v>
      </c>
      <c r="S5861" t="s">
        <v>41</v>
      </c>
      <c r="T5861" t="s">
        <v>18686</v>
      </c>
      <c r="U5861" t="s">
        <v>18686</v>
      </c>
      <c r="V5861">
        <v>0</v>
      </c>
      <c r="W5861">
        <v>0</v>
      </c>
      <c r="X5861">
        <v>0</v>
      </c>
      <c r="Y5861">
        <v>0</v>
      </c>
      <c r="Z5861">
        <v>0</v>
      </c>
      <c r="AA5861">
        <v>0</v>
      </c>
      <c r="AB5861">
        <v>0</v>
      </c>
      <c r="AC5861">
        <v>1</v>
      </c>
      <c r="AD5861">
        <v>0</v>
      </c>
    </row>
    <row r="5862" spans="1:30" hidden="1" x14ac:dyDescent="0.3">
      <c r="A5862" t="s">
        <v>19215</v>
      </c>
      <c r="B5862" t="s">
        <v>19216</v>
      </c>
      <c r="C5862" t="s">
        <v>32</v>
      </c>
      <c r="E5862" t="s">
        <v>19217</v>
      </c>
      <c r="F5862">
        <v>250000</v>
      </c>
      <c r="G5862" t="s">
        <v>19215</v>
      </c>
      <c r="H5862" t="s">
        <v>19218</v>
      </c>
      <c r="I5862" t="s">
        <v>19219</v>
      </c>
      <c r="J5862" t="s">
        <v>18686</v>
      </c>
      <c r="K5862" t="s">
        <v>37</v>
      </c>
      <c r="L5862" t="s">
        <v>53</v>
      </c>
      <c r="M5862" t="s">
        <v>202</v>
      </c>
      <c r="N5862" t="s">
        <v>6758</v>
      </c>
      <c r="O5862" t="s">
        <v>19220</v>
      </c>
      <c r="Q5862" t="s">
        <v>53</v>
      </c>
      <c r="R5862" t="s">
        <v>56</v>
      </c>
      <c r="S5862" t="s">
        <v>41</v>
      </c>
      <c r="T5862" t="s">
        <v>18686</v>
      </c>
      <c r="U5862" t="s">
        <v>18686</v>
      </c>
      <c r="V5862">
        <v>0</v>
      </c>
      <c r="W5862">
        <v>0</v>
      </c>
      <c r="X5862">
        <v>0</v>
      </c>
      <c r="Y5862">
        <v>0</v>
      </c>
      <c r="Z5862">
        <v>0</v>
      </c>
      <c r="AA5862">
        <v>0</v>
      </c>
      <c r="AB5862">
        <v>0</v>
      </c>
      <c r="AC5862">
        <v>1</v>
      </c>
      <c r="AD5862">
        <v>0</v>
      </c>
    </row>
    <row r="5863" spans="1:30" hidden="1" x14ac:dyDescent="0.3">
      <c r="A5863" t="s">
        <v>19221</v>
      </c>
      <c r="B5863" t="s">
        <v>19222</v>
      </c>
      <c r="C5863" t="s">
        <v>32</v>
      </c>
      <c r="E5863" s="1">
        <v>42013</v>
      </c>
      <c r="F5863">
        <v>805000</v>
      </c>
      <c r="G5863" t="s">
        <v>19221</v>
      </c>
      <c r="H5863" t="s">
        <v>19223</v>
      </c>
      <c r="I5863" t="s">
        <v>19224</v>
      </c>
      <c r="J5863" t="s">
        <v>18686</v>
      </c>
      <c r="K5863" t="s">
        <v>37</v>
      </c>
      <c r="L5863" t="s">
        <v>53</v>
      </c>
      <c r="M5863" t="s">
        <v>732</v>
      </c>
      <c r="N5863" t="s">
        <v>102</v>
      </c>
      <c r="O5863" t="s">
        <v>1288</v>
      </c>
      <c r="P5863" s="1">
        <v>41275</v>
      </c>
      <c r="Q5863" t="s">
        <v>53</v>
      </c>
      <c r="R5863" t="s">
        <v>56</v>
      </c>
      <c r="S5863" t="s">
        <v>41</v>
      </c>
      <c r="T5863" t="s">
        <v>18686</v>
      </c>
      <c r="U5863" t="s">
        <v>18686</v>
      </c>
      <c r="V5863">
        <v>0</v>
      </c>
      <c r="W5863">
        <v>0</v>
      </c>
      <c r="X5863">
        <v>0</v>
      </c>
      <c r="Y5863">
        <v>0</v>
      </c>
      <c r="Z5863">
        <v>0</v>
      </c>
      <c r="AA5863">
        <v>0</v>
      </c>
      <c r="AB5863">
        <v>0</v>
      </c>
      <c r="AC5863">
        <v>1</v>
      </c>
      <c r="AD5863">
        <v>0</v>
      </c>
    </row>
    <row r="5864" spans="1:30" hidden="1" x14ac:dyDescent="0.3">
      <c r="A5864" t="s">
        <v>19225</v>
      </c>
      <c r="B5864" t="s">
        <v>19226</v>
      </c>
      <c r="C5864" t="s">
        <v>32</v>
      </c>
      <c r="D5864" t="s">
        <v>139</v>
      </c>
      <c r="E5864" t="s">
        <v>19227</v>
      </c>
      <c r="F5864">
        <v>250000</v>
      </c>
      <c r="G5864" t="s">
        <v>19225</v>
      </c>
      <c r="H5864" t="s">
        <v>19228</v>
      </c>
      <c r="I5864" t="s">
        <v>19229</v>
      </c>
      <c r="J5864" t="s">
        <v>18686</v>
      </c>
      <c r="K5864" t="s">
        <v>109</v>
      </c>
      <c r="L5864" t="s">
        <v>53</v>
      </c>
      <c r="M5864" t="s">
        <v>54</v>
      </c>
      <c r="N5864" t="s">
        <v>95</v>
      </c>
      <c r="O5864" t="s">
        <v>96</v>
      </c>
      <c r="Q5864" t="s">
        <v>53</v>
      </c>
      <c r="R5864" t="s">
        <v>56</v>
      </c>
      <c r="S5864" t="s">
        <v>41</v>
      </c>
      <c r="T5864" t="s">
        <v>18686</v>
      </c>
      <c r="U5864" t="s">
        <v>18686</v>
      </c>
      <c r="V5864">
        <v>0</v>
      </c>
      <c r="W5864">
        <v>0</v>
      </c>
      <c r="X5864">
        <v>0</v>
      </c>
      <c r="Y5864">
        <v>0</v>
      </c>
      <c r="Z5864">
        <v>0</v>
      </c>
      <c r="AA5864">
        <v>0</v>
      </c>
      <c r="AB5864">
        <v>0</v>
      </c>
      <c r="AC5864">
        <v>1</v>
      </c>
      <c r="AD5864">
        <v>0</v>
      </c>
    </row>
    <row r="5865" spans="1:30" hidden="1" x14ac:dyDescent="0.3">
      <c r="A5865" t="s">
        <v>19230</v>
      </c>
      <c r="B5865" t="s">
        <v>19231</v>
      </c>
      <c r="C5865" t="s">
        <v>32</v>
      </c>
      <c r="E5865" s="1">
        <v>41551</v>
      </c>
      <c r="F5865">
        <v>425000</v>
      </c>
      <c r="G5865" t="s">
        <v>19230</v>
      </c>
      <c r="H5865" t="s">
        <v>19232</v>
      </c>
      <c r="I5865" t="s">
        <v>19233</v>
      </c>
      <c r="J5865" t="s">
        <v>18686</v>
      </c>
      <c r="K5865" t="s">
        <v>37</v>
      </c>
      <c r="L5865" t="s">
        <v>53</v>
      </c>
      <c r="M5865" t="s">
        <v>150</v>
      </c>
      <c r="N5865" t="s">
        <v>151</v>
      </c>
      <c r="O5865" t="s">
        <v>807</v>
      </c>
      <c r="P5865" s="1">
        <v>40185</v>
      </c>
      <c r="Q5865" t="s">
        <v>53</v>
      </c>
      <c r="R5865" t="s">
        <v>56</v>
      </c>
      <c r="S5865" t="s">
        <v>41</v>
      </c>
      <c r="T5865" t="s">
        <v>18686</v>
      </c>
      <c r="U5865" t="s">
        <v>18686</v>
      </c>
      <c r="V5865">
        <v>0</v>
      </c>
      <c r="W5865">
        <v>0</v>
      </c>
      <c r="X5865">
        <v>0</v>
      </c>
      <c r="Y5865">
        <v>0</v>
      </c>
      <c r="Z5865">
        <v>0</v>
      </c>
      <c r="AA5865">
        <v>0</v>
      </c>
      <c r="AB5865">
        <v>0</v>
      </c>
      <c r="AC5865">
        <v>1</v>
      </c>
      <c r="AD5865">
        <v>0</v>
      </c>
    </row>
    <row r="5866" spans="1:30" hidden="1" x14ac:dyDescent="0.3">
      <c r="A5866" t="s">
        <v>19234</v>
      </c>
      <c r="B5866" t="s">
        <v>19235</v>
      </c>
      <c r="C5866" t="s">
        <v>32</v>
      </c>
      <c r="D5866" t="s">
        <v>33</v>
      </c>
      <c r="E5866" s="1">
        <v>38870</v>
      </c>
      <c r="F5866">
        <v>10000000</v>
      </c>
      <c r="G5866" t="s">
        <v>19234</v>
      </c>
      <c r="H5866" t="s">
        <v>19236</v>
      </c>
      <c r="J5866" t="s">
        <v>18686</v>
      </c>
      <c r="K5866" t="s">
        <v>37</v>
      </c>
      <c r="L5866" t="s">
        <v>53</v>
      </c>
      <c r="M5866" t="s">
        <v>54</v>
      </c>
      <c r="N5866" t="s">
        <v>95</v>
      </c>
      <c r="O5866" t="s">
        <v>174</v>
      </c>
      <c r="P5866" s="1">
        <v>36161</v>
      </c>
      <c r="Q5866" t="s">
        <v>53</v>
      </c>
      <c r="R5866" t="s">
        <v>56</v>
      </c>
      <c r="S5866" t="s">
        <v>41</v>
      </c>
      <c r="T5866" t="s">
        <v>18686</v>
      </c>
      <c r="U5866" t="s">
        <v>18686</v>
      </c>
      <c r="V5866">
        <v>0</v>
      </c>
      <c r="W5866">
        <v>0</v>
      </c>
      <c r="X5866">
        <v>0</v>
      </c>
      <c r="Y5866">
        <v>0</v>
      </c>
      <c r="Z5866">
        <v>0</v>
      </c>
      <c r="AA5866">
        <v>0</v>
      </c>
      <c r="AB5866">
        <v>0</v>
      </c>
      <c r="AC5866">
        <v>1</v>
      </c>
      <c r="AD5866">
        <v>0</v>
      </c>
    </row>
    <row r="5867" spans="1:30" hidden="1" x14ac:dyDescent="0.3">
      <c r="A5867" t="s">
        <v>19234</v>
      </c>
      <c r="B5867" t="s">
        <v>19237</v>
      </c>
      <c r="C5867" t="s">
        <v>32</v>
      </c>
      <c r="D5867" t="s">
        <v>50</v>
      </c>
      <c r="E5867" t="s">
        <v>19238</v>
      </c>
      <c r="F5867">
        <v>5000000</v>
      </c>
      <c r="G5867" t="s">
        <v>19234</v>
      </c>
      <c r="H5867" t="s">
        <v>19236</v>
      </c>
      <c r="J5867" t="s">
        <v>18686</v>
      </c>
      <c r="K5867" t="s">
        <v>37</v>
      </c>
      <c r="L5867" t="s">
        <v>53</v>
      </c>
      <c r="M5867" t="s">
        <v>54</v>
      </c>
      <c r="N5867" t="s">
        <v>95</v>
      </c>
      <c r="O5867" t="s">
        <v>174</v>
      </c>
      <c r="P5867" s="1">
        <v>36161</v>
      </c>
      <c r="Q5867" t="s">
        <v>53</v>
      </c>
      <c r="R5867" t="s">
        <v>56</v>
      </c>
      <c r="S5867" t="s">
        <v>41</v>
      </c>
      <c r="T5867" t="s">
        <v>18686</v>
      </c>
      <c r="U5867" t="s">
        <v>18686</v>
      </c>
      <c r="V5867">
        <v>0</v>
      </c>
      <c r="W5867">
        <v>0</v>
      </c>
      <c r="X5867">
        <v>0</v>
      </c>
      <c r="Y5867">
        <v>0</v>
      </c>
      <c r="Z5867">
        <v>0</v>
      </c>
      <c r="AA5867">
        <v>0</v>
      </c>
      <c r="AB5867">
        <v>0</v>
      </c>
      <c r="AC5867">
        <v>1</v>
      </c>
      <c r="AD5867">
        <v>0</v>
      </c>
    </row>
    <row r="5868" spans="1:30" hidden="1" x14ac:dyDescent="0.3">
      <c r="A5868" t="s">
        <v>19239</v>
      </c>
      <c r="B5868" t="s">
        <v>19240</v>
      </c>
      <c r="C5868" t="s">
        <v>32</v>
      </c>
      <c r="D5868" t="s">
        <v>50</v>
      </c>
      <c r="E5868" t="s">
        <v>14418</v>
      </c>
      <c r="F5868">
        <v>20214719</v>
      </c>
      <c r="G5868" t="s">
        <v>19239</v>
      </c>
      <c r="H5868" t="s">
        <v>19241</v>
      </c>
      <c r="I5868" t="s">
        <v>19242</v>
      </c>
      <c r="J5868" t="s">
        <v>18686</v>
      </c>
      <c r="K5868" t="s">
        <v>109</v>
      </c>
      <c r="L5868" t="s">
        <v>53</v>
      </c>
      <c r="M5868" t="s">
        <v>652</v>
      </c>
      <c r="N5868" t="s">
        <v>653</v>
      </c>
      <c r="O5868" t="s">
        <v>19243</v>
      </c>
      <c r="P5868" s="1">
        <v>28856</v>
      </c>
      <c r="Q5868" t="s">
        <v>53</v>
      </c>
      <c r="R5868" t="s">
        <v>56</v>
      </c>
      <c r="S5868" t="s">
        <v>41</v>
      </c>
      <c r="T5868" t="s">
        <v>18686</v>
      </c>
      <c r="U5868" t="s">
        <v>18686</v>
      </c>
      <c r="V5868">
        <v>0</v>
      </c>
      <c r="W5868">
        <v>0</v>
      </c>
      <c r="X5868">
        <v>0</v>
      </c>
      <c r="Y5868">
        <v>0</v>
      </c>
      <c r="Z5868">
        <v>0</v>
      </c>
      <c r="AA5868">
        <v>0</v>
      </c>
      <c r="AB5868">
        <v>0</v>
      </c>
      <c r="AC5868">
        <v>1</v>
      </c>
      <c r="AD5868">
        <v>0</v>
      </c>
    </row>
    <row r="5869" spans="1:30" hidden="1" x14ac:dyDescent="0.3">
      <c r="A5869" t="s">
        <v>19244</v>
      </c>
      <c r="B5869" t="s">
        <v>19245</v>
      </c>
      <c r="C5869" t="s">
        <v>32</v>
      </c>
      <c r="D5869" t="s">
        <v>50</v>
      </c>
      <c r="E5869" s="1">
        <v>39672</v>
      </c>
      <c r="F5869">
        <v>2000000</v>
      </c>
      <c r="G5869" t="s">
        <v>19244</v>
      </c>
      <c r="H5869" t="s">
        <v>19246</v>
      </c>
      <c r="I5869" t="s">
        <v>19247</v>
      </c>
      <c r="J5869" t="s">
        <v>18686</v>
      </c>
      <c r="K5869" t="s">
        <v>37</v>
      </c>
      <c r="L5869" t="s">
        <v>53</v>
      </c>
      <c r="M5869" t="s">
        <v>54</v>
      </c>
      <c r="N5869" t="s">
        <v>95</v>
      </c>
      <c r="O5869" t="s">
        <v>1160</v>
      </c>
      <c r="P5869" s="1">
        <v>39083</v>
      </c>
      <c r="Q5869" t="s">
        <v>53</v>
      </c>
      <c r="R5869" t="s">
        <v>56</v>
      </c>
      <c r="S5869" t="s">
        <v>41</v>
      </c>
      <c r="T5869" t="s">
        <v>18686</v>
      </c>
      <c r="U5869" t="s">
        <v>18686</v>
      </c>
      <c r="V5869">
        <v>0</v>
      </c>
      <c r="W5869">
        <v>0</v>
      </c>
      <c r="X5869">
        <v>0</v>
      </c>
      <c r="Y5869">
        <v>0</v>
      </c>
      <c r="Z5869">
        <v>0</v>
      </c>
      <c r="AA5869">
        <v>0</v>
      </c>
      <c r="AB5869">
        <v>0</v>
      </c>
      <c r="AC5869">
        <v>1</v>
      </c>
      <c r="AD5869">
        <v>0</v>
      </c>
    </row>
    <row r="5870" spans="1:30" hidden="1" x14ac:dyDescent="0.3">
      <c r="A5870" t="s">
        <v>19248</v>
      </c>
      <c r="B5870" t="s">
        <v>19249</v>
      </c>
      <c r="C5870" t="s">
        <v>32</v>
      </c>
      <c r="D5870" t="s">
        <v>139</v>
      </c>
      <c r="E5870" s="1">
        <v>37681</v>
      </c>
      <c r="F5870">
        <v>11000000</v>
      </c>
      <c r="G5870" t="s">
        <v>19248</v>
      </c>
      <c r="H5870" t="s">
        <v>19250</v>
      </c>
      <c r="I5870" t="s">
        <v>19251</v>
      </c>
      <c r="J5870" t="s">
        <v>18686</v>
      </c>
      <c r="K5870" t="s">
        <v>72</v>
      </c>
      <c r="L5870" t="s">
        <v>53</v>
      </c>
      <c r="M5870" t="s">
        <v>732</v>
      </c>
      <c r="N5870" t="s">
        <v>102</v>
      </c>
      <c r="O5870" t="s">
        <v>4633</v>
      </c>
      <c r="P5870" s="1">
        <v>36526</v>
      </c>
      <c r="Q5870" t="s">
        <v>53</v>
      </c>
      <c r="R5870" t="s">
        <v>56</v>
      </c>
      <c r="S5870" t="s">
        <v>41</v>
      </c>
      <c r="T5870" t="s">
        <v>18686</v>
      </c>
      <c r="U5870" t="s">
        <v>18686</v>
      </c>
      <c r="V5870">
        <v>0</v>
      </c>
      <c r="W5870">
        <v>0</v>
      </c>
      <c r="X5870">
        <v>0</v>
      </c>
      <c r="Y5870">
        <v>0</v>
      </c>
      <c r="Z5870">
        <v>0</v>
      </c>
      <c r="AA5870">
        <v>0</v>
      </c>
      <c r="AB5870">
        <v>0</v>
      </c>
      <c r="AC5870">
        <v>1</v>
      </c>
      <c r="AD5870">
        <v>0</v>
      </c>
    </row>
    <row r="5871" spans="1:30" hidden="1" x14ac:dyDescent="0.3">
      <c r="A5871" t="s">
        <v>19248</v>
      </c>
      <c r="B5871" t="s">
        <v>19252</v>
      </c>
      <c r="C5871" t="s">
        <v>32</v>
      </c>
      <c r="E5871" s="1">
        <v>38690</v>
      </c>
      <c r="F5871">
        <v>8000000</v>
      </c>
      <c r="G5871" t="s">
        <v>19248</v>
      </c>
      <c r="H5871" t="s">
        <v>19250</v>
      </c>
      <c r="I5871" t="s">
        <v>19251</v>
      </c>
      <c r="J5871" t="s">
        <v>18686</v>
      </c>
      <c r="K5871" t="s">
        <v>72</v>
      </c>
      <c r="L5871" t="s">
        <v>53</v>
      </c>
      <c r="M5871" t="s">
        <v>732</v>
      </c>
      <c r="N5871" t="s">
        <v>102</v>
      </c>
      <c r="O5871" t="s">
        <v>4633</v>
      </c>
      <c r="P5871" s="1">
        <v>36526</v>
      </c>
      <c r="Q5871" t="s">
        <v>53</v>
      </c>
      <c r="R5871" t="s">
        <v>56</v>
      </c>
      <c r="S5871" t="s">
        <v>41</v>
      </c>
      <c r="T5871" t="s">
        <v>18686</v>
      </c>
      <c r="U5871" t="s">
        <v>18686</v>
      </c>
      <c r="V5871">
        <v>0</v>
      </c>
      <c r="W5871">
        <v>0</v>
      </c>
      <c r="X5871">
        <v>0</v>
      </c>
      <c r="Y5871">
        <v>0</v>
      </c>
      <c r="Z5871">
        <v>0</v>
      </c>
      <c r="AA5871">
        <v>0</v>
      </c>
      <c r="AB5871">
        <v>0</v>
      </c>
      <c r="AC5871">
        <v>1</v>
      </c>
      <c r="AD5871">
        <v>0</v>
      </c>
    </row>
    <row r="5872" spans="1:30" hidden="1" x14ac:dyDescent="0.3">
      <c r="A5872" t="s">
        <v>19248</v>
      </c>
      <c r="B5872" t="s">
        <v>19253</v>
      </c>
      <c r="C5872" t="s">
        <v>32</v>
      </c>
      <c r="D5872" t="s">
        <v>139</v>
      </c>
      <c r="E5872" s="1">
        <v>39265</v>
      </c>
      <c r="F5872">
        <v>7000000</v>
      </c>
      <c r="G5872" t="s">
        <v>19248</v>
      </c>
      <c r="H5872" t="s">
        <v>19250</v>
      </c>
      <c r="I5872" t="s">
        <v>19251</v>
      </c>
      <c r="J5872" t="s">
        <v>18686</v>
      </c>
      <c r="K5872" t="s">
        <v>72</v>
      </c>
      <c r="L5872" t="s">
        <v>53</v>
      </c>
      <c r="M5872" t="s">
        <v>732</v>
      </c>
      <c r="N5872" t="s">
        <v>102</v>
      </c>
      <c r="O5872" t="s">
        <v>4633</v>
      </c>
      <c r="P5872" s="1">
        <v>36526</v>
      </c>
      <c r="Q5872" t="s">
        <v>53</v>
      </c>
      <c r="R5872" t="s">
        <v>56</v>
      </c>
      <c r="S5872" t="s">
        <v>41</v>
      </c>
      <c r="T5872" t="s">
        <v>18686</v>
      </c>
      <c r="U5872" t="s">
        <v>18686</v>
      </c>
      <c r="V5872">
        <v>0</v>
      </c>
      <c r="W5872">
        <v>0</v>
      </c>
      <c r="X5872">
        <v>0</v>
      </c>
      <c r="Y5872">
        <v>0</v>
      </c>
      <c r="Z5872">
        <v>0</v>
      </c>
      <c r="AA5872">
        <v>0</v>
      </c>
      <c r="AB5872">
        <v>0</v>
      </c>
      <c r="AC5872">
        <v>1</v>
      </c>
      <c r="AD5872">
        <v>0</v>
      </c>
    </row>
    <row r="5873" spans="1:30" hidden="1" x14ac:dyDescent="0.3">
      <c r="A5873" t="s">
        <v>19248</v>
      </c>
      <c r="B5873" t="s">
        <v>19254</v>
      </c>
      <c r="C5873" t="s">
        <v>32</v>
      </c>
      <c r="E5873" s="1">
        <v>36526</v>
      </c>
      <c r="F5873">
        <v>44000000</v>
      </c>
      <c r="G5873" t="s">
        <v>19248</v>
      </c>
      <c r="H5873" t="s">
        <v>19250</v>
      </c>
      <c r="I5873" t="s">
        <v>19251</v>
      </c>
      <c r="J5873" t="s">
        <v>18686</v>
      </c>
      <c r="K5873" t="s">
        <v>72</v>
      </c>
      <c r="L5873" t="s">
        <v>53</v>
      </c>
      <c r="M5873" t="s">
        <v>732</v>
      </c>
      <c r="N5873" t="s">
        <v>102</v>
      </c>
      <c r="O5873" t="s">
        <v>4633</v>
      </c>
      <c r="P5873" s="1">
        <v>36526</v>
      </c>
      <c r="Q5873" t="s">
        <v>53</v>
      </c>
      <c r="R5873" t="s">
        <v>56</v>
      </c>
      <c r="S5873" t="s">
        <v>41</v>
      </c>
      <c r="T5873" t="s">
        <v>18686</v>
      </c>
      <c r="U5873" t="s">
        <v>18686</v>
      </c>
      <c r="V5873">
        <v>0</v>
      </c>
      <c r="W5873">
        <v>0</v>
      </c>
      <c r="X5873">
        <v>0</v>
      </c>
      <c r="Y5873">
        <v>0</v>
      </c>
      <c r="Z5873">
        <v>0</v>
      </c>
      <c r="AA5873">
        <v>0</v>
      </c>
      <c r="AB5873">
        <v>0</v>
      </c>
      <c r="AC5873">
        <v>1</v>
      </c>
      <c r="AD5873">
        <v>0</v>
      </c>
    </row>
    <row r="5874" spans="1:30" hidden="1" x14ac:dyDescent="0.3">
      <c r="A5874" t="s">
        <v>19255</v>
      </c>
      <c r="B5874" t="s">
        <v>19256</v>
      </c>
      <c r="C5874" t="s">
        <v>32</v>
      </c>
      <c r="E5874" s="1">
        <v>41732</v>
      </c>
      <c r="F5874">
        <v>1741241</v>
      </c>
      <c r="G5874" t="s">
        <v>19255</v>
      </c>
      <c r="H5874" t="s">
        <v>19257</v>
      </c>
      <c r="I5874" t="s">
        <v>19258</v>
      </c>
      <c r="J5874" t="s">
        <v>18686</v>
      </c>
      <c r="K5874" t="s">
        <v>37</v>
      </c>
      <c r="L5874" t="s">
        <v>53</v>
      </c>
      <c r="M5874" t="s">
        <v>116</v>
      </c>
      <c r="N5874" t="s">
        <v>117</v>
      </c>
      <c r="O5874" t="s">
        <v>117</v>
      </c>
      <c r="P5874" s="1">
        <v>40179</v>
      </c>
      <c r="Q5874" t="s">
        <v>53</v>
      </c>
      <c r="R5874" t="s">
        <v>56</v>
      </c>
      <c r="S5874" t="s">
        <v>41</v>
      </c>
      <c r="T5874" t="s">
        <v>18686</v>
      </c>
      <c r="U5874" t="s">
        <v>18686</v>
      </c>
      <c r="V5874">
        <v>0</v>
      </c>
      <c r="W5874">
        <v>0</v>
      </c>
      <c r="X5874">
        <v>0</v>
      </c>
      <c r="Y5874">
        <v>0</v>
      </c>
      <c r="Z5874">
        <v>0</v>
      </c>
      <c r="AA5874">
        <v>0</v>
      </c>
      <c r="AB5874">
        <v>0</v>
      </c>
      <c r="AC5874">
        <v>1</v>
      </c>
      <c r="AD5874">
        <v>0</v>
      </c>
    </row>
    <row r="5875" spans="1:30" hidden="1" x14ac:dyDescent="0.3">
      <c r="A5875" t="s">
        <v>19259</v>
      </c>
      <c r="B5875" t="s">
        <v>19260</v>
      </c>
      <c r="C5875" t="s">
        <v>32</v>
      </c>
      <c r="E5875" t="s">
        <v>17599</v>
      </c>
      <c r="F5875">
        <v>35000000</v>
      </c>
      <c r="G5875" t="s">
        <v>19259</v>
      </c>
      <c r="H5875" t="s">
        <v>19261</v>
      </c>
      <c r="I5875" t="s">
        <v>19262</v>
      </c>
      <c r="J5875" t="s">
        <v>18686</v>
      </c>
      <c r="K5875" t="s">
        <v>37</v>
      </c>
      <c r="L5875" t="s">
        <v>53</v>
      </c>
      <c r="M5875" t="s">
        <v>54</v>
      </c>
      <c r="N5875" t="s">
        <v>1778</v>
      </c>
      <c r="O5875" t="s">
        <v>19263</v>
      </c>
      <c r="P5875" s="1">
        <v>37622</v>
      </c>
      <c r="Q5875" t="s">
        <v>53</v>
      </c>
      <c r="R5875" t="s">
        <v>56</v>
      </c>
      <c r="S5875" t="s">
        <v>41</v>
      </c>
      <c r="T5875" t="s">
        <v>18686</v>
      </c>
      <c r="U5875" t="s">
        <v>18686</v>
      </c>
      <c r="V5875">
        <v>0</v>
      </c>
      <c r="W5875">
        <v>0</v>
      </c>
      <c r="X5875">
        <v>0</v>
      </c>
      <c r="Y5875">
        <v>0</v>
      </c>
      <c r="Z5875">
        <v>0</v>
      </c>
      <c r="AA5875">
        <v>0</v>
      </c>
      <c r="AB5875">
        <v>0</v>
      </c>
      <c r="AC5875">
        <v>1</v>
      </c>
      <c r="AD5875">
        <v>0</v>
      </c>
    </row>
    <row r="5876" spans="1:30" hidden="1" x14ac:dyDescent="0.3">
      <c r="A5876" t="s">
        <v>19264</v>
      </c>
      <c r="B5876" t="s">
        <v>19265</v>
      </c>
      <c r="C5876" t="s">
        <v>32</v>
      </c>
      <c r="E5876" t="s">
        <v>4564</v>
      </c>
      <c r="F5876">
        <v>3800000</v>
      </c>
      <c r="G5876" t="s">
        <v>19264</v>
      </c>
      <c r="H5876" t="s">
        <v>19266</v>
      </c>
      <c r="I5876" t="s">
        <v>19267</v>
      </c>
      <c r="J5876" t="s">
        <v>18686</v>
      </c>
      <c r="K5876" t="s">
        <v>37</v>
      </c>
      <c r="L5876" t="s">
        <v>53</v>
      </c>
      <c r="M5876" t="s">
        <v>732</v>
      </c>
      <c r="N5876" t="s">
        <v>102</v>
      </c>
      <c r="O5876" t="s">
        <v>9465</v>
      </c>
      <c r="P5876" s="1">
        <v>34335</v>
      </c>
      <c r="Q5876" t="s">
        <v>53</v>
      </c>
      <c r="R5876" t="s">
        <v>56</v>
      </c>
      <c r="S5876" t="s">
        <v>41</v>
      </c>
      <c r="T5876" t="s">
        <v>18686</v>
      </c>
      <c r="U5876" t="s">
        <v>18686</v>
      </c>
      <c r="V5876">
        <v>0</v>
      </c>
      <c r="W5876">
        <v>0</v>
      </c>
      <c r="X5876">
        <v>0</v>
      </c>
      <c r="Y5876">
        <v>0</v>
      </c>
      <c r="Z5876">
        <v>0</v>
      </c>
      <c r="AA5876">
        <v>0</v>
      </c>
      <c r="AB5876">
        <v>0</v>
      </c>
      <c r="AC5876">
        <v>1</v>
      </c>
      <c r="AD5876">
        <v>0</v>
      </c>
    </row>
    <row r="5877" spans="1:30" hidden="1" x14ac:dyDescent="0.3">
      <c r="A5877" t="s">
        <v>19268</v>
      </c>
      <c r="B5877" t="s">
        <v>19269</v>
      </c>
      <c r="C5877" t="s">
        <v>32</v>
      </c>
      <c r="D5877" t="s">
        <v>139</v>
      </c>
      <c r="E5877" s="1">
        <v>39085</v>
      </c>
      <c r="F5877">
        <v>7000000</v>
      </c>
      <c r="G5877" t="s">
        <v>19268</v>
      </c>
      <c r="H5877" t="s">
        <v>19270</v>
      </c>
      <c r="I5877" t="s">
        <v>19271</v>
      </c>
      <c r="J5877" t="s">
        <v>18686</v>
      </c>
      <c r="K5877" t="s">
        <v>72</v>
      </c>
      <c r="L5877" t="s">
        <v>53</v>
      </c>
      <c r="M5877" t="s">
        <v>732</v>
      </c>
      <c r="N5877" t="s">
        <v>102</v>
      </c>
      <c r="O5877" t="s">
        <v>17850</v>
      </c>
      <c r="P5877" s="1">
        <v>31413</v>
      </c>
      <c r="Q5877" t="s">
        <v>53</v>
      </c>
      <c r="R5877" t="s">
        <v>56</v>
      </c>
      <c r="S5877" t="s">
        <v>41</v>
      </c>
      <c r="T5877" t="s">
        <v>18686</v>
      </c>
      <c r="U5877" t="s">
        <v>18686</v>
      </c>
      <c r="V5877">
        <v>0</v>
      </c>
      <c r="W5877">
        <v>0</v>
      </c>
      <c r="X5877">
        <v>0</v>
      </c>
      <c r="Y5877">
        <v>0</v>
      </c>
      <c r="Z5877">
        <v>0</v>
      </c>
      <c r="AA5877">
        <v>0</v>
      </c>
      <c r="AB5877">
        <v>0</v>
      </c>
      <c r="AC5877">
        <v>1</v>
      </c>
      <c r="AD5877">
        <v>0</v>
      </c>
    </row>
    <row r="5878" spans="1:30" hidden="1" x14ac:dyDescent="0.3">
      <c r="A5878" t="s">
        <v>19268</v>
      </c>
      <c r="B5878" t="s">
        <v>19272</v>
      </c>
      <c r="C5878" t="s">
        <v>32</v>
      </c>
      <c r="D5878" t="s">
        <v>33</v>
      </c>
      <c r="E5878" s="1">
        <v>37804</v>
      </c>
      <c r="F5878">
        <v>10200000</v>
      </c>
      <c r="G5878" t="s">
        <v>19268</v>
      </c>
      <c r="H5878" t="s">
        <v>19270</v>
      </c>
      <c r="I5878" t="s">
        <v>19271</v>
      </c>
      <c r="J5878" t="s">
        <v>18686</v>
      </c>
      <c r="K5878" t="s">
        <v>72</v>
      </c>
      <c r="L5878" t="s">
        <v>53</v>
      </c>
      <c r="M5878" t="s">
        <v>732</v>
      </c>
      <c r="N5878" t="s">
        <v>102</v>
      </c>
      <c r="O5878" t="s">
        <v>17850</v>
      </c>
      <c r="P5878" s="1">
        <v>31413</v>
      </c>
      <c r="Q5878" t="s">
        <v>53</v>
      </c>
      <c r="R5878" t="s">
        <v>56</v>
      </c>
      <c r="S5878" t="s">
        <v>41</v>
      </c>
      <c r="T5878" t="s">
        <v>18686</v>
      </c>
      <c r="U5878" t="s">
        <v>18686</v>
      </c>
      <c r="V5878">
        <v>0</v>
      </c>
      <c r="W5878">
        <v>0</v>
      </c>
      <c r="X5878">
        <v>0</v>
      </c>
      <c r="Y5878">
        <v>0</v>
      </c>
      <c r="Z5878">
        <v>0</v>
      </c>
      <c r="AA5878">
        <v>0</v>
      </c>
      <c r="AB5878">
        <v>0</v>
      </c>
      <c r="AC5878">
        <v>1</v>
      </c>
      <c r="AD5878">
        <v>0</v>
      </c>
    </row>
    <row r="5879" spans="1:30" hidden="1" x14ac:dyDescent="0.3">
      <c r="A5879" t="s">
        <v>19273</v>
      </c>
      <c r="B5879" t="s">
        <v>19274</v>
      </c>
      <c r="C5879" t="s">
        <v>32</v>
      </c>
      <c r="E5879" t="s">
        <v>11452</v>
      </c>
      <c r="F5879">
        <v>15000</v>
      </c>
      <c r="G5879" t="s">
        <v>19273</v>
      </c>
      <c r="H5879" t="s">
        <v>19275</v>
      </c>
      <c r="I5879" t="s">
        <v>19276</v>
      </c>
      <c r="J5879" t="s">
        <v>18686</v>
      </c>
      <c r="K5879" t="s">
        <v>37</v>
      </c>
      <c r="L5879" t="s">
        <v>53</v>
      </c>
      <c r="M5879" t="s">
        <v>222</v>
      </c>
      <c r="N5879" t="s">
        <v>223</v>
      </c>
      <c r="O5879" t="s">
        <v>224</v>
      </c>
      <c r="P5879" s="1">
        <v>37987</v>
      </c>
      <c r="Q5879" t="s">
        <v>53</v>
      </c>
      <c r="R5879" t="s">
        <v>56</v>
      </c>
      <c r="S5879" t="s">
        <v>41</v>
      </c>
      <c r="T5879" t="s">
        <v>18686</v>
      </c>
      <c r="U5879" t="s">
        <v>18686</v>
      </c>
      <c r="V5879">
        <v>0</v>
      </c>
      <c r="W5879">
        <v>0</v>
      </c>
      <c r="X5879">
        <v>0</v>
      </c>
      <c r="Y5879">
        <v>0</v>
      </c>
      <c r="Z5879">
        <v>0</v>
      </c>
      <c r="AA5879">
        <v>0</v>
      </c>
      <c r="AB5879">
        <v>0</v>
      </c>
      <c r="AC5879">
        <v>1</v>
      </c>
      <c r="AD5879">
        <v>0</v>
      </c>
    </row>
    <row r="5880" spans="1:30" hidden="1" x14ac:dyDescent="0.3">
      <c r="A5880" t="s">
        <v>19273</v>
      </c>
      <c r="B5880" t="s">
        <v>19277</v>
      </c>
      <c r="C5880" t="s">
        <v>32</v>
      </c>
      <c r="E5880" t="s">
        <v>15202</v>
      </c>
      <c r="F5880">
        <v>1040050</v>
      </c>
      <c r="G5880" t="s">
        <v>19273</v>
      </c>
      <c r="H5880" t="s">
        <v>19275</v>
      </c>
      <c r="I5880" t="s">
        <v>19276</v>
      </c>
      <c r="J5880" t="s">
        <v>18686</v>
      </c>
      <c r="K5880" t="s">
        <v>37</v>
      </c>
      <c r="L5880" t="s">
        <v>53</v>
      </c>
      <c r="M5880" t="s">
        <v>222</v>
      </c>
      <c r="N5880" t="s">
        <v>223</v>
      </c>
      <c r="O5880" t="s">
        <v>224</v>
      </c>
      <c r="P5880" s="1">
        <v>37987</v>
      </c>
      <c r="Q5880" t="s">
        <v>53</v>
      </c>
      <c r="R5880" t="s">
        <v>56</v>
      </c>
      <c r="S5880" t="s">
        <v>41</v>
      </c>
      <c r="T5880" t="s">
        <v>18686</v>
      </c>
      <c r="U5880" t="s">
        <v>18686</v>
      </c>
      <c r="V5880">
        <v>0</v>
      </c>
      <c r="W5880">
        <v>0</v>
      </c>
      <c r="X5880">
        <v>0</v>
      </c>
      <c r="Y5880">
        <v>0</v>
      </c>
      <c r="Z5880">
        <v>0</v>
      </c>
      <c r="AA5880">
        <v>0</v>
      </c>
      <c r="AB5880">
        <v>0</v>
      </c>
      <c r="AC5880">
        <v>1</v>
      </c>
      <c r="AD5880">
        <v>0</v>
      </c>
    </row>
    <row r="5881" spans="1:30" hidden="1" x14ac:dyDescent="0.3">
      <c r="A5881" t="s">
        <v>19278</v>
      </c>
      <c r="B5881" t="s">
        <v>19279</v>
      </c>
      <c r="C5881" t="s">
        <v>32</v>
      </c>
      <c r="E5881" t="s">
        <v>10019</v>
      </c>
      <c r="F5881">
        <v>300000</v>
      </c>
      <c r="G5881" t="s">
        <v>19278</v>
      </c>
      <c r="H5881" t="s">
        <v>19280</v>
      </c>
      <c r="I5881" t="s">
        <v>19281</v>
      </c>
      <c r="J5881" t="s">
        <v>18686</v>
      </c>
      <c r="K5881" t="s">
        <v>37</v>
      </c>
      <c r="L5881" t="s">
        <v>53</v>
      </c>
      <c r="M5881" t="s">
        <v>1039</v>
      </c>
      <c r="N5881" t="s">
        <v>1040</v>
      </c>
      <c r="O5881" t="s">
        <v>1040</v>
      </c>
      <c r="P5881" s="1">
        <v>40909</v>
      </c>
      <c r="Q5881" t="s">
        <v>53</v>
      </c>
      <c r="R5881" t="s">
        <v>56</v>
      </c>
      <c r="S5881" t="s">
        <v>41</v>
      </c>
      <c r="T5881" t="s">
        <v>18686</v>
      </c>
      <c r="U5881" t="s">
        <v>18686</v>
      </c>
      <c r="V5881">
        <v>0</v>
      </c>
      <c r="W5881">
        <v>0</v>
      </c>
      <c r="X5881">
        <v>0</v>
      </c>
      <c r="Y5881">
        <v>0</v>
      </c>
      <c r="Z5881">
        <v>0</v>
      </c>
      <c r="AA5881">
        <v>0</v>
      </c>
      <c r="AB5881">
        <v>0</v>
      </c>
      <c r="AC5881">
        <v>1</v>
      </c>
      <c r="AD5881">
        <v>0</v>
      </c>
    </row>
    <row r="5882" spans="1:30" hidden="1" x14ac:dyDescent="0.3">
      <c r="A5882" t="s">
        <v>19282</v>
      </c>
      <c r="B5882" t="s">
        <v>19283</v>
      </c>
      <c r="C5882" t="s">
        <v>32</v>
      </c>
      <c r="D5882" t="s">
        <v>33</v>
      </c>
      <c r="E5882" t="s">
        <v>19284</v>
      </c>
      <c r="F5882">
        <v>12000000</v>
      </c>
      <c r="G5882" t="s">
        <v>19282</v>
      </c>
      <c r="H5882" t="s">
        <v>19285</v>
      </c>
      <c r="J5882" t="s">
        <v>18686</v>
      </c>
      <c r="K5882" t="s">
        <v>72</v>
      </c>
      <c r="L5882" t="s">
        <v>53</v>
      </c>
      <c r="M5882" t="s">
        <v>150</v>
      </c>
      <c r="N5882" t="s">
        <v>151</v>
      </c>
      <c r="O5882" t="s">
        <v>5665</v>
      </c>
      <c r="P5882" s="1">
        <v>36892</v>
      </c>
      <c r="Q5882" t="s">
        <v>53</v>
      </c>
      <c r="R5882" t="s">
        <v>56</v>
      </c>
      <c r="S5882" t="s">
        <v>41</v>
      </c>
      <c r="T5882" t="s">
        <v>18686</v>
      </c>
      <c r="U5882" t="s">
        <v>18686</v>
      </c>
      <c r="V5882">
        <v>0</v>
      </c>
      <c r="W5882">
        <v>0</v>
      </c>
      <c r="X5882">
        <v>0</v>
      </c>
      <c r="Y5882">
        <v>0</v>
      </c>
      <c r="Z5882">
        <v>0</v>
      </c>
      <c r="AA5882">
        <v>0</v>
      </c>
      <c r="AB5882">
        <v>0</v>
      </c>
      <c r="AC5882">
        <v>1</v>
      </c>
      <c r="AD5882">
        <v>0</v>
      </c>
    </row>
    <row r="5883" spans="1:30" hidden="1" x14ac:dyDescent="0.3">
      <c r="A5883" t="s">
        <v>19286</v>
      </c>
      <c r="B5883" t="s">
        <v>19287</v>
      </c>
      <c r="C5883" t="s">
        <v>32</v>
      </c>
      <c r="E5883" t="s">
        <v>4579</v>
      </c>
      <c r="F5883">
        <v>756000</v>
      </c>
      <c r="G5883" t="s">
        <v>19286</v>
      </c>
      <c r="H5883" t="s">
        <v>19288</v>
      </c>
      <c r="I5883" t="s">
        <v>19289</v>
      </c>
      <c r="J5883" t="s">
        <v>18686</v>
      </c>
      <c r="K5883" t="s">
        <v>37</v>
      </c>
      <c r="L5883" t="s">
        <v>53</v>
      </c>
      <c r="M5883" t="s">
        <v>202</v>
      </c>
      <c r="N5883" t="s">
        <v>1822</v>
      </c>
      <c r="O5883" t="s">
        <v>1822</v>
      </c>
      <c r="P5883" s="1">
        <v>39814</v>
      </c>
      <c r="Q5883" t="s">
        <v>53</v>
      </c>
      <c r="R5883" t="s">
        <v>56</v>
      </c>
      <c r="S5883" t="s">
        <v>41</v>
      </c>
      <c r="T5883" t="s">
        <v>18686</v>
      </c>
      <c r="U5883" t="s">
        <v>18686</v>
      </c>
      <c r="V5883">
        <v>0</v>
      </c>
      <c r="W5883">
        <v>0</v>
      </c>
      <c r="X5883">
        <v>0</v>
      </c>
      <c r="Y5883">
        <v>0</v>
      </c>
      <c r="Z5883">
        <v>0</v>
      </c>
      <c r="AA5883">
        <v>0</v>
      </c>
      <c r="AB5883">
        <v>0</v>
      </c>
      <c r="AC5883">
        <v>1</v>
      </c>
      <c r="AD5883">
        <v>0</v>
      </c>
    </row>
    <row r="5884" spans="1:30" hidden="1" x14ac:dyDescent="0.3">
      <c r="A5884" t="s">
        <v>19286</v>
      </c>
      <c r="B5884" t="s">
        <v>19290</v>
      </c>
      <c r="C5884" t="s">
        <v>32</v>
      </c>
      <c r="D5884" t="s">
        <v>50</v>
      </c>
      <c r="E5884" t="s">
        <v>9345</v>
      </c>
      <c r="F5884">
        <v>350000</v>
      </c>
      <c r="G5884" t="s">
        <v>19286</v>
      </c>
      <c r="H5884" t="s">
        <v>19288</v>
      </c>
      <c r="I5884" t="s">
        <v>19289</v>
      </c>
      <c r="J5884" t="s">
        <v>18686</v>
      </c>
      <c r="K5884" t="s">
        <v>37</v>
      </c>
      <c r="L5884" t="s">
        <v>53</v>
      </c>
      <c r="M5884" t="s">
        <v>202</v>
      </c>
      <c r="N5884" t="s">
        <v>1822</v>
      </c>
      <c r="O5884" t="s">
        <v>1822</v>
      </c>
      <c r="P5884" s="1">
        <v>39814</v>
      </c>
      <c r="Q5884" t="s">
        <v>53</v>
      </c>
      <c r="R5884" t="s">
        <v>56</v>
      </c>
      <c r="S5884" t="s">
        <v>41</v>
      </c>
      <c r="T5884" t="s">
        <v>18686</v>
      </c>
      <c r="U5884" t="s">
        <v>18686</v>
      </c>
      <c r="V5884">
        <v>0</v>
      </c>
      <c r="W5884">
        <v>0</v>
      </c>
      <c r="X5884">
        <v>0</v>
      </c>
      <c r="Y5884">
        <v>0</v>
      </c>
      <c r="Z5884">
        <v>0</v>
      </c>
      <c r="AA5884">
        <v>0</v>
      </c>
      <c r="AB5884">
        <v>0</v>
      </c>
      <c r="AC5884">
        <v>1</v>
      </c>
      <c r="AD5884">
        <v>0</v>
      </c>
    </row>
    <row r="5885" spans="1:30" hidden="1" x14ac:dyDescent="0.3">
      <c r="A5885" t="s">
        <v>19291</v>
      </c>
      <c r="B5885" t="s">
        <v>19292</v>
      </c>
      <c r="C5885" t="s">
        <v>32</v>
      </c>
      <c r="E5885" t="s">
        <v>19293</v>
      </c>
      <c r="F5885">
        <v>7000000</v>
      </c>
      <c r="G5885" t="s">
        <v>19291</v>
      </c>
      <c r="H5885" t="s">
        <v>19294</v>
      </c>
      <c r="I5885" t="s">
        <v>19295</v>
      </c>
      <c r="J5885" t="s">
        <v>18686</v>
      </c>
      <c r="K5885" t="s">
        <v>72</v>
      </c>
      <c r="L5885" t="s">
        <v>53</v>
      </c>
      <c r="M5885" t="s">
        <v>73</v>
      </c>
      <c r="N5885" t="s">
        <v>74</v>
      </c>
      <c r="O5885" t="s">
        <v>75</v>
      </c>
      <c r="P5885" s="1">
        <v>36892</v>
      </c>
      <c r="Q5885" t="s">
        <v>53</v>
      </c>
      <c r="R5885" t="s">
        <v>56</v>
      </c>
      <c r="S5885" t="s">
        <v>41</v>
      </c>
      <c r="T5885" t="s">
        <v>18686</v>
      </c>
      <c r="U5885" t="s">
        <v>18686</v>
      </c>
      <c r="V5885">
        <v>0</v>
      </c>
      <c r="W5885">
        <v>0</v>
      </c>
      <c r="X5885">
        <v>0</v>
      </c>
      <c r="Y5885">
        <v>0</v>
      </c>
      <c r="Z5885">
        <v>0</v>
      </c>
      <c r="AA5885">
        <v>0</v>
      </c>
      <c r="AB5885">
        <v>0</v>
      </c>
      <c r="AC5885">
        <v>1</v>
      </c>
      <c r="AD5885">
        <v>0</v>
      </c>
    </row>
    <row r="5886" spans="1:30" hidden="1" x14ac:dyDescent="0.3">
      <c r="A5886" t="s">
        <v>19291</v>
      </c>
      <c r="B5886" t="s">
        <v>19296</v>
      </c>
      <c r="C5886" t="s">
        <v>32</v>
      </c>
      <c r="D5886" t="s">
        <v>139</v>
      </c>
      <c r="E5886" t="s">
        <v>12862</v>
      </c>
      <c r="F5886">
        <v>10000000</v>
      </c>
      <c r="G5886" t="s">
        <v>19291</v>
      </c>
      <c r="H5886" t="s">
        <v>19294</v>
      </c>
      <c r="I5886" t="s">
        <v>19295</v>
      </c>
      <c r="J5886" t="s">
        <v>18686</v>
      </c>
      <c r="K5886" t="s">
        <v>72</v>
      </c>
      <c r="L5886" t="s">
        <v>53</v>
      </c>
      <c r="M5886" t="s">
        <v>73</v>
      </c>
      <c r="N5886" t="s">
        <v>74</v>
      </c>
      <c r="O5886" t="s">
        <v>75</v>
      </c>
      <c r="P5886" s="1">
        <v>36892</v>
      </c>
      <c r="Q5886" t="s">
        <v>53</v>
      </c>
      <c r="R5886" t="s">
        <v>56</v>
      </c>
      <c r="S5886" t="s">
        <v>41</v>
      </c>
      <c r="T5886" t="s">
        <v>18686</v>
      </c>
      <c r="U5886" t="s">
        <v>18686</v>
      </c>
      <c r="V5886">
        <v>0</v>
      </c>
      <c r="W5886">
        <v>0</v>
      </c>
      <c r="X5886">
        <v>0</v>
      </c>
      <c r="Y5886">
        <v>0</v>
      </c>
      <c r="Z5886">
        <v>0</v>
      </c>
      <c r="AA5886">
        <v>0</v>
      </c>
      <c r="AB5886">
        <v>0</v>
      </c>
      <c r="AC5886">
        <v>1</v>
      </c>
      <c r="AD5886">
        <v>0</v>
      </c>
    </row>
    <row r="5887" spans="1:30" hidden="1" x14ac:dyDescent="0.3">
      <c r="A5887" t="s">
        <v>19297</v>
      </c>
      <c r="B5887" t="s">
        <v>19298</v>
      </c>
      <c r="C5887" t="s">
        <v>32</v>
      </c>
      <c r="E5887" t="s">
        <v>19299</v>
      </c>
      <c r="F5887">
        <v>200000</v>
      </c>
      <c r="G5887" t="s">
        <v>19297</v>
      </c>
      <c r="H5887" t="s">
        <v>19300</v>
      </c>
      <c r="I5887" t="s">
        <v>19301</v>
      </c>
      <c r="J5887" t="s">
        <v>18686</v>
      </c>
      <c r="K5887" t="s">
        <v>37</v>
      </c>
      <c r="L5887" t="s">
        <v>53</v>
      </c>
      <c r="M5887" t="s">
        <v>209</v>
      </c>
      <c r="N5887" t="s">
        <v>2299</v>
      </c>
      <c r="O5887" t="s">
        <v>19302</v>
      </c>
      <c r="Q5887" t="s">
        <v>53</v>
      </c>
      <c r="R5887" t="s">
        <v>56</v>
      </c>
      <c r="S5887" t="s">
        <v>41</v>
      </c>
      <c r="T5887" t="s">
        <v>18686</v>
      </c>
      <c r="U5887" t="s">
        <v>18686</v>
      </c>
      <c r="V5887">
        <v>0</v>
      </c>
      <c r="W5887">
        <v>0</v>
      </c>
      <c r="X5887">
        <v>0</v>
      </c>
      <c r="Y5887">
        <v>0</v>
      </c>
      <c r="Z5887">
        <v>0</v>
      </c>
      <c r="AA5887">
        <v>0</v>
      </c>
      <c r="AB5887">
        <v>0</v>
      </c>
      <c r="AC5887">
        <v>1</v>
      </c>
      <c r="AD5887">
        <v>0</v>
      </c>
    </row>
    <row r="5888" spans="1:30" hidden="1" x14ac:dyDescent="0.3">
      <c r="A5888" t="s">
        <v>19303</v>
      </c>
      <c r="B5888" t="s">
        <v>19304</v>
      </c>
      <c r="C5888" t="s">
        <v>32</v>
      </c>
      <c r="E5888" s="1">
        <v>38907</v>
      </c>
      <c r="F5888">
        <v>54000000</v>
      </c>
      <c r="G5888" t="s">
        <v>19303</v>
      </c>
      <c r="H5888" t="s">
        <v>19305</v>
      </c>
      <c r="I5888" t="s">
        <v>19306</v>
      </c>
      <c r="J5888" t="s">
        <v>18686</v>
      </c>
      <c r="K5888" t="s">
        <v>72</v>
      </c>
      <c r="L5888" t="s">
        <v>53</v>
      </c>
      <c r="M5888" t="s">
        <v>732</v>
      </c>
      <c r="N5888" t="s">
        <v>102</v>
      </c>
      <c r="O5888" t="s">
        <v>4671</v>
      </c>
      <c r="P5888" s="1">
        <v>36161</v>
      </c>
      <c r="Q5888" t="s">
        <v>53</v>
      </c>
      <c r="R5888" t="s">
        <v>56</v>
      </c>
      <c r="S5888" t="s">
        <v>41</v>
      </c>
      <c r="T5888" t="s">
        <v>18686</v>
      </c>
      <c r="U5888" t="s">
        <v>18686</v>
      </c>
      <c r="V5888">
        <v>0</v>
      </c>
      <c r="W5888">
        <v>0</v>
      </c>
      <c r="X5888">
        <v>0</v>
      </c>
      <c r="Y5888">
        <v>0</v>
      </c>
      <c r="Z5888">
        <v>0</v>
      </c>
      <c r="AA5888">
        <v>0</v>
      </c>
      <c r="AB5888">
        <v>0</v>
      </c>
      <c r="AC5888">
        <v>1</v>
      </c>
      <c r="AD5888">
        <v>0</v>
      </c>
    </row>
    <row r="5889" spans="1:30" hidden="1" x14ac:dyDescent="0.3">
      <c r="A5889" t="s">
        <v>19307</v>
      </c>
      <c r="B5889" t="s">
        <v>19308</v>
      </c>
      <c r="C5889" t="s">
        <v>32</v>
      </c>
      <c r="E5889" s="1">
        <v>41343</v>
      </c>
      <c r="F5889">
        <v>55000</v>
      </c>
      <c r="G5889" t="s">
        <v>19307</v>
      </c>
      <c r="H5889" t="s">
        <v>19309</v>
      </c>
      <c r="I5889" t="s">
        <v>19310</v>
      </c>
      <c r="J5889" t="s">
        <v>18686</v>
      </c>
      <c r="K5889" t="s">
        <v>37</v>
      </c>
      <c r="L5889" t="s">
        <v>53</v>
      </c>
      <c r="M5889" t="s">
        <v>54</v>
      </c>
      <c r="N5889" t="s">
        <v>55</v>
      </c>
      <c r="O5889" t="s">
        <v>19311</v>
      </c>
      <c r="P5889" s="1">
        <v>40909</v>
      </c>
      <c r="Q5889" t="s">
        <v>53</v>
      </c>
      <c r="R5889" t="s">
        <v>56</v>
      </c>
      <c r="S5889" t="s">
        <v>41</v>
      </c>
      <c r="T5889" t="s">
        <v>18686</v>
      </c>
      <c r="U5889" t="s">
        <v>18686</v>
      </c>
      <c r="V5889">
        <v>0</v>
      </c>
      <c r="W5889">
        <v>0</v>
      </c>
      <c r="X5889">
        <v>0</v>
      </c>
      <c r="Y5889">
        <v>0</v>
      </c>
      <c r="Z5889">
        <v>0</v>
      </c>
      <c r="AA5889">
        <v>0</v>
      </c>
      <c r="AB5889">
        <v>0</v>
      </c>
      <c r="AC5889">
        <v>1</v>
      </c>
      <c r="AD5889">
        <v>0</v>
      </c>
    </row>
    <row r="5890" spans="1:30" hidden="1" x14ac:dyDescent="0.3">
      <c r="A5890" t="s">
        <v>19312</v>
      </c>
      <c r="B5890" t="s">
        <v>19313</v>
      </c>
      <c r="C5890" t="s">
        <v>32</v>
      </c>
      <c r="E5890" s="1">
        <v>40463</v>
      </c>
      <c r="F5890">
        <v>11000000</v>
      </c>
      <c r="G5890" t="s">
        <v>19312</v>
      </c>
      <c r="H5890" t="s">
        <v>19314</v>
      </c>
      <c r="I5890" t="s">
        <v>19315</v>
      </c>
      <c r="J5890" t="s">
        <v>18686</v>
      </c>
      <c r="K5890" t="s">
        <v>37</v>
      </c>
      <c r="L5890" t="s">
        <v>53</v>
      </c>
      <c r="M5890" t="s">
        <v>2261</v>
      </c>
      <c r="N5890" t="s">
        <v>1091</v>
      </c>
      <c r="O5890" t="s">
        <v>1091</v>
      </c>
      <c r="Q5890" t="s">
        <v>53</v>
      </c>
      <c r="R5890" t="s">
        <v>56</v>
      </c>
      <c r="S5890" t="s">
        <v>41</v>
      </c>
      <c r="T5890" t="s">
        <v>18686</v>
      </c>
      <c r="U5890" t="s">
        <v>18686</v>
      </c>
      <c r="V5890">
        <v>0</v>
      </c>
      <c r="W5890">
        <v>0</v>
      </c>
      <c r="X5890">
        <v>0</v>
      </c>
      <c r="Y5890">
        <v>0</v>
      </c>
      <c r="Z5890">
        <v>0</v>
      </c>
      <c r="AA5890">
        <v>0</v>
      </c>
      <c r="AB5890">
        <v>0</v>
      </c>
      <c r="AC5890">
        <v>1</v>
      </c>
      <c r="AD5890">
        <v>0</v>
      </c>
    </row>
    <row r="5891" spans="1:30" hidden="1" x14ac:dyDescent="0.3">
      <c r="A5891" t="s">
        <v>19316</v>
      </c>
      <c r="B5891" t="s">
        <v>19317</v>
      </c>
      <c r="C5891" t="s">
        <v>32</v>
      </c>
      <c r="D5891" t="s">
        <v>50</v>
      </c>
      <c r="E5891" t="s">
        <v>14199</v>
      </c>
      <c r="F5891">
        <v>2500000</v>
      </c>
      <c r="G5891" t="s">
        <v>19316</v>
      </c>
      <c r="H5891" t="s">
        <v>19318</v>
      </c>
      <c r="I5891" t="s">
        <v>19319</v>
      </c>
      <c r="J5891" t="s">
        <v>18686</v>
      </c>
      <c r="K5891" t="s">
        <v>37</v>
      </c>
      <c r="L5891" t="s">
        <v>53</v>
      </c>
      <c r="M5891" t="s">
        <v>54</v>
      </c>
      <c r="N5891" t="s">
        <v>95</v>
      </c>
      <c r="O5891" t="s">
        <v>1489</v>
      </c>
      <c r="P5891" s="1">
        <v>40918</v>
      </c>
      <c r="Q5891" t="s">
        <v>53</v>
      </c>
      <c r="R5891" t="s">
        <v>56</v>
      </c>
      <c r="S5891" t="s">
        <v>41</v>
      </c>
      <c r="T5891" t="s">
        <v>18686</v>
      </c>
      <c r="U5891" t="s">
        <v>18686</v>
      </c>
      <c r="V5891">
        <v>0</v>
      </c>
      <c r="W5891">
        <v>0</v>
      </c>
      <c r="X5891">
        <v>0</v>
      </c>
      <c r="Y5891">
        <v>0</v>
      </c>
      <c r="Z5891">
        <v>0</v>
      </c>
      <c r="AA5891">
        <v>0</v>
      </c>
      <c r="AB5891">
        <v>0</v>
      </c>
      <c r="AC5891">
        <v>1</v>
      </c>
      <c r="AD5891">
        <v>0</v>
      </c>
    </row>
    <row r="5892" spans="1:30" hidden="1" x14ac:dyDescent="0.3">
      <c r="A5892" t="s">
        <v>19320</v>
      </c>
      <c r="B5892" t="s">
        <v>19321</v>
      </c>
      <c r="C5892" t="s">
        <v>32</v>
      </c>
      <c r="E5892" s="1">
        <v>40794</v>
      </c>
      <c r="F5892">
        <v>700000</v>
      </c>
      <c r="G5892" t="s">
        <v>19320</v>
      </c>
      <c r="H5892" t="s">
        <v>19322</v>
      </c>
      <c r="I5892" t="s">
        <v>19323</v>
      </c>
      <c r="J5892" t="s">
        <v>18686</v>
      </c>
      <c r="K5892" t="s">
        <v>37</v>
      </c>
      <c r="L5892" t="s">
        <v>53</v>
      </c>
      <c r="M5892" t="s">
        <v>5663</v>
      </c>
      <c r="N5892" t="s">
        <v>5664</v>
      </c>
      <c r="O5892" t="s">
        <v>5665</v>
      </c>
      <c r="P5892" s="1">
        <v>39448</v>
      </c>
      <c r="Q5892" t="s">
        <v>53</v>
      </c>
      <c r="R5892" t="s">
        <v>56</v>
      </c>
      <c r="S5892" t="s">
        <v>41</v>
      </c>
      <c r="T5892" t="s">
        <v>18686</v>
      </c>
      <c r="U5892" t="s">
        <v>18686</v>
      </c>
      <c r="V5892">
        <v>0</v>
      </c>
      <c r="W5892">
        <v>0</v>
      </c>
      <c r="X5892">
        <v>0</v>
      </c>
      <c r="Y5892">
        <v>0</v>
      </c>
      <c r="Z5892">
        <v>0</v>
      </c>
      <c r="AA5892">
        <v>0</v>
      </c>
      <c r="AB5892">
        <v>0</v>
      </c>
      <c r="AC5892">
        <v>1</v>
      </c>
      <c r="AD5892">
        <v>0</v>
      </c>
    </row>
    <row r="5893" spans="1:30" hidden="1" x14ac:dyDescent="0.3">
      <c r="A5893" t="s">
        <v>19324</v>
      </c>
      <c r="B5893" t="s">
        <v>19325</v>
      </c>
      <c r="C5893" t="s">
        <v>32</v>
      </c>
      <c r="E5893" t="s">
        <v>17027</v>
      </c>
      <c r="F5893">
        <v>5000000</v>
      </c>
      <c r="G5893" t="s">
        <v>19324</v>
      </c>
      <c r="H5893" t="s">
        <v>19326</v>
      </c>
      <c r="I5893" t="s">
        <v>19327</v>
      </c>
      <c r="J5893" t="s">
        <v>18686</v>
      </c>
      <c r="K5893" t="s">
        <v>37</v>
      </c>
      <c r="L5893" t="s">
        <v>53</v>
      </c>
      <c r="M5893" t="s">
        <v>150</v>
      </c>
      <c r="N5893" t="s">
        <v>151</v>
      </c>
      <c r="O5893" t="s">
        <v>1388</v>
      </c>
      <c r="P5893" s="1">
        <v>37622</v>
      </c>
      <c r="Q5893" t="s">
        <v>53</v>
      </c>
      <c r="R5893" t="s">
        <v>56</v>
      </c>
      <c r="S5893" t="s">
        <v>41</v>
      </c>
      <c r="T5893" t="s">
        <v>18686</v>
      </c>
      <c r="U5893" t="s">
        <v>18686</v>
      </c>
      <c r="V5893">
        <v>0</v>
      </c>
      <c r="W5893">
        <v>0</v>
      </c>
      <c r="X5893">
        <v>0</v>
      </c>
      <c r="Y5893">
        <v>0</v>
      </c>
      <c r="Z5893">
        <v>0</v>
      </c>
      <c r="AA5893">
        <v>0</v>
      </c>
      <c r="AB5893">
        <v>0</v>
      </c>
      <c r="AC5893">
        <v>1</v>
      </c>
      <c r="AD5893">
        <v>0</v>
      </c>
    </row>
    <row r="5894" spans="1:30" hidden="1" x14ac:dyDescent="0.3">
      <c r="A5894" t="s">
        <v>19324</v>
      </c>
      <c r="B5894" t="s">
        <v>19328</v>
      </c>
      <c r="C5894" t="s">
        <v>32</v>
      </c>
      <c r="E5894" t="s">
        <v>927</v>
      </c>
      <c r="F5894">
        <v>6000000</v>
      </c>
      <c r="G5894" t="s">
        <v>19324</v>
      </c>
      <c r="H5894" t="s">
        <v>19326</v>
      </c>
      <c r="I5894" t="s">
        <v>19327</v>
      </c>
      <c r="J5894" t="s">
        <v>18686</v>
      </c>
      <c r="K5894" t="s">
        <v>37</v>
      </c>
      <c r="L5894" t="s">
        <v>53</v>
      </c>
      <c r="M5894" t="s">
        <v>150</v>
      </c>
      <c r="N5894" t="s">
        <v>151</v>
      </c>
      <c r="O5894" t="s">
        <v>1388</v>
      </c>
      <c r="P5894" s="1">
        <v>37622</v>
      </c>
      <c r="Q5894" t="s">
        <v>53</v>
      </c>
      <c r="R5894" t="s">
        <v>56</v>
      </c>
      <c r="S5894" t="s">
        <v>41</v>
      </c>
      <c r="T5894" t="s">
        <v>18686</v>
      </c>
      <c r="U5894" t="s">
        <v>18686</v>
      </c>
      <c r="V5894">
        <v>0</v>
      </c>
      <c r="W5894">
        <v>0</v>
      </c>
      <c r="X5894">
        <v>0</v>
      </c>
      <c r="Y5894">
        <v>0</v>
      </c>
      <c r="Z5894">
        <v>0</v>
      </c>
      <c r="AA5894">
        <v>0</v>
      </c>
      <c r="AB5894">
        <v>0</v>
      </c>
      <c r="AC5894">
        <v>1</v>
      </c>
      <c r="AD5894">
        <v>0</v>
      </c>
    </row>
    <row r="5895" spans="1:30" hidden="1" x14ac:dyDescent="0.3">
      <c r="A5895" t="s">
        <v>19324</v>
      </c>
      <c r="B5895" t="s">
        <v>19329</v>
      </c>
      <c r="C5895" t="s">
        <v>32</v>
      </c>
      <c r="E5895" s="1">
        <v>39875</v>
      </c>
      <c r="F5895">
        <v>6321134</v>
      </c>
      <c r="G5895" t="s">
        <v>19324</v>
      </c>
      <c r="H5895" t="s">
        <v>19326</v>
      </c>
      <c r="I5895" t="s">
        <v>19327</v>
      </c>
      <c r="J5895" t="s">
        <v>18686</v>
      </c>
      <c r="K5895" t="s">
        <v>37</v>
      </c>
      <c r="L5895" t="s">
        <v>53</v>
      </c>
      <c r="M5895" t="s">
        <v>150</v>
      </c>
      <c r="N5895" t="s">
        <v>151</v>
      </c>
      <c r="O5895" t="s">
        <v>1388</v>
      </c>
      <c r="P5895" s="1">
        <v>37622</v>
      </c>
      <c r="Q5895" t="s">
        <v>53</v>
      </c>
      <c r="R5895" t="s">
        <v>56</v>
      </c>
      <c r="S5895" t="s">
        <v>41</v>
      </c>
      <c r="T5895" t="s">
        <v>18686</v>
      </c>
      <c r="U5895" t="s">
        <v>18686</v>
      </c>
      <c r="V5895">
        <v>0</v>
      </c>
      <c r="W5895">
        <v>0</v>
      </c>
      <c r="X5895">
        <v>0</v>
      </c>
      <c r="Y5895">
        <v>0</v>
      </c>
      <c r="Z5895">
        <v>0</v>
      </c>
      <c r="AA5895">
        <v>0</v>
      </c>
      <c r="AB5895">
        <v>0</v>
      </c>
      <c r="AC5895">
        <v>1</v>
      </c>
      <c r="AD5895">
        <v>0</v>
      </c>
    </row>
    <row r="5896" spans="1:30" hidden="1" x14ac:dyDescent="0.3">
      <c r="A5896" t="s">
        <v>19324</v>
      </c>
      <c r="B5896" t="s">
        <v>19330</v>
      </c>
      <c r="C5896" t="s">
        <v>32</v>
      </c>
      <c r="D5896" t="s">
        <v>33</v>
      </c>
      <c r="E5896" s="1">
        <v>39142</v>
      </c>
      <c r="F5896">
        <v>11180000</v>
      </c>
      <c r="G5896" t="s">
        <v>19324</v>
      </c>
      <c r="H5896" t="s">
        <v>19326</v>
      </c>
      <c r="I5896" t="s">
        <v>19327</v>
      </c>
      <c r="J5896" t="s">
        <v>18686</v>
      </c>
      <c r="K5896" t="s">
        <v>37</v>
      </c>
      <c r="L5896" t="s">
        <v>53</v>
      </c>
      <c r="M5896" t="s">
        <v>150</v>
      </c>
      <c r="N5896" t="s">
        <v>151</v>
      </c>
      <c r="O5896" t="s">
        <v>1388</v>
      </c>
      <c r="P5896" s="1">
        <v>37622</v>
      </c>
      <c r="Q5896" t="s">
        <v>53</v>
      </c>
      <c r="R5896" t="s">
        <v>56</v>
      </c>
      <c r="S5896" t="s">
        <v>41</v>
      </c>
      <c r="T5896" t="s">
        <v>18686</v>
      </c>
      <c r="U5896" t="s">
        <v>18686</v>
      </c>
      <c r="V5896">
        <v>0</v>
      </c>
      <c r="W5896">
        <v>0</v>
      </c>
      <c r="X5896">
        <v>0</v>
      </c>
      <c r="Y5896">
        <v>0</v>
      </c>
      <c r="Z5896">
        <v>0</v>
      </c>
      <c r="AA5896">
        <v>0</v>
      </c>
      <c r="AB5896">
        <v>0</v>
      </c>
      <c r="AC5896">
        <v>1</v>
      </c>
      <c r="AD5896">
        <v>0</v>
      </c>
    </row>
    <row r="5897" spans="1:30" hidden="1" x14ac:dyDescent="0.3">
      <c r="A5897" t="s">
        <v>19324</v>
      </c>
      <c r="B5897" t="s">
        <v>19331</v>
      </c>
      <c r="C5897" t="s">
        <v>32</v>
      </c>
      <c r="E5897" t="s">
        <v>5690</v>
      </c>
      <c r="F5897">
        <v>6000000</v>
      </c>
      <c r="G5897" t="s">
        <v>19324</v>
      </c>
      <c r="H5897" t="s">
        <v>19326</v>
      </c>
      <c r="I5897" t="s">
        <v>19327</v>
      </c>
      <c r="J5897" t="s">
        <v>18686</v>
      </c>
      <c r="K5897" t="s">
        <v>37</v>
      </c>
      <c r="L5897" t="s">
        <v>53</v>
      </c>
      <c r="M5897" t="s">
        <v>150</v>
      </c>
      <c r="N5897" t="s">
        <v>151</v>
      </c>
      <c r="O5897" t="s">
        <v>1388</v>
      </c>
      <c r="P5897" s="1">
        <v>37622</v>
      </c>
      <c r="Q5897" t="s">
        <v>53</v>
      </c>
      <c r="R5897" t="s">
        <v>56</v>
      </c>
      <c r="S5897" t="s">
        <v>41</v>
      </c>
      <c r="T5897" t="s">
        <v>18686</v>
      </c>
      <c r="U5897" t="s">
        <v>18686</v>
      </c>
      <c r="V5897">
        <v>0</v>
      </c>
      <c r="W5897">
        <v>0</v>
      </c>
      <c r="X5897">
        <v>0</v>
      </c>
      <c r="Y5897">
        <v>0</v>
      </c>
      <c r="Z5897">
        <v>0</v>
      </c>
      <c r="AA5897">
        <v>0</v>
      </c>
      <c r="AB5897">
        <v>0</v>
      </c>
      <c r="AC5897">
        <v>1</v>
      </c>
      <c r="AD5897">
        <v>0</v>
      </c>
    </row>
    <row r="5898" spans="1:30" hidden="1" x14ac:dyDescent="0.3">
      <c r="A5898" t="s">
        <v>19324</v>
      </c>
      <c r="B5898" t="s">
        <v>19332</v>
      </c>
      <c r="C5898" t="s">
        <v>32</v>
      </c>
      <c r="E5898" s="1">
        <v>40821</v>
      </c>
      <c r="F5898">
        <v>4900000</v>
      </c>
      <c r="G5898" t="s">
        <v>19324</v>
      </c>
      <c r="H5898" t="s">
        <v>19326</v>
      </c>
      <c r="I5898" t="s">
        <v>19327</v>
      </c>
      <c r="J5898" t="s">
        <v>18686</v>
      </c>
      <c r="K5898" t="s">
        <v>37</v>
      </c>
      <c r="L5898" t="s">
        <v>53</v>
      </c>
      <c r="M5898" t="s">
        <v>150</v>
      </c>
      <c r="N5898" t="s">
        <v>151</v>
      </c>
      <c r="O5898" t="s">
        <v>1388</v>
      </c>
      <c r="P5898" s="1">
        <v>37622</v>
      </c>
      <c r="Q5898" t="s">
        <v>53</v>
      </c>
      <c r="R5898" t="s">
        <v>56</v>
      </c>
      <c r="S5898" t="s">
        <v>41</v>
      </c>
      <c r="T5898" t="s">
        <v>18686</v>
      </c>
      <c r="U5898" t="s">
        <v>18686</v>
      </c>
      <c r="V5898">
        <v>0</v>
      </c>
      <c r="W5898">
        <v>0</v>
      </c>
      <c r="X5898">
        <v>0</v>
      </c>
      <c r="Y5898">
        <v>0</v>
      </c>
      <c r="Z5898">
        <v>0</v>
      </c>
      <c r="AA5898">
        <v>0</v>
      </c>
      <c r="AB5898">
        <v>0</v>
      </c>
      <c r="AC5898">
        <v>1</v>
      </c>
      <c r="AD5898">
        <v>0</v>
      </c>
    </row>
    <row r="5899" spans="1:30" hidden="1" x14ac:dyDescent="0.3">
      <c r="A5899" t="s">
        <v>19324</v>
      </c>
      <c r="B5899" t="s">
        <v>19333</v>
      </c>
      <c r="C5899" t="s">
        <v>32</v>
      </c>
      <c r="D5899" t="s">
        <v>50</v>
      </c>
      <c r="E5899" s="1">
        <v>38536</v>
      </c>
      <c r="F5899">
        <v>4500000</v>
      </c>
      <c r="G5899" t="s">
        <v>19324</v>
      </c>
      <c r="H5899" t="s">
        <v>19326</v>
      </c>
      <c r="I5899" t="s">
        <v>19327</v>
      </c>
      <c r="J5899" t="s">
        <v>18686</v>
      </c>
      <c r="K5899" t="s">
        <v>37</v>
      </c>
      <c r="L5899" t="s">
        <v>53</v>
      </c>
      <c r="M5899" t="s">
        <v>150</v>
      </c>
      <c r="N5899" t="s">
        <v>151</v>
      </c>
      <c r="O5899" t="s">
        <v>1388</v>
      </c>
      <c r="P5899" s="1">
        <v>37622</v>
      </c>
      <c r="Q5899" t="s">
        <v>53</v>
      </c>
      <c r="R5899" t="s">
        <v>56</v>
      </c>
      <c r="S5899" t="s">
        <v>41</v>
      </c>
      <c r="T5899" t="s">
        <v>18686</v>
      </c>
      <c r="U5899" t="s">
        <v>18686</v>
      </c>
      <c r="V5899">
        <v>0</v>
      </c>
      <c r="W5899">
        <v>0</v>
      </c>
      <c r="X5899">
        <v>0</v>
      </c>
      <c r="Y5899">
        <v>0</v>
      </c>
      <c r="Z5899">
        <v>0</v>
      </c>
      <c r="AA5899">
        <v>0</v>
      </c>
      <c r="AB5899">
        <v>0</v>
      </c>
      <c r="AC5899">
        <v>1</v>
      </c>
      <c r="AD5899">
        <v>0</v>
      </c>
    </row>
    <row r="5900" spans="1:30" hidden="1" x14ac:dyDescent="0.3">
      <c r="A5900" t="s">
        <v>19334</v>
      </c>
      <c r="B5900" t="s">
        <v>19335</v>
      </c>
      <c r="C5900" t="s">
        <v>32</v>
      </c>
      <c r="D5900" t="s">
        <v>33</v>
      </c>
      <c r="E5900" t="s">
        <v>19336</v>
      </c>
      <c r="F5900">
        <v>16100000</v>
      </c>
      <c r="G5900" t="s">
        <v>19334</v>
      </c>
      <c r="H5900" t="s">
        <v>19337</v>
      </c>
      <c r="I5900" t="s">
        <v>19338</v>
      </c>
      <c r="J5900" t="s">
        <v>18686</v>
      </c>
      <c r="K5900" t="s">
        <v>72</v>
      </c>
      <c r="L5900" t="s">
        <v>53</v>
      </c>
      <c r="M5900" t="s">
        <v>54</v>
      </c>
      <c r="N5900" t="s">
        <v>712</v>
      </c>
      <c r="O5900" t="s">
        <v>19339</v>
      </c>
      <c r="P5900" s="1">
        <v>33970</v>
      </c>
      <c r="Q5900" t="s">
        <v>53</v>
      </c>
      <c r="R5900" t="s">
        <v>56</v>
      </c>
      <c r="S5900" t="s">
        <v>41</v>
      </c>
      <c r="T5900" t="s">
        <v>18686</v>
      </c>
      <c r="U5900" t="s">
        <v>18686</v>
      </c>
      <c r="V5900">
        <v>0</v>
      </c>
      <c r="W5900">
        <v>0</v>
      </c>
      <c r="X5900">
        <v>0</v>
      </c>
      <c r="Y5900">
        <v>0</v>
      </c>
      <c r="Z5900">
        <v>0</v>
      </c>
      <c r="AA5900">
        <v>0</v>
      </c>
      <c r="AB5900">
        <v>0</v>
      </c>
      <c r="AC5900">
        <v>1</v>
      </c>
      <c r="AD5900">
        <v>0</v>
      </c>
    </row>
    <row r="5901" spans="1:30" hidden="1" x14ac:dyDescent="0.3">
      <c r="A5901" t="s">
        <v>19340</v>
      </c>
      <c r="B5901" t="s">
        <v>19341</v>
      </c>
      <c r="C5901" t="s">
        <v>32</v>
      </c>
      <c r="D5901" t="s">
        <v>33</v>
      </c>
      <c r="E5901" t="s">
        <v>19342</v>
      </c>
      <c r="F5901">
        <v>13000000</v>
      </c>
      <c r="G5901" t="s">
        <v>19340</v>
      </c>
      <c r="H5901" t="s">
        <v>19343</v>
      </c>
      <c r="I5901" t="s">
        <v>19344</v>
      </c>
      <c r="J5901" t="s">
        <v>18686</v>
      </c>
      <c r="K5901" t="s">
        <v>37</v>
      </c>
      <c r="L5901" t="s">
        <v>53</v>
      </c>
      <c r="M5901" t="s">
        <v>732</v>
      </c>
      <c r="N5901" t="s">
        <v>102</v>
      </c>
      <c r="O5901" t="s">
        <v>9465</v>
      </c>
      <c r="P5901" s="1">
        <v>40179</v>
      </c>
      <c r="Q5901" t="s">
        <v>53</v>
      </c>
      <c r="R5901" t="s">
        <v>56</v>
      </c>
      <c r="S5901" t="s">
        <v>41</v>
      </c>
      <c r="T5901" t="s">
        <v>18686</v>
      </c>
      <c r="U5901" t="s">
        <v>18686</v>
      </c>
      <c r="V5901">
        <v>0</v>
      </c>
      <c r="W5901">
        <v>0</v>
      </c>
      <c r="X5901">
        <v>0</v>
      </c>
      <c r="Y5901">
        <v>0</v>
      </c>
      <c r="Z5901">
        <v>0</v>
      </c>
      <c r="AA5901">
        <v>0</v>
      </c>
      <c r="AB5901">
        <v>0</v>
      </c>
      <c r="AC5901">
        <v>1</v>
      </c>
      <c r="AD5901">
        <v>0</v>
      </c>
    </row>
    <row r="5902" spans="1:30" hidden="1" x14ac:dyDescent="0.3">
      <c r="A5902" t="s">
        <v>19340</v>
      </c>
      <c r="B5902" t="s">
        <v>19345</v>
      </c>
      <c r="C5902" t="s">
        <v>32</v>
      </c>
      <c r="D5902" t="s">
        <v>50</v>
      </c>
      <c r="E5902" t="s">
        <v>1201</v>
      </c>
      <c r="F5902">
        <v>15612936</v>
      </c>
      <c r="G5902" t="s">
        <v>19340</v>
      </c>
      <c r="H5902" t="s">
        <v>19343</v>
      </c>
      <c r="I5902" t="s">
        <v>19344</v>
      </c>
      <c r="J5902" t="s">
        <v>18686</v>
      </c>
      <c r="K5902" t="s">
        <v>37</v>
      </c>
      <c r="L5902" t="s">
        <v>53</v>
      </c>
      <c r="M5902" t="s">
        <v>732</v>
      </c>
      <c r="N5902" t="s">
        <v>102</v>
      </c>
      <c r="O5902" t="s">
        <v>9465</v>
      </c>
      <c r="P5902" s="1">
        <v>40179</v>
      </c>
      <c r="Q5902" t="s">
        <v>53</v>
      </c>
      <c r="R5902" t="s">
        <v>56</v>
      </c>
      <c r="S5902" t="s">
        <v>41</v>
      </c>
      <c r="T5902" t="s">
        <v>18686</v>
      </c>
      <c r="U5902" t="s">
        <v>18686</v>
      </c>
      <c r="V5902">
        <v>0</v>
      </c>
      <c r="W5902">
        <v>0</v>
      </c>
      <c r="X5902">
        <v>0</v>
      </c>
      <c r="Y5902">
        <v>0</v>
      </c>
      <c r="Z5902">
        <v>0</v>
      </c>
      <c r="AA5902">
        <v>0</v>
      </c>
      <c r="AB5902">
        <v>0</v>
      </c>
      <c r="AC5902">
        <v>1</v>
      </c>
      <c r="AD5902">
        <v>0</v>
      </c>
    </row>
    <row r="5903" spans="1:30" hidden="1" x14ac:dyDescent="0.3">
      <c r="A5903" t="s">
        <v>19346</v>
      </c>
      <c r="B5903" t="s">
        <v>19347</v>
      </c>
      <c r="C5903" t="s">
        <v>32</v>
      </c>
      <c r="E5903" t="s">
        <v>10186</v>
      </c>
      <c r="F5903">
        <v>11591907</v>
      </c>
      <c r="G5903" t="s">
        <v>19346</v>
      </c>
      <c r="H5903" t="s">
        <v>19348</v>
      </c>
      <c r="I5903" t="s">
        <v>19349</v>
      </c>
      <c r="J5903" t="s">
        <v>18686</v>
      </c>
      <c r="K5903" t="s">
        <v>37</v>
      </c>
      <c r="L5903" t="s">
        <v>53</v>
      </c>
      <c r="M5903" t="s">
        <v>54</v>
      </c>
      <c r="N5903" t="s">
        <v>95</v>
      </c>
      <c r="O5903" t="s">
        <v>1074</v>
      </c>
      <c r="P5903" s="1">
        <v>40544</v>
      </c>
      <c r="Q5903" t="s">
        <v>53</v>
      </c>
      <c r="R5903" t="s">
        <v>56</v>
      </c>
      <c r="S5903" t="s">
        <v>41</v>
      </c>
      <c r="T5903" t="s">
        <v>18686</v>
      </c>
      <c r="U5903" t="s">
        <v>18686</v>
      </c>
      <c r="V5903">
        <v>0</v>
      </c>
      <c r="W5903">
        <v>0</v>
      </c>
      <c r="X5903">
        <v>0</v>
      </c>
      <c r="Y5903">
        <v>0</v>
      </c>
      <c r="Z5903">
        <v>0</v>
      </c>
      <c r="AA5903">
        <v>0</v>
      </c>
      <c r="AB5903">
        <v>0</v>
      </c>
      <c r="AC5903">
        <v>1</v>
      </c>
      <c r="AD5903">
        <v>0</v>
      </c>
    </row>
    <row r="5904" spans="1:30" hidden="1" x14ac:dyDescent="0.3">
      <c r="A5904" t="s">
        <v>19350</v>
      </c>
      <c r="B5904" t="s">
        <v>19351</v>
      </c>
      <c r="C5904" t="s">
        <v>32</v>
      </c>
      <c r="E5904" t="s">
        <v>12368</v>
      </c>
      <c r="F5904">
        <v>616666</v>
      </c>
      <c r="G5904" t="s">
        <v>19350</v>
      </c>
      <c r="H5904" t="s">
        <v>19352</v>
      </c>
      <c r="I5904" t="s">
        <v>19353</v>
      </c>
      <c r="J5904" t="s">
        <v>18686</v>
      </c>
      <c r="K5904" t="s">
        <v>37</v>
      </c>
      <c r="L5904" t="s">
        <v>53</v>
      </c>
      <c r="M5904" t="s">
        <v>73</v>
      </c>
      <c r="N5904" t="s">
        <v>74</v>
      </c>
      <c r="O5904" t="s">
        <v>75</v>
      </c>
      <c r="P5904" s="1">
        <v>39814</v>
      </c>
      <c r="Q5904" t="s">
        <v>53</v>
      </c>
      <c r="R5904" t="s">
        <v>56</v>
      </c>
      <c r="S5904" t="s">
        <v>41</v>
      </c>
      <c r="T5904" t="s">
        <v>18686</v>
      </c>
      <c r="U5904" t="s">
        <v>18686</v>
      </c>
      <c r="V5904">
        <v>0</v>
      </c>
      <c r="W5904">
        <v>0</v>
      </c>
      <c r="X5904">
        <v>0</v>
      </c>
      <c r="Y5904">
        <v>0</v>
      </c>
      <c r="Z5904">
        <v>0</v>
      </c>
      <c r="AA5904">
        <v>0</v>
      </c>
      <c r="AB5904">
        <v>0</v>
      </c>
      <c r="AC5904">
        <v>1</v>
      </c>
      <c r="AD5904">
        <v>0</v>
      </c>
    </row>
    <row r="5905" spans="1:30" hidden="1" x14ac:dyDescent="0.3">
      <c r="A5905" t="s">
        <v>19354</v>
      </c>
      <c r="B5905" t="s">
        <v>19355</v>
      </c>
      <c r="C5905" t="s">
        <v>32</v>
      </c>
      <c r="E5905" t="s">
        <v>16259</v>
      </c>
      <c r="F5905">
        <v>2000000</v>
      </c>
      <c r="G5905" t="s">
        <v>19354</v>
      </c>
      <c r="H5905" t="s">
        <v>19356</v>
      </c>
      <c r="I5905" t="s">
        <v>19357</v>
      </c>
      <c r="J5905" t="s">
        <v>18686</v>
      </c>
      <c r="K5905" t="s">
        <v>72</v>
      </c>
      <c r="L5905" t="s">
        <v>53</v>
      </c>
      <c r="M5905" t="s">
        <v>717</v>
      </c>
      <c r="N5905" t="s">
        <v>1531</v>
      </c>
      <c r="O5905" t="s">
        <v>4858</v>
      </c>
      <c r="Q5905" t="s">
        <v>53</v>
      </c>
      <c r="R5905" t="s">
        <v>56</v>
      </c>
      <c r="S5905" t="s">
        <v>41</v>
      </c>
      <c r="T5905" t="s">
        <v>18686</v>
      </c>
      <c r="U5905" t="s">
        <v>18686</v>
      </c>
      <c r="V5905">
        <v>0</v>
      </c>
      <c r="W5905">
        <v>0</v>
      </c>
      <c r="X5905">
        <v>0</v>
      </c>
      <c r="Y5905">
        <v>0</v>
      </c>
      <c r="Z5905">
        <v>0</v>
      </c>
      <c r="AA5905">
        <v>0</v>
      </c>
      <c r="AB5905">
        <v>0</v>
      </c>
      <c r="AC5905">
        <v>1</v>
      </c>
      <c r="AD5905">
        <v>0</v>
      </c>
    </row>
    <row r="5906" spans="1:30" hidden="1" x14ac:dyDescent="0.3">
      <c r="A5906" t="s">
        <v>19354</v>
      </c>
      <c r="B5906" t="s">
        <v>19358</v>
      </c>
      <c r="C5906" t="s">
        <v>32</v>
      </c>
      <c r="E5906" t="s">
        <v>10194</v>
      </c>
      <c r="F5906">
        <v>1000000</v>
      </c>
      <c r="G5906" t="s">
        <v>19354</v>
      </c>
      <c r="H5906" t="s">
        <v>19356</v>
      </c>
      <c r="I5906" t="s">
        <v>19357</v>
      </c>
      <c r="J5906" t="s">
        <v>18686</v>
      </c>
      <c r="K5906" t="s">
        <v>72</v>
      </c>
      <c r="L5906" t="s">
        <v>53</v>
      </c>
      <c r="M5906" t="s">
        <v>717</v>
      </c>
      <c r="N5906" t="s">
        <v>1531</v>
      </c>
      <c r="O5906" t="s">
        <v>4858</v>
      </c>
      <c r="Q5906" t="s">
        <v>53</v>
      </c>
      <c r="R5906" t="s">
        <v>56</v>
      </c>
      <c r="S5906" t="s">
        <v>41</v>
      </c>
      <c r="T5906" t="s">
        <v>18686</v>
      </c>
      <c r="U5906" t="s">
        <v>18686</v>
      </c>
      <c r="V5906">
        <v>0</v>
      </c>
      <c r="W5906">
        <v>0</v>
      </c>
      <c r="X5906">
        <v>0</v>
      </c>
      <c r="Y5906">
        <v>0</v>
      </c>
      <c r="Z5906">
        <v>0</v>
      </c>
      <c r="AA5906">
        <v>0</v>
      </c>
      <c r="AB5906">
        <v>0</v>
      </c>
      <c r="AC5906">
        <v>1</v>
      </c>
      <c r="AD5906">
        <v>0</v>
      </c>
    </row>
    <row r="5907" spans="1:30" hidden="1" x14ac:dyDescent="0.3">
      <c r="A5907" t="s">
        <v>19359</v>
      </c>
      <c r="B5907" t="s">
        <v>19360</v>
      </c>
      <c r="C5907" t="s">
        <v>32</v>
      </c>
      <c r="D5907" t="s">
        <v>50</v>
      </c>
      <c r="E5907" s="1">
        <v>42253</v>
      </c>
      <c r="F5907">
        <v>11500000</v>
      </c>
      <c r="G5907" t="s">
        <v>19359</v>
      </c>
      <c r="H5907" t="s">
        <v>19361</v>
      </c>
      <c r="I5907" t="s">
        <v>19362</v>
      </c>
      <c r="J5907" t="s">
        <v>18686</v>
      </c>
      <c r="K5907" t="s">
        <v>37</v>
      </c>
      <c r="L5907" t="s">
        <v>53</v>
      </c>
      <c r="M5907" t="s">
        <v>54</v>
      </c>
      <c r="N5907" t="s">
        <v>95</v>
      </c>
      <c r="O5907" t="s">
        <v>1662</v>
      </c>
      <c r="P5907" s="1">
        <v>40909</v>
      </c>
      <c r="Q5907" t="s">
        <v>53</v>
      </c>
      <c r="R5907" t="s">
        <v>56</v>
      </c>
      <c r="S5907" t="s">
        <v>41</v>
      </c>
      <c r="T5907" t="s">
        <v>18686</v>
      </c>
      <c r="U5907" t="s">
        <v>18686</v>
      </c>
      <c r="V5907">
        <v>0</v>
      </c>
      <c r="W5907">
        <v>0</v>
      </c>
      <c r="X5907">
        <v>0</v>
      </c>
      <c r="Y5907">
        <v>0</v>
      </c>
      <c r="Z5907">
        <v>0</v>
      </c>
      <c r="AA5907">
        <v>0</v>
      </c>
      <c r="AB5907">
        <v>0</v>
      </c>
      <c r="AC5907">
        <v>1</v>
      </c>
      <c r="AD5907">
        <v>0</v>
      </c>
    </row>
    <row r="5908" spans="1:30" hidden="1" x14ac:dyDescent="0.3">
      <c r="A5908" t="s">
        <v>19363</v>
      </c>
      <c r="B5908" t="s">
        <v>19364</v>
      </c>
      <c r="C5908" t="s">
        <v>32</v>
      </c>
      <c r="D5908" t="s">
        <v>33</v>
      </c>
      <c r="E5908" t="s">
        <v>19365</v>
      </c>
      <c r="F5908">
        <v>10000000</v>
      </c>
      <c r="G5908" t="s">
        <v>19363</v>
      </c>
      <c r="H5908" t="s">
        <v>19366</v>
      </c>
      <c r="I5908" t="s">
        <v>19367</v>
      </c>
      <c r="J5908" t="s">
        <v>18686</v>
      </c>
      <c r="K5908" t="s">
        <v>72</v>
      </c>
      <c r="L5908" t="s">
        <v>53</v>
      </c>
      <c r="M5908" t="s">
        <v>54</v>
      </c>
      <c r="N5908" t="s">
        <v>95</v>
      </c>
      <c r="O5908" t="s">
        <v>96</v>
      </c>
      <c r="P5908" s="1">
        <v>38353</v>
      </c>
      <c r="Q5908" t="s">
        <v>53</v>
      </c>
      <c r="R5908" t="s">
        <v>56</v>
      </c>
      <c r="S5908" t="s">
        <v>41</v>
      </c>
      <c r="T5908" t="s">
        <v>18686</v>
      </c>
      <c r="U5908" t="s">
        <v>18686</v>
      </c>
      <c r="V5908">
        <v>0</v>
      </c>
      <c r="W5908">
        <v>0</v>
      </c>
      <c r="X5908">
        <v>0</v>
      </c>
      <c r="Y5908">
        <v>0</v>
      </c>
      <c r="Z5908">
        <v>0</v>
      </c>
      <c r="AA5908">
        <v>0</v>
      </c>
      <c r="AB5908">
        <v>0</v>
      </c>
      <c r="AC5908">
        <v>1</v>
      </c>
      <c r="AD5908">
        <v>0</v>
      </c>
    </row>
    <row r="5909" spans="1:30" hidden="1" x14ac:dyDescent="0.3">
      <c r="A5909" t="s">
        <v>19363</v>
      </c>
      <c r="B5909" t="s">
        <v>19368</v>
      </c>
      <c r="C5909" t="s">
        <v>32</v>
      </c>
      <c r="D5909" t="s">
        <v>50</v>
      </c>
      <c r="E5909" s="1">
        <v>38362</v>
      </c>
      <c r="F5909">
        <v>5000000</v>
      </c>
      <c r="G5909" t="s">
        <v>19363</v>
      </c>
      <c r="H5909" t="s">
        <v>19366</v>
      </c>
      <c r="I5909" t="s">
        <v>19367</v>
      </c>
      <c r="J5909" t="s">
        <v>18686</v>
      </c>
      <c r="K5909" t="s">
        <v>72</v>
      </c>
      <c r="L5909" t="s">
        <v>53</v>
      </c>
      <c r="M5909" t="s">
        <v>54</v>
      </c>
      <c r="N5909" t="s">
        <v>95</v>
      </c>
      <c r="O5909" t="s">
        <v>96</v>
      </c>
      <c r="P5909" s="1">
        <v>38353</v>
      </c>
      <c r="Q5909" t="s">
        <v>53</v>
      </c>
      <c r="R5909" t="s">
        <v>56</v>
      </c>
      <c r="S5909" t="s">
        <v>41</v>
      </c>
      <c r="T5909" t="s">
        <v>18686</v>
      </c>
      <c r="U5909" t="s">
        <v>18686</v>
      </c>
      <c r="V5909">
        <v>0</v>
      </c>
      <c r="W5909">
        <v>0</v>
      </c>
      <c r="X5909">
        <v>0</v>
      </c>
      <c r="Y5909">
        <v>0</v>
      </c>
      <c r="Z5909">
        <v>0</v>
      </c>
      <c r="AA5909">
        <v>0</v>
      </c>
      <c r="AB5909">
        <v>0</v>
      </c>
      <c r="AC5909">
        <v>1</v>
      </c>
      <c r="AD5909">
        <v>0</v>
      </c>
    </row>
    <row r="5910" spans="1:30" hidden="1" x14ac:dyDescent="0.3">
      <c r="A5910" t="s">
        <v>19369</v>
      </c>
      <c r="B5910" t="s">
        <v>19370</v>
      </c>
      <c r="C5910" t="s">
        <v>32</v>
      </c>
      <c r="E5910" t="s">
        <v>19371</v>
      </c>
      <c r="F5910">
        <v>135000</v>
      </c>
      <c r="G5910" t="s">
        <v>19369</v>
      </c>
      <c r="H5910" t="s">
        <v>19372</v>
      </c>
      <c r="I5910" t="s">
        <v>19373</v>
      </c>
      <c r="J5910" t="s">
        <v>18686</v>
      </c>
      <c r="K5910" t="s">
        <v>37</v>
      </c>
      <c r="L5910" t="s">
        <v>53</v>
      </c>
      <c r="M5910" t="s">
        <v>150</v>
      </c>
      <c r="N5910" t="s">
        <v>151</v>
      </c>
      <c r="O5910" t="s">
        <v>911</v>
      </c>
      <c r="P5910" s="1">
        <v>39083</v>
      </c>
      <c r="Q5910" t="s">
        <v>53</v>
      </c>
      <c r="R5910" t="s">
        <v>56</v>
      </c>
      <c r="S5910" t="s">
        <v>41</v>
      </c>
      <c r="T5910" t="s">
        <v>18686</v>
      </c>
      <c r="U5910" t="s">
        <v>18686</v>
      </c>
      <c r="V5910">
        <v>0</v>
      </c>
      <c r="W5910">
        <v>0</v>
      </c>
      <c r="X5910">
        <v>0</v>
      </c>
      <c r="Y5910">
        <v>0</v>
      </c>
      <c r="Z5910">
        <v>0</v>
      </c>
      <c r="AA5910">
        <v>0</v>
      </c>
      <c r="AB5910">
        <v>0</v>
      </c>
      <c r="AC5910">
        <v>1</v>
      </c>
      <c r="AD5910">
        <v>0</v>
      </c>
    </row>
    <row r="5911" spans="1:30" hidden="1" x14ac:dyDescent="0.3">
      <c r="A5911" t="s">
        <v>19374</v>
      </c>
      <c r="B5911" t="s">
        <v>19375</v>
      </c>
      <c r="C5911" t="s">
        <v>32</v>
      </c>
      <c r="D5911" t="s">
        <v>139</v>
      </c>
      <c r="E5911" t="s">
        <v>19376</v>
      </c>
      <c r="F5911">
        <v>12000000</v>
      </c>
      <c r="G5911" t="s">
        <v>19374</v>
      </c>
      <c r="H5911" t="s">
        <v>19377</v>
      </c>
      <c r="I5911" t="s">
        <v>19378</v>
      </c>
      <c r="J5911" t="s">
        <v>18686</v>
      </c>
      <c r="K5911" t="s">
        <v>72</v>
      </c>
      <c r="L5911" t="s">
        <v>53</v>
      </c>
      <c r="M5911" t="s">
        <v>150</v>
      </c>
      <c r="N5911" t="s">
        <v>151</v>
      </c>
      <c r="O5911" t="s">
        <v>807</v>
      </c>
      <c r="Q5911" t="s">
        <v>53</v>
      </c>
      <c r="R5911" t="s">
        <v>56</v>
      </c>
      <c r="S5911" t="s">
        <v>41</v>
      </c>
      <c r="T5911" t="s">
        <v>18686</v>
      </c>
      <c r="U5911" t="s">
        <v>18686</v>
      </c>
      <c r="V5911">
        <v>0</v>
      </c>
      <c r="W5911">
        <v>0</v>
      </c>
      <c r="X5911">
        <v>0</v>
      </c>
      <c r="Y5911">
        <v>0</v>
      </c>
      <c r="Z5911">
        <v>0</v>
      </c>
      <c r="AA5911">
        <v>0</v>
      </c>
      <c r="AB5911">
        <v>0</v>
      </c>
      <c r="AC5911">
        <v>1</v>
      </c>
      <c r="AD5911">
        <v>0</v>
      </c>
    </row>
    <row r="5912" spans="1:30" hidden="1" x14ac:dyDescent="0.3">
      <c r="A5912" t="s">
        <v>19379</v>
      </c>
      <c r="B5912" t="s">
        <v>19380</v>
      </c>
      <c r="C5912" t="s">
        <v>32</v>
      </c>
      <c r="D5912" t="s">
        <v>50</v>
      </c>
      <c r="E5912" s="1">
        <v>42044</v>
      </c>
      <c r="F5912">
        <v>5500000</v>
      </c>
      <c r="G5912" t="s">
        <v>19379</v>
      </c>
      <c r="H5912" t="s">
        <v>19381</v>
      </c>
      <c r="I5912" t="s">
        <v>19382</v>
      </c>
      <c r="J5912" t="s">
        <v>18686</v>
      </c>
      <c r="K5912" t="s">
        <v>37</v>
      </c>
      <c r="L5912" t="s">
        <v>53</v>
      </c>
      <c r="M5912" t="s">
        <v>62</v>
      </c>
      <c r="N5912" t="s">
        <v>63</v>
      </c>
      <c r="O5912" t="s">
        <v>63</v>
      </c>
      <c r="P5912" s="1">
        <v>40909</v>
      </c>
      <c r="Q5912" t="s">
        <v>53</v>
      </c>
      <c r="R5912" t="s">
        <v>56</v>
      </c>
      <c r="S5912" t="s">
        <v>41</v>
      </c>
      <c r="T5912" t="s">
        <v>18686</v>
      </c>
      <c r="U5912" t="s">
        <v>18686</v>
      </c>
      <c r="V5912">
        <v>0</v>
      </c>
      <c r="W5912">
        <v>0</v>
      </c>
      <c r="X5912">
        <v>0</v>
      </c>
      <c r="Y5912">
        <v>0</v>
      </c>
      <c r="Z5912">
        <v>0</v>
      </c>
      <c r="AA5912">
        <v>0</v>
      </c>
      <c r="AB5912">
        <v>0</v>
      </c>
      <c r="AC5912">
        <v>1</v>
      </c>
      <c r="AD5912">
        <v>0</v>
      </c>
    </row>
    <row r="5913" spans="1:30" hidden="1" x14ac:dyDescent="0.3">
      <c r="A5913" t="s">
        <v>19383</v>
      </c>
      <c r="B5913" t="s">
        <v>19384</v>
      </c>
      <c r="C5913" t="s">
        <v>32</v>
      </c>
      <c r="E5913" t="s">
        <v>19385</v>
      </c>
      <c r="F5913">
        <v>1060000</v>
      </c>
      <c r="G5913" t="s">
        <v>19383</v>
      </c>
      <c r="H5913" t="s">
        <v>19386</v>
      </c>
      <c r="I5913" t="s">
        <v>19387</v>
      </c>
      <c r="J5913" t="s">
        <v>18686</v>
      </c>
      <c r="K5913" t="s">
        <v>37</v>
      </c>
      <c r="L5913" t="s">
        <v>53</v>
      </c>
      <c r="M5913" t="s">
        <v>747</v>
      </c>
      <c r="N5913" t="s">
        <v>748</v>
      </c>
      <c r="O5913" t="s">
        <v>748</v>
      </c>
      <c r="P5913" s="1">
        <v>40179</v>
      </c>
      <c r="Q5913" t="s">
        <v>53</v>
      </c>
      <c r="R5913" t="s">
        <v>56</v>
      </c>
      <c r="S5913" t="s">
        <v>41</v>
      </c>
      <c r="T5913" t="s">
        <v>18686</v>
      </c>
      <c r="U5913" t="s">
        <v>18686</v>
      </c>
      <c r="V5913">
        <v>0</v>
      </c>
      <c r="W5913">
        <v>0</v>
      </c>
      <c r="X5913">
        <v>0</v>
      </c>
      <c r="Y5913">
        <v>0</v>
      </c>
      <c r="Z5913">
        <v>0</v>
      </c>
      <c r="AA5913">
        <v>0</v>
      </c>
      <c r="AB5913">
        <v>0</v>
      </c>
      <c r="AC5913">
        <v>1</v>
      </c>
      <c r="AD5913">
        <v>0</v>
      </c>
    </row>
    <row r="5914" spans="1:30" hidden="1" x14ac:dyDescent="0.3">
      <c r="A5914" t="s">
        <v>19383</v>
      </c>
      <c r="B5914" t="s">
        <v>19388</v>
      </c>
      <c r="C5914" t="s">
        <v>32</v>
      </c>
      <c r="E5914" t="s">
        <v>9074</v>
      </c>
      <c r="F5914">
        <v>700000</v>
      </c>
      <c r="G5914" t="s">
        <v>19383</v>
      </c>
      <c r="H5914" t="s">
        <v>19386</v>
      </c>
      <c r="I5914" t="s">
        <v>19387</v>
      </c>
      <c r="J5914" t="s">
        <v>18686</v>
      </c>
      <c r="K5914" t="s">
        <v>37</v>
      </c>
      <c r="L5914" t="s">
        <v>53</v>
      </c>
      <c r="M5914" t="s">
        <v>747</v>
      </c>
      <c r="N5914" t="s">
        <v>748</v>
      </c>
      <c r="O5914" t="s">
        <v>748</v>
      </c>
      <c r="P5914" s="1">
        <v>40179</v>
      </c>
      <c r="Q5914" t="s">
        <v>53</v>
      </c>
      <c r="R5914" t="s">
        <v>56</v>
      </c>
      <c r="S5914" t="s">
        <v>41</v>
      </c>
      <c r="T5914" t="s">
        <v>18686</v>
      </c>
      <c r="U5914" t="s">
        <v>18686</v>
      </c>
      <c r="V5914">
        <v>0</v>
      </c>
      <c r="W5914">
        <v>0</v>
      </c>
      <c r="X5914">
        <v>0</v>
      </c>
      <c r="Y5914">
        <v>0</v>
      </c>
      <c r="Z5914">
        <v>0</v>
      </c>
      <c r="AA5914">
        <v>0</v>
      </c>
      <c r="AB5914">
        <v>0</v>
      </c>
      <c r="AC5914">
        <v>1</v>
      </c>
      <c r="AD5914">
        <v>0</v>
      </c>
    </row>
    <row r="5915" spans="1:30" hidden="1" x14ac:dyDescent="0.3">
      <c r="A5915" t="s">
        <v>19389</v>
      </c>
      <c r="B5915" t="s">
        <v>19390</v>
      </c>
      <c r="C5915" t="s">
        <v>32</v>
      </c>
      <c r="D5915" t="s">
        <v>139</v>
      </c>
      <c r="E5915" s="1">
        <v>41579</v>
      </c>
      <c r="F5915">
        <v>5500000</v>
      </c>
      <c r="G5915" t="s">
        <v>19389</v>
      </c>
      <c r="H5915" t="s">
        <v>19391</v>
      </c>
      <c r="I5915" t="s">
        <v>19392</v>
      </c>
      <c r="J5915" t="s">
        <v>18686</v>
      </c>
      <c r="K5915" t="s">
        <v>37</v>
      </c>
      <c r="L5915" t="s">
        <v>53</v>
      </c>
      <c r="M5915" t="s">
        <v>54</v>
      </c>
      <c r="N5915" t="s">
        <v>95</v>
      </c>
      <c r="O5915" t="s">
        <v>1662</v>
      </c>
      <c r="P5915" s="1">
        <v>39814</v>
      </c>
      <c r="Q5915" t="s">
        <v>53</v>
      </c>
      <c r="R5915" t="s">
        <v>56</v>
      </c>
      <c r="S5915" t="s">
        <v>41</v>
      </c>
      <c r="T5915" t="s">
        <v>18686</v>
      </c>
      <c r="U5915" t="s">
        <v>18686</v>
      </c>
      <c r="V5915">
        <v>0</v>
      </c>
      <c r="W5915">
        <v>0</v>
      </c>
      <c r="X5915">
        <v>0</v>
      </c>
      <c r="Y5915">
        <v>0</v>
      </c>
      <c r="Z5915">
        <v>0</v>
      </c>
      <c r="AA5915">
        <v>0</v>
      </c>
      <c r="AB5915">
        <v>0</v>
      </c>
      <c r="AC5915">
        <v>1</v>
      </c>
      <c r="AD5915">
        <v>0</v>
      </c>
    </row>
    <row r="5916" spans="1:30" hidden="1" x14ac:dyDescent="0.3">
      <c r="A5916" t="s">
        <v>19389</v>
      </c>
      <c r="B5916" t="s">
        <v>19393</v>
      </c>
      <c r="C5916" t="s">
        <v>32</v>
      </c>
      <c r="E5916" s="1">
        <v>40699</v>
      </c>
      <c r="F5916">
        <v>1724768</v>
      </c>
      <c r="G5916" t="s">
        <v>19389</v>
      </c>
      <c r="H5916" t="s">
        <v>19391</v>
      </c>
      <c r="I5916" t="s">
        <v>19392</v>
      </c>
      <c r="J5916" t="s">
        <v>18686</v>
      </c>
      <c r="K5916" t="s">
        <v>37</v>
      </c>
      <c r="L5916" t="s">
        <v>53</v>
      </c>
      <c r="M5916" t="s">
        <v>54</v>
      </c>
      <c r="N5916" t="s">
        <v>95</v>
      </c>
      <c r="O5916" t="s">
        <v>1662</v>
      </c>
      <c r="P5916" s="1">
        <v>39814</v>
      </c>
      <c r="Q5916" t="s">
        <v>53</v>
      </c>
      <c r="R5916" t="s">
        <v>56</v>
      </c>
      <c r="S5916" t="s">
        <v>41</v>
      </c>
      <c r="T5916" t="s">
        <v>18686</v>
      </c>
      <c r="U5916" t="s">
        <v>18686</v>
      </c>
      <c r="V5916">
        <v>0</v>
      </c>
      <c r="W5916">
        <v>0</v>
      </c>
      <c r="X5916">
        <v>0</v>
      </c>
      <c r="Y5916">
        <v>0</v>
      </c>
      <c r="Z5916">
        <v>0</v>
      </c>
      <c r="AA5916">
        <v>0</v>
      </c>
      <c r="AB5916">
        <v>0</v>
      </c>
      <c r="AC5916">
        <v>1</v>
      </c>
      <c r="AD5916">
        <v>0</v>
      </c>
    </row>
    <row r="5917" spans="1:30" hidden="1" x14ac:dyDescent="0.3">
      <c r="A5917" t="s">
        <v>19389</v>
      </c>
      <c r="B5917" t="s">
        <v>19394</v>
      </c>
      <c r="C5917" t="s">
        <v>32</v>
      </c>
      <c r="E5917" s="1">
        <v>40396</v>
      </c>
      <c r="F5917">
        <v>1665397</v>
      </c>
      <c r="G5917" t="s">
        <v>19389</v>
      </c>
      <c r="H5917" t="s">
        <v>19391</v>
      </c>
      <c r="I5917" t="s">
        <v>19392</v>
      </c>
      <c r="J5917" t="s">
        <v>18686</v>
      </c>
      <c r="K5917" t="s">
        <v>37</v>
      </c>
      <c r="L5917" t="s">
        <v>53</v>
      </c>
      <c r="M5917" t="s">
        <v>54</v>
      </c>
      <c r="N5917" t="s">
        <v>95</v>
      </c>
      <c r="O5917" t="s">
        <v>1662</v>
      </c>
      <c r="P5917" s="1">
        <v>39814</v>
      </c>
      <c r="Q5917" t="s">
        <v>53</v>
      </c>
      <c r="R5917" t="s">
        <v>56</v>
      </c>
      <c r="S5917" t="s">
        <v>41</v>
      </c>
      <c r="T5917" t="s">
        <v>18686</v>
      </c>
      <c r="U5917" t="s">
        <v>18686</v>
      </c>
      <c r="V5917">
        <v>0</v>
      </c>
      <c r="W5917">
        <v>0</v>
      </c>
      <c r="X5917">
        <v>0</v>
      </c>
      <c r="Y5917">
        <v>0</v>
      </c>
      <c r="Z5917">
        <v>0</v>
      </c>
      <c r="AA5917">
        <v>0</v>
      </c>
      <c r="AB5917">
        <v>0</v>
      </c>
      <c r="AC5917">
        <v>1</v>
      </c>
      <c r="AD5917">
        <v>0</v>
      </c>
    </row>
    <row r="5918" spans="1:30" hidden="1" x14ac:dyDescent="0.3">
      <c r="A5918" t="s">
        <v>19389</v>
      </c>
      <c r="B5918" t="s">
        <v>19395</v>
      </c>
      <c r="C5918" t="s">
        <v>32</v>
      </c>
      <c r="E5918" t="s">
        <v>851</v>
      </c>
      <c r="F5918">
        <v>1904964</v>
      </c>
      <c r="G5918" t="s">
        <v>19389</v>
      </c>
      <c r="H5918" t="s">
        <v>19391</v>
      </c>
      <c r="I5918" t="s">
        <v>19392</v>
      </c>
      <c r="J5918" t="s">
        <v>18686</v>
      </c>
      <c r="K5918" t="s">
        <v>37</v>
      </c>
      <c r="L5918" t="s">
        <v>53</v>
      </c>
      <c r="M5918" t="s">
        <v>54</v>
      </c>
      <c r="N5918" t="s">
        <v>95</v>
      </c>
      <c r="O5918" t="s">
        <v>1662</v>
      </c>
      <c r="P5918" s="1">
        <v>39814</v>
      </c>
      <c r="Q5918" t="s">
        <v>53</v>
      </c>
      <c r="R5918" t="s">
        <v>56</v>
      </c>
      <c r="S5918" t="s">
        <v>41</v>
      </c>
      <c r="T5918" t="s">
        <v>18686</v>
      </c>
      <c r="U5918" t="s">
        <v>18686</v>
      </c>
      <c r="V5918">
        <v>0</v>
      </c>
      <c r="W5918">
        <v>0</v>
      </c>
      <c r="X5918">
        <v>0</v>
      </c>
      <c r="Y5918">
        <v>0</v>
      </c>
      <c r="Z5918">
        <v>0</v>
      </c>
      <c r="AA5918">
        <v>0</v>
      </c>
      <c r="AB5918">
        <v>0</v>
      </c>
      <c r="AC5918">
        <v>1</v>
      </c>
      <c r="AD5918">
        <v>0</v>
      </c>
    </row>
    <row r="5919" spans="1:30" hidden="1" x14ac:dyDescent="0.3">
      <c r="A5919" t="s">
        <v>19389</v>
      </c>
      <c r="B5919" t="s">
        <v>19396</v>
      </c>
      <c r="C5919" t="s">
        <v>32</v>
      </c>
      <c r="D5919" t="s">
        <v>50</v>
      </c>
      <c r="E5919" s="1">
        <v>40396</v>
      </c>
      <c r="F5919">
        <v>1700000</v>
      </c>
      <c r="G5919" t="s">
        <v>19389</v>
      </c>
      <c r="H5919" t="s">
        <v>19391</v>
      </c>
      <c r="I5919" t="s">
        <v>19392</v>
      </c>
      <c r="J5919" t="s">
        <v>18686</v>
      </c>
      <c r="K5919" t="s">
        <v>37</v>
      </c>
      <c r="L5919" t="s">
        <v>53</v>
      </c>
      <c r="M5919" t="s">
        <v>54</v>
      </c>
      <c r="N5919" t="s">
        <v>95</v>
      </c>
      <c r="O5919" t="s">
        <v>1662</v>
      </c>
      <c r="P5919" s="1">
        <v>39814</v>
      </c>
      <c r="Q5919" t="s">
        <v>53</v>
      </c>
      <c r="R5919" t="s">
        <v>56</v>
      </c>
      <c r="S5919" t="s">
        <v>41</v>
      </c>
      <c r="T5919" t="s">
        <v>18686</v>
      </c>
      <c r="U5919" t="s">
        <v>18686</v>
      </c>
      <c r="V5919">
        <v>0</v>
      </c>
      <c r="W5919">
        <v>0</v>
      </c>
      <c r="X5919">
        <v>0</v>
      </c>
      <c r="Y5919">
        <v>0</v>
      </c>
      <c r="Z5919">
        <v>0</v>
      </c>
      <c r="AA5919">
        <v>0</v>
      </c>
      <c r="AB5919">
        <v>0</v>
      </c>
      <c r="AC5919">
        <v>1</v>
      </c>
      <c r="AD5919">
        <v>0</v>
      </c>
    </row>
    <row r="5920" spans="1:30" hidden="1" x14ac:dyDescent="0.3">
      <c r="A5920" t="s">
        <v>19389</v>
      </c>
      <c r="B5920" t="s">
        <v>19397</v>
      </c>
      <c r="C5920" t="s">
        <v>32</v>
      </c>
      <c r="D5920" t="s">
        <v>322</v>
      </c>
      <c r="E5920" t="s">
        <v>11630</v>
      </c>
      <c r="F5920">
        <v>4500000</v>
      </c>
      <c r="G5920" t="s">
        <v>19389</v>
      </c>
      <c r="H5920" t="s">
        <v>19391</v>
      </c>
      <c r="I5920" t="s">
        <v>19392</v>
      </c>
      <c r="J5920" t="s">
        <v>18686</v>
      </c>
      <c r="K5920" t="s">
        <v>37</v>
      </c>
      <c r="L5920" t="s">
        <v>53</v>
      </c>
      <c r="M5920" t="s">
        <v>54</v>
      </c>
      <c r="N5920" t="s">
        <v>95</v>
      </c>
      <c r="O5920" t="s">
        <v>1662</v>
      </c>
      <c r="P5920" s="1">
        <v>39814</v>
      </c>
      <c r="Q5920" t="s">
        <v>53</v>
      </c>
      <c r="R5920" t="s">
        <v>56</v>
      </c>
      <c r="S5920" t="s">
        <v>41</v>
      </c>
      <c r="T5920" t="s">
        <v>18686</v>
      </c>
      <c r="U5920" t="s">
        <v>18686</v>
      </c>
      <c r="V5920">
        <v>0</v>
      </c>
      <c r="W5920">
        <v>0</v>
      </c>
      <c r="X5920">
        <v>0</v>
      </c>
      <c r="Y5920">
        <v>0</v>
      </c>
      <c r="Z5920">
        <v>0</v>
      </c>
      <c r="AA5920">
        <v>0</v>
      </c>
      <c r="AB5920">
        <v>0</v>
      </c>
      <c r="AC5920">
        <v>1</v>
      </c>
      <c r="AD5920">
        <v>0</v>
      </c>
    </row>
    <row r="5921" spans="1:30" hidden="1" x14ac:dyDescent="0.3">
      <c r="A5921" t="s">
        <v>19389</v>
      </c>
      <c r="B5921" t="s">
        <v>19398</v>
      </c>
      <c r="C5921" t="s">
        <v>32</v>
      </c>
      <c r="D5921" t="s">
        <v>33</v>
      </c>
      <c r="E5921" t="s">
        <v>2774</v>
      </c>
      <c r="F5921">
        <v>4000000</v>
      </c>
      <c r="G5921" t="s">
        <v>19389</v>
      </c>
      <c r="H5921" t="s">
        <v>19391</v>
      </c>
      <c r="I5921" t="s">
        <v>19392</v>
      </c>
      <c r="J5921" t="s">
        <v>18686</v>
      </c>
      <c r="K5921" t="s">
        <v>37</v>
      </c>
      <c r="L5921" t="s">
        <v>53</v>
      </c>
      <c r="M5921" t="s">
        <v>54</v>
      </c>
      <c r="N5921" t="s">
        <v>95</v>
      </c>
      <c r="O5921" t="s">
        <v>1662</v>
      </c>
      <c r="P5921" s="1">
        <v>39814</v>
      </c>
      <c r="Q5921" t="s">
        <v>53</v>
      </c>
      <c r="R5921" t="s">
        <v>56</v>
      </c>
      <c r="S5921" t="s">
        <v>41</v>
      </c>
      <c r="T5921" t="s">
        <v>18686</v>
      </c>
      <c r="U5921" t="s">
        <v>18686</v>
      </c>
      <c r="V5921">
        <v>0</v>
      </c>
      <c r="W5921">
        <v>0</v>
      </c>
      <c r="X5921">
        <v>0</v>
      </c>
      <c r="Y5921">
        <v>0</v>
      </c>
      <c r="Z5921">
        <v>0</v>
      </c>
      <c r="AA5921">
        <v>0</v>
      </c>
      <c r="AB5921">
        <v>0</v>
      </c>
      <c r="AC5921">
        <v>1</v>
      </c>
      <c r="AD5921">
        <v>0</v>
      </c>
    </row>
    <row r="5922" spans="1:30" hidden="1" x14ac:dyDescent="0.3">
      <c r="A5922" t="s">
        <v>19399</v>
      </c>
      <c r="B5922" t="s">
        <v>19400</v>
      </c>
      <c r="C5922" t="s">
        <v>32</v>
      </c>
      <c r="D5922" t="s">
        <v>50</v>
      </c>
      <c r="E5922" t="s">
        <v>6331</v>
      </c>
      <c r="F5922">
        <v>1750000</v>
      </c>
      <c r="G5922" t="s">
        <v>19399</v>
      </c>
      <c r="H5922" t="s">
        <v>19401</v>
      </c>
      <c r="I5922" t="s">
        <v>19402</v>
      </c>
      <c r="J5922" t="s">
        <v>18686</v>
      </c>
      <c r="K5922" t="s">
        <v>109</v>
      </c>
      <c r="L5922" t="s">
        <v>53</v>
      </c>
      <c r="M5922" t="s">
        <v>54</v>
      </c>
      <c r="N5922" t="s">
        <v>95</v>
      </c>
      <c r="O5922" t="s">
        <v>1160</v>
      </c>
      <c r="P5922" s="1">
        <v>40179</v>
      </c>
      <c r="Q5922" t="s">
        <v>53</v>
      </c>
      <c r="R5922" t="s">
        <v>56</v>
      </c>
      <c r="S5922" t="s">
        <v>41</v>
      </c>
      <c r="T5922" t="s">
        <v>18686</v>
      </c>
      <c r="U5922" t="s">
        <v>18686</v>
      </c>
      <c r="V5922">
        <v>0</v>
      </c>
      <c r="W5922">
        <v>0</v>
      </c>
      <c r="X5922">
        <v>0</v>
      </c>
      <c r="Y5922">
        <v>0</v>
      </c>
      <c r="Z5922">
        <v>0</v>
      </c>
      <c r="AA5922">
        <v>0</v>
      </c>
      <c r="AB5922">
        <v>0</v>
      </c>
      <c r="AC5922">
        <v>1</v>
      </c>
      <c r="AD5922">
        <v>0</v>
      </c>
    </row>
    <row r="5923" spans="1:30" hidden="1" x14ac:dyDescent="0.3">
      <c r="A5923" t="s">
        <v>19403</v>
      </c>
      <c r="B5923" t="s">
        <v>19404</v>
      </c>
      <c r="C5923" t="s">
        <v>32</v>
      </c>
      <c r="D5923" t="s">
        <v>50</v>
      </c>
      <c r="E5923" s="1">
        <v>39094</v>
      </c>
      <c r="F5923">
        <v>5000000</v>
      </c>
      <c r="G5923" t="s">
        <v>19403</v>
      </c>
      <c r="H5923" t="s">
        <v>19405</v>
      </c>
      <c r="I5923" t="s">
        <v>19406</v>
      </c>
      <c r="J5923" t="s">
        <v>18686</v>
      </c>
      <c r="K5923" t="s">
        <v>37</v>
      </c>
      <c r="L5923" t="s">
        <v>53</v>
      </c>
      <c r="M5923" t="s">
        <v>150</v>
      </c>
      <c r="N5923" t="s">
        <v>151</v>
      </c>
      <c r="O5923" t="s">
        <v>11806</v>
      </c>
      <c r="P5923" s="1">
        <v>39083</v>
      </c>
      <c r="Q5923" t="s">
        <v>53</v>
      </c>
      <c r="R5923" t="s">
        <v>56</v>
      </c>
      <c r="S5923" t="s">
        <v>41</v>
      </c>
      <c r="T5923" t="s">
        <v>18686</v>
      </c>
      <c r="U5923" t="s">
        <v>18686</v>
      </c>
      <c r="V5923">
        <v>0</v>
      </c>
      <c r="W5923">
        <v>0</v>
      </c>
      <c r="X5923">
        <v>0</v>
      </c>
      <c r="Y5923">
        <v>0</v>
      </c>
      <c r="Z5923">
        <v>0</v>
      </c>
      <c r="AA5923">
        <v>0</v>
      </c>
      <c r="AB5923">
        <v>0</v>
      </c>
      <c r="AC5923">
        <v>1</v>
      </c>
      <c r="AD5923">
        <v>0</v>
      </c>
    </row>
    <row r="5924" spans="1:30" hidden="1" x14ac:dyDescent="0.3">
      <c r="A5924" t="s">
        <v>19407</v>
      </c>
      <c r="B5924" t="s">
        <v>19408</v>
      </c>
      <c r="C5924" t="s">
        <v>32</v>
      </c>
      <c r="E5924" s="1">
        <v>39083</v>
      </c>
      <c r="F5924">
        <v>622000</v>
      </c>
      <c r="G5924" t="s">
        <v>19407</v>
      </c>
      <c r="H5924" t="s">
        <v>19409</v>
      </c>
      <c r="I5924" t="s">
        <v>19410</v>
      </c>
      <c r="J5924" t="s">
        <v>18686</v>
      </c>
      <c r="K5924" t="s">
        <v>109</v>
      </c>
      <c r="L5924" t="s">
        <v>53</v>
      </c>
      <c r="M5924" t="s">
        <v>54</v>
      </c>
      <c r="N5924" t="s">
        <v>95</v>
      </c>
      <c r="O5924" t="s">
        <v>616</v>
      </c>
      <c r="P5924" s="1">
        <v>35796</v>
      </c>
      <c r="Q5924" t="s">
        <v>53</v>
      </c>
      <c r="R5924" t="s">
        <v>56</v>
      </c>
      <c r="S5924" t="s">
        <v>41</v>
      </c>
      <c r="T5924" t="s">
        <v>18686</v>
      </c>
      <c r="U5924" t="s">
        <v>18686</v>
      </c>
      <c r="V5924">
        <v>0</v>
      </c>
      <c r="W5924">
        <v>0</v>
      </c>
      <c r="X5924">
        <v>0</v>
      </c>
      <c r="Y5924">
        <v>0</v>
      </c>
      <c r="Z5924">
        <v>0</v>
      </c>
      <c r="AA5924">
        <v>0</v>
      </c>
      <c r="AB5924">
        <v>0</v>
      </c>
      <c r="AC5924">
        <v>1</v>
      </c>
      <c r="AD5924">
        <v>0</v>
      </c>
    </row>
    <row r="5925" spans="1:30" hidden="1" x14ac:dyDescent="0.3">
      <c r="A5925" t="s">
        <v>19411</v>
      </c>
      <c r="B5925" t="s">
        <v>19412</v>
      </c>
      <c r="C5925" t="s">
        <v>32</v>
      </c>
      <c r="E5925" s="1">
        <v>42067</v>
      </c>
      <c r="F5925">
        <v>500000</v>
      </c>
      <c r="G5925" t="s">
        <v>19411</v>
      </c>
      <c r="H5925" t="s">
        <v>19413</v>
      </c>
      <c r="I5925" t="s">
        <v>19414</v>
      </c>
      <c r="J5925" t="s">
        <v>18686</v>
      </c>
      <c r="K5925" t="s">
        <v>37</v>
      </c>
      <c r="L5925" t="s">
        <v>53</v>
      </c>
      <c r="M5925" t="s">
        <v>658</v>
      </c>
      <c r="N5925" t="s">
        <v>1105</v>
      </c>
      <c r="O5925" t="s">
        <v>1105</v>
      </c>
      <c r="P5925" s="1">
        <v>35796</v>
      </c>
      <c r="Q5925" t="s">
        <v>53</v>
      </c>
      <c r="R5925" t="s">
        <v>56</v>
      </c>
      <c r="S5925" t="s">
        <v>41</v>
      </c>
      <c r="T5925" t="s">
        <v>18686</v>
      </c>
      <c r="U5925" t="s">
        <v>18686</v>
      </c>
      <c r="V5925">
        <v>0</v>
      </c>
      <c r="W5925">
        <v>0</v>
      </c>
      <c r="X5925">
        <v>0</v>
      </c>
      <c r="Y5925">
        <v>0</v>
      </c>
      <c r="Z5925">
        <v>0</v>
      </c>
      <c r="AA5925">
        <v>0</v>
      </c>
      <c r="AB5925">
        <v>0</v>
      </c>
      <c r="AC5925">
        <v>1</v>
      </c>
      <c r="AD5925">
        <v>0</v>
      </c>
    </row>
    <row r="5926" spans="1:30" hidden="1" x14ac:dyDescent="0.3">
      <c r="A5926" t="s">
        <v>19411</v>
      </c>
      <c r="B5926" t="s">
        <v>19415</v>
      </c>
      <c r="C5926" t="s">
        <v>32</v>
      </c>
      <c r="E5926" s="1">
        <v>41824</v>
      </c>
      <c r="F5926">
        <v>400000</v>
      </c>
      <c r="G5926" t="s">
        <v>19411</v>
      </c>
      <c r="H5926" t="s">
        <v>19413</v>
      </c>
      <c r="I5926" t="s">
        <v>19414</v>
      </c>
      <c r="J5926" t="s">
        <v>18686</v>
      </c>
      <c r="K5926" t="s">
        <v>37</v>
      </c>
      <c r="L5926" t="s">
        <v>53</v>
      </c>
      <c r="M5926" t="s">
        <v>658</v>
      </c>
      <c r="N5926" t="s">
        <v>1105</v>
      </c>
      <c r="O5926" t="s">
        <v>1105</v>
      </c>
      <c r="P5926" s="1">
        <v>35796</v>
      </c>
      <c r="Q5926" t="s">
        <v>53</v>
      </c>
      <c r="R5926" t="s">
        <v>56</v>
      </c>
      <c r="S5926" t="s">
        <v>41</v>
      </c>
      <c r="T5926" t="s">
        <v>18686</v>
      </c>
      <c r="U5926" t="s">
        <v>18686</v>
      </c>
      <c r="V5926">
        <v>0</v>
      </c>
      <c r="W5926">
        <v>0</v>
      </c>
      <c r="X5926">
        <v>0</v>
      </c>
      <c r="Y5926">
        <v>0</v>
      </c>
      <c r="Z5926">
        <v>0</v>
      </c>
      <c r="AA5926">
        <v>0</v>
      </c>
      <c r="AB5926">
        <v>0</v>
      </c>
      <c r="AC5926">
        <v>1</v>
      </c>
      <c r="AD5926">
        <v>0</v>
      </c>
    </row>
    <row r="5927" spans="1:30" hidden="1" x14ac:dyDescent="0.3">
      <c r="A5927" t="s">
        <v>19416</v>
      </c>
      <c r="B5927" t="s">
        <v>19417</v>
      </c>
      <c r="C5927" t="s">
        <v>32</v>
      </c>
      <c r="E5927" t="s">
        <v>5609</v>
      </c>
      <c r="F5927">
        <v>30000000</v>
      </c>
      <c r="G5927" t="s">
        <v>19416</v>
      </c>
      <c r="H5927" t="s">
        <v>19418</v>
      </c>
      <c r="I5927" t="s">
        <v>19419</v>
      </c>
      <c r="J5927" t="s">
        <v>18686</v>
      </c>
      <c r="K5927" t="s">
        <v>37</v>
      </c>
      <c r="L5927" t="s">
        <v>53</v>
      </c>
      <c r="M5927" t="s">
        <v>54</v>
      </c>
      <c r="N5927" t="s">
        <v>95</v>
      </c>
      <c r="O5927" t="s">
        <v>1489</v>
      </c>
      <c r="P5927" s="1">
        <v>33604</v>
      </c>
      <c r="Q5927" t="s">
        <v>53</v>
      </c>
      <c r="R5927" t="s">
        <v>56</v>
      </c>
      <c r="S5927" t="s">
        <v>41</v>
      </c>
      <c r="T5927" t="s">
        <v>18686</v>
      </c>
      <c r="U5927" t="s">
        <v>18686</v>
      </c>
      <c r="V5927">
        <v>0</v>
      </c>
      <c r="W5927">
        <v>0</v>
      </c>
      <c r="X5927">
        <v>0</v>
      </c>
      <c r="Y5927">
        <v>0</v>
      </c>
      <c r="Z5927">
        <v>0</v>
      </c>
      <c r="AA5927">
        <v>0</v>
      </c>
      <c r="AB5927">
        <v>0</v>
      </c>
      <c r="AC5927">
        <v>1</v>
      </c>
      <c r="AD5927">
        <v>0</v>
      </c>
    </row>
    <row r="5928" spans="1:30" hidden="1" x14ac:dyDescent="0.3">
      <c r="A5928" t="s">
        <v>19420</v>
      </c>
      <c r="B5928" t="s">
        <v>19421</v>
      </c>
      <c r="C5928" t="s">
        <v>32</v>
      </c>
      <c r="E5928" s="1">
        <v>39825</v>
      </c>
      <c r="F5928">
        <v>490000</v>
      </c>
      <c r="G5928" t="s">
        <v>19420</v>
      </c>
      <c r="H5928" t="s">
        <v>19422</v>
      </c>
      <c r="I5928" t="s">
        <v>19423</v>
      </c>
      <c r="J5928" t="s">
        <v>18686</v>
      </c>
      <c r="K5928" t="s">
        <v>37</v>
      </c>
      <c r="L5928" t="s">
        <v>53</v>
      </c>
      <c r="M5928" t="s">
        <v>54</v>
      </c>
      <c r="N5928" t="s">
        <v>95</v>
      </c>
      <c r="O5928" t="s">
        <v>616</v>
      </c>
      <c r="P5928" s="1">
        <v>37257</v>
      </c>
      <c r="Q5928" t="s">
        <v>53</v>
      </c>
      <c r="R5928" t="s">
        <v>56</v>
      </c>
      <c r="S5928" t="s">
        <v>41</v>
      </c>
      <c r="T5928" t="s">
        <v>18686</v>
      </c>
      <c r="U5928" t="s">
        <v>18686</v>
      </c>
      <c r="V5928">
        <v>0</v>
      </c>
      <c r="W5928">
        <v>0</v>
      </c>
      <c r="X5928">
        <v>0</v>
      </c>
      <c r="Y5928">
        <v>0</v>
      </c>
      <c r="Z5928">
        <v>0</v>
      </c>
      <c r="AA5928">
        <v>0</v>
      </c>
      <c r="AB5928">
        <v>0</v>
      </c>
      <c r="AC5928">
        <v>1</v>
      </c>
      <c r="AD5928">
        <v>0</v>
      </c>
    </row>
    <row r="5929" spans="1:30" hidden="1" x14ac:dyDescent="0.3">
      <c r="A5929" t="s">
        <v>19420</v>
      </c>
      <c r="B5929" t="s">
        <v>19424</v>
      </c>
      <c r="C5929" t="s">
        <v>32</v>
      </c>
      <c r="D5929" t="s">
        <v>139</v>
      </c>
      <c r="E5929" t="s">
        <v>4285</v>
      </c>
      <c r="F5929">
        <v>11000000</v>
      </c>
      <c r="G5929" t="s">
        <v>19420</v>
      </c>
      <c r="H5929" t="s">
        <v>19422</v>
      </c>
      <c r="I5929" t="s">
        <v>19423</v>
      </c>
      <c r="J5929" t="s">
        <v>18686</v>
      </c>
      <c r="K5929" t="s">
        <v>37</v>
      </c>
      <c r="L5929" t="s">
        <v>53</v>
      </c>
      <c r="M5929" t="s">
        <v>54</v>
      </c>
      <c r="N5929" t="s">
        <v>95</v>
      </c>
      <c r="O5929" t="s">
        <v>616</v>
      </c>
      <c r="P5929" s="1">
        <v>37257</v>
      </c>
      <c r="Q5929" t="s">
        <v>53</v>
      </c>
      <c r="R5929" t="s">
        <v>56</v>
      </c>
      <c r="S5929" t="s">
        <v>41</v>
      </c>
      <c r="T5929" t="s">
        <v>18686</v>
      </c>
      <c r="U5929" t="s">
        <v>18686</v>
      </c>
      <c r="V5929">
        <v>0</v>
      </c>
      <c r="W5929">
        <v>0</v>
      </c>
      <c r="X5929">
        <v>0</v>
      </c>
      <c r="Y5929">
        <v>0</v>
      </c>
      <c r="Z5929">
        <v>0</v>
      </c>
      <c r="AA5929">
        <v>0</v>
      </c>
      <c r="AB5929">
        <v>0</v>
      </c>
      <c r="AC5929">
        <v>1</v>
      </c>
      <c r="AD5929">
        <v>0</v>
      </c>
    </row>
    <row r="5930" spans="1:30" hidden="1" x14ac:dyDescent="0.3">
      <c r="A5930" t="s">
        <v>19420</v>
      </c>
      <c r="B5930" t="s">
        <v>19425</v>
      </c>
      <c r="C5930" t="s">
        <v>32</v>
      </c>
      <c r="E5930" s="1">
        <v>40515</v>
      </c>
      <c r="F5930">
        <v>248309</v>
      </c>
      <c r="G5930" t="s">
        <v>19420</v>
      </c>
      <c r="H5930" t="s">
        <v>19422</v>
      </c>
      <c r="I5930" t="s">
        <v>19423</v>
      </c>
      <c r="J5930" t="s">
        <v>18686</v>
      </c>
      <c r="K5930" t="s">
        <v>37</v>
      </c>
      <c r="L5930" t="s">
        <v>53</v>
      </c>
      <c r="M5930" t="s">
        <v>54</v>
      </c>
      <c r="N5930" t="s">
        <v>95</v>
      </c>
      <c r="O5930" t="s">
        <v>616</v>
      </c>
      <c r="P5930" s="1">
        <v>37257</v>
      </c>
      <c r="Q5930" t="s">
        <v>53</v>
      </c>
      <c r="R5930" t="s">
        <v>56</v>
      </c>
      <c r="S5930" t="s">
        <v>41</v>
      </c>
      <c r="T5930" t="s">
        <v>18686</v>
      </c>
      <c r="U5930" t="s">
        <v>18686</v>
      </c>
      <c r="V5930">
        <v>0</v>
      </c>
      <c r="W5930">
        <v>0</v>
      </c>
      <c r="X5930">
        <v>0</v>
      </c>
      <c r="Y5930">
        <v>0</v>
      </c>
      <c r="Z5930">
        <v>0</v>
      </c>
      <c r="AA5930">
        <v>0</v>
      </c>
      <c r="AB5930">
        <v>0</v>
      </c>
      <c r="AC5930">
        <v>1</v>
      </c>
      <c r="AD5930">
        <v>0</v>
      </c>
    </row>
    <row r="5931" spans="1:30" hidden="1" x14ac:dyDescent="0.3">
      <c r="A5931" t="s">
        <v>19420</v>
      </c>
      <c r="B5931" t="s">
        <v>19426</v>
      </c>
      <c r="C5931" t="s">
        <v>32</v>
      </c>
      <c r="D5931" t="s">
        <v>33</v>
      </c>
      <c r="E5931" s="1">
        <v>41619</v>
      </c>
      <c r="F5931">
        <v>11900000</v>
      </c>
      <c r="G5931" t="s">
        <v>19420</v>
      </c>
      <c r="H5931" t="s">
        <v>19422</v>
      </c>
      <c r="I5931" t="s">
        <v>19423</v>
      </c>
      <c r="J5931" t="s">
        <v>18686</v>
      </c>
      <c r="K5931" t="s">
        <v>37</v>
      </c>
      <c r="L5931" t="s">
        <v>53</v>
      </c>
      <c r="M5931" t="s">
        <v>54</v>
      </c>
      <c r="N5931" t="s">
        <v>95</v>
      </c>
      <c r="O5931" t="s">
        <v>616</v>
      </c>
      <c r="P5931" s="1">
        <v>37257</v>
      </c>
      <c r="Q5931" t="s">
        <v>53</v>
      </c>
      <c r="R5931" t="s">
        <v>56</v>
      </c>
      <c r="S5931" t="s">
        <v>41</v>
      </c>
      <c r="T5931" t="s">
        <v>18686</v>
      </c>
      <c r="U5931" t="s">
        <v>18686</v>
      </c>
      <c r="V5931">
        <v>0</v>
      </c>
      <c r="W5931">
        <v>0</v>
      </c>
      <c r="X5931">
        <v>0</v>
      </c>
      <c r="Y5931">
        <v>0</v>
      </c>
      <c r="Z5931">
        <v>0</v>
      </c>
      <c r="AA5931">
        <v>0</v>
      </c>
      <c r="AB5931">
        <v>0</v>
      </c>
      <c r="AC5931">
        <v>1</v>
      </c>
      <c r="AD5931">
        <v>0</v>
      </c>
    </row>
    <row r="5932" spans="1:30" hidden="1" x14ac:dyDescent="0.3">
      <c r="A5932" t="s">
        <v>19427</v>
      </c>
      <c r="B5932" t="s">
        <v>19428</v>
      </c>
      <c r="C5932" t="s">
        <v>32</v>
      </c>
      <c r="E5932" s="1">
        <v>41741</v>
      </c>
      <c r="F5932">
        <v>400129</v>
      </c>
      <c r="G5932" t="s">
        <v>19427</v>
      </c>
      <c r="H5932" t="s">
        <v>19429</v>
      </c>
      <c r="J5932" t="s">
        <v>18686</v>
      </c>
      <c r="K5932" t="s">
        <v>37</v>
      </c>
      <c r="L5932" t="s">
        <v>53</v>
      </c>
      <c r="M5932" t="s">
        <v>2823</v>
      </c>
      <c r="N5932" t="s">
        <v>2824</v>
      </c>
      <c r="O5932" t="s">
        <v>13480</v>
      </c>
      <c r="P5932" s="1">
        <v>40544</v>
      </c>
      <c r="Q5932" t="s">
        <v>53</v>
      </c>
      <c r="R5932" t="s">
        <v>56</v>
      </c>
      <c r="S5932" t="s">
        <v>41</v>
      </c>
      <c r="T5932" t="s">
        <v>18686</v>
      </c>
      <c r="U5932" t="s">
        <v>18686</v>
      </c>
      <c r="V5932">
        <v>0</v>
      </c>
      <c r="W5932">
        <v>0</v>
      </c>
      <c r="X5932">
        <v>0</v>
      </c>
      <c r="Y5932">
        <v>0</v>
      </c>
      <c r="Z5932">
        <v>0</v>
      </c>
      <c r="AA5932">
        <v>0</v>
      </c>
      <c r="AB5932">
        <v>0</v>
      </c>
      <c r="AC5932">
        <v>1</v>
      </c>
      <c r="AD5932">
        <v>0</v>
      </c>
    </row>
    <row r="5933" spans="1:30" hidden="1" x14ac:dyDescent="0.3">
      <c r="A5933" t="s">
        <v>19427</v>
      </c>
      <c r="B5933" t="s">
        <v>19430</v>
      </c>
      <c r="C5933" t="s">
        <v>32</v>
      </c>
      <c r="E5933" t="s">
        <v>19431</v>
      </c>
      <c r="F5933">
        <v>558000</v>
      </c>
      <c r="G5933" t="s">
        <v>19427</v>
      </c>
      <c r="H5933" t="s">
        <v>19429</v>
      </c>
      <c r="J5933" t="s">
        <v>18686</v>
      </c>
      <c r="K5933" t="s">
        <v>37</v>
      </c>
      <c r="L5933" t="s">
        <v>53</v>
      </c>
      <c r="M5933" t="s">
        <v>2823</v>
      </c>
      <c r="N5933" t="s">
        <v>2824</v>
      </c>
      <c r="O5933" t="s">
        <v>13480</v>
      </c>
      <c r="P5933" s="1">
        <v>40544</v>
      </c>
      <c r="Q5933" t="s">
        <v>53</v>
      </c>
      <c r="R5933" t="s">
        <v>56</v>
      </c>
      <c r="S5933" t="s">
        <v>41</v>
      </c>
      <c r="T5933" t="s">
        <v>18686</v>
      </c>
      <c r="U5933" t="s">
        <v>18686</v>
      </c>
      <c r="V5933">
        <v>0</v>
      </c>
      <c r="W5933">
        <v>0</v>
      </c>
      <c r="X5933">
        <v>0</v>
      </c>
      <c r="Y5933">
        <v>0</v>
      </c>
      <c r="Z5933">
        <v>0</v>
      </c>
      <c r="AA5933">
        <v>0</v>
      </c>
      <c r="AB5933">
        <v>0</v>
      </c>
      <c r="AC5933">
        <v>1</v>
      </c>
      <c r="AD5933">
        <v>0</v>
      </c>
    </row>
    <row r="5934" spans="1:30" hidden="1" x14ac:dyDescent="0.3">
      <c r="A5934" t="s">
        <v>19432</v>
      </c>
      <c r="B5934" t="s">
        <v>19433</v>
      </c>
      <c r="C5934" t="s">
        <v>32</v>
      </c>
      <c r="D5934" t="s">
        <v>50</v>
      </c>
      <c r="E5934" s="1">
        <v>41646</v>
      </c>
      <c r="F5934">
        <v>3200000</v>
      </c>
      <c r="G5934" t="s">
        <v>19432</v>
      </c>
      <c r="H5934" t="s">
        <v>19434</v>
      </c>
      <c r="I5934" t="s">
        <v>19435</v>
      </c>
      <c r="J5934" t="s">
        <v>18686</v>
      </c>
      <c r="K5934" t="s">
        <v>37</v>
      </c>
      <c r="L5934" t="s">
        <v>53</v>
      </c>
      <c r="M5934" t="s">
        <v>73</v>
      </c>
      <c r="N5934" t="s">
        <v>74</v>
      </c>
      <c r="O5934" t="s">
        <v>75</v>
      </c>
      <c r="P5934" s="1">
        <v>40179</v>
      </c>
      <c r="Q5934" t="s">
        <v>53</v>
      </c>
      <c r="R5934" t="s">
        <v>56</v>
      </c>
      <c r="S5934" t="s">
        <v>41</v>
      </c>
      <c r="T5934" t="s">
        <v>18686</v>
      </c>
      <c r="U5934" t="s">
        <v>18686</v>
      </c>
      <c r="V5934">
        <v>0</v>
      </c>
      <c r="W5934">
        <v>0</v>
      </c>
      <c r="X5934">
        <v>0</v>
      </c>
      <c r="Y5934">
        <v>0</v>
      </c>
      <c r="Z5934">
        <v>0</v>
      </c>
      <c r="AA5934">
        <v>0</v>
      </c>
      <c r="AB5934">
        <v>0</v>
      </c>
      <c r="AC5934">
        <v>1</v>
      </c>
      <c r="AD5934">
        <v>0</v>
      </c>
    </row>
    <row r="5935" spans="1:30" hidden="1" x14ac:dyDescent="0.3">
      <c r="A5935" t="s">
        <v>19436</v>
      </c>
      <c r="B5935" t="s">
        <v>19437</v>
      </c>
      <c r="C5935" t="s">
        <v>32</v>
      </c>
      <c r="E5935" t="s">
        <v>6443</v>
      </c>
      <c r="F5935">
        <v>250000</v>
      </c>
      <c r="G5935" t="s">
        <v>19436</v>
      </c>
      <c r="H5935" t="s">
        <v>19438</v>
      </c>
      <c r="I5935" t="s">
        <v>19439</v>
      </c>
      <c r="J5935" t="s">
        <v>18686</v>
      </c>
      <c r="K5935" t="s">
        <v>109</v>
      </c>
      <c r="L5935" t="s">
        <v>53</v>
      </c>
      <c r="M5935" t="s">
        <v>637</v>
      </c>
      <c r="N5935" t="s">
        <v>1506</v>
      </c>
      <c r="O5935" t="s">
        <v>7351</v>
      </c>
      <c r="P5935" t="s">
        <v>19440</v>
      </c>
      <c r="Q5935" t="s">
        <v>53</v>
      </c>
      <c r="R5935" t="s">
        <v>56</v>
      </c>
      <c r="S5935" t="s">
        <v>41</v>
      </c>
      <c r="T5935" t="s">
        <v>18686</v>
      </c>
      <c r="U5935" t="s">
        <v>18686</v>
      </c>
      <c r="V5935">
        <v>0</v>
      </c>
      <c r="W5935">
        <v>0</v>
      </c>
      <c r="X5935">
        <v>0</v>
      </c>
      <c r="Y5935">
        <v>0</v>
      </c>
      <c r="Z5935">
        <v>0</v>
      </c>
      <c r="AA5935">
        <v>0</v>
      </c>
      <c r="AB5935">
        <v>0</v>
      </c>
      <c r="AC5935">
        <v>1</v>
      </c>
      <c r="AD5935">
        <v>0</v>
      </c>
    </row>
    <row r="5936" spans="1:30" hidden="1" x14ac:dyDescent="0.3">
      <c r="A5936" t="s">
        <v>19436</v>
      </c>
      <c r="B5936" t="s">
        <v>19441</v>
      </c>
      <c r="C5936" t="s">
        <v>32</v>
      </c>
      <c r="E5936" t="s">
        <v>7656</v>
      </c>
      <c r="F5936">
        <v>5000000</v>
      </c>
      <c r="G5936" t="s">
        <v>19436</v>
      </c>
      <c r="H5936" t="s">
        <v>19438</v>
      </c>
      <c r="I5936" t="s">
        <v>19439</v>
      </c>
      <c r="J5936" t="s">
        <v>18686</v>
      </c>
      <c r="K5936" t="s">
        <v>109</v>
      </c>
      <c r="L5936" t="s">
        <v>53</v>
      </c>
      <c r="M5936" t="s">
        <v>637</v>
      </c>
      <c r="N5936" t="s">
        <v>1506</v>
      </c>
      <c r="O5936" t="s">
        <v>7351</v>
      </c>
      <c r="P5936" t="s">
        <v>19440</v>
      </c>
      <c r="Q5936" t="s">
        <v>53</v>
      </c>
      <c r="R5936" t="s">
        <v>56</v>
      </c>
      <c r="S5936" t="s">
        <v>41</v>
      </c>
      <c r="T5936" t="s">
        <v>18686</v>
      </c>
      <c r="U5936" t="s">
        <v>18686</v>
      </c>
      <c r="V5936">
        <v>0</v>
      </c>
      <c r="W5936">
        <v>0</v>
      </c>
      <c r="X5936">
        <v>0</v>
      </c>
      <c r="Y5936">
        <v>0</v>
      </c>
      <c r="Z5936">
        <v>0</v>
      </c>
      <c r="AA5936">
        <v>0</v>
      </c>
      <c r="AB5936">
        <v>0</v>
      </c>
      <c r="AC5936">
        <v>1</v>
      </c>
      <c r="AD5936">
        <v>0</v>
      </c>
    </row>
    <row r="5937" spans="1:30" hidden="1" x14ac:dyDescent="0.3">
      <c r="A5937" t="s">
        <v>19442</v>
      </c>
      <c r="B5937" t="s">
        <v>19443</v>
      </c>
      <c r="C5937" t="s">
        <v>32</v>
      </c>
      <c r="E5937" s="1">
        <v>40429</v>
      </c>
      <c r="F5937">
        <v>3683956</v>
      </c>
      <c r="G5937" t="s">
        <v>19442</v>
      </c>
      <c r="H5937" t="s">
        <v>19444</v>
      </c>
      <c r="I5937" t="s">
        <v>19445</v>
      </c>
      <c r="J5937" t="s">
        <v>18686</v>
      </c>
      <c r="K5937" t="s">
        <v>72</v>
      </c>
      <c r="L5937" t="s">
        <v>53</v>
      </c>
      <c r="M5937" t="s">
        <v>717</v>
      </c>
      <c r="N5937" t="s">
        <v>1531</v>
      </c>
      <c r="O5937" t="s">
        <v>4858</v>
      </c>
      <c r="P5937" s="1">
        <v>39083</v>
      </c>
      <c r="Q5937" t="s">
        <v>53</v>
      </c>
      <c r="R5937" t="s">
        <v>56</v>
      </c>
      <c r="S5937" t="s">
        <v>41</v>
      </c>
      <c r="T5937" t="s">
        <v>18686</v>
      </c>
      <c r="U5937" t="s">
        <v>18686</v>
      </c>
      <c r="V5937">
        <v>0</v>
      </c>
      <c r="W5937">
        <v>0</v>
      </c>
      <c r="X5937">
        <v>0</v>
      </c>
      <c r="Y5937">
        <v>0</v>
      </c>
      <c r="Z5937">
        <v>0</v>
      </c>
      <c r="AA5937">
        <v>0</v>
      </c>
      <c r="AB5937">
        <v>0</v>
      </c>
      <c r="AC5937">
        <v>1</v>
      </c>
      <c r="AD5937">
        <v>0</v>
      </c>
    </row>
    <row r="5938" spans="1:30" hidden="1" x14ac:dyDescent="0.3">
      <c r="A5938" t="s">
        <v>19442</v>
      </c>
      <c r="B5938" t="s">
        <v>19446</v>
      </c>
      <c r="C5938" t="s">
        <v>32</v>
      </c>
      <c r="D5938" t="s">
        <v>50</v>
      </c>
      <c r="E5938" t="s">
        <v>11502</v>
      </c>
      <c r="F5938">
        <v>2600000</v>
      </c>
      <c r="G5938" t="s">
        <v>19442</v>
      </c>
      <c r="H5938" t="s">
        <v>19444</v>
      </c>
      <c r="I5938" t="s">
        <v>19445</v>
      </c>
      <c r="J5938" t="s">
        <v>18686</v>
      </c>
      <c r="K5938" t="s">
        <v>72</v>
      </c>
      <c r="L5938" t="s">
        <v>53</v>
      </c>
      <c r="M5938" t="s">
        <v>717</v>
      </c>
      <c r="N5938" t="s">
        <v>1531</v>
      </c>
      <c r="O5938" t="s">
        <v>4858</v>
      </c>
      <c r="P5938" s="1">
        <v>39083</v>
      </c>
      <c r="Q5938" t="s">
        <v>53</v>
      </c>
      <c r="R5938" t="s">
        <v>56</v>
      </c>
      <c r="S5938" t="s">
        <v>41</v>
      </c>
      <c r="T5938" t="s">
        <v>18686</v>
      </c>
      <c r="U5938" t="s">
        <v>18686</v>
      </c>
      <c r="V5938">
        <v>0</v>
      </c>
      <c r="W5938">
        <v>0</v>
      </c>
      <c r="X5938">
        <v>0</v>
      </c>
      <c r="Y5938">
        <v>0</v>
      </c>
      <c r="Z5938">
        <v>0</v>
      </c>
      <c r="AA5938">
        <v>0</v>
      </c>
      <c r="AB5938">
        <v>0</v>
      </c>
      <c r="AC5938">
        <v>1</v>
      </c>
      <c r="AD5938">
        <v>0</v>
      </c>
    </row>
    <row r="5939" spans="1:30" hidden="1" x14ac:dyDescent="0.3">
      <c r="A5939" t="s">
        <v>19447</v>
      </c>
      <c r="B5939" t="s">
        <v>19448</v>
      </c>
      <c r="C5939" t="s">
        <v>32</v>
      </c>
      <c r="E5939" t="s">
        <v>11373</v>
      </c>
      <c r="F5939">
        <v>200000</v>
      </c>
      <c r="G5939" t="s">
        <v>19447</v>
      </c>
      <c r="H5939" t="s">
        <v>19449</v>
      </c>
      <c r="I5939" t="s">
        <v>19450</v>
      </c>
      <c r="J5939" t="s">
        <v>18686</v>
      </c>
      <c r="K5939" t="s">
        <v>109</v>
      </c>
      <c r="L5939" t="s">
        <v>53</v>
      </c>
      <c r="M5939" t="s">
        <v>1064</v>
      </c>
      <c r="N5939" t="s">
        <v>1065</v>
      </c>
      <c r="O5939" t="s">
        <v>1065</v>
      </c>
      <c r="P5939" s="1">
        <v>37987</v>
      </c>
      <c r="Q5939" t="s">
        <v>53</v>
      </c>
      <c r="R5939" t="s">
        <v>56</v>
      </c>
      <c r="S5939" t="s">
        <v>41</v>
      </c>
      <c r="T5939" t="s">
        <v>18686</v>
      </c>
      <c r="U5939" t="s">
        <v>18686</v>
      </c>
      <c r="V5939">
        <v>0</v>
      </c>
      <c r="W5939">
        <v>0</v>
      </c>
      <c r="X5939">
        <v>0</v>
      </c>
      <c r="Y5939">
        <v>0</v>
      </c>
      <c r="Z5939">
        <v>0</v>
      </c>
      <c r="AA5939">
        <v>0</v>
      </c>
      <c r="AB5939">
        <v>0</v>
      </c>
      <c r="AC5939">
        <v>1</v>
      </c>
      <c r="AD5939">
        <v>0</v>
      </c>
    </row>
    <row r="5940" spans="1:30" hidden="1" x14ac:dyDescent="0.3">
      <c r="A5940" t="s">
        <v>19451</v>
      </c>
      <c r="B5940" t="s">
        <v>19452</v>
      </c>
      <c r="C5940" t="s">
        <v>32</v>
      </c>
      <c r="D5940" t="s">
        <v>33</v>
      </c>
      <c r="E5940" t="s">
        <v>1350</v>
      </c>
      <c r="F5940">
        <v>20000000</v>
      </c>
      <c r="G5940" t="s">
        <v>19451</v>
      </c>
      <c r="H5940" t="s">
        <v>19453</v>
      </c>
      <c r="J5940" t="s">
        <v>18686</v>
      </c>
      <c r="K5940" t="s">
        <v>72</v>
      </c>
      <c r="L5940" t="s">
        <v>53</v>
      </c>
      <c r="M5940" t="s">
        <v>54</v>
      </c>
      <c r="N5940" t="s">
        <v>95</v>
      </c>
      <c r="O5940" t="s">
        <v>174</v>
      </c>
      <c r="P5940" s="1">
        <v>37622</v>
      </c>
      <c r="Q5940" t="s">
        <v>53</v>
      </c>
      <c r="R5940" t="s">
        <v>56</v>
      </c>
      <c r="S5940" t="s">
        <v>41</v>
      </c>
      <c r="T5940" t="s">
        <v>18686</v>
      </c>
      <c r="U5940" t="s">
        <v>18686</v>
      </c>
      <c r="V5940">
        <v>0</v>
      </c>
      <c r="W5940">
        <v>0</v>
      </c>
      <c r="X5940">
        <v>0</v>
      </c>
      <c r="Y5940">
        <v>0</v>
      </c>
      <c r="Z5940">
        <v>0</v>
      </c>
      <c r="AA5940">
        <v>0</v>
      </c>
      <c r="AB5940">
        <v>0</v>
      </c>
      <c r="AC5940">
        <v>1</v>
      </c>
      <c r="AD5940">
        <v>0</v>
      </c>
    </row>
    <row r="5941" spans="1:30" hidden="1" x14ac:dyDescent="0.3">
      <c r="A5941" t="s">
        <v>19454</v>
      </c>
      <c r="B5941" t="s">
        <v>19455</v>
      </c>
      <c r="C5941" t="s">
        <v>32</v>
      </c>
      <c r="D5941" t="s">
        <v>322</v>
      </c>
      <c r="E5941" t="s">
        <v>15467</v>
      </c>
      <c r="F5941">
        <v>20800000</v>
      </c>
      <c r="G5941" t="s">
        <v>19454</v>
      </c>
      <c r="H5941" t="s">
        <v>19456</v>
      </c>
      <c r="I5941" t="s">
        <v>19457</v>
      </c>
      <c r="J5941" t="s">
        <v>18686</v>
      </c>
      <c r="K5941" t="s">
        <v>37</v>
      </c>
      <c r="L5941" t="s">
        <v>53</v>
      </c>
      <c r="M5941" t="s">
        <v>54</v>
      </c>
      <c r="N5941" t="s">
        <v>95</v>
      </c>
      <c r="O5941" t="s">
        <v>616</v>
      </c>
      <c r="P5941" s="1">
        <v>37622</v>
      </c>
      <c r="Q5941" t="s">
        <v>53</v>
      </c>
      <c r="R5941" t="s">
        <v>56</v>
      </c>
      <c r="S5941" t="s">
        <v>41</v>
      </c>
      <c r="T5941" t="s">
        <v>18686</v>
      </c>
      <c r="U5941" t="s">
        <v>18686</v>
      </c>
      <c r="V5941">
        <v>0</v>
      </c>
      <c r="W5941">
        <v>0</v>
      </c>
      <c r="X5941">
        <v>0</v>
      </c>
      <c r="Y5941">
        <v>0</v>
      </c>
      <c r="Z5941">
        <v>0</v>
      </c>
      <c r="AA5941">
        <v>0</v>
      </c>
      <c r="AB5941">
        <v>0</v>
      </c>
      <c r="AC5941">
        <v>1</v>
      </c>
      <c r="AD5941">
        <v>0</v>
      </c>
    </row>
    <row r="5942" spans="1:30" hidden="1" x14ac:dyDescent="0.3">
      <c r="A5942" t="s">
        <v>19454</v>
      </c>
      <c r="B5942" t="s">
        <v>19458</v>
      </c>
      <c r="C5942" t="s">
        <v>32</v>
      </c>
      <c r="D5942" t="s">
        <v>399</v>
      </c>
      <c r="E5942" s="1">
        <v>40552</v>
      </c>
      <c r="F5942">
        <v>20000000</v>
      </c>
      <c r="G5942" t="s">
        <v>19454</v>
      </c>
      <c r="H5942" t="s">
        <v>19456</v>
      </c>
      <c r="I5942" t="s">
        <v>19457</v>
      </c>
      <c r="J5942" t="s">
        <v>18686</v>
      </c>
      <c r="K5942" t="s">
        <v>37</v>
      </c>
      <c r="L5942" t="s">
        <v>53</v>
      </c>
      <c r="M5942" t="s">
        <v>54</v>
      </c>
      <c r="N5942" t="s">
        <v>95</v>
      </c>
      <c r="O5942" t="s">
        <v>616</v>
      </c>
      <c r="P5942" s="1">
        <v>37622</v>
      </c>
      <c r="Q5942" t="s">
        <v>53</v>
      </c>
      <c r="R5942" t="s">
        <v>56</v>
      </c>
      <c r="S5942" t="s">
        <v>41</v>
      </c>
      <c r="T5942" t="s">
        <v>18686</v>
      </c>
      <c r="U5942" t="s">
        <v>18686</v>
      </c>
      <c r="V5942">
        <v>0</v>
      </c>
      <c r="W5942">
        <v>0</v>
      </c>
      <c r="X5942">
        <v>0</v>
      </c>
      <c r="Y5942">
        <v>0</v>
      </c>
      <c r="Z5942">
        <v>0</v>
      </c>
      <c r="AA5942">
        <v>0</v>
      </c>
      <c r="AB5942">
        <v>0</v>
      </c>
      <c r="AC5942">
        <v>1</v>
      </c>
      <c r="AD5942">
        <v>0</v>
      </c>
    </row>
    <row r="5943" spans="1:30" hidden="1" x14ac:dyDescent="0.3">
      <c r="A5943" t="s">
        <v>19454</v>
      </c>
      <c r="B5943" t="s">
        <v>19459</v>
      </c>
      <c r="C5943" t="s">
        <v>32</v>
      </c>
      <c r="E5943" s="1">
        <v>39855</v>
      </c>
      <c r="F5943">
        <v>10000000</v>
      </c>
      <c r="G5943" t="s">
        <v>19454</v>
      </c>
      <c r="H5943" t="s">
        <v>19456</v>
      </c>
      <c r="I5943" t="s">
        <v>19457</v>
      </c>
      <c r="J5943" t="s">
        <v>18686</v>
      </c>
      <c r="K5943" t="s">
        <v>37</v>
      </c>
      <c r="L5943" t="s">
        <v>53</v>
      </c>
      <c r="M5943" t="s">
        <v>54</v>
      </c>
      <c r="N5943" t="s">
        <v>95</v>
      </c>
      <c r="O5943" t="s">
        <v>616</v>
      </c>
      <c r="P5943" s="1">
        <v>37622</v>
      </c>
      <c r="Q5943" t="s">
        <v>53</v>
      </c>
      <c r="R5943" t="s">
        <v>56</v>
      </c>
      <c r="S5943" t="s">
        <v>41</v>
      </c>
      <c r="T5943" t="s">
        <v>18686</v>
      </c>
      <c r="U5943" t="s">
        <v>18686</v>
      </c>
      <c r="V5943">
        <v>0</v>
      </c>
      <c r="W5943">
        <v>0</v>
      </c>
      <c r="X5943">
        <v>0</v>
      </c>
      <c r="Y5943">
        <v>0</v>
      </c>
      <c r="Z5943">
        <v>0</v>
      </c>
      <c r="AA5943">
        <v>0</v>
      </c>
      <c r="AB5943">
        <v>0</v>
      </c>
      <c r="AC5943">
        <v>1</v>
      </c>
      <c r="AD5943">
        <v>0</v>
      </c>
    </row>
    <row r="5944" spans="1:30" hidden="1" x14ac:dyDescent="0.3">
      <c r="A5944" t="s">
        <v>19460</v>
      </c>
      <c r="B5944" t="s">
        <v>19461</v>
      </c>
      <c r="C5944" t="s">
        <v>32</v>
      </c>
      <c r="D5944" t="s">
        <v>322</v>
      </c>
      <c r="E5944" t="s">
        <v>19462</v>
      </c>
      <c r="F5944">
        <v>6200000</v>
      </c>
      <c r="G5944" t="s">
        <v>19460</v>
      </c>
      <c r="H5944" t="s">
        <v>19463</v>
      </c>
      <c r="I5944" t="s">
        <v>19464</v>
      </c>
      <c r="J5944" t="s">
        <v>18686</v>
      </c>
      <c r="K5944" t="s">
        <v>72</v>
      </c>
      <c r="L5944" t="s">
        <v>53</v>
      </c>
      <c r="M5944" t="s">
        <v>54</v>
      </c>
      <c r="N5944" t="s">
        <v>95</v>
      </c>
      <c r="O5944" t="s">
        <v>1074</v>
      </c>
      <c r="P5944" s="1">
        <v>33604</v>
      </c>
      <c r="Q5944" t="s">
        <v>53</v>
      </c>
      <c r="R5944" t="s">
        <v>56</v>
      </c>
      <c r="S5944" t="s">
        <v>41</v>
      </c>
      <c r="T5944" t="s">
        <v>18686</v>
      </c>
      <c r="U5944" t="s">
        <v>18686</v>
      </c>
      <c r="V5944">
        <v>0</v>
      </c>
      <c r="W5944">
        <v>0</v>
      </c>
      <c r="X5944">
        <v>0</v>
      </c>
      <c r="Y5944">
        <v>0</v>
      </c>
      <c r="Z5944">
        <v>0</v>
      </c>
      <c r="AA5944">
        <v>0</v>
      </c>
      <c r="AB5944">
        <v>0</v>
      </c>
      <c r="AC5944">
        <v>1</v>
      </c>
      <c r="AD5944">
        <v>0</v>
      </c>
    </row>
    <row r="5945" spans="1:30" hidden="1" x14ac:dyDescent="0.3">
      <c r="A5945" t="s">
        <v>19460</v>
      </c>
      <c r="B5945" t="s">
        <v>19465</v>
      </c>
      <c r="C5945" t="s">
        <v>32</v>
      </c>
      <c r="D5945" t="s">
        <v>33</v>
      </c>
      <c r="E5945" s="1">
        <v>39242</v>
      </c>
      <c r="F5945">
        <v>22000000</v>
      </c>
      <c r="G5945" t="s">
        <v>19460</v>
      </c>
      <c r="H5945" t="s">
        <v>19463</v>
      </c>
      <c r="I5945" t="s">
        <v>19464</v>
      </c>
      <c r="J5945" t="s">
        <v>18686</v>
      </c>
      <c r="K5945" t="s">
        <v>72</v>
      </c>
      <c r="L5945" t="s">
        <v>53</v>
      </c>
      <c r="M5945" t="s">
        <v>54</v>
      </c>
      <c r="N5945" t="s">
        <v>95</v>
      </c>
      <c r="O5945" t="s">
        <v>1074</v>
      </c>
      <c r="P5945" s="1">
        <v>33604</v>
      </c>
      <c r="Q5945" t="s">
        <v>53</v>
      </c>
      <c r="R5945" t="s">
        <v>56</v>
      </c>
      <c r="S5945" t="s">
        <v>41</v>
      </c>
      <c r="T5945" t="s">
        <v>18686</v>
      </c>
      <c r="U5945" t="s">
        <v>18686</v>
      </c>
      <c r="V5945">
        <v>0</v>
      </c>
      <c r="W5945">
        <v>0</v>
      </c>
      <c r="X5945">
        <v>0</v>
      </c>
      <c r="Y5945">
        <v>0</v>
      </c>
      <c r="Z5945">
        <v>0</v>
      </c>
      <c r="AA5945">
        <v>0</v>
      </c>
      <c r="AB5945">
        <v>0</v>
      </c>
      <c r="AC5945">
        <v>1</v>
      </c>
      <c r="AD5945">
        <v>0</v>
      </c>
    </row>
    <row r="5946" spans="1:30" hidden="1" x14ac:dyDescent="0.3">
      <c r="A5946" t="s">
        <v>19460</v>
      </c>
      <c r="B5946" t="s">
        <v>19466</v>
      </c>
      <c r="C5946" t="s">
        <v>32</v>
      </c>
      <c r="D5946" t="s">
        <v>50</v>
      </c>
      <c r="E5946" s="1">
        <v>38934</v>
      </c>
      <c r="F5946">
        <v>7660000</v>
      </c>
      <c r="G5946" t="s">
        <v>19460</v>
      </c>
      <c r="H5946" t="s">
        <v>19463</v>
      </c>
      <c r="I5946" t="s">
        <v>19464</v>
      </c>
      <c r="J5946" t="s">
        <v>18686</v>
      </c>
      <c r="K5946" t="s">
        <v>72</v>
      </c>
      <c r="L5946" t="s">
        <v>53</v>
      </c>
      <c r="M5946" t="s">
        <v>54</v>
      </c>
      <c r="N5946" t="s">
        <v>95</v>
      </c>
      <c r="O5946" t="s">
        <v>1074</v>
      </c>
      <c r="P5946" s="1">
        <v>33604</v>
      </c>
      <c r="Q5946" t="s">
        <v>53</v>
      </c>
      <c r="R5946" t="s">
        <v>56</v>
      </c>
      <c r="S5946" t="s">
        <v>41</v>
      </c>
      <c r="T5946" t="s">
        <v>18686</v>
      </c>
      <c r="U5946" t="s">
        <v>18686</v>
      </c>
      <c r="V5946">
        <v>0</v>
      </c>
      <c r="W5946">
        <v>0</v>
      </c>
      <c r="X5946">
        <v>0</v>
      </c>
      <c r="Y5946">
        <v>0</v>
      </c>
      <c r="Z5946">
        <v>0</v>
      </c>
      <c r="AA5946">
        <v>0</v>
      </c>
      <c r="AB5946">
        <v>0</v>
      </c>
      <c r="AC5946">
        <v>1</v>
      </c>
      <c r="AD5946">
        <v>0</v>
      </c>
    </row>
    <row r="5947" spans="1:30" hidden="1" x14ac:dyDescent="0.3">
      <c r="A5947" t="s">
        <v>19467</v>
      </c>
      <c r="B5947" t="s">
        <v>19468</v>
      </c>
      <c r="C5947" t="s">
        <v>32</v>
      </c>
      <c r="D5947" t="s">
        <v>33</v>
      </c>
      <c r="E5947" t="s">
        <v>15999</v>
      </c>
      <c r="F5947">
        <v>4000000</v>
      </c>
      <c r="G5947" t="s">
        <v>19467</v>
      </c>
      <c r="H5947" t="s">
        <v>19469</v>
      </c>
      <c r="I5947" t="s">
        <v>19470</v>
      </c>
      <c r="J5947" t="s">
        <v>18686</v>
      </c>
      <c r="K5947" t="s">
        <v>109</v>
      </c>
      <c r="L5947" t="s">
        <v>53</v>
      </c>
      <c r="M5947" t="s">
        <v>54</v>
      </c>
      <c r="N5947" t="s">
        <v>95</v>
      </c>
      <c r="O5947" t="s">
        <v>174</v>
      </c>
      <c r="P5947" s="1">
        <v>37622</v>
      </c>
      <c r="Q5947" t="s">
        <v>53</v>
      </c>
      <c r="R5947" t="s">
        <v>56</v>
      </c>
      <c r="S5947" t="s">
        <v>41</v>
      </c>
      <c r="T5947" t="s">
        <v>18686</v>
      </c>
      <c r="U5947" t="s">
        <v>18686</v>
      </c>
      <c r="V5947">
        <v>0</v>
      </c>
      <c r="W5947">
        <v>0</v>
      </c>
      <c r="X5947">
        <v>0</v>
      </c>
      <c r="Y5947">
        <v>0</v>
      </c>
      <c r="Z5947">
        <v>0</v>
      </c>
      <c r="AA5947">
        <v>0</v>
      </c>
      <c r="AB5947">
        <v>0</v>
      </c>
      <c r="AC5947">
        <v>1</v>
      </c>
      <c r="AD5947">
        <v>0</v>
      </c>
    </row>
    <row r="5948" spans="1:30" hidden="1" x14ac:dyDescent="0.3">
      <c r="A5948" t="s">
        <v>19471</v>
      </c>
      <c r="B5948" t="s">
        <v>19472</v>
      </c>
      <c r="C5948" t="s">
        <v>32</v>
      </c>
      <c r="E5948" t="s">
        <v>1156</v>
      </c>
      <c r="F5948">
        <v>237925</v>
      </c>
      <c r="G5948" t="s">
        <v>19471</v>
      </c>
      <c r="H5948" t="s">
        <v>19473</v>
      </c>
      <c r="I5948" t="s">
        <v>19474</v>
      </c>
      <c r="J5948" t="s">
        <v>18686</v>
      </c>
      <c r="K5948" t="s">
        <v>37</v>
      </c>
      <c r="L5948" t="s">
        <v>53</v>
      </c>
      <c r="M5948" t="s">
        <v>222</v>
      </c>
      <c r="N5948" t="s">
        <v>223</v>
      </c>
      <c r="O5948" t="s">
        <v>224</v>
      </c>
      <c r="P5948" s="1">
        <v>38718</v>
      </c>
      <c r="Q5948" t="s">
        <v>53</v>
      </c>
      <c r="R5948" t="s">
        <v>56</v>
      </c>
      <c r="S5948" t="s">
        <v>41</v>
      </c>
      <c r="T5948" t="s">
        <v>18686</v>
      </c>
      <c r="U5948" t="s">
        <v>18686</v>
      </c>
      <c r="V5948">
        <v>0</v>
      </c>
      <c r="W5948">
        <v>0</v>
      </c>
      <c r="X5948">
        <v>0</v>
      </c>
      <c r="Y5948">
        <v>0</v>
      </c>
      <c r="Z5948">
        <v>0</v>
      </c>
      <c r="AA5948">
        <v>0</v>
      </c>
      <c r="AB5948">
        <v>0</v>
      </c>
      <c r="AC5948">
        <v>1</v>
      </c>
      <c r="AD5948">
        <v>0</v>
      </c>
    </row>
    <row r="5949" spans="1:30" hidden="1" x14ac:dyDescent="0.3">
      <c r="A5949" t="s">
        <v>19471</v>
      </c>
      <c r="B5949" t="s">
        <v>19475</v>
      </c>
      <c r="C5949" t="s">
        <v>32</v>
      </c>
      <c r="E5949" t="s">
        <v>765</v>
      </c>
      <c r="F5949">
        <v>925143</v>
      </c>
      <c r="G5949" t="s">
        <v>19471</v>
      </c>
      <c r="H5949" t="s">
        <v>19473</v>
      </c>
      <c r="I5949" t="s">
        <v>19474</v>
      </c>
      <c r="J5949" t="s">
        <v>18686</v>
      </c>
      <c r="K5949" t="s">
        <v>37</v>
      </c>
      <c r="L5949" t="s">
        <v>53</v>
      </c>
      <c r="M5949" t="s">
        <v>222</v>
      </c>
      <c r="N5949" t="s">
        <v>223</v>
      </c>
      <c r="O5949" t="s">
        <v>224</v>
      </c>
      <c r="P5949" s="1">
        <v>38718</v>
      </c>
      <c r="Q5949" t="s">
        <v>53</v>
      </c>
      <c r="R5949" t="s">
        <v>56</v>
      </c>
      <c r="S5949" t="s">
        <v>41</v>
      </c>
      <c r="T5949" t="s">
        <v>18686</v>
      </c>
      <c r="U5949" t="s">
        <v>18686</v>
      </c>
      <c r="V5949">
        <v>0</v>
      </c>
      <c r="W5949">
        <v>0</v>
      </c>
      <c r="X5949">
        <v>0</v>
      </c>
      <c r="Y5949">
        <v>0</v>
      </c>
      <c r="Z5949">
        <v>0</v>
      </c>
      <c r="AA5949">
        <v>0</v>
      </c>
      <c r="AB5949">
        <v>0</v>
      </c>
      <c r="AC5949">
        <v>1</v>
      </c>
      <c r="AD5949">
        <v>0</v>
      </c>
    </row>
    <row r="5950" spans="1:30" hidden="1" x14ac:dyDescent="0.3">
      <c r="A5950" t="s">
        <v>19476</v>
      </c>
      <c r="B5950" t="s">
        <v>19477</v>
      </c>
      <c r="C5950" t="s">
        <v>32</v>
      </c>
      <c r="D5950" t="s">
        <v>33</v>
      </c>
      <c r="E5950" t="s">
        <v>4285</v>
      </c>
      <c r="F5950">
        <v>18400000</v>
      </c>
      <c r="G5950" t="s">
        <v>19476</v>
      </c>
      <c r="H5950" t="s">
        <v>19478</v>
      </c>
      <c r="I5950" t="s">
        <v>19479</v>
      </c>
      <c r="J5950" t="s">
        <v>18686</v>
      </c>
      <c r="K5950" t="s">
        <v>37</v>
      </c>
      <c r="L5950" t="s">
        <v>53</v>
      </c>
      <c r="M5950" t="s">
        <v>62</v>
      </c>
      <c r="N5950" t="s">
        <v>63</v>
      </c>
      <c r="O5950" t="s">
        <v>948</v>
      </c>
      <c r="P5950" t="s">
        <v>19480</v>
      </c>
      <c r="Q5950" t="s">
        <v>53</v>
      </c>
      <c r="R5950" t="s">
        <v>56</v>
      </c>
      <c r="S5950" t="s">
        <v>41</v>
      </c>
      <c r="T5950" t="s">
        <v>18686</v>
      </c>
      <c r="U5950" t="s">
        <v>18686</v>
      </c>
      <c r="V5950">
        <v>0</v>
      </c>
      <c r="W5950">
        <v>0</v>
      </c>
      <c r="X5950">
        <v>0</v>
      </c>
      <c r="Y5950">
        <v>0</v>
      </c>
      <c r="Z5950">
        <v>0</v>
      </c>
      <c r="AA5950">
        <v>0</v>
      </c>
      <c r="AB5950">
        <v>0</v>
      </c>
      <c r="AC5950">
        <v>1</v>
      </c>
      <c r="AD5950">
        <v>0</v>
      </c>
    </row>
    <row r="5951" spans="1:30" hidden="1" x14ac:dyDescent="0.3">
      <c r="A5951" t="s">
        <v>19476</v>
      </c>
      <c r="B5951" t="s">
        <v>19481</v>
      </c>
      <c r="C5951" t="s">
        <v>32</v>
      </c>
      <c r="D5951" t="s">
        <v>50</v>
      </c>
      <c r="E5951" t="s">
        <v>7828</v>
      </c>
      <c r="F5951">
        <v>5387632</v>
      </c>
      <c r="G5951" t="s">
        <v>19476</v>
      </c>
      <c r="H5951" t="s">
        <v>19478</v>
      </c>
      <c r="I5951" t="s">
        <v>19479</v>
      </c>
      <c r="J5951" t="s">
        <v>18686</v>
      </c>
      <c r="K5951" t="s">
        <v>37</v>
      </c>
      <c r="L5951" t="s">
        <v>53</v>
      </c>
      <c r="M5951" t="s">
        <v>62</v>
      </c>
      <c r="N5951" t="s">
        <v>63</v>
      </c>
      <c r="O5951" t="s">
        <v>948</v>
      </c>
      <c r="P5951" t="s">
        <v>19480</v>
      </c>
      <c r="Q5951" t="s">
        <v>53</v>
      </c>
      <c r="R5951" t="s">
        <v>56</v>
      </c>
      <c r="S5951" t="s">
        <v>41</v>
      </c>
      <c r="T5951" t="s">
        <v>18686</v>
      </c>
      <c r="U5951" t="s">
        <v>18686</v>
      </c>
      <c r="V5951">
        <v>0</v>
      </c>
      <c r="W5951">
        <v>0</v>
      </c>
      <c r="X5951">
        <v>0</v>
      </c>
      <c r="Y5951">
        <v>0</v>
      </c>
      <c r="Z5951">
        <v>0</v>
      </c>
      <c r="AA5951">
        <v>0</v>
      </c>
      <c r="AB5951">
        <v>0</v>
      </c>
      <c r="AC5951">
        <v>1</v>
      </c>
      <c r="AD5951">
        <v>0</v>
      </c>
    </row>
    <row r="5952" spans="1:30" hidden="1" x14ac:dyDescent="0.3">
      <c r="A5952" t="s">
        <v>19482</v>
      </c>
      <c r="B5952" t="s">
        <v>19483</v>
      </c>
      <c r="C5952" t="s">
        <v>32</v>
      </c>
      <c r="D5952" t="s">
        <v>139</v>
      </c>
      <c r="E5952" t="s">
        <v>19484</v>
      </c>
      <c r="F5952">
        <v>12500000</v>
      </c>
      <c r="G5952" t="s">
        <v>19482</v>
      </c>
      <c r="H5952" t="s">
        <v>19485</v>
      </c>
      <c r="I5952" t="s">
        <v>19486</v>
      </c>
      <c r="J5952" t="s">
        <v>18686</v>
      </c>
      <c r="K5952" t="s">
        <v>37</v>
      </c>
      <c r="L5952" t="s">
        <v>53</v>
      </c>
      <c r="M5952" t="s">
        <v>150</v>
      </c>
      <c r="N5952" t="s">
        <v>151</v>
      </c>
      <c r="O5952" t="s">
        <v>911</v>
      </c>
      <c r="Q5952" t="s">
        <v>53</v>
      </c>
      <c r="R5952" t="s">
        <v>56</v>
      </c>
      <c r="S5952" t="s">
        <v>41</v>
      </c>
      <c r="T5952" t="s">
        <v>18686</v>
      </c>
      <c r="U5952" t="s">
        <v>18686</v>
      </c>
      <c r="V5952">
        <v>0</v>
      </c>
      <c r="W5952">
        <v>0</v>
      </c>
      <c r="X5952">
        <v>0</v>
      </c>
      <c r="Y5952">
        <v>0</v>
      </c>
      <c r="Z5952">
        <v>0</v>
      </c>
      <c r="AA5952">
        <v>0</v>
      </c>
      <c r="AB5952">
        <v>0</v>
      </c>
      <c r="AC5952">
        <v>1</v>
      </c>
      <c r="AD5952">
        <v>0</v>
      </c>
    </row>
    <row r="5953" spans="1:30" hidden="1" x14ac:dyDescent="0.3">
      <c r="A5953" t="s">
        <v>19487</v>
      </c>
      <c r="B5953" t="s">
        <v>19488</v>
      </c>
      <c r="C5953" t="s">
        <v>32</v>
      </c>
      <c r="E5953" t="s">
        <v>17331</v>
      </c>
      <c r="F5953">
        <v>10000000</v>
      </c>
      <c r="G5953" t="s">
        <v>19487</v>
      </c>
      <c r="H5953" t="s">
        <v>19489</v>
      </c>
      <c r="I5953" t="s">
        <v>19490</v>
      </c>
      <c r="J5953" t="s">
        <v>18686</v>
      </c>
      <c r="K5953" t="s">
        <v>37</v>
      </c>
      <c r="L5953" t="s">
        <v>53</v>
      </c>
      <c r="M5953" t="s">
        <v>2991</v>
      </c>
      <c r="N5953" t="s">
        <v>10361</v>
      </c>
      <c r="O5953" t="s">
        <v>10362</v>
      </c>
      <c r="P5953" s="1">
        <v>40909</v>
      </c>
      <c r="Q5953" t="s">
        <v>53</v>
      </c>
      <c r="R5953" t="s">
        <v>56</v>
      </c>
      <c r="S5953" t="s">
        <v>41</v>
      </c>
      <c r="T5953" t="s">
        <v>18686</v>
      </c>
      <c r="U5953" t="s">
        <v>18686</v>
      </c>
      <c r="V5953">
        <v>0</v>
      </c>
      <c r="W5953">
        <v>0</v>
      </c>
      <c r="X5953">
        <v>0</v>
      </c>
      <c r="Y5953">
        <v>0</v>
      </c>
      <c r="Z5953">
        <v>0</v>
      </c>
      <c r="AA5953">
        <v>0</v>
      </c>
      <c r="AB5953">
        <v>0</v>
      </c>
      <c r="AC5953">
        <v>1</v>
      </c>
      <c r="AD5953">
        <v>0</v>
      </c>
    </row>
    <row r="5954" spans="1:30" hidden="1" x14ac:dyDescent="0.3">
      <c r="A5954" t="s">
        <v>19491</v>
      </c>
      <c r="B5954" t="s">
        <v>19492</v>
      </c>
      <c r="C5954" t="s">
        <v>32</v>
      </c>
      <c r="D5954" t="s">
        <v>50</v>
      </c>
      <c r="E5954" s="1">
        <v>36987</v>
      </c>
      <c r="F5954">
        <v>8000000</v>
      </c>
      <c r="G5954" t="s">
        <v>19491</v>
      </c>
      <c r="H5954" t="s">
        <v>19493</v>
      </c>
      <c r="I5954" t="s">
        <v>19494</v>
      </c>
      <c r="J5954" t="s">
        <v>18686</v>
      </c>
      <c r="K5954" t="s">
        <v>72</v>
      </c>
      <c r="L5954" t="s">
        <v>53</v>
      </c>
      <c r="M5954" t="s">
        <v>54</v>
      </c>
      <c r="N5954" t="s">
        <v>95</v>
      </c>
      <c r="O5954" t="s">
        <v>1489</v>
      </c>
      <c r="P5954" s="1">
        <v>36892</v>
      </c>
      <c r="Q5954" t="s">
        <v>53</v>
      </c>
      <c r="R5954" t="s">
        <v>56</v>
      </c>
      <c r="S5954" t="s">
        <v>41</v>
      </c>
      <c r="T5954" t="s">
        <v>18686</v>
      </c>
      <c r="U5954" t="s">
        <v>18686</v>
      </c>
      <c r="V5954">
        <v>0</v>
      </c>
      <c r="W5954">
        <v>0</v>
      </c>
      <c r="X5954">
        <v>0</v>
      </c>
      <c r="Y5954">
        <v>0</v>
      </c>
      <c r="Z5954">
        <v>0</v>
      </c>
      <c r="AA5954">
        <v>0</v>
      </c>
      <c r="AB5954">
        <v>0</v>
      </c>
      <c r="AC5954">
        <v>1</v>
      </c>
      <c r="AD5954">
        <v>0</v>
      </c>
    </row>
    <row r="5955" spans="1:30" hidden="1" x14ac:dyDescent="0.3">
      <c r="A5955" t="s">
        <v>19491</v>
      </c>
      <c r="B5955" t="s">
        <v>19495</v>
      </c>
      <c r="C5955" t="s">
        <v>32</v>
      </c>
      <c r="E5955" s="1">
        <v>41278</v>
      </c>
      <c r="F5955">
        <v>2852000</v>
      </c>
      <c r="G5955" t="s">
        <v>19491</v>
      </c>
      <c r="H5955" t="s">
        <v>19493</v>
      </c>
      <c r="I5955" t="s">
        <v>19494</v>
      </c>
      <c r="J5955" t="s">
        <v>18686</v>
      </c>
      <c r="K5955" t="s">
        <v>72</v>
      </c>
      <c r="L5955" t="s">
        <v>53</v>
      </c>
      <c r="M5955" t="s">
        <v>54</v>
      </c>
      <c r="N5955" t="s">
        <v>95</v>
      </c>
      <c r="O5955" t="s">
        <v>1489</v>
      </c>
      <c r="P5955" s="1">
        <v>36892</v>
      </c>
      <c r="Q5955" t="s">
        <v>53</v>
      </c>
      <c r="R5955" t="s">
        <v>56</v>
      </c>
      <c r="S5955" t="s">
        <v>41</v>
      </c>
      <c r="T5955" t="s">
        <v>18686</v>
      </c>
      <c r="U5955" t="s">
        <v>18686</v>
      </c>
      <c r="V5955">
        <v>0</v>
      </c>
      <c r="W5955">
        <v>0</v>
      </c>
      <c r="X5955">
        <v>0</v>
      </c>
      <c r="Y5955">
        <v>0</v>
      </c>
      <c r="Z5955">
        <v>0</v>
      </c>
      <c r="AA5955">
        <v>0</v>
      </c>
      <c r="AB5955">
        <v>0</v>
      </c>
      <c r="AC5955">
        <v>1</v>
      </c>
      <c r="AD5955">
        <v>0</v>
      </c>
    </row>
    <row r="5956" spans="1:30" hidden="1" x14ac:dyDescent="0.3">
      <c r="A5956" t="s">
        <v>19491</v>
      </c>
      <c r="B5956" t="s">
        <v>19496</v>
      </c>
      <c r="C5956" t="s">
        <v>32</v>
      </c>
      <c r="D5956" t="s">
        <v>322</v>
      </c>
      <c r="E5956" t="s">
        <v>6725</v>
      </c>
      <c r="F5956">
        <v>4189484</v>
      </c>
      <c r="G5956" t="s">
        <v>19491</v>
      </c>
      <c r="H5956" t="s">
        <v>19493</v>
      </c>
      <c r="I5956" t="s">
        <v>19494</v>
      </c>
      <c r="J5956" t="s">
        <v>18686</v>
      </c>
      <c r="K5956" t="s">
        <v>72</v>
      </c>
      <c r="L5956" t="s">
        <v>53</v>
      </c>
      <c r="M5956" t="s">
        <v>54</v>
      </c>
      <c r="N5956" t="s">
        <v>95</v>
      </c>
      <c r="O5956" t="s">
        <v>1489</v>
      </c>
      <c r="P5956" s="1">
        <v>36892</v>
      </c>
      <c r="Q5956" t="s">
        <v>53</v>
      </c>
      <c r="R5956" t="s">
        <v>56</v>
      </c>
      <c r="S5956" t="s">
        <v>41</v>
      </c>
      <c r="T5956" t="s">
        <v>18686</v>
      </c>
      <c r="U5956" t="s">
        <v>18686</v>
      </c>
      <c r="V5956">
        <v>0</v>
      </c>
      <c r="W5956">
        <v>0</v>
      </c>
      <c r="X5956">
        <v>0</v>
      </c>
      <c r="Y5956">
        <v>0</v>
      </c>
      <c r="Z5956">
        <v>0</v>
      </c>
      <c r="AA5956">
        <v>0</v>
      </c>
      <c r="AB5956">
        <v>0</v>
      </c>
      <c r="AC5956">
        <v>1</v>
      </c>
      <c r="AD5956">
        <v>0</v>
      </c>
    </row>
    <row r="5957" spans="1:30" hidden="1" x14ac:dyDescent="0.3">
      <c r="A5957" t="s">
        <v>19491</v>
      </c>
      <c r="B5957" t="s">
        <v>19497</v>
      </c>
      <c r="C5957" t="s">
        <v>32</v>
      </c>
      <c r="D5957" t="s">
        <v>322</v>
      </c>
      <c r="E5957" t="s">
        <v>19498</v>
      </c>
      <c r="F5957">
        <v>16000000</v>
      </c>
      <c r="G5957" t="s">
        <v>19491</v>
      </c>
      <c r="H5957" t="s">
        <v>19493</v>
      </c>
      <c r="I5957" t="s">
        <v>19494</v>
      </c>
      <c r="J5957" t="s">
        <v>18686</v>
      </c>
      <c r="K5957" t="s">
        <v>72</v>
      </c>
      <c r="L5957" t="s">
        <v>53</v>
      </c>
      <c r="M5957" t="s">
        <v>54</v>
      </c>
      <c r="N5957" t="s">
        <v>95</v>
      </c>
      <c r="O5957" t="s">
        <v>1489</v>
      </c>
      <c r="P5957" s="1">
        <v>36892</v>
      </c>
      <c r="Q5957" t="s">
        <v>53</v>
      </c>
      <c r="R5957" t="s">
        <v>56</v>
      </c>
      <c r="S5957" t="s">
        <v>41</v>
      </c>
      <c r="T5957" t="s">
        <v>18686</v>
      </c>
      <c r="U5957" t="s">
        <v>18686</v>
      </c>
      <c r="V5957">
        <v>0</v>
      </c>
      <c r="W5957">
        <v>0</v>
      </c>
      <c r="X5957">
        <v>0</v>
      </c>
      <c r="Y5957">
        <v>0</v>
      </c>
      <c r="Z5957">
        <v>0</v>
      </c>
      <c r="AA5957">
        <v>0</v>
      </c>
      <c r="AB5957">
        <v>0</v>
      </c>
      <c r="AC5957">
        <v>1</v>
      </c>
      <c r="AD5957">
        <v>0</v>
      </c>
    </row>
    <row r="5958" spans="1:30" hidden="1" x14ac:dyDescent="0.3">
      <c r="A5958" t="s">
        <v>19491</v>
      </c>
      <c r="B5958" t="s">
        <v>19499</v>
      </c>
      <c r="C5958" t="s">
        <v>32</v>
      </c>
      <c r="D5958" t="s">
        <v>33</v>
      </c>
      <c r="E5958" s="1">
        <v>37749</v>
      </c>
      <c r="F5958">
        <v>5300000</v>
      </c>
      <c r="G5958" t="s">
        <v>19491</v>
      </c>
      <c r="H5958" t="s">
        <v>19493</v>
      </c>
      <c r="I5958" t="s">
        <v>19494</v>
      </c>
      <c r="J5958" t="s">
        <v>18686</v>
      </c>
      <c r="K5958" t="s">
        <v>72</v>
      </c>
      <c r="L5958" t="s">
        <v>53</v>
      </c>
      <c r="M5958" t="s">
        <v>54</v>
      </c>
      <c r="N5958" t="s">
        <v>95</v>
      </c>
      <c r="O5958" t="s">
        <v>1489</v>
      </c>
      <c r="P5958" s="1">
        <v>36892</v>
      </c>
      <c r="Q5958" t="s">
        <v>53</v>
      </c>
      <c r="R5958" t="s">
        <v>56</v>
      </c>
      <c r="S5958" t="s">
        <v>41</v>
      </c>
      <c r="T5958" t="s">
        <v>18686</v>
      </c>
      <c r="U5958" t="s">
        <v>18686</v>
      </c>
      <c r="V5958">
        <v>0</v>
      </c>
      <c r="W5958">
        <v>0</v>
      </c>
      <c r="X5958">
        <v>0</v>
      </c>
      <c r="Y5958">
        <v>0</v>
      </c>
      <c r="Z5958">
        <v>0</v>
      </c>
      <c r="AA5958">
        <v>0</v>
      </c>
      <c r="AB5958">
        <v>0</v>
      </c>
      <c r="AC5958">
        <v>1</v>
      </c>
      <c r="AD5958">
        <v>0</v>
      </c>
    </row>
    <row r="5959" spans="1:30" hidden="1" x14ac:dyDescent="0.3">
      <c r="A5959" t="s">
        <v>19491</v>
      </c>
      <c r="B5959" t="s">
        <v>19500</v>
      </c>
      <c r="C5959" t="s">
        <v>32</v>
      </c>
      <c r="E5959" t="s">
        <v>19117</v>
      </c>
      <c r="F5959">
        <v>10000000</v>
      </c>
      <c r="G5959" t="s">
        <v>19491</v>
      </c>
      <c r="H5959" t="s">
        <v>19493</v>
      </c>
      <c r="I5959" t="s">
        <v>19494</v>
      </c>
      <c r="J5959" t="s">
        <v>18686</v>
      </c>
      <c r="K5959" t="s">
        <v>72</v>
      </c>
      <c r="L5959" t="s">
        <v>53</v>
      </c>
      <c r="M5959" t="s">
        <v>54</v>
      </c>
      <c r="N5959" t="s">
        <v>95</v>
      </c>
      <c r="O5959" t="s">
        <v>1489</v>
      </c>
      <c r="P5959" s="1">
        <v>36892</v>
      </c>
      <c r="Q5959" t="s">
        <v>53</v>
      </c>
      <c r="R5959" t="s">
        <v>56</v>
      </c>
      <c r="S5959" t="s">
        <v>41</v>
      </c>
      <c r="T5959" t="s">
        <v>18686</v>
      </c>
      <c r="U5959" t="s">
        <v>18686</v>
      </c>
      <c r="V5959">
        <v>0</v>
      </c>
      <c r="W5959">
        <v>0</v>
      </c>
      <c r="X5959">
        <v>0</v>
      </c>
      <c r="Y5959">
        <v>0</v>
      </c>
      <c r="Z5959">
        <v>0</v>
      </c>
      <c r="AA5959">
        <v>0</v>
      </c>
      <c r="AB5959">
        <v>0</v>
      </c>
      <c r="AC5959">
        <v>1</v>
      </c>
      <c r="AD5959">
        <v>0</v>
      </c>
    </row>
    <row r="5960" spans="1:30" hidden="1" x14ac:dyDescent="0.3">
      <c r="A5960" t="s">
        <v>19501</v>
      </c>
      <c r="B5960" t="s">
        <v>19502</v>
      </c>
      <c r="C5960" t="s">
        <v>32</v>
      </c>
      <c r="D5960" t="s">
        <v>50</v>
      </c>
      <c r="E5960" s="1">
        <v>40972</v>
      </c>
      <c r="F5960">
        <v>2000000</v>
      </c>
      <c r="G5960" t="s">
        <v>19501</v>
      </c>
      <c r="H5960" t="s">
        <v>19503</v>
      </c>
      <c r="I5960" t="s">
        <v>19504</v>
      </c>
      <c r="J5960" t="s">
        <v>18686</v>
      </c>
      <c r="K5960" t="s">
        <v>72</v>
      </c>
      <c r="L5960" t="s">
        <v>53</v>
      </c>
      <c r="M5960" t="s">
        <v>54</v>
      </c>
      <c r="N5960" t="s">
        <v>95</v>
      </c>
      <c r="O5960" t="s">
        <v>96</v>
      </c>
      <c r="P5960" s="1">
        <v>40544</v>
      </c>
      <c r="Q5960" t="s">
        <v>53</v>
      </c>
      <c r="R5960" t="s">
        <v>56</v>
      </c>
      <c r="S5960" t="s">
        <v>41</v>
      </c>
      <c r="T5960" t="s">
        <v>18686</v>
      </c>
      <c r="U5960" t="s">
        <v>18686</v>
      </c>
      <c r="V5960">
        <v>0</v>
      </c>
      <c r="W5960">
        <v>0</v>
      </c>
      <c r="X5960">
        <v>0</v>
      </c>
      <c r="Y5960">
        <v>0</v>
      </c>
      <c r="Z5960">
        <v>0</v>
      </c>
      <c r="AA5960">
        <v>0</v>
      </c>
      <c r="AB5960">
        <v>0</v>
      </c>
      <c r="AC5960">
        <v>1</v>
      </c>
      <c r="AD5960">
        <v>0</v>
      </c>
    </row>
    <row r="5961" spans="1:30" hidden="1" x14ac:dyDescent="0.3">
      <c r="A5961" t="s">
        <v>19505</v>
      </c>
      <c r="B5961" t="s">
        <v>19506</v>
      </c>
      <c r="C5961" t="s">
        <v>32</v>
      </c>
      <c r="D5961" t="s">
        <v>139</v>
      </c>
      <c r="E5961" t="s">
        <v>17188</v>
      </c>
      <c r="F5961">
        <v>800000</v>
      </c>
      <c r="G5961" t="s">
        <v>19505</v>
      </c>
      <c r="H5961" t="s">
        <v>19507</v>
      </c>
      <c r="I5961" t="s">
        <v>19508</v>
      </c>
      <c r="J5961" t="s">
        <v>18686</v>
      </c>
      <c r="K5961" t="s">
        <v>37</v>
      </c>
      <c r="L5961" t="s">
        <v>53</v>
      </c>
      <c r="M5961" t="s">
        <v>54</v>
      </c>
      <c r="N5961" t="s">
        <v>95</v>
      </c>
      <c r="O5961" t="s">
        <v>1160</v>
      </c>
      <c r="Q5961" t="s">
        <v>53</v>
      </c>
      <c r="R5961" t="s">
        <v>56</v>
      </c>
      <c r="S5961" t="s">
        <v>41</v>
      </c>
      <c r="T5961" t="s">
        <v>18686</v>
      </c>
      <c r="U5961" t="s">
        <v>18686</v>
      </c>
      <c r="V5961">
        <v>0</v>
      </c>
      <c r="W5961">
        <v>0</v>
      </c>
      <c r="X5961">
        <v>0</v>
      </c>
      <c r="Y5961">
        <v>0</v>
      </c>
      <c r="Z5961">
        <v>0</v>
      </c>
      <c r="AA5961">
        <v>0</v>
      </c>
      <c r="AB5961">
        <v>0</v>
      </c>
      <c r="AC5961">
        <v>1</v>
      </c>
      <c r="AD5961">
        <v>0</v>
      </c>
    </row>
    <row r="5962" spans="1:30" hidden="1" x14ac:dyDescent="0.3">
      <c r="A5962" t="s">
        <v>19509</v>
      </c>
      <c r="B5962" t="s">
        <v>19510</v>
      </c>
      <c r="C5962" t="s">
        <v>32</v>
      </c>
      <c r="D5962" t="s">
        <v>33</v>
      </c>
      <c r="E5962" t="s">
        <v>19511</v>
      </c>
      <c r="F5962">
        <v>5000000</v>
      </c>
      <c r="G5962" t="s">
        <v>19509</v>
      </c>
      <c r="H5962" t="s">
        <v>19512</v>
      </c>
      <c r="I5962" t="s">
        <v>19513</v>
      </c>
      <c r="J5962" t="s">
        <v>18686</v>
      </c>
      <c r="K5962" t="s">
        <v>72</v>
      </c>
      <c r="L5962" t="s">
        <v>53</v>
      </c>
      <c r="M5962" t="s">
        <v>62</v>
      </c>
      <c r="N5962" t="s">
        <v>63</v>
      </c>
      <c r="O5962" t="s">
        <v>63</v>
      </c>
      <c r="P5962" s="1">
        <v>36526</v>
      </c>
      <c r="Q5962" t="s">
        <v>53</v>
      </c>
      <c r="R5962" t="s">
        <v>56</v>
      </c>
      <c r="S5962" t="s">
        <v>41</v>
      </c>
      <c r="T5962" t="s">
        <v>18686</v>
      </c>
      <c r="U5962" t="s">
        <v>18686</v>
      </c>
      <c r="V5962">
        <v>0</v>
      </c>
      <c r="W5962">
        <v>0</v>
      </c>
      <c r="X5962">
        <v>0</v>
      </c>
      <c r="Y5962">
        <v>0</v>
      </c>
      <c r="Z5962">
        <v>0</v>
      </c>
      <c r="AA5962">
        <v>0</v>
      </c>
      <c r="AB5962">
        <v>0</v>
      </c>
      <c r="AC5962">
        <v>1</v>
      </c>
      <c r="AD5962">
        <v>0</v>
      </c>
    </row>
    <row r="5963" spans="1:30" hidden="1" x14ac:dyDescent="0.3">
      <c r="A5963" t="s">
        <v>19514</v>
      </c>
      <c r="B5963" t="s">
        <v>19515</v>
      </c>
      <c r="C5963" t="s">
        <v>32</v>
      </c>
      <c r="E5963" s="1">
        <v>41982</v>
      </c>
      <c r="F5963">
        <v>475000</v>
      </c>
      <c r="G5963" t="s">
        <v>19514</v>
      </c>
      <c r="H5963" t="s">
        <v>19516</v>
      </c>
      <c r="I5963" t="s">
        <v>19517</v>
      </c>
      <c r="J5963" t="s">
        <v>18686</v>
      </c>
      <c r="K5963" t="s">
        <v>37</v>
      </c>
      <c r="L5963" t="s">
        <v>53</v>
      </c>
      <c r="M5963" t="s">
        <v>222</v>
      </c>
      <c r="N5963" t="s">
        <v>223</v>
      </c>
      <c r="O5963" t="s">
        <v>224</v>
      </c>
      <c r="P5963" s="1">
        <v>40544</v>
      </c>
      <c r="Q5963" t="s">
        <v>53</v>
      </c>
      <c r="R5963" t="s">
        <v>56</v>
      </c>
      <c r="S5963" t="s">
        <v>41</v>
      </c>
      <c r="T5963" t="s">
        <v>18686</v>
      </c>
      <c r="U5963" t="s">
        <v>18686</v>
      </c>
      <c r="V5963">
        <v>0</v>
      </c>
      <c r="W5963">
        <v>0</v>
      </c>
      <c r="X5963">
        <v>0</v>
      </c>
      <c r="Y5963">
        <v>0</v>
      </c>
      <c r="Z5963">
        <v>0</v>
      </c>
      <c r="AA5963">
        <v>0</v>
      </c>
      <c r="AB5963">
        <v>0</v>
      </c>
      <c r="AC5963">
        <v>1</v>
      </c>
      <c r="AD5963">
        <v>0</v>
      </c>
    </row>
    <row r="5964" spans="1:30" hidden="1" x14ac:dyDescent="0.3">
      <c r="A5964" t="s">
        <v>19518</v>
      </c>
      <c r="B5964" t="s">
        <v>19519</v>
      </c>
      <c r="C5964" t="s">
        <v>32</v>
      </c>
      <c r="E5964" t="s">
        <v>2068</v>
      </c>
      <c r="F5964">
        <v>3500000</v>
      </c>
      <c r="G5964" t="s">
        <v>19518</v>
      </c>
      <c r="H5964" t="s">
        <v>19520</v>
      </c>
      <c r="I5964" t="s">
        <v>19521</v>
      </c>
      <c r="J5964" t="s">
        <v>18686</v>
      </c>
      <c r="K5964" t="s">
        <v>168</v>
      </c>
      <c r="L5964" t="s">
        <v>53</v>
      </c>
      <c r="M5964" t="s">
        <v>150</v>
      </c>
      <c r="N5964" t="s">
        <v>151</v>
      </c>
      <c r="O5964" t="s">
        <v>5665</v>
      </c>
      <c r="P5964" s="1">
        <v>32143</v>
      </c>
      <c r="Q5964" t="s">
        <v>53</v>
      </c>
      <c r="R5964" t="s">
        <v>56</v>
      </c>
      <c r="S5964" t="s">
        <v>41</v>
      </c>
      <c r="T5964" t="s">
        <v>18686</v>
      </c>
      <c r="U5964" t="s">
        <v>18686</v>
      </c>
      <c r="V5964">
        <v>0</v>
      </c>
      <c r="W5964">
        <v>0</v>
      </c>
      <c r="X5964">
        <v>0</v>
      </c>
      <c r="Y5964">
        <v>0</v>
      </c>
      <c r="Z5964">
        <v>0</v>
      </c>
      <c r="AA5964">
        <v>0</v>
      </c>
      <c r="AB5964">
        <v>0</v>
      </c>
      <c r="AC5964">
        <v>1</v>
      </c>
      <c r="AD5964">
        <v>0</v>
      </c>
    </row>
    <row r="5965" spans="1:30" hidden="1" x14ac:dyDescent="0.3">
      <c r="A5965" t="s">
        <v>19522</v>
      </c>
      <c r="B5965" t="s">
        <v>19523</v>
      </c>
      <c r="C5965" t="s">
        <v>32</v>
      </c>
      <c r="E5965" t="s">
        <v>19524</v>
      </c>
      <c r="F5965">
        <v>1280000</v>
      </c>
      <c r="G5965" t="s">
        <v>19522</v>
      </c>
      <c r="H5965" t="s">
        <v>19525</v>
      </c>
      <c r="I5965" t="s">
        <v>19526</v>
      </c>
      <c r="J5965" t="s">
        <v>18686</v>
      </c>
      <c r="K5965" t="s">
        <v>37</v>
      </c>
      <c r="L5965" t="s">
        <v>53</v>
      </c>
      <c r="M5965" t="s">
        <v>54</v>
      </c>
      <c r="N5965" t="s">
        <v>95</v>
      </c>
      <c r="O5965" t="s">
        <v>12041</v>
      </c>
      <c r="P5965" s="1">
        <v>36161</v>
      </c>
      <c r="Q5965" t="s">
        <v>53</v>
      </c>
      <c r="R5965" t="s">
        <v>56</v>
      </c>
      <c r="S5965" t="s">
        <v>41</v>
      </c>
      <c r="T5965" t="s">
        <v>18686</v>
      </c>
      <c r="U5965" t="s">
        <v>18686</v>
      </c>
      <c r="V5965">
        <v>0</v>
      </c>
      <c r="W5965">
        <v>0</v>
      </c>
      <c r="X5965">
        <v>0</v>
      </c>
      <c r="Y5965">
        <v>0</v>
      </c>
      <c r="Z5965">
        <v>0</v>
      </c>
      <c r="AA5965">
        <v>0</v>
      </c>
      <c r="AB5965">
        <v>0</v>
      </c>
      <c r="AC5965">
        <v>1</v>
      </c>
      <c r="AD5965">
        <v>0</v>
      </c>
    </row>
    <row r="5966" spans="1:30" hidden="1" x14ac:dyDescent="0.3">
      <c r="A5966" t="s">
        <v>19527</v>
      </c>
      <c r="B5966" t="s">
        <v>19528</v>
      </c>
      <c r="C5966" t="s">
        <v>32</v>
      </c>
      <c r="E5966" s="1">
        <v>40973</v>
      </c>
      <c r="F5966">
        <v>100000</v>
      </c>
      <c r="G5966" t="s">
        <v>19527</v>
      </c>
      <c r="H5966" t="s">
        <v>19529</v>
      </c>
      <c r="I5966" t="s">
        <v>19530</v>
      </c>
      <c r="J5966" t="s">
        <v>18686</v>
      </c>
      <c r="K5966" t="s">
        <v>37</v>
      </c>
      <c r="L5966" t="s">
        <v>53</v>
      </c>
      <c r="M5966" t="s">
        <v>123</v>
      </c>
      <c r="N5966" t="s">
        <v>923</v>
      </c>
      <c r="O5966" t="s">
        <v>923</v>
      </c>
      <c r="P5966" s="1">
        <v>40189</v>
      </c>
      <c r="Q5966" t="s">
        <v>53</v>
      </c>
      <c r="R5966" t="s">
        <v>56</v>
      </c>
      <c r="S5966" t="s">
        <v>41</v>
      </c>
      <c r="T5966" t="s">
        <v>18686</v>
      </c>
      <c r="U5966" t="s">
        <v>18686</v>
      </c>
      <c r="V5966">
        <v>0</v>
      </c>
      <c r="W5966">
        <v>0</v>
      </c>
      <c r="X5966">
        <v>0</v>
      </c>
      <c r="Y5966">
        <v>0</v>
      </c>
      <c r="Z5966">
        <v>0</v>
      </c>
      <c r="AA5966">
        <v>0</v>
      </c>
      <c r="AB5966">
        <v>0</v>
      </c>
      <c r="AC5966">
        <v>1</v>
      </c>
      <c r="AD5966">
        <v>0</v>
      </c>
    </row>
    <row r="5967" spans="1:30" hidden="1" x14ac:dyDescent="0.3">
      <c r="A5967" t="s">
        <v>19531</v>
      </c>
      <c r="B5967" t="s">
        <v>19532</v>
      </c>
      <c r="C5967" t="s">
        <v>32</v>
      </c>
      <c r="D5967" t="s">
        <v>50</v>
      </c>
      <c r="E5967" s="1">
        <v>42190</v>
      </c>
      <c r="F5967">
        <v>1750000</v>
      </c>
      <c r="G5967" t="s">
        <v>19531</v>
      </c>
      <c r="H5967" t="s">
        <v>19533</v>
      </c>
      <c r="I5967" t="s">
        <v>19534</v>
      </c>
      <c r="J5967" t="s">
        <v>18686</v>
      </c>
      <c r="K5967" t="s">
        <v>168</v>
      </c>
      <c r="L5967" t="s">
        <v>53</v>
      </c>
      <c r="M5967" t="s">
        <v>116</v>
      </c>
      <c r="N5967" t="s">
        <v>2766</v>
      </c>
      <c r="O5967" t="s">
        <v>2766</v>
      </c>
      <c r="P5967" s="1">
        <v>37622</v>
      </c>
      <c r="Q5967" t="s">
        <v>53</v>
      </c>
      <c r="R5967" t="s">
        <v>56</v>
      </c>
      <c r="S5967" t="s">
        <v>41</v>
      </c>
      <c r="T5967" t="s">
        <v>18686</v>
      </c>
      <c r="U5967" t="s">
        <v>18686</v>
      </c>
      <c r="V5967">
        <v>0</v>
      </c>
      <c r="W5967">
        <v>0</v>
      </c>
      <c r="X5967">
        <v>0</v>
      </c>
      <c r="Y5967">
        <v>0</v>
      </c>
      <c r="Z5967">
        <v>0</v>
      </c>
      <c r="AA5967">
        <v>0</v>
      </c>
      <c r="AB5967">
        <v>0</v>
      </c>
      <c r="AC5967">
        <v>1</v>
      </c>
      <c r="AD5967">
        <v>0</v>
      </c>
    </row>
    <row r="5968" spans="1:30" hidden="1" x14ac:dyDescent="0.3">
      <c r="A5968" t="s">
        <v>19531</v>
      </c>
      <c r="B5968" t="s">
        <v>19535</v>
      </c>
      <c r="C5968" t="s">
        <v>32</v>
      </c>
      <c r="E5968" s="1">
        <v>42248</v>
      </c>
      <c r="F5968">
        <v>2675000</v>
      </c>
      <c r="G5968" t="s">
        <v>19531</v>
      </c>
      <c r="H5968" t="s">
        <v>19533</v>
      </c>
      <c r="I5968" t="s">
        <v>19534</v>
      </c>
      <c r="J5968" t="s">
        <v>18686</v>
      </c>
      <c r="K5968" t="s">
        <v>168</v>
      </c>
      <c r="L5968" t="s">
        <v>53</v>
      </c>
      <c r="M5968" t="s">
        <v>116</v>
      </c>
      <c r="N5968" t="s">
        <v>2766</v>
      </c>
      <c r="O5968" t="s">
        <v>2766</v>
      </c>
      <c r="P5968" s="1">
        <v>37622</v>
      </c>
      <c r="Q5968" t="s">
        <v>53</v>
      </c>
      <c r="R5968" t="s">
        <v>56</v>
      </c>
      <c r="S5968" t="s">
        <v>41</v>
      </c>
      <c r="T5968" t="s">
        <v>18686</v>
      </c>
      <c r="U5968" t="s">
        <v>18686</v>
      </c>
      <c r="V5968">
        <v>0</v>
      </c>
      <c r="W5968">
        <v>0</v>
      </c>
      <c r="X5968">
        <v>0</v>
      </c>
      <c r="Y5968">
        <v>0</v>
      </c>
      <c r="Z5968">
        <v>0</v>
      </c>
      <c r="AA5968">
        <v>0</v>
      </c>
      <c r="AB5968">
        <v>0</v>
      </c>
      <c r="AC5968">
        <v>1</v>
      </c>
      <c r="AD5968">
        <v>0</v>
      </c>
    </row>
    <row r="5969" spans="1:30" hidden="1" x14ac:dyDescent="0.3">
      <c r="A5969" t="s">
        <v>19531</v>
      </c>
      <c r="B5969" t="s">
        <v>19536</v>
      </c>
      <c r="C5969" t="s">
        <v>32</v>
      </c>
      <c r="E5969" t="s">
        <v>3202</v>
      </c>
      <c r="F5969">
        <v>546000</v>
      </c>
      <c r="G5969" t="s">
        <v>19531</v>
      </c>
      <c r="H5969" t="s">
        <v>19533</v>
      </c>
      <c r="I5969" t="s">
        <v>19534</v>
      </c>
      <c r="J5969" t="s">
        <v>18686</v>
      </c>
      <c r="K5969" t="s">
        <v>168</v>
      </c>
      <c r="L5969" t="s">
        <v>53</v>
      </c>
      <c r="M5969" t="s">
        <v>116</v>
      </c>
      <c r="N5969" t="s">
        <v>2766</v>
      </c>
      <c r="O5969" t="s">
        <v>2766</v>
      </c>
      <c r="P5969" s="1">
        <v>37622</v>
      </c>
      <c r="Q5969" t="s">
        <v>53</v>
      </c>
      <c r="R5969" t="s">
        <v>56</v>
      </c>
      <c r="S5969" t="s">
        <v>41</v>
      </c>
      <c r="T5969" t="s">
        <v>18686</v>
      </c>
      <c r="U5969" t="s">
        <v>18686</v>
      </c>
      <c r="V5969">
        <v>0</v>
      </c>
      <c r="W5969">
        <v>0</v>
      </c>
      <c r="X5969">
        <v>0</v>
      </c>
      <c r="Y5969">
        <v>0</v>
      </c>
      <c r="Z5969">
        <v>0</v>
      </c>
      <c r="AA5969">
        <v>0</v>
      </c>
      <c r="AB5969">
        <v>0</v>
      </c>
      <c r="AC5969">
        <v>1</v>
      </c>
      <c r="AD5969">
        <v>0</v>
      </c>
    </row>
    <row r="5970" spans="1:30" hidden="1" x14ac:dyDescent="0.3">
      <c r="A5970" t="s">
        <v>19537</v>
      </c>
      <c r="B5970" t="s">
        <v>19538</v>
      </c>
      <c r="C5970" t="s">
        <v>32</v>
      </c>
      <c r="E5970" t="s">
        <v>753</v>
      </c>
      <c r="F5970">
        <v>6320281</v>
      </c>
      <c r="G5970" t="s">
        <v>19537</v>
      </c>
      <c r="H5970" t="s">
        <v>19539</v>
      </c>
      <c r="I5970" t="s">
        <v>19540</v>
      </c>
      <c r="J5970" t="s">
        <v>18686</v>
      </c>
      <c r="K5970" t="s">
        <v>37</v>
      </c>
      <c r="L5970" t="s">
        <v>53</v>
      </c>
      <c r="M5970" t="s">
        <v>123</v>
      </c>
      <c r="N5970" t="s">
        <v>923</v>
      </c>
      <c r="O5970" t="s">
        <v>923</v>
      </c>
      <c r="P5970" s="1">
        <v>37622</v>
      </c>
      <c r="Q5970" t="s">
        <v>53</v>
      </c>
      <c r="R5970" t="s">
        <v>56</v>
      </c>
      <c r="S5970" t="s">
        <v>41</v>
      </c>
      <c r="T5970" t="s">
        <v>18686</v>
      </c>
      <c r="U5970" t="s">
        <v>18686</v>
      </c>
      <c r="V5970">
        <v>0</v>
      </c>
      <c r="W5970">
        <v>0</v>
      </c>
      <c r="X5970">
        <v>0</v>
      </c>
      <c r="Y5970">
        <v>0</v>
      </c>
      <c r="Z5970">
        <v>0</v>
      </c>
      <c r="AA5970">
        <v>0</v>
      </c>
      <c r="AB5970">
        <v>0</v>
      </c>
      <c r="AC5970">
        <v>1</v>
      </c>
      <c r="AD5970">
        <v>0</v>
      </c>
    </row>
    <row r="5971" spans="1:30" hidden="1" x14ac:dyDescent="0.3">
      <c r="A5971" t="s">
        <v>19541</v>
      </c>
      <c r="B5971" t="s">
        <v>19542</v>
      </c>
      <c r="C5971" t="s">
        <v>32</v>
      </c>
      <c r="E5971" s="1">
        <v>40065</v>
      </c>
      <c r="F5971">
        <v>2073967</v>
      </c>
      <c r="G5971" t="s">
        <v>19541</v>
      </c>
      <c r="H5971" t="s">
        <v>19543</v>
      </c>
      <c r="I5971" t="s">
        <v>19544</v>
      </c>
      <c r="J5971" t="s">
        <v>18686</v>
      </c>
      <c r="K5971" t="s">
        <v>37</v>
      </c>
      <c r="L5971" t="s">
        <v>53</v>
      </c>
      <c r="M5971" t="s">
        <v>73</v>
      </c>
      <c r="N5971" t="s">
        <v>74</v>
      </c>
      <c r="O5971" t="s">
        <v>75</v>
      </c>
      <c r="P5971" s="1">
        <v>35796</v>
      </c>
      <c r="Q5971" t="s">
        <v>53</v>
      </c>
      <c r="R5971" t="s">
        <v>56</v>
      </c>
      <c r="S5971" t="s">
        <v>41</v>
      </c>
      <c r="T5971" t="s">
        <v>18686</v>
      </c>
      <c r="U5971" t="s">
        <v>18686</v>
      </c>
      <c r="V5971">
        <v>0</v>
      </c>
      <c r="W5971">
        <v>0</v>
      </c>
      <c r="X5971">
        <v>0</v>
      </c>
      <c r="Y5971">
        <v>0</v>
      </c>
      <c r="Z5971">
        <v>0</v>
      </c>
      <c r="AA5971">
        <v>0</v>
      </c>
      <c r="AB5971">
        <v>0</v>
      </c>
      <c r="AC5971">
        <v>1</v>
      </c>
      <c r="AD5971">
        <v>0</v>
      </c>
    </row>
    <row r="5972" spans="1:30" hidden="1" x14ac:dyDescent="0.3">
      <c r="A5972" t="s">
        <v>19541</v>
      </c>
      <c r="B5972" t="s">
        <v>19545</v>
      </c>
      <c r="C5972" t="s">
        <v>32</v>
      </c>
      <c r="E5972" t="s">
        <v>13148</v>
      </c>
      <c r="F5972">
        <v>1000010</v>
      </c>
      <c r="G5972" t="s">
        <v>19541</v>
      </c>
      <c r="H5972" t="s">
        <v>19543</v>
      </c>
      <c r="I5972" t="s">
        <v>19544</v>
      </c>
      <c r="J5972" t="s">
        <v>18686</v>
      </c>
      <c r="K5972" t="s">
        <v>37</v>
      </c>
      <c r="L5972" t="s">
        <v>53</v>
      </c>
      <c r="M5972" t="s">
        <v>73</v>
      </c>
      <c r="N5972" t="s">
        <v>74</v>
      </c>
      <c r="O5972" t="s">
        <v>75</v>
      </c>
      <c r="P5972" s="1">
        <v>35796</v>
      </c>
      <c r="Q5972" t="s">
        <v>53</v>
      </c>
      <c r="R5972" t="s">
        <v>56</v>
      </c>
      <c r="S5972" t="s">
        <v>41</v>
      </c>
      <c r="T5972" t="s">
        <v>18686</v>
      </c>
      <c r="U5972" t="s">
        <v>18686</v>
      </c>
      <c r="V5972">
        <v>0</v>
      </c>
      <c r="W5972">
        <v>0</v>
      </c>
      <c r="X5972">
        <v>0</v>
      </c>
      <c r="Y5972">
        <v>0</v>
      </c>
      <c r="Z5972">
        <v>0</v>
      </c>
      <c r="AA5972">
        <v>0</v>
      </c>
      <c r="AB5972">
        <v>0</v>
      </c>
      <c r="AC5972">
        <v>1</v>
      </c>
      <c r="AD5972">
        <v>0</v>
      </c>
    </row>
    <row r="5973" spans="1:30" hidden="1" x14ac:dyDescent="0.3">
      <c r="A5973" t="s">
        <v>19546</v>
      </c>
      <c r="B5973" t="s">
        <v>19547</v>
      </c>
      <c r="C5973" t="s">
        <v>32</v>
      </c>
      <c r="D5973" t="s">
        <v>399</v>
      </c>
      <c r="E5973" t="s">
        <v>753</v>
      </c>
      <c r="F5973">
        <v>2465006</v>
      </c>
      <c r="G5973" t="s">
        <v>19546</v>
      </c>
      <c r="H5973" t="s">
        <v>19548</v>
      </c>
      <c r="I5973" t="s">
        <v>19549</v>
      </c>
      <c r="J5973" t="s">
        <v>18686</v>
      </c>
      <c r="K5973" t="s">
        <v>168</v>
      </c>
      <c r="L5973" t="s">
        <v>53</v>
      </c>
      <c r="M5973" t="s">
        <v>658</v>
      </c>
      <c r="N5973" t="s">
        <v>1105</v>
      </c>
      <c r="O5973" t="s">
        <v>19550</v>
      </c>
      <c r="P5973" s="1">
        <v>31048</v>
      </c>
      <c r="Q5973" t="s">
        <v>53</v>
      </c>
      <c r="R5973" t="s">
        <v>56</v>
      </c>
      <c r="S5973" t="s">
        <v>41</v>
      </c>
      <c r="T5973" t="s">
        <v>18686</v>
      </c>
      <c r="U5973" t="s">
        <v>18686</v>
      </c>
      <c r="V5973">
        <v>0</v>
      </c>
      <c r="W5973">
        <v>0</v>
      </c>
      <c r="X5973">
        <v>0</v>
      </c>
      <c r="Y5973">
        <v>0</v>
      </c>
      <c r="Z5973">
        <v>0</v>
      </c>
      <c r="AA5973">
        <v>0</v>
      </c>
      <c r="AB5973">
        <v>0</v>
      </c>
      <c r="AC5973">
        <v>1</v>
      </c>
      <c r="AD5973">
        <v>0</v>
      </c>
    </row>
    <row r="5974" spans="1:30" hidden="1" x14ac:dyDescent="0.3">
      <c r="A5974" t="s">
        <v>19546</v>
      </c>
      <c r="B5974" t="s">
        <v>19551</v>
      </c>
      <c r="C5974" t="s">
        <v>32</v>
      </c>
      <c r="E5974" t="s">
        <v>879</v>
      </c>
      <c r="F5974">
        <v>6650000</v>
      </c>
      <c r="G5974" t="s">
        <v>19546</v>
      </c>
      <c r="H5974" t="s">
        <v>19548</v>
      </c>
      <c r="I5974" t="s">
        <v>19549</v>
      </c>
      <c r="J5974" t="s">
        <v>18686</v>
      </c>
      <c r="K5974" t="s">
        <v>168</v>
      </c>
      <c r="L5974" t="s">
        <v>53</v>
      </c>
      <c r="M5974" t="s">
        <v>658</v>
      </c>
      <c r="N5974" t="s">
        <v>1105</v>
      </c>
      <c r="O5974" t="s">
        <v>19550</v>
      </c>
      <c r="P5974" s="1">
        <v>31048</v>
      </c>
      <c r="Q5974" t="s">
        <v>53</v>
      </c>
      <c r="R5974" t="s">
        <v>56</v>
      </c>
      <c r="S5974" t="s">
        <v>41</v>
      </c>
      <c r="T5974" t="s">
        <v>18686</v>
      </c>
      <c r="U5974" t="s">
        <v>18686</v>
      </c>
      <c r="V5974">
        <v>0</v>
      </c>
      <c r="W5974">
        <v>0</v>
      </c>
      <c r="X5974">
        <v>0</v>
      </c>
      <c r="Y5974">
        <v>0</v>
      </c>
      <c r="Z5974">
        <v>0</v>
      </c>
      <c r="AA5974">
        <v>0</v>
      </c>
      <c r="AB5974">
        <v>0</v>
      </c>
      <c r="AC5974">
        <v>1</v>
      </c>
      <c r="AD5974">
        <v>0</v>
      </c>
    </row>
    <row r="5975" spans="1:30" hidden="1" x14ac:dyDescent="0.3">
      <c r="A5975" t="s">
        <v>19546</v>
      </c>
      <c r="B5975" t="s">
        <v>19552</v>
      </c>
      <c r="C5975" t="s">
        <v>32</v>
      </c>
      <c r="D5975" t="s">
        <v>50</v>
      </c>
      <c r="E5975" t="s">
        <v>5461</v>
      </c>
      <c r="F5975">
        <v>5000000</v>
      </c>
      <c r="G5975" t="s">
        <v>19546</v>
      </c>
      <c r="H5975" t="s">
        <v>19548</v>
      </c>
      <c r="I5975" t="s">
        <v>19549</v>
      </c>
      <c r="J5975" t="s">
        <v>18686</v>
      </c>
      <c r="K5975" t="s">
        <v>168</v>
      </c>
      <c r="L5975" t="s">
        <v>53</v>
      </c>
      <c r="M5975" t="s">
        <v>658</v>
      </c>
      <c r="N5975" t="s">
        <v>1105</v>
      </c>
      <c r="O5975" t="s">
        <v>19550</v>
      </c>
      <c r="P5975" s="1">
        <v>31048</v>
      </c>
      <c r="Q5975" t="s">
        <v>53</v>
      </c>
      <c r="R5975" t="s">
        <v>56</v>
      </c>
      <c r="S5975" t="s">
        <v>41</v>
      </c>
      <c r="T5975" t="s">
        <v>18686</v>
      </c>
      <c r="U5975" t="s">
        <v>18686</v>
      </c>
      <c r="V5975">
        <v>0</v>
      </c>
      <c r="W5975">
        <v>0</v>
      </c>
      <c r="X5975">
        <v>0</v>
      </c>
      <c r="Y5975">
        <v>0</v>
      </c>
      <c r="Z5975">
        <v>0</v>
      </c>
      <c r="AA5975">
        <v>0</v>
      </c>
      <c r="AB5975">
        <v>0</v>
      </c>
      <c r="AC5975">
        <v>1</v>
      </c>
      <c r="AD5975">
        <v>0</v>
      </c>
    </row>
    <row r="5976" spans="1:30" hidden="1" x14ac:dyDescent="0.3">
      <c r="A5976" t="s">
        <v>19553</v>
      </c>
      <c r="B5976" t="s">
        <v>19554</v>
      </c>
      <c r="C5976" t="s">
        <v>32</v>
      </c>
      <c r="D5976" t="s">
        <v>399</v>
      </c>
      <c r="E5976" t="s">
        <v>19555</v>
      </c>
      <c r="F5976">
        <v>22500000</v>
      </c>
      <c r="G5976" t="s">
        <v>19553</v>
      </c>
      <c r="H5976" t="s">
        <v>19556</v>
      </c>
      <c r="I5976" t="s">
        <v>19557</v>
      </c>
      <c r="J5976" t="s">
        <v>18686</v>
      </c>
      <c r="K5976" t="s">
        <v>72</v>
      </c>
      <c r="L5976" t="s">
        <v>53</v>
      </c>
      <c r="M5976" t="s">
        <v>150</v>
      </c>
      <c r="N5976" t="s">
        <v>151</v>
      </c>
      <c r="O5976" t="s">
        <v>807</v>
      </c>
      <c r="P5976" s="1">
        <v>35431</v>
      </c>
      <c r="Q5976" t="s">
        <v>53</v>
      </c>
      <c r="R5976" t="s">
        <v>56</v>
      </c>
      <c r="S5976" t="s">
        <v>41</v>
      </c>
      <c r="T5976" t="s">
        <v>18686</v>
      </c>
      <c r="U5976" t="s">
        <v>18686</v>
      </c>
      <c r="V5976">
        <v>0</v>
      </c>
      <c r="W5976">
        <v>0</v>
      </c>
      <c r="X5976">
        <v>0</v>
      </c>
      <c r="Y5976">
        <v>0</v>
      </c>
      <c r="Z5976">
        <v>0</v>
      </c>
      <c r="AA5976">
        <v>0</v>
      </c>
      <c r="AB5976">
        <v>0</v>
      </c>
      <c r="AC5976">
        <v>1</v>
      </c>
      <c r="AD5976">
        <v>0</v>
      </c>
    </row>
    <row r="5977" spans="1:30" hidden="1" x14ac:dyDescent="0.3">
      <c r="A5977" t="s">
        <v>19553</v>
      </c>
      <c r="B5977" t="s">
        <v>19558</v>
      </c>
      <c r="C5977" t="s">
        <v>32</v>
      </c>
      <c r="E5977" t="s">
        <v>11323</v>
      </c>
      <c r="F5977">
        <v>10500000</v>
      </c>
      <c r="G5977" t="s">
        <v>19553</v>
      </c>
      <c r="H5977" t="s">
        <v>19556</v>
      </c>
      <c r="I5977" t="s">
        <v>19557</v>
      </c>
      <c r="J5977" t="s">
        <v>18686</v>
      </c>
      <c r="K5977" t="s">
        <v>72</v>
      </c>
      <c r="L5977" t="s">
        <v>53</v>
      </c>
      <c r="M5977" t="s">
        <v>150</v>
      </c>
      <c r="N5977" t="s">
        <v>151</v>
      </c>
      <c r="O5977" t="s">
        <v>807</v>
      </c>
      <c r="P5977" s="1">
        <v>35431</v>
      </c>
      <c r="Q5977" t="s">
        <v>53</v>
      </c>
      <c r="R5977" t="s">
        <v>56</v>
      </c>
      <c r="S5977" t="s">
        <v>41</v>
      </c>
      <c r="T5977" t="s">
        <v>18686</v>
      </c>
      <c r="U5977" t="s">
        <v>18686</v>
      </c>
      <c r="V5977">
        <v>0</v>
      </c>
      <c r="W5977">
        <v>0</v>
      </c>
      <c r="X5977">
        <v>0</v>
      </c>
      <c r="Y5977">
        <v>0</v>
      </c>
      <c r="Z5977">
        <v>0</v>
      </c>
      <c r="AA5977">
        <v>0</v>
      </c>
      <c r="AB5977">
        <v>0</v>
      </c>
      <c r="AC5977">
        <v>1</v>
      </c>
      <c r="AD5977">
        <v>0</v>
      </c>
    </row>
    <row r="5978" spans="1:30" hidden="1" x14ac:dyDescent="0.3">
      <c r="A5978" t="s">
        <v>19559</v>
      </c>
      <c r="B5978" t="s">
        <v>19560</v>
      </c>
      <c r="C5978" t="s">
        <v>32</v>
      </c>
      <c r="E5978" t="s">
        <v>8768</v>
      </c>
      <c r="F5978">
        <v>2000006</v>
      </c>
      <c r="G5978" t="s">
        <v>19559</v>
      </c>
      <c r="H5978" t="s">
        <v>19561</v>
      </c>
      <c r="J5978" t="s">
        <v>18686</v>
      </c>
      <c r="K5978" t="s">
        <v>37</v>
      </c>
      <c r="L5978" t="s">
        <v>53</v>
      </c>
      <c r="M5978" t="s">
        <v>54</v>
      </c>
      <c r="N5978" t="s">
        <v>95</v>
      </c>
      <c r="O5978" t="s">
        <v>9139</v>
      </c>
      <c r="P5978" s="1">
        <v>38718</v>
      </c>
      <c r="Q5978" t="s">
        <v>53</v>
      </c>
      <c r="R5978" t="s">
        <v>56</v>
      </c>
      <c r="S5978" t="s">
        <v>41</v>
      </c>
      <c r="T5978" t="s">
        <v>18686</v>
      </c>
      <c r="U5978" t="s">
        <v>18686</v>
      </c>
      <c r="V5978">
        <v>0</v>
      </c>
      <c r="W5978">
        <v>0</v>
      </c>
      <c r="X5978">
        <v>0</v>
      </c>
      <c r="Y5978">
        <v>0</v>
      </c>
      <c r="Z5978">
        <v>0</v>
      </c>
      <c r="AA5978">
        <v>0</v>
      </c>
      <c r="AB5978">
        <v>0</v>
      </c>
      <c r="AC5978">
        <v>1</v>
      </c>
      <c r="AD5978">
        <v>0</v>
      </c>
    </row>
    <row r="5979" spans="1:30" hidden="1" x14ac:dyDescent="0.3">
      <c r="A5979" t="s">
        <v>19562</v>
      </c>
      <c r="B5979" t="s">
        <v>19563</v>
      </c>
      <c r="C5979" t="s">
        <v>32</v>
      </c>
      <c r="E5979" t="s">
        <v>7828</v>
      </c>
      <c r="F5979">
        <v>100000</v>
      </c>
      <c r="G5979" t="s">
        <v>19562</v>
      </c>
      <c r="H5979" t="s">
        <v>19564</v>
      </c>
      <c r="J5979" t="s">
        <v>18686</v>
      </c>
      <c r="K5979" t="s">
        <v>37</v>
      </c>
      <c r="L5979" t="s">
        <v>53</v>
      </c>
      <c r="M5979" t="s">
        <v>73</v>
      </c>
      <c r="N5979" t="s">
        <v>1254</v>
      </c>
      <c r="O5979" t="s">
        <v>1254</v>
      </c>
      <c r="P5979" s="1">
        <v>35065</v>
      </c>
      <c r="Q5979" t="s">
        <v>53</v>
      </c>
      <c r="R5979" t="s">
        <v>56</v>
      </c>
      <c r="S5979" t="s">
        <v>41</v>
      </c>
      <c r="T5979" t="s">
        <v>18686</v>
      </c>
      <c r="U5979" t="s">
        <v>18686</v>
      </c>
      <c r="V5979">
        <v>0</v>
      </c>
      <c r="W5979">
        <v>0</v>
      </c>
      <c r="X5979">
        <v>0</v>
      </c>
      <c r="Y5979">
        <v>0</v>
      </c>
      <c r="Z5979">
        <v>0</v>
      </c>
      <c r="AA5979">
        <v>0</v>
      </c>
      <c r="AB5979">
        <v>0</v>
      </c>
      <c r="AC5979">
        <v>1</v>
      </c>
      <c r="AD5979">
        <v>0</v>
      </c>
    </row>
    <row r="5980" spans="1:30" hidden="1" x14ac:dyDescent="0.3">
      <c r="A5980" t="s">
        <v>19565</v>
      </c>
      <c r="B5980" t="s">
        <v>19566</v>
      </c>
      <c r="C5980" t="s">
        <v>32</v>
      </c>
      <c r="E5980" s="1">
        <v>40129</v>
      </c>
      <c r="F5980">
        <v>300000</v>
      </c>
      <c r="G5980" t="s">
        <v>19565</v>
      </c>
      <c r="H5980" t="s">
        <v>19567</v>
      </c>
      <c r="I5980" t="s">
        <v>19568</v>
      </c>
      <c r="J5980" t="s">
        <v>18686</v>
      </c>
      <c r="K5980" t="s">
        <v>37</v>
      </c>
      <c r="L5980" t="s">
        <v>53</v>
      </c>
      <c r="M5980" t="s">
        <v>123</v>
      </c>
      <c r="N5980" t="s">
        <v>124</v>
      </c>
      <c r="O5980" t="s">
        <v>19569</v>
      </c>
      <c r="P5980" s="1">
        <v>33239</v>
      </c>
      <c r="Q5980" t="s">
        <v>53</v>
      </c>
      <c r="R5980" t="s">
        <v>56</v>
      </c>
      <c r="S5980" t="s">
        <v>41</v>
      </c>
      <c r="T5980" t="s">
        <v>18686</v>
      </c>
      <c r="U5980" t="s">
        <v>18686</v>
      </c>
      <c r="V5980">
        <v>0</v>
      </c>
      <c r="W5980">
        <v>0</v>
      </c>
      <c r="X5980">
        <v>0</v>
      </c>
      <c r="Y5980">
        <v>0</v>
      </c>
      <c r="Z5980">
        <v>0</v>
      </c>
      <c r="AA5980">
        <v>0</v>
      </c>
      <c r="AB5980">
        <v>0</v>
      </c>
      <c r="AC5980">
        <v>1</v>
      </c>
      <c r="AD5980">
        <v>0</v>
      </c>
    </row>
    <row r="5981" spans="1:30" hidden="1" x14ac:dyDescent="0.3">
      <c r="A5981" t="s">
        <v>19570</v>
      </c>
      <c r="B5981" t="s">
        <v>19571</v>
      </c>
      <c r="C5981" t="s">
        <v>32</v>
      </c>
      <c r="D5981" t="s">
        <v>139</v>
      </c>
      <c r="E5981" t="s">
        <v>17969</v>
      </c>
      <c r="F5981">
        <v>6000000</v>
      </c>
      <c r="G5981" t="s">
        <v>19570</v>
      </c>
      <c r="H5981" t="s">
        <v>19572</v>
      </c>
      <c r="I5981" t="s">
        <v>19573</v>
      </c>
      <c r="J5981" t="s">
        <v>18686</v>
      </c>
      <c r="K5981" t="s">
        <v>72</v>
      </c>
      <c r="L5981" t="s">
        <v>53</v>
      </c>
      <c r="M5981" t="s">
        <v>73</v>
      </c>
      <c r="N5981" t="s">
        <v>19574</v>
      </c>
      <c r="O5981" t="s">
        <v>19575</v>
      </c>
      <c r="P5981" s="1">
        <v>36892</v>
      </c>
      <c r="Q5981" t="s">
        <v>53</v>
      </c>
      <c r="R5981" t="s">
        <v>56</v>
      </c>
      <c r="S5981" t="s">
        <v>41</v>
      </c>
      <c r="T5981" t="s">
        <v>18686</v>
      </c>
      <c r="U5981" t="s">
        <v>18686</v>
      </c>
      <c r="V5981">
        <v>0</v>
      </c>
      <c r="W5981">
        <v>0</v>
      </c>
      <c r="X5981">
        <v>0</v>
      </c>
      <c r="Y5981">
        <v>0</v>
      </c>
      <c r="Z5981">
        <v>0</v>
      </c>
      <c r="AA5981">
        <v>0</v>
      </c>
      <c r="AB5981">
        <v>0</v>
      </c>
      <c r="AC5981">
        <v>1</v>
      </c>
      <c r="AD5981">
        <v>0</v>
      </c>
    </row>
    <row r="5982" spans="1:30" hidden="1" x14ac:dyDescent="0.3">
      <c r="A5982" t="s">
        <v>19576</v>
      </c>
      <c r="B5982" t="s">
        <v>19577</v>
      </c>
      <c r="C5982" t="s">
        <v>32</v>
      </c>
      <c r="D5982" t="s">
        <v>33</v>
      </c>
      <c r="E5982" t="s">
        <v>19578</v>
      </c>
      <c r="F5982">
        <v>12200000</v>
      </c>
      <c r="G5982" t="s">
        <v>19576</v>
      </c>
      <c r="H5982" t="s">
        <v>19579</v>
      </c>
      <c r="J5982" t="s">
        <v>18686</v>
      </c>
      <c r="K5982" t="s">
        <v>37</v>
      </c>
      <c r="L5982" t="s">
        <v>53</v>
      </c>
      <c r="M5982" t="s">
        <v>54</v>
      </c>
      <c r="N5982" t="s">
        <v>95</v>
      </c>
      <c r="O5982" t="s">
        <v>1489</v>
      </c>
      <c r="P5982" s="1">
        <v>35796</v>
      </c>
      <c r="Q5982" t="s">
        <v>53</v>
      </c>
      <c r="R5982" t="s">
        <v>56</v>
      </c>
      <c r="S5982" t="s">
        <v>41</v>
      </c>
      <c r="T5982" t="s">
        <v>18686</v>
      </c>
      <c r="U5982" t="s">
        <v>18686</v>
      </c>
      <c r="V5982">
        <v>0</v>
      </c>
      <c r="W5982">
        <v>0</v>
      </c>
      <c r="X5982">
        <v>0</v>
      </c>
      <c r="Y5982">
        <v>0</v>
      </c>
      <c r="Z5982">
        <v>0</v>
      </c>
      <c r="AA5982">
        <v>0</v>
      </c>
      <c r="AB5982">
        <v>0</v>
      </c>
      <c r="AC5982">
        <v>1</v>
      </c>
      <c r="AD5982">
        <v>0</v>
      </c>
    </row>
    <row r="5983" spans="1:30" hidden="1" x14ac:dyDescent="0.3">
      <c r="A5983" t="s">
        <v>19580</v>
      </c>
      <c r="B5983" t="s">
        <v>19581</v>
      </c>
      <c r="C5983" t="s">
        <v>32</v>
      </c>
      <c r="E5983" t="s">
        <v>276</v>
      </c>
      <c r="F5983">
        <v>3000000</v>
      </c>
      <c r="G5983" t="s">
        <v>19580</v>
      </c>
      <c r="H5983" t="s">
        <v>19582</v>
      </c>
      <c r="I5983" t="s">
        <v>19583</v>
      </c>
      <c r="J5983" t="s">
        <v>18686</v>
      </c>
      <c r="K5983" t="s">
        <v>37</v>
      </c>
      <c r="L5983" t="s">
        <v>53</v>
      </c>
      <c r="M5983" t="s">
        <v>637</v>
      </c>
      <c r="N5983" t="s">
        <v>19584</v>
      </c>
      <c r="O5983" t="s">
        <v>19585</v>
      </c>
      <c r="P5983" s="1">
        <v>40909</v>
      </c>
      <c r="Q5983" t="s">
        <v>53</v>
      </c>
      <c r="R5983" t="s">
        <v>56</v>
      </c>
      <c r="S5983" t="s">
        <v>41</v>
      </c>
      <c r="T5983" t="s">
        <v>18686</v>
      </c>
      <c r="U5983" t="s">
        <v>18686</v>
      </c>
      <c r="V5983">
        <v>0</v>
      </c>
      <c r="W5983">
        <v>0</v>
      </c>
      <c r="X5983">
        <v>0</v>
      </c>
      <c r="Y5983">
        <v>0</v>
      </c>
      <c r="Z5983">
        <v>0</v>
      </c>
      <c r="AA5983">
        <v>0</v>
      </c>
      <c r="AB5983">
        <v>0</v>
      </c>
      <c r="AC5983">
        <v>1</v>
      </c>
      <c r="AD5983">
        <v>0</v>
      </c>
    </row>
    <row r="5984" spans="1:30" hidden="1" x14ac:dyDescent="0.3">
      <c r="A5984" t="s">
        <v>19580</v>
      </c>
      <c r="B5984" t="s">
        <v>19586</v>
      </c>
      <c r="C5984" t="s">
        <v>32</v>
      </c>
      <c r="E5984" t="s">
        <v>276</v>
      </c>
      <c r="F5984">
        <v>2000000</v>
      </c>
      <c r="G5984" t="s">
        <v>19580</v>
      </c>
      <c r="H5984" t="s">
        <v>19582</v>
      </c>
      <c r="I5984" t="s">
        <v>19583</v>
      </c>
      <c r="J5984" t="s">
        <v>18686</v>
      </c>
      <c r="K5984" t="s">
        <v>37</v>
      </c>
      <c r="L5984" t="s">
        <v>53</v>
      </c>
      <c r="M5984" t="s">
        <v>637</v>
      </c>
      <c r="N5984" t="s">
        <v>19584</v>
      </c>
      <c r="O5984" t="s">
        <v>19585</v>
      </c>
      <c r="P5984" s="1">
        <v>40909</v>
      </c>
      <c r="Q5984" t="s">
        <v>53</v>
      </c>
      <c r="R5984" t="s">
        <v>56</v>
      </c>
      <c r="S5984" t="s">
        <v>41</v>
      </c>
      <c r="T5984" t="s">
        <v>18686</v>
      </c>
      <c r="U5984" t="s">
        <v>18686</v>
      </c>
      <c r="V5984">
        <v>0</v>
      </c>
      <c r="W5984">
        <v>0</v>
      </c>
      <c r="X5984">
        <v>0</v>
      </c>
      <c r="Y5984">
        <v>0</v>
      </c>
      <c r="Z5984">
        <v>0</v>
      </c>
      <c r="AA5984">
        <v>0</v>
      </c>
      <c r="AB5984">
        <v>0</v>
      </c>
      <c r="AC5984">
        <v>1</v>
      </c>
      <c r="AD5984">
        <v>0</v>
      </c>
    </row>
    <row r="5985" spans="1:30" hidden="1" x14ac:dyDescent="0.3">
      <c r="A5985" t="s">
        <v>19587</v>
      </c>
      <c r="B5985" t="s">
        <v>19588</v>
      </c>
      <c r="C5985" t="s">
        <v>32</v>
      </c>
      <c r="E5985" t="s">
        <v>19589</v>
      </c>
      <c r="F5985">
        <v>15000000</v>
      </c>
      <c r="G5985" t="s">
        <v>19587</v>
      </c>
      <c r="H5985" t="s">
        <v>19590</v>
      </c>
      <c r="J5985" t="s">
        <v>18686</v>
      </c>
      <c r="K5985" t="s">
        <v>72</v>
      </c>
      <c r="L5985" t="s">
        <v>53</v>
      </c>
      <c r="M5985" t="s">
        <v>54</v>
      </c>
      <c r="N5985" t="s">
        <v>1778</v>
      </c>
      <c r="O5985" t="s">
        <v>1779</v>
      </c>
      <c r="P5985" s="1">
        <v>36161</v>
      </c>
      <c r="Q5985" t="s">
        <v>53</v>
      </c>
      <c r="R5985" t="s">
        <v>56</v>
      </c>
      <c r="S5985" t="s">
        <v>41</v>
      </c>
      <c r="T5985" t="s">
        <v>18686</v>
      </c>
      <c r="U5985" t="s">
        <v>18686</v>
      </c>
      <c r="V5985">
        <v>0</v>
      </c>
      <c r="W5985">
        <v>0</v>
      </c>
      <c r="X5985">
        <v>0</v>
      </c>
      <c r="Y5985">
        <v>0</v>
      </c>
      <c r="Z5985">
        <v>0</v>
      </c>
      <c r="AA5985">
        <v>0</v>
      </c>
      <c r="AB5985">
        <v>0</v>
      </c>
      <c r="AC5985">
        <v>1</v>
      </c>
      <c r="AD5985">
        <v>0</v>
      </c>
    </row>
    <row r="5986" spans="1:30" hidden="1" x14ac:dyDescent="0.3">
      <c r="A5986" t="s">
        <v>19587</v>
      </c>
      <c r="B5986" t="s">
        <v>19591</v>
      </c>
      <c r="C5986" t="s">
        <v>32</v>
      </c>
      <c r="D5986" t="s">
        <v>139</v>
      </c>
      <c r="E5986" t="s">
        <v>19592</v>
      </c>
      <c r="F5986">
        <v>12000000</v>
      </c>
      <c r="G5986" t="s">
        <v>19587</v>
      </c>
      <c r="H5986" t="s">
        <v>19590</v>
      </c>
      <c r="J5986" t="s">
        <v>18686</v>
      </c>
      <c r="K5986" t="s">
        <v>72</v>
      </c>
      <c r="L5986" t="s">
        <v>53</v>
      </c>
      <c r="M5986" t="s">
        <v>54</v>
      </c>
      <c r="N5986" t="s">
        <v>1778</v>
      </c>
      <c r="O5986" t="s">
        <v>1779</v>
      </c>
      <c r="P5986" s="1">
        <v>36161</v>
      </c>
      <c r="Q5986" t="s">
        <v>53</v>
      </c>
      <c r="R5986" t="s">
        <v>56</v>
      </c>
      <c r="S5986" t="s">
        <v>41</v>
      </c>
      <c r="T5986" t="s">
        <v>18686</v>
      </c>
      <c r="U5986" t="s">
        <v>18686</v>
      </c>
      <c r="V5986">
        <v>0</v>
      </c>
      <c r="W5986">
        <v>0</v>
      </c>
      <c r="X5986">
        <v>0</v>
      </c>
      <c r="Y5986">
        <v>0</v>
      </c>
      <c r="Z5986">
        <v>0</v>
      </c>
      <c r="AA5986">
        <v>0</v>
      </c>
      <c r="AB5986">
        <v>0</v>
      </c>
      <c r="AC5986">
        <v>1</v>
      </c>
      <c r="AD5986">
        <v>0</v>
      </c>
    </row>
    <row r="5987" spans="1:30" hidden="1" x14ac:dyDescent="0.3">
      <c r="A5987" t="s">
        <v>19593</v>
      </c>
      <c r="B5987" t="s">
        <v>19594</v>
      </c>
      <c r="C5987" t="s">
        <v>32</v>
      </c>
      <c r="E5987" t="s">
        <v>19595</v>
      </c>
      <c r="F5987">
        <v>100000000</v>
      </c>
      <c r="G5987" t="s">
        <v>19593</v>
      </c>
      <c r="H5987" t="s">
        <v>19596</v>
      </c>
      <c r="I5987" t="s">
        <v>19597</v>
      </c>
      <c r="J5987" t="s">
        <v>19598</v>
      </c>
      <c r="K5987" t="s">
        <v>37</v>
      </c>
      <c r="L5987" t="s">
        <v>53</v>
      </c>
      <c r="M5987" t="s">
        <v>658</v>
      </c>
      <c r="N5987" t="s">
        <v>1105</v>
      </c>
      <c r="O5987" t="s">
        <v>19599</v>
      </c>
      <c r="P5987" s="1">
        <v>36526</v>
      </c>
      <c r="Q5987" t="s">
        <v>53</v>
      </c>
      <c r="R5987" t="s">
        <v>56</v>
      </c>
      <c r="S5987" t="s">
        <v>41</v>
      </c>
      <c r="T5987" t="s">
        <v>18686</v>
      </c>
      <c r="U5987" t="s">
        <v>18686</v>
      </c>
      <c r="V5987">
        <v>0</v>
      </c>
      <c r="W5987">
        <v>0</v>
      </c>
      <c r="X5987">
        <v>0</v>
      </c>
      <c r="Y5987">
        <v>0</v>
      </c>
      <c r="Z5987">
        <v>0</v>
      </c>
      <c r="AA5987">
        <v>0</v>
      </c>
      <c r="AB5987">
        <v>0</v>
      </c>
      <c r="AC5987">
        <v>1</v>
      </c>
      <c r="AD5987">
        <v>0</v>
      </c>
    </row>
    <row r="5988" spans="1:30" hidden="1" x14ac:dyDescent="0.3">
      <c r="A5988" t="s">
        <v>19600</v>
      </c>
      <c r="B5988" t="s">
        <v>19601</v>
      </c>
      <c r="C5988" t="s">
        <v>32</v>
      </c>
      <c r="D5988" t="s">
        <v>50</v>
      </c>
      <c r="E5988" t="s">
        <v>19602</v>
      </c>
      <c r="F5988">
        <v>26500000</v>
      </c>
      <c r="G5988" t="s">
        <v>19600</v>
      </c>
      <c r="H5988" t="s">
        <v>19603</v>
      </c>
      <c r="I5988" t="s">
        <v>19604</v>
      </c>
      <c r="J5988" t="s">
        <v>18686</v>
      </c>
      <c r="K5988" t="s">
        <v>37</v>
      </c>
      <c r="L5988" t="s">
        <v>53</v>
      </c>
      <c r="M5988" t="s">
        <v>732</v>
      </c>
      <c r="N5988" t="s">
        <v>102</v>
      </c>
      <c r="O5988" t="s">
        <v>8545</v>
      </c>
      <c r="P5988" s="1">
        <v>34335</v>
      </c>
      <c r="Q5988" t="s">
        <v>53</v>
      </c>
      <c r="R5988" t="s">
        <v>56</v>
      </c>
      <c r="S5988" t="s">
        <v>41</v>
      </c>
      <c r="T5988" t="s">
        <v>18686</v>
      </c>
      <c r="U5988" t="s">
        <v>18686</v>
      </c>
      <c r="V5988">
        <v>0</v>
      </c>
      <c r="W5988">
        <v>0</v>
      </c>
      <c r="X5988">
        <v>0</v>
      </c>
      <c r="Y5988">
        <v>0</v>
      </c>
      <c r="Z5988">
        <v>0</v>
      </c>
      <c r="AA5988">
        <v>0</v>
      </c>
      <c r="AB5988">
        <v>0</v>
      </c>
      <c r="AC5988">
        <v>1</v>
      </c>
      <c r="AD5988">
        <v>0</v>
      </c>
    </row>
    <row r="5989" spans="1:30" hidden="1" x14ac:dyDescent="0.3">
      <c r="A5989" t="s">
        <v>19605</v>
      </c>
      <c r="B5989" t="s">
        <v>19606</v>
      </c>
      <c r="C5989" t="s">
        <v>32</v>
      </c>
      <c r="D5989" t="s">
        <v>50</v>
      </c>
      <c r="E5989" t="s">
        <v>214</v>
      </c>
      <c r="F5989">
        <v>13000000</v>
      </c>
      <c r="G5989" t="s">
        <v>19605</v>
      </c>
      <c r="H5989" t="s">
        <v>3093</v>
      </c>
      <c r="I5989" t="s">
        <v>19607</v>
      </c>
      <c r="J5989" t="s">
        <v>18686</v>
      </c>
      <c r="K5989" t="s">
        <v>37</v>
      </c>
      <c r="L5989" t="s">
        <v>53</v>
      </c>
      <c r="M5989" t="s">
        <v>774</v>
      </c>
      <c r="N5989" t="s">
        <v>775</v>
      </c>
      <c r="O5989" t="s">
        <v>775</v>
      </c>
      <c r="P5989" s="1">
        <v>39083</v>
      </c>
      <c r="Q5989" t="s">
        <v>53</v>
      </c>
      <c r="R5989" t="s">
        <v>56</v>
      </c>
      <c r="S5989" t="s">
        <v>41</v>
      </c>
      <c r="T5989" t="s">
        <v>18686</v>
      </c>
      <c r="U5989" t="s">
        <v>18686</v>
      </c>
      <c r="V5989">
        <v>0</v>
      </c>
      <c r="W5989">
        <v>0</v>
      </c>
      <c r="X5989">
        <v>0</v>
      </c>
      <c r="Y5989">
        <v>0</v>
      </c>
      <c r="Z5989">
        <v>0</v>
      </c>
      <c r="AA5989">
        <v>0</v>
      </c>
      <c r="AB5989">
        <v>0</v>
      </c>
      <c r="AC5989">
        <v>1</v>
      </c>
      <c r="AD5989">
        <v>0</v>
      </c>
    </row>
    <row r="5990" spans="1:30" hidden="1" x14ac:dyDescent="0.3">
      <c r="A5990" t="s">
        <v>19605</v>
      </c>
      <c r="B5990" t="s">
        <v>19608</v>
      </c>
      <c r="C5990" t="s">
        <v>32</v>
      </c>
      <c r="D5990" t="s">
        <v>33</v>
      </c>
      <c r="E5990" t="s">
        <v>2073</v>
      </c>
      <c r="F5990">
        <v>4300000</v>
      </c>
      <c r="G5990" t="s">
        <v>19605</v>
      </c>
      <c r="H5990" t="s">
        <v>3093</v>
      </c>
      <c r="I5990" t="s">
        <v>19607</v>
      </c>
      <c r="J5990" t="s">
        <v>18686</v>
      </c>
      <c r="K5990" t="s">
        <v>37</v>
      </c>
      <c r="L5990" t="s">
        <v>53</v>
      </c>
      <c r="M5990" t="s">
        <v>774</v>
      </c>
      <c r="N5990" t="s">
        <v>775</v>
      </c>
      <c r="O5990" t="s">
        <v>775</v>
      </c>
      <c r="P5990" s="1">
        <v>39083</v>
      </c>
      <c r="Q5990" t="s">
        <v>53</v>
      </c>
      <c r="R5990" t="s">
        <v>56</v>
      </c>
      <c r="S5990" t="s">
        <v>41</v>
      </c>
      <c r="T5990" t="s">
        <v>18686</v>
      </c>
      <c r="U5990" t="s">
        <v>18686</v>
      </c>
      <c r="V5990">
        <v>0</v>
      </c>
      <c r="W5990">
        <v>0</v>
      </c>
      <c r="X5990">
        <v>0</v>
      </c>
      <c r="Y5990">
        <v>0</v>
      </c>
      <c r="Z5990">
        <v>0</v>
      </c>
      <c r="AA5990">
        <v>0</v>
      </c>
      <c r="AB5990">
        <v>0</v>
      </c>
      <c r="AC5990">
        <v>1</v>
      </c>
      <c r="AD5990">
        <v>0</v>
      </c>
    </row>
    <row r="5991" spans="1:30" hidden="1" x14ac:dyDescent="0.3">
      <c r="A5991" t="s">
        <v>19605</v>
      </c>
      <c r="B5991" t="s">
        <v>19609</v>
      </c>
      <c r="C5991" t="s">
        <v>32</v>
      </c>
      <c r="E5991" s="1">
        <v>40605</v>
      </c>
      <c r="F5991">
        <v>50000</v>
      </c>
      <c r="G5991" t="s">
        <v>19605</v>
      </c>
      <c r="H5991" t="s">
        <v>3093</v>
      </c>
      <c r="I5991" t="s">
        <v>19607</v>
      </c>
      <c r="J5991" t="s">
        <v>18686</v>
      </c>
      <c r="K5991" t="s">
        <v>37</v>
      </c>
      <c r="L5991" t="s">
        <v>53</v>
      </c>
      <c r="M5991" t="s">
        <v>774</v>
      </c>
      <c r="N5991" t="s">
        <v>775</v>
      </c>
      <c r="O5991" t="s">
        <v>775</v>
      </c>
      <c r="P5991" s="1">
        <v>39083</v>
      </c>
      <c r="Q5991" t="s">
        <v>53</v>
      </c>
      <c r="R5991" t="s">
        <v>56</v>
      </c>
      <c r="S5991" t="s">
        <v>41</v>
      </c>
      <c r="T5991" t="s">
        <v>18686</v>
      </c>
      <c r="U5991" t="s">
        <v>18686</v>
      </c>
      <c r="V5991">
        <v>0</v>
      </c>
      <c r="W5991">
        <v>0</v>
      </c>
      <c r="X5991">
        <v>0</v>
      </c>
      <c r="Y5991">
        <v>0</v>
      </c>
      <c r="Z5991">
        <v>0</v>
      </c>
      <c r="AA5991">
        <v>0</v>
      </c>
      <c r="AB5991">
        <v>0</v>
      </c>
      <c r="AC5991">
        <v>1</v>
      </c>
      <c r="AD5991">
        <v>0</v>
      </c>
    </row>
    <row r="5992" spans="1:30" hidden="1" x14ac:dyDescent="0.3">
      <c r="A5992" t="s">
        <v>19605</v>
      </c>
      <c r="B5992" t="s">
        <v>19610</v>
      </c>
      <c r="C5992" t="s">
        <v>32</v>
      </c>
      <c r="E5992" t="s">
        <v>10429</v>
      </c>
      <c r="F5992">
        <v>1599999</v>
      </c>
      <c r="G5992" t="s">
        <v>19605</v>
      </c>
      <c r="H5992" t="s">
        <v>3093</v>
      </c>
      <c r="I5992" t="s">
        <v>19607</v>
      </c>
      <c r="J5992" t="s">
        <v>18686</v>
      </c>
      <c r="K5992" t="s">
        <v>37</v>
      </c>
      <c r="L5992" t="s">
        <v>53</v>
      </c>
      <c r="M5992" t="s">
        <v>774</v>
      </c>
      <c r="N5992" t="s">
        <v>775</v>
      </c>
      <c r="O5992" t="s">
        <v>775</v>
      </c>
      <c r="P5992" s="1">
        <v>39083</v>
      </c>
      <c r="Q5992" t="s">
        <v>53</v>
      </c>
      <c r="R5992" t="s">
        <v>56</v>
      </c>
      <c r="S5992" t="s">
        <v>41</v>
      </c>
      <c r="T5992" t="s">
        <v>18686</v>
      </c>
      <c r="U5992" t="s">
        <v>18686</v>
      </c>
      <c r="V5992">
        <v>0</v>
      </c>
      <c r="W5992">
        <v>0</v>
      </c>
      <c r="X5992">
        <v>0</v>
      </c>
      <c r="Y5992">
        <v>0</v>
      </c>
      <c r="Z5992">
        <v>0</v>
      </c>
      <c r="AA5992">
        <v>0</v>
      </c>
      <c r="AB5992">
        <v>0</v>
      </c>
      <c r="AC5992">
        <v>1</v>
      </c>
      <c r="AD5992">
        <v>0</v>
      </c>
    </row>
    <row r="5993" spans="1:30" hidden="1" x14ac:dyDescent="0.3">
      <c r="A5993" t="s">
        <v>19605</v>
      </c>
      <c r="B5993" t="s">
        <v>19611</v>
      </c>
      <c r="C5993" t="s">
        <v>32</v>
      </c>
      <c r="D5993" t="s">
        <v>139</v>
      </c>
      <c r="E5993" s="1">
        <v>42249</v>
      </c>
      <c r="F5993">
        <v>14000000</v>
      </c>
      <c r="G5993" t="s">
        <v>19605</v>
      </c>
      <c r="H5993" t="s">
        <v>3093</v>
      </c>
      <c r="I5993" t="s">
        <v>19607</v>
      </c>
      <c r="J5993" t="s">
        <v>18686</v>
      </c>
      <c r="K5993" t="s">
        <v>37</v>
      </c>
      <c r="L5993" t="s">
        <v>53</v>
      </c>
      <c r="M5993" t="s">
        <v>774</v>
      </c>
      <c r="N5993" t="s">
        <v>775</v>
      </c>
      <c r="O5993" t="s">
        <v>775</v>
      </c>
      <c r="P5993" s="1">
        <v>39083</v>
      </c>
      <c r="Q5993" t="s">
        <v>53</v>
      </c>
      <c r="R5993" t="s">
        <v>56</v>
      </c>
      <c r="S5993" t="s">
        <v>41</v>
      </c>
      <c r="T5993" t="s">
        <v>18686</v>
      </c>
      <c r="U5993" t="s">
        <v>18686</v>
      </c>
      <c r="V5993">
        <v>0</v>
      </c>
      <c r="W5993">
        <v>0</v>
      </c>
      <c r="X5993">
        <v>0</v>
      </c>
      <c r="Y5993">
        <v>0</v>
      </c>
      <c r="Z5993">
        <v>0</v>
      </c>
      <c r="AA5993">
        <v>0</v>
      </c>
      <c r="AB5993">
        <v>0</v>
      </c>
      <c r="AC5993">
        <v>1</v>
      </c>
      <c r="AD5993">
        <v>0</v>
      </c>
    </row>
    <row r="5994" spans="1:30" hidden="1" x14ac:dyDescent="0.3">
      <c r="A5994" t="s">
        <v>19605</v>
      </c>
      <c r="B5994" t="s">
        <v>19612</v>
      </c>
      <c r="C5994" t="s">
        <v>32</v>
      </c>
      <c r="E5994" s="1">
        <v>41008</v>
      </c>
      <c r="F5994">
        <v>1000000</v>
      </c>
      <c r="G5994" t="s">
        <v>19605</v>
      </c>
      <c r="H5994" t="s">
        <v>3093</v>
      </c>
      <c r="I5994" t="s">
        <v>19607</v>
      </c>
      <c r="J5994" t="s">
        <v>18686</v>
      </c>
      <c r="K5994" t="s">
        <v>37</v>
      </c>
      <c r="L5994" t="s">
        <v>53</v>
      </c>
      <c r="M5994" t="s">
        <v>774</v>
      </c>
      <c r="N5994" t="s">
        <v>775</v>
      </c>
      <c r="O5994" t="s">
        <v>775</v>
      </c>
      <c r="P5994" s="1">
        <v>39083</v>
      </c>
      <c r="Q5994" t="s">
        <v>53</v>
      </c>
      <c r="R5994" t="s">
        <v>56</v>
      </c>
      <c r="S5994" t="s">
        <v>41</v>
      </c>
      <c r="T5994" t="s">
        <v>18686</v>
      </c>
      <c r="U5994" t="s">
        <v>18686</v>
      </c>
      <c r="V5994">
        <v>0</v>
      </c>
      <c r="W5994">
        <v>0</v>
      </c>
      <c r="X5994">
        <v>0</v>
      </c>
      <c r="Y5994">
        <v>0</v>
      </c>
      <c r="Z5994">
        <v>0</v>
      </c>
      <c r="AA5994">
        <v>0</v>
      </c>
      <c r="AB5994">
        <v>0</v>
      </c>
      <c r="AC5994">
        <v>1</v>
      </c>
      <c r="AD5994">
        <v>0</v>
      </c>
    </row>
    <row r="5995" spans="1:30" hidden="1" x14ac:dyDescent="0.3">
      <c r="A5995" t="s">
        <v>19613</v>
      </c>
      <c r="B5995" t="s">
        <v>19614</v>
      </c>
      <c r="C5995" t="s">
        <v>32</v>
      </c>
      <c r="E5995" s="1">
        <v>40182</v>
      </c>
      <c r="F5995">
        <v>1202627</v>
      </c>
      <c r="G5995" t="s">
        <v>19613</v>
      </c>
      <c r="H5995" t="s">
        <v>19615</v>
      </c>
      <c r="I5995" t="s">
        <v>19616</v>
      </c>
      <c r="J5995" t="s">
        <v>18686</v>
      </c>
      <c r="K5995" t="s">
        <v>37</v>
      </c>
      <c r="L5995" t="s">
        <v>53</v>
      </c>
      <c r="M5995" t="s">
        <v>129</v>
      </c>
      <c r="N5995" t="s">
        <v>130</v>
      </c>
      <c r="O5995" t="s">
        <v>3720</v>
      </c>
      <c r="P5995" s="1">
        <v>37622</v>
      </c>
      <c r="Q5995" t="s">
        <v>53</v>
      </c>
      <c r="R5995" t="s">
        <v>56</v>
      </c>
      <c r="S5995" t="s">
        <v>41</v>
      </c>
      <c r="T5995" t="s">
        <v>18686</v>
      </c>
      <c r="U5995" t="s">
        <v>18686</v>
      </c>
      <c r="V5995">
        <v>0</v>
      </c>
      <c r="W5995">
        <v>0</v>
      </c>
      <c r="X5995">
        <v>0</v>
      </c>
      <c r="Y5995">
        <v>0</v>
      </c>
      <c r="Z5995">
        <v>0</v>
      </c>
      <c r="AA5995">
        <v>0</v>
      </c>
      <c r="AB5995">
        <v>0</v>
      </c>
      <c r="AC5995">
        <v>1</v>
      </c>
      <c r="AD5995">
        <v>0</v>
      </c>
    </row>
    <row r="5996" spans="1:30" hidden="1" x14ac:dyDescent="0.3">
      <c r="A5996" t="s">
        <v>19617</v>
      </c>
      <c r="B5996" t="s">
        <v>19618</v>
      </c>
      <c r="C5996" t="s">
        <v>32</v>
      </c>
      <c r="D5996" t="s">
        <v>33</v>
      </c>
      <c r="E5996" s="1">
        <v>38476</v>
      </c>
      <c r="F5996">
        <v>7200000</v>
      </c>
      <c r="G5996" t="s">
        <v>19617</v>
      </c>
      <c r="H5996" t="s">
        <v>19619</v>
      </c>
      <c r="I5996" t="s">
        <v>19620</v>
      </c>
      <c r="J5996" t="s">
        <v>18686</v>
      </c>
      <c r="K5996" t="s">
        <v>109</v>
      </c>
      <c r="L5996" t="s">
        <v>53</v>
      </c>
      <c r="M5996" t="s">
        <v>129</v>
      </c>
      <c r="N5996" t="s">
        <v>130</v>
      </c>
      <c r="O5996" t="s">
        <v>2131</v>
      </c>
      <c r="Q5996" t="s">
        <v>53</v>
      </c>
      <c r="R5996" t="s">
        <v>56</v>
      </c>
      <c r="S5996" t="s">
        <v>41</v>
      </c>
      <c r="T5996" t="s">
        <v>18686</v>
      </c>
      <c r="U5996" t="s">
        <v>18686</v>
      </c>
      <c r="V5996">
        <v>0</v>
      </c>
      <c r="W5996">
        <v>0</v>
      </c>
      <c r="X5996">
        <v>0</v>
      </c>
      <c r="Y5996">
        <v>0</v>
      </c>
      <c r="Z5996">
        <v>0</v>
      </c>
      <c r="AA5996">
        <v>0</v>
      </c>
      <c r="AB5996">
        <v>0</v>
      </c>
      <c r="AC5996">
        <v>1</v>
      </c>
      <c r="AD5996">
        <v>0</v>
      </c>
    </row>
    <row r="5997" spans="1:30" hidden="1" x14ac:dyDescent="0.3">
      <c r="A5997" t="s">
        <v>19621</v>
      </c>
      <c r="B5997" t="s">
        <v>19622</v>
      </c>
      <c r="C5997" t="s">
        <v>32</v>
      </c>
      <c r="E5997" s="1">
        <v>40246</v>
      </c>
      <c r="F5997">
        <v>2740000</v>
      </c>
      <c r="G5997" t="s">
        <v>19621</v>
      </c>
      <c r="H5997" t="s">
        <v>19623</v>
      </c>
      <c r="I5997" t="s">
        <v>19624</v>
      </c>
      <c r="J5997" t="s">
        <v>18686</v>
      </c>
      <c r="K5997" t="s">
        <v>37</v>
      </c>
      <c r="L5997" t="s">
        <v>53</v>
      </c>
      <c r="M5997" t="s">
        <v>10568</v>
      </c>
      <c r="N5997" t="s">
        <v>10569</v>
      </c>
      <c r="O5997" t="s">
        <v>19625</v>
      </c>
      <c r="Q5997" t="s">
        <v>53</v>
      </c>
      <c r="R5997" t="s">
        <v>56</v>
      </c>
      <c r="S5997" t="s">
        <v>41</v>
      </c>
      <c r="T5997" t="s">
        <v>18686</v>
      </c>
      <c r="U5997" t="s">
        <v>18686</v>
      </c>
      <c r="V5997">
        <v>0</v>
      </c>
      <c r="W5997">
        <v>0</v>
      </c>
      <c r="X5997">
        <v>0</v>
      </c>
      <c r="Y5997">
        <v>0</v>
      </c>
      <c r="Z5997">
        <v>0</v>
      </c>
      <c r="AA5997">
        <v>0</v>
      </c>
      <c r="AB5997">
        <v>0</v>
      </c>
      <c r="AC5997">
        <v>1</v>
      </c>
      <c r="AD5997">
        <v>0</v>
      </c>
    </row>
    <row r="5998" spans="1:30" hidden="1" x14ac:dyDescent="0.3">
      <c r="A5998" t="s">
        <v>19626</v>
      </c>
      <c r="B5998" t="s">
        <v>19627</v>
      </c>
      <c r="C5998" t="s">
        <v>32</v>
      </c>
      <c r="E5998" s="1">
        <v>38970</v>
      </c>
      <c r="F5998">
        <v>9000000</v>
      </c>
      <c r="G5998" t="s">
        <v>19626</v>
      </c>
      <c r="H5998" t="s">
        <v>19628</v>
      </c>
      <c r="I5998" t="s">
        <v>19629</v>
      </c>
      <c r="J5998" t="s">
        <v>18686</v>
      </c>
      <c r="K5998" t="s">
        <v>109</v>
      </c>
      <c r="L5998" t="s">
        <v>53</v>
      </c>
      <c r="M5998" t="s">
        <v>54</v>
      </c>
      <c r="N5998" t="s">
        <v>95</v>
      </c>
      <c r="O5998" t="s">
        <v>96</v>
      </c>
      <c r="P5998" s="1">
        <v>34700</v>
      </c>
      <c r="Q5998" t="s">
        <v>53</v>
      </c>
      <c r="R5998" t="s">
        <v>56</v>
      </c>
      <c r="S5998" t="s">
        <v>41</v>
      </c>
      <c r="T5998" t="s">
        <v>18686</v>
      </c>
      <c r="U5998" t="s">
        <v>18686</v>
      </c>
      <c r="V5998">
        <v>0</v>
      </c>
      <c r="W5998">
        <v>0</v>
      </c>
      <c r="X5998">
        <v>0</v>
      </c>
      <c r="Y5998">
        <v>0</v>
      </c>
      <c r="Z5998">
        <v>0</v>
      </c>
      <c r="AA5998">
        <v>0</v>
      </c>
      <c r="AB5998">
        <v>0</v>
      </c>
      <c r="AC5998">
        <v>1</v>
      </c>
      <c r="AD5998">
        <v>0</v>
      </c>
    </row>
    <row r="5999" spans="1:30" hidden="1" x14ac:dyDescent="0.3">
      <c r="A5999" t="s">
        <v>19630</v>
      </c>
      <c r="B5999" t="s">
        <v>19631</v>
      </c>
      <c r="C5999" t="s">
        <v>32</v>
      </c>
      <c r="E5999" s="1">
        <v>40371</v>
      </c>
      <c r="F5999">
        <v>9000000</v>
      </c>
      <c r="G5999" t="s">
        <v>19630</v>
      </c>
      <c r="H5999" t="s">
        <v>19632</v>
      </c>
      <c r="I5999" t="s">
        <v>19633</v>
      </c>
      <c r="J5999" t="s">
        <v>18686</v>
      </c>
      <c r="K5999" t="s">
        <v>37</v>
      </c>
      <c r="L5999" t="s">
        <v>53</v>
      </c>
      <c r="M5999" t="s">
        <v>54</v>
      </c>
      <c r="N5999" t="s">
        <v>939</v>
      </c>
      <c r="O5999" t="s">
        <v>939</v>
      </c>
      <c r="P5999" s="1">
        <v>37257</v>
      </c>
      <c r="Q5999" t="s">
        <v>53</v>
      </c>
      <c r="R5999" t="s">
        <v>56</v>
      </c>
      <c r="S5999" t="s">
        <v>41</v>
      </c>
      <c r="T5999" t="s">
        <v>18686</v>
      </c>
      <c r="U5999" t="s">
        <v>18686</v>
      </c>
      <c r="V5999">
        <v>0</v>
      </c>
      <c r="W5999">
        <v>0</v>
      </c>
      <c r="X5999">
        <v>0</v>
      </c>
      <c r="Y5999">
        <v>0</v>
      </c>
      <c r="Z5999">
        <v>0</v>
      </c>
      <c r="AA5999">
        <v>0</v>
      </c>
      <c r="AB5999">
        <v>0</v>
      </c>
      <c r="AC5999">
        <v>1</v>
      </c>
      <c r="AD5999">
        <v>0</v>
      </c>
    </row>
    <row r="6000" spans="1:30" hidden="1" x14ac:dyDescent="0.3">
      <c r="A6000" t="s">
        <v>19630</v>
      </c>
      <c r="B6000" t="s">
        <v>19634</v>
      </c>
      <c r="C6000" t="s">
        <v>32</v>
      </c>
      <c r="E6000" s="1">
        <v>41005</v>
      </c>
      <c r="F6000">
        <v>14000000</v>
      </c>
      <c r="G6000" t="s">
        <v>19630</v>
      </c>
      <c r="H6000" t="s">
        <v>19632</v>
      </c>
      <c r="I6000" t="s">
        <v>19633</v>
      </c>
      <c r="J6000" t="s">
        <v>18686</v>
      </c>
      <c r="K6000" t="s">
        <v>37</v>
      </c>
      <c r="L6000" t="s">
        <v>53</v>
      </c>
      <c r="M6000" t="s">
        <v>54</v>
      </c>
      <c r="N6000" t="s">
        <v>939</v>
      </c>
      <c r="O6000" t="s">
        <v>939</v>
      </c>
      <c r="P6000" s="1">
        <v>37257</v>
      </c>
      <c r="Q6000" t="s">
        <v>53</v>
      </c>
      <c r="R6000" t="s">
        <v>56</v>
      </c>
      <c r="S6000" t="s">
        <v>41</v>
      </c>
      <c r="T6000" t="s">
        <v>18686</v>
      </c>
      <c r="U6000" t="s">
        <v>18686</v>
      </c>
      <c r="V6000">
        <v>0</v>
      </c>
      <c r="W6000">
        <v>0</v>
      </c>
      <c r="X6000">
        <v>0</v>
      </c>
      <c r="Y6000">
        <v>0</v>
      </c>
      <c r="Z6000">
        <v>0</v>
      </c>
      <c r="AA6000">
        <v>0</v>
      </c>
      <c r="AB6000">
        <v>0</v>
      </c>
      <c r="AC6000">
        <v>1</v>
      </c>
      <c r="AD6000">
        <v>0</v>
      </c>
    </row>
    <row r="6001" spans="1:30" hidden="1" x14ac:dyDescent="0.3">
      <c r="A6001" t="s">
        <v>19630</v>
      </c>
      <c r="B6001" t="s">
        <v>19635</v>
      </c>
      <c r="C6001" t="s">
        <v>32</v>
      </c>
      <c r="D6001" t="s">
        <v>394</v>
      </c>
      <c r="E6001" t="s">
        <v>3384</v>
      </c>
      <c r="F6001">
        <v>27000000</v>
      </c>
      <c r="G6001" t="s">
        <v>19630</v>
      </c>
      <c r="H6001" t="s">
        <v>19632</v>
      </c>
      <c r="I6001" t="s">
        <v>19633</v>
      </c>
      <c r="J6001" t="s">
        <v>18686</v>
      </c>
      <c r="K6001" t="s">
        <v>37</v>
      </c>
      <c r="L6001" t="s">
        <v>53</v>
      </c>
      <c r="M6001" t="s">
        <v>54</v>
      </c>
      <c r="N6001" t="s">
        <v>939</v>
      </c>
      <c r="O6001" t="s">
        <v>939</v>
      </c>
      <c r="P6001" s="1">
        <v>37257</v>
      </c>
      <c r="Q6001" t="s">
        <v>53</v>
      </c>
      <c r="R6001" t="s">
        <v>56</v>
      </c>
      <c r="S6001" t="s">
        <v>41</v>
      </c>
      <c r="T6001" t="s">
        <v>18686</v>
      </c>
      <c r="U6001" t="s">
        <v>18686</v>
      </c>
      <c r="V6001">
        <v>0</v>
      </c>
      <c r="W6001">
        <v>0</v>
      </c>
      <c r="X6001">
        <v>0</v>
      </c>
      <c r="Y6001">
        <v>0</v>
      </c>
      <c r="Z6001">
        <v>0</v>
      </c>
      <c r="AA6001">
        <v>0</v>
      </c>
      <c r="AB6001">
        <v>0</v>
      </c>
      <c r="AC6001">
        <v>1</v>
      </c>
      <c r="AD6001">
        <v>0</v>
      </c>
    </row>
    <row r="6002" spans="1:30" hidden="1" x14ac:dyDescent="0.3">
      <c r="A6002" t="s">
        <v>19630</v>
      </c>
      <c r="B6002" t="s">
        <v>19636</v>
      </c>
      <c r="C6002" t="s">
        <v>32</v>
      </c>
      <c r="E6002" t="s">
        <v>5002</v>
      </c>
      <c r="F6002">
        <v>10000000</v>
      </c>
      <c r="G6002" t="s">
        <v>19630</v>
      </c>
      <c r="H6002" t="s">
        <v>19632</v>
      </c>
      <c r="I6002" t="s">
        <v>19633</v>
      </c>
      <c r="J6002" t="s">
        <v>18686</v>
      </c>
      <c r="K6002" t="s">
        <v>37</v>
      </c>
      <c r="L6002" t="s">
        <v>53</v>
      </c>
      <c r="M6002" t="s">
        <v>54</v>
      </c>
      <c r="N6002" t="s">
        <v>939</v>
      </c>
      <c r="O6002" t="s">
        <v>939</v>
      </c>
      <c r="P6002" s="1">
        <v>37257</v>
      </c>
      <c r="Q6002" t="s">
        <v>53</v>
      </c>
      <c r="R6002" t="s">
        <v>56</v>
      </c>
      <c r="S6002" t="s">
        <v>41</v>
      </c>
      <c r="T6002" t="s">
        <v>18686</v>
      </c>
      <c r="U6002" t="s">
        <v>18686</v>
      </c>
      <c r="V6002">
        <v>0</v>
      </c>
      <c r="W6002">
        <v>0</v>
      </c>
      <c r="X6002">
        <v>0</v>
      </c>
      <c r="Y6002">
        <v>0</v>
      </c>
      <c r="Z6002">
        <v>0</v>
      </c>
      <c r="AA6002">
        <v>0</v>
      </c>
      <c r="AB6002">
        <v>0</v>
      </c>
      <c r="AC6002">
        <v>1</v>
      </c>
      <c r="AD6002">
        <v>0</v>
      </c>
    </row>
    <row r="6003" spans="1:30" hidden="1" x14ac:dyDescent="0.3">
      <c r="A6003" t="s">
        <v>19637</v>
      </c>
      <c r="B6003" t="s">
        <v>19638</v>
      </c>
      <c r="C6003" t="s">
        <v>32</v>
      </c>
      <c r="E6003" t="s">
        <v>12007</v>
      </c>
      <c r="F6003">
        <v>450000</v>
      </c>
      <c r="G6003" t="s">
        <v>19637</v>
      </c>
      <c r="H6003" t="s">
        <v>19639</v>
      </c>
      <c r="I6003" t="s">
        <v>19640</v>
      </c>
      <c r="J6003" t="s">
        <v>18686</v>
      </c>
      <c r="K6003" t="s">
        <v>37</v>
      </c>
      <c r="L6003" t="s">
        <v>53</v>
      </c>
      <c r="M6003" t="s">
        <v>774</v>
      </c>
      <c r="N6003" t="s">
        <v>775</v>
      </c>
      <c r="O6003" t="s">
        <v>11478</v>
      </c>
      <c r="P6003" s="1">
        <v>39083</v>
      </c>
      <c r="Q6003" t="s">
        <v>53</v>
      </c>
      <c r="R6003" t="s">
        <v>56</v>
      </c>
      <c r="S6003" t="s">
        <v>41</v>
      </c>
      <c r="T6003" t="s">
        <v>18686</v>
      </c>
      <c r="U6003" t="s">
        <v>18686</v>
      </c>
      <c r="V6003">
        <v>0</v>
      </c>
      <c r="W6003">
        <v>0</v>
      </c>
      <c r="X6003">
        <v>0</v>
      </c>
      <c r="Y6003">
        <v>0</v>
      </c>
      <c r="Z6003">
        <v>0</v>
      </c>
      <c r="AA6003">
        <v>0</v>
      </c>
      <c r="AB6003">
        <v>0</v>
      </c>
      <c r="AC6003">
        <v>1</v>
      </c>
      <c r="AD6003">
        <v>0</v>
      </c>
    </row>
    <row r="6004" spans="1:30" hidden="1" x14ac:dyDescent="0.3">
      <c r="A6004" t="s">
        <v>19637</v>
      </c>
      <c r="B6004" t="s">
        <v>19641</v>
      </c>
      <c r="C6004" t="s">
        <v>32</v>
      </c>
      <c r="D6004" t="s">
        <v>50</v>
      </c>
      <c r="E6004" s="1">
        <v>41860</v>
      </c>
      <c r="F6004">
        <v>7000000</v>
      </c>
      <c r="G6004" t="s">
        <v>19637</v>
      </c>
      <c r="H6004" t="s">
        <v>19639</v>
      </c>
      <c r="I6004" t="s">
        <v>19640</v>
      </c>
      <c r="J6004" t="s">
        <v>18686</v>
      </c>
      <c r="K6004" t="s">
        <v>37</v>
      </c>
      <c r="L6004" t="s">
        <v>53</v>
      </c>
      <c r="M6004" t="s">
        <v>774</v>
      </c>
      <c r="N6004" t="s">
        <v>775</v>
      </c>
      <c r="O6004" t="s">
        <v>11478</v>
      </c>
      <c r="P6004" s="1">
        <v>39083</v>
      </c>
      <c r="Q6004" t="s">
        <v>53</v>
      </c>
      <c r="R6004" t="s">
        <v>56</v>
      </c>
      <c r="S6004" t="s">
        <v>41</v>
      </c>
      <c r="T6004" t="s">
        <v>18686</v>
      </c>
      <c r="U6004" t="s">
        <v>18686</v>
      </c>
      <c r="V6004">
        <v>0</v>
      </c>
      <c r="W6004">
        <v>0</v>
      </c>
      <c r="X6004">
        <v>0</v>
      </c>
      <c r="Y6004">
        <v>0</v>
      </c>
      <c r="Z6004">
        <v>0</v>
      </c>
      <c r="AA6004">
        <v>0</v>
      </c>
      <c r="AB6004">
        <v>0</v>
      </c>
      <c r="AC6004">
        <v>1</v>
      </c>
      <c r="AD6004">
        <v>0</v>
      </c>
    </row>
    <row r="6005" spans="1:30" hidden="1" x14ac:dyDescent="0.3">
      <c r="A6005" t="s">
        <v>19642</v>
      </c>
      <c r="B6005" t="s">
        <v>19643</v>
      </c>
      <c r="C6005" t="s">
        <v>32</v>
      </c>
      <c r="E6005" s="1">
        <v>38962</v>
      </c>
      <c r="F6005">
        <v>6400000</v>
      </c>
      <c r="G6005" t="s">
        <v>19642</v>
      </c>
      <c r="H6005" t="s">
        <v>19644</v>
      </c>
      <c r="I6005" t="s">
        <v>19645</v>
      </c>
      <c r="J6005" t="s">
        <v>18686</v>
      </c>
      <c r="K6005" t="s">
        <v>72</v>
      </c>
      <c r="L6005" t="s">
        <v>53</v>
      </c>
      <c r="M6005" t="s">
        <v>54</v>
      </c>
      <c r="N6005" t="s">
        <v>55</v>
      </c>
      <c r="O6005" t="s">
        <v>1132</v>
      </c>
      <c r="P6005" t="s">
        <v>19646</v>
      </c>
      <c r="Q6005" t="s">
        <v>53</v>
      </c>
      <c r="R6005" t="s">
        <v>56</v>
      </c>
      <c r="S6005" t="s">
        <v>41</v>
      </c>
      <c r="T6005" t="s">
        <v>18686</v>
      </c>
      <c r="U6005" t="s">
        <v>18686</v>
      </c>
      <c r="V6005">
        <v>0</v>
      </c>
      <c r="W6005">
        <v>0</v>
      </c>
      <c r="X6005">
        <v>0</v>
      </c>
      <c r="Y6005">
        <v>0</v>
      </c>
      <c r="Z6005">
        <v>0</v>
      </c>
      <c r="AA6005">
        <v>0</v>
      </c>
      <c r="AB6005">
        <v>0</v>
      </c>
      <c r="AC6005">
        <v>1</v>
      </c>
      <c r="AD6005">
        <v>0</v>
      </c>
    </row>
    <row r="6006" spans="1:30" hidden="1" x14ac:dyDescent="0.3">
      <c r="A6006" t="s">
        <v>19642</v>
      </c>
      <c r="B6006" t="s">
        <v>19647</v>
      </c>
      <c r="C6006" t="s">
        <v>32</v>
      </c>
      <c r="D6006" t="s">
        <v>33</v>
      </c>
      <c r="E6006" t="s">
        <v>19648</v>
      </c>
      <c r="F6006">
        <v>7400000</v>
      </c>
      <c r="G6006" t="s">
        <v>19642</v>
      </c>
      <c r="H6006" t="s">
        <v>19644</v>
      </c>
      <c r="I6006" t="s">
        <v>19645</v>
      </c>
      <c r="J6006" t="s">
        <v>18686</v>
      </c>
      <c r="K6006" t="s">
        <v>72</v>
      </c>
      <c r="L6006" t="s">
        <v>53</v>
      </c>
      <c r="M6006" t="s">
        <v>54</v>
      </c>
      <c r="N6006" t="s">
        <v>55</v>
      </c>
      <c r="O6006" t="s">
        <v>1132</v>
      </c>
      <c r="P6006" t="s">
        <v>19646</v>
      </c>
      <c r="Q6006" t="s">
        <v>53</v>
      </c>
      <c r="R6006" t="s">
        <v>56</v>
      </c>
      <c r="S6006" t="s">
        <v>41</v>
      </c>
      <c r="T6006" t="s">
        <v>18686</v>
      </c>
      <c r="U6006" t="s">
        <v>18686</v>
      </c>
      <c r="V6006">
        <v>0</v>
      </c>
      <c r="W6006">
        <v>0</v>
      </c>
      <c r="X6006">
        <v>0</v>
      </c>
      <c r="Y6006">
        <v>0</v>
      </c>
      <c r="Z6006">
        <v>0</v>
      </c>
      <c r="AA6006">
        <v>0</v>
      </c>
      <c r="AB6006">
        <v>0</v>
      </c>
      <c r="AC6006">
        <v>1</v>
      </c>
      <c r="AD6006">
        <v>0</v>
      </c>
    </row>
    <row r="6007" spans="1:30" hidden="1" x14ac:dyDescent="0.3">
      <c r="A6007" t="s">
        <v>19649</v>
      </c>
      <c r="B6007" t="s">
        <v>19650</v>
      </c>
      <c r="C6007" t="s">
        <v>32</v>
      </c>
      <c r="E6007" t="s">
        <v>12004</v>
      </c>
      <c r="F6007">
        <v>9000000</v>
      </c>
      <c r="G6007" t="s">
        <v>19649</v>
      </c>
      <c r="H6007" t="s">
        <v>19651</v>
      </c>
      <c r="I6007" t="s">
        <v>19652</v>
      </c>
      <c r="J6007" t="s">
        <v>18686</v>
      </c>
      <c r="K6007" t="s">
        <v>37</v>
      </c>
      <c r="L6007" t="s">
        <v>53</v>
      </c>
      <c r="M6007" t="s">
        <v>202</v>
      </c>
      <c r="N6007" t="s">
        <v>203</v>
      </c>
      <c r="O6007" t="s">
        <v>203</v>
      </c>
      <c r="P6007" s="1">
        <v>36161</v>
      </c>
      <c r="Q6007" t="s">
        <v>53</v>
      </c>
      <c r="R6007" t="s">
        <v>56</v>
      </c>
      <c r="S6007" t="s">
        <v>41</v>
      </c>
      <c r="T6007" t="s">
        <v>18686</v>
      </c>
      <c r="U6007" t="s">
        <v>18686</v>
      </c>
      <c r="V6007">
        <v>0</v>
      </c>
      <c r="W6007">
        <v>0</v>
      </c>
      <c r="X6007">
        <v>0</v>
      </c>
      <c r="Y6007">
        <v>0</v>
      </c>
      <c r="Z6007">
        <v>0</v>
      </c>
      <c r="AA6007">
        <v>0</v>
      </c>
      <c r="AB6007">
        <v>0</v>
      </c>
      <c r="AC6007">
        <v>1</v>
      </c>
      <c r="AD6007">
        <v>0</v>
      </c>
    </row>
    <row r="6008" spans="1:30" hidden="1" x14ac:dyDescent="0.3">
      <c r="A6008" t="s">
        <v>19653</v>
      </c>
      <c r="B6008" t="s">
        <v>19654</v>
      </c>
      <c r="C6008" t="s">
        <v>32</v>
      </c>
      <c r="E6008" t="s">
        <v>927</v>
      </c>
      <c r="F6008">
        <v>4999907</v>
      </c>
      <c r="G6008" t="s">
        <v>19653</v>
      </c>
      <c r="H6008" t="s">
        <v>19655</v>
      </c>
      <c r="I6008" t="s">
        <v>19656</v>
      </c>
      <c r="J6008" t="s">
        <v>18686</v>
      </c>
      <c r="K6008" t="s">
        <v>37</v>
      </c>
      <c r="L6008" t="s">
        <v>53</v>
      </c>
      <c r="M6008" t="s">
        <v>717</v>
      </c>
      <c r="N6008" t="s">
        <v>1531</v>
      </c>
      <c r="O6008" t="s">
        <v>1531</v>
      </c>
      <c r="P6008" s="1">
        <v>39814</v>
      </c>
      <c r="Q6008" t="s">
        <v>53</v>
      </c>
      <c r="R6008" t="s">
        <v>56</v>
      </c>
      <c r="S6008" t="s">
        <v>41</v>
      </c>
      <c r="T6008" t="s">
        <v>18686</v>
      </c>
      <c r="U6008" t="s">
        <v>18686</v>
      </c>
      <c r="V6008">
        <v>0</v>
      </c>
      <c r="W6008">
        <v>0</v>
      </c>
      <c r="X6008">
        <v>0</v>
      </c>
      <c r="Y6008">
        <v>0</v>
      </c>
      <c r="Z6008">
        <v>0</v>
      </c>
      <c r="AA6008">
        <v>0</v>
      </c>
      <c r="AB6008">
        <v>0</v>
      </c>
      <c r="AC6008">
        <v>1</v>
      </c>
      <c r="AD6008">
        <v>0</v>
      </c>
    </row>
    <row r="6009" spans="1:30" hidden="1" x14ac:dyDescent="0.3">
      <c r="A6009" t="s">
        <v>19653</v>
      </c>
      <c r="B6009" t="s">
        <v>19657</v>
      </c>
      <c r="C6009" t="s">
        <v>32</v>
      </c>
      <c r="E6009" t="s">
        <v>1143</v>
      </c>
      <c r="F6009">
        <v>1150000</v>
      </c>
      <c r="G6009" t="s">
        <v>19653</v>
      </c>
      <c r="H6009" t="s">
        <v>19655</v>
      </c>
      <c r="I6009" t="s">
        <v>19656</v>
      </c>
      <c r="J6009" t="s">
        <v>18686</v>
      </c>
      <c r="K6009" t="s">
        <v>37</v>
      </c>
      <c r="L6009" t="s">
        <v>53</v>
      </c>
      <c r="M6009" t="s">
        <v>717</v>
      </c>
      <c r="N6009" t="s">
        <v>1531</v>
      </c>
      <c r="O6009" t="s">
        <v>1531</v>
      </c>
      <c r="P6009" s="1">
        <v>39814</v>
      </c>
      <c r="Q6009" t="s">
        <v>53</v>
      </c>
      <c r="R6009" t="s">
        <v>56</v>
      </c>
      <c r="S6009" t="s">
        <v>41</v>
      </c>
      <c r="T6009" t="s">
        <v>18686</v>
      </c>
      <c r="U6009" t="s">
        <v>18686</v>
      </c>
      <c r="V6009">
        <v>0</v>
      </c>
      <c r="W6009">
        <v>0</v>
      </c>
      <c r="X6009">
        <v>0</v>
      </c>
      <c r="Y6009">
        <v>0</v>
      </c>
      <c r="Z6009">
        <v>0</v>
      </c>
      <c r="AA6009">
        <v>0</v>
      </c>
      <c r="AB6009">
        <v>0</v>
      </c>
      <c r="AC6009">
        <v>1</v>
      </c>
      <c r="AD6009">
        <v>0</v>
      </c>
    </row>
    <row r="6010" spans="1:30" hidden="1" x14ac:dyDescent="0.3">
      <c r="A6010" t="s">
        <v>19658</v>
      </c>
      <c r="B6010" t="s">
        <v>19659</v>
      </c>
      <c r="C6010" t="s">
        <v>32</v>
      </c>
      <c r="E6010" t="s">
        <v>3803</v>
      </c>
      <c r="F6010">
        <v>300000</v>
      </c>
      <c r="G6010" t="s">
        <v>19658</v>
      </c>
      <c r="H6010" t="s">
        <v>19660</v>
      </c>
      <c r="I6010" t="s">
        <v>19661</v>
      </c>
      <c r="J6010" t="s">
        <v>18686</v>
      </c>
      <c r="K6010" t="s">
        <v>37</v>
      </c>
      <c r="L6010" t="s">
        <v>53</v>
      </c>
      <c r="M6010" t="s">
        <v>2823</v>
      </c>
      <c r="N6010" t="s">
        <v>2824</v>
      </c>
      <c r="O6010" t="s">
        <v>6173</v>
      </c>
      <c r="Q6010" t="s">
        <v>53</v>
      </c>
      <c r="R6010" t="s">
        <v>56</v>
      </c>
      <c r="S6010" t="s">
        <v>41</v>
      </c>
      <c r="T6010" t="s">
        <v>18686</v>
      </c>
      <c r="U6010" t="s">
        <v>18686</v>
      </c>
      <c r="V6010">
        <v>0</v>
      </c>
      <c r="W6010">
        <v>0</v>
      </c>
      <c r="X6010">
        <v>0</v>
      </c>
      <c r="Y6010">
        <v>0</v>
      </c>
      <c r="Z6010">
        <v>0</v>
      </c>
      <c r="AA6010">
        <v>0</v>
      </c>
      <c r="AB6010">
        <v>0</v>
      </c>
      <c r="AC6010">
        <v>1</v>
      </c>
      <c r="AD6010">
        <v>0</v>
      </c>
    </row>
    <row r="6011" spans="1:30" hidden="1" x14ac:dyDescent="0.3">
      <c r="A6011" t="s">
        <v>19662</v>
      </c>
      <c r="B6011" t="s">
        <v>19663</v>
      </c>
      <c r="C6011" t="s">
        <v>32</v>
      </c>
      <c r="E6011" t="s">
        <v>1192</v>
      </c>
      <c r="F6011">
        <v>4750600</v>
      </c>
      <c r="G6011" t="s">
        <v>19662</v>
      </c>
      <c r="H6011" t="s">
        <v>19664</v>
      </c>
      <c r="I6011" t="s">
        <v>19665</v>
      </c>
      <c r="J6011" t="s">
        <v>18686</v>
      </c>
      <c r="K6011" t="s">
        <v>37</v>
      </c>
      <c r="L6011" t="s">
        <v>53</v>
      </c>
      <c r="M6011" t="s">
        <v>774</v>
      </c>
      <c r="N6011" t="s">
        <v>775</v>
      </c>
      <c r="O6011" t="s">
        <v>775</v>
      </c>
      <c r="P6011" s="1">
        <v>37987</v>
      </c>
      <c r="Q6011" t="s">
        <v>53</v>
      </c>
      <c r="R6011" t="s">
        <v>56</v>
      </c>
      <c r="S6011" t="s">
        <v>41</v>
      </c>
      <c r="T6011" t="s">
        <v>18686</v>
      </c>
      <c r="U6011" t="s">
        <v>18686</v>
      </c>
      <c r="V6011">
        <v>0</v>
      </c>
      <c r="W6011">
        <v>0</v>
      </c>
      <c r="X6011">
        <v>0</v>
      </c>
      <c r="Y6011">
        <v>0</v>
      </c>
      <c r="Z6011">
        <v>0</v>
      </c>
      <c r="AA6011">
        <v>0</v>
      </c>
      <c r="AB6011">
        <v>0</v>
      </c>
      <c r="AC6011">
        <v>1</v>
      </c>
      <c r="AD6011">
        <v>0</v>
      </c>
    </row>
    <row r="6012" spans="1:30" hidden="1" x14ac:dyDescent="0.3">
      <c r="A6012" t="s">
        <v>19662</v>
      </c>
      <c r="B6012" t="s">
        <v>19666</v>
      </c>
      <c r="C6012" t="s">
        <v>32</v>
      </c>
      <c r="E6012" t="s">
        <v>17458</v>
      </c>
      <c r="F6012">
        <v>1006146</v>
      </c>
      <c r="G6012" t="s">
        <v>19662</v>
      </c>
      <c r="H6012" t="s">
        <v>19664</v>
      </c>
      <c r="I6012" t="s">
        <v>19665</v>
      </c>
      <c r="J6012" t="s">
        <v>18686</v>
      </c>
      <c r="K6012" t="s">
        <v>37</v>
      </c>
      <c r="L6012" t="s">
        <v>53</v>
      </c>
      <c r="M6012" t="s">
        <v>774</v>
      </c>
      <c r="N6012" t="s">
        <v>775</v>
      </c>
      <c r="O6012" t="s">
        <v>775</v>
      </c>
      <c r="P6012" s="1">
        <v>37987</v>
      </c>
      <c r="Q6012" t="s">
        <v>53</v>
      </c>
      <c r="R6012" t="s">
        <v>56</v>
      </c>
      <c r="S6012" t="s">
        <v>41</v>
      </c>
      <c r="T6012" t="s">
        <v>18686</v>
      </c>
      <c r="U6012" t="s">
        <v>18686</v>
      </c>
      <c r="V6012">
        <v>0</v>
      </c>
      <c r="W6012">
        <v>0</v>
      </c>
      <c r="X6012">
        <v>0</v>
      </c>
      <c r="Y6012">
        <v>0</v>
      </c>
      <c r="Z6012">
        <v>0</v>
      </c>
      <c r="AA6012">
        <v>0</v>
      </c>
      <c r="AB6012">
        <v>0</v>
      </c>
      <c r="AC6012">
        <v>1</v>
      </c>
      <c r="AD6012">
        <v>0</v>
      </c>
    </row>
    <row r="6013" spans="1:30" hidden="1" x14ac:dyDescent="0.3">
      <c r="A6013" t="s">
        <v>19667</v>
      </c>
      <c r="B6013" t="s">
        <v>19668</v>
      </c>
      <c r="C6013" t="s">
        <v>32</v>
      </c>
      <c r="D6013" t="s">
        <v>50</v>
      </c>
      <c r="E6013" t="s">
        <v>3138</v>
      </c>
      <c r="F6013">
        <v>32600000</v>
      </c>
      <c r="G6013" t="s">
        <v>19667</v>
      </c>
      <c r="H6013" t="s">
        <v>19669</v>
      </c>
      <c r="I6013" t="s">
        <v>19670</v>
      </c>
      <c r="J6013" t="s">
        <v>18686</v>
      </c>
      <c r="K6013" t="s">
        <v>37</v>
      </c>
      <c r="L6013" t="s">
        <v>53</v>
      </c>
      <c r="M6013" t="s">
        <v>54</v>
      </c>
      <c r="N6013" t="s">
        <v>1778</v>
      </c>
      <c r="O6013" t="s">
        <v>1779</v>
      </c>
      <c r="P6013" s="1">
        <v>40909</v>
      </c>
      <c r="Q6013" t="s">
        <v>53</v>
      </c>
      <c r="R6013" t="s">
        <v>56</v>
      </c>
      <c r="S6013" t="s">
        <v>41</v>
      </c>
      <c r="T6013" t="s">
        <v>18686</v>
      </c>
      <c r="U6013" t="s">
        <v>18686</v>
      </c>
      <c r="V6013">
        <v>0</v>
      </c>
      <c r="W6013">
        <v>0</v>
      </c>
      <c r="X6013">
        <v>0</v>
      </c>
      <c r="Y6013">
        <v>0</v>
      </c>
      <c r="Z6013">
        <v>0</v>
      </c>
      <c r="AA6013">
        <v>0</v>
      </c>
      <c r="AB6013">
        <v>0</v>
      </c>
      <c r="AC6013">
        <v>1</v>
      </c>
      <c r="AD6013">
        <v>0</v>
      </c>
    </row>
    <row r="6014" spans="1:30" hidden="1" x14ac:dyDescent="0.3">
      <c r="A6014" t="s">
        <v>19671</v>
      </c>
      <c r="B6014" t="s">
        <v>19672</v>
      </c>
      <c r="C6014" t="s">
        <v>32</v>
      </c>
      <c r="E6014" t="s">
        <v>11898</v>
      </c>
      <c r="F6014">
        <v>1100000</v>
      </c>
      <c r="G6014" t="s">
        <v>19671</v>
      </c>
      <c r="H6014" t="s">
        <v>19673</v>
      </c>
      <c r="I6014" t="s">
        <v>19674</v>
      </c>
      <c r="J6014" t="s">
        <v>18686</v>
      </c>
      <c r="K6014" t="s">
        <v>37</v>
      </c>
      <c r="L6014" t="s">
        <v>53</v>
      </c>
      <c r="M6014" t="s">
        <v>150</v>
      </c>
      <c r="N6014" t="s">
        <v>151</v>
      </c>
      <c r="O6014" t="s">
        <v>2412</v>
      </c>
      <c r="P6014" s="1">
        <v>37622</v>
      </c>
      <c r="Q6014" t="s">
        <v>53</v>
      </c>
      <c r="R6014" t="s">
        <v>56</v>
      </c>
      <c r="S6014" t="s">
        <v>41</v>
      </c>
      <c r="T6014" t="s">
        <v>18686</v>
      </c>
      <c r="U6014" t="s">
        <v>18686</v>
      </c>
      <c r="V6014">
        <v>0</v>
      </c>
      <c r="W6014">
        <v>0</v>
      </c>
      <c r="X6014">
        <v>0</v>
      </c>
      <c r="Y6014">
        <v>0</v>
      </c>
      <c r="Z6014">
        <v>0</v>
      </c>
      <c r="AA6014">
        <v>0</v>
      </c>
      <c r="AB6014">
        <v>0</v>
      </c>
      <c r="AC6014">
        <v>1</v>
      </c>
      <c r="AD6014">
        <v>0</v>
      </c>
    </row>
    <row r="6015" spans="1:30" hidden="1" x14ac:dyDescent="0.3">
      <c r="A6015" t="s">
        <v>19675</v>
      </c>
      <c r="B6015" t="s">
        <v>19676</v>
      </c>
      <c r="C6015" t="s">
        <v>32</v>
      </c>
      <c r="E6015" t="s">
        <v>18922</v>
      </c>
      <c r="F6015">
        <v>40000000</v>
      </c>
      <c r="G6015" t="s">
        <v>19675</v>
      </c>
      <c r="H6015" t="s">
        <v>19677</v>
      </c>
      <c r="I6015" t="s">
        <v>19678</v>
      </c>
      <c r="J6015" t="s">
        <v>18686</v>
      </c>
      <c r="K6015" t="s">
        <v>37</v>
      </c>
      <c r="L6015" t="s">
        <v>53</v>
      </c>
      <c r="M6015" t="s">
        <v>54</v>
      </c>
      <c r="N6015" t="s">
        <v>95</v>
      </c>
      <c r="O6015" t="s">
        <v>2083</v>
      </c>
      <c r="P6015" s="1">
        <v>37257</v>
      </c>
      <c r="Q6015" t="s">
        <v>53</v>
      </c>
      <c r="R6015" t="s">
        <v>56</v>
      </c>
      <c r="S6015" t="s">
        <v>41</v>
      </c>
      <c r="T6015" t="s">
        <v>18686</v>
      </c>
      <c r="U6015" t="s">
        <v>18686</v>
      </c>
      <c r="V6015">
        <v>0</v>
      </c>
      <c r="W6015">
        <v>0</v>
      </c>
      <c r="X6015">
        <v>0</v>
      </c>
      <c r="Y6015">
        <v>0</v>
      </c>
      <c r="Z6015">
        <v>0</v>
      </c>
      <c r="AA6015">
        <v>0</v>
      </c>
      <c r="AB6015">
        <v>0</v>
      </c>
      <c r="AC6015">
        <v>1</v>
      </c>
      <c r="AD6015">
        <v>0</v>
      </c>
    </row>
    <row r="6016" spans="1:30" hidden="1" x14ac:dyDescent="0.3">
      <c r="A6016" t="s">
        <v>19675</v>
      </c>
      <c r="B6016" t="s">
        <v>19679</v>
      </c>
      <c r="C6016" t="s">
        <v>32</v>
      </c>
      <c r="E6016" s="1">
        <v>38362</v>
      </c>
      <c r="F6016">
        <v>42230000</v>
      </c>
      <c r="G6016" t="s">
        <v>19675</v>
      </c>
      <c r="H6016" t="s">
        <v>19677</v>
      </c>
      <c r="I6016" t="s">
        <v>19678</v>
      </c>
      <c r="J6016" t="s">
        <v>18686</v>
      </c>
      <c r="K6016" t="s">
        <v>37</v>
      </c>
      <c r="L6016" t="s">
        <v>53</v>
      </c>
      <c r="M6016" t="s">
        <v>54</v>
      </c>
      <c r="N6016" t="s">
        <v>95</v>
      </c>
      <c r="O6016" t="s">
        <v>2083</v>
      </c>
      <c r="P6016" s="1">
        <v>37257</v>
      </c>
      <c r="Q6016" t="s">
        <v>53</v>
      </c>
      <c r="R6016" t="s">
        <v>56</v>
      </c>
      <c r="S6016" t="s">
        <v>41</v>
      </c>
      <c r="T6016" t="s">
        <v>18686</v>
      </c>
      <c r="U6016" t="s">
        <v>18686</v>
      </c>
      <c r="V6016">
        <v>0</v>
      </c>
      <c r="W6016">
        <v>0</v>
      </c>
      <c r="X6016">
        <v>0</v>
      </c>
      <c r="Y6016">
        <v>0</v>
      </c>
      <c r="Z6016">
        <v>0</v>
      </c>
      <c r="AA6016">
        <v>0</v>
      </c>
      <c r="AB6016">
        <v>0</v>
      </c>
      <c r="AC6016">
        <v>1</v>
      </c>
      <c r="AD6016">
        <v>0</v>
      </c>
    </row>
    <row r="6017" spans="1:30" hidden="1" x14ac:dyDescent="0.3">
      <c r="A6017" t="s">
        <v>19680</v>
      </c>
      <c r="B6017" t="s">
        <v>19681</v>
      </c>
      <c r="C6017" t="s">
        <v>32</v>
      </c>
      <c r="E6017" s="1">
        <v>41981</v>
      </c>
      <c r="F6017">
        <v>916215</v>
      </c>
      <c r="G6017" t="s">
        <v>19680</v>
      </c>
      <c r="H6017" t="s">
        <v>19682</v>
      </c>
      <c r="I6017" t="s">
        <v>19683</v>
      </c>
      <c r="J6017" t="s">
        <v>18686</v>
      </c>
      <c r="K6017" t="s">
        <v>37</v>
      </c>
      <c r="L6017" t="s">
        <v>53</v>
      </c>
      <c r="M6017" t="s">
        <v>54</v>
      </c>
      <c r="N6017" t="s">
        <v>95</v>
      </c>
      <c r="O6017" t="s">
        <v>1074</v>
      </c>
      <c r="P6017" s="1">
        <v>40544</v>
      </c>
      <c r="Q6017" t="s">
        <v>53</v>
      </c>
      <c r="R6017" t="s">
        <v>56</v>
      </c>
      <c r="S6017" t="s">
        <v>41</v>
      </c>
      <c r="T6017" t="s">
        <v>18686</v>
      </c>
      <c r="U6017" t="s">
        <v>18686</v>
      </c>
      <c r="V6017">
        <v>0</v>
      </c>
      <c r="W6017">
        <v>0</v>
      </c>
      <c r="X6017">
        <v>0</v>
      </c>
      <c r="Y6017">
        <v>0</v>
      </c>
      <c r="Z6017">
        <v>0</v>
      </c>
      <c r="AA6017">
        <v>0</v>
      </c>
      <c r="AB6017">
        <v>0</v>
      </c>
      <c r="AC6017">
        <v>1</v>
      </c>
      <c r="AD6017">
        <v>0</v>
      </c>
    </row>
    <row r="6018" spans="1:30" hidden="1" x14ac:dyDescent="0.3">
      <c r="A6018" t="s">
        <v>19680</v>
      </c>
      <c r="B6018" t="s">
        <v>19684</v>
      </c>
      <c r="C6018" t="s">
        <v>32</v>
      </c>
      <c r="D6018" t="s">
        <v>50</v>
      </c>
      <c r="E6018" t="s">
        <v>699</v>
      </c>
      <c r="F6018">
        <v>2500000</v>
      </c>
      <c r="G6018" t="s">
        <v>19680</v>
      </c>
      <c r="H6018" t="s">
        <v>19682</v>
      </c>
      <c r="I6018" t="s">
        <v>19683</v>
      </c>
      <c r="J6018" t="s">
        <v>18686</v>
      </c>
      <c r="K6018" t="s">
        <v>37</v>
      </c>
      <c r="L6018" t="s">
        <v>53</v>
      </c>
      <c r="M6018" t="s">
        <v>54</v>
      </c>
      <c r="N6018" t="s">
        <v>95</v>
      </c>
      <c r="O6018" t="s">
        <v>1074</v>
      </c>
      <c r="P6018" s="1">
        <v>40544</v>
      </c>
      <c r="Q6018" t="s">
        <v>53</v>
      </c>
      <c r="R6018" t="s">
        <v>56</v>
      </c>
      <c r="S6018" t="s">
        <v>41</v>
      </c>
      <c r="T6018" t="s">
        <v>18686</v>
      </c>
      <c r="U6018" t="s">
        <v>18686</v>
      </c>
      <c r="V6018">
        <v>0</v>
      </c>
      <c r="W6018">
        <v>0</v>
      </c>
      <c r="X6018">
        <v>0</v>
      </c>
      <c r="Y6018">
        <v>0</v>
      </c>
      <c r="Z6018">
        <v>0</v>
      </c>
      <c r="AA6018">
        <v>0</v>
      </c>
      <c r="AB6018">
        <v>0</v>
      </c>
      <c r="AC6018">
        <v>1</v>
      </c>
      <c r="AD6018">
        <v>0</v>
      </c>
    </row>
    <row r="6019" spans="1:30" hidden="1" x14ac:dyDescent="0.3">
      <c r="A6019" t="s">
        <v>19685</v>
      </c>
      <c r="B6019" t="s">
        <v>19686</v>
      </c>
      <c r="C6019" t="s">
        <v>32</v>
      </c>
      <c r="D6019" t="s">
        <v>33</v>
      </c>
      <c r="E6019" t="s">
        <v>19687</v>
      </c>
      <c r="F6019">
        <v>10000000</v>
      </c>
      <c r="G6019" t="s">
        <v>19685</v>
      </c>
      <c r="H6019" t="s">
        <v>19688</v>
      </c>
      <c r="I6019" t="s">
        <v>19689</v>
      </c>
      <c r="J6019" t="s">
        <v>18686</v>
      </c>
      <c r="K6019" t="s">
        <v>109</v>
      </c>
      <c r="L6019" t="s">
        <v>53</v>
      </c>
      <c r="M6019" t="s">
        <v>54</v>
      </c>
      <c r="N6019" t="s">
        <v>95</v>
      </c>
      <c r="O6019" t="s">
        <v>2083</v>
      </c>
      <c r="Q6019" t="s">
        <v>53</v>
      </c>
      <c r="R6019" t="s">
        <v>56</v>
      </c>
      <c r="S6019" t="s">
        <v>41</v>
      </c>
      <c r="T6019" t="s">
        <v>18686</v>
      </c>
      <c r="U6019" t="s">
        <v>18686</v>
      </c>
      <c r="V6019">
        <v>0</v>
      </c>
      <c r="W6019">
        <v>0</v>
      </c>
      <c r="X6019">
        <v>0</v>
      </c>
      <c r="Y6019">
        <v>0</v>
      </c>
      <c r="Z6019">
        <v>0</v>
      </c>
      <c r="AA6019">
        <v>0</v>
      </c>
      <c r="AB6019">
        <v>0</v>
      </c>
      <c r="AC6019">
        <v>1</v>
      </c>
      <c r="AD6019">
        <v>0</v>
      </c>
    </row>
    <row r="6020" spans="1:30" hidden="1" x14ac:dyDescent="0.3">
      <c r="A6020" t="s">
        <v>19685</v>
      </c>
      <c r="B6020" t="s">
        <v>19690</v>
      </c>
      <c r="C6020" t="s">
        <v>32</v>
      </c>
      <c r="E6020" s="1">
        <v>39814</v>
      </c>
      <c r="F6020">
        <v>10000000</v>
      </c>
      <c r="G6020" t="s">
        <v>19685</v>
      </c>
      <c r="H6020" t="s">
        <v>19688</v>
      </c>
      <c r="I6020" t="s">
        <v>19689</v>
      </c>
      <c r="J6020" t="s">
        <v>18686</v>
      </c>
      <c r="K6020" t="s">
        <v>109</v>
      </c>
      <c r="L6020" t="s">
        <v>53</v>
      </c>
      <c r="M6020" t="s">
        <v>54</v>
      </c>
      <c r="N6020" t="s">
        <v>95</v>
      </c>
      <c r="O6020" t="s">
        <v>2083</v>
      </c>
      <c r="Q6020" t="s">
        <v>53</v>
      </c>
      <c r="R6020" t="s">
        <v>56</v>
      </c>
      <c r="S6020" t="s">
        <v>41</v>
      </c>
      <c r="T6020" t="s">
        <v>18686</v>
      </c>
      <c r="U6020" t="s">
        <v>18686</v>
      </c>
      <c r="V6020">
        <v>0</v>
      </c>
      <c r="W6020">
        <v>0</v>
      </c>
      <c r="X6020">
        <v>0</v>
      </c>
      <c r="Y6020">
        <v>0</v>
      </c>
      <c r="Z6020">
        <v>0</v>
      </c>
      <c r="AA6020">
        <v>0</v>
      </c>
      <c r="AB6020">
        <v>0</v>
      </c>
      <c r="AC6020">
        <v>1</v>
      </c>
      <c r="AD6020">
        <v>0</v>
      </c>
    </row>
    <row r="6021" spans="1:30" hidden="1" x14ac:dyDescent="0.3">
      <c r="A6021" t="s">
        <v>19691</v>
      </c>
      <c r="B6021" t="s">
        <v>19692</v>
      </c>
      <c r="C6021" t="s">
        <v>32</v>
      </c>
      <c r="E6021" t="s">
        <v>3508</v>
      </c>
      <c r="F6021">
        <v>925000</v>
      </c>
      <c r="G6021" t="s">
        <v>19691</v>
      </c>
      <c r="H6021" t="s">
        <v>19693</v>
      </c>
      <c r="I6021" t="s">
        <v>19694</v>
      </c>
      <c r="J6021" t="s">
        <v>18686</v>
      </c>
      <c r="K6021" t="s">
        <v>37</v>
      </c>
      <c r="L6021" t="s">
        <v>53</v>
      </c>
      <c r="M6021" t="s">
        <v>732</v>
      </c>
      <c r="N6021" t="s">
        <v>102</v>
      </c>
      <c r="O6021" t="s">
        <v>4872</v>
      </c>
      <c r="Q6021" t="s">
        <v>53</v>
      </c>
      <c r="R6021" t="s">
        <v>56</v>
      </c>
      <c r="S6021" t="s">
        <v>41</v>
      </c>
      <c r="T6021" t="s">
        <v>18686</v>
      </c>
      <c r="U6021" t="s">
        <v>18686</v>
      </c>
      <c r="V6021">
        <v>0</v>
      </c>
      <c r="W6021">
        <v>0</v>
      </c>
      <c r="X6021">
        <v>0</v>
      </c>
      <c r="Y6021">
        <v>0</v>
      </c>
      <c r="Z6021">
        <v>0</v>
      </c>
      <c r="AA6021">
        <v>0</v>
      </c>
      <c r="AB6021">
        <v>0</v>
      </c>
      <c r="AC6021">
        <v>1</v>
      </c>
      <c r="AD6021">
        <v>0</v>
      </c>
    </row>
    <row r="6022" spans="1:30" hidden="1" x14ac:dyDescent="0.3">
      <c r="A6022" t="s">
        <v>19695</v>
      </c>
      <c r="B6022" t="s">
        <v>19696</v>
      </c>
      <c r="C6022" t="s">
        <v>32</v>
      </c>
      <c r="D6022" t="s">
        <v>50</v>
      </c>
      <c r="E6022" t="s">
        <v>19697</v>
      </c>
      <c r="F6022">
        <v>5000000</v>
      </c>
      <c r="G6022" t="s">
        <v>19695</v>
      </c>
      <c r="H6022" t="s">
        <v>19698</v>
      </c>
      <c r="I6022" t="s">
        <v>19699</v>
      </c>
      <c r="J6022" t="s">
        <v>18686</v>
      </c>
      <c r="K6022" t="s">
        <v>37</v>
      </c>
      <c r="L6022" t="s">
        <v>53</v>
      </c>
      <c r="M6022" t="s">
        <v>54</v>
      </c>
      <c r="N6022" t="s">
        <v>95</v>
      </c>
      <c r="O6022" t="s">
        <v>1662</v>
      </c>
      <c r="P6022" s="1">
        <v>39084</v>
      </c>
      <c r="Q6022" t="s">
        <v>53</v>
      </c>
      <c r="R6022" t="s">
        <v>56</v>
      </c>
      <c r="S6022" t="s">
        <v>41</v>
      </c>
      <c r="T6022" t="s">
        <v>18686</v>
      </c>
      <c r="U6022" t="s">
        <v>18686</v>
      </c>
      <c r="V6022">
        <v>0</v>
      </c>
      <c r="W6022">
        <v>0</v>
      </c>
      <c r="X6022">
        <v>0</v>
      </c>
      <c r="Y6022">
        <v>0</v>
      </c>
      <c r="Z6022">
        <v>0</v>
      </c>
      <c r="AA6022">
        <v>0</v>
      </c>
      <c r="AB6022">
        <v>0</v>
      </c>
      <c r="AC6022">
        <v>1</v>
      </c>
      <c r="AD6022">
        <v>0</v>
      </c>
    </row>
    <row r="6023" spans="1:30" hidden="1" x14ac:dyDescent="0.3">
      <c r="A6023" t="s">
        <v>19695</v>
      </c>
      <c r="B6023" t="s">
        <v>19700</v>
      </c>
      <c r="C6023" t="s">
        <v>32</v>
      </c>
      <c r="E6023" t="s">
        <v>19701</v>
      </c>
      <c r="F6023">
        <v>300001</v>
      </c>
      <c r="G6023" t="s">
        <v>19695</v>
      </c>
      <c r="H6023" t="s">
        <v>19698</v>
      </c>
      <c r="I6023" t="s">
        <v>19699</v>
      </c>
      <c r="J6023" t="s">
        <v>18686</v>
      </c>
      <c r="K6023" t="s">
        <v>37</v>
      </c>
      <c r="L6023" t="s">
        <v>53</v>
      </c>
      <c r="M6023" t="s">
        <v>54</v>
      </c>
      <c r="N6023" t="s">
        <v>95</v>
      </c>
      <c r="O6023" t="s">
        <v>1662</v>
      </c>
      <c r="P6023" s="1">
        <v>39084</v>
      </c>
      <c r="Q6023" t="s">
        <v>53</v>
      </c>
      <c r="R6023" t="s">
        <v>56</v>
      </c>
      <c r="S6023" t="s">
        <v>41</v>
      </c>
      <c r="T6023" t="s">
        <v>18686</v>
      </c>
      <c r="U6023" t="s">
        <v>18686</v>
      </c>
      <c r="V6023">
        <v>0</v>
      </c>
      <c r="W6023">
        <v>0</v>
      </c>
      <c r="X6023">
        <v>0</v>
      </c>
      <c r="Y6023">
        <v>0</v>
      </c>
      <c r="Z6023">
        <v>0</v>
      </c>
      <c r="AA6023">
        <v>0</v>
      </c>
      <c r="AB6023">
        <v>0</v>
      </c>
      <c r="AC6023">
        <v>1</v>
      </c>
      <c r="AD6023">
        <v>0</v>
      </c>
    </row>
    <row r="6024" spans="1:30" hidden="1" x14ac:dyDescent="0.3">
      <c r="A6024" t="s">
        <v>19702</v>
      </c>
      <c r="B6024" t="s">
        <v>19703</v>
      </c>
      <c r="C6024" t="s">
        <v>32</v>
      </c>
      <c r="D6024" t="s">
        <v>33</v>
      </c>
      <c r="E6024" s="1">
        <v>39085</v>
      </c>
      <c r="F6024">
        <v>600000</v>
      </c>
      <c r="G6024" t="s">
        <v>19702</v>
      </c>
      <c r="H6024" t="s">
        <v>19704</v>
      </c>
      <c r="I6024" t="s">
        <v>19705</v>
      </c>
      <c r="J6024" t="s">
        <v>18686</v>
      </c>
      <c r="K6024" t="s">
        <v>37</v>
      </c>
      <c r="L6024" t="s">
        <v>53</v>
      </c>
      <c r="M6024" t="s">
        <v>202</v>
      </c>
      <c r="N6024" t="s">
        <v>203</v>
      </c>
      <c r="O6024" t="s">
        <v>19706</v>
      </c>
      <c r="Q6024" t="s">
        <v>53</v>
      </c>
      <c r="R6024" t="s">
        <v>56</v>
      </c>
      <c r="S6024" t="s">
        <v>41</v>
      </c>
      <c r="T6024" t="s">
        <v>18686</v>
      </c>
      <c r="U6024" t="s">
        <v>18686</v>
      </c>
      <c r="V6024">
        <v>0</v>
      </c>
      <c r="W6024">
        <v>0</v>
      </c>
      <c r="X6024">
        <v>0</v>
      </c>
      <c r="Y6024">
        <v>0</v>
      </c>
      <c r="Z6024">
        <v>0</v>
      </c>
      <c r="AA6024">
        <v>0</v>
      </c>
      <c r="AB6024">
        <v>0</v>
      </c>
      <c r="AC6024">
        <v>1</v>
      </c>
      <c r="AD6024">
        <v>0</v>
      </c>
    </row>
    <row r="6025" spans="1:30" hidden="1" x14ac:dyDescent="0.3">
      <c r="A6025" t="s">
        <v>19707</v>
      </c>
      <c r="B6025" t="s">
        <v>19708</v>
      </c>
      <c r="C6025" t="s">
        <v>32</v>
      </c>
      <c r="E6025" t="s">
        <v>13352</v>
      </c>
      <c r="F6025">
        <v>2520599</v>
      </c>
      <c r="G6025" t="s">
        <v>19707</v>
      </c>
      <c r="H6025" t="s">
        <v>19709</v>
      </c>
      <c r="I6025" t="s">
        <v>19710</v>
      </c>
      <c r="J6025" t="s">
        <v>18686</v>
      </c>
      <c r="K6025" t="s">
        <v>37</v>
      </c>
      <c r="L6025" t="s">
        <v>53</v>
      </c>
      <c r="M6025" t="s">
        <v>2823</v>
      </c>
      <c r="N6025" t="s">
        <v>2824</v>
      </c>
      <c r="O6025" t="s">
        <v>8862</v>
      </c>
      <c r="P6025" s="1">
        <v>40909</v>
      </c>
      <c r="Q6025" t="s">
        <v>53</v>
      </c>
      <c r="R6025" t="s">
        <v>56</v>
      </c>
      <c r="S6025" t="s">
        <v>41</v>
      </c>
      <c r="T6025" t="s">
        <v>18686</v>
      </c>
      <c r="U6025" t="s">
        <v>18686</v>
      </c>
      <c r="V6025">
        <v>0</v>
      </c>
      <c r="W6025">
        <v>0</v>
      </c>
      <c r="X6025">
        <v>0</v>
      </c>
      <c r="Y6025">
        <v>0</v>
      </c>
      <c r="Z6025">
        <v>0</v>
      </c>
      <c r="AA6025">
        <v>0</v>
      </c>
      <c r="AB6025">
        <v>0</v>
      </c>
      <c r="AC6025">
        <v>1</v>
      </c>
      <c r="AD6025">
        <v>0</v>
      </c>
    </row>
    <row r="6026" spans="1:30" hidden="1" x14ac:dyDescent="0.3">
      <c r="A6026" t="s">
        <v>19711</v>
      </c>
      <c r="B6026" t="s">
        <v>19712</v>
      </c>
      <c r="C6026" t="s">
        <v>32</v>
      </c>
      <c r="E6026" t="s">
        <v>1999</v>
      </c>
      <c r="F6026">
        <v>322188</v>
      </c>
      <c r="G6026" t="s">
        <v>19711</v>
      </c>
      <c r="H6026" t="s">
        <v>19713</v>
      </c>
      <c r="I6026" t="s">
        <v>19714</v>
      </c>
      <c r="J6026" t="s">
        <v>18686</v>
      </c>
      <c r="K6026" t="s">
        <v>37</v>
      </c>
      <c r="L6026" t="s">
        <v>53</v>
      </c>
      <c r="M6026" t="s">
        <v>637</v>
      </c>
      <c r="N6026" t="s">
        <v>1506</v>
      </c>
      <c r="O6026" t="s">
        <v>19715</v>
      </c>
      <c r="P6026" s="1">
        <v>28126</v>
      </c>
      <c r="Q6026" t="s">
        <v>53</v>
      </c>
      <c r="R6026" t="s">
        <v>56</v>
      </c>
      <c r="S6026" t="s">
        <v>41</v>
      </c>
      <c r="T6026" t="s">
        <v>18686</v>
      </c>
      <c r="U6026" t="s">
        <v>18686</v>
      </c>
      <c r="V6026">
        <v>0</v>
      </c>
      <c r="W6026">
        <v>0</v>
      </c>
      <c r="X6026">
        <v>0</v>
      </c>
      <c r="Y6026">
        <v>0</v>
      </c>
      <c r="Z6026">
        <v>0</v>
      </c>
      <c r="AA6026">
        <v>0</v>
      </c>
      <c r="AB6026">
        <v>0</v>
      </c>
      <c r="AC6026">
        <v>1</v>
      </c>
      <c r="AD6026">
        <v>0</v>
      </c>
    </row>
    <row r="6027" spans="1:30" hidden="1" x14ac:dyDescent="0.3">
      <c r="A6027" t="s">
        <v>19711</v>
      </c>
      <c r="B6027" t="s">
        <v>19716</v>
      </c>
      <c r="C6027" t="s">
        <v>32</v>
      </c>
      <c r="E6027" t="s">
        <v>4932</v>
      </c>
      <c r="F6027">
        <v>3000000</v>
      </c>
      <c r="G6027" t="s">
        <v>19711</v>
      </c>
      <c r="H6027" t="s">
        <v>19713</v>
      </c>
      <c r="I6027" t="s">
        <v>19714</v>
      </c>
      <c r="J6027" t="s">
        <v>18686</v>
      </c>
      <c r="K6027" t="s">
        <v>37</v>
      </c>
      <c r="L6027" t="s">
        <v>53</v>
      </c>
      <c r="M6027" t="s">
        <v>637</v>
      </c>
      <c r="N6027" t="s">
        <v>1506</v>
      </c>
      <c r="O6027" t="s">
        <v>19715</v>
      </c>
      <c r="P6027" s="1">
        <v>28126</v>
      </c>
      <c r="Q6027" t="s">
        <v>53</v>
      </c>
      <c r="R6027" t="s">
        <v>56</v>
      </c>
      <c r="S6027" t="s">
        <v>41</v>
      </c>
      <c r="T6027" t="s">
        <v>18686</v>
      </c>
      <c r="U6027" t="s">
        <v>18686</v>
      </c>
      <c r="V6027">
        <v>0</v>
      </c>
      <c r="W6027">
        <v>0</v>
      </c>
      <c r="X6027">
        <v>0</v>
      </c>
      <c r="Y6027">
        <v>0</v>
      </c>
      <c r="Z6027">
        <v>0</v>
      </c>
      <c r="AA6027">
        <v>0</v>
      </c>
      <c r="AB6027">
        <v>0</v>
      </c>
      <c r="AC6027">
        <v>1</v>
      </c>
      <c r="AD6027">
        <v>0</v>
      </c>
    </row>
    <row r="6028" spans="1:30" hidden="1" x14ac:dyDescent="0.3">
      <c r="A6028" t="s">
        <v>19717</v>
      </c>
      <c r="B6028" t="s">
        <v>19718</v>
      </c>
      <c r="C6028" t="s">
        <v>32</v>
      </c>
      <c r="D6028" t="s">
        <v>322</v>
      </c>
      <c r="E6028" t="s">
        <v>19719</v>
      </c>
      <c r="F6028">
        <v>14000000</v>
      </c>
      <c r="G6028" t="s">
        <v>19717</v>
      </c>
      <c r="H6028" t="s">
        <v>19720</v>
      </c>
      <c r="J6028" t="s">
        <v>18686</v>
      </c>
      <c r="K6028" t="s">
        <v>37</v>
      </c>
      <c r="L6028" t="s">
        <v>53</v>
      </c>
      <c r="M6028" t="s">
        <v>54</v>
      </c>
      <c r="N6028" t="s">
        <v>95</v>
      </c>
      <c r="O6028" t="s">
        <v>7380</v>
      </c>
      <c r="P6028" s="1">
        <v>36526</v>
      </c>
      <c r="Q6028" t="s">
        <v>53</v>
      </c>
      <c r="R6028" t="s">
        <v>56</v>
      </c>
      <c r="S6028" t="s">
        <v>41</v>
      </c>
      <c r="T6028" t="s">
        <v>18686</v>
      </c>
      <c r="U6028" t="s">
        <v>18686</v>
      </c>
      <c r="V6028">
        <v>0</v>
      </c>
      <c r="W6028">
        <v>0</v>
      </c>
      <c r="X6028">
        <v>0</v>
      </c>
      <c r="Y6028">
        <v>0</v>
      </c>
      <c r="Z6028">
        <v>0</v>
      </c>
      <c r="AA6028">
        <v>0</v>
      </c>
      <c r="AB6028">
        <v>0</v>
      </c>
      <c r="AC6028">
        <v>1</v>
      </c>
      <c r="AD6028">
        <v>0</v>
      </c>
    </row>
    <row r="6029" spans="1:30" hidden="1" x14ac:dyDescent="0.3">
      <c r="A6029" t="s">
        <v>19721</v>
      </c>
      <c r="B6029" t="s">
        <v>19722</v>
      </c>
      <c r="C6029" t="s">
        <v>32</v>
      </c>
      <c r="E6029" s="1">
        <v>41921</v>
      </c>
      <c r="F6029">
        <v>1258385</v>
      </c>
      <c r="G6029" t="s">
        <v>19721</v>
      </c>
      <c r="H6029" t="s">
        <v>19723</v>
      </c>
      <c r="I6029" t="s">
        <v>19724</v>
      </c>
      <c r="J6029" t="s">
        <v>18686</v>
      </c>
      <c r="K6029" t="s">
        <v>37</v>
      </c>
      <c r="L6029" t="s">
        <v>53</v>
      </c>
      <c r="M6029" t="s">
        <v>62</v>
      </c>
      <c r="N6029" t="s">
        <v>622</v>
      </c>
      <c r="O6029" t="s">
        <v>19725</v>
      </c>
      <c r="P6029" s="1">
        <v>40544</v>
      </c>
      <c r="Q6029" t="s">
        <v>53</v>
      </c>
      <c r="R6029" t="s">
        <v>56</v>
      </c>
      <c r="S6029" t="s">
        <v>41</v>
      </c>
      <c r="T6029" t="s">
        <v>18686</v>
      </c>
      <c r="U6029" t="s">
        <v>18686</v>
      </c>
      <c r="V6029">
        <v>0</v>
      </c>
      <c r="W6029">
        <v>0</v>
      </c>
      <c r="X6029">
        <v>0</v>
      </c>
      <c r="Y6029">
        <v>0</v>
      </c>
      <c r="Z6029">
        <v>0</v>
      </c>
      <c r="AA6029">
        <v>0</v>
      </c>
      <c r="AB6029">
        <v>0</v>
      </c>
      <c r="AC6029">
        <v>1</v>
      </c>
      <c r="AD6029">
        <v>0</v>
      </c>
    </row>
    <row r="6030" spans="1:30" hidden="1" x14ac:dyDescent="0.3">
      <c r="A6030" t="s">
        <v>19721</v>
      </c>
      <c r="B6030" t="s">
        <v>19726</v>
      </c>
      <c r="C6030" t="s">
        <v>32</v>
      </c>
      <c r="E6030" t="s">
        <v>13255</v>
      </c>
      <c r="F6030">
        <v>905000</v>
      </c>
      <c r="G6030" t="s">
        <v>19721</v>
      </c>
      <c r="H6030" t="s">
        <v>19723</v>
      </c>
      <c r="I6030" t="s">
        <v>19724</v>
      </c>
      <c r="J6030" t="s">
        <v>18686</v>
      </c>
      <c r="K6030" t="s">
        <v>37</v>
      </c>
      <c r="L6030" t="s">
        <v>53</v>
      </c>
      <c r="M6030" t="s">
        <v>62</v>
      </c>
      <c r="N6030" t="s">
        <v>622</v>
      </c>
      <c r="O6030" t="s">
        <v>19725</v>
      </c>
      <c r="P6030" s="1">
        <v>40544</v>
      </c>
      <c r="Q6030" t="s">
        <v>53</v>
      </c>
      <c r="R6030" t="s">
        <v>56</v>
      </c>
      <c r="S6030" t="s">
        <v>41</v>
      </c>
      <c r="T6030" t="s">
        <v>18686</v>
      </c>
      <c r="U6030" t="s">
        <v>18686</v>
      </c>
      <c r="V6030">
        <v>0</v>
      </c>
      <c r="W6030">
        <v>0</v>
      </c>
      <c r="X6030">
        <v>0</v>
      </c>
      <c r="Y6030">
        <v>0</v>
      </c>
      <c r="Z6030">
        <v>0</v>
      </c>
      <c r="AA6030">
        <v>0</v>
      </c>
      <c r="AB6030">
        <v>0</v>
      </c>
      <c r="AC6030">
        <v>1</v>
      </c>
      <c r="AD6030">
        <v>0</v>
      </c>
    </row>
    <row r="6031" spans="1:30" hidden="1" x14ac:dyDescent="0.3">
      <c r="A6031" t="s">
        <v>19727</v>
      </c>
      <c r="B6031" t="s">
        <v>19728</v>
      </c>
      <c r="C6031" t="s">
        <v>32</v>
      </c>
      <c r="D6031" t="s">
        <v>33</v>
      </c>
      <c r="E6031" t="s">
        <v>18769</v>
      </c>
      <c r="F6031">
        <v>8000000</v>
      </c>
      <c r="G6031" t="s">
        <v>19727</v>
      </c>
      <c r="H6031" t="s">
        <v>19729</v>
      </c>
      <c r="I6031" t="s">
        <v>19730</v>
      </c>
      <c r="J6031" t="s">
        <v>18686</v>
      </c>
      <c r="K6031" t="s">
        <v>37</v>
      </c>
      <c r="L6031" t="s">
        <v>53</v>
      </c>
      <c r="M6031" t="s">
        <v>123</v>
      </c>
      <c r="N6031" t="s">
        <v>5676</v>
      </c>
      <c r="O6031" t="s">
        <v>5676</v>
      </c>
      <c r="P6031" s="1">
        <v>36526</v>
      </c>
      <c r="Q6031" t="s">
        <v>53</v>
      </c>
      <c r="R6031" t="s">
        <v>56</v>
      </c>
      <c r="S6031" t="s">
        <v>41</v>
      </c>
      <c r="T6031" t="s">
        <v>18686</v>
      </c>
      <c r="U6031" t="s">
        <v>18686</v>
      </c>
      <c r="V6031">
        <v>0</v>
      </c>
      <c r="W6031">
        <v>0</v>
      </c>
      <c r="X6031">
        <v>0</v>
      </c>
      <c r="Y6031">
        <v>0</v>
      </c>
      <c r="Z6031">
        <v>0</v>
      </c>
      <c r="AA6031">
        <v>0</v>
      </c>
      <c r="AB6031">
        <v>0</v>
      </c>
      <c r="AC6031">
        <v>1</v>
      </c>
      <c r="AD6031">
        <v>0</v>
      </c>
    </row>
    <row r="6032" spans="1:30" hidden="1" x14ac:dyDescent="0.3">
      <c r="A6032" t="s">
        <v>19731</v>
      </c>
      <c r="B6032" t="s">
        <v>19732</v>
      </c>
      <c r="C6032" t="s">
        <v>32</v>
      </c>
      <c r="D6032" t="s">
        <v>399</v>
      </c>
      <c r="E6032" s="1">
        <v>40582</v>
      </c>
      <c r="F6032">
        <v>3369729</v>
      </c>
      <c r="G6032" t="s">
        <v>19731</v>
      </c>
      <c r="H6032" t="s">
        <v>19733</v>
      </c>
      <c r="I6032" t="s">
        <v>19734</v>
      </c>
      <c r="J6032" t="s">
        <v>18686</v>
      </c>
      <c r="K6032" t="s">
        <v>37</v>
      </c>
      <c r="L6032" t="s">
        <v>53</v>
      </c>
      <c r="M6032" t="s">
        <v>54</v>
      </c>
      <c r="N6032" t="s">
        <v>95</v>
      </c>
      <c r="O6032" t="s">
        <v>1160</v>
      </c>
      <c r="P6032" s="1">
        <v>36526</v>
      </c>
      <c r="Q6032" t="s">
        <v>53</v>
      </c>
      <c r="R6032" t="s">
        <v>56</v>
      </c>
      <c r="S6032" t="s">
        <v>41</v>
      </c>
      <c r="T6032" t="s">
        <v>18686</v>
      </c>
      <c r="U6032" t="s">
        <v>18686</v>
      </c>
      <c r="V6032">
        <v>0</v>
      </c>
      <c r="W6032">
        <v>0</v>
      </c>
      <c r="X6032">
        <v>0</v>
      </c>
      <c r="Y6032">
        <v>0</v>
      </c>
      <c r="Z6032">
        <v>0</v>
      </c>
      <c r="AA6032">
        <v>0</v>
      </c>
      <c r="AB6032">
        <v>0</v>
      </c>
      <c r="AC6032">
        <v>1</v>
      </c>
      <c r="AD6032">
        <v>0</v>
      </c>
    </row>
    <row r="6033" spans="1:30" hidden="1" x14ac:dyDescent="0.3">
      <c r="A6033" t="s">
        <v>19731</v>
      </c>
      <c r="B6033" t="s">
        <v>19735</v>
      </c>
      <c r="C6033" t="s">
        <v>32</v>
      </c>
      <c r="D6033" t="s">
        <v>139</v>
      </c>
      <c r="E6033" t="s">
        <v>19736</v>
      </c>
      <c r="F6033">
        <v>12500000</v>
      </c>
      <c r="G6033" t="s">
        <v>19731</v>
      </c>
      <c r="H6033" t="s">
        <v>19733</v>
      </c>
      <c r="I6033" t="s">
        <v>19734</v>
      </c>
      <c r="J6033" t="s">
        <v>18686</v>
      </c>
      <c r="K6033" t="s">
        <v>37</v>
      </c>
      <c r="L6033" t="s">
        <v>53</v>
      </c>
      <c r="M6033" t="s">
        <v>54</v>
      </c>
      <c r="N6033" t="s">
        <v>95</v>
      </c>
      <c r="O6033" t="s">
        <v>1160</v>
      </c>
      <c r="P6033" s="1">
        <v>36526</v>
      </c>
      <c r="Q6033" t="s">
        <v>53</v>
      </c>
      <c r="R6033" t="s">
        <v>56</v>
      </c>
      <c r="S6033" t="s">
        <v>41</v>
      </c>
      <c r="T6033" t="s">
        <v>18686</v>
      </c>
      <c r="U6033" t="s">
        <v>18686</v>
      </c>
      <c r="V6033">
        <v>0</v>
      </c>
      <c r="W6033">
        <v>0</v>
      </c>
      <c r="X6033">
        <v>0</v>
      </c>
      <c r="Y6033">
        <v>0</v>
      </c>
      <c r="Z6033">
        <v>0</v>
      </c>
      <c r="AA6033">
        <v>0</v>
      </c>
      <c r="AB6033">
        <v>0</v>
      </c>
      <c r="AC6033">
        <v>1</v>
      </c>
      <c r="AD6033">
        <v>0</v>
      </c>
    </row>
    <row r="6034" spans="1:30" hidden="1" x14ac:dyDescent="0.3">
      <c r="A6034" t="s">
        <v>19731</v>
      </c>
      <c r="B6034" t="s">
        <v>19737</v>
      </c>
      <c r="C6034" t="s">
        <v>32</v>
      </c>
      <c r="D6034" t="s">
        <v>322</v>
      </c>
      <c r="E6034" t="s">
        <v>10072</v>
      </c>
      <c r="F6034">
        <v>20000000</v>
      </c>
      <c r="G6034" t="s">
        <v>19731</v>
      </c>
      <c r="H6034" t="s">
        <v>19733</v>
      </c>
      <c r="I6034" t="s">
        <v>19734</v>
      </c>
      <c r="J6034" t="s">
        <v>18686</v>
      </c>
      <c r="K6034" t="s">
        <v>37</v>
      </c>
      <c r="L6034" t="s">
        <v>53</v>
      </c>
      <c r="M6034" t="s">
        <v>54</v>
      </c>
      <c r="N6034" t="s">
        <v>95</v>
      </c>
      <c r="O6034" t="s">
        <v>1160</v>
      </c>
      <c r="P6034" s="1">
        <v>36526</v>
      </c>
      <c r="Q6034" t="s">
        <v>53</v>
      </c>
      <c r="R6034" t="s">
        <v>56</v>
      </c>
      <c r="S6034" t="s">
        <v>41</v>
      </c>
      <c r="T6034" t="s">
        <v>18686</v>
      </c>
      <c r="U6034" t="s">
        <v>18686</v>
      </c>
      <c r="V6034">
        <v>0</v>
      </c>
      <c r="W6034">
        <v>0</v>
      </c>
      <c r="X6034">
        <v>0</v>
      </c>
      <c r="Y6034">
        <v>0</v>
      </c>
      <c r="Z6034">
        <v>0</v>
      </c>
      <c r="AA6034">
        <v>0</v>
      </c>
      <c r="AB6034">
        <v>0</v>
      </c>
      <c r="AC6034">
        <v>1</v>
      </c>
      <c r="AD6034">
        <v>0</v>
      </c>
    </row>
    <row r="6035" spans="1:30" hidden="1" x14ac:dyDescent="0.3">
      <c r="A6035" t="s">
        <v>19738</v>
      </c>
      <c r="B6035" t="s">
        <v>19739</v>
      </c>
      <c r="C6035" t="s">
        <v>32</v>
      </c>
      <c r="D6035" t="s">
        <v>50</v>
      </c>
      <c r="E6035" t="s">
        <v>607</v>
      </c>
      <c r="F6035">
        <v>2500000</v>
      </c>
      <c r="G6035" t="s">
        <v>19738</v>
      </c>
      <c r="H6035" t="s">
        <v>19740</v>
      </c>
      <c r="I6035" t="s">
        <v>19741</v>
      </c>
      <c r="J6035" t="s">
        <v>18686</v>
      </c>
      <c r="K6035" t="s">
        <v>37</v>
      </c>
      <c r="L6035" t="s">
        <v>53</v>
      </c>
      <c r="M6035" t="s">
        <v>1064</v>
      </c>
      <c r="N6035" t="s">
        <v>1065</v>
      </c>
      <c r="O6035" t="s">
        <v>1066</v>
      </c>
      <c r="P6035" s="1">
        <v>40546</v>
      </c>
      <c r="Q6035" t="s">
        <v>53</v>
      </c>
      <c r="R6035" t="s">
        <v>56</v>
      </c>
      <c r="S6035" t="s">
        <v>41</v>
      </c>
      <c r="T6035" t="s">
        <v>18686</v>
      </c>
      <c r="U6035" t="s">
        <v>18686</v>
      </c>
      <c r="V6035">
        <v>0</v>
      </c>
      <c r="W6035">
        <v>0</v>
      </c>
      <c r="X6035">
        <v>0</v>
      </c>
      <c r="Y6035">
        <v>0</v>
      </c>
      <c r="Z6035">
        <v>0</v>
      </c>
      <c r="AA6035">
        <v>0</v>
      </c>
      <c r="AB6035">
        <v>0</v>
      </c>
      <c r="AC6035">
        <v>1</v>
      </c>
      <c r="AD6035">
        <v>0</v>
      </c>
    </row>
    <row r="6036" spans="1:30" hidden="1" x14ac:dyDescent="0.3">
      <c r="A6036" t="s">
        <v>19742</v>
      </c>
      <c r="B6036" t="s">
        <v>19743</v>
      </c>
      <c r="C6036" t="s">
        <v>32</v>
      </c>
      <c r="D6036" t="s">
        <v>50</v>
      </c>
      <c r="E6036" s="1">
        <v>38994</v>
      </c>
      <c r="F6036">
        <v>2540000</v>
      </c>
      <c r="G6036" t="s">
        <v>19742</v>
      </c>
      <c r="H6036" t="s">
        <v>19744</v>
      </c>
      <c r="I6036" t="s">
        <v>19745</v>
      </c>
      <c r="J6036" t="s">
        <v>18686</v>
      </c>
      <c r="K6036" t="s">
        <v>109</v>
      </c>
      <c r="L6036" t="s">
        <v>53</v>
      </c>
      <c r="M6036" t="s">
        <v>54</v>
      </c>
      <c r="N6036" t="s">
        <v>95</v>
      </c>
      <c r="O6036" t="s">
        <v>1238</v>
      </c>
      <c r="Q6036" t="s">
        <v>53</v>
      </c>
      <c r="R6036" t="s">
        <v>56</v>
      </c>
      <c r="S6036" t="s">
        <v>41</v>
      </c>
      <c r="T6036" t="s">
        <v>18686</v>
      </c>
      <c r="U6036" t="s">
        <v>18686</v>
      </c>
      <c r="V6036">
        <v>0</v>
      </c>
      <c r="W6036">
        <v>0</v>
      </c>
      <c r="X6036">
        <v>0</v>
      </c>
      <c r="Y6036">
        <v>0</v>
      </c>
      <c r="Z6036">
        <v>0</v>
      </c>
      <c r="AA6036">
        <v>0</v>
      </c>
      <c r="AB6036">
        <v>0</v>
      </c>
      <c r="AC6036">
        <v>1</v>
      </c>
      <c r="AD6036">
        <v>0</v>
      </c>
    </row>
    <row r="6037" spans="1:30" hidden="1" x14ac:dyDescent="0.3">
      <c r="A6037" t="s">
        <v>19746</v>
      </c>
      <c r="B6037" t="s">
        <v>19747</v>
      </c>
      <c r="C6037" t="s">
        <v>32</v>
      </c>
      <c r="D6037" t="s">
        <v>33</v>
      </c>
      <c r="E6037" s="1">
        <v>39448</v>
      </c>
      <c r="F6037">
        <v>7000000</v>
      </c>
      <c r="G6037" t="s">
        <v>19746</v>
      </c>
      <c r="H6037" t="s">
        <v>19748</v>
      </c>
      <c r="I6037" t="s">
        <v>19749</v>
      </c>
      <c r="J6037" t="s">
        <v>18686</v>
      </c>
      <c r="K6037" t="s">
        <v>72</v>
      </c>
      <c r="L6037" t="s">
        <v>53</v>
      </c>
      <c r="M6037" t="s">
        <v>1064</v>
      </c>
      <c r="N6037" t="s">
        <v>1065</v>
      </c>
      <c r="O6037" t="s">
        <v>1065</v>
      </c>
      <c r="P6037" s="1">
        <v>36892</v>
      </c>
      <c r="Q6037" t="s">
        <v>53</v>
      </c>
      <c r="R6037" t="s">
        <v>56</v>
      </c>
      <c r="S6037" t="s">
        <v>41</v>
      </c>
      <c r="T6037" t="s">
        <v>18686</v>
      </c>
      <c r="U6037" t="s">
        <v>18686</v>
      </c>
      <c r="V6037">
        <v>0</v>
      </c>
      <c r="W6037">
        <v>0</v>
      </c>
      <c r="X6037">
        <v>0</v>
      </c>
      <c r="Y6037">
        <v>0</v>
      </c>
      <c r="Z6037">
        <v>0</v>
      </c>
      <c r="AA6037">
        <v>0</v>
      </c>
      <c r="AB6037">
        <v>0</v>
      </c>
      <c r="AC6037">
        <v>1</v>
      </c>
      <c r="AD6037">
        <v>0</v>
      </c>
    </row>
    <row r="6038" spans="1:30" hidden="1" x14ac:dyDescent="0.3">
      <c r="A6038" t="s">
        <v>19750</v>
      </c>
      <c r="B6038" t="s">
        <v>19751</v>
      </c>
      <c r="C6038" t="s">
        <v>32</v>
      </c>
      <c r="E6038" s="1">
        <v>42280</v>
      </c>
      <c r="F6038">
        <v>74664439</v>
      </c>
      <c r="G6038" t="s">
        <v>19750</v>
      </c>
      <c r="H6038" t="s">
        <v>19752</v>
      </c>
      <c r="I6038" t="s">
        <v>19753</v>
      </c>
      <c r="J6038" t="s">
        <v>18686</v>
      </c>
      <c r="K6038" t="s">
        <v>168</v>
      </c>
      <c r="L6038" t="s">
        <v>53</v>
      </c>
      <c r="M6038" t="s">
        <v>2991</v>
      </c>
      <c r="N6038" t="s">
        <v>10361</v>
      </c>
      <c r="O6038" t="s">
        <v>10362</v>
      </c>
      <c r="P6038" s="1">
        <v>36531</v>
      </c>
      <c r="Q6038" t="s">
        <v>53</v>
      </c>
      <c r="R6038" t="s">
        <v>56</v>
      </c>
      <c r="S6038" t="s">
        <v>41</v>
      </c>
      <c r="T6038" t="s">
        <v>18686</v>
      </c>
      <c r="U6038" t="s">
        <v>18686</v>
      </c>
      <c r="V6038">
        <v>0</v>
      </c>
      <c r="W6038">
        <v>0</v>
      </c>
      <c r="X6038">
        <v>0</v>
      </c>
      <c r="Y6038">
        <v>0</v>
      </c>
      <c r="Z6038">
        <v>0</v>
      </c>
      <c r="AA6038">
        <v>0</v>
      </c>
      <c r="AB6038">
        <v>0</v>
      </c>
      <c r="AC6038">
        <v>1</v>
      </c>
      <c r="AD6038">
        <v>0</v>
      </c>
    </row>
    <row r="6039" spans="1:30" hidden="1" x14ac:dyDescent="0.3">
      <c r="A6039" t="s">
        <v>19754</v>
      </c>
      <c r="B6039" t="s">
        <v>19755</v>
      </c>
      <c r="C6039" t="s">
        <v>32</v>
      </c>
      <c r="E6039" t="s">
        <v>1917</v>
      </c>
      <c r="F6039">
        <v>814000</v>
      </c>
      <c r="G6039" t="s">
        <v>19754</v>
      </c>
      <c r="H6039" t="s">
        <v>19756</v>
      </c>
      <c r="J6039" t="s">
        <v>19757</v>
      </c>
      <c r="K6039" t="s">
        <v>37</v>
      </c>
      <c r="L6039" t="s">
        <v>53</v>
      </c>
      <c r="M6039" t="s">
        <v>732</v>
      </c>
      <c r="N6039" t="s">
        <v>733</v>
      </c>
      <c r="O6039" t="s">
        <v>9007</v>
      </c>
      <c r="P6039" s="1">
        <v>40179</v>
      </c>
      <c r="Q6039" t="s">
        <v>53</v>
      </c>
      <c r="R6039" t="s">
        <v>56</v>
      </c>
      <c r="S6039" t="s">
        <v>41</v>
      </c>
      <c r="T6039" t="s">
        <v>18686</v>
      </c>
      <c r="U6039" t="s">
        <v>18686</v>
      </c>
      <c r="V6039">
        <v>0</v>
      </c>
      <c r="W6039">
        <v>0</v>
      </c>
      <c r="X6039">
        <v>0</v>
      </c>
      <c r="Y6039">
        <v>0</v>
      </c>
      <c r="Z6039">
        <v>0</v>
      </c>
      <c r="AA6039">
        <v>0</v>
      </c>
      <c r="AB6039">
        <v>0</v>
      </c>
      <c r="AC6039">
        <v>1</v>
      </c>
      <c r="AD6039">
        <v>0</v>
      </c>
    </row>
    <row r="6040" spans="1:30" hidden="1" x14ac:dyDescent="0.3">
      <c r="A6040" t="s">
        <v>19754</v>
      </c>
      <c r="B6040" t="s">
        <v>19758</v>
      </c>
      <c r="C6040" t="s">
        <v>32</v>
      </c>
      <c r="E6040" t="s">
        <v>10034</v>
      </c>
      <c r="F6040">
        <v>1970000</v>
      </c>
      <c r="G6040" t="s">
        <v>19754</v>
      </c>
      <c r="H6040" t="s">
        <v>19756</v>
      </c>
      <c r="J6040" t="s">
        <v>19757</v>
      </c>
      <c r="K6040" t="s">
        <v>37</v>
      </c>
      <c r="L6040" t="s">
        <v>53</v>
      </c>
      <c r="M6040" t="s">
        <v>732</v>
      </c>
      <c r="N6040" t="s">
        <v>733</v>
      </c>
      <c r="O6040" t="s">
        <v>9007</v>
      </c>
      <c r="P6040" s="1">
        <v>40179</v>
      </c>
      <c r="Q6040" t="s">
        <v>53</v>
      </c>
      <c r="R6040" t="s">
        <v>56</v>
      </c>
      <c r="S6040" t="s">
        <v>41</v>
      </c>
      <c r="T6040" t="s">
        <v>18686</v>
      </c>
      <c r="U6040" t="s">
        <v>18686</v>
      </c>
      <c r="V6040">
        <v>0</v>
      </c>
      <c r="W6040">
        <v>0</v>
      </c>
      <c r="X6040">
        <v>0</v>
      </c>
      <c r="Y6040">
        <v>0</v>
      </c>
      <c r="Z6040">
        <v>0</v>
      </c>
      <c r="AA6040">
        <v>0</v>
      </c>
      <c r="AB6040">
        <v>0</v>
      </c>
      <c r="AC6040">
        <v>1</v>
      </c>
      <c r="AD6040">
        <v>0</v>
      </c>
    </row>
    <row r="6041" spans="1:30" hidden="1" x14ac:dyDescent="0.3">
      <c r="A6041" t="s">
        <v>19759</v>
      </c>
      <c r="B6041" t="s">
        <v>19760</v>
      </c>
      <c r="C6041" t="s">
        <v>32</v>
      </c>
      <c r="E6041" t="s">
        <v>493</v>
      </c>
      <c r="F6041">
        <v>15300000</v>
      </c>
      <c r="G6041" t="s">
        <v>19759</v>
      </c>
      <c r="H6041" t="s">
        <v>19761</v>
      </c>
      <c r="J6041" t="s">
        <v>18686</v>
      </c>
      <c r="K6041" t="s">
        <v>37</v>
      </c>
      <c r="L6041" t="s">
        <v>53</v>
      </c>
      <c r="M6041" t="s">
        <v>150</v>
      </c>
      <c r="N6041" t="s">
        <v>151</v>
      </c>
      <c r="O6041" t="s">
        <v>151</v>
      </c>
      <c r="P6041" s="1">
        <v>38718</v>
      </c>
      <c r="Q6041" t="s">
        <v>53</v>
      </c>
      <c r="R6041" t="s">
        <v>56</v>
      </c>
      <c r="S6041" t="s">
        <v>41</v>
      </c>
      <c r="T6041" t="s">
        <v>18686</v>
      </c>
      <c r="U6041" t="s">
        <v>18686</v>
      </c>
      <c r="V6041">
        <v>0</v>
      </c>
      <c r="W6041">
        <v>0</v>
      </c>
      <c r="X6041">
        <v>0</v>
      </c>
      <c r="Y6041">
        <v>0</v>
      </c>
      <c r="Z6041">
        <v>0</v>
      </c>
      <c r="AA6041">
        <v>0</v>
      </c>
      <c r="AB6041">
        <v>0</v>
      </c>
      <c r="AC6041">
        <v>1</v>
      </c>
      <c r="AD6041">
        <v>0</v>
      </c>
    </row>
    <row r="6042" spans="1:30" hidden="1" x14ac:dyDescent="0.3">
      <c r="A6042" t="s">
        <v>19762</v>
      </c>
      <c r="B6042" t="s">
        <v>19763</v>
      </c>
      <c r="C6042" t="s">
        <v>32</v>
      </c>
      <c r="E6042" t="s">
        <v>19217</v>
      </c>
      <c r="F6042">
        <v>250000</v>
      </c>
      <c r="G6042" t="s">
        <v>19762</v>
      </c>
      <c r="H6042" t="s">
        <v>19764</v>
      </c>
      <c r="I6042" t="s">
        <v>19765</v>
      </c>
      <c r="J6042" t="s">
        <v>18686</v>
      </c>
      <c r="K6042" t="s">
        <v>37</v>
      </c>
      <c r="L6042" t="s">
        <v>53</v>
      </c>
      <c r="M6042" t="s">
        <v>202</v>
      </c>
      <c r="N6042" t="s">
        <v>203</v>
      </c>
      <c r="O6042" t="s">
        <v>203</v>
      </c>
      <c r="P6042" s="1">
        <v>40546</v>
      </c>
      <c r="Q6042" t="s">
        <v>53</v>
      </c>
      <c r="R6042" t="s">
        <v>56</v>
      </c>
      <c r="S6042" t="s">
        <v>41</v>
      </c>
      <c r="T6042" t="s">
        <v>18686</v>
      </c>
      <c r="U6042" t="s">
        <v>18686</v>
      </c>
      <c r="V6042">
        <v>0</v>
      </c>
      <c r="W6042">
        <v>0</v>
      </c>
      <c r="X6042">
        <v>0</v>
      </c>
      <c r="Y6042">
        <v>0</v>
      </c>
      <c r="Z6042">
        <v>0</v>
      </c>
      <c r="AA6042">
        <v>0</v>
      </c>
      <c r="AB6042">
        <v>0</v>
      </c>
      <c r="AC6042">
        <v>1</v>
      </c>
      <c r="AD6042">
        <v>0</v>
      </c>
    </row>
    <row r="6043" spans="1:30" hidden="1" x14ac:dyDescent="0.3">
      <c r="A6043" t="s">
        <v>19766</v>
      </c>
      <c r="B6043" t="s">
        <v>19767</v>
      </c>
      <c r="C6043" t="s">
        <v>32</v>
      </c>
      <c r="D6043" t="s">
        <v>50</v>
      </c>
      <c r="E6043" s="1">
        <v>40550</v>
      </c>
      <c r="F6043">
        <v>12300000</v>
      </c>
      <c r="G6043" t="s">
        <v>19766</v>
      </c>
      <c r="H6043" t="s">
        <v>19768</v>
      </c>
      <c r="I6043" t="s">
        <v>19769</v>
      </c>
      <c r="J6043" t="s">
        <v>18686</v>
      </c>
      <c r="K6043" t="s">
        <v>37</v>
      </c>
      <c r="L6043" t="s">
        <v>53</v>
      </c>
      <c r="M6043" t="s">
        <v>54</v>
      </c>
      <c r="N6043" t="s">
        <v>95</v>
      </c>
      <c r="O6043" t="s">
        <v>174</v>
      </c>
      <c r="P6043" s="1">
        <v>40179</v>
      </c>
      <c r="Q6043" t="s">
        <v>53</v>
      </c>
      <c r="R6043" t="s">
        <v>56</v>
      </c>
      <c r="S6043" t="s">
        <v>41</v>
      </c>
      <c r="T6043" t="s">
        <v>18686</v>
      </c>
      <c r="U6043" t="s">
        <v>18686</v>
      </c>
      <c r="V6043">
        <v>0</v>
      </c>
      <c r="W6043">
        <v>0</v>
      </c>
      <c r="X6043">
        <v>0</v>
      </c>
      <c r="Y6043">
        <v>0</v>
      </c>
      <c r="Z6043">
        <v>0</v>
      </c>
      <c r="AA6043">
        <v>0</v>
      </c>
      <c r="AB6043">
        <v>0</v>
      </c>
      <c r="AC6043">
        <v>1</v>
      </c>
      <c r="AD6043">
        <v>0</v>
      </c>
    </row>
    <row r="6044" spans="1:30" hidden="1" x14ac:dyDescent="0.3">
      <c r="A6044" t="s">
        <v>19766</v>
      </c>
      <c r="B6044" t="s">
        <v>19770</v>
      </c>
      <c r="C6044" t="s">
        <v>32</v>
      </c>
      <c r="D6044" t="s">
        <v>33</v>
      </c>
      <c r="E6044" s="1">
        <v>40909</v>
      </c>
      <c r="F6044">
        <v>30500000</v>
      </c>
      <c r="G6044" t="s">
        <v>19766</v>
      </c>
      <c r="H6044" t="s">
        <v>19768</v>
      </c>
      <c r="I6044" t="s">
        <v>19769</v>
      </c>
      <c r="J6044" t="s">
        <v>18686</v>
      </c>
      <c r="K6044" t="s">
        <v>37</v>
      </c>
      <c r="L6044" t="s">
        <v>53</v>
      </c>
      <c r="M6044" t="s">
        <v>54</v>
      </c>
      <c r="N6044" t="s">
        <v>95</v>
      </c>
      <c r="O6044" t="s">
        <v>174</v>
      </c>
      <c r="P6044" s="1">
        <v>40179</v>
      </c>
      <c r="Q6044" t="s">
        <v>53</v>
      </c>
      <c r="R6044" t="s">
        <v>56</v>
      </c>
      <c r="S6044" t="s">
        <v>41</v>
      </c>
      <c r="T6044" t="s">
        <v>18686</v>
      </c>
      <c r="U6044" t="s">
        <v>18686</v>
      </c>
      <c r="V6044">
        <v>0</v>
      </c>
      <c r="W6044">
        <v>0</v>
      </c>
      <c r="X6044">
        <v>0</v>
      </c>
      <c r="Y6044">
        <v>0</v>
      </c>
      <c r="Z6044">
        <v>0</v>
      </c>
      <c r="AA6044">
        <v>0</v>
      </c>
      <c r="AB6044">
        <v>0</v>
      </c>
      <c r="AC6044">
        <v>1</v>
      </c>
      <c r="AD6044">
        <v>0</v>
      </c>
    </row>
    <row r="6045" spans="1:30" hidden="1" x14ac:dyDescent="0.3">
      <c r="A6045" t="s">
        <v>19771</v>
      </c>
      <c r="B6045" t="s">
        <v>19772</v>
      </c>
      <c r="C6045" t="s">
        <v>32</v>
      </c>
      <c r="D6045" t="s">
        <v>50</v>
      </c>
      <c r="E6045" s="1">
        <v>40612</v>
      </c>
      <c r="F6045">
        <v>2700000</v>
      </c>
      <c r="G6045" t="s">
        <v>19771</v>
      </c>
      <c r="H6045" t="s">
        <v>19773</v>
      </c>
      <c r="I6045" t="s">
        <v>19774</v>
      </c>
      <c r="J6045" t="s">
        <v>18686</v>
      </c>
      <c r="K6045" t="s">
        <v>37</v>
      </c>
      <c r="L6045" t="s">
        <v>53</v>
      </c>
      <c r="M6045" t="s">
        <v>643</v>
      </c>
      <c r="N6045" t="s">
        <v>644</v>
      </c>
      <c r="O6045" t="s">
        <v>644</v>
      </c>
      <c r="P6045" s="1">
        <v>37257</v>
      </c>
      <c r="Q6045" t="s">
        <v>53</v>
      </c>
      <c r="R6045" t="s">
        <v>56</v>
      </c>
      <c r="S6045" t="s">
        <v>41</v>
      </c>
      <c r="T6045" t="s">
        <v>18686</v>
      </c>
      <c r="U6045" t="s">
        <v>18686</v>
      </c>
      <c r="V6045">
        <v>0</v>
      </c>
      <c r="W6045">
        <v>0</v>
      </c>
      <c r="X6045">
        <v>0</v>
      </c>
      <c r="Y6045">
        <v>0</v>
      </c>
      <c r="Z6045">
        <v>0</v>
      </c>
      <c r="AA6045">
        <v>0</v>
      </c>
      <c r="AB6045">
        <v>0</v>
      </c>
      <c r="AC6045">
        <v>1</v>
      </c>
      <c r="AD6045">
        <v>0</v>
      </c>
    </row>
    <row r="6046" spans="1:30" hidden="1" x14ac:dyDescent="0.3">
      <c r="A6046" t="s">
        <v>19775</v>
      </c>
      <c r="B6046" t="s">
        <v>19776</v>
      </c>
      <c r="C6046" t="s">
        <v>32</v>
      </c>
      <c r="E6046" s="1">
        <v>40123</v>
      </c>
      <c r="F6046">
        <v>950000</v>
      </c>
      <c r="G6046" t="s">
        <v>19775</v>
      </c>
      <c r="H6046" t="s">
        <v>19777</v>
      </c>
      <c r="I6046" t="s">
        <v>19778</v>
      </c>
      <c r="J6046" t="s">
        <v>18686</v>
      </c>
      <c r="K6046" t="s">
        <v>37</v>
      </c>
      <c r="L6046" t="s">
        <v>53</v>
      </c>
      <c r="M6046" t="s">
        <v>150</v>
      </c>
      <c r="N6046" t="s">
        <v>151</v>
      </c>
      <c r="O6046" t="s">
        <v>10802</v>
      </c>
      <c r="P6046" s="1">
        <v>37622</v>
      </c>
      <c r="Q6046" t="s">
        <v>53</v>
      </c>
      <c r="R6046" t="s">
        <v>56</v>
      </c>
      <c r="S6046" t="s">
        <v>41</v>
      </c>
      <c r="T6046" t="s">
        <v>18686</v>
      </c>
      <c r="U6046" t="s">
        <v>18686</v>
      </c>
      <c r="V6046">
        <v>0</v>
      </c>
      <c r="W6046">
        <v>0</v>
      </c>
      <c r="X6046">
        <v>0</v>
      </c>
      <c r="Y6046">
        <v>0</v>
      </c>
      <c r="Z6046">
        <v>0</v>
      </c>
      <c r="AA6046">
        <v>0</v>
      </c>
      <c r="AB6046">
        <v>0</v>
      </c>
      <c r="AC6046">
        <v>1</v>
      </c>
      <c r="AD6046">
        <v>0</v>
      </c>
    </row>
    <row r="6047" spans="1:30" hidden="1" x14ac:dyDescent="0.3">
      <c r="A6047" t="s">
        <v>19779</v>
      </c>
      <c r="B6047" t="s">
        <v>19780</v>
      </c>
      <c r="C6047" t="s">
        <v>32</v>
      </c>
      <c r="E6047" s="1">
        <v>41437</v>
      </c>
      <c r="F6047">
        <v>210000</v>
      </c>
      <c r="G6047" t="s">
        <v>19779</v>
      </c>
      <c r="H6047" t="s">
        <v>19781</v>
      </c>
      <c r="I6047" t="s">
        <v>19782</v>
      </c>
      <c r="J6047" t="s">
        <v>18686</v>
      </c>
      <c r="K6047" t="s">
        <v>37</v>
      </c>
      <c r="L6047" t="s">
        <v>53</v>
      </c>
      <c r="M6047" t="s">
        <v>637</v>
      </c>
      <c r="N6047" t="s">
        <v>102</v>
      </c>
      <c r="O6047" t="s">
        <v>2407</v>
      </c>
      <c r="P6047" s="1">
        <v>40179</v>
      </c>
      <c r="Q6047" t="s">
        <v>53</v>
      </c>
      <c r="R6047" t="s">
        <v>56</v>
      </c>
      <c r="S6047" t="s">
        <v>41</v>
      </c>
      <c r="T6047" t="s">
        <v>18686</v>
      </c>
      <c r="U6047" t="s">
        <v>18686</v>
      </c>
      <c r="V6047">
        <v>0</v>
      </c>
      <c r="W6047">
        <v>0</v>
      </c>
      <c r="X6047">
        <v>0</v>
      </c>
      <c r="Y6047">
        <v>0</v>
      </c>
      <c r="Z6047">
        <v>0</v>
      </c>
      <c r="AA6047">
        <v>0</v>
      </c>
      <c r="AB6047">
        <v>0</v>
      </c>
      <c r="AC6047">
        <v>1</v>
      </c>
      <c r="AD6047">
        <v>0</v>
      </c>
    </row>
    <row r="6048" spans="1:30" hidden="1" x14ac:dyDescent="0.3">
      <c r="A6048" t="s">
        <v>19779</v>
      </c>
      <c r="B6048" t="s">
        <v>19783</v>
      </c>
      <c r="C6048" t="s">
        <v>32</v>
      </c>
      <c r="E6048" s="1">
        <v>41861</v>
      </c>
      <c r="F6048">
        <v>200000</v>
      </c>
      <c r="G6048" t="s">
        <v>19779</v>
      </c>
      <c r="H6048" t="s">
        <v>19781</v>
      </c>
      <c r="I6048" t="s">
        <v>19782</v>
      </c>
      <c r="J6048" t="s">
        <v>18686</v>
      </c>
      <c r="K6048" t="s">
        <v>37</v>
      </c>
      <c r="L6048" t="s">
        <v>53</v>
      </c>
      <c r="M6048" t="s">
        <v>637</v>
      </c>
      <c r="N6048" t="s">
        <v>102</v>
      </c>
      <c r="O6048" t="s">
        <v>2407</v>
      </c>
      <c r="P6048" s="1">
        <v>40179</v>
      </c>
      <c r="Q6048" t="s">
        <v>53</v>
      </c>
      <c r="R6048" t="s">
        <v>56</v>
      </c>
      <c r="S6048" t="s">
        <v>41</v>
      </c>
      <c r="T6048" t="s">
        <v>18686</v>
      </c>
      <c r="U6048" t="s">
        <v>18686</v>
      </c>
      <c r="V6048">
        <v>0</v>
      </c>
      <c r="W6048">
        <v>0</v>
      </c>
      <c r="X6048">
        <v>0</v>
      </c>
      <c r="Y6048">
        <v>0</v>
      </c>
      <c r="Z6048">
        <v>0</v>
      </c>
      <c r="AA6048">
        <v>0</v>
      </c>
      <c r="AB6048">
        <v>0</v>
      </c>
      <c r="AC6048">
        <v>1</v>
      </c>
      <c r="AD6048">
        <v>0</v>
      </c>
    </row>
    <row r="6049" spans="1:30" hidden="1" x14ac:dyDescent="0.3">
      <c r="A6049" t="s">
        <v>19779</v>
      </c>
      <c r="B6049" t="s">
        <v>19784</v>
      </c>
      <c r="C6049" t="s">
        <v>32</v>
      </c>
      <c r="E6049" t="s">
        <v>3234</v>
      </c>
      <c r="F6049">
        <v>100000</v>
      </c>
      <c r="G6049" t="s">
        <v>19779</v>
      </c>
      <c r="H6049" t="s">
        <v>19781</v>
      </c>
      <c r="I6049" t="s">
        <v>19782</v>
      </c>
      <c r="J6049" t="s">
        <v>18686</v>
      </c>
      <c r="K6049" t="s">
        <v>37</v>
      </c>
      <c r="L6049" t="s">
        <v>53</v>
      </c>
      <c r="M6049" t="s">
        <v>637</v>
      </c>
      <c r="N6049" t="s">
        <v>102</v>
      </c>
      <c r="O6049" t="s">
        <v>2407</v>
      </c>
      <c r="P6049" s="1">
        <v>40179</v>
      </c>
      <c r="Q6049" t="s">
        <v>53</v>
      </c>
      <c r="R6049" t="s">
        <v>56</v>
      </c>
      <c r="S6049" t="s">
        <v>41</v>
      </c>
      <c r="T6049" t="s">
        <v>18686</v>
      </c>
      <c r="U6049" t="s">
        <v>18686</v>
      </c>
      <c r="V6049">
        <v>0</v>
      </c>
      <c r="W6049">
        <v>0</v>
      </c>
      <c r="X6049">
        <v>0</v>
      </c>
      <c r="Y6049">
        <v>0</v>
      </c>
      <c r="Z6049">
        <v>0</v>
      </c>
      <c r="AA6049">
        <v>0</v>
      </c>
      <c r="AB6049">
        <v>0</v>
      </c>
      <c r="AC6049">
        <v>1</v>
      </c>
      <c r="AD6049">
        <v>0</v>
      </c>
    </row>
    <row r="6050" spans="1:30" hidden="1" x14ac:dyDescent="0.3">
      <c r="A6050" t="s">
        <v>19779</v>
      </c>
      <c r="B6050" t="s">
        <v>19785</v>
      </c>
      <c r="C6050" t="s">
        <v>32</v>
      </c>
      <c r="E6050" s="1">
        <v>41554</v>
      </c>
      <c r="F6050">
        <v>150000</v>
      </c>
      <c r="G6050" t="s">
        <v>19779</v>
      </c>
      <c r="H6050" t="s">
        <v>19781</v>
      </c>
      <c r="I6050" t="s">
        <v>19782</v>
      </c>
      <c r="J6050" t="s">
        <v>18686</v>
      </c>
      <c r="K6050" t="s">
        <v>37</v>
      </c>
      <c r="L6050" t="s">
        <v>53</v>
      </c>
      <c r="M6050" t="s">
        <v>637</v>
      </c>
      <c r="N6050" t="s">
        <v>102</v>
      </c>
      <c r="O6050" t="s">
        <v>2407</v>
      </c>
      <c r="P6050" s="1">
        <v>40179</v>
      </c>
      <c r="Q6050" t="s">
        <v>53</v>
      </c>
      <c r="R6050" t="s">
        <v>56</v>
      </c>
      <c r="S6050" t="s">
        <v>41</v>
      </c>
      <c r="T6050" t="s">
        <v>18686</v>
      </c>
      <c r="U6050" t="s">
        <v>18686</v>
      </c>
      <c r="V6050">
        <v>0</v>
      </c>
      <c r="W6050">
        <v>0</v>
      </c>
      <c r="X6050">
        <v>0</v>
      </c>
      <c r="Y6050">
        <v>0</v>
      </c>
      <c r="Z6050">
        <v>0</v>
      </c>
      <c r="AA6050">
        <v>0</v>
      </c>
      <c r="AB6050">
        <v>0</v>
      </c>
      <c r="AC6050">
        <v>1</v>
      </c>
      <c r="AD6050">
        <v>0</v>
      </c>
    </row>
    <row r="6051" spans="1:30" hidden="1" x14ac:dyDescent="0.3">
      <c r="A6051" t="s">
        <v>19786</v>
      </c>
      <c r="B6051" t="s">
        <v>19787</v>
      </c>
      <c r="C6051" t="s">
        <v>32</v>
      </c>
      <c r="E6051" t="s">
        <v>4095</v>
      </c>
      <c r="F6051">
        <v>6200000</v>
      </c>
      <c r="G6051" t="s">
        <v>19786</v>
      </c>
      <c r="H6051" t="s">
        <v>19788</v>
      </c>
      <c r="J6051" t="s">
        <v>18686</v>
      </c>
      <c r="K6051" t="s">
        <v>37</v>
      </c>
      <c r="L6051" t="s">
        <v>53</v>
      </c>
      <c r="M6051" t="s">
        <v>73</v>
      </c>
      <c r="N6051" t="s">
        <v>74</v>
      </c>
      <c r="O6051" t="s">
        <v>75</v>
      </c>
      <c r="P6051" s="1">
        <v>41275</v>
      </c>
      <c r="Q6051" t="s">
        <v>53</v>
      </c>
      <c r="R6051" t="s">
        <v>56</v>
      </c>
      <c r="S6051" t="s">
        <v>41</v>
      </c>
      <c r="T6051" t="s">
        <v>18686</v>
      </c>
      <c r="U6051" t="s">
        <v>18686</v>
      </c>
      <c r="V6051">
        <v>0</v>
      </c>
      <c r="W6051">
        <v>0</v>
      </c>
      <c r="X6051">
        <v>0</v>
      </c>
      <c r="Y6051">
        <v>0</v>
      </c>
      <c r="Z6051">
        <v>0</v>
      </c>
      <c r="AA6051">
        <v>0</v>
      </c>
      <c r="AB6051">
        <v>0</v>
      </c>
      <c r="AC6051">
        <v>1</v>
      </c>
      <c r="AD6051">
        <v>0</v>
      </c>
    </row>
    <row r="6052" spans="1:30" hidden="1" x14ac:dyDescent="0.3">
      <c r="A6052" t="s">
        <v>19789</v>
      </c>
      <c r="B6052" t="s">
        <v>19790</v>
      </c>
      <c r="C6052" t="s">
        <v>32</v>
      </c>
      <c r="E6052" s="1">
        <v>42159</v>
      </c>
      <c r="F6052">
        <v>3000000</v>
      </c>
      <c r="G6052" t="s">
        <v>19789</v>
      </c>
      <c r="H6052" t="s">
        <v>19791</v>
      </c>
      <c r="I6052" t="s">
        <v>19792</v>
      </c>
      <c r="J6052" t="s">
        <v>18686</v>
      </c>
      <c r="K6052" t="s">
        <v>37</v>
      </c>
      <c r="L6052" t="s">
        <v>53</v>
      </c>
      <c r="M6052" t="s">
        <v>679</v>
      </c>
      <c r="N6052" t="s">
        <v>680</v>
      </c>
      <c r="O6052" t="s">
        <v>681</v>
      </c>
      <c r="P6052" s="1">
        <v>37257</v>
      </c>
      <c r="Q6052" t="s">
        <v>53</v>
      </c>
      <c r="R6052" t="s">
        <v>56</v>
      </c>
      <c r="S6052" t="s">
        <v>41</v>
      </c>
      <c r="T6052" t="s">
        <v>18686</v>
      </c>
      <c r="U6052" t="s">
        <v>18686</v>
      </c>
      <c r="V6052">
        <v>0</v>
      </c>
      <c r="W6052">
        <v>0</v>
      </c>
      <c r="X6052">
        <v>0</v>
      </c>
      <c r="Y6052">
        <v>0</v>
      </c>
      <c r="Z6052">
        <v>0</v>
      </c>
      <c r="AA6052">
        <v>0</v>
      </c>
      <c r="AB6052">
        <v>0</v>
      </c>
      <c r="AC6052">
        <v>1</v>
      </c>
      <c r="AD6052">
        <v>0</v>
      </c>
    </row>
    <row r="6053" spans="1:30" hidden="1" x14ac:dyDescent="0.3">
      <c r="A6053" t="s">
        <v>19793</v>
      </c>
      <c r="B6053" t="s">
        <v>19794</v>
      </c>
      <c r="C6053" t="s">
        <v>32</v>
      </c>
      <c r="E6053" t="s">
        <v>2225</v>
      </c>
      <c r="F6053">
        <v>500000</v>
      </c>
      <c r="G6053" t="s">
        <v>19793</v>
      </c>
      <c r="H6053" t="s">
        <v>19795</v>
      </c>
      <c r="I6053" t="s">
        <v>19796</v>
      </c>
      <c r="J6053" t="s">
        <v>18686</v>
      </c>
      <c r="K6053" t="s">
        <v>37</v>
      </c>
      <c r="L6053" t="s">
        <v>53</v>
      </c>
      <c r="M6053" t="s">
        <v>54</v>
      </c>
      <c r="N6053" t="s">
        <v>1778</v>
      </c>
      <c r="O6053" t="s">
        <v>9152</v>
      </c>
      <c r="P6053" s="1">
        <v>37257</v>
      </c>
      <c r="Q6053" t="s">
        <v>53</v>
      </c>
      <c r="R6053" t="s">
        <v>56</v>
      </c>
      <c r="S6053" t="s">
        <v>41</v>
      </c>
      <c r="T6053" t="s">
        <v>18686</v>
      </c>
      <c r="U6053" t="s">
        <v>18686</v>
      </c>
      <c r="V6053">
        <v>0</v>
      </c>
      <c r="W6053">
        <v>0</v>
      </c>
      <c r="X6053">
        <v>0</v>
      </c>
      <c r="Y6053">
        <v>0</v>
      </c>
      <c r="Z6053">
        <v>0</v>
      </c>
      <c r="AA6053">
        <v>0</v>
      </c>
      <c r="AB6053">
        <v>0</v>
      </c>
      <c r="AC6053">
        <v>1</v>
      </c>
      <c r="AD6053">
        <v>0</v>
      </c>
    </row>
    <row r="6054" spans="1:30" hidden="1" x14ac:dyDescent="0.3">
      <c r="A6054" t="s">
        <v>19793</v>
      </c>
      <c r="B6054" t="s">
        <v>19797</v>
      </c>
      <c r="C6054" t="s">
        <v>32</v>
      </c>
      <c r="E6054" t="s">
        <v>16354</v>
      </c>
      <c r="F6054">
        <v>768376</v>
      </c>
      <c r="G6054" t="s">
        <v>19793</v>
      </c>
      <c r="H6054" t="s">
        <v>19795</v>
      </c>
      <c r="I6054" t="s">
        <v>19796</v>
      </c>
      <c r="J6054" t="s">
        <v>18686</v>
      </c>
      <c r="K6054" t="s">
        <v>37</v>
      </c>
      <c r="L6054" t="s">
        <v>53</v>
      </c>
      <c r="M6054" t="s">
        <v>54</v>
      </c>
      <c r="N6054" t="s">
        <v>1778</v>
      </c>
      <c r="O6054" t="s">
        <v>9152</v>
      </c>
      <c r="P6054" s="1">
        <v>37257</v>
      </c>
      <c r="Q6054" t="s">
        <v>53</v>
      </c>
      <c r="R6054" t="s">
        <v>56</v>
      </c>
      <c r="S6054" t="s">
        <v>41</v>
      </c>
      <c r="T6054" t="s">
        <v>18686</v>
      </c>
      <c r="U6054" t="s">
        <v>18686</v>
      </c>
      <c r="V6054">
        <v>0</v>
      </c>
      <c r="W6054">
        <v>0</v>
      </c>
      <c r="X6054">
        <v>0</v>
      </c>
      <c r="Y6054">
        <v>0</v>
      </c>
      <c r="Z6054">
        <v>0</v>
      </c>
      <c r="AA6054">
        <v>0</v>
      </c>
      <c r="AB6054">
        <v>0</v>
      </c>
      <c r="AC6054">
        <v>1</v>
      </c>
      <c r="AD6054">
        <v>0</v>
      </c>
    </row>
    <row r="6055" spans="1:30" hidden="1" x14ac:dyDescent="0.3">
      <c r="A6055" t="s">
        <v>19798</v>
      </c>
      <c r="B6055" t="s">
        <v>19799</v>
      </c>
      <c r="C6055" t="s">
        <v>32</v>
      </c>
      <c r="E6055" s="1">
        <v>41702</v>
      </c>
      <c r="F6055">
        <v>1000000</v>
      </c>
      <c r="G6055" t="s">
        <v>19798</v>
      </c>
      <c r="H6055" t="s">
        <v>19800</v>
      </c>
      <c r="I6055" t="s">
        <v>19801</v>
      </c>
      <c r="J6055" t="s">
        <v>18686</v>
      </c>
      <c r="K6055" t="s">
        <v>37</v>
      </c>
      <c r="L6055" t="s">
        <v>53</v>
      </c>
      <c r="M6055" t="s">
        <v>222</v>
      </c>
      <c r="N6055" t="s">
        <v>223</v>
      </c>
      <c r="O6055" t="s">
        <v>19802</v>
      </c>
      <c r="Q6055" t="s">
        <v>53</v>
      </c>
      <c r="R6055" t="s">
        <v>56</v>
      </c>
      <c r="S6055" t="s">
        <v>41</v>
      </c>
      <c r="T6055" t="s">
        <v>18686</v>
      </c>
      <c r="U6055" t="s">
        <v>18686</v>
      </c>
      <c r="V6055">
        <v>0</v>
      </c>
      <c r="W6055">
        <v>0</v>
      </c>
      <c r="X6055">
        <v>0</v>
      </c>
      <c r="Y6055">
        <v>0</v>
      </c>
      <c r="Z6055">
        <v>0</v>
      </c>
      <c r="AA6055">
        <v>0</v>
      </c>
      <c r="AB6055">
        <v>0</v>
      </c>
      <c r="AC6055">
        <v>1</v>
      </c>
      <c r="AD6055">
        <v>0</v>
      </c>
    </row>
    <row r="6056" spans="1:30" hidden="1" x14ac:dyDescent="0.3">
      <c r="A6056" t="s">
        <v>19803</v>
      </c>
      <c r="B6056" t="s">
        <v>19804</v>
      </c>
      <c r="C6056" t="s">
        <v>32</v>
      </c>
      <c r="E6056" t="s">
        <v>3189</v>
      </c>
      <c r="F6056">
        <v>21991</v>
      </c>
      <c r="G6056" t="s">
        <v>19803</v>
      </c>
      <c r="H6056" t="s">
        <v>19805</v>
      </c>
      <c r="I6056" t="s">
        <v>19806</v>
      </c>
      <c r="J6056" t="s">
        <v>18686</v>
      </c>
      <c r="K6056" t="s">
        <v>37</v>
      </c>
      <c r="L6056" t="s">
        <v>53</v>
      </c>
      <c r="M6056" t="s">
        <v>123</v>
      </c>
      <c r="N6056" t="s">
        <v>124</v>
      </c>
      <c r="O6056" t="s">
        <v>124</v>
      </c>
      <c r="Q6056" t="s">
        <v>53</v>
      </c>
      <c r="R6056" t="s">
        <v>56</v>
      </c>
      <c r="S6056" t="s">
        <v>41</v>
      </c>
      <c r="T6056" t="s">
        <v>18686</v>
      </c>
      <c r="U6056" t="s">
        <v>18686</v>
      </c>
      <c r="V6056">
        <v>0</v>
      </c>
      <c r="W6056">
        <v>0</v>
      </c>
      <c r="X6056">
        <v>0</v>
      </c>
      <c r="Y6056">
        <v>0</v>
      </c>
      <c r="Z6056">
        <v>0</v>
      </c>
      <c r="AA6056">
        <v>0</v>
      </c>
      <c r="AB6056">
        <v>0</v>
      </c>
      <c r="AC6056">
        <v>1</v>
      </c>
      <c r="AD6056">
        <v>0</v>
      </c>
    </row>
    <row r="6057" spans="1:30" hidden="1" x14ac:dyDescent="0.3">
      <c r="A6057" t="s">
        <v>19807</v>
      </c>
      <c r="B6057" t="s">
        <v>19808</v>
      </c>
      <c r="C6057" t="s">
        <v>32</v>
      </c>
      <c r="E6057" s="1">
        <v>40911</v>
      </c>
      <c r="F6057">
        <v>660000</v>
      </c>
      <c r="G6057" t="s">
        <v>19807</v>
      </c>
      <c r="H6057" t="s">
        <v>19809</v>
      </c>
      <c r="I6057" t="s">
        <v>19810</v>
      </c>
      <c r="J6057" t="s">
        <v>18686</v>
      </c>
      <c r="K6057" t="s">
        <v>37</v>
      </c>
      <c r="L6057" t="s">
        <v>53</v>
      </c>
      <c r="M6057" t="s">
        <v>54</v>
      </c>
      <c r="N6057" t="s">
        <v>95</v>
      </c>
      <c r="O6057" t="s">
        <v>96</v>
      </c>
      <c r="Q6057" t="s">
        <v>53</v>
      </c>
      <c r="R6057" t="s">
        <v>56</v>
      </c>
      <c r="S6057" t="s">
        <v>41</v>
      </c>
      <c r="T6057" t="s">
        <v>18686</v>
      </c>
      <c r="U6057" t="s">
        <v>18686</v>
      </c>
      <c r="V6057">
        <v>0</v>
      </c>
      <c r="W6057">
        <v>0</v>
      </c>
      <c r="X6057">
        <v>0</v>
      </c>
      <c r="Y6057">
        <v>0</v>
      </c>
      <c r="Z6057">
        <v>0</v>
      </c>
      <c r="AA6057">
        <v>0</v>
      </c>
      <c r="AB6057">
        <v>0</v>
      </c>
      <c r="AC6057">
        <v>1</v>
      </c>
      <c r="AD6057">
        <v>0</v>
      </c>
    </row>
    <row r="6058" spans="1:30" hidden="1" x14ac:dyDescent="0.3">
      <c r="A6058" t="s">
        <v>19811</v>
      </c>
      <c r="B6058" t="s">
        <v>19812</v>
      </c>
      <c r="C6058" t="s">
        <v>32</v>
      </c>
      <c r="D6058" t="s">
        <v>50</v>
      </c>
      <c r="E6058" s="1">
        <v>39392</v>
      </c>
      <c r="F6058">
        <v>1700000</v>
      </c>
      <c r="G6058" t="s">
        <v>19811</v>
      </c>
      <c r="H6058" t="s">
        <v>19813</v>
      </c>
      <c r="I6058" t="s">
        <v>19814</v>
      </c>
      <c r="J6058" t="s">
        <v>18686</v>
      </c>
      <c r="K6058" t="s">
        <v>37</v>
      </c>
      <c r="L6058" t="s">
        <v>53</v>
      </c>
      <c r="M6058" t="s">
        <v>15557</v>
      </c>
      <c r="N6058" t="s">
        <v>15558</v>
      </c>
      <c r="O6058" t="s">
        <v>12173</v>
      </c>
      <c r="P6058" s="1">
        <v>36526</v>
      </c>
      <c r="Q6058" t="s">
        <v>53</v>
      </c>
      <c r="R6058" t="s">
        <v>56</v>
      </c>
      <c r="S6058" t="s">
        <v>41</v>
      </c>
      <c r="T6058" t="s">
        <v>18686</v>
      </c>
      <c r="U6058" t="s">
        <v>18686</v>
      </c>
      <c r="V6058">
        <v>0</v>
      </c>
      <c r="W6058">
        <v>0</v>
      </c>
      <c r="X6058">
        <v>0</v>
      </c>
      <c r="Y6058">
        <v>0</v>
      </c>
      <c r="Z6058">
        <v>0</v>
      </c>
      <c r="AA6058">
        <v>0</v>
      </c>
      <c r="AB6058">
        <v>0</v>
      </c>
      <c r="AC6058">
        <v>1</v>
      </c>
      <c r="AD6058">
        <v>0</v>
      </c>
    </row>
    <row r="6059" spans="1:30" hidden="1" x14ac:dyDescent="0.3">
      <c r="A6059" t="s">
        <v>19815</v>
      </c>
      <c r="B6059" t="s">
        <v>19816</v>
      </c>
      <c r="C6059" t="s">
        <v>32</v>
      </c>
      <c r="E6059" s="1">
        <v>41255</v>
      </c>
      <c r="F6059">
        <v>576000</v>
      </c>
      <c r="G6059" t="s">
        <v>19815</v>
      </c>
      <c r="H6059" t="s">
        <v>19817</v>
      </c>
      <c r="J6059" t="s">
        <v>18686</v>
      </c>
      <c r="K6059" t="s">
        <v>37</v>
      </c>
      <c r="L6059" t="s">
        <v>53</v>
      </c>
      <c r="M6059" t="s">
        <v>717</v>
      </c>
      <c r="N6059" t="s">
        <v>1430</v>
      </c>
      <c r="O6059" t="s">
        <v>1430</v>
      </c>
      <c r="P6059" s="1">
        <v>40544</v>
      </c>
      <c r="Q6059" t="s">
        <v>53</v>
      </c>
      <c r="R6059" t="s">
        <v>56</v>
      </c>
      <c r="S6059" t="s">
        <v>41</v>
      </c>
      <c r="T6059" t="s">
        <v>18686</v>
      </c>
      <c r="U6059" t="s">
        <v>18686</v>
      </c>
      <c r="V6059">
        <v>0</v>
      </c>
      <c r="W6059">
        <v>0</v>
      </c>
      <c r="X6059">
        <v>0</v>
      </c>
      <c r="Y6059">
        <v>0</v>
      </c>
      <c r="Z6059">
        <v>0</v>
      </c>
      <c r="AA6059">
        <v>0</v>
      </c>
      <c r="AB6059">
        <v>0</v>
      </c>
      <c r="AC6059">
        <v>1</v>
      </c>
      <c r="AD6059">
        <v>0</v>
      </c>
    </row>
    <row r="6060" spans="1:30" hidden="1" x14ac:dyDescent="0.3">
      <c r="A6060" t="s">
        <v>19818</v>
      </c>
      <c r="B6060" t="s">
        <v>19819</v>
      </c>
      <c r="C6060" t="s">
        <v>32</v>
      </c>
      <c r="E6060" s="1">
        <v>36892</v>
      </c>
      <c r="F6060">
        <v>52000000</v>
      </c>
      <c r="G6060" t="s">
        <v>19818</v>
      </c>
      <c r="H6060" t="s">
        <v>19820</v>
      </c>
      <c r="I6060" t="s">
        <v>19821</v>
      </c>
      <c r="J6060" t="s">
        <v>18686</v>
      </c>
      <c r="K6060" t="s">
        <v>168</v>
      </c>
      <c r="L6060" t="s">
        <v>53</v>
      </c>
      <c r="M6060" t="s">
        <v>101</v>
      </c>
      <c r="N6060" t="s">
        <v>102</v>
      </c>
      <c r="O6060" t="s">
        <v>103</v>
      </c>
      <c r="P6060" s="1">
        <v>35431</v>
      </c>
      <c r="Q6060" t="s">
        <v>53</v>
      </c>
      <c r="R6060" t="s">
        <v>56</v>
      </c>
      <c r="S6060" t="s">
        <v>41</v>
      </c>
      <c r="T6060" t="s">
        <v>18686</v>
      </c>
      <c r="U6060" t="s">
        <v>18686</v>
      </c>
      <c r="V6060">
        <v>0</v>
      </c>
      <c r="W6060">
        <v>0</v>
      </c>
      <c r="X6060">
        <v>0</v>
      </c>
      <c r="Y6060">
        <v>0</v>
      </c>
      <c r="Z6060">
        <v>0</v>
      </c>
      <c r="AA6060">
        <v>0</v>
      </c>
      <c r="AB6060">
        <v>0</v>
      </c>
      <c r="AC6060">
        <v>1</v>
      </c>
      <c r="AD6060">
        <v>0</v>
      </c>
    </row>
    <row r="6061" spans="1:30" hidden="1" x14ac:dyDescent="0.3">
      <c r="A6061" t="s">
        <v>19822</v>
      </c>
      <c r="B6061" t="s">
        <v>19823</v>
      </c>
      <c r="C6061" t="s">
        <v>32</v>
      </c>
      <c r="E6061" s="1">
        <v>40913</v>
      </c>
      <c r="F6061">
        <v>1000000</v>
      </c>
      <c r="G6061" t="s">
        <v>19822</v>
      </c>
      <c r="H6061" t="s">
        <v>19824</v>
      </c>
      <c r="I6061" t="s">
        <v>19825</v>
      </c>
      <c r="J6061" t="s">
        <v>18686</v>
      </c>
      <c r="K6061" t="s">
        <v>37</v>
      </c>
      <c r="L6061" t="s">
        <v>53</v>
      </c>
      <c r="M6061" t="s">
        <v>679</v>
      </c>
      <c r="N6061" t="s">
        <v>5754</v>
      </c>
      <c r="O6061" t="s">
        <v>14866</v>
      </c>
      <c r="Q6061" t="s">
        <v>53</v>
      </c>
      <c r="R6061" t="s">
        <v>56</v>
      </c>
      <c r="S6061" t="s">
        <v>41</v>
      </c>
      <c r="T6061" t="s">
        <v>18686</v>
      </c>
      <c r="U6061" t="s">
        <v>18686</v>
      </c>
      <c r="V6061">
        <v>0</v>
      </c>
      <c r="W6061">
        <v>0</v>
      </c>
      <c r="X6061">
        <v>0</v>
      </c>
      <c r="Y6061">
        <v>0</v>
      </c>
      <c r="Z6061">
        <v>0</v>
      </c>
      <c r="AA6061">
        <v>0</v>
      </c>
      <c r="AB6061">
        <v>0</v>
      </c>
      <c r="AC6061">
        <v>1</v>
      </c>
      <c r="AD6061">
        <v>0</v>
      </c>
    </row>
    <row r="6062" spans="1:30" hidden="1" x14ac:dyDescent="0.3">
      <c r="A6062" t="s">
        <v>19822</v>
      </c>
      <c r="B6062" t="s">
        <v>19826</v>
      </c>
      <c r="C6062" t="s">
        <v>32</v>
      </c>
      <c r="E6062" t="s">
        <v>19827</v>
      </c>
      <c r="F6062">
        <v>2135000</v>
      </c>
      <c r="G6062" t="s">
        <v>19822</v>
      </c>
      <c r="H6062" t="s">
        <v>19824</v>
      </c>
      <c r="I6062" t="s">
        <v>19825</v>
      </c>
      <c r="J6062" t="s">
        <v>18686</v>
      </c>
      <c r="K6062" t="s">
        <v>37</v>
      </c>
      <c r="L6062" t="s">
        <v>53</v>
      </c>
      <c r="M6062" t="s">
        <v>679</v>
      </c>
      <c r="N6062" t="s">
        <v>5754</v>
      </c>
      <c r="O6062" t="s">
        <v>14866</v>
      </c>
      <c r="Q6062" t="s">
        <v>53</v>
      </c>
      <c r="R6062" t="s">
        <v>56</v>
      </c>
      <c r="S6062" t="s">
        <v>41</v>
      </c>
      <c r="T6062" t="s">
        <v>18686</v>
      </c>
      <c r="U6062" t="s">
        <v>18686</v>
      </c>
      <c r="V6062">
        <v>0</v>
      </c>
      <c r="W6062">
        <v>0</v>
      </c>
      <c r="X6062">
        <v>0</v>
      </c>
      <c r="Y6062">
        <v>0</v>
      </c>
      <c r="Z6062">
        <v>0</v>
      </c>
      <c r="AA6062">
        <v>0</v>
      </c>
      <c r="AB6062">
        <v>0</v>
      </c>
      <c r="AC6062">
        <v>1</v>
      </c>
      <c r="AD6062">
        <v>0</v>
      </c>
    </row>
    <row r="6063" spans="1:30" hidden="1" x14ac:dyDescent="0.3">
      <c r="A6063" t="s">
        <v>19828</v>
      </c>
      <c r="B6063" t="s">
        <v>19829</v>
      </c>
      <c r="C6063" t="s">
        <v>32</v>
      </c>
      <c r="D6063" t="s">
        <v>33</v>
      </c>
      <c r="E6063" s="1">
        <v>37048</v>
      </c>
      <c r="F6063">
        <v>12600000</v>
      </c>
      <c r="G6063" t="s">
        <v>19828</v>
      </c>
      <c r="H6063" t="s">
        <v>19830</v>
      </c>
      <c r="J6063" t="s">
        <v>18686</v>
      </c>
      <c r="K6063" t="s">
        <v>37</v>
      </c>
      <c r="L6063" t="s">
        <v>53</v>
      </c>
      <c r="M6063" t="s">
        <v>150</v>
      </c>
      <c r="N6063" t="s">
        <v>3362</v>
      </c>
      <c r="O6063" t="s">
        <v>3362</v>
      </c>
      <c r="P6063" s="1">
        <v>35431</v>
      </c>
      <c r="Q6063" t="s">
        <v>53</v>
      </c>
      <c r="R6063" t="s">
        <v>56</v>
      </c>
      <c r="S6063" t="s">
        <v>41</v>
      </c>
      <c r="T6063" t="s">
        <v>18686</v>
      </c>
      <c r="U6063" t="s">
        <v>18686</v>
      </c>
      <c r="V6063">
        <v>0</v>
      </c>
      <c r="W6063">
        <v>0</v>
      </c>
      <c r="X6063">
        <v>0</v>
      </c>
      <c r="Y6063">
        <v>0</v>
      </c>
      <c r="Z6063">
        <v>0</v>
      </c>
      <c r="AA6063">
        <v>0</v>
      </c>
      <c r="AB6063">
        <v>0</v>
      </c>
      <c r="AC6063">
        <v>1</v>
      </c>
      <c r="AD6063">
        <v>0</v>
      </c>
    </row>
    <row r="6064" spans="1:30" hidden="1" x14ac:dyDescent="0.3">
      <c r="A6064" t="s">
        <v>19831</v>
      </c>
      <c r="B6064" t="s">
        <v>19832</v>
      </c>
      <c r="C6064" t="s">
        <v>32</v>
      </c>
      <c r="E6064" t="s">
        <v>6286</v>
      </c>
      <c r="F6064">
        <v>1500150</v>
      </c>
      <c r="G6064" t="s">
        <v>19831</v>
      </c>
      <c r="H6064" t="s">
        <v>19833</v>
      </c>
      <c r="I6064" t="s">
        <v>19834</v>
      </c>
      <c r="J6064" t="s">
        <v>18686</v>
      </c>
      <c r="K6064" t="s">
        <v>37</v>
      </c>
      <c r="L6064" t="s">
        <v>53</v>
      </c>
      <c r="M6064" t="s">
        <v>658</v>
      </c>
      <c r="N6064" t="s">
        <v>1105</v>
      </c>
      <c r="O6064" t="s">
        <v>5088</v>
      </c>
      <c r="P6064" s="1">
        <v>36161</v>
      </c>
      <c r="Q6064" t="s">
        <v>53</v>
      </c>
      <c r="R6064" t="s">
        <v>56</v>
      </c>
      <c r="S6064" t="s">
        <v>41</v>
      </c>
      <c r="T6064" t="s">
        <v>18686</v>
      </c>
      <c r="U6064" t="s">
        <v>18686</v>
      </c>
      <c r="V6064">
        <v>0</v>
      </c>
      <c r="W6064">
        <v>0</v>
      </c>
      <c r="X6064">
        <v>0</v>
      </c>
      <c r="Y6064">
        <v>0</v>
      </c>
      <c r="Z6064">
        <v>0</v>
      </c>
      <c r="AA6064">
        <v>0</v>
      </c>
      <c r="AB6064">
        <v>0</v>
      </c>
      <c r="AC6064">
        <v>1</v>
      </c>
      <c r="AD6064">
        <v>0</v>
      </c>
    </row>
    <row r="6065" spans="1:30" hidden="1" x14ac:dyDescent="0.3">
      <c r="A6065" t="s">
        <v>19831</v>
      </c>
      <c r="B6065" t="s">
        <v>19835</v>
      </c>
      <c r="C6065" t="s">
        <v>32</v>
      </c>
      <c r="E6065" t="s">
        <v>19836</v>
      </c>
      <c r="F6065">
        <v>12000000</v>
      </c>
      <c r="G6065" t="s">
        <v>19831</v>
      </c>
      <c r="H6065" t="s">
        <v>19833</v>
      </c>
      <c r="I6065" t="s">
        <v>19834</v>
      </c>
      <c r="J6065" t="s">
        <v>18686</v>
      </c>
      <c r="K6065" t="s">
        <v>37</v>
      </c>
      <c r="L6065" t="s">
        <v>53</v>
      </c>
      <c r="M6065" t="s">
        <v>658</v>
      </c>
      <c r="N6065" t="s">
        <v>1105</v>
      </c>
      <c r="O6065" t="s">
        <v>5088</v>
      </c>
      <c r="P6065" s="1">
        <v>36161</v>
      </c>
      <c r="Q6065" t="s">
        <v>53</v>
      </c>
      <c r="R6065" t="s">
        <v>56</v>
      </c>
      <c r="S6065" t="s">
        <v>41</v>
      </c>
      <c r="T6065" t="s">
        <v>18686</v>
      </c>
      <c r="U6065" t="s">
        <v>18686</v>
      </c>
      <c r="V6065">
        <v>0</v>
      </c>
      <c r="W6065">
        <v>0</v>
      </c>
      <c r="X6065">
        <v>0</v>
      </c>
      <c r="Y6065">
        <v>0</v>
      </c>
      <c r="Z6065">
        <v>0</v>
      </c>
      <c r="AA6065">
        <v>0</v>
      </c>
      <c r="AB6065">
        <v>0</v>
      </c>
      <c r="AC6065">
        <v>1</v>
      </c>
      <c r="AD6065">
        <v>0</v>
      </c>
    </row>
    <row r="6066" spans="1:30" hidden="1" x14ac:dyDescent="0.3">
      <c r="A6066" t="s">
        <v>19837</v>
      </c>
      <c r="B6066" t="s">
        <v>19838</v>
      </c>
      <c r="C6066" t="s">
        <v>32</v>
      </c>
      <c r="E6066" t="s">
        <v>1881</v>
      </c>
      <c r="F6066">
        <v>400000</v>
      </c>
      <c r="G6066" t="s">
        <v>19837</v>
      </c>
      <c r="H6066" t="s">
        <v>19839</v>
      </c>
      <c r="I6066" t="s">
        <v>19840</v>
      </c>
      <c r="J6066" t="s">
        <v>18686</v>
      </c>
      <c r="K6066" t="s">
        <v>109</v>
      </c>
      <c r="L6066" t="s">
        <v>53</v>
      </c>
      <c r="M6066" t="s">
        <v>54</v>
      </c>
      <c r="N6066" t="s">
        <v>95</v>
      </c>
      <c r="O6066" t="s">
        <v>4878</v>
      </c>
      <c r="Q6066" t="s">
        <v>53</v>
      </c>
      <c r="R6066" t="s">
        <v>56</v>
      </c>
      <c r="S6066" t="s">
        <v>41</v>
      </c>
      <c r="T6066" t="s">
        <v>18686</v>
      </c>
      <c r="U6066" t="s">
        <v>18686</v>
      </c>
      <c r="V6066">
        <v>0</v>
      </c>
      <c r="W6066">
        <v>0</v>
      </c>
      <c r="X6066">
        <v>0</v>
      </c>
      <c r="Y6066">
        <v>0</v>
      </c>
      <c r="Z6066">
        <v>0</v>
      </c>
      <c r="AA6066">
        <v>0</v>
      </c>
      <c r="AB6066">
        <v>0</v>
      </c>
      <c r="AC6066">
        <v>1</v>
      </c>
      <c r="AD6066">
        <v>0</v>
      </c>
    </row>
    <row r="6067" spans="1:30" hidden="1" x14ac:dyDescent="0.3">
      <c r="A6067" t="s">
        <v>19841</v>
      </c>
      <c r="B6067" t="s">
        <v>19842</v>
      </c>
      <c r="C6067" t="s">
        <v>32</v>
      </c>
      <c r="E6067" t="s">
        <v>1834</v>
      </c>
      <c r="F6067">
        <v>165000</v>
      </c>
      <c r="G6067" t="s">
        <v>19841</v>
      </c>
      <c r="H6067" t="s">
        <v>19843</v>
      </c>
      <c r="I6067" t="s">
        <v>19844</v>
      </c>
      <c r="J6067" t="s">
        <v>18686</v>
      </c>
      <c r="K6067" t="s">
        <v>37</v>
      </c>
      <c r="L6067" t="s">
        <v>53</v>
      </c>
      <c r="M6067" t="s">
        <v>679</v>
      </c>
      <c r="N6067" t="s">
        <v>6538</v>
      </c>
      <c r="O6067" t="s">
        <v>6538</v>
      </c>
      <c r="Q6067" t="s">
        <v>53</v>
      </c>
      <c r="R6067" t="s">
        <v>56</v>
      </c>
      <c r="S6067" t="s">
        <v>41</v>
      </c>
      <c r="T6067" t="s">
        <v>18686</v>
      </c>
      <c r="U6067" t="s">
        <v>18686</v>
      </c>
      <c r="V6067">
        <v>0</v>
      </c>
      <c r="W6067">
        <v>0</v>
      </c>
      <c r="X6067">
        <v>0</v>
      </c>
      <c r="Y6067">
        <v>0</v>
      </c>
      <c r="Z6067">
        <v>0</v>
      </c>
      <c r="AA6067">
        <v>0</v>
      </c>
      <c r="AB6067">
        <v>0</v>
      </c>
      <c r="AC6067">
        <v>1</v>
      </c>
      <c r="AD6067">
        <v>0</v>
      </c>
    </row>
    <row r="6068" spans="1:30" hidden="1" x14ac:dyDescent="0.3">
      <c r="A6068" t="s">
        <v>19845</v>
      </c>
      <c r="B6068" t="s">
        <v>19846</v>
      </c>
      <c r="C6068" t="s">
        <v>32</v>
      </c>
      <c r="E6068" s="1">
        <v>40276</v>
      </c>
      <c r="F6068">
        <v>8000000</v>
      </c>
      <c r="G6068" t="s">
        <v>19845</v>
      </c>
      <c r="H6068" t="s">
        <v>19847</v>
      </c>
      <c r="I6068" t="s">
        <v>19848</v>
      </c>
      <c r="J6068" t="s">
        <v>18686</v>
      </c>
      <c r="K6068" t="s">
        <v>37</v>
      </c>
      <c r="L6068" t="s">
        <v>53</v>
      </c>
      <c r="M6068" t="s">
        <v>150</v>
      </c>
      <c r="N6068" t="s">
        <v>151</v>
      </c>
      <c r="O6068" t="s">
        <v>11769</v>
      </c>
      <c r="P6068" s="1">
        <v>36526</v>
      </c>
      <c r="Q6068" t="s">
        <v>53</v>
      </c>
      <c r="R6068" t="s">
        <v>56</v>
      </c>
      <c r="S6068" t="s">
        <v>41</v>
      </c>
      <c r="T6068" t="s">
        <v>18686</v>
      </c>
      <c r="U6068" t="s">
        <v>18686</v>
      </c>
      <c r="V6068">
        <v>0</v>
      </c>
      <c r="W6068">
        <v>0</v>
      </c>
      <c r="X6068">
        <v>0</v>
      </c>
      <c r="Y6068">
        <v>0</v>
      </c>
      <c r="Z6068">
        <v>0</v>
      </c>
      <c r="AA6068">
        <v>0</v>
      </c>
      <c r="AB6068">
        <v>0</v>
      </c>
      <c r="AC6068">
        <v>1</v>
      </c>
      <c r="AD6068">
        <v>0</v>
      </c>
    </row>
    <row r="6069" spans="1:30" hidden="1" x14ac:dyDescent="0.3">
      <c r="A6069" t="s">
        <v>19845</v>
      </c>
      <c r="B6069" t="s">
        <v>19849</v>
      </c>
      <c r="C6069" t="s">
        <v>32</v>
      </c>
      <c r="E6069" t="s">
        <v>927</v>
      </c>
      <c r="F6069">
        <v>750000</v>
      </c>
      <c r="G6069" t="s">
        <v>19845</v>
      </c>
      <c r="H6069" t="s">
        <v>19847</v>
      </c>
      <c r="I6069" t="s">
        <v>19848</v>
      </c>
      <c r="J6069" t="s">
        <v>18686</v>
      </c>
      <c r="K6069" t="s">
        <v>37</v>
      </c>
      <c r="L6069" t="s">
        <v>53</v>
      </c>
      <c r="M6069" t="s">
        <v>150</v>
      </c>
      <c r="N6069" t="s">
        <v>151</v>
      </c>
      <c r="O6069" t="s">
        <v>11769</v>
      </c>
      <c r="P6069" s="1">
        <v>36526</v>
      </c>
      <c r="Q6069" t="s">
        <v>53</v>
      </c>
      <c r="R6069" t="s">
        <v>56</v>
      </c>
      <c r="S6069" t="s">
        <v>41</v>
      </c>
      <c r="T6069" t="s">
        <v>18686</v>
      </c>
      <c r="U6069" t="s">
        <v>18686</v>
      </c>
      <c r="V6069">
        <v>0</v>
      </c>
      <c r="W6069">
        <v>0</v>
      </c>
      <c r="X6069">
        <v>0</v>
      </c>
      <c r="Y6069">
        <v>0</v>
      </c>
      <c r="Z6069">
        <v>0</v>
      </c>
      <c r="AA6069">
        <v>0</v>
      </c>
      <c r="AB6069">
        <v>0</v>
      </c>
      <c r="AC6069">
        <v>1</v>
      </c>
      <c r="AD6069">
        <v>0</v>
      </c>
    </row>
    <row r="6070" spans="1:30" hidden="1" x14ac:dyDescent="0.3">
      <c r="A6070" t="s">
        <v>19845</v>
      </c>
      <c r="B6070" t="s">
        <v>19850</v>
      </c>
      <c r="C6070" t="s">
        <v>32</v>
      </c>
      <c r="D6070" t="s">
        <v>322</v>
      </c>
      <c r="E6070" t="s">
        <v>19851</v>
      </c>
      <c r="F6070">
        <v>1750000</v>
      </c>
      <c r="G6070" t="s">
        <v>19845</v>
      </c>
      <c r="H6070" t="s">
        <v>19847</v>
      </c>
      <c r="I6070" t="s">
        <v>19848</v>
      </c>
      <c r="J6070" t="s">
        <v>18686</v>
      </c>
      <c r="K6070" t="s">
        <v>37</v>
      </c>
      <c r="L6070" t="s">
        <v>53</v>
      </c>
      <c r="M6070" t="s">
        <v>150</v>
      </c>
      <c r="N6070" t="s">
        <v>151</v>
      </c>
      <c r="O6070" t="s">
        <v>11769</v>
      </c>
      <c r="P6070" s="1">
        <v>36526</v>
      </c>
      <c r="Q6070" t="s">
        <v>53</v>
      </c>
      <c r="R6070" t="s">
        <v>56</v>
      </c>
      <c r="S6070" t="s">
        <v>41</v>
      </c>
      <c r="T6070" t="s">
        <v>18686</v>
      </c>
      <c r="U6070" t="s">
        <v>18686</v>
      </c>
      <c r="V6070">
        <v>0</v>
      </c>
      <c r="W6070">
        <v>0</v>
      </c>
      <c r="X6070">
        <v>0</v>
      </c>
      <c r="Y6070">
        <v>0</v>
      </c>
      <c r="Z6070">
        <v>0</v>
      </c>
      <c r="AA6070">
        <v>0</v>
      </c>
      <c r="AB6070">
        <v>0</v>
      </c>
      <c r="AC6070">
        <v>1</v>
      </c>
      <c r="AD6070">
        <v>0</v>
      </c>
    </row>
    <row r="6071" spans="1:30" hidden="1" x14ac:dyDescent="0.3">
      <c r="A6071" t="s">
        <v>19845</v>
      </c>
      <c r="B6071" t="s">
        <v>19852</v>
      </c>
      <c r="C6071" t="s">
        <v>32</v>
      </c>
      <c r="E6071" s="1">
        <v>40670</v>
      </c>
      <c r="F6071">
        <v>3000000</v>
      </c>
      <c r="G6071" t="s">
        <v>19845</v>
      </c>
      <c r="H6071" t="s">
        <v>19847</v>
      </c>
      <c r="I6071" t="s">
        <v>19848</v>
      </c>
      <c r="J6071" t="s">
        <v>18686</v>
      </c>
      <c r="K6071" t="s">
        <v>37</v>
      </c>
      <c r="L6071" t="s">
        <v>53</v>
      </c>
      <c r="M6071" t="s">
        <v>150</v>
      </c>
      <c r="N6071" t="s">
        <v>151</v>
      </c>
      <c r="O6071" t="s">
        <v>11769</v>
      </c>
      <c r="P6071" s="1">
        <v>36526</v>
      </c>
      <c r="Q6071" t="s">
        <v>53</v>
      </c>
      <c r="R6071" t="s">
        <v>56</v>
      </c>
      <c r="S6071" t="s">
        <v>41</v>
      </c>
      <c r="T6071" t="s">
        <v>18686</v>
      </c>
      <c r="U6071" t="s">
        <v>18686</v>
      </c>
      <c r="V6071">
        <v>0</v>
      </c>
      <c r="W6071">
        <v>0</v>
      </c>
      <c r="X6071">
        <v>0</v>
      </c>
      <c r="Y6071">
        <v>0</v>
      </c>
      <c r="Z6071">
        <v>0</v>
      </c>
      <c r="AA6071">
        <v>0</v>
      </c>
      <c r="AB6071">
        <v>0</v>
      </c>
      <c r="AC6071">
        <v>1</v>
      </c>
      <c r="AD6071">
        <v>0</v>
      </c>
    </row>
    <row r="6072" spans="1:30" hidden="1" x14ac:dyDescent="0.3">
      <c r="A6072" t="s">
        <v>19853</v>
      </c>
      <c r="B6072" t="s">
        <v>19854</v>
      </c>
      <c r="C6072" t="s">
        <v>32</v>
      </c>
      <c r="D6072" t="s">
        <v>50</v>
      </c>
      <c r="E6072" t="s">
        <v>8326</v>
      </c>
      <c r="F6072">
        <v>1249990</v>
      </c>
      <c r="G6072" t="s">
        <v>19853</v>
      </c>
      <c r="H6072" t="s">
        <v>19855</v>
      </c>
      <c r="I6072" t="s">
        <v>19856</v>
      </c>
      <c r="J6072" t="s">
        <v>18686</v>
      </c>
      <c r="K6072" t="s">
        <v>37</v>
      </c>
      <c r="L6072" t="s">
        <v>53</v>
      </c>
      <c r="M6072" t="s">
        <v>202</v>
      </c>
      <c r="N6072" t="s">
        <v>6758</v>
      </c>
      <c r="O6072" t="s">
        <v>6759</v>
      </c>
      <c r="P6072" s="1">
        <v>39085</v>
      </c>
      <c r="Q6072" t="s">
        <v>53</v>
      </c>
      <c r="R6072" t="s">
        <v>56</v>
      </c>
      <c r="S6072" t="s">
        <v>41</v>
      </c>
      <c r="T6072" t="s">
        <v>18686</v>
      </c>
      <c r="U6072" t="s">
        <v>18686</v>
      </c>
      <c r="V6072">
        <v>0</v>
      </c>
      <c r="W6072">
        <v>0</v>
      </c>
      <c r="X6072">
        <v>0</v>
      </c>
      <c r="Y6072">
        <v>0</v>
      </c>
      <c r="Z6072">
        <v>0</v>
      </c>
      <c r="AA6072">
        <v>0</v>
      </c>
      <c r="AB6072">
        <v>0</v>
      </c>
      <c r="AC6072">
        <v>1</v>
      </c>
      <c r="AD6072">
        <v>0</v>
      </c>
    </row>
    <row r="6073" spans="1:30" hidden="1" x14ac:dyDescent="0.3">
      <c r="A6073" t="s">
        <v>19857</v>
      </c>
      <c r="B6073" t="s">
        <v>19858</v>
      </c>
      <c r="C6073" t="s">
        <v>32</v>
      </c>
      <c r="E6073" s="1">
        <v>40360</v>
      </c>
      <c r="F6073">
        <v>2805192</v>
      </c>
      <c r="G6073" t="s">
        <v>19857</v>
      </c>
      <c r="H6073" t="s">
        <v>19859</v>
      </c>
      <c r="I6073" t="s">
        <v>19860</v>
      </c>
      <c r="J6073" t="s">
        <v>18686</v>
      </c>
      <c r="K6073" t="s">
        <v>109</v>
      </c>
      <c r="L6073" t="s">
        <v>53</v>
      </c>
      <c r="M6073" t="s">
        <v>10821</v>
      </c>
      <c r="N6073" t="s">
        <v>10822</v>
      </c>
      <c r="O6073" t="s">
        <v>10822</v>
      </c>
      <c r="P6073" s="1">
        <v>38718</v>
      </c>
      <c r="Q6073" t="s">
        <v>53</v>
      </c>
      <c r="R6073" t="s">
        <v>56</v>
      </c>
      <c r="S6073" t="s">
        <v>41</v>
      </c>
      <c r="T6073" t="s">
        <v>18686</v>
      </c>
      <c r="U6073" t="s">
        <v>18686</v>
      </c>
      <c r="V6073">
        <v>0</v>
      </c>
      <c r="W6073">
        <v>0</v>
      </c>
      <c r="X6073">
        <v>0</v>
      </c>
      <c r="Y6073">
        <v>0</v>
      </c>
      <c r="Z6073">
        <v>0</v>
      </c>
      <c r="AA6073">
        <v>0</v>
      </c>
      <c r="AB6073">
        <v>0</v>
      </c>
      <c r="AC6073">
        <v>1</v>
      </c>
      <c r="AD6073">
        <v>0</v>
      </c>
    </row>
    <row r="6074" spans="1:30" hidden="1" x14ac:dyDescent="0.3">
      <c r="A6074" t="s">
        <v>19857</v>
      </c>
      <c r="B6074" t="s">
        <v>19861</v>
      </c>
      <c r="C6074" t="s">
        <v>32</v>
      </c>
      <c r="D6074" t="s">
        <v>50</v>
      </c>
      <c r="E6074" s="1">
        <v>39094</v>
      </c>
      <c r="F6074">
        <v>1800000</v>
      </c>
      <c r="G6074" t="s">
        <v>19857</v>
      </c>
      <c r="H6074" t="s">
        <v>19859</v>
      </c>
      <c r="I6074" t="s">
        <v>19860</v>
      </c>
      <c r="J6074" t="s">
        <v>18686</v>
      </c>
      <c r="K6074" t="s">
        <v>109</v>
      </c>
      <c r="L6074" t="s">
        <v>53</v>
      </c>
      <c r="M6074" t="s">
        <v>10821</v>
      </c>
      <c r="N6074" t="s">
        <v>10822</v>
      </c>
      <c r="O6074" t="s">
        <v>10822</v>
      </c>
      <c r="P6074" s="1">
        <v>38718</v>
      </c>
      <c r="Q6074" t="s">
        <v>53</v>
      </c>
      <c r="R6074" t="s">
        <v>56</v>
      </c>
      <c r="S6074" t="s">
        <v>41</v>
      </c>
      <c r="T6074" t="s">
        <v>18686</v>
      </c>
      <c r="U6074" t="s">
        <v>18686</v>
      </c>
      <c r="V6074">
        <v>0</v>
      </c>
      <c r="W6074">
        <v>0</v>
      </c>
      <c r="X6074">
        <v>0</v>
      </c>
      <c r="Y6074">
        <v>0</v>
      </c>
      <c r="Z6074">
        <v>0</v>
      </c>
      <c r="AA6074">
        <v>0</v>
      </c>
      <c r="AB6074">
        <v>0</v>
      </c>
      <c r="AC6074">
        <v>1</v>
      </c>
      <c r="AD6074">
        <v>0</v>
      </c>
    </row>
    <row r="6075" spans="1:30" hidden="1" x14ac:dyDescent="0.3">
      <c r="A6075" t="s">
        <v>19857</v>
      </c>
      <c r="B6075" t="s">
        <v>19862</v>
      </c>
      <c r="C6075" t="s">
        <v>32</v>
      </c>
      <c r="E6075" t="s">
        <v>3552</v>
      </c>
      <c r="F6075">
        <v>2600000</v>
      </c>
      <c r="G6075" t="s">
        <v>19857</v>
      </c>
      <c r="H6075" t="s">
        <v>19859</v>
      </c>
      <c r="I6075" t="s">
        <v>19860</v>
      </c>
      <c r="J6075" t="s">
        <v>18686</v>
      </c>
      <c r="K6075" t="s">
        <v>109</v>
      </c>
      <c r="L6075" t="s">
        <v>53</v>
      </c>
      <c r="M6075" t="s">
        <v>10821</v>
      </c>
      <c r="N6075" t="s">
        <v>10822</v>
      </c>
      <c r="O6075" t="s">
        <v>10822</v>
      </c>
      <c r="P6075" s="1">
        <v>38718</v>
      </c>
      <c r="Q6075" t="s">
        <v>53</v>
      </c>
      <c r="R6075" t="s">
        <v>56</v>
      </c>
      <c r="S6075" t="s">
        <v>41</v>
      </c>
      <c r="T6075" t="s">
        <v>18686</v>
      </c>
      <c r="U6075" t="s">
        <v>18686</v>
      </c>
      <c r="V6075">
        <v>0</v>
      </c>
      <c r="W6075">
        <v>0</v>
      </c>
      <c r="X6075">
        <v>0</v>
      </c>
      <c r="Y6075">
        <v>0</v>
      </c>
      <c r="Z6075">
        <v>0</v>
      </c>
      <c r="AA6075">
        <v>0</v>
      </c>
      <c r="AB6075">
        <v>0</v>
      </c>
      <c r="AC6075">
        <v>1</v>
      </c>
      <c r="AD6075">
        <v>0</v>
      </c>
    </row>
    <row r="6076" spans="1:30" hidden="1" x14ac:dyDescent="0.3">
      <c r="A6076" t="s">
        <v>19863</v>
      </c>
      <c r="B6076" t="s">
        <v>19864</v>
      </c>
      <c r="C6076" t="s">
        <v>32</v>
      </c>
      <c r="E6076" t="s">
        <v>2680</v>
      </c>
      <c r="F6076">
        <v>14000000</v>
      </c>
      <c r="G6076" t="s">
        <v>19863</v>
      </c>
      <c r="H6076" t="s">
        <v>19865</v>
      </c>
      <c r="I6076" t="s">
        <v>19866</v>
      </c>
      <c r="J6076" t="s">
        <v>18686</v>
      </c>
      <c r="K6076" t="s">
        <v>37</v>
      </c>
      <c r="L6076" t="s">
        <v>53</v>
      </c>
      <c r="M6076" t="s">
        <v>1039</v>
      </c>
      <c r="N6076" t="s">
        <v>1040</v>
      </c>
      <c r="O6076" t="s">
        <v>1040</v>
      </c>
      <c r="P6076" s="1">
        <v>38779</v>
      </c>
      <c r="Q6076" t="s">
        <v>53</v>
      </c>
      <c r="R6076" t="s">
        <v>56</v>
      </c>
      <c r="S6076" t="s">
        <v>41</v>
      </c>
      <c r="T6076" t="s">
        <v>18686</v>
      </c>
      <c r="U6076" t="s">
        <v>18686</v>
      </c>
      <c r="V6076">
        <v>0</v>
      </c>
      <c r="W6076">
        <v>0</v>
      </c>
      <c r="X6076">
        <v>0</v>
      </c>
      <c r="Y6076">
        <v>0</v>
      </c>
      <c r="Z6076">
        <v>0</v>
      </c>
      <c r="AA6076">
        <v>0</v>
      </c>
      <c r="AB6076">
        <v>0</v>
      </c>
      <c r="AC6076">
        <v>1</v>
      </c>
      <c r="AD6076">
        <v>0</v>
      </c>
    </row>
    <row r="6077" spans="1:30" hidden="1" x14ac:dyDescent="0.3">
      <c r="A6077" t="s">
        <v>19863</v>
      </c>
      <c r="B6077" t="s">
        <v>19867</v>
      </c>
      <c r="C6077" t="s">
        <v>32</v>
      </c>
      <c r="D6077" t="s">
        <v>50</v>
      </c>
      <c r="E6077" s="1">
        <v>40397</v>
      </c>
      <c r="F6077">
        <v>1034874</v>
      </c>
      <c r="G6077" t="s">
        <v>19863</v>
      </c>
      <c r="H6077" t="s">
        <v>19865</v>
      </c>
      <c r="I6077" t="s">
        <v>19866</v>
      </c>
      <c r="J6077" t="s">
        <v>18686</v>
      </c>
      <c r="K6077" t="s">
        <v>37</v>
      </c>
      <c r="L6077" t="s">
        <v>53</v>
      </c>
      <c r="M6077" t="s">
        <v>1039</v>
      </c>
      <c r="N6077" t="s">
        <v>1040</v>
      </c>
      <c r="O6077" t="s">
        <v>1040</v>
      </c>
      <c r="P6077" s="1">
        <v>38779</v>
      </c>
      <c r="Q6077" t="s">
        <v>53</v>
      </c>
      <c r="R6077" t="s">
        <v>56</v>
      </c>
      <c r="S6077" t="s">
        <v>41</v>
      </c>
      <c r="T6077" t="s">
        <v>18686</v>
      </c>
      <c r="U6077" t="s">
        <v>18686</v>
      </c>
      <c r="V6077">
        <v>0</v>
      </c>
      <c r="W6077">
        <v>0</v>
      </c>
      <c r="X6077">
        <v>0</v>
      </c>
      <c r="Y6077">
        <v>0</v>
      </c>
      <c r="Z6077">
        <v>0</v>
      </c>
      <c r="AA6077">
        <v>0</v>
      </c>
      <c r="AB6077">
        <v>0</v>
      </c>
      <c r="AC6077">
        <v>1</v>
      </c>
      <c r="AD6077">
        <v>0</v>
      </c>
    </row>
    <row r="6078" spans="1:30" hidden="1" x14ac:dyDescent="0.3">
      <c r="A6078" t="s">
        <v>19863</v>
      </c>
      <c r="B6078" t="s">
        <v>19868</v>
      </c>
      <c r="C6078" t="s">
        <v>32</v>
      </c>
      <c r="D6078" t="s">
        <v>33</v>
      </c>
      <c r="E6078" s="1">
        <v>40913</v>
      </c>
      <c r="F6078">
        <v>7000000</v>
      </c>
      <c r="G6078" t="s">
        <v>19863</v>
      </c>
      <c r="H6078" t="s">
        <v>19865</v>
      </c>
      <c r="I6078" t="s">
        <v>19866</v>
      </c>
      <c r="J6078" t="s">
        <v>18686</v>
      </c>
      <c r="K6078" t="s">
        <v>37</v>
      </c>
      <c r="L6078" t="s">
        <v>53</v>
      </c>
      <c r="M6078" t="s">
        <v>1039</v>
      </c>
      <c r="N6078" t="s">
        <v>1040</v>
      </c>
      <c r="O6078" t="s">
        <v>1040</v>
      </c>
      <c r="P6078" s="1">
        <v>38779</v>
      </c>
      <c r="Q6078" t="s">
        <v>53</v>
      </c>
      <c r="R6078" t="s">
        <v>56</v>
      </c>
      <c r="S6078" t="s">
        <v>41</v>
      </c>
      <c r="T6078" t="s">
        <v>18686</v>
      </c>
      <c r="U6078" t="s">
        <v>18686</v>
      </c>
      <c r="V6078">
        <v>0</v>
      </c>
      <c r="W6078">
        <v>0</v>
      </c>
      <c r="X6078">
        <v>0</v>
      </c>
      <c r="Y6078">
        <v>0</v>
      </c>
      <c r="Z6078">
        <v>0</v>
      </c>
      <c r="AA6078">
        <v>0</v>
      </c>
      <c r="AB6078">
        <v>0</v>
      </c>
      <c r="AC6078">
        <v>1</v>
      </c>
      <c r="AD6078">
        <v>0</v>
      </c>
    </row>
    <row r="6079" spans="1:30" hidden="1" x14ac:dyDescent="0.3">
      <c r="A6079" t="s">
        <v>19869</v>
      </c>
      <c r="B6079" t="s">
        <v>19870</v>
      </c>
      <c r="C6079" t="s">
        <v>32</v>
      </c>
      <c r="E6079" t="s">
        <v>17296</v>
      </c>
      <c r="F6079">
        <v>3000000</v>
      </c>
      <c r="G6079" t="s">
        <v>19869</v>
      </c>
      <c r="H6079" t="s">
        <v>19871</v>
      </c>
      <c r="I6079" t="s">
        <v>19872</v>
      </c>
      <c r="J6079" t="s">
        <v>18686</v>
      </c>
      <c r="K6079" t="s">
        <v>37</v>
      </c>
      <c r="L6079" t="s">
        <v>53</v>
      </c>
      <c r="M6079" t="s">
        <v>62</v>
      </c>
      <c r="N6079" t="s">
        <v>63</v>
      </c>
      <c r="O6079" t="s">
        <v>63</v>
      </c>
      <c r="P6079" s="1">
        <v>36526</v>
      </c>
      <c r="Q6079" t="s">
        <v>53</v>
      </c>
      <c r="R6079" t="s">
        <v>56</v>
      </c>
      <c r="S6079" t="s">
        <v>41</v>
      </c>
      <c r="T6079" t="s">
        <v>18686</v>
      </c>
      <c r="U6079" t="s">
        <v>18686</v>
      </c>
      <c r="V6079">
        <v>0</v>
      </c>
      <c r="W6079">
        <v>0</v>
      </c>
      <c r="X6079">
        <v>0</v>
      </c>
      <c r="Y6079">
        <v>0</v>
      </c>
      <c r="Z6079">
        <v>0</v>
      </c>
      <c r="AA6079">
        <v>0</v>
      </c>
      <c r="AB6079">
        <v>0</v>
      </c>
      <c r="AC6079">
        <v>1</v>
      </c>
      <c r="AD6079">
        <v>0</v>
      </c>
    </row>
    <row r="6080" spans="1:30" hidden="1" x14ac:dyDescent="0.3">
      <c r="A6080" t="s">
        <v>19873</v>
      </c>
      <c r="B6080" t="s">
        <v>19874</v>
      </c>
      <c r="C6080" t="s">
        <v>32</v>
      </c>
      <c r="D6080" t="s">
        <v>50</v>
      </c>
      <c r="E6080" s="1">
        <v>41648</v>
      </c>
      <c r="F6080">
        <v>4667517</v>
      </c>
      <c r="G6080" t="s">
        <v>19873</v>
      </c>
      <c r="H6080" t="s">
        <v>19875</v>
      </c>
      <c r="I6080" t="s">
        <v>19876</v>
      </c>
      <c r="J6080" t="s">
        <v>19877</v>
      </c>
      <c r="K6080" t="s">
        <v>37</v>
      </c>
      <c r="L6080" t="s">
        <v>53</v>
      </c>
      <c r="M6080" t="s">
        <v>54</v>
      </c>
      <c r="N6080" t="s">
        <v>95</v>
      </c>
      <c r="O6080" t="s">
        <v>96</v>
      </c>
      <c r="P6080" s="1">
        <v>38724</v>
      </c>
      <c r="Q6080" t="s">
        <v>53</v>
      </c>
      <c r="R6080" t="s">
        <v>56</v>
      </c>
      <c r="S6080" t="s">
        <v>41</v>
      </c>
      <c r="T6080" t="s">
        <v>18686</v>
      </c>
      <c r="U6080" t="s">
        <v>18686</v>
      </c>
      <c r="V6080">
        <v>0</v>
      </c>
      <c r="W6080">
        <v>0</v>
      </c>
      <c r="X6080">
        <v>0</v>
      </c>
      <c r="Y6080">
        <v>0</v>
      </c>
      <c r="Z6080">
        <v>0</v>
      </c>
      <c r="AA6080">
        <v>0</v>
      </c>
      <c r="AB6080">
        <v>0</v>
      </c>
      <c r="AC6080">
        <v>1</v>
      </c>
      <c r="AD6080">
        <v>0</v>
      </c>
    </row>
    <row r="6081" spans="1:30" hidden="1" x14ac:dyDescent="0.3">
      <c r="A6081" t="s">
        <v>19878</v>
      </c>
      <c r="B6081" t="s">
        <v>19879</v>
      </c>
      <c r="C6081" t="s">
        <v>32</v>
      </c>
      <c r="D6081" t="s">
        <v>50</v>
      </c>
      <c r="E6081" t="s">
        <v>1447</v>
      </c>
      <c r="F6081">
        <v>10000000</v>
      </c>
      <c r="G6081" t="s">
        <v>19878</v>
      </c>
      <c r="H6081" t="s">
        <v>19880</v>
      </c>
      <c r="I6081" t="s">
        <v>19881</v>
      </c>
      <c r="J6081" t="s">
        <v>18686</v>
      </c>
      <c r="K6081" t="s">
        <v>72</v>
      </c>
      <c r="L6081" t="s">
        <v>53</v>
      </c>
      <c r="M6081" t="s">
        <v>54</v>
      </c>
      <c r="N6081" t="s">
        <v>95</v>
      </c>
      <c r="O6081" t="s">
        <v>96</v>
      </c>
      <c r="P6081" s="1">
        <v>40548</v>
      </c>
      <c r="Q6081" t="s">
        <v>53</v>
      </c>
      <c r="R6081" t="s">
        <v>56</v>
      </c>
      <c r="S6081" t="s">
        <v>41</v>
      </c>
      <c r="T6081" t="s">
        <v>18686</v>
      </c>
      <c r="U6081" t="s">
        <v>18686</v>
      </c>
      <c r="V6081">
        <v>0</v>
      </c>
      <c r="W6081">
        <v>0</v>
      </c>
      <c r="X6081">
        <v>0</v>
      </c>
      <c r="Y6081">
        <v>0</v>
      </c>
      <c r="Z6081">
        <v>0</v>
      </c>
      <c r="AA6081">
        <v>0</v>
      </c>
      <c r="AB6081">
        <v>0</v>
      </c>
      <c r="AC6081">
        <v>1</v>
      </c>
      <c r="AD6081">
        <v>0</v>
      </c>
    </row>
    <row r="6082" spans="1:30" hidden="1" x14ac:dyDescent="0.3">
      <c r="A6082" t="s">
        <v>19882</v>
      </c>
      <c r="B6082" t="s">
        <v>19883</v>
      </c>
      <c r="C6082" t="s">
        <v>32</v>
      </c>
      <c r="D6082" t="s">
        <v>33</v>
      </c>
      <c r="E6082" s="1">
        <v>38476</v>
      </c>
      <c r="F6082">
        <v>6000000</v>
      </c>
      <c r="G6082" t="s">
        <v>19882</v>
      </c>
      <c r="H6082" t="s">
        <v>19884</v>
      </c>
      <c r="I6082" t="s">
        <v>19885</v>
      </c>
      <c r="J6082" t="s">
        <v>18686</v>
      </c>
      <c r="K6082" t="s">
        <v>109</v>
      </c>
      <c r="L6082" t="s">
        <v>53</v>
      </c>
      <c r="M6082" t="s">
        <v>123</v>
      </c>
      <c r="N6082" t="s">
        <v>124</v>
      </c>
      <c r="O6082" t="s">
        <v>124</v>
      </c>
      <c r="Q6082" t="s">
        <v>53</v>
      </c>
      <c r="R6082" t="s">
        <v>56</v>
      </c>
      <c r="S6082" t="s">
        <v>41</v>
      </c>
      <c r="T6082" t="s">
        <v>18686</v>
      </c>
      <c r="U6082" t="s">
        <v>18686</v>
      </c>
      <c r="V6082">
        <v>0</v>
      </c>
      <c r="W6082">
        <v>0</v>
      </c>
      <c r="X6082">
        <v>0</v>
      </c>
      <c r="Y6082">
        <v>0</v>
      </c>
      <c r="Z6082">
        <v>0</v>
      </c>
      <c r="AA6082">
        <v>0</v>
      </c>
      <c r="AB6082">
        <v>0</v>
      </c>
      <c r="AC6082">
        <v>1</v>
      </c>
      <c r="AD6082">
        <v>0</v>
      </c>
    </row>
    <row r="6083" spans="1:30" hidden="1" x14ac:dyDescent="0.3">
      <c r="A6083" t="s">
        <v>19886</v>
      </c>
      <c r="B6083" t="s">
        <v>19887</v>
      </c>
      <c r="C6083" t="s">
        <v>32</v>
      </c>
      <c r="E6083" t="s">
        <v>13009</v>
      </c>
      <c r="F6083">
        <v>6000000</v>
      </c>
      <c r="G6083" t="s">
        <v>19886</v>
      </c>
      <c r="H6083" t="s">
        <v>19888</v>
      </c>
      <c r="I6083" t="s">
        <v>19889</v>
      </c>
      <c r="J6083" t="s">
        <v>18686</v>
      </c>
      <c r="K6083" t="s">
        <v>37</v>
      </c>
      <c r="L6083" t="s">
        <v>53</v>
      </c>
      <c r="M6083" t="s">
        <v>54</v>
      </c>
      <c r="N6083" t="s">
        <v>95</v>
      </c>
      <c r="O6083" t="s">
        <v>12036</v>
      </c>
      <c r="P6083" s="1">
        <v>32509</v>
      </c>
      <c r="Q6083" t="s">
        <v>53</v>
      </c>
      <c r="R6083" t="s">
        <v>56</v>
      </c>
      <c r="S6083" t="s">
        <v>41</v>
      </c>
      <c r="T6083" t="s">
        <v>18686</v>
      </c>
      <c r="U6083" t="s">
        <v>18686</v>
      </c>
      <c r="V6083">
        <v>0</v>
      </c>
      <c r="W6083">
        <v>0</v>
      </c>
      <c r="X6083">
        <v>0</v>
      </c>
      <c r="Y6083">
        <v>0</v>
      </c>
      <c r="Z6083">
        <v>0</v>
      </c>
      <c r="AA6083">
        <v>0</v>
      </c>
      <c r="AB6083">
        <v>0</v>
      </c>
      <c r="AC6083">
        <v>1</v>
      </c>
      <c r="AD6083">
        <v>0</v>
      </c>
    </row>
    <row r="6084" spans="1:30" hidden="1" x14ac:dyDescent="0.3">
      <c r="A6084" t="s">
        <v>19890</v>
      </c>
      <c r="B6084" t="s">
        <v>19891</v>
      </c>
      <c r="C6084" t="s">
        <v>32</v>
      </c>
      <c r="E6084" s="1">
        <v>40522</v>
      </c>
      <c r="F6084">
        <v>16000000</v>
      </c>
      <c r="G6084" t="s">
        <v>19890</v>
      </c>
      <c r="H6084" t="s">
        <v>19892</v>
      </c>
      <c r="I6084" t="s">
        <v>19893</v>
      </c>
      <c r="J6084" t="s">
        <v>19894</v>
      </c>
      <c r="K6084" t="s">
        <v>72</v>
      </c>
      <c r="L6084" t="s">
        <v>53</v>
      </c>
      <c r="M6084" t="s">
        <v>150</v>
      </c>
      <c r="N6084" t="s">
        <v>151</v>
      </c>
      <c r="O6084" t="s">
        <v>19895</v>
      </c>
      <c r="P6084" s="1">
        <v>39814</v>
      </c>
      <c r="Q6084" t="s">
        <v>53</v>
      </c>
      <c r="R6084" t="s">
        <v>56</v>
      </c>
      <c r="S6084" t="s">
        <v>41</v>
      </c>
      <c r="T6084" t="s">
        <v>18686</v>
      </c>
      <c r="U6084" t="s">
        <v>18686</v>
      </c>
      <c r="V6084">
        <v>0</v>
      </c>
      <c r="W6084">
        <v>0</v>
      </c>
      <c r="X6084">
        <v>0</v>
      </c>
      <c r="Y6084">
        <v>0</v>
      </c>
      <c r="Z6084">
        <v>0</v>
      </c>
      <c r="AA6084">
        <v>0</v>
      </c>
      <c r="AB6084">
        <v>0</v>
      </c>
      <c r="AC6084">
        <v>1</v>
      </c>
      <c r="AD6084">
        <v>0</v>
      </c>
    </row>
    <row r="6085" spans="1:30" hidden="1" x14ac:dyDescent="0.3">
      <c r="A6085" t="s">
        <v>19896</v>
      </c>
      <c r="B6085" t="s">
        <v>19897</v>
      </c>
      <c r="C6085" t="s">
        <v>32</v>
      </c>
      <c r="E6085" s="1">
        <v>38724</v>
      </c>
      <c r="F6085">
        <v>4000000</v>
      </c>
      <c r="G6085" t="s">
        <v>19896</v>
      </c>
      <c r="H6085" t="s">
        <v>19898</v>
      </c>
      <c r="I6085" t="s">
        <v>19899</v>
      </c>
      <c r="J6085" t="s">
        <v>18686</v>
      </c>
      <c r="K6085" t="s">
        <v>37</v>
      </c>
      <c r="L6085" t="s">
        <v>53</v>
      </c>
      <c r="M6085" t="s">
        <v>62</v>
      </c>
      <c r="N6085" t="s">
        <v>63</v>
      </c>
      <c r="O6085" t="s">
        <v>6241</v>
      </c>
      <c r="P6085" s="1">
        <v>36161</v>
      </c>
      <c r="Q6085" t="s">
        <v>53</v>
      </c>
      <c r="R6085" t="s">
        <v>56</v>
      </c>
      <c r="S6085" t="s">
        <v>41</v>
      </c>
      <c r="T6085" t="s">
        <v>18686</v>
      </c>
      <c r="U6085" t="s">
        <v>18686</v>
      </c>
      <c r="V6085">
        <v>0</v>
      </c>
      <c r="W6085">
        <v>0</v>
      </c>
      <c r="X6085">
        <v>0</v>
      </c>
      <c r="Y6085">
        <v>0</v>
      </c>
      <c r="Z6085">
        <v>0</v>
      </c>
      <c r="AA6085">
        <v>0</v>
      </c>
      <c r="AB6085">
        <v>0</v>
      </c>
      <c r="AC6085">
        <v>1</v>
      </c>
      <c r="AD6085">
        <v>0</v>
      </c>
    </row>
    <row r="6086" spans="1:30" hidden="1" x14ac:dyDescent="0.3">
      <c r="A6086" t="s">
        <v>19896</v>
      </c>
      <c r="B6086" t="s">
        <v>19900</v>
      </c>
      <c r="C6086" t="s">
        <v>32</v>
      </c>
      <c r="D6086" t="s">
        <v>139</v>
      </c>
      <c r="E6086" t="s">
        <v>13588</v>
      </c>
      <c r="F6086">
        <v>9500000</v>
      </c>
      <c r="G6086" t="s">
        <v>19896</v>
      </c>
      <c r="H6086" t="s">
        <v>19898</v>
      </c>
      <c r="I6086" t="s">
        <v>19899</v>
      </c>
      <c r="J6086" t="s">
        <v>18686</v>
      </c>
      <c r="K6086" t="s">
        <v>37</v>
      </c>
      <c r="L6086" t="s">
        <v>53</v>
      </c>
      <c r="M6086" t="s">
        <v>62</v>
      </c>
      <c r="N6086" t="s">
        <v>63</v>
      </c>
      <c r="O6086" t="s">
        <v>6241</v>
      </c>
      <c r="P6086" s="1">
        <v>36161</v>
      </c>
      <c r="Q6086" t="s">
        <v>53</v>
      </c>
      <c r="R6086" t="s">
        <v>56</v>
      </c>
      <c r="S6086" t="s">
        <v>41</v>
      </c>
      <c r="T6086" t="s">
        <v>18686</v>
      </c>
      <c r="U6086" t="s">
        <v>18686</v>
      </c>
      <c r="V6086">
        <v>0</v>
      </c>
      <c r="W6086">
        <v>0</v>
      </c>
      <c r="X6086">
        <v>0</v>
      </c>
      <c r="Y6086">
        <v>0</v>
      </c>
      <c r="Z6086">
        <v>0</v>
      </c>
      <c r="AA6086">
        <v>0</v>
      </c>
      <c r="AB6086">
        <v>0</v>
      </c>
      <c r="AC6086">
        <v>1</v>
      </c>
      <c r="AD6086">
        <v>0</v>
      </c>
    </row>
    <row r="6087" spans="1:30" hidden="1" x14ac:dyDescent="0.3">
      <c r="A6087" t="s">
        <v>19901</v>
      </c>
      <c r="B6087" t="s">
        <v>19902</v>
      </c>
      <c r="C6087" t="s">
        <v>32</v>
      </c>
      <c r="D6087" t="s">
        <v>33</v>
      </c>
      <c r="E6087" s="1">
        <v>37904</v>
      </c>
      <c r="F6087">
        <v>10000000</v>
      </c>
      <c r="G6087" t="s">
        <v>19901</v>
      </c>
      <c r="H6087" t="s">
        <v>19903</v>
      </c>
      <c r="I6087" t="s">
        <v>19904</v>
      </c>
      <c r="J6087" t="s">
        <v>19905</v>
      </c>
      <c r="K6087" t="s">
        <v>168</v>
      </c>
      <c r="L6087" t="s">
        <v>53</v>
      </c>
      <c r="M6087" t="s">
        <v>54</v>
      </c>
      <c r="N6087" t="s">
        <v>55</v>
      </c>
      <c r="O6087" t="s">
        <v>55</v>
      </c>
      <c r="P6087" s="1">
        <v>36892</v>
      </c>
      <c r="Q6087" t="s">
        <v>53</v>
      </c>
      <c r="R6087" t="s">
        <v>56</v>
      </c>
      <c r="S6087" t="s">
        <v>41</v>
      </c>
      <c r="T6087" t="s">
        <v>18686</v>
      </c>
      <c r="U6087" t="s">
        <v>18686</v>
      </c>
      <c r="V6087">
        <v>0</v>
      </c>
      <c r="W6087">
        <v>0</v>
      </c>
      <c r="X6087">
        <v>0</v>
      </c>
      <c r="Y6087">
        <v>0</v>
      </c>
      <c r="Z6087">
        <v>0</v>
      </c>
      <c r="AA6087">
        <v>0</v>
      </c>
      <c r="AB6087">
        <v>0</v>
      </c>
      <c r="AC6087">
        <v>1</v>
      </c>
      <c r="AD6087">
        <v>0</v>
      </c>
    </row>
    <row r="6088" spans="1:30" hidden="1" x14ac:dyDescent="0.3">
      <c r="A6088" t="s">
        <v>19901</v>
      </c>
      <c r="B6088" t="s">
        <v>19906</v>
      </c>
      <c r="C6088" t="s">
        <v>32</v>
      </c>
      <c r="D6088" t="s">
        <v>139</v>
      </c>
      <c r="E6088" t="s">
        <v>19907</v>
      </c>
      <c r="F6088">
        <v>65000000</v>
      </c>
      <c r="G6088" t="s">
        <v>19901</v>
      </c>
      <c r="H6088" t="s">
        <v>19903</v>
      </c>
      <c r="I6088" t="s">
        <v>19904</v>
      </c>
      <c r="J6088" t="s">
        <v>19905</v>
      </c>
      <c r="K6088" t="s">
        <v>168</v>
      </c>
      <c r="L6088" t="s">
        <v>53</v>
      </c>
      <c r="M6088" t="s">
        <v>54</v>
      </c>
      <c r="N6088" t="s">
        <v>55</v>
      </c>
      <c r="O6088" t="s">
        <v>55</v>
      </c>
      <c r="P6088" s="1">
        <v>36892</v>
      </c>
      <c r="Q6088" t="s">
        <v>53</v>
      </c>
      <c r="R6088" t="s">
        <v>56</v>
      </c>
      <c r="S6088" t="s">
        <v>41</v>
      </c>
      <c r="T6088" t="s">
        <v>18686</v>
      </c>
      <c r="U6088" t="s">
        <v>18686</v>
      </c>
      <c r="V6088">
        <v>0</v>
      </c>
      <c r="W6088">
        <v>0</v>
      </c>
      <c r="X6088">
        <v>0</v>
      </c>
      <c r="Y6088">
        <v>0</v>
      </c>
      <c r="Z6088">
        <v>0</v>
      </c>
      <c r="AA6088">
        <v>0</v>
      </c>
      <c r="AB6088">
        <v>0</v>
      </c>
      <c r="AC6088">
        <v>1</v>
      </c>
      <c r="AD6088">
        <v>0</v>
      </c>
    </row>
    <row r="6089" spans="1:30" hidden="1" x14ac:dyDescent="0.3">
      <c r="A6089" t="s">
        <v>19908</v>
      </c>
      <c r="B6089" t="s">
        <v>19909</v>
      </c>
      <c r="C6089" t="s">
        <v>32</v>
      </c>
      <c r="E6089" t="s">
        <v>1756</v>
      </c>
      <c r="F6089">
        <v>500000</v>
      </c>
      <c r="G6089" t="s">
        <v>19908</v>
      </c>
      <c r="H6089" t="s">
        <v>19910</v>
      </c>
      <c r="I6089" t="s">
        <v>19911</v>
      </c>
      <c r="J6089" t="s">
        <v>18686</v>
      </c>
      <c r="K6089" t="s">
        <v>37</v>
      </c>
      <c r="L6089" t="s">
        <v>53</v>
      </c>
      <c r="M6089" t="s">
        <v>774</v>
      </c>
      <c r="N6089" t="s">
        <v>1725</v>
      </c>
      <c r="O6089" t="s">
        <v>1725</v>
      </c>
      <c r="P6089" s="1">
        <v>29587</v>
      </c>
      <c r="Q6089" t="s">
        <v>53</v>
      </c>
      <c r="R6089" t="s">
        <v>56</v>
      </c>
      <c r="S6089" t="s">
        <v>41</v>
      </c>
      <c r="T6089" t="s">
        <v>18686</v>
      </c>
      <c r="U6089" t="s">
        <v>18686</v>
      </c>
      <c r="V6089">
        <v>0</v>
      </c>
      <c r="W6089">
        <v>0</v>
      </c>
      <c r="X6089">
        <v>0</v>
      </c>
      <c r="Y6089">
        <v>0</v>
      </c>
      <c r="Z6089">
        <v>0</v>
      </c>
      <c r="AA6089">
        <v>0</v>
      </c>
      <c r="AB6089">
        <v>0</v>
      </c>
      <c r="AC6089">
        <v>1</v>
      </c>
      <c r="AD6089">
        <v>0</v>
      </c>
    </row>
    <row r="6090" spans="1:30" hidden="1" x14ac:dyDescent="0.3">
      <c r="A6090" t="s">
        <v>19912</v>
      </c>
      <c r="B6090" t="s">
        <v>19913</v>
      </c>
      <c r="C6090" t="s">
        <v>32</v>
      </c>
      <c r="E6090" s="1">
        <v>40363</v>
      </c>
      <c r="F6090">
        <v>4000000</v>
      </c>
      <c r="G6090" t="s">
        <v>19912</v>
      </c>
      <c r="H6090" t="s">
        <v>19914</v>
      </c>
      <c r="I6090" t="s">
        <v>19915</v>
      </c>
      <c r="J6090" t="s">
        <v>18686</v>
      </c>
      <c r="K6090" t="s">
        <v>37</v>
      </c>
      <c r="L6090" t="s">
        <v>53</v>
      </c>
      <c r="M6090" t="s">
        <v>54</v>
      </c>
      <c r="N6090" t="s">
        <v>55</v>
      </c>
      <c r="O6090" t="s">
        <v>55</v>
      </c>
      <c r="P6090" s="1">
        <v>39448</v>
      </c>
      <c r="Q6090" t="s">
        <v>53</v>
      </c>
      <c r="R6090" t="s">
        <v>56</v>
      </c>
      <c r="S6090" t="s">
        <v>41</v>
      </c>
      <c r="T6090" t="s">
        <v>18686</v>
      </c>
      <c r="U6090" t="s">
        <v>18686</v>
      </c>
      <c r="V6090">
        <v>0</v>
      </c>
      <c r="W6090">
        <v>0</v>
      </c>
      <c r="X6090">
        <v>0</v>
      </c>
      <c r="Y6090">
        <v>0</v>
      </c>
      <c r="Z6090">
        <v>0</v>
      </c>
      <c r="AA6090">
        <v>0</v>
      </c>
      <c r="AB6090">
        <v>0</v>
      </c>
      <c r="AC6090">
        <v>1</v>
      </c>
      <c r="AD6090">
        <v>0</v>
      </c>
    </row>
    <row r="6091" spans="1:30" hidden="1" x14ac:dyDescent="0.3">
      <c r="A6091" t="s">
        <v>19912</v>
      </c>
      <c r="B6091" t="s">
        <v>19916</v>
      </c>
      <c r="C6091" t="s">
        <v>32</v>
      </c>
      <c r="E6091" s="1">
        <v>40605</v>
      </c>
      <c r="F6091">
        <v>3520000</v>
      </c>
      <c r="G6091" t="s">
        <v>19912</v>
      </c>
      <c r="H6091" t="s">
        <v>19914</v>
      </c>
      <c r="I6091" t="s">
        <v>19915</v>
      </c>
      <c r="J6091" t="s">
        <v>18686</v>
      </c>
      <c r="K6091" t="s">
        <v>37</v>
      </c>
      <c r="L6091" t="s">
        <v>53</v>
      </c>
      <c r="M6091" t="s">
        <v>54</v>
      </c>
      <c r="N6091" t="s">
        <v>55</v>
      </c>
      <c r="O6091" t="s">
        <v>55</v>
      </c>
      <c r="P6091" s="1">
        <v>39448</v>
      </c>
      <c r="Q6091" t="s">
        <v>53</v>
      </c>
      <c r="R6091" t="s">
        <v>56</v>
      </c>
      <c r="S6091" t="s">
        <v>41</v>
      </c>
      <c r="T6091" t="s">
        <v>18686</v>
      </c>
      <c r="U6091" t="s">
        <v>18686</v>
      </c>
      <c r="V6091">
        <v>0</v>
      </c>
      <c r="W6091">
        <v>0</v>
      </c>
      <c r="X6091">
        <v>0</v>
      </c>
      <c r="Y6091">
        <v>0</v>
      </c>
      <c r="Z6091">
        <v>0</v>
      </c>
      <c r="AA6091">
        <v>0</v>
      </c>
      <c r="AB6091">
        <v>0</v>
      </c>
      <c r="AC6091">
        <v>1</v>
      </c>
      <c r="AD6091">
        <v>0</v>
      </c>
    </row>
    <row r="6092" spans="1:30" hidden="1" x14ac:dyDescent="0.3">
      <c r="A6092" t="s">
        <v>19917</v>
      </c>
      <c r="B6092" t="s">
        <v>19918</v>
      </c>
      <c r="C6092" t="s">
        <v>32</v>
      </c>
      <c r="E6092" s="1">
        <v>41761</v>
      </c>
      <c r="F6092">
        <v>457048</v>
      </c>
      <c r="G6092" t="s">
        <v>19917</v>
      </c>
      <c r="H6092" t="s">
        <v>19919</v>
      </c>
      <c r="I6092" t="s">
        <v>19920</v>
      </c>
      <c r="J6092" t="s">
        <v>18686</v>
      </c>
      <c r="K6092" t="s">
        <v>109</v>
      </c>
      <c r="L6092" t="s">
        <v>53</v>
      </c>
      <c r="M6092" t="s">
        <v>150</v>
      </c>
      <c r="N6092" t="s">
        <v>151</v>
      </c>
      <c r="O6092" t="s">
        <v>151</v>
      </c>
      <c r="P6092" s="1">
        <v>37987</v>
      </c>
      <c r="Q6092" t="s">
        <v>53</v>
      </c>
      <c r="R6092" t="s">
        <v>56</v>
      </c>
      <c r="S6092" t="s">
        <v>41</v>
      </c>
      <c r="T6092" t="s">
        <v>18686</v>
      </c>
      <c r="U6092" t="s">
        <v>18686</v>
      </c>
      <c r="V6092">
        <v>0</v>
      </c>
      <c r="W6092">
        <v>0</v>
      </c>
      <c r="X6092">
        <v>0</v>
      </c>
      <c r="Y6092">
        <v>0</v>
      </c>
      <c r="Z6092">
        <v>0</v>
      </c>
      <c r="AA6092">
        <v>0</v>
      </c>
      <c r="AB6092">
        <v>0</v>
      </c>
      <c r="AC6092">
        <v>1</v>
      </c>
      <c r="AD6092">
        <v>0</v>
      </c>
    </row>
    <row r="6093" spans="1:30" hidden="1" x14ac:dyDescent="0.3">
      <c r="A6093" t="s">
        <v>19921</v>
      </c>
      <c r="B6093" t="s">
        <v>19922</v>
      </c>
      <c r="C6093" t="s">
        <v>32</v>
      </c>
      <c r="E6093" t="s">
        <v>16915</v>
      </c>
      <c r="F6093">
        <v>5000000</v>
      </c>
      <c r="G6093" t="s">
        <v>19921</v>
      </c>
      <c r="H6093" t="s">
        <v>19923</v>
      </c>
      <c r="I6093" t="s">
        <v>19924</v>
      </c>
      <c r="J6093" t="s">
        <v>18686</v>
      </c>
      <c r="K6093" t="s">
        <v>168</v>
      </c>
      <c r="L6093" t="s">
        <v>53</v>
      </c>
      <c r="M6093" t="s">
        <v>10568</v>
      </c>
      <c r="N6093" t="s">
        <v>15570</v>
      </c>
      <c r="O6093" t="s">
        <v>15570</v>
      </c>
      <c r="P6093" s="1">
        <v>32509</v>
      </c>
      <c r="Q6093" t="s">
        <v>53</v>
      </c>
      <c r="R6093" t="s">
        <v>56</v>
      </c>
      <c r="S6093" t="s">
        <v>41</v>
      </c>
      <c r="T6093" t="s">
        <v>18686</v>
      </c>
      <c r="U6093" t="s">
        <v>18686</v>
      </c>
      <c r="V6093">
        <v>0</v>
      </c>
      <c r="W6093">
        <v>0</v>
      </c>
      <c r="X6093">
        <v>0</v>
      </c>
      <c r="Y6093">
        <v>0</v>
      </c>
      <c r="Z6093">
        <v>0</v>
      </c>
      <c r="AA6093">
        <v>0</v>
      </c>
      <c r="AB6093">
        <v>0</v>
      </c>
      <c r="AC6093">
        <v>1</v>
      </c>
      <c r="AD6093">
        <v>0</v>
      </c>
    </row>
    <row r="6094" spans="1:30" hidden="1" x14ac:dyDescent="0.3">
      <c r="A6094" t="s">
        <v>19925</v>
      </c>
      <c r="B6094" t="s">
        <v>19926</v>
      </c>
      <c r="C6094" t="s">
        <v>32</v>
      </c>
      <c r="D6094" t="s">
        <v>50</v>
      </c>
      <c r="E6094" t="s">
        <v>10148</v>
      </c>
      <c r="F6094">
        <v>5000000</v>
      </c>
      <c r="G6094" t="s">
        <v>19925</v>
      </c>
      <c r="H6094" t="s">
        <v>19927</v>
      </c>
      <c r="I6094" t="s">
        <v>19928</v>
      </c>
      <c r="J6094" t="s">
        <v>18686</v>
      </c>
      <c r="K6094" t="s">
        <v>72</v>
      </c>
      <c r="L6094" t="s">
        <v>53</v>
      </c>
      <c r="M6094" t="s">
        <v>732</v>
      </c>
      <c r="N6094" t="s">
        <v>102</v>
      </c>
      <c r="O6094" t="s">
        <v>4872</v>
      </c>
      <c r="P6094" s="1">
        <v>32874</v>
      </c>
      <c r="Q6094" t="s">
        <v>53</v>
      </c>
      <c r="R6094" t="s">
        <v>56</v>
      </c>
      <c r="S6094" t="s">
        <v>41</v>
      </c>
      <c r="T6094" t="s">
        <v>18686</v>
      </c>
      <c r="U6094" t="s">
        <v>18686</v>
      </c>
      <c r="V6094">
        <v>0</v>
      </c>
      <c r="W6094">
        <v>0</v>
      </c>
      <c r="X6094">
        <v>0</v>
      </c>
      <c r="Y6094">
        <v>0</v>
      </c>
      <c r="Z6094">
        <v>0</v>
      </c>
      <c r="AA6094">
        <v>0</v>
      </c>
      <c r="AB6094">
        <v>0</v>
      </c>
      <c r="AC6094">
        <v>1</v>
      </c>
      <c r="AD6094">
        <v>0</v>
      </c>
    </row>
    <row r="6095" spans="1:30" hidden="1" x14ac:dyDescent="0.3">
      <c r="A6095" t="s">
        <v>19925</v>
      </c>
      <c r="B6095" t="s">
        <v>19929</v>
      </c>
      <c r="C6095" t="s">
        <v>32</v>
      </c>
      <c r="D6095" t="s">
        <v>50</v>
      </c>
      <c r="E6095" s="1">
        <v>38819</v>
      </c>
      <c r="F6095">
        <v>5100000</v>
      </c>
      <c r="G6095" t="s">
        <v>19925</v>
      </c>
      <c r="H6095" t="s">
        <v>19927</v>
      </c>
      <c r="I6095" t="s">
        <v>19928</v>
      </c>
      <c r="J6095" t="s">
        <v>18686</v>
      </c>
      <c r="K6095" t="s">
        <v>72</v>
      </c>
      <c r="L6095" t="s">
        <v>53</v>
      </c>
      <c r="M6095" t="s">
        <v>732</v>
      </c>
      <c r="N6095" t="s">
        <v>102</v>
      </c>
      <c r="O6095" t="s">
        <v>4872</v>
      </c>
      <c r="P6095" s="1">
        <v>32874</v>
      </c>
      <c r="Q6095" t="s">
        <v>53</v>
      </c>
      <c r="R6095" t="s">
        <v>56</v>
      </c>
      <c r="S6095" t="s">
        <v>41</v>
      </c>
      <c r="T6095" t="s">
        <v>18686</v>
      </c>
      <c r="U6095" t="s">
        <v>18686</v>
      </c>
      <c r="V6095">
        <v>0</v>
      </c>
      <c r="W6095">
        <v>0</v>
      </c>
      <c r="X6095">
        <v>0</v>
      </c>
      <c r="Y6095">
        <v>0</v>
      </c>
      <c r="Z6095">
        <v>0</v>
      </c>
      <c r="AA6095">
        <v>0</v>
      </c>
      <c r="AB6095">
        <v>0</v>
      </c>
      <c r="AC6095">
        <v>1</v>
      </c>
      <c r="AD6095">
        <v>0</v>
      </c>
    </row>
    <row r="6096" spans="1:30" hidden="1" x14ac:dyDescent="0.3">
      <c r="A6096" t="s">
        <v>19930</v>
      </c>
      <c r="B6096" t="s">
        <v>19931</v>
      </c>
      <c r="C6096" t="s">
        <v>32</v>
      </c>
      <c r="D6096" t="s">
        <v>50</v>
      </c>
      <c r="E6096" s="1">
        <v>40555</v>
      </c>
      <c r="F6096">
        <v>22700000</v>
      </c>
      <c r="G6096" t="s">
        <v>19930</v>
      </c>
      <c r="H6096" t="s">
        <v>19932</v>
      </c>
      <c r="I6096" t="s">
        <v>19933</v>
      </c>
      <c r="J6096" t="s">
        <v>18686</v>
      </c>
      <c r="K6096" t="s">
        <v>37</v>
      </c>
      <c r="L6096" t="s">
        <v>53</v>
      </c>
      <c r="M6096" t="s">
        <v>54</v>
      </c>
      <c r="N6096" t="s">
        <v>95</v>
      </c>
      <c r="O6096" t="s">
        <v>2083</v>
      </c>
      <c r="Q6096" t="s">
        <v>53</v>
      </c>
      <c r="R6096" t="s">
        <v>56</v>
      </c>
      <c r="S6096" t="s">
        <v>41</v>
      </c>
      <c r="T6096" t="s">
        <v>18686</v>
      </c>
      <c r="U6096" t="s">
        <v>18686</v>
      </c>
      <c r="V6096">
        <v>0</v>
      </c>
      <c r="W6096">
        <v>0</v>
      </c>
      <c r="X6096">
        <v>0</v>
      </c>
      <c r="Y6096">
        <v>0</v>
      </c>
      <c r="Z6096">
        <v>0</v>
      </c>
      <c r="AA6096">
        <v>0</v>
      </c>
      <c r="AB6096">
        <v>0</v>
      </c>
      <c r="AC6096">
        <v>1</v>
      </c>
      <c r="AD6096">
        <v>0</v>
      </c>
    </row>
    <row r="6097" spans="1:30" hidden="1" x14ac:dyDescent="0.3">
      <c r="A6097" t="s">
        <v>19930</v>
      </c>
      <c r="B6097" t="s">
        <v>19934</v>
      </c>
      <c r="C6097" t="s">
        <v>32</v>
      </c>
      <c r="D6097" t="s">
        <v>33</v>
      </c>
      <c r="E6097" s="1">
        <v>41640</v>
      </c>
      <c r="F6097">
        <v>62600000</v>
      </c>
      <c r="G6097" t="s">
        <v>19930</v>
      </c>
      <c r="H6097" t="s">
        <v>19932</v>
      </c>
      <c r="I6097" t="s">
        <v>19933</v>
      </c>
      <c r="J6097" t="s">
        <v>18686</v>
      </c>
      <c r="K6097" t="s">
        <v>37</v>
      </c>
      <c r="L6097" t="s">
        <v>53</v>
      </c>
      <c r="M6097" t="s">
        <v>54</v>
      </c>
      <c r="N6097" t="s">
        <v>95</v>
      </c>
      <c r="O6097" t="s">
        <v>2083</v>
      </c>
      <c r="Q6097" t="s">
        <v>53</v>
      </c>
      <c r="R6097" t="s">
        <v>56</v>
      </c>
      <c r="S6097" t="s">
        <v>41</v>
      </c>
      <c r="T6097" t="s">
        <v>18686</v>
      </c>
      <c r="U6097" t="s">
        <v>18686</v>
      </c>
      <c r="V6097">
        <v>0</v>
      </c>
      <c r="W6097">
        <v>0</v>
      </c>
      <c r="X6097">
        <v>0</v>
      </c>
      <c r="Y6097">
        <v>0</v>
      </c>
      <c r="Z6097">
        <v>0</v>
      </c>
      <c r="AA6097">
        <v>0</v>
      </c>
      <c r="AB6097">
        <v>0</v>
      </c>
      <c r="AC6097">
        <v>1</v>
      </c>
      <c r="AD6097">
        <v>0</v>
      </c>
    </row>
    <row r="6098" spans="1:30" hidden="1" x14ac:dyDescent="0.3">
      <c r="A6098" t="s">
        <v>19930</v>
      </c>
      <c r="B6098" t="s">
        <v>19935</v>
      </c>
      <c r="C6098" t="s">
        <v>32</v>
      </c>
      <c r="D6098" t="s">
        <v>139</v>
      </c>
      <c r="E6098" t="s">
        <v>5138</v>
      </c>
      <c r="F6098">
        <v>46400000</v>
      </c>
      <c r="G6098" t="s">
        <v>19930</v>
      </c>
      <c r="H6098" t="s">
        <v>19932</v>
      </c>
      <c r="I6098" t="s">
        <v>19933</v>
      </c>
      <c r="J6098" t="s">
        <v>18686</v>
      </c>
      <c r="K6098" t="s">
        <v>37</v>
      </c>
      <c r="L6098" t="s">
        <v>53</v>
      </c>
      <c r="M6098" t="s">
        <v>54</v>
      </c>
      <c r="N6098" t="s">
        <v>95</v>
      </c>
      <c r="O6098" t="s">
        <v>2083</v>
      </c>
      <c r="Q6098" t="s">
        <v>53</v>
      </c>
      <c r="R6098" t="s">
        <v>56</v>
      </c>
      <c r="S6098" t="s">
        <v>41</v>
      </c>
      <c r="T6098" t="s">
        <v>18686</v>
      </c>
      <c r="U6098" t="s">
        <v>18686</v>
      </c>
      <c r="V6098">
        <v>0</v>
      </c>
      <c r="W6098">
        <v>0</v>
      </c>
      <c r="X6098">
        <v>0</v>
      </c>
      <c r="Y6098">
        <v>0</v>
      </c>
      <c r="Z6098">
        <v>0</v>
      </c>
      <c r="AA6098">
        <v>0</v>
      </c>
      <c r="AB6098">
        <v>0</v>
      </c>
      <c r="AC6098">
        <v>1</v>
      </c>
      <c r="AD6098">
        <v>0</v>
      </c>
    </row>
    <row r="6099" spans="1:30" hidden="1" x14ac:dyDescent="0.3">
      <c r="A6099" t="s">
        <v>19936</v>
      </c>
      <c r="B6099" t="s">
        <v>19937</v>
      </c>
      <c r="C6099" t="s">
        <v>32</v>
      </c>
      <c r="E6099" t="s">
        <v>1906</v>
      </c>
      <c r="F6099">
        <v>100000</v>
      </c>
      <c r="G6099" t="s">
        <v>19936</v>
      </c>
      <c r="H6099" t="s">
        <v>19938</v>
      </c>
      <c r="I6099" t="s">
        <v>19939</v>
      </c>
      <c r="J6099" t="s">
        <v>18686</v>
      </c>
      <c r="K6099" t="s">
        <v>37</v>
      </c>
      <c r="L6099" t="s">
        <v>53</v>
      </c>
      <c r="M6099" t="s">
        <v>2823</v>
      </c>
      <c r="N6099" t="s">
        <v>2824</v>
      </c>
      <c r="O6099" t="s">
        <v>13480</v>
      </c>
      <c r="P6099" s="1">
        <v>40179</v>
      </c>
      <c r="Q6099" t="s">
        <v>53</v>
      </c>
      <c r="R6099" t="s">
        <v>56</v>
      </c>
      <c r="S6099" t="s">
        <v>41</v>
      </c>
      <c r="T6099" t="s">
        <v>18686</v>
      </c>
      <c r="U6099" t="s">
        <v>18686</v>
      </c>
      <c r="V6099">
        <v>0</v>
      </c>
      <c r="W6099">
        <v>0</v>
      </c>
      <c r="X6099">
        <v>0</v>
      </c>
      <c r="Y6099">
        <v>0</v>
      </c>
      <c r="Z6099">
        <v>0</v>
      </c>
      <c r="AA6099">
        <v>0</v>
      </c>
      <c r="AB6099">
        <v>0</v>
      </c>
      <c r="AC6099">
        <v>1</v>
      </c>
      <c r="AD6099">
        <v>0</v>
      </c>
    </row>
    <row r="6100" spans="1:30" hidden="1" x14ac:dyDescent="0.3">
      <c r="A6100" t="s">
        <v>19936</v>
      </c>
      <c r="B6100" t="s">
        <v>19940</v>
      </c>
      <c r="C6100" t="s">
        <v>32</v>
      </c>
      <c r="E6100" t="s">
        <v>1847</v>
      </c>
      <c r="F6100">
        <v>700000</v>
      </c>
      <c r="G6100" t="s">
        <v>19936</v>
      </c>
      <c r="H6100" t="s">
        <v>19938</v>
      </c>
      <c r="I6100" t="s">
        <v>19939</v>
      </c>
      <c r="J6100" t="s">
        <v>18686</v>
      </c>
      <c r="K6100" t="s">
        <v>37</v>
      </c>
      <c r="L6100" t="s">
        <v>53</v>
      </c>
      <c r="M6100" t="s">
        <v>2823</v>
      </c>
      <c r="N6100" t="s">
        <v>2824</v>
      </c>
      <c r="O6100" t="s">
        <v>13480</v>
      </c>
      <c r="P6100" s="1">
        <v>40179</v>
      </c>
      <c r="Q6100" t="s">
        <v>53</v>
      </c>
      <c r="R6100" t="s">
        <v>56</v>
      </c>
      <c r="S6100" t="s">
        <v>41</v>
      </c>
      <c r="T6100" t="s">
        <v>18686</v>
      </c>
      <c r="U6100" t="s">
        <v>18686</v>
      </c>
      <c r="V6100">
        <v>0</v>
      </c>
      <c r="W6100">
        <v>0</v>
      </c>
      <c r="X6100">
        <v>0</v>
      </c>
      <c r="Y6100">
        <v>0</v>
      </c>
      <c r="Z6100">
        <v>0</v>
      </c>
      <c r="AA6100">
        <v>0</v>
      </c>
      <c r="AB6100">
        <v>0</v>
      </c>
      <c r="AC6100">
        <v>1</v>
      </c>
      <c r="AD6100">
        <v>0</v>
      </c>
    </row>
    <row r="6101" spans="1:30" hidden="1" x14ac:dyDescent="0.3">
      <c r="A6101" t="s">
        <v>19941</v>
      </c>
      <c r="B6101" t="s">
        <v>19942</v>
      </c>
      <c r="C6101" t="s">
        <v>32</v>
      </c>
      <c r="E6101" t="s">
        <v>16988</v>
      </c>
      <c r="F6101">
        <v>1500000</v>
      </c>
      <c r="G6101" t="s">
        <v>19941</v>
      </c>
      <c r="H6101" t="s">
        <v>19943</v>
      </c>
      <c r="I6101" t="s">
        <v>19944</v>
      </c>
      <c r="J6101" t="s">
        <v>18686</v>
      </c>
      <c r="K6101" t="s">
        <v>37</v>
      </c>
      <c r="L6101" t="s">
        <v>53</v>
      </c>
      <c r="M6101" t="s">
        <v>54</v>
      </c>
      <c r="N6101" t="s">
        <v>95</v>
      </c>
      <c r="O6101" t="s">
        <v>6970</v>
      </c>
      <c r="P6101" s="1">
        <v>37622</v>
      </c>
      <c r="Q6101" t="s">
        <v>53</v>
      </c>
      <c r="R6101" t="s">
        <v>56</v>
      </c>
      <c r="S6101" t="s">
        <v>41</v>
      </c>
      <c r="T6101" t="s">
        <v>18686</v>
      </c>
      <c r="U6101" t="s">
        <v>18686</v>
      </c>
      <c r="V6101">
        <v>0</v>
      </c>
      <c r="W6101">
        <v>0</v>
      </c>
      <c r="X6101">
        <v>0</v>
      </c>
      <c r="Y6101">
        <v>0</v>
      </c>
      <c r="Z6101">
        <v>0</v>
      </c>
      <c r="AA6101">
        <v>0</v>
      </c>
      <c r="AB6101">
        <v>0</v>
      </c>
      <c r="AC6101">
        <v>1</v>
      </c>
      <c r="AD6101">
        <v>0</v>
      </c>
    </row>
    <row r="6102" spans="1:30" hidden="1" x14ac:dyDescent="0.3">
      <c r="A6102" t="s">
        <v>19941</v>
      </c>
      <c r="B6102" t="s">
        <v>19945</v>
      </c>
      <c r="C6102" t="s">
        <v>32</v>
      </c>
      <c r="E6102" s="1">
        <v>41132</v>
      </c>
      <c r="F6102">
        <v>1000000</v>
      </c>
      <c r="G6102" t="s">
        <v>19941</v>
      </c>
      <c r="H6102" t="s">
        <v>19943</v>
      </c>
      <c r="I6102" t="s">
        <v>19944</v>
      </c>
      <c r="J6102" t="s">
        <v>18686</v>
      </c>
      <c r="K6102" t="s">
        <v>37</v>
      </c>
      <c r="L6102" t="s">
        <v>53</v>
      </c>
      <c r="M6102" t="s">
        <v>54</v>
      </c>
      <c r="N6102" t="s">
        <v>95</v>
      </c>
      <c r="O6102" t="s">
        <v>6970</v>
      </c>
      <c r="P6102" s="1">
        <v>37622</v>
      </c>
      <c r="Q6102" t="s">
        <v>53</v>
      </c>
      <c r="R6102" t="s">
        <v>56</v>
      </c>
      <c r="S6102" t="s">
        <v>41</v>
      </c>
      <c r="T6102" t="s">
        <v>18686</v>
      </c>
      <c r="U6102" t="s">
        <v>18686</v>
      </c>
      <c r="V6102">
        <v>0</v>
      </c>
      <c r="W6102">
        <v>0</v>
      </c>
      <c r="X6102">
        <v>0</v>
      </c>
      <c r="Y6102">
        <v>0</v>
      </c>
      <c r="Z6102">
        <v>0</v>
      </c>
      <c r="AA6102">
        <v>0</v>
      </c>
      <c r="AB6102">
        <v>0</v>
      </c>
      <c r="AC6102">
        <v>1</v>
      </c>
      <c r="AD6102">
        <v>0</v>
      </c>
    </row>
    <row r="6103" spans="1:30" hidden="1" x14ac:dyDescent="0.3">
      <c r="A6103" t="s">
        <v>19941</v>
      </c>
      <c r="B6103" t="s">
        <v>19946</v>
      </c>
      <c r="C6103" t="s">
        <v>32</v>
      </c>
      <c r="E6103" s="1">
        <v>41252</v>
      </c>
      <c r="F6103">
        <v>1925000</v>
      </c>
      <c r="G6103" t="s">
        <v>19941</v>
      </c>
      <c r="H6103" t="s">
        <v>19943</v>
      </c>
      <c r="I6103" t="s">
        <v>19944</v>
      </c>
      <c r="J6103" t="s">
        <v>18686</v>
      </c>
      <c r="K6103" t="s">
        <v>37</v>
      </c>
      <c r="L6103" t="s">
        <v>53</v>
      </c>
      <c r="M6103" t="s">
        <v>54</v>
      </c>
      <c r="N6103" t="s">
        <v>95</v>
      </c>
      <c r="O6103" t="s">
        <v>6970</v>
      </c>
      <c r="P6103" s="1">
        <v>37622</v>
      </c>
      <c r="Q6103" t="s">
        <v>53</v>
      </c>
      <c r="R6103" t="s">
        <v>56</v>
      </c>
      <c r="S6103" t="s">
        <v>41</v>
      </c>
      <c r="T6103" t="s">
        <v>18686</v>
      </c>
      <c r="U6103" t="s">
        <v>18686</v>
      </c>
      <c r="V6103">
        <v>0</v>
      </c>
      <c r="W6103">
        <v>0</v>
      </c>
      <c r="X6103">
        <v>0</v>
      </c>
      <c r="Y6103">
        <v>0</v>
      </c>
      <c r="Z6103">
        <v>0</v>
      </c>
      <c r="AA6103">
        <v>0</v>
      </c>
      <c r="AB6103">
        <v>0</v>
      </c>
      <c r="AC6103">
        <v>1</v>
      </c>
      <c r="AD6103">
        <v>0</v>
      </c>
    </row>
    <row r="6104" spans="1:30" hidden="1" x14ac:dyDescent="0.3">
      <c r="A6104" t="s">
        <v>19941</v>
      </c>
      <c r="B6104" t="s">
        <v>19947</v>
      </c>
      <c r="C6104" t="s">
        <v>32</v>
      </c>
      <c r="E6104" t="s">
        <v>3803</v>
      </c>
      <c r="F6104">
        <v>1200000</v>
      </c>
      <c r="G6104" t="s">
        <v>19941</v>
      </c>
      <c r="H6104" t="s">
        <v>19943</v>
      </c>
      <c r="I6104" t="s">
        <v>19944</v>
      </c>
      <c r="J6104" t="s">
        <v>18686</v>
      </c>
      <c r="K6104" t="s">
        <v>37</v>
      </c>
      <c r="L6104" t="s">
        <v>53</v>
      </c>
      <c r="M6104" t="s">
        <v>54</v>
      </c>
      <c r="N6104" t="s">
        <v>95</v>
      </c>
      <c r="O6104" t="s">
        <v>6970</v>
      </c>
      <c r="P6104" s="1">
        <v>37622</v>
      </c>
      <c r="Q6104" t="s">
        <v>53</v>
      </c>
      <c r="R6104" t="s">
        <v>56</v>
      </c>
      <c r="S6104" t="s">
        <v>41</v>
      </c>
      <c r="T6104" t="s">
        <v>18686</v>
      </c>
      <c r="U6104" t="s">
        <v>18686</v>
      </c>
      <c r="V6104">
        <v>0</v>
      </c>
      <c r="W6104">
        <v>0</v>
      </c>
      <c r="X6104">
        <v>0</v>
      </c>
      <c r="Y6104">
        <v>0</v>
      </c>
      <c r="Z6104">
        <v>0</v>
      </c>
      <c r="AA6104">
        <v>0</v>
      </c>
      <c r="AB6104">
        <v>0</v>
      </c>
      <c r="AC6104">
        <v>1</v>
      </c>
      <c r="AD6104">
        <v>0</v>
      </c>
    </row>
    <row r="6105" spans="1:30" hidden="1" x14ac:dyDescent="0.3">
      <c r="A6105" t="s">
        <v>19941</v>
      </c>
      <c r="B6105" t="s">
        <v>19948</v>
      </c>
      <c r="C6105" t="s">
        <v>32</v>
      </c>
      <c r="E6105" s="1">
        <v>39856</v>
      </c>
      <c r="F6105">
        <v>350000</v>
      </c>
      <c r="G6105" t="s">
        <v>19941</v>
      </c>
      <c r="H6105" t="s">
        <v>19943</v>
      </c>
      <c r="I6105" t="s">
        <v>19944</v>
      </c>
      <c r="J6105" t="s">
        <v>18686</v>
      </c>
      <c r="K6105" t="s">
        <v>37</v>
      </c>
      <c r="L6105" t="s">
        <v>53</v>
      </c>
      <c r="M6105" t="s">
        <v>54</v>
      </c>
      <c r="N6105" t="s">
        <v>95</v>
      </c>
      <c r="O6105" t="s">
        <v>6970</v>
      </c>
      <c r="P6105" s="1">
        <v>37622</v>
      </c>
      <c r="Q6105" t="s">
        <v>53</v>
      </c>
      <c r="R6105" t="s">
        <v>56</v>
      </c>
      <c r="S6105" t="s">
        <v>41</v>
      </c>
      <c r="T6105" t="s">
        <v>18686</v>
      </c>
      <c r="U6105" t="s">
        <v>18686</v>
      </c>
      <c r="V6105">
        <v>0</v>
      </c>
      <c r="W6105">
        <v>0</v>
      </c>
      <c r="X6105">
        <v>0</v>
      </c>
      <c r="Y6105">
        <v>0</v>
      </c>
      <c r="Z6105">
        <v>0</v>
      </c>
      <c r="AA6105">
        <v>0</v>
      </c>
      <c r="AB6105">
        <v>0</v>
      </c>
      <c r="AC6105">
        <v>1</v>
      </c>
      <c r="AD6105">
        <v>0</v>
      </c>
    </row>
    <row r="6106" spans="1:30" hidden="1" x14ac:dyDescent="0.3">
      <c r="A6106" t="s">
        <v>19941</v>
      </c>
      <c r="B6106" t="s">
        <v>19949</v>
      </c>
      <c r="C6106" t="s">
        <v>32</v>
      </c>
      <c r="E6106" t="s">
        <v>19950</v>
      </c>
      <c r="F6106">
        <v>350000</v>
      </c>
      <c r="G6106" t="s">
        <v>19941</v>
      </c>
      <c r="H6106" t="s">
        <v>19943</v>
      </c>
      <c r="I6106" t="s">
        <v>19944</v>
      </c>
      <c r="J6106" t="s">
        <v>18686</v>
      </c>
      <c r="K6106" t="s">
        <v>37</v>
      </c>
      <c r="L6106" t="s">
        <v>53</v>
      </c>
      <c r="M6106" t="s">
        <v>54</v>
      </c>
      <c r="N6106" t="s">
        <v>95</v>
      </c>
      <c r="O6106" t="s">
        <v>6970</v>
      </c>
      <c r="P6106" s="1">
        <v>37622</v>
      </c>
      <c r="Q6106" t="s">
        <v>53</v>
      </c>
      <c r="R6106" t="s">
        <v>56</v>
      </c>
      <c r="S6106" t="s">
        <v>41</v>
      </c>
      <c r="T6106" t="s">
        <v>18686</v>
      </c>
      <c r="U6106" t="s">
        <v>18686</v>
      </c>
      <c r="V6106">
        <v>0</v>
      </c>
      <c r="W6106">
        <v>0</v>
      </c>
      <c r="X6106">
        <v>0</v>
      </c>
      <c r="Y6106">
        <v>0</v>
      </c>
      <c r="Z6106">
        <v>0</v>
      </c>
      <c r="AA6106">
        <v>0</v>
      </c>
      <c r="AB6106">
        <v>0</v>
      </c>
      <c r="AC6106">
        <v>1</v>
      </c>
      <c r="AD6106">
        <v>0</v>
      </c>
    </row>
    <row r="6107" spans="1:30" hidden="1" x14ac:dyDescent="0.3">
      <c r="A6107" t="s">
        <v>19951</v>
      </c>
      <c r="B6107" t="s">
        <v>19952</v>
      </c>
      <c r="C6107" t="s">
        <v>32</v>
      </c>
      <c r="D6107" t="s">
        <v>50</v>
      </c>
      <c r="E6107" t="s">
        <v>91</v>
      </c>
      <c r="F6107">
        <v>15000000</v>
      </c>
      <c r="G6107" t="s">
        <v>19951</v>
      </c>
      <c r="H6107" t="s">
        <v>19953</v>
      </c>
      <c r="I6107" t="s">
        <v>19954</v>
      </c>
      <c r="J6107" t="s">
        <v>18686</v>
      </c>
      <c r="K6107" t="s">
        <v>37</v>
      </c>
      <c r="L6107" t="s">
        <v>53</v>
      </c>
      <c r="M6107" t="s">
        <v>54</v>
      </c>
      <c r="N6107" t="s">
        <v>95</v>
      </c>
      <c r="O6107" t="s">
        <v>1074</v>
      </c>
      <c r="P6107" t="s">
        <v>282</v>
      </c>
      <c r="Q6107" t="s">
        <v>53</v>
      </c>
      <c r="R6107" t="s">
        <v>56</v>
      </c>
      <c r="S6107" t="s">
        <v>41</v>
      </c>
      <c r="T6107" t="s">
        <v>18686</v>
      </c>
      <c r="U6107" t="s">
        <v>18686</v>
      </c>
      <c r="V6107">
        <v>0</v>
      </c>
      <c r="W6107">
        <v>0</v>
      </c>
      <c r="X6107">
        <v>0</v>
      </c>
      <c r="Y6107">
        <v>0</v>
      </c>
      <c r="Z6107">
        <v>0</v>
      </c>
      <c r="AA6107">
        <v>0</v>
      </c>
      <c r="AB6107">
        <v>0</v>
      </c>
      <c r="AC6107">
        <v>1</v>
      </c>
      <c r="AD6107">
        <v>0</v>
      </c>
    </row>
    <row r="6108" spans="1:30" hidden="1" x14ac:dyDescent="0.3">
      <c r="A6108" t="s">
        <v>19955</v>
      </c>
      <c r="B6108" t="s">
        <v>19956</v>
      </c>
      <c r="C6108" t="s">
        <v>32</v>
      </c>
      <c r="E6108" s="1">
        <v>39088</v>
      </c>
      <c r="F6108">
        <v>1580000</v>
      </c>
      <c r="G6108" t="s">
        <v>19955</v>
      </c>
      <c r="H6108" t="s">
        <v>19957</v>
      </c>
      <c r="I6108" t="s">
        <v>19958</v>
      </c>
      <c r="J6108" t="s">
        <v>18686</v>
      </c>
      <c r="K6108" t="s">
        <v>37</v>
      </c>
      <c r="L6108" t="s">
        <v>53</v>
      </c>
      <c r="M6108" t="s">
        <v>209</v>
      </c>
      <c r="N6108" t="s">
        <v>210</v>
      </c>
      <c r="O6108" t="s">
        <v>9797</v>
      </c>
      <c r="P6108" s="1">
        <v>34700</v>
      </c>
      <c r="Q6108" t="s">
        <v>53</v>
      </c>
      <c r="R6108" t="s">
        <v>56</v>
      </c>
      <c r="S6108" t="s">
        <v>41</v>
      </c>
      <c r="T6108" t="s">
        <v>18686</v>
      </c>
      <c r="U6108" t="s">
        <v>18686</v>
      </c>
      <c r="V6108">
        <v>0</v>
      </c>
      <c r="W6108">
        <v>0</v>
      </c>
      <c r="X6108">
        <v>0</v>
      </c>
      <c r="Y6108">
        <v>0</v>
      </c>
      <c r="Z6108">
        <v>0</v>
      </c>
      <c r="AA6108">
        <v>0</v>
      </c>
      <c r="AB6108">
        <v>0</v>
      </c>
      <c r="AC6108">
        <v>1</v>
      </c>
      <c r="AD6108">
        <v>0</v>
      </c>
    </row>
    <row r="6109" spans="1:30" hidden="1" x14ac:dyDescent="0.3">
      <c r="A6109" t="s">
        <v>19955</v>
      </c>
      <c r="B6109" t="s">
        <v>19959</v>
      </c>
      <c r="C6109" t="s">
        <v>32</v>
      </c>
      <c r="E6109" t="s">
        <v>19960</v>
      </c>
      <c r="F6109">
        <v>6500000</v>
      </c>
      <c r="G6109" t="s">
        <v>19955</v>
      </c>
      <c r="H6109" t="s">
        <v>19957</v>
      </c>
      <c r="I6109" t="s">
        <v>19958</v>
      </c>
      <c r="J6109" t="s">
        <v>18686</v>
      </c>
      <c r="K6109" t="s">
        <v>37</v>
      </c>
      <c r="L6109" t="s">
        <v>53</v>
      </c>
      <c r="M6109" t="s">
        <v>209</v>
      </c>
      <c r="N6109" t="s">
        <v>210</v>
      </c>
      <c r="O6109" t="s">
        <v>9797</v>
      </c>
      <c r="P6109" s="1">
        <v>34700</v>
      </c>
      <c r="Q6109" t="s">
        <v>53</v>
      </c>
      <c r="R6109" t="s">
        <v>56</v>
      </c>
      <c r="S6109" t="s">
        <v>41</v>
      </c>
      <c r="T6109" t="s">
        <v>18686</v>
      </c>
      <c r="U6109" t="s">
        <v>18686</v>
      </c>
      <c r="V6109">
        <v>0</v>
      </c>
      <c r="W6109">
        <v>0</v>
      </c>
      <c r="X6109">
        <v>0</v>
      </c>
      <c r="Y6109">
        <v>0</v>
      </c>
      <c r="Z6109">
        <v>0</v>
      </c>
      <c r="AA6109">
        <v>0</v>
      </c>
      <c r="AB6109">
        <v>0</v>
      </c>
      <c r="AC6109">
        <v>1</v>
      </c>
      <c r="AD6109">
        <v>0</v>
      </c>
    </row>
    <row r="6110" spans="1:30" hidden="1" x14ac:dyDescent="0.3">
      <c r="A6110" t="s">
        <v>19961</v>
      </c>
      <c r="B6110" t="s">
        <v>19962</v>
      </c>
      <c r="C6110" t="s">
        <v>32</v>
      </c>
      <c r="D6110" t="s">
        <v>50</v>
      </c>
      <c r="E6110" s="1">
        <v>41250</v>
      </c>
      <c r="F6110">
        <v>5000000</v>
      </c>
      <c r="G6110" t="s">
        <v>19961</v>
      </c>
      <c r="H6110" t="s">
        <v>19963</v>
      </c>
      <c r="I6110" t="s">
        <v>19964</v>
      </c>
      <c r="J6110" t="s">
        <v>18686</v>
      </c>
      <c r="K6110" t="s">
        <v>37</v>
      </c>
      <c r="L6110" t="s">
        <v>53</v>
      </c>
      <c r="M6110" t="s">
        <v>54</v>
      </c>
      <c r="N6110" t="s">
        <v>95</v>
      </c>
      <c r="O6110" t="s">
        <v>1160</v>
      </c>
      <c r="P6110" s="1">
        <v>37622</v>
      </c>
      <c r="Q6110" t="s">
        <v>53</v>
      </c>
      <c r="R6110" t="s">
        <v>56</v>
      </c>
      <c r="S6110" t="s">
        <v>41</v>
      </c>
      <c r="T6110" t="s">
        <v>18686</v>
      </c>
      <c r="U6110" t="s">
        <v>18686</v>
      </c>
      <c r="V6110">
        <v>0</v>
      </c>
      <c r="W6110">
        <v>0</v>
      </c>
      <c r="X6110">
        <v>0</v>
      </c>
      <c r="Y6110">
        <v>0</v>
      </c>
      <c r="Z6110">
        <v>0</v>
      </c>
      <c r="AA6110">
        <v>0</v>
      </c>
      <c r="AB6110">
        <v>0</v>
      </c>
      <c r="AC6110">
        <v>1</v>
      </c>
      <c r="AD6110">
        <v>0</v>
      </c>
    </row>
    <row r="6111" spans="1:30" hidden="1" x14ac:dyDescent="0.3">
      <c r="A6111" t="s">
        <v>19965</v>
      </c>
      <c r="B6111" t="s">
        <v>19966</v>
      </c>
      <c r="C6111" t="s">
        <v>32</v>
      </c>
      <c r="E6111" s="1">
        <v>41277</v>
      </c>
      <c r="F6111">
        <v>2500000</v>
      </c>
      <c r="G6111" t="s">
        <v>19965</v>
      </c>
      <c r="H6111" t="s">
        <v>19967</v>
      </c>
      <c r="I6111" t="s">
        <v>19968</v>
      </c>
      <c r="J6111" t="s">
        <v>18686</v>
      </c>
      <c r="K6111" t="s">
        <v>37</v>
      </c>
      <c r="L6111" t="s">
        <v>53</v>
      </c>
      <c r="M6111" t="s">
        <v>54</v>
      </c>
      <c r="N6111" t="s">
        <v>55</v>
      </c>
      <c r="O6111" t="s">
        <v>7927</v>
      </c>
      <c r="P6111" s="1">
        <v>40179</v>
      </c>
      <c r="Q6111" t="s">
        <v>53</v>
      </c>
      <c r="R6111" t="s">
        <v>56</v>
      </c>
      <c r="S6111" t="s">
        <v>41</v>
      </c>
      <c r="T6111" t="s">
        <v>18686</v>
      </c>
      <c r="U6111" t="s">
        <v>18686</v>
      </c>
      <c r="V6111">
        <v>0</v>
      </c>
      <c r="W6111">
        <v>0</v>
      </c>
      <c r="X6111">
        <v>0</v>
      </c>
      <c r="Y6111">
        <v>0</v>
      </c>
      <c r="Z6111">
        <v>0</v>
      </c>
      <c r="AA6111">
        <v>0</v>
      </c>
      <c r="AB6111">
        <v>0</v>
      </c>
      <c r="AC6111">
        <v>1</v>
      </c>
      <c r="AD6111">
        <v>0</v>
      </c>
    </row>
    <row r="6112" spans="1:30" hidden="1" x14ac:dyDescent="0.3">
      <c r="A6112" t="s">
        <v>19965</v>
      </c>
      <c r="B6112" t="s">
        <v>19969</v>
      </c>
      <c r="C6112" t="s">
        <v>32</v>
      </c>
      <c r="E6112" s="1">
        <v>41614</v>
      </c>
      <c r="F6112">
        <v>1000000</v>
      </c>
      <c r="G6112" t="s">
        <v>19965</v>
      </c>
      <c r="H6112" t="s">
        <v>19967</v>
      </c>
      <c r="I6112" t="s">
        <v>19968</v>
      </c>
      <c r="J6112" t="s">
        <v>18686</v>
      </c>
      <c r="K6112" t="s">
        <v>37</v>
      </c>
      <c r="L6112" t="s">
        <v>53</v>
      </c>
      <c r="M6112" t="s">
        <v>54</v>
      </c>
      <c r="N6112" t="s">
        <v>55</v>
      </c>
      <c r="O6112" t="s">
        <v>7927</v>
      </c>
      <c r="P6112" s="1">
        <v>40179</v>
      </c>
      <c r="Q6112" t="s">
        <v>53</v>
      </c>
      <c r="R6112" t="s">
        <v>56</v>
      </c>
      <c r="S6112" t="s">
        <v>41</v>
      </c>
      <c r="T6112" t="s">
        <v>18686</v>
      </c>
      <c r="U6112" t="s">
        <v>18686</v>
      </c>
      <c r="V6112">
        <v>0</v>
      </c>
      <c r="W6112">
        <v>0</v>
      </c>
      <c r="X6112">
        <v>0</v>
      </c>
      <c r="Y6112">
        <v>0</v>
      </c>
      <c r="Z6112">
        <v>0</v>
      </c>
      <c r="AA6112">
        <v>0</v>
      </c>
      <c r="AB6112">
        <v>0</v>
      </c>
      <c r="AC6112">
        <v>1</v>
      </c>
      <c r="AD6112">
        <v>0</v>
      </c>
    </row>
    <row r="6113" spans="1:30" hidden="1" x14ac:dyDescent="0.3">
      <c r="A6113" t="s">
        <v>19970</v>
      </c>
      <c r="B6113" t="s">
        <v>19971</v>
      </c>
      <c r="C6113" t="s">
        <v>32</v>
      </c>
      <c r="E6113" s="1">
        <v>41855</v>
      </c>
      <c r="F6113">
        <v>3040000</v>
      </c>
      <c r="G6113" t="s">
        <v>19970</v>
      </c>
      <c r="H6113" t="s">
        <v>19972</v>
      </c>
      <c r="I6113" t="s">
        <v>19973</v>
      </c>
      <c r="J6113" t="s">
        <v>18686</v>
      </c>
      <c r="K6113" t="s">
        <v>168</v>
      </c>
      <c r="L6113" t="s">
        <v>53</v>
      </c>
      <c r="M6113" t="s">
        <v>150</v>
      </c>
      <c r="N6113" t="s">
        <v>151</v>
      </c>
      <c r="O6113" t="s">
        <v>5665</v>
      </c>
      <c r="P6113" s="1">
        <v>36526</v>
      </c>
      <c r="Q6113" t="s">
        <v>53</v>
      </c>
      <c r="R6113" t="s">
        <v>56</v>
      </c>
      <c r="S6113" t="s">
        <v>41</v>
      </c>
      <c r="T6113" t="s">
        <v>18686</v>
      </c>
      <c r="U6113" t="s">
        <v>18686</v>
      </c>
      <c r="V6113">
        <v>0</v>
      </c>
      <c r="W6113">
        <v>0</v>
      </c>
      <c r="X6113">
        <v>0</v>
      </c>
      <c r="Y6113">
        <v>0</v>
      </c>
      <c r="Z6113">
        <v>0</v>
      </c>
      <c r="AA6113">
        <v>0</v>
      </c>
      <c r="AB6113">
        <v>0</v>
      </c>
      <c r="AC6113">
        <v>1</v>
      </c>
      <c r="AD6113">
        <v>0</v>
      </c>
    </row>
    <row r="6114" spans="1:30" hidden="1" x14ac:dyDescent="0.3">
      <c r="A6114" t="s">
        <v>19970</v>
      </c>
      <c r="B6114" t="s">
        <v>19974</v>
      </c>
      <c r="C6114" t="s">
        <v>32</v>
      </c>
      <c r="E6114" s="1">
        <v>41984</v>
      </c>
      <c r="F6114">
        <v>2000000</v>
      </c>
      <c r="G6114" t="s">
        <v>19970</v>
      </c>
      <c r="H6114" t="s">
        <v>19972</v>
      </c>
      <c r="I6114" t="s">
        <v>19973</v>
      </c>
      <c r="J6114" t="s">
        <v>18686</v>
      </c>
      <c r="K6114" t="s">
        <v>168</v>
      </c>
      <c r="L6114" t="s">
        <v>53</v>
      </c>
      <c r="M6114" t="s">
        <v>150</v>
      </c>
      <c r="N6114" t="s">
        <v>151</v>
      </c>
      <c r="O6114" t="s">
        <v>5665</v>
      </c>
      <c r="P6114" s="1">
        <v>36526</v>
      </c>
      <c r="Q6114" t="s">
        <v>53</v>
      </c>
      <c r="R6114" t="s">
        <v>56</v>
      </c>
      <c r="S6114" t="s">
        <v>41</v>
      </c>
      <c r="T6114" t="s">
        <v>18686</v>
      </c>
      <c r="U6114" t="s">
        <v>18686</v>
      </c>
      <c r="V6114">
        <v>0</v>
      </c>
      <c r="W6114">
        <v>0</v>
      </c>
      <c r="X6114">
        <v>0</v>
      </c>
      <c r="Y6114">
        <v>0</v>
      </c>
      <c r="Z6114">
        <v>0</v>
      </c>
      <c r="AA6114">
        <v>0</v>
      </c>
      <c r="AB6114">
        <v>0</v>
      </c>
      <c r="AC6114">
        <v>1</v>
      </c>
      <c r="AD6114">
        <v>0</v>
      </c>
    </row>
    <row r="6115" spans="1:30" hidden="1" x14ac:dyDescent="0.3">
      <c r="A6115" t="s">
        <v>19970</v>
      </c>
      <c r="B6115" t="s">
        <v>19975</v>
      </c>
      <c r="C6115" t="s">
        <v>32</v>
      </c>
      <c r="E6115" t="s">
        <v>9461</v>
      </c>
      <c r="F6115">
        <v>665000</v>
      </c>
      <c r="G6115" t="s">
        <v>19970</v>
      </c>
      <c r="H6115" t="s">
        <v>19972</v>
      </c>
      <c r="I6115" t="s">
        <v>19973</v>
      </c>
      <c r="J6115" t="s">
        <v>18686</v>
      </c>
      <c r="K6115" t="s">
        <v>168</v>
      </c>
      <c r="L6115" t="s">
        <v>53</v>
      </c>
      <c r="M6115" t="s">
        <v>150</v>
      </c>
      <c r="N6115" t="s">
        <v>151</v>
      </c>
      <c r="O6115" t="s">
        <v>5665</v>
      </c>
      <c r="P6115" s="1">
        <v>36526</v>
      </c>
      <c r="Q6115" t="s">
        <v>53</v>
      </c>
      <c r="R6115" t="s">
        <v>56</v>
      </c>
      <c r="S6115" t="s">
        <v>41</v>
      </c>
      <c r="T6115" t="s">
        <v>18686</v>
      </c>
      <c r="U6115" t="s">
        <v>18686</v>
      </c>
      <c r="V6115">
        <v>0</v>
      </c>
      <c r="W6115">
        <v>0</v>
      </c>
      <c r="X6115">
        <v>0</v>
      </c>
      <c r="Y6115">
        <v>0</v>
      </c>
      <c r="Z6115">
        <v>0</v>
      </c>
      <c r="AA6115">
        <v>0</v>
      </c>
      <c r="AB6115">
        <v>0</v>
      </c>
      <c r="AC6115">
        <v>1</v>
      </c>
      <c r="AD6115">
        <v>0</v>
      </c>
    </row>
    <row r="6116" spans="1:30" hidden="1" x14ac:dyDescent="0.3">
      <c r="A6116" t="s">
        <v>19970</v>
      </c>
      <c r="B6116" t="s">
        <v>19976</v>
      </c>
      <c r="C6116" t="s">
        <v>32</v>
      </c>
      <c r="E6116" s="1">
        <v>41096</v>
      </c>
      <c r="F6116">
        <v>2500000</v>
      </c>
      <c r="G6116" t="s">
        <v>19970</v>
      </c>
      <c r="H6116" t="s">
        <v>19972</v>
      </c>
      <c r="I6116" t="s">
        <v>19973</v>
      </c>
      <c r="J6116" t="s">
        <v>18686</v>
      </c>
      <c r="K6116" t="s">
        <v>168</v>
      </c>
      <c r="L6116" t="s">
        <v>53</v>
      </c>
      <c r="M6116" t="s">
        <v>150</v>
      </c>
      <c r="N6116" t="s">
        <v>151</v>
      </c>
      <c r="O6116" t="s">
        <v>5665</v>
      </c>
      <c r="P6116" s="1">
        <v>36526</v>
      </c>
      <c r="Q6116" t="s">
        <v>53</v>
      </c>
      <c r="R6116" t="s">
        <v>56</v>
      </c>
      <c r="S6116" t="s">
        <v>41</v>
      </c>
      <c r="T6116" t="s">
        <v>18686</v>
      </c>
      <c r="U6116" t="s">
        <v>18686</v>
      </c>
      <c r="V6116">
        <v>0</v>
      </c>
      <c r="W6116">
        <v>0</v>
      </c>
      <c r="X6116">
        <v>0</v>
      </c>
      <c r="Y6116">
        <v>0</v>
      </c>
      <c r="Z6116">
        <v>0</v>
      </c>
      <c r="AA6116">
        <v>0</v>
      </c>
      <c r="AB6116">
        <v>0</v>
      </c>
      <c r="AC6116">
        <v>1</v>
      </c>
      <c r="AD6116">
        <v>0</v>
      </c>
    </row>
    <row r="6117" spans="1:30" hidden="1" x14ac:dyDescent="0.3">
      <c r="A6117" t="s">
        <v>19977</v>
      </c>
      <c r="B6117" t="s">
        <v>19978</v>
      </c>
      <c r="C6117" t="s">
        <v>32</v>
      </c>
      <c r="D6117" t="s">
        <v>50</v>
      </c>
      <c r="E6117" t="s">
        <v>19979</v>
      </c>
      <c r="F6117">
        <v>10000000</v>
      </c>
      <c r="G6117" t="s">
        <v>19977</v>
      </c>
      <c r="H6117" t="s">
        <v>19980</v>
      </c>
      <c r="I6117" t="s">
        <v>19981</v>
      </c>
      <c r="J6117" t="s">
        <v>18686</v>
      </c>
      <c r="K6117" t="s">
        <v>72</v>
      </c>
      <c r="L6117" t="s">
        <v>53</v>
      </c>
      <c r="M6117" t="s">
        <v>643</v>
      </c>
      <c r="N6117" t="s">
        <v>644</v>
      </c>
      <c r="O6117" t="s">
        <v>644</v>
      </c>
      <c r="P6117" s="1">
        <v>37257</v>
      </c>
      <c r="Q6117" t="s">
        <v>53</v>
      </c>
      <c r="R6117" t="s">
        <v>56</v>
      </c>
      <c r="S6117" t="s">
        <v>41</v>
      </c>
      <c r="T6117" t="s">
        <v>18686</v>
      </c>
      <c r="U6117" t="s">
        <v>18686</v>
      </c>
      <c r="V6117">
        <v>0</v>
      </c>
      <c r="W6117">
        <v>0</v>
      </c>
      <c r="X6117">
        <v>0</v>
      </c>
      <c r="Y6117">
        <v>0</v>
      </c>
      <c r="Z6117">
        <v>0</v>
      </c>
      <c r="AA6117">
        <v>0</v>
      </c>
      <c r="AB6117">
        <v>0</v>
      </c>
      <c r="AC6117">
        <v>1</v>
      </c>
      <c r="AD6117">
        <v>0</v>
      </c>
    </row>
    <row r="6118" spans="1:30" hidden="1" x14ac:dyDescent="0.3">
      <c r="A6118" t="s">
        <v>19977</v>
      </c>
      <c r="B6118" t="s">
        <v>19982</v>
      </c>
      <c r="C6118" t="s">
        <v>32</v>
      </c>
      <c r="D6118" t="s">
        <v>139</v>
      </c>
      <c r="E6118" s="1">
        <v>38879</v>
      </c>
      <c r="F6118">
        <v>13000000</v>
      </c>
      <c r="G6118" t="s">
        <v>19977</v>
      </c>
      <c r="H6118" t="s">
        <v>19980</v>
      </c>
      <c r="I6118" t="s">
        <v>19981</v>
      </c>
      <c r="J6118" t="s">
        <v>18686</v>
      </c>
      <c r="K6118" t="s">
        <v>72</v>
      </c>
      <c r="L6118" t="s">
        <v>53</v>
      </c>
      <c r="M6118" t="s">
        <v>643</v>
      </c>
      <c r="N6118" t="s">
        <v>644</v>
      </c>
      <c r="O6118" t="s">
        <v>644</v>
      </c>
      <c r="P6118" s="1">
        <v>37257</v>
      </c>
      <c r="Q6118" t="s">
        <v>53</v>
      </c>
      <c r="R6118" t="s">
        <v>56</v>
      </c>
      <c r="S6118" t="s">
        <v>41</v>
      </c>
      <c r="T6118" t="s">
        <v>18686</v>
      </c>
      <c r="U6118" t="s">
        <v>18686</v>
      </c>
      <c r="V6118">
        <v>0</v>
      </c>
      <c r="W6118">
        <v>0</v>
      </c>
      <c r="X6118">
        <v>0</v>
      </c>
      <c r="Y6118">
        <v>0</v>
      </c>
      <c r="Z6118">
        <v>0</v>
      </c>
      <c r="AA6118">
        <v>0</v>
      </c>
      <c r="AB6118">
        <v>0</v>
      </c>
      <c r="AC6118">
        <v>1</v>
      </c>
      <c r="AD6118">
        <v>0</v>
      </c>
    </row>
    <row r="6119" spans="1:30" hidden="1" x14ac:dyDescent="0.3">
      <c r="A6119" t="s">
        <v>19983</v>
      </c>
      <c r="B6119" t="s">
        <v>19984</v>
      </c>
      <c r="C6119" t="s">
        <v>32</v>
      </c>
      <c r="D6119" t="s">
        <v>50</v>
      </c>
      <c r="E6119" t="s">
        <v>18900</v>
      </c>
      <c r="F6119">
        <v>3500000</v>
      </c>
      <c r="G6119" t="s">
        <v>19983</v>
      </c>
      <c r="H6119" t="s">
        <v>19985</v>
      </c>
      <c r="I6119" t="s">
        <v>19986</v>
      </c>
      <c r="J6119" t="s">
        <v>18686</v>
      </c>
      <c r="K6119" t="s">
        <v>72</v>
      </c>
      <c r="L6119" t="s">
        <v>53</v>
      </c>
      <c r="M6119" t="s">
        <v>54</v>
      </c>
      <c r="N6119" t="s">
        <v>95</v>
      </c>
      <c r="O6119" t="s">
        <v>3066</v>
      </c>
      <c r="P6119" s="1">
        <v>36526</v>
      </c>
      <c r="Q6119" t="s">
        <v>53</v>
      </c>
      <c r="R6119" t="s">
        <v>56</v>
      </c>
      <c r="S6119" t="s">
        <v>41</v>
      </c>
      <c r="T6119" t="s">
        <v>18686</v>
      </c>
      <c r="U6119" t="s">
        <v>18686</v>
      </c>
      <c r="V6119">
        <v>0</v>
      </c>
      <c r="W6119">
        <v>0</v>
      </c>
      <c r="X6119">
        <v>0</v>
      </c>
      <c r="Y6119">
        <v>0</v>
      </c>
      <c r="Z6119">
        <v>0</v>
      </c>
      <c r="AA6119">
        <v>0</v>
      </c>
      <c r="AB6119">
        <v>0</v>
      </c>
      <c r="AC6119">
        <v>1</v>
      </c>
      <c r="AD6119">
        <v>0</v>
      </c>
    </row>
    <row r="6120" spans="1:30" hidden="1" x14ac:dyDescent="0.3">
      <c r="A6120" t="s">
        <v>19983</v>
      </c>
      <c r="B6120" t="s">
        <v>19987</v>
      </c>
      <c r="C6120" t="s">
        <v>32</v>
      </c>
      <c r="D6120" t="s">
        <v>50</v>
      </c>
      <c r="E6120" t="s">
        <v>19988</v>
      </c>
      <c r="F6120">
        <v>5000000</v>
      </c>
      <c r="G6120" t="s">
        <v>19983</v>
      </c>
      <c r="H6120" t="s">
        <v>19985</v>
      </c>
      <c r="I6120" t="s">
        <v>19986</v>
      </c>
      <c r="J6120" t="s">
        <v>18686</v>
      </c>
      <c r="K6120" t="s">
        <v>72</v>
      </c>
      <c r="L6120" t="s">
        <v>53</v>
      </c>
      <c r="M6120" t="s">
        <v>54</v>
      </c>
      <c r="N6120" t="s">
        <v>95</v>
      </c>
      <c r="O6120" t="s">
        <v>3066</v>
      </c>
      <c r="P6120" s="1">
        <v>36526</v>
      </c>
      <c r="Q6120" t="s">
        <v>53</v>
      </c>
      <c r="R6120" t="s">
        <v>56</v>
      </c>
      <c r="S6120" t="s">
        <v>41</v>
      </c>
      <c r="T6120" t="s">
        <v>18686</v>
      </c>
      <c r="U6120" t="s">
        <v>18686</v>
      </c>
      <c r="V6120">
        <v>0</v>
      </c>
      <c r="W6120">
        <v>0</v>
      </c>
      <c r="X6120">
        <v>0</v>
      </c>
      <c r="Y6120">
        <v>0</v>
      </c>
      <c r="Z6120">
        <v>0</v>
      </c>
      <c r="AA6120">
        <v>0</v>
      </c>
      <c r="AB6120">
        <v>0</v>
      </c>
      <c r="AC6120">
        <v>1</v>
      </c>
      <c r="AD6120">
        <v>0</v>
      </c>
    </row>
    <row r="6121" spans="1:30" hidden="1" x14ac:dyDescent="0.3">
      <c r="A6121" t="s">
        <v>19983</v>
      </c>
      <c r="B6121" t="s">
        <v>19989</v>
      </c>
      <c r="C6121" t="s">
        <v>32</v>
      </c>
      <c r="D6121" t="s">
        <v>33</v>
      </c>
      <c r="E6121" s="1">
        <v>38841</v>
      </c>
      <c r="F6121">
        <v>6500000</v>
      </c>
      <c r="G6121" t="s">
        <v>19983</v>
      </c>
      <c r="H6121" t="s">
        <v>19985</v>
      </c>
      <c r="I6121" t="s">
        <v>19986</v>
      </c>
      <c r="J6121" t="s">
        <v>18686</v>
      </c>
      <c r="K6121" t="s">
        <v>72</v>
      </c>
      <c r="L6121" t="s">
        <v>53</v>
      </c>
      <c r="M6121" t="s">
        <v>54</v>
      </c>
      <c r="N6121" t="s">
        <v>95</v>
      </c>
      <c r="O6121" t="s">
        <v>3066</v>
      </c>
      <c r="P6121" s="1">
        <v>36526</v>
      </c>
      <c r="Q6121" t="s">
        <v>53</v>
      </c>
      <c r="R6121" t="s">
        <v>56</v>
      </c>
      <c r="S6121" t="s">
        <v>41</v>
      </c>
      <c r="T6121" t="s">
        <v>18686</v>
      </c>
      <c r="U6121" t="s">
        <v>18686</v>
      </c>
      <c r="V6121">
        <v>0</v>
      </c>
      <c r="W6121">
        <v>0</v>
      </c>
      <c r="X6121">
        <v>0</v>
      </c>
      <c r="Y6121">
        <v>0</v>
      </c>
      <c r="Z6121">
        <v>0</v>
      </c>
      <c r="AA6121">
        <v>0</v>
      </c>
      <c r="AB6121">
        <v>0</v>
      </c>
      <c r="AC6121">
        <v>1</v>
      </c>
      <c r="AD6121">
        <v>0</v>
      </c>
    </row>
    <row r="6122" spans="1:30" hidden="1" x14ac:dyDescent="0.3">
      <c r="A6122" t="s">
        <v>19990</v>
      </c>
      <c r="B6122" t="s">
        <v>19991</v>
      </c>
      <c r="C6122" t="s">
        <v>32</v>
      </c>
      <c r="D6122" t="s">
        <v>50</v>
      </c>
      <c r="E6122" s="1">
        <v>40187</v>
      </c>
      <c r="F6122">
        <v>2500000</v>
      </c>
      <c r="G6122" t="s">
        <v>19990</v>
      </c>
      <c r="H6122" t="s">
        <v>19992</v>
      </c>
      <c r="I6122" t="s">
        <v>19993</v>
      </c>
      <c r="J6122" t="s">
        <v>18686</v>
      </c>
      <c r="K6122" t="s">
        <v>37</v>
      </c>
      <c r="L6122" t="s">
        <v>53</v>
      </c>
      <c r="M6122" t="s">
        <v>54</v>
      </c>
      <c r="N6122" t="s">
        <v>95</v>
      </c>
      <c r="O6122" t="s">
        <v>1489</v>
      </c>
      <c r="P6122" s="1">
        <v>39823</v>
      </c>
      <c r="Q6122" t="s">
        <v>53</v>
      </c>
      <c r="R6122" t="s">
        <v>56</v>
      </c>
      <c r="S6122" t="s">
        <v>41</v>
      </c>
      <c r="T6122" t="s">
        <v>18686</v>
      </c>
      <c r="U6122" t="s">
        <v>18686</v>
      </c>
      <c r="V6122">
        <v>0</v>
      </c>
      <c r="W6122">
        <v>0</v>
      </c>
      <c r="X6122">
        <v>0</v>
      </c>
      <c r="Y6122">
        <v>0</v>
      </c>
      <c r="Z6122">
        <v>0</v>
      </c>
      <c r="AA6122">
        <v>0</v>
      </c>
      <c r="AB6122">
        <v>0</v>
      </c>
      <c r="AC6122">
        <v>1</v>
      </c>
      <c r="AD6122">
        <v>0</v>
      </c>
    </row>
    <row r="6123" spans="1:30" hidden="1" x14ac:dyDescent="0.3">
      <c r="A6123" t="s">
        <v>19990</v>
      </c>
      <c r="B6123" t="s">
        <v>19994</v>
      </c>
      <c r="C6123" t="s">
        <v>32</v>
      </c>
      <c r="D6123" t="s">
        <v>33</v>
      </c>
      <c r="E6123" t="s">
        <v>9101</v>
      </c>
      <c r="F6123">
        <v>14500000</v>
      </c>
      <c r="G6123" t="s">
        <v>19990</v>
      </c>
      <c r="H6123" t="s">
        <v>19992</v>
      </c>
      <c r="I6123" t="s">
        <v>19993</v>
      </c>
      <c r="J6123" t="s">
        <v>18686</v>
      </c>
      <c r="K6123" t="s">
        <v>37</v>
      </c>
      <c r="L6123" t="s">
        <v>53</v>
      </c>
      <c r="M6123" t="s">
        <v>54</v>
      </c>
      <c r="N6123" t="s">
        <v>95</v>
      </c>
      <c r="O6123" t="s">
        <v>1489</v>
      </c>
      <c r="P6123" s="1">
        <v>39823</v>
      </c>
      <c r="Q6123" t="s">
        <v>53</v>
      </c>
      <c r="R6123" t="s">
        <v>56</v>
      </c>
      <c r="S6123" t="s">
        <v>41</v>
      </c>
      <c r="T6123" t="s">
        <v>18686</v>
      </c>
      <c r="U6123" t="s">
        <v>18686</v>
      </c>
      <c r="V6123">
        <v>0</v>
      </c>
      <c r="W6123">
        <v>0</v>
      </c>
      <c r="X6123">
        <v>0</v>
      </c>
      <c r="Y6123">
        <v>0</v>
      </c>
      <c r="Z6123">
        <v>0</v>
      </c>
      <c r="AA6123">
        <v>0</v>
      </c>
      <c r="AB6123">
        <v>0</v>
      </c>
      <c r="AC6123">
        <v>1</v>
      </c>
      <c r="AD6123">
        <v>0</v>
      </c>
    </row>
    <row r="6124" spans="1:30" hidden="1" x14ac:dyDescent="0.3">
      <c r="A6124" t="s">
        <v>19995</v>
      </c>
      <c r="B6124" t="s">
        <v>19996</v>
      </c>
      <c r="C6124" t="s">
        <v>32</v>
      </c>
      <c r="E6124" t="s">
        <v>19997</v>
      </c>
      <c r="F6124">
        <v>14000000</v>
      </c>
      <c r="G6124" t="s">
        <v>19995</v>
      </c>
      <c r="H6124" t="s">
        <v>19998</v>
      </c>
      <c r="I6124" t="s">
        <v>19999</v>
      </c>
      <c r="J6124" t="s">
        <v>18686</v>
      </c>
      <c r="K6124" t="s">
        <v>72</v>
      </c>
      <c r="L6124" t="s">
        <v>53</v>
      </c>
      <c r="M6124" t="s">
        <v>679</v>
      </c>
      <c r="N6124" t="s">
        <v>4996</v>
      </c>
      <c r="O6124" t="s">
        <v>18942</v>
      </c>
      <c r="P6124" s="1">
        <v>37257</v>
      </c>
      <c r="Q6124" t="s">
        <v>53</v>
      </c>
      <c r="R6124" t="s">
        <v>56</v>
      </c>
      <c r="S6124" t="s">
        <v>41</v>
      </c>
      <c r="T6124" t="s">
        <v>18686</v>
      </c>
      <c r="U6124" t="s">
        <v>18686</v>
      </c>
      <c r="V6124">
        <v>0</v>
      </c>
      <c r="W6124">
        <v>0</v>
      </c>
      <c r="X6124">
        <v>0</v>
      </c>
      <c r="Y6124">
        <v>0</v>
      </c>
      <c r="Z6124">
        <v>0</v>
      </c>
      <c r="AA6124">
        <v>0</v>
      </c>
      <c r="AB6124">
        <v>0</v>
      </c>
      <c r="AC6124">
        <v>1</v>
      </c>
      <c r="AD6124">
        <v>0</v>
      </c>
    </row>
    <row r="6125" spans="1:30" hidden="1" x14ac:dyDescent="0.3">
      <c r="A6125" t="s">
        <v>20000</v>
      </c>
      <c r="B6125" t="s">
        <v>20001</v>
      </c>
      <c r="C6125" t="s">
        <v>32</v>
      </c>
      <c r="E6125" t="s">
        <v>627</v>
      </c>
      <c r="F6125">
        <v>6950000</v>
      </c>
      <c r="G6125" t="s">
        <v>20000</v>
      </c>
      <c r="H6125" t="s">
        <v>20002</v>
      </c>
      <c r="I6125" t="s">
        <v>20003</v>
      </c>
      <c r="J6125" t="s">
        <v>18686</v>
      </c>
      <c r="K6125" t="s">
        <v>37</v>
      </c>
      <c r="L6125" t="s">
        <v>53</v>
      </c>
      <c r="M6125" t="s">
        <v>129</v>
      </c>
      <c r="N6125" t="s">
        <v>130</v>
      </c>
      <c r="O6125" t="s">
        <v>20004</v>
      </c>
      <c r="P6125" s="1">
        <v>30682</v>
      </c>
      <c r="Q6125" t="s">
        <v>53</v>
      </c>
      <c r="R6125" t="s">
        <v>56</v>
      </c>
      <c r="S6125" t="s">
        <v>41</v>
      </c>
      <c r="T6125" t="s">
        <v>18686</v>
      </c>
      <c r="U6125" t="s">
        <v>18686</v>
      </c>
      <c r="V6125">
        <v>0</v>
      </c>
      <c r="W6125">
        <v>0</v>
      </c>
      <c r="X6125">
        <v>0</v>
      </c>
      <c r="Y6125">
        <v>0</v>
      </c>
      <c r="Z6125">
        <v>0</v>
      </c>
      <c r="AA6125">
        <v>0</v>
      </c>
      <c r="AB6125">
        <v>0</v>
      </c>
      <c r="AC6125">
        <v>1</v>
      </c>
      <c r="AD6125">
        <v>0</v>
      </c>
    </row>
    <row r="6126" spans="1:30" hidden="1" x14ac:dyDescent="0.3">
      <c r="A6126" t="s">
        <v>20000</v>
      </c>
      <c r="B6126" t="s">
        <v>20005</v>
      </c>
      <c r="C6126" t="s">
        <v>32</v>
      </c>
      <c r="E6126" t="s">
        <v>13647</v>
      </c>
      <c r="F6126">
        <v>15000000</v>
      </c>
      <c r="G6126" t="s">
        <v>20000</v>
      </c>
      <c r="H6126" t="s">
        <v>20002</v>
      </c>
      <c r="I6126" t="s">
        <v>20003</v>
      </c>
      <c r="J6126" t="s">
        <v>18686</v>
      </c>
      <c r="K6126" t="s">
        <v>37</v>
      </c>
      <c r="L6126" t="s">
        <v>53</v>
      </c>
      <c r="M6126" t="s">
        <v>129</v>
      </c>
      <c r="N6126" t="s">
        <v>130</v>
      </c>
      <c r="O6126" t="s">
        <v>20004</v>
      </c>
      <c r="P6126" s="1">
        <v>30682</v>
      </c>
      <c r="Q6126" t="s">
        <v>53</v>
      </c>
      <c r="R6126" t="s">
        <v>56</v>
      </c>
      <c r="S6126" t="s">
        <v>41</v>
      </c>
      <c r="T6126" t="s">
        <v>18686</v>
      </c>
      <c r="U6126" t="s">
        <v>18686</v>
      </c>
      <c r="V6126">
        <v>0</v>
      </c>
      <c r="W6126">
        <v>0</v>
      </c>
      <c r="X6126">
        <v>0</v>
      </c>
      <c r="Y6126">
        <v>0</v>
      </c>
      <c r="Z6126">
        <v>0</v>
      </c>
      <c r="AA6126">
        <v>0</v>
      </c>
      <c r="AB6126">
        <v>0</v>
      </c>
      <c r="AC6126">
        <v>1</v>
      </c>
      <c r="AD6126">
        <v>0</v>
      </c>
    </row>
    <row r="6127" spans="1:30" hidden="1" x14ac:dyDescent="0.3">
      <c r="A6127" t="s">
        <v>20006</v>
      </c>
      <c r="B6127" t="s">
        <v>20007</v>
      </c>
      <c r="C6127" t="s">
        <v>32</v>
      </c>
      <c r="E6127" s="1">
        <v>39519</v>
      </c>
      <c r="F6127">
        <v>2210000</v>
      </c>
      <c r="G6127" t="s">
        <v>20006</v>
      </c>
      <c r="H6127" t="s">
        <v>20008</v>
      </c>
      <c r="I6127" t="s">
        <v>20009</v>
      </c>
      <c r="J6127" t="s">
        <v>18686</v>
      </c>
      <c r="K6127" t="s">
        <v>109</v>
      </c>
      <c r="L6127" t="s">
        <v>53</v>
      </c>
      <c r="M6127" t="s">
        <v>54</v>
      </c>
      <c r="N6127" t="s">
        <v>95</v>
      </c>
      <c r="O6127" t="s">
        <v>12036</v>
      </c>
      <c r="P6127" s="1">
        <v>38721</v>
      </c>
      <c r="Q6127" t="s">
        <v>53</v>
      </c>
      <c r="R6127" t="s">
        <v>56</v>
      </c>
      <c r="S6127" t="s">
        <v>41</v>
      </c>
      <c r="T6127" t="s">
        <v>18686</v>
      </c>
      <c r="U6127" t="s">
        <v>18686</v>
      </c>
      <c r="V6127">
        <v>0</v>
      </c>
      <c r="W6127">
        <v>0</v>
      </c>
      <c r="X6127">
        <v>0</v>
      </c>
      <c r="Y6127">
        <v>0</v>
      </c>
      <c r="Z6127">
        <v>0</v>
      </c>
      <c r="AA6127">
        <v>0</v>
      </c>
      <c r="AB6127">
        <v>0</v>
      </c>
      <c r="AC6127">
        <v>1</v>
      </c>
      <c r="AD6127">
        <v>0</v>
      </c>
    </row>
    <row r="6128" spans="1:30" hidden="1" x14ac:dyDescent="0.3">
      <c r="A6128" t="s">
        <v>20006</v>
      </c>
      <c r="B6128" t="s">
        <v>20010</v>
      </c>
      <c r="C6128" t="s">
        <v>32</v>
      </c>
      <c r="E6128" s="1">
        <v>40309</v>
      </c>
      <c r="F6128">
        <v>400000</v>
      </c>
      <c r="G6128" t="s">
        <v>20006</v>
      </c>
      <c r="H6128" t="s">
        <v>20008</v>
      </c>
      <c r="I6128" t="s">
        <v>20009</v>
      </c>
      <c r="J6128" t="s">
        <v>18686</v>
      </c>
      <c r="K6128" t="s">
        <v>109</v>
      </c>
      <c r="L6128" t="s">
        <v>53</v>
      </c>
      <c r="M6128" t="s">
        <v>54</v>
      </c>
      <c r="N6128" t="s">
        <v>95</v>
      </c>
      <c r="O6128" t="s">
        <v>12036</v>
      </c>
      <c r="P6128" s="1">
        <v>38721</v>
      </c>
      <c r="Q6128" t="s">
        <v>53</v>
      </c>
      <c r="R6128" t="s">
        <v>56</v>
      </c>
      <c r="S6128" t="s">
        <v>41</v>
      </c>
      <c r="T6128" t="s">
        <v>18686</v>
      </c>
      <c r="U6128" t="s">
        <v>18686</v>
      </c>
      <c r="V6128">
        <v>0</v>
      </c>
      <c r="W6128">
        <v>0</v>
      </c>
      <c r="X6128">
        <v>0</v>
      </c>
      <c r="Y6128">
        <v>0</v>
      </c>
      <c r="Z6128">
        <v>0</v>
      </c>
      <c r="AA6128">
        <v>0</v>
      </c>
      <c r="AB6128">
        <v>0</v>
      </c>
      <c r="AC6128">
        <v>1</v>
      </c>
      <c r="AD6128">
        <v>0</v>
      </c>
    </row>
    <row r="6129" spans="1:30" hidden="1" x14ac:dyDescent="0.3">
      <c r="A6129" t="s">
        <v>20006</v>
      </c>
      <c r="B6129" t="s">
        <v>20011</v>
      </c>
      <c r="C6129" t="s">
        <v>32</v>
      </c>
      <c r="E6129" s="1">
        <v>40270</v>
      </c>
      <c r="F6129">
        <v>2885000</v>
      </c>
      <c r="G6129" t="s">
        <v>20006</v>
      </c>
      <c r="H6129" t="s">
        <v>20008</v>
      </c>
      <c r="I6129" t="s">
        <v>20009</v>
      </c>
      <c r="J6129" t="s">
        <v>18686</v>
      </c>
      <c r="K6129" t="s">
        <v>109</v>
      </c>
      <c r="L6129" t="s">
        <v>53</v>
      </c>
      <c r="M6129" t="s">
        <v>54</v>
      </c>
      <c r="N6129" t="s">
        <v>95</v>
      </c>
      <c r="O6129" t="s">
        <v>12036</v>
      </c>
      <c r="P6129" s="1">
        <v>38721</v>
      </c>
      <c r="Q6129" t="s">
        <v>53</v>
      </c>
      <c r="R6129" t="s">
        <v>56</v>
      </c>
      <c r="S6129" t="s">
        <v>41</v>
      </c>
      <c r="T6129" t="s">
        <v>18686</v>
      </c>
      <c r="U6129" t="s">
        <v>18686</v>
      </c>
      <c r="V6129">
        <v>0</v>
      </c>
      <c r="W6129">
        <v>0</v>
      </c>
      <c r="X6129">
        <v>0</v>
      </c>
      <c r="Y6129">
        <v>0</v>
      </c>
      <c r="Z6129">
        <v>0</v>
      </c>
      <c r="AA6129">
        <v>0</v>
      </c>
      <c r="AB6129">
        <v>0</v>
      </c>
      <c r="AC6129">
        <v>1</v>
      </c>
      <c r="AD6129">
        <v>0</v>
      </c>
    </row>
    <row r="6130" spans="1:30" hidden="1" x14ac:dyDescent="0.3">
      <c r="A6130" t="s">
        <v>20006</v>
      </c>
      <c r="B6130" t="s">
        <v>20012</v>
      </c>
      <c r="C6130" t="s">
        <v>32</v>
      </c>
      <c r="E6130" t="s">
        <v>5431</v>
      </c>
      <c r="F6130">
        <v>1000000</v>
      </c>
      <c r="G6130" t="s">
        <v>20006</v>
      </c>
      <c r="H6130" t="s">
        <v>20008</v>
      </c>
      <c r="I6130" t="s">
        <v>20009</v>
      </c>
      <c r="J6130" t="s">
        <v>18686</v>
      </c>
      <c r="K6130" t="s">
        <v>109</v>
      </c>
      <c r="L6130" t="s">
        <v>53</v>
      </c>
      <c r="M6130" t="s">
        <v>54</v>
      </c>
      <c r="N6130" t="s">
        <v>95</v>
      </c>
      <c r="O6130" t="s">
        <v>12036</v>
      </c>
      <c r="P6130" s="1">
        <v>38721</v>
      </c>
      <c r="Q6130" t="s">
        <v>53</v>
      </c>
      <c r="R6130" t="s">
        <v>56</v>
      </c>
      <c r="S6130" t="s">
        <v>41</v>
      </c>
      <c r="T6130" t="s">
        <v>18686</v>
      </c>
      <c r="U6130" t="s">
        <v>18686</v>
      </c>
      <c r="V6130">
        <v>0</v>
      </c>
      <c r="W6130">
        <v>0</v>
      </c>
      <c r="X6130">
        <v>0</v>
      </c>
      <c r="Y6130">
        <v>0</v>
      </c>
      <c r="Z6130">
        <v>0</v>
      </c>
      <c r="AA6130">
        <v>0</v>
      </c>
      <c r="AB6130">
        <v>0</v>
      </c>
      <c r="AC6130">
        <v>1</v>
      </c>
      <c r="AD6130">
        <v>0</v>
      </c>
    </row>
    <row r="6131" spans="1:30" hidden="1" x14ac:dyDescent="0.3">
      <c r="A6131" t="s">
        <v>20006</v>
      </c>
      <c r="B6131" t="s">
        <v>20013</v>
      </c>
      <c r="C6131" t="s">
        <v>32</v>
      </c>
      <c r="E6131" t="s">
        <v>13616</v>
      </c>
      <c r="F6131">
        <v>225000</v>
      </c>
      <c r="G6131" t="s">
        <v>20006</v>
      </c>
      <c r="H6131" t="s">
        <v>20008</v>
      </c>
      <c r="I6131" t="s">
        <v>20009</v>
      </c>
      <c r="J6131" t="s">
        <v>18686</v>
      </c>
      <c r="K6131" t="s">
        <v>109</v>
      </c>
      <c r="L6131" t="s">
        <v>53</v>
      </c>
      <c r="M6131" t="s">
        <v>54</v>
      </c>
      <c r="N6131" t="s">
        <v>95</v>
      </c>
      <c r="O6131" t="s">
        <v>12036</v>
      </c>
      <c r="P6131" s="1">
        <v>38721</v>
      </c>
      <c r="Q6131" t="s">
        <v>53</v>
      </c>
      <c r="R6131" t="s">
        <v>56</v>
      </c>
      <c r="S6131" t="s">
        <v>41</v>
      </c>
      <c r="T6131" t="s">
        <v>18686</v>
      </c>
      <c r="U6131" t="s">
        <v>18686</v>
      </c>
      <c r="V6131">
        <v>0</v>
      </c>
      <c r="W6131">
        <v>0</v>
      </c>
      <c r="X6131">
        <v>0</v>
      </c>
      <c r="Y6131">
        <v>0</v>
      </c>
      <c r="Z6131">
        <v>0</v>
      </c>
      <c r="AA6131">
        <v>0</v>
      </c>
      <c r="AB6131">
        <v>0</v>
      </c>
      <c r="AC6131">
        <v>1</v>
      </c>
      <c r="AD6131">
        <v>0</v>
      </c>
    </row>
    <row r="6132" spans="1:30" hidden="1" x14ac:dyDescent="0.3">
      <c r="A6132" t="s">
        <v>20006</v>
      </c>
      <c r="B6132" t="s">
        <v>20014</v>
      </c>
      <c r="C6132" t="s">
        <v>32</v>
      </c>
      <c r="E6132" t="s">
        <v>20015</v>
      </c>
      <c r="F6132">
        <v>1385000</v>
      </c>
      <c r="G6132" t="s">
        <v>20006</v>
      </c>
      <c r="H6132" t="s">
        <v>20008</v>
      </c>
      <c r="I6132" t="s">
        <v>20009</v>
      </c>
      <c r="J6132" t="s">
        <v>18686</v>
      </c>
      <c r="K6132" t="s">
        <v>109</v>
      </c>
      <c r="L6132" t="s">
        <v>53</v>
      </c>
      <c r="M6132" t="s">
        <v>54</v>
      </c>
      <c r="N6132" t="s">
        <v>95</v>
      </c>
      <c r="O6132" t="s">
        <v>12036</v>
      </c>
      <c r="P6132" s="1">
        <v>38721</v>
      </c>
      <c r="Q6132" t="s">
        <v>53</v>
      </c>
      <c r="R6132" t="s">
        <v>56</v>
      </c>
      <c r="S6132" t="s">
        <v>41</v>
      </c>
      <c r="T6132" t="s">
        <v>18686</v>
      </c>
      <c r="U6132" t="s">
        <v>18686</v>
      </c>
      <c r="V6132">
        <v>0</v>
      </c>
      <c r="W6132">
        <v>0</v>
      </c>
      <c r="X6132">
        <v>0</v>
      </c>
      <c r="Y6132">
        <v>0</v>
      </c>
      <c r="Z6132">
        <v>0</v>
      </c>
      <c r="AA6132">
        <v>0</v>
      </c>
      <c r="AB6132">
        <v>0</v>
      </c>
      <c r="AC6132">
        <v>1</v>
      </c>
      <c r="AD6132">
        <v>0</v>
      </c>
    </row>
    <row r="6133" spans="1:30" hidden="1" x14ac:dyDescent="0.3">
      <c r="A6133" t="s">
        <v>20016</v>
      </c>
      <c r="B6133" t="s">
        <v>20017</v>
      </c>
      <c r="C6133" t="s">
        <v>32</v>
      </c>
      <c r="D6133" t="s">
        <v>399</v>
      </c>
      <c r="E6133" s="1">
        <v>39395</v>
      </c>
      <c r="F6133">
        <v>12000000</v>
      </c>
      <c r="G6133" t="s">
        <v>20016</v>
      </c>
      <c r="H6133" t="s">
        <v>20018</v>
      </c>
      <c r="I6133" t="s">
        <v>20019</v>
      </c>
      <c r="J6133" t="s">
        <v>18686</v>
      </c>
      <c r="K6133" t="s">
        <v>72</v>
      </c>
      <c r="L6133" t="s">
        <v>53</v>
      </c>
      <c r="M6133" t="s">
        <v>54</v>
      </c>
      <c r="N6133" t="s">
        <v>95</v>
      </c>
      <c r="O6133" t="s">
        <v>174</v>
      </c>
      <c r="P6133" s="1">
        <v>36531</v>
      </c>
      <c r="Q6133" t="s">
        <v>53</v>
      </c>
      <c r="R6133" t="s">
        <v>56</v>
      </c>
      <c r="S6133" t="s">
        <v>41</v>
      </c>
      <c r="T6133" t="s">
        <v>18686</v>
      </c>
      <c r="U6133" t="s">
        <v>18686</v>
      </c>
      <c r="V6133">
        <v>0</v>
      </c>
      <c r="W6133">
        <v>0</v>
      </c>
      <c r="X6133">
        <v>0</v>
      </c>
      <c r="Y6133">
        <v>0</v>
      </c>
      <c r="Z6133">
        <v>0</v>
      </c>
      <c r="AA6133">
        <v>0</v>
      </c>
      <c r="AB6133">
        <v>0</v>
      </c>
      <c r="AC6133">
        <v>1</v>
      </c>
      <c r="AD6133">
        <v>0</v>
      </c>
    </row>
    <row r="6134" spans="1:30" hidden="1" x14ac:dyDescent="0.3">
      <c r="A6134" t="s">
        <v>20016</v>
      </c>
      <c r="B6134" t="s">
        <v>20020</v>
      </c>
      <c r="C6134" t="s">
        <v>32</v>
      </c>
      <c r="D6134" t="s">
        <v>139</v>
      </c>
      <c r="E6134" s="1">
        <v>38175</v>
      </c>
      <c r="F6134">
        <v>17900000</v>
      </c>
      <c r="G6134" t="s">
        <v>20016</v>
      </c>
      <c r="H6134" t="s">
        <v>20018</v>
      </c>
      <c r="I6134" t="s">
        <v>20019</v>
      </c>
      <c r="J6134" t="s">
        <v>18686</v>
      </c>
      <c r="K6134" t="s">
        <v>72</v>
      </c>
      <c r="L6134" t="s">
        <v>53</v>
      </c>
      <c r="M6134" t="s">
        <v>54</v>
      </c>
      <c r="N6134" t="s">
        <v>95</v>
      </c>
      <c r="O6134" t="s">
        <v>174</v>
      </c>
      <c r="P6134" s="1">
        <v>36531</v>
      </c>
      <c r="Q6134" t="s">
        <v>53</v>
      </c>
      <c r="R6134" t="s">
        <v>56</v>
      </c>
      <c r="S6134" t="s">
        <v>41</v>
      </c>
      <c r="T6134" t="s">
        <v>18686</v>
      </c>
      <c r="U6134" t="s">
        <v>18686</v>
      </c>
      <c r="V6134">
        <v>0</v>
      </c>
      <c r="W6134">
        <v>0</v>
      </c>
      <c r="X6134">
        <v>0</v>
      </c>
      <c r="Y6134">
        <v>0</v>
      </c>
      <c r="Z6134">
        <v>0</v>
      </c>
      <c r="AA6134">
        <v>0</v>
      </c>
      <c r="AB6134">
        <v>0</v>
      </c>
      <c r="AC6134">
        <v>1</v>
      </c>
      <c r="AD6134">
        <v>0</v>
      </c>
    </row>
    <row r="6135" spans="1:30" hidden="1" x14ac:dyDescent="0.3">
      <c r="A6135" t="s">
        <v>20016</v>
      </c>
      <c r="B6135" t="s">
        <v>20021</v>
      </c>
      <c r="C6135" t="s">
        <v>32</v>
      </c>
      <c r="D6135" t="s">
        <v>322</v>
      </c>
      <c r="E6135" t="s">
        <v>20022</v>
      </c>
      <c r="F6135">
        <v>10000000</v>
      </c>
      <c r="G6135" t="s">
        <v>20016</v>
      </c>
      <c r="H6135" t="s">
        <v>20018</v>
      </c>
      <c r="I6135" t="s">
        <v>20019</v>
      </c>
      <c r="J6135" t="s">
        <v>18686</v>
      </c>
      <c r="K6135" t="s">
        <v>72</v>
      </c>
      <c r="L6135" t="s">
        <v>53</v>
      </c>
      <c r="M6135" t="s">
        <v>54</v>
      </c>
      <c r="N6135" t="s">
        <v>95</v>
      </c>
      <c r="O6135" t="s">
        <v>174</v>
      </c>
      <c r="P6135" s="1">
        <v>36531</v>
      </c>
      <c r="Q6135" t="s">
        <v>53</v>
      </c>
      <c r="R6135" t="s">
        <v>56</v>
      </c>
      <c r="S6135" t="s">
        <v>41</v>
      </c>
      <c r="T6135" t="s">
        <v>18686</v>
      </c>
      <c r="U6135" t="s">
        <v>18686</v>
      </c>
      <c r="V6135">
        <v>0</v>
      </c>
      <c r="W6135">
        <v>0</v>
      </c>
      <c r="X6135">
        <v>0</v>
      </c>
      <c r="Y6135">
        <v>0</v>
      </c>
      <c r="Z6135">
        <v>0</v>
      </c>
      <c r="AA6135">
        <v>0</v>
      </c>
      <c r="AB6135">
        <v>0</v>
      </c>
      <c r="AC6135">
        <v>1</v>
      </c>
      <c r="AD6135">
        <v>0</v>
      </c>
    </row>
    <row r="6136" spans="1:30" hidden="1" x14ac:dyDescent="0.3">
      <c r="A6136" t="s">
        <v>20023</v>
      </c>
      <c r="B6136" t="s">
        <v>20024</v>
      </c>
      <c r="C6136" t="s">
        <v>32</v>
      </c>
      <c r="E6136" s="1">
        <v>39855</v>
      </c>
      <c r="F6136">
        <v>1500000</v>
      </c>
      <c r="G6136" t="s">
        <v>20023</v>
      </c>
      <c r="H6136" t="s">
        <v>20025</v>
      </c>
      <c r="I6136" t="s">
        <v>20026</v>
      </c>
      <c r="J6136" t="s">
        <v>18686</v>
      </c>
      <c r="K6136" t="s">
        <v>168</v>
      </c>
      <c r="L6136" t="s">
        <v>53</v>
      </c>
      <c r="M6136" t="s">
        <v>637</v>
      </c>
      <c r="N6136" t="s">
        <v>102</v>
      </c>
      <c r="O6136" t="s">
        <v>14758</v>
      </c>
      <c r="P6136" s="1">
        <v>35804</v>
      </c>
      <c r="Q6136" t="s">
        <v>53</v>
      </c>
      <c r="R6136" t="s">
        <v>56</v>
      </c>
      <c r="S6136" t="s">
        <v>41</v>
      </c>
      <c r="T6136" t="s">
        <v>18686</v>
      </c>
      <c r="U6136" t="s">
        <v>18686</v>
      </c>
      <c r="V6136">
        <v>0</v>
      </c>
      <c r="W6136">
        <v>0</v>
      </c>
      <c r="X6136">
        <v>0</v>
      </c>
      <c r="Y6136">
        <v>0</v>
      </c>
      <c r="Z6136">
        <v>0</v>
      </c>
      <c r="AA6136">
        <v>0</v>
      </c>
      <c r="AB6136">
        <v>0</v>
      </c>
      <c r="AC6136">
        <v>1</v>
      </c>
      <c r="AD6136">
        <v>0</v>
      </c>
    </row>
    <row r="6137" spans="1:30" hidden="1" x14ac:dyDescent="0.3">
      <c r="A6137" t="s">
        <v>20023</v>
      </c>
      <c r="B6137" t="s">
        <v>20027</v>
      </c>
      <c r="C6137" t="s">
        <v>32</v>
      </c>
      <c r="D6137" t="s">
        <v>139</v>
      </c>
      <c r="E6137" s="1">
        <v>37508</v>
      </c>
      <c r="F6137">
        <v>32500000</v>
      </c>
      <c r="G6137" t="s">
        <v>20023</v>
      </c>
      <c r="H6137" t="s">
        <v>20025</v>
      </c>
      <c r="I6137" t="s">
        <v>20026</v>
      </c>
      <c r="J6137" t="s">
        <v>18686</v>
      </c>
      <c r="K6137" t="s">
        <v>168</v>
      </c>
      <c r="L6137" t="s">
        <v>53</v>
      </c>
      <c r="M6137" t="s">
        <v>637</v>
      </c>
      <c r="N6137" t="s">
        <v>102</v>
      </c>
      <c r="O6137" t="s">
        <v>14758</v>
      </c>
      <c r="P6137" s="1">
        <v>35804</v>
      </c>
      <c r="Q6137" t="s">
        <v>53</v>
      </c>
      <c r="R6137" t="s">
        <v>56</v>
      </c>
      <c r="S6137" t="s">
        <v>41</v>
      </c>
      <c r="T6137" t="s">
        <v>18686</v>
      </c>
      <c r="U6137" t="s">
        <v>18686</v>
      </c>
      <c r="V6137">
        <v>0</v>
      </c>
      <c r="W6137">
        <v>0</v>
      </c>
      <c r="X6137">
        <v>0</v>
      </c>
      <c r="Y6137">
        <v>0</v>
      </c>
      <c r="Z6137">
        <v>0</v>
      </c>
      <c r="AA6137">
        <v>0</v>
      </c>
      <c r="AB6137">
        <v>0</v>
      </c>
      <c r="AC6137">
        <v>1</v>
      </c>
      <c r="AD6137">
        <v>0</v>
      </c>
    </row>
    <row r="6138" spans="1:30" hidden="1" x14ac:dyDescent="0.3">
      <c r="A6138" t="s">
        <v>20023</v>
      </c>
      <c r="B6138" t="s">
        <v>20028</v>
      </c>
      <c r="C6138" t="s">
        <v>32</v>
      </c>
      <c r="D6138" t="s">
        <v>322</v>
      </c>
      <c r="E6138" t="s">
        <v>7037</v>
      </c>
      <c r="F6138">
        <v>10000000</v>
      </c>
      <c r="G6138" t="s">
        <v>20023</v>
      </c>
      <c r="H6138" t="s">
        <v>20025</v>
      </c>
      <c r="I6138" t="s">
        <v>20026</v>
      </c>
      <c r="J6138" t="s">
        <v>18686</v>
      </c>
      <c r="K6138" t="s">
        <v>168</v>
      </c>
      <c r="L6138" t="s">
        <v>53</v>
      </c>
      <c r="M6138" t="s">
        <v>637</v>
      </c>
      <c r="N6138" t="s">
        <v>102</v>
      </c>
      <c r="O6138" t="s">
        <v>14758</v>
      </c>
      <c r="P6138" s="1">
        <v>35804</v>
      </c>
      <c r="Q6138" t="s">
        <v>53</v>
      </c>
      <c r="R6138" t="s">
        <v>56</v>
      </c>
      <c r="S6138" t="s">
        <v>41</v>
      </c>
      <c r="T6138" t="s">
        <v>18686</v>
      </c>
      <c r="U6138" t="s">
        <v>18686</v>
      </c>
      <c r="V6138">
        <v>0</v>
      </c>
      <c r="W6138">
        <v>0</v>
      </c>
      <c r="X6138">
        <v>0</v>
      </c>
      <c r="Y6138">
        <v>0</v>
      </c>
      <c r="Z6138">
        <v>0</v>
      </c>
      <c r="AA6138">
        <v>0</v>
      </c>
      <c r="AB6138">
        <v>0</v>
      </c>
      <c r="AC6138">
        <v>1</v>
      </c>
      <c r="AD6138">
        <v>0</v>
      </c>
    </row>
    <row r="6139" spans="1:30" hidden="1" x14ac:dyDescent="0.3">
      <c r="A6139" t="s">
        <v>20029</v>
      </c>
      <c r="B6139" t="s">
        <v>20030</v>
      </c>
      <c r="C6139" t="s">
        <v>32</v>
      </c>
      <c r="E6139" t="s">
        <v>11323</v>
      </c>
      <c r="F6139">
        <v>5700000</v>
      </c>
      <c r="G6139" t="s">
        <v>20029</v>
      </c>
      <c r="H6139" t="s">
        <v>20031</v>
      </c>
      <c r="I6139" t="s">
        <v>20032</v>
      </c>
      <c r="J6139" t="s">
        <v>19905</v>
      </c>
      <c r="K6139" t="s">
        <v>72</v>
      </c>
      <c r="L6139" t="s">
        <v>53</v>
      </c>
      <c r="M6139" t="s">
        <v>652</v>
      </c>
      <c r="N6139" t="s">
        <v>653</v>
      </c>
      <c r="O6139" t="s">
        <v>653</v>
      </c>
      <c r="Q6139" t="s">
        <v>53</v>
      </c>
      <c r="R6139" t="s">
        <v>56</v>
      </c>
      <c r="S6139" t="s">
        <v>41</v>
      </c>
      <c r="T6139" t="s">
        <v>18686</v>
      </c>
      <c r="U6139" t="s">
        <v>18686</v>
      </c>
      <c r="V6139">
        <v>0</v>
      </c>
      <c r="W6139">
        <v>0</v>
      </c>
      <c r="X6139">
        <v>0</v>
      </c>
      <c r="Y6139">
        <v>0</v>
      </c>
      <c r="Z6139">
        <v>0</v>
      </c>
      <c r="AA6139">
        <v>0</v>
      </c>
      <c r="AB6139">
        <v>0</v>
      </c>
      <c r="AC6139">
        <v>1</v>
      </c>
      <c r="AD6139">
        <v>0</v>
      </c>
    </row>
    <row r="6140" spans="1:30" hidden="1" x14ac:dyDescent="0.3">
      <c r="A6140" t="s">
        <v>20033</v>
      </c>
      <c r="B6140" t="s">
        <v>20034</v>
      </c>
      <c r="C6140" t="s">
        <v>32</v>
      </c>
      <c r="D6140" t="s">
        <v>50</v>
      </c>
      <c r="E6140" s="1">
        <v>38777</v>
      </c>
      <c r="F6140">
        <v>5800000</v>
      </c>
      <c r="G6140" t="s">
        <v>20033</v>
      </c>
      <c r="H6140" t="s">
        <v>20035</v>
      </c>
      <c r="J6140" t="s">
        <v>18686</v>
      </c>
      <c r="K6140" t="s">
        <v>109</v>
      </c>
      <c r="L6140" t="s">
        <v>53</v>
      </c>
      <c r="M6140" t="s">
        <v>54</v>
      </c>
      <c r="N6140" t="s">
        <v>95</v>
      </c>
      <c r="O6140" t="s">
        <v>96</v>
      </c>
      <c r="P6140" s="1">
        <v>37987</v>
      </c>
      <c r="Q6140" t="s">
        <v>53</v>
      </c>
      <c r="R6140" t="s">
        <v>56</v>
      </c>
      <c r="S6140" t="s">
        <v>41</v>
      </c>
      <c r="T6140" t="s">
        <v>18686</v>
      </c>
      <c r="U6140" t="s">
        <v>18686</v>
      </c>
      <c r="V6140">
        <v>0</v>
      </c>
      <c r="W6140">
        <v>0</v>
      </c>
      <c r="X6140">
        <v>0</v>
      </c>
      <c r="Y6140">
        <v>0</v>
      </c>
      <c r="Z6140">
        <v>0</v>
      </c>
      <c r="AA6140">
        <v>0</v>
      </c>
      <c r="AB6140">
        <v>0</v>
      </c>
      <c r="AC6140">
        <v>1</v>
      </c>
      <c r="AD6140">
        <v>0</v>
      </c>
    </row>
    <row r="6141" spans="1:30" hidden="1" x14ac:dyDescent="0.3">
      <c r="A6141" t="s">
        <v>20036</v>
      </c>
      <c r="B6141" t="s">
        <v>20037</v>
      </c>
      <c r="C6141" t="s">
        <v>32</v>
      </c>
      <c r="E6141" s="1">
        <v>40432</v>
      </c>
      <c r="F6141">
        <v>11000000</v>
      </c>
      <c r="G6141" t="s">
        <v>20036</v>
      </c>
      <c r="H6141" t="s">
        <v>20038</v>
      </c>
      <c r="I6141" t="s">
        <v>20039</v>
      </c>
      <c r="J6141" t="s">
        <v>18686</v>
      </c>
      <c r="K6141" t="s">
        <v>37</v>
      </c>
      <c r="L6141" t="s">
        <v>53</v>
      </c>
      <c r="M6141" t="s">
        <v>150</v>
      </c>
      <c r="N6141" t="s">
        <v>151</v>
      </c>
      <c r="O6141" t="s">
        <v>19143</v>
      </c>
      <c r="P6141" s="1">
        <v>36526</v>
      </c>
      <c r="Q6141" t="s">
        <v>53</v>
      </c>
      <c r="R6141" t="s">
        <v>56</v>
      </c>
      <c r="S6141" t="s">
        <v>41</v>
      </c>
      <c r="T6141" t="s">
        <v>18686</v>
      </c>
      <c r="U6141" t="s">
        <v>18686</v>
      </c>
      <c r="V6141">
        <v>0</v>
      </c>
      <c r="W6141">
        <v>0</v>
      </c>
      <c r="X6141">
        <v>0</v>
      </c>
      <c r="Y6141">
        <v>0</v>
      </c>
      <c r="Z6141">
        <v>0</v>
      </c>
      <c r="AA6141">
        <v>0</v>
      </c>
      <c r="AB6141">
        <v>0</v>
      </c>
      <c r="AC6141">
        <v>1</v>
      </c>
      <c r="AD6141">
        <v>0</v>
      </c>
    </row>
    <row r="6142" spans="1:30" hidden="1" x14ac:dyDescent="0.3">
      <c r="A6142" t="s">
        <v>20036</v>
      </c>
      <c r="B6142" t="s">
        <v>20040</v>
      </c>
      <c r="C6142" t="s">
        <v>32</v>
      </c>
      <c r="D6142" t="s">
        <v>139</v>
      </c>
      <c r="E6142" s="1">
        <v>38838</v>
      </c>
      <c r="F6142">
        <v>16380000</v>
      </c>
      <c r="G6142" t="s">
        <v>20036</v>
      </c>
      <c r="H6142" t="s">
        <v>20038</v>
      </c>
      <c r="I6142" t="s">
        <v>20039</v>
      </c>
      <c r="J6142" t="s">
        <v>18686</v>
      </c>
      <c r="K6142" t="s">
        <v>37</v>
      </c>
      <c r="L6142" t="s">
        <v>53</v>
      </c>
      <c r="M6142" t="s">
        <v>150</v>
      </c>
      <c r="N6142" t="s">
        <v>151</v>
      </c>
      <c r="O6142" t="s">
        <v>19143</v>
      </c>
      <c r="P6142" s="1">
        <v>36526</v>
      </c>
      <c r="Q6142" t="s">
        <v>53</v>
      </c>
      <c r="R6142" t="s">
        <v>56</v>
      </c>
      <c r="S6142" t="s">
        <v>41</v>
      </c>
      <c r="T6142" t="s">
        <v>18686</v>
      </c>
      <c r="U6142" t="s">
        <v>18686</v>
      </c>
      <c r="V6142">
        <v>0</v>
      </c>
      <c r="W6142">
        <v>0</v>
      </c>
      <c r="X6142">
        <v>0</v>
      </c>
      <c r="Y6142">
        <v>0</v>
      </c>
      <c r="Z6142">
        <v>0</v>
      </c>
      <c r="AA6142">
        <v>0</v>
      </c>
      <c r="AB6142">
        <v>0</v>
      </c>
      <c r="AC6142">
        <v>1</v>
      </c>
      <c r="AD6142">
        <v>0</v>
      </c>
    </row>
    <row r="6143" spans="1:30" hidden="1" x14ac:dyDescent="0.3">
      <c r="A6143" t="s">
        <v>20036</v>
      </c>
      <c r="B6143" t="s">
        <v>20041</v>
      </c>
      <c r="C6143" t="s">
        <v>32</v>
      </c>
      <c r="D6143" t="s">
        <v>322</v>
      </c>
      <c r="E6143" s="1">
        <v>41821</v>
      </c>
      <c r="F6143">
        <v>27000000</v>
      </c>
      <c r="G6143" t="s">
        <v>20036</v>
      </c>
      <c r="H6143" t="s">
        <v>20038</v>
      </c>
      <c r="I6143" t="s">
        <v>20039</v>
      </c>
      <c r="J6143" t="s">
        <v>18686</v>
      </c>
      <c r="K6143" t="s">
        <v>37</v>
      </c>
      <c r="L6143" t="s">
        <v>53</v>
      </c>
      <c r="M6143" t="s">
        <v>150</v>
      </c>
      <c r="N6143" t="s">
        <v>151</v>
      </c>
      <c r="O6143" t="s">
        <v>19143</v>
      </c>
      <c r="P6143" s="1">
        <v>36526</v>
      </c>
      <c r="Q6143" t="s">
        <v>53</v>
      </c>
      <c r="R6143" t="s">
        <v>56</v>
      </c>
      <c r="S6143" t="s">
        <v>41</v>
      </c>
      <c r="T6143" t="s">
        <v>18686</v>
      </c>
      <c r="U6143" t="s">
        <v>18686</v>
      </c>
      <c r="V6143">
        <v>0</v>
      </c>
      <c r="W6143">
        <v>0</v>
      </c>
      <c r="X6143">
        <v>0</v>
      </c>
      <c r="Y6143">
        <v>0</v>
      </c>
      <c r="Z6143">
        <v>0</v>
      </c>
      <c r="AA6143">
        <v>0</v>
      </c>
      <c r="AB6143">
        <v>0</v>
      </c>
      <c r="AC6143">
        <v>1</v>
      </c>
      <c r="AD6143">
        <v>0</v>
      </c>
    </row>
    <row r="6144" spans="1:30" hidden="1" x14ac:dyDescent="0.3">
      <c r="A6144" t="s">
        <v>20036</v>
      </c>
      <c r="B6144" t="s">
        <v>20042</v>
      </c>
      <c r="C6144" t="s">
        <v>32</v>
      </c>
      <c r="D6144" t="s">
        <v>139</v>
      </c>
      <c r="E6144" t="s">
        <v>20043</v>
      </c>
      <c r="F6144">
        <v>10000000</v>
      </c>
      <c r="G6144" t="s">
        <v>20036</v>
      </c>
      <c r="H6144" t="s">
        <v>20038</v>
      </c>
      <c r="I6144" t="s">
        <v>20039</v>
      </c>
      <c r="J6144" t="s">
        <v>18686</v>
      </c>
      <c r="K6144" t="s">
        <v>37</v>
      </c>
      <c r="L6144" t="s">
        <v>53</v>
      </c>
      <c r="M6144" t="s">
        <v>150</v>
      </c>
      <c r="N6144" t="s">
        <v>151</v>
      </c>
      <c r="O6144" t="s">
        <v>19143</v>
      </c>
      <c r="P6144" s="1">
        <v>36526</v>
      </c>
      <c r="Q6144" t="s">
        <v>53</v>
      </c>
      <c r="R6144" t="s">
        <v>56</v>
      </c>
      <c r="S6144" t="s">
        <v>41</v>
      </c>
      <c r="T6144" t="s">
        <v>18686</v>
      </c>
      <c r="U6144" t="s">
        <v>18686</v>
      </c>
      <c r="V6144">
        <v>0</v>
      </c>
      <c r="W6144">
        <v>0</v>
      </c>
      <c r="X6144">
        <v>0</v>
      </c>
      <c r="Y6144">
        <v>0</v>
      </c>
      <c r="Z6144">
        <v>0</v>
      </c>
      <c r="AA6144">
        <v>0</v>
      </c>
      <c r="AB6144">
        <v>0</v>
      </c>
      <c r="AC6144">
        <v>1</v>
      </c>
      <c r="AD6144">
        <v>0</v>
      </c>
    </row>
    <row r="6145" spans="1:30" hidden="1" x14ac:dyDescent="0.3">
      <c r="A6145" t="s">
        <v>20036</v>
      </c>
      <c r="B6145" t="s">
        <v>20044</v>
      </c>
      <c r="C6145" t="s">
        <v>32</v>
      </c>
      <c r="E6145" s="1">
        <v>40910</v>
      </c>
      <c r="F6145">
        <v>23000000</v>
      </c>
      <c r="G6145" t="s">
        <v>20036</v>
      </c>
      <c r="H6145" t="s">
        <v>20038</v>
      </c>
      <c r="I6145" t="s">
        <v>20039</v>
      </c>
      <c r="J6145" t="s">
        <v>18686</v>
      </c>
      <c r="K6145" t="s">
        <v>37</v>
      </c>
      <c r="L6145" t="s">
        <v>53</v>
      </c>
      <c r="M6145" t="s">
        <v>150</v>
      </c>
      <c r="N6145" t="s">
        <v>151</v>
      </c>
      <c r="O6145" t="s">
        <v>19143</v>
      </c>
      <c r="P6145" s="1">
        <v>36526</v>
      </c>
      <c r="Q6145" t="s">
        <v>53</v>
      </c>
      <c r="R6145" t="s">
        <v>56</v>
      </c>
      <c r="S6145" t="s">
        <v>41</v>
      </c>
      <c r="T6145" t="s">
        <v>18686</v>
      </c>
      <c r="U6145" t="s">
        <v>18686</v>
      </c>
      <c r="V6145">
        <v>0</v>
      </c>
      <c r="W6145">
        <v>0</v>
      </c>
      <c r="X6145">
        <v>0</v>
      </c>
      <c r="Y6145">
        <v>0</v>
      </c>
      <c r="Z6145">
        <v>0</v>
      </c>
      <c r="AA6145">
        <v>0</v>
      </c>
      <c r="AB6145">
        <v>0</v>
      </c>
      <c r="AC6145">
        <v>1</v>
      </c>
      <c r="AD6145">
        <v>0</v>
      </c>
    </row>
    <row r="6146" spans="1:30" hidden="1" x14ac:dyDescent="0.3">
      <c r="A6146" t="s">
        <v>20036</v>
      </c>
      <c r="B6146" t="s">
        <v>20045</v>
      </c>
      <c r="C6146" t="s">
        <v>32</v>
      </c>
      <c r="E6146" t="s">
        <v>743</v>
      </c>
      <c r="F6146">
        <v>3268271</v>
      </c>
      <c r="G6146" t="s">
        <v>20036</v>
      </c>
      <c r="H6146" t="s">
        <v>20038</v>
      </c>
      <c r="I6146" t="s">
        <v>20039</v>
      </c>
      <c r="J6146" t="s">
        <v>18686</v>
      </c>
      <c r="K6146" t="s">
        <v>37</v>
      </c>
      <c r="L6146" t="s">
        <v>53</v>
      </c>
      <c r="M6146" t="s">
        <v>150</v>
      </c>
      <c r="N6146" t="s">
        <v>151</v>
      </c>
      <c r="O6146" t="s">
        <v>19143</v>
      </c>
      <c r="P6146" s="1">
        <v>36526</v>
      </c>
      <c r="Q6146" t="s">
        <v>53</v>
      </c>
      <c r="R6146" t="s">
        <v>56</v>
      </c>
      <c r="S6146" t="s">
        <v>41</v>
      </c>
      <c r="T6146" t="s">
        <v>18686</v>
      </c>
      <c r="U6146" t="s">
        <v>18686</v>
      </c>
      <c r="V6146">
        <v>0</v>
      </c>
      <c r="W6146">
        <v>0</v>
      </c>
      <c r="X6146">
        <v>0</v>
      </c>
      <c r="Y6146">
        <v>0</v>
      </c>
      <c r="Z6146">
        <v>0</v>
      </c>
      <c r="AA6146">
        <v>0</v>
      </c>
      <c r="AB6146">
        <v>0</v>
      </c>
      <c r="AC6146">
        <v>1</v>
      </c>
      <c r="AD6146">
        <v>0</v>
      </c>
    </row>
    <row r="6147" spans="1:30" hidden="1" x14ac:dyDescent="0.3">
      <c r="A6147" t="s">
        <v>20036</v>
      </c>
      <c r="B6147" t="s">
        <v>20046</v>
      </c>
      <c r="C6147" t="s">
        <v>32</v>
      </c>
      <c r="E6147" s="1">
        <v>39610</v>
      </c>
      <c r="F6147">
        <v>15000000</v>
      </c>
      <c r="G6147" t="s">
        <v>20036</v>
      </c>
      <c r="H6147" t="s">
        <v>20038</v>
      </c>
      <c r="I6147" t="s">
        <v>20039</v>
      </c>
      <c r="J6147" t="s">
        <v>18686</v>
      </c>
      <c r="K6147" t="s">
        <v>37</v>
      </c>
      <c r="L6147" t="s">
        <v>53</v>
      </c>
      <c r="M6147" t="s">
        <v>150</v>
      </c>
      <c r="N6147" t="s">
        <v>151</v>
      </c>
      <c r="O6147" t="s">
        <v>19143</v>
      </c>
      <c r="P6147" s="1">
        <v>36526</v>
      </c>
      <c r="Q6147" t="s">
        <v>53</v>
      </c>
      <c r="R6147" t="s">
        <v>56</v>
      </c>
      <c r="S6147" t="s">
        <v>41</v>
      </c>
      <c r="T6147" t="s">
        <v>18686</v>
      </c>
      <c r="U6147" t="s">
        <v>18686</v>
      </c>
      <c r="V6147">
        <v>0</v>
      </c>
      <c r="W6147">
        <v>0</v>
      </c>
      <c r="X6147">
        <v>0</v>
      </c>
      <c r="Y6147">
        <v>0</v>
      </c>
      <c r="Z6147">
        <v>0</v>
      </c>
      <c r="AA6147">
        <v>0</v>
      </c>
      <c r="AB6147">
        <v>0</v>
      </c>
      <c r="AC6147">
        <v>1</v>
      </c>
      <c r="AD6147">
        <v>0</v>
      </c>
    </row>
    <row r="6148" spans="1:30" hidden="1" x14ac:dyDescent="0.3">
      <c r="A6148" t="s">
        <v>20036</v>
      </c>
      <c r="B6148" t="s">
        <v>20047</v>
      </c>
      <c r="C6148" t="s">
        <v>32</v>
      </c>
      <c r="E6148" s="1">
        <v>38507</v>
      </c>
      <c r="F6148">
        <v>2500000</v>
      </c>
      <c r="G6148" t="s">
        <v>20036</v>
      </c>
      <c r="H6148" t="s">
        <v>20038</v>
      </c>
      <c r="I6148" t="s">
        <v>20039</v>
      </c>
      <c r="J6148" t="s">
        <v>18686</v>
      </c>
      <c r="K6148" t="s">
        <v>37</v>
      </c>
      <c r="L6148" t="s">
        <v>53</v>
      </c>
      <c r="M6148" t="s">
        <v>150</v>
      </c>
      <c r="N6148" t="s">
        <v>151</v>
      </c>
      <c r="O6148" t="s">
        <v>19143</v>
      </c>
      <c r="P6148" s="1">
        <v>36526</v>
      </c>
      <c r="Q6148" t="s">
        <v>53</v>
      </c>
      <c r="R6148" t="s">
        <v>56</v>
      </c>
      <c r="S6148" t="s">
        <v>41</v>
      </c>
      <c r="T6148" t="s">
        <v>18686</v>
      </c>
      <c r="U6148" t="s">
        <v>18686</v>
      </c>
      <c r="V6148">
        <v>0</v>
      </c>
      <c r="W6148">
        <v>0</v>
      </c>
      <c r="X6148">
        <v>0</v>
      </c>
      <c r="Y6148">
        <v>0</v>
      </c>
      <c r="Z6148">
        <v>0</v>
      </c>
      <c r="AA6148">
        <v>0</v>
      </c>
      <c r="AB6148">
        <v>0</v>
      </c>
      <c r="AC6148">
        <v>1</v>
      </c>
      <c r="AD6148">
        <v>0</v>
      </c>
    </row>
    <row r="6149" spans="1:30" hidden="1" x14ac:dyDescent="0.3">
      <c r="A6149" t="s">
        <v>20036</v>
      </c>
      <c r="B6149" t="s">
        <v>20048</v>
      </c>
      <c r="C6149" t="s">
        <v>32</v>
      </c>
      <c r="D6149" t="s">
        <v>322</v>
      </c>
      <c r="E6149" s="1">
        <v>39364</v>
      </c>
      <c r="F6149">
        <v>12000000</v>
      </c>
      <c r="G6149" t="s">
        <v>20036</v>
      </c>
      <c r="H6149" t="s">
        <v>20038</v>
      </c>
      <c r="I6149" t="s">
        <v>20039</v>
      </c>
      <c r="J6149" t="s">
        <v>18686</v>
      </c>
      <c r="K6149" t="s">
        <v>37</v>
      </c>
      <c r="L6149" t="s">
        <v>53</v>
      </c>
      <c r="M6149" t="s">
        <v>150</v>
      </c>
      <c r="N6149" t="s">
        <v>151</v>
      </c>
      <c r="O6149" t="s">
        <v>19143</v>
      </c>
      <c r="P6149" s="1">
        <v>36526</v>
      </c>
      <c r="Q6149" t="s">
        <v>53</v>
      </c>
      <c r="R6149" t="s">
        <v>56</v>
      </c>
      <c r="S6149" t="s">
        <v>41</v>
      </c>
      <c r="T6149" t="s">
        <v>18686</v>
      </c>
      <c r="U6149" t="s">
        <v>18686</v>
      </c>
      <c r="V6149">
        <v>0</v>
      </c>
      <c r="W6149">
        <v>0</v>
      </c>
      <c r="X6149">
        <v>0</v>
      </c>
      <c r="Y6149">
        <v>0</v>
      </c>
      <c r="Z6149">
        <v>0</v>
      </c>
      <c r="AA6149">
        <v>0</v>
      </c>
      <c r="AB6149">
        <v>0</v>
      </c>
      <c r="AC6149">
        <v>1</v>
      </c>
      <c r="AD6149">
        <v>0</v>
      </c>
    </row>
    <row r="6150" spans="1:30" hidden="1" x14ac:dyDescent="0.3">
      <c r="A6150" t="s">
        <v>20036</v>
      </c>
      <c r="B6150" t="s">
        <v>20049</v>
      </c>
      <c r="C6150" t="s">
        <v>32</v>
      </c>
      <c r="E6150" t="s">
        <v>10637</v>
      </c>
      <c r="F6150">
        <v>1500000</v>
      </c>
      <c r="G6150" t="s">
        <v>20036</v>
      </c>
      <c r="H6150" t="s">
        <v>20038</v>
      </c>
      <c r="I6150" t="s">
        <v>20039</v>
      </c>
      <c r="J6150" t="s">
        <v>18686</v>
      </c>
      <c r="K6150" t="s">
        <v>37</v>
      </c>
      <c r="L6150" t="s">
        <v>53</v>
      </c>
      <c r="M6150" t="s">
        <v>150</v>
      </c>
      <c r="N6150" t="s">
        <v>151</v>
      </c>
      <c r="O6150" t="s">
        <v>19143</v>
      </c>
      <c r="P6150" s="1">
        <v>36526</v>
      </c>
      <c r="Q6150" t="s">
        <v>53</v>
      </c>
      <c r="R6150" t="s">
        <v>56</v>
      </c>
      <c r="S6150" t="s">
        <v>41</v>
      </c>
      <c r="T6150" t="s">
        <v>18686</v>
      </c>
      <c r="U6150" t="s">
        <v>18686</v>
      </c>
      <c r="V6150">
        <v>0</v>
      </c>
      <c r="W6150">
        <v>0</v>
      </c>
      <c r="X6150">
        <v>0</v>
      </c>
      <c r="Y6150">
        <v>0</v>
      </c>
      <c r="Z6150">
        <v>0</v>
      </c>
      <c r="AA6150">
        <v>0</v>
      </c>
      <c r="AB6150">
        <v>0</v>
      </c>
      <c r="AC6150">
        <v>1</v>
      </c>
      <c r="AD6150">
        <v>0</v>
      </c>
    </row>
    <row r="6151" spans="1:30" hidden="1" x14ac:dyDescent="0.3">
      <c r="A6151" t="s">
        <v>20050</v>
      </c>
      <c r="B6151" t="s">
        <v>20051</v>
      </c>
      <c r="C6151" t="s">
        <v>32</v>
      </c>
      <c r="D6151" t="s">
        <v>50</v>
      </c>
      <c r="E6151" s="1">
        <v>41494</v>
      </c>
      <c r="F6151">
        <v>1100000</v>
      </c>
      <c r="G6151" t="s">
        <v>20050</v>
      </c>
      <c r="H6151" t="s">
        <v>20052</v>
      </c>
      <c r="I6151" t="s">
        <v>20053</v>
      </c>
      <c r="J6151" t="s">
        <v>18686</v>
      </c>
      <c r="K6151" t="s">
        <v>37</v>
      </c>
      <c r="L6151" t="s">
        <v>53</v>
      </c>
      <c r="M6151" t="s">
        <v>62</v>
      </c>
      <c r="N6151" t="s">
        <v>63</v>
      </c>
      <c r="O6151" t="s">
        <v>948</v>
      </c>
      <c r="P6151" s="1">
        <v>40909</v>
      </c>
      <c r="Q6151" t="s">
        <v>53</v>
      </c>
      <c r="R6151" t="s">
        <v>56</v>
      </c>
      <c r="S6151" t="s">
        <v>41</v>
      </c>
      <c r="T6151" t="s">
        <v>18686</v>
      </c>
      <c r="U6151" t="s">
        <v>18686</v>
      </c>
      <c r="V6151">
        <v>0</v>
      </c>
      <c r="W6151">
        <v>0</v>
      </c>
      <c r="X6151">
        <v>0</v>
      </c>
      <c r="Y6151">
        <v>0</v>
      </c>
      <c r="Z6151">
        <v>0</v>
      </c>
      <c r="AA6151">
        <v>0</v>
      </c>
      <c r="AB6151">
        <v>0</v>
      </c>
      <c r="AC6151">
        <v>1</v>
      </c>
      <c r="AD6151">
        <v>0</v>
      </c>
    </row>
    <row r="6152" spans="1:30" hidden="1" x14ac:dyDescent="0.3">
      <c r="A6152" t="s">
        <v>20054</v>
      </c>
      <c r="B6152" t="s">
        <v>20055</v>
      </c>
      <c r="C6152" t="s">
        <v>32</v>
      </c>
      <c r="D6152" t="s">
        <v>33</v>
      </c>
      <c r="E6152" s="1">
        <v>38695</v>
      </c>
      <c r="F6152">
        <v>6000000</v>
      </c>
      <c r="G6152" t="s">
        <v>20054</v>
      </c>
      <c r="H6152" t="s">
        <v>20056</v>
      </c>
      <c r="I6152" t="s">
        <v>20057</v>
      </c>
      <c r="J6152" t="s">
        <v>18686</v>
      </c>
      <c r="K6152" t="s">
        <v>72</v>
      </c>
      <c r="L6152" t="s">
        <v>53</v>
      </c>
      <c r="M6152" t="s">
        <v>123</v>
      </c>
      <c r="N6152" t="s">
        <v>923</v>
      </c>
      <c r="O6152" t="s">
        <v>923</v>
      </c>
      <c r="P6152" s="1">
        <v>36892</v>
      </c>
      <c r="Q6152" t="s">
        <v>53</v>
      </c>
      <c r="R6152" t="s">
        <v>56</v>
      </c>
      <c r="S6152" t="s">
        <v>41</v>
      </c>
      <c r="T6152" t="s">
        <v>18686</v>
      </c>
      <c r="U6152" t="s">
        <v>18686</v>
      </c>
      <c r="V6152">
        <v>0</v>
      </c>
      <c r="W6152">
        <v>0</v>
      </c>
      <c r="X6152">
        <v>0</v>
      </c>
      <c r="Y6152">
        <v>0</v>
      </c>
      <c r="Z6152">
        <v>0</v>
      </c>
      <c r="AA6152">
        <v>0</v>
      </c>
      <c r="AB6152">
        <v>0</v>
      </c>
      <c r="AC6152">
        <v>1</v>
      </c>
      <c r="AD6152">
        <v>0</v>
      </c>
    </row>
    <row r="6153" spans="1:30" hidden="1" x14ac:dyDescent="0.3">
      <c r="A6153" t="s">
        <v>20058</v>
      </c>
      <c r="B6153" t="s">
        <v>20059</v>
      </c>
      <c r="C6153" t="s">
        <v>32</v>
      </c>
      <c r="E6153" s="1">
        <v>42311</v>
      </c>
      <c r="F6153">
        <v>2700001</v>
      </c>
      <c r="G6153" t="s">
        <v>20058</v>
      </c>
      <c r="H6153" t="s">
        <v>20060</v>
      </c>
      <c r="I6153" t="s">
        <v>20061</v>
      </c>
      <c r="J6153" t="s">
        <v>18686</v>
      </c>
      <c r="K6153" t="s">
        <v>37</v>
      </c>
      <c r="L6153" t="s">
        <v>53</v>
      </c>
      <c r="M6153" t="s">
        <v>54</v>
      </c>
      <c r="N6153" t="s">
        <v>95</v>
      </c>
      <c r="O6153" t="s">
        <v>10634</v>
      </c>
      <c r="P6153" s="1">
        <v>39814</v>
      </c>
      <c r="Q6153" t="s">
        <v>53</v>
      </c>
      <c r="R6153" t="s">
        <v>56</v>
      </c>
      <c r="S6153" t="s">
        <v>41</v>
      </c>
      <c r="T6153" t="s">
        <v>18686</v>
      </c>
      <c r="U6153" t="s">
        <v>18686</v>
      </c>
      <c r="V6153">
        <v>0</v>
      </c>
      <c r="W6153">
        <v>0</v>
      </c>
      <c r="X6153">
        <v>0</v>
      </c>
      <c r="Y6153">
        <v>0</v>
      </c>
      <c r="Z6153">
        <v>0</v>
      </c>
      <c r="AA6153">
        <v>0</v>
      </c>
      <c r="AB6153">
        <v>0</v>
      </c>
      <c r="AC6153">
        <v>1</v>
      </c>
      <c r="AD6153">
        <v>0</v>
      </c>
    </row>
    <row r="6154" spans="1:30" hidden="1" x14ac:dyDescent="0.3">
      <c r="A6154" t="s">
        <v>20058</v>
      </c>
      <c r="B6154" t="s">
        <v>20062</v>
      </c>
      <c r="C6154" t="s">
        <v>32</v>
      </c>
      <c r="E6154" t="s">
        <v>17379</v>
      </c>
      <c r="F6154">
        <v>8873747</v>
      </c>
      <c r="G6154" t="s">
        <v>20058</v>
      </c>
      <c r="H6154" t="s">
        <v>20060</v>
      </c>
      <c r="I6154" t="s">
        <v>20061</v>
      </c>
      <c r="J6154" t="s">
        <v>18686</v>
      </c>
      <c r="K6154" t="s">
        <v>37</v>
      </c>
      <c r="L6154" t="s">
        <v>53</v>
      </c>
      <c r="M6154" t="s">
        <v>54</v>
      </c>
      <c r="N6154" t="s">
        <v>95</v>
      </c>
      <c r="O6154" t="s">
        <v>10634</v>
      </c>
      <c r="P6154" s="1">
        <v>39814</v>
      </c>
      <c r="Q6154" t="s">
        <v>53</v>
      </c>
      <c r="R6154" t="s">
        <v>56</v>
      </c>
      <c r="S6154" t="s">
        <v>41</v>
      </c>
      <c r="T6154" t="s">
        <v>18686</v>
      </c>
      <c r="U6154" t="s">
        <v>18686</v>
      </c>
      <c r="V6154">
        <v>0</v>
      </c>
      <c r="W6154">
        <v>0</v>
      </c>
      <c r="X6154">
        <v>0</v>
      </c>
      <c r="Y6154">
        <v>0</v>
      </c>
      <c r="Z6154">
        <v>0</v>
      </c>
      <c r="AA6154">
        <v>0</v>
      </c>
      <c r="AB6154">
        <v>0</v>
      </c>
      <c r="AC6154">
        <v>1</v>
      </c>
      <c r="AD6154">
        <v>0</v>
      </c>
    </row>
    <row r="6155" spans="1:30" hidden="1" x14ac:dyDescent="0.3">
      <c r="A6155" t="s">
        <v>20058</v>
      </c>
      <c r="B6155" t="s">
        <v>20063</v>
      </c>
      <c r="C6155" t="s">
        <v>32</v>
      </c>
      <c r="E6155" t="s">
        <v>20064</v>
      </c>
      <c r="F6155">
        <v>9000000</v>
      </c>
      <c r="G6155" t="s">
        <v>20058</v>
      </c>
      <c r="H6155" t="s">
        <v>20060</v>
      </c>
      <c r="I6155" t="s">
        <v>20061</v>
      </c>
      <c r="J6155" t="s">
        <v>18686</v>
      </c>
      <c r="K6155" t="s">
        <v>37</v>
      </c>
      <c r="L6155" t="s">
        <v>53</v>
      </c>
      <c r="M6155" t="s">
        <v>54</v>
      </c>
      <c r="N6155" t="s">
        <v>95</v>
      </c>
      <c r="O6155" t="s">
        <v>10634</v>
      </c>
      <c r="P6155" s="1">
        <v>39814</v>
      </c>
      <c r="Q6155" t="s">
        <v>53</v>
      </c>
      <c r="R6155" t="s">
        <v>56</v>
      </c>
      <c r="S6155" t="s">
        <v>41</v>
      </c>
      <c r="T6155" t="s">
        <v>18686</v>
      </c>
      <c r="U6155" t="s">
        <v>18686</v>
      </c>
      <c r="V6155">
        <v>0</v>
      </c>
      <c r="W6155">
        <v>0</v>
      </c>
      <c r="X6155">
        <v>0</v>
      </c>
      <c r="Y6155">
        <v>0</v>
      </c>
      <c r="Z6155">
        <v>0</v>
      </c>
      <c r="AA6155">
        <v>0</v>
      </c>
      <c r="AB6155">
        <v>0</v>
      </c>
      <c r="AC6155">
        <v>1</v>
      </c>
      <c r="AD6155">
        <v>0</v>
      </c>
    </row>
    <row r="6156" spans="1:30" hidden="1" x14ac:dyDescent="0.3">
      <c r="A6156" t="s">
        <v>20065</v>
      </c>
      <c r="B6156" t="s">
        <v>20066</v>
      </c>
      <c r="C6156" t="s">
        <v>32</v>
      </c>
      <c r="D6156" t="s">
        <v>33</v>
      </c>
      <c r="E6156" s="1">
        <v>37419</v>
      </c>
      <c r="F6156">
        <v>2000000</v>
      </c>
      <c r="G6156" t="s">
        <v>20065</v>
      </c>
      <c r="H6156" t="s">
        <v>20067</v>
      </c>
      <c r="I6156" t="s">
        <v>20068</v>
      </c>
      <c r="J6156" t="s">
        <v>18686</v>
      </c>
      <c r="K6156" t="s">
        <v>37</v>
      </c>
      <c r="L6156" t="s">
        <v>53</v>
      </c>
      <c r="M6156" t="s">
        <v>717</v>
      </c>
      <c r="N6156" t="s">
        <v>1531</v>
      </c>
      <c r="O6156" t="s">
        <v>1532</v>
      </c>
      <c r="Q6156" t="s">
        <v>53</v>
      </c>
      <c r="R6156" t="s">
        <v>56</v>
      </c>
      <c r="S6156" t="s">
        <v>41</v>
      </c>
      <c r="T6156" t="s">
        <v>18686</v>
      </c>
      <c r="U6156" t="s">
        <v>18686</v>
      </c>
      <c r="V6156">
        <v>0</v>
      </c>
      <c r="W6156">
        <v>0</v>
      </c>
      <c r="X6156">
        <v>0</v>
      </c>
      <c r="Y6156">
        <v>0</v>
      </c>
      <c r="Z6156">
        <v>0</v>
      </c>
      <c r="AA6156">
        <v>0</v>
      </c>
      <c r="AB6156">
        <v>0</v>
      </c>
      <c r="AC6156">
        <v>1</v>
      </c>
      <c r="AD6156">
        <v>0</v>
      </c>
    </row>
    <row r="6157" spans="1:30" hidden="1" x14ac:dyDescent="0.3">
      <c r="A6157" t="s">
        <v>20069</v>
      </c>
      <c r="B6157" t="s">
        <v>20070</v>
      </c>
      <c r="C6157" t="s">
        <v>32</v>
      </c>
      <c r="D6157" t="s">
        <v>50</v>
      </c>
      <c r="E6157" s="1">
        <v>38392</v>
      </c>
      <c r="F6157">
        <v>8370000</v>
      </c>
      <c r="G6157" t="s">
        <v>20069</v>
      </c>
      <c r="H6157" t="s">
        <v>20071</v>
      </c>
      <c r="I6157" t="s">
        <v>20072</v>
      </c>
      <c r="J6157" t="s">
        <v>18686</v>
      </c>
      <c r="K6157" t="s">
        <v>37</v>
      </c>
      <c r="L6157" t="s">
        <v>53</v>
      </c>
      <c r="M6157" t="s">
        <v>129</v>
      </c>
      <c r="N6157" t="s">
        <v>130</v>
      </c>
      <c r="O6157" t="s">
        <v>2131</v>
      </c>
      <c r="P6157" s="1">
        <v>37257</v>
      </c>
      <c r="Q6157" t="s">
        <v>53</v>
      </c>
      <c r="R6157" t="s">
        <v>56</v>
      </c>
      <c r="S6157" t="s">
        <v>41</v>
      </c>
      <c r="T6157" t="s">
        <v>18686</v>
      </c>
      <c r="U6157" t="s">
        <v>18686</v>
      </c>
      <c r="V6157">
        <v>0</v>
      </c>
      <c r="W6157">
        <v>0</v>
      </c>
      <c r="X6157">
        <v>0</v>
      </c>
      <c r="Y6157">
        <v>0</v>
      </c>
      <c r="Z6157">
        <v>0</v>
      </c>
      <c r="AA6157">
        <v>0</v>
      </c>
      <c r="AB6157">
        <v>0</v>
      </c>
      <c r="AC6157">
        <v>1</v>
      </c>
      <c r="AD6157">
        <v>0</v>
      </c>
    </row>
    <row r="6158" spans="1:30" hidden="1" x14ac:dyDescent="0.3">
      <c r="A6158" t="s">
        <v>20069</v>
      </c>
      <c r="B6158" t="s">
        <v>20073</v>
      </c>
      <c r="C6158" t="s">
        <v>32</v>
      </c>
      <c r="D6158" t="s">
        <v>139</v>
      </c>
      <c r="E6158" t="s">
        <v>16291</v>
      </c>
      <c r="F6158">
        <v>8000000</v>
      </c>
      <c r="G6158" t="s">
        <v>20069</v>
      </c>
      <c r="H6158" t="s">
        <v>20071</v>
      </c>
      <c r="I6158" t="s">
        <v>20072</v>
      </c>
      <c r="J6158" t="s">
        <v>18686</v>
      </c>
      <c r="K6158" t="s">
        <v>37</v>
      </c>
      <c r="L6158" t="s">
        <v>53</v>
      </c>
      <c r="M6158" t="s">
        <v>129</v>
      </c>
      <c r="N6158" t="s">
        <v>130</v>
      </c>
      <c r="O6158" t="s">
        <v>2131</v>
      </c>
      <c r="P6158" s="1">
        <v>37257</v>
      </c>
      <c r="Q6158" t="s">
        <v>53</v>
      </c>
      <c r="R6158" t="s">
        <v>56</v>
      </c>
      <c r="S6158" t="s">
        <v>41</v>
      </c>
      <c r="T6158" t="s">
        <v>18686</v>
      </c>
      <c r="U6158" t="s">
        <v>18686</v>
      </c>
      <c r="V6158">
        <v>0</v>
      </c>
      <c r="W6158">
        <v>0</v>
      </c>
      <c r="X6158">
        <v>0</v>
      </c>
      <c r="Y6158">
        <v>0</v>
      </c>
      <c r="Z6158">
        <v>0</v>
      </c>
      <c r="AA6158">
        <v>0</v>
      </c>
      <c r="AB6158">
        <v>0</v>
      </c>
      <c r="AC6158">
        <v>1</v>
      </c>
      <c r="AD6158">
        <v>0</v>
      </c>
    </row>
    <row r="6159" spans="1:30" hidden="1" x14ac:dyDescent="0.3">
      <c r="A6159" t="s">
        <v>20069</v>
      </c>
      <c r="B6159" t="s">
        <v>20074</v>
      </c>
      <c r="C6159" t="s">
        <v>32</v>
      </c>
      <c r="D6159" t="s">
        <v>33</v>
      </c>
      <c r="E6159" t="s">
        <v>20075</v>
      </c>
      <c r="F6159">
        <v>7100000</v>
      </c>
      <c r="G6159" t="s">
        <v>20069</v>
      </c>
      <c r="H6159" t="s">
        <v>20071</v>
      </c>
      <c r="I6159" t="s">
        <v>20072</v>
      </c>
      <c r="J6159" t="s">
        <v>18686</v>
      </c>
      <c r="K6159" t="s">
        <v>37</v>
      </c>
      <c r="L6159" t="s">
        <v>53</v>
      </c>
      <c r="M6159" t="s">
        <v>129</v>
      </c>
      <c r="N6159" t="s">
        <v>130</v>
      </c>
      <c r="O6159" t="s">
        <v>2131</v>
      </c>
      <c r="P6159" s="1">
        <v>37257</v>
      </c>
      <c r="Q6159" t="s">
        <v>53</v>
      </c>
      <c r="R6159" t="s">
        <v>56</v>
      </c>
      <c r="S6159" t="s">
        <v>41</v>
      </c>
      <c r="T6159" t="s">
        <v>18686</v>
      </c>
      <c r="U6159" t="s">
        <v>18686</v>
      </c>
      <c r="V6159">
        <v>0</v>
      </c>
      <c r="W6159">
        <v>0</v>
      </c>
      <c r="X6159">
        <v>0</v>
      </c>
      <c r="Y6159">
        <v>0</v>
      </c>
      <c r="Z6159">
        <v>0</v>
      </c>
      <c r="AA6159">
        <v>0</v>
      </c>
      <c r="AB6159">
        <v>0</v>
      </c>
      <c r="AC6159">
        <v>1</v>
      </c>
      <c r="AD6159">
        <v>0</v>
      </c>
    </row>
    <row r="6160" spans="1:30" hidden="1" x14ac:dyDescent="0.3">
      <c r="A6160" t="s">
        <v>20076</v>
      </c>
      <c r="B6160" t="s">
        <v>20077</v>
      </c>
      <c r="C6160" t="s">
        <v>32</v>
      </c>
      <c r="E6160" t="s">
        <v>13211</v>
      </c>
      <c r="F6160">
        <v>1609299</v>
      </c>
      <c r="G6160" t="s">
        <v>20076</v>
      </c>
      <c r="H6160" t="s">
        <v>20078</v>
      </c>
      <c r="I6160" t="s">
        <v>20079</v>
      </c>
      <c r="J6160" t="s">
        <v>18686</v>
      </c>
      <c r="K6160" t="s">
        <v>37</v>
      </c>
      <c r="L6160" t="s">
        <v>53</v>
      </c>
      <c r="M6160" t="s">
        <v>150</v>
      </c>
      <c r="N6160" t="s">
        <v>3362</v>
      </c>
      <c r="O6160" t="s">
        <v>3363</v>
      </c>
      <c r="Q6160" t="s">
        <v>53</v>
      </c>
      <c r="R6160" t="s">
        <v>56</v>
      </c>
      <c r="S6160" t="s">
        <v>41</v>
      </c>
      <c r="T6160" t="s">
        <v>18686</v>
      </c>
      <c r="U6160" t="s">
        <v>18686</v>
      </c>
      <c r="V6160">
        <v>0</v>
      </c>
      <c r="W6160">
        <v>0</v>
      </c>
      <c r="X6160">
        <v>0</v>
      </c>
      <c r="Y6160">
        <v>0</v>
      </c>
      <c r="Z6160">
        <v>0</v>
      </c>
      <c r="AA6160">
        <v>0</v>
      </c>
      <c r="AB6160">
        <v>0</v>
      </c>
      <c r="AC6160">
        <v>1</v>
      </c>
      <c r="AD6160">
        <v>0</v>
      </c>
    </row>
    <row r="6161" spans="1:30" hidden="1" x14ac:dyDescent="0.3">
      <c r="A6161" t="s">
        <v>20080</v>
      </c>
      <c r="B6161" t="s">
        <v>20081</v>
      </c>
      <c r="C6161" t="s">
        <v>32</v>
      </c>
      <c r="E6161" s="1">
        <v>38392</v>
      </c>
      <c r="F6161">
        <v>4000000</v>
      </c>
      <c r="G6161" t="s">
        <v>20080</v>
      </c>
      <c r="H6161" t="s">
        <v>20082</v>
      </c>
      <c r="J6161" t="s">
        <v>18686</v>
      </c>
      <c r="K6161" t="s">
        <v>72</v>
      </c>
      <c r="L6161" t="s">
        <v>53</v>
      </c>
      <c r="M6161" t="s">
        <v>54</v>
      </c>
      <c r="N6161" t="s">
        <v>95</v>
      </c>
      <c r="O6161" t="s">
        <v>96</v>
      </c>
      <c r="P6161" s="1">
        <v>31048</v>
      </c>
      <c r="Q6161" t="s">
        <v>53</v>
      </c>
      <c r="R6161" t="s">
        <v>56</v>
      </c>
      <c r="S6161" t="s">
        <v>41</v>
      </c>
      <c r="T6161" t="s">
        <v>18686</v>
      </c>
      <c r="U6161" t="s">
        <v>18686</v>
      </c>
      <c r="V6161">
        <v>0</v>
      </c>
      <c r="W6161">
        <v>0</v>
      </c>
      <c r="X6161">
        <v>0</v>
      </c>
      <c r="Y6161">
        <v>0</v>
      </c>
      <c r="Z6161">
        <v>0</v>
      </c>
      <c r="AA6161">
        <v>0</v>
      </c>
      <c r="AB6161">
        <v>0</v>
      </c>
      <c r="AC6161">
        <v>1</v>
      </c>
      <c r="AD6161">
        <v>0</v>
      </c>
    </row>
    <row r="6162" spans="1:30" hidden="1" x14ac:dyDescent="0.3">
      <c r="A6162" t="s">
        <v>20083</v>
      </c>
      <c r="B6162" t="s">
        <v>20084</v>
      </c>
      <c r="C6162" t="s">
        <v>32</v>
      </c>
      <c r="E6162" t="s">
        <v>957</v>
      </c>
      <c r="F6162">
        <v>435337</v>
      </c>
      <c r="G6162" t="s">
        <v>20083</v>
      </c>
      <c r="H6162" t="s">
        <v>20085</v>
      </c>
      <c r="J6162" t="s">
        <v>18686</v>
      </c>
      <c r="K6162" t="s">
        <v>37</v>
      </c>
      <c r="L6162" t="s">
        <v>53</v>
      </c>
      <c r="M6162" t="s">
        <v>209</v>
      </c>
      <c r="N6162" t="s">
        <v>210</v>
      </c>
      <c r="O6162" t="s">
        <v>8740</v>
      </c>
      <c r="P6162" s="1">
        <v>34700</v>
      </c>
      <c r="Q6162" t="s">
        <v>53</v>
      </c>
      <c r="R6162" t="s">
        <v>56</v>
      </c>
      <c r="S6162" t="s">
        <v>41</v>
      </c>
      <c r="T6162" t="s">
        <v>18686</v>
      </c>
      <c r="U6162" t="s">
        <v>18686</v>
      </c>
      <c r="V6162">
        <v>0</v>
      </c>
      <c r="W6162">
        <v>0</v>
      </c>
      <c r="X6162">
        <v>0</v>
      </c>
      <c r="Y6162">
        <v>0</v>
      </c>
      <c r="Z6162">
        <v>0</v>
      </c>
      <c r="AA6162">
        <v>0</v>
      </c>
      <c r="AB6162">
        <v>0</v>
      </c>
      <c r="AC6162">
        <v>1</v>
      </c>
      <c r="AD6162">
        <v>0</v>
      </c>
    </row>
    <row r="6163" spans="1:30" hidden="1" x14ac:dyDescent="0.3">
      <c r="A6163" t="s">
        <v>20086</v>
      </c>
      <c r="B6163" t="s">
        <v>20087</v>
      </c>
      <c r="C6163" t="s">
        <v>32</v>
      </c>
      <c r="D6163" t="s">
        <v>50</v>
      </c>
      <c r="E6163" t="s">
        <v>15835</v>
      </c>
      <c r="F6163">
        <v>602400</v>
      </c>
      <c r="G6163" t="s">
        <v>20086</v>
      </c>
      <c r="H6163" t="s">
        <v>20088</v>
      </c>
      <c r="I6163" t="s">
        <v>20089</v>
      </c>
      <c r="J6163" t="s">
        <v>18686</v>
      </c>
      <c r="K6163" t="s">
        <v>37</v>
      </c>
      <c r="L6163" t="s">
        <v>53</v>
      </c>
      <c r="M6163" t="s">
        <v>62</v>
      </c>
      <c r="N6163" t="s">
        <v>1438</v>
      </c>
      <c r="O6163" t="s">
        <v>1438</v>
      </c>
      <c r="P6163" s="1">
        <v>40909</v>
      </c>
      <c r="Q6163" t="s">
        <v>53</v>
      </c>
      <c r="R6163" t="s">
        <v>56</v>
      </c>
      <c r="S6163" t="s">
        <v>41</v>
      </c>
      <c r="T6163" t="s">
        <v>18686</v>
      </c>
      <c r="U6163" t="s">
        <v>18686</v>
      </c>
      <c r="V6163">
        <v>0</v>
      </c>
      <c r="W6163">
        <v>0</v>
      </c>
      <c r="X6163">
        <v>0</v>
      </c>
      <c r="Y6163">
        <v>0</v>
      </c>
      <c r="Z6163">
        <v>0</v>
      </c>
      <c r="AA6163">
        <v>0</v>
      </c>
      <c r="AB6163">
        <v>0</v>
      </c>
      <c r="AC6163">
        <v>1</v>
      </c>
      <c r="AD6163">
        <v>0</v>
      </c>
    </row>
    <row r="6164" spans="1:30" hidden="1" x14ac:dyDescent="0.3">
      <c r="A6164" t="s">
        <v>20090</v>
      </c>
      <c r="B6164" t="s">
        <v>20091</v>
      </c>
      <c r="C6164" t="s">
        <v>32</v>
      </c>
      <c r="E6164" s="1">
        <v>40158</v>
      </c>
      <c r="F6164">
        <v>1200000</v>
      </c>
      <c r="G6164" t="s">
        <v>20090</v>
      </c>
      <c r="H6164" t="s">
        <v>20092</v>
      </c>
      <c r="I6164" t="s">
        <v>20093</v>
      </c>
      <c r="J6164" t="s">
        <v>18686</v>
      </c>
      <c r="K6164" t="s">
        <v>37</v>
      </c>
      <c r="L6164" t="s">
        <v>53</v>
      </c>
      <c r="M6164" t="s">
        <v>732</v>
      </c>
      <c r="N6164" t="s">
        <v>102</v>
      </c>
      <c r="O6164" t="s">
        <v>4671</v>
      </c>
      <c r="P6164" s="1">
        <v>37622</v>
      </c>
      <c r="Q6164" t="s">
        <v>53</v>
      </c>
      <c r="R6164" t="s">
        <v>56</v>
      </c>
      <c r="S6164" t="s">
        <v>41</v>
      </c>
      <c r="T6164" t="s">
        <v>18686</v>
      </c>
      <c r="U6164" t="s">
        <v>18686</v>
      </c>
      <c r="V6164">
        <v>0</v>
      </c>
      <c r="W6164">
        <v>0</v>
      </c>
      <c r="X6164">
        <v>0</v>
      </c>
      <c r="Y6164">
        <v>0</v>
      </c>
      <c r="Z6164">
        <v>0</v>
      </c>
      <c r="AA6164">
        <v>0</v>
      </c>
      <c r="AB6164">
        <v>0</v>
      </c>
      <c r="AC6164">
        <v>1</v>
      </c>
      <c r="AD6164">
        <v>0</v>
      </c>
    </row>
    <row r="6165" spans="1:30" hidden="1" x14ac:dyDescent="0.3">
      <c r="A6165" t="s">
        <v>20090</v>
      </c>
      <c r="B6165" t="s">
        <v>20094</v>
      </c>
      <c r="C6165" t="s">
        <v>32</v>
      </c>
      <c r="D6165" t="s">
        <v>33</v>
      </c>
      <c r="E6165" t="s">
        <v>19136</v>
      </c>
      <c r="F6165">
        <v>13250000</v>
      </c>
      <c r="G6165" t="s">
        <v>20090</v>
      </c>
      <c r="H6165" t="s">
        <v>20092</v>
      </c>
      <c r="I6165" t="s">
        <v>20093</v>
      </c>
      <c r="J6165" t="s">
        <v>18686</v>
      </c>
      <c r="K6165" t="s">
        <v>37</v>
      </c>
      <c r="L6165" t="s">
        <v>53</v>
      </c>
      <c r="M6165" t="s">
        <v>732</v>
      </c>
      <c r="N6165" t="s">
        <v>102</v>
      </c>
      <c r="O6165" t="s">
        <v>4671</v>
      </c>
      <c r="P6165" s="1">
        <v>37622</v>
      </c>
      <c r="Q6165" t="s">
        <v>53</v>
      </c>
      <c r="R6165" t="s">
        <v>56</v>
      </c>
      <c r="S6165" t="s">
        <v>41</v>
      </c>
      <c r="T6165" t="s">
        <v>18686</v>
      </c>
      <c r="U6165" t="s">
        <v>18686</v>
      </c>
      <c r="V6165">
        <v>0</v>
      </c>
      <c r="W6165">
        <v>0</v>
      </c>
      <c r="X6165">
        <v>0</v>
      </c>
      <c r="Y6165">
        <v>0</v>
      </c>
      <c r="Z6165">
        <v>0</v>
      </c>
      <c r="AA6165">
        <v>0</v>
      </c>
      <c r="AB6165">
        <v>0</v>
      </c>
      <c r="AC6165">
        <v>1</v>
      </c>
      <c r="AD6165">
        <v>0</v>
      </c>
    </row>
    <row r="6166" spans="1:30" hidden="1" x14ac:dyDescent="0.3">
      <c r="A6166" t="s">
        <v>20095</v>
      </c>
      <c r="B6166" t="s">
        <v>20096</v>
      </c>
      <c r="C6166" t="s">
        <v>32</v>
      </c>
      <c r="E6166" t="s">
        <v>2960</v>
      </c>
      <c r="F6166">
        <v>385000</v>
      </c>
      <c r="G6166" t="s">
        <v>20095</v>
      </c>
      <c r="H6166" t="s">
        <v>20097</v>
      </c>
      <c r="I6166" t="s">
        <v>20098</v>
      </c>
      <c r="J6166" t="s">
        <v>18686</v>
      </c>
      <c r="K6166" t="s">
        <v>37</v>
      </c>
      <c r="L6166" t="s">
        <v>53</v>
      </c>
      <c r="M6166" t="s">
        <v>747</v>
      </c>
      <c r="N6166" t="s">
        <v>748</v>
      </c>
      <c r="O6166" t="s">
        <v>748</v>
      </c>
      <c r="P6166" t="s">
        <v>8586</v>
      </c>
      <c r="Q6166" t="s">
        <v>53</v>
      </c>
      <c r="R6166" t="s">
        <v>56</v>
      </c>
      <c r="S6166" t="s">
        <v>41</v>
      </c>
      <c r="T6166" t="s">
        <v>18686</v>
      </c>
      <c r="U6166" t="s">
        <v>18686</v>
      </c>
      <c r="V6166">
        <v>0</v>
      </c>
      <c r="W6166">
        <v>0</v>
      </c>
      <c r="X6166">
        <v>0</v>
      </c>
      <c r="Y6166">
        <v>0</v>
      </c>
      <c r="Z6166">
        <v>0</v>
      </c>
      <c r="AA6166">
        <v>0</v>
      </c>
      <c r="AB6166">
        <v>0</v>
      </c>
      <c r="AC6166">
        <v>1</v>
      </c>
      <c r="AD6166">
        <v>0</v>
      </c>
    </row>
    <row r="6167" spans="1:30" hidden="1" x14ac:dyDescent="0.3">
      <c r="A6167" t="s">
        <v>20099</v>
      </c>
      <c r="B6167" t="s">
        <v>20100</v>
      </c>
      <c r="C6167" t="s">
        <v>32</v>
      </c>
      <c r="E6167" s="1">
        <v>40433</v>
      </c>
      <c r="F6167">
        <v>41625</v>
      </c>
      <c r="G6167" t="s">
        <v>20099</v>
      </c>
      <c r="H6167" t="s">
        <v>20101</v>
      </c>
      <c r="I6167" t="s">
        <v>20102</v>
      </c>
      <c r="J6167" t="s">
        <v>18686</v>
      </c>
      <c r="K6167" t="s">
        <v>37</v>
      </c>
      <c r="L6167" t="s">
        <v>53</v>
      </c>
      <c r="M6167" t="s">
        <v>62</v>
      </c>
      <c r="N6167" t="s">
        <v>622</v>
      </c>
      <c r="O6167" t="s">
        <v>20103</v>
      </c>
      <c r="Q6167" t="s">
        <v>53</v>
      </c>
      <c r="R6167" t="s">
        <v>56</v>
      </c>
      <c r="S6167" t="s">
        <v>41</v>
      </c>
      <c r="T6167" t="s">
        <v>18686</v>
      </c>
      <c r="U6167" t="s">
        <v>18686</v>
      </c>
      <c r="V6167">
        <v>0</v>
      </c>
      <c r="W6167">
        <v>0</v>
      </c>
      <c r="X6167">
        <v>0</v>
      </c>
      <c r="Y6167">
        <v>0</v>
      </c>
      <c r="Z6167">
        <v>0</v>
      </c>
      <c r="AA6167">
        <v>0</v>
      </c>
      <c r="AB6167">
        <v>0</v>
      </c>
      <c r="AC6167">
        <v>1</v>
      </c>
      <c r="AD6167">
        <v>0</v>
      </c>
    </row>
    <row r="6168" spans="1:30" hidden="1" x14ac:dyDescent="0.3">
      <c r="A6168" t="s">
        <v>20104</v>
      </c>
      <c r="B6168" t="s">
        <v>20105</v>
      </c>
      <c r="C6168" t="s">
        <v>32</v>
      </c>
      <c r="E6168" t="s">
        <v>20075</v>
      </c>
      <c r="F6168">
        <v>5000000</v>
      </c>
      <c r="G6168" t="s">
        <v>20104</v>
      </c>
      <c r="H6168" t="s">
        <v>20106</v>
      </c>
      <c r="J6168" t="s">
        <v>18686</v>
      </c>
      <c r="K6168" t="s">
        <v>37</v>
      </c>
      <c r="L6168" t="s">
        <v>53</v>
      </c>
      <c r="M6168" t="s">
        <v>643</v>
      </c>
      <c r="N6168" t="s">
        <v>644</v>
      </c>
      <c r="O6168" t="s">
        <v>20107</v>
      </c>
      <c r="P6168" s="1">
        <v>37622</v>
      </c>
      <c r="Q6168" t="s">
        <v>53</v>
      </c>
      <c r="R6168" t="s">
        <v>56</v>
      </c>
      <c r="S6168" t="s">
        <v>41</v>
      </c>
      <c r="T6168" t="s">
        <v>18686</v>
      </c>
      <c r="U6168" t="s">
        <v>18686</v>
      </c>
      <c r="V6168">
        <v>0</v>
      </c>
      <c r="W6168">
        <v>0</v>
      </c>
      <c r="X6168">
        <v>0</v>
      </c>
      <c r="Y6168">
        <v>0</v>
      </c>
      <c r="Z6168">
        <v>0</v>
      </c>
      <c r="AA6168">
        <v>0</v>
      </c>
      <c r="AB6168">
        <v>0</v>
      </c>
      <c r="AC6168">
        <v>1</v>
      </c>
      <c r="AD6168">
        <v>0</v>
      </c>
    </row>
    <row r="6169" spans="1:30" hidden="1" x14ac:dyDescent="0.3">
      <c r="A6169" t="s">
        <v>20108</v>
      </c>
      <c r="B6169" t="s">
        <v>20109</v>
      </c>
      <c r="C6169" t="s">
        <v>32</v>
      </c>
      <c r="E6169" t="s">
        <v>1581</v>
      </c>
      <c r="F6169">
        <v>19307221</v>
      </c>
      <c r="G6169" t="s">
        <v>20108</v>
      </c>
      <c r="H6169" t="s">
        <v>20110</v>
      </c>
      <c r="I6169" t="s">
        <v>20111</v>
      </c>
      <c r="J6169" t="s">
        <v>18686</v>
      </c>
      <c r="K6169" t="s">
        <v>72</v>
      </c>
      <c r="L6169" t="s">
        <v>53</v>
      </c>
      <c r="M6169" t="s">
        <v>658</v>
      </c>
      <c r="N6169" t="s">
        <v>1105</v>
      </c>
      <c r="O6169" t="s">
        <v>2161</v>
      </c>
      <c r="Q6169" t="s">
        <v>53</v>
      </c>
      <c r="R6169" t="s">
        <v>56</v>
      </c>
      <c r="S6169" t="s">
        <v>41</v>
      </c>
      <c r="T6169" t="s">
        <v>18686</v>
      </c>
      <c r="U6169" t="s">
        <v>18686</v>
      </c>
      <c r="V6169">
        <v>0</v>
      </c>
      <c r="W6169">
        <v>0</v>
      </c>
      <c r="X6169">
        <v>0</v>
      </c>
      <c r="Y6169">
        <v>0</v>
      </c>
      <c r="Z6169">
        <v>0</v>
      </c>
      <c r="AA6169">
        <v>0</v>
      </c>
      <c r="AB6169">
        <v>0</v>
      </c>
      <c r="AC6169">
        <v>1</v>
      </c>
      <c r="AD6169">
        <v>0</v>
      </c>
    </row>
    <row r="6170" spans="1:30" hidden="1" x14ac:dyDescent="0.3">
      <c r="A6170" t="s">
        <v>20108</v>
      </c>
      <c r="B6170" t="s">
        <v>20112</v>
      </c>
      <c r="C6170" t="s">
        <v>32</v>
      </c>
      <c r="E6170" s="1">
        <v>38567</v>
      </c>
      <c r="F6170">
        <v>25000000</v>
      </c>
      <c r="G6170" t="s">
        <v>20108</v>
      </c>
      <c r="H6170" t="s">
        <v>20110</v>
      </c>
      <c r="I6170" t="s">
        <v>20111</v>
      </c>
      <c r="J6170" t="s">
        <v>18686</v>
      </c>
      <c r="K6170" t="s">
        <v>72</v>
      </c>
      <c r="L6170" t="s">
        <v>53</v>
      </c>
      <c r="M6170" t="s">
        <v>658</v>
      </c>
      <c r="N6170" t="s">
        <v>1105</v>
      </c>
      <c r="O6170" t="s">
        <v>2161</v>
      </c>
      <c r="Q6170" t="s">
        <v>53</v>
      </c>
      <c r="R6170" t="s">
        <v>56</v>
      </c>
      <c r="S6170" t="s">
        <v>41</v>
      </c>
      <c r="T6170" t="s">
        <v>18686</v>
      </c>
      <c r="U6170" t="s">
        <v>18686</v>
      </c>
      <c r="V6170">
        <v>0</v>
      </c>
      <c r="W6170">
        <v>0</v>
      </c>
      <c r="X6170">
        <v>0</v>
      </c>
      <c r="Y6170">
        <v>0</v>
      </c>
      <c r="Z6170">
        <v>0</v>
      </c>
      <c r="AA6170">
        <v>0</v>
      </c>
      <c r="AB6170">
        <v>0</v>
      </c>
      <c r="AC6170">
        <v>1</v>
      </c>
      <c r="AD6170">
        <v>0</v>
      </c>
    </row>
    <row r="6171" spans="1:30" hidden="1" x14ac:dyDescent="0.3">
      <c r="A6171" t="s">
        <v>20113</v>
      </c>
      <c r="B6171" t="s">
        <v>20114</v>
      </c>
      <c r="C6171" t="s">
        <v>32</v>
      </c>
      <c r="D6171" t="s">
        <v>139</v>
      </c>
      <c r="E6171" s="1">
        <v>39120</v>
      </c>
      <c r="F6171">
        <v>2000000</v>
      </c>
      <c r="G6171" t="s">
        <v>20113</v>
      </c>
      <c r="H6171" t="s">
        <v>20115</v>
      </c>
      <c r="I6171" t="s">
        <v>20116</v>
      </c>
      <c r="J6171" t="s">
        <v>18686</v>
      </c>
      <c r="K6171" t="s">
        <v>37</v>
      </c>
      <c r="L6171" t="s">
        <v>53</v>
      </c>
      <c r="M6171" t="s">
        <v>54</v>
      </c>
      <c r="N6171" t="s">
        <v>55</v>
      </c>
      <c r="O6171" t="s">
        <v>1792</v>
      </c>
      <c r="P6171" s="1">
        <v>36892</v>
      </c>
      <c r="Q6171" t="s">
        <v>53</v>
      </c>
      <c r="R6171" t="s">
        <v>56</v>
      </c>
      <c r="S6171" t="s">
        <v>41</v>
      </c>
      <c r="T6171" t="s">
        <v>18686</v>
      </c>
      <c r="U6171" t="s">
        <v>18686</v>
      </c>
      <c r="V6171">
        <v>0</v>
      </c>
      <c r="W6171">
        <v>0</v>
      </c>
      <c r="X6171">
        <v>0</v>
      </c>
      <c r="Y6171">
        <v>0</v>
      </c>
      <c r="Z6171">
        <v>0</v>
      </c>
      <c r="AA6171">
        <v>0</v>
      </c>
      <c r="AB6171">
        <v>0</v>
      </c>
      <c r="AC6171">
        <v>1</v>
      </c>
      <c r="AD6171">
        <v>0</v>
      </c>
    </row>
    <row r="6172" spans="1:30" hidden="1" x14ac:dyDescent="0.3">
      <c r="A6172" t="s">
        <v>20113</v>
      </c>
      <c r="B6172" t="s">
        <v>20117</v>
      </c>
      <c r="C6172" t="s">
        <v>32</v>
      </c>
      <c r="D6172" t="s">
        <v>33</v>
      </c>
      <c r="E6172" s="1">
        <v>38729</v>
      </c>
      <c r="F6172">
        <v>3100000</v>
      </c>
      <c r="G6172" t="s">
        <v>20113</v>
      </c>
      <c r="H6172" t="s">
        <v>20115</v>
      </c>
      <c r="I6172" t="s">
        <v>20116</v>
      </c>
      <c r="J6172" t="s">
        <v>18686</v>
      </c>
      <c r="K6172" t="s">
        <v>37</v>
      </c>
      <c r="L6172" t="s">
        <v>53</v>
      </c>
      <c r="M6172" t="s">
        <v>54</v>
      </c>
      <c r="N6172" t="s">
        <v>55</v>
      </c>
      <c r="O6172" t="s">
        <v>1792</v>
      </c>
      <c r="P6172" s="1">
        <v>36892</v>
      </c>
      <c r="Q6172" t="s">
        <v>53</v>
      </c>
      <c r="R6172" t="s">
        <v>56</v>
      </c>
      <c r="S6172" t="s">
        <v>41</v>
      </c>
      <c r="T6172" t="s">
        <v>18686</v>
      </c>
      <c r="U6172" t="s">
        <v>18686</v>
      </c>
      <c r="V6172">
        <v>0</v>
      </c>
      <c r="W6172">
        <v>0</v>
      </c>
      <c r="X6172">
        <v>0</v>
      </c>
      <c r="Y6172">
        <v>0</v>
      </c>
      <c r="Z6172">
        <v>0</v>
      </c>
      <c r="AA6172">
        <v>0</v>
      </c>
      <c r="AB6172">
        <v>0</v>
      </c>
      <c r="AC6172">
        <v>1</v>
      </c>
      <c r="AD6172">
        <v>0</v>
      </c>
    </row>
    <row r="6173" spans="1:30" hidden="1" x14ac:dyDescent="0.3">
      <c r="A6173" t="s">
        <v>20113</v>
      </c>
      <c r="B6173" t="s">
        <v>20118</v>
      </c>
      <c r="C6173" t="s">
        <v>32</v>
      </c>
      <c r="D6173" t="s">
        <v>50</v>
      </c>
      <c r="E6173" t="s">
        <v>20119</v>
      </c>
      <c r="F6173">
        <v>1700000</v>
      </c>
      <c r="G6173" t="s">
        <v>20113</v>
      </c>
      <c r="H6173" t="s">
        <v>20115</v>
      </c>
      <c r="I6173" t="s">
        <v>20116</v>
      </c>
      <c r="J6173" t="s">
        <v>18686</v>
      </c>
      <c r="K6173" t="s">
        <v>37</v>
      </c>
      <c r="L6173" t="s">
        <v>53</v>
      </c>
      <c r="M6173" t="s">
        <v>54</v>
      </c>
      <c r="N6173" t="s">
        <v>55</v>
      </c>
      <c r="O6173" t="s">
        <v>1792</v>
      </c>
      <c r="P6173" s="1">
        <v>36892</v>
      </c>
      <c r="Q6173" t="s">
        <v>53</v>
      </c>
      <c r="R6173" t="s">
        <v>56</v>
      </c>
      <c r="S6173" t="s">
        <v>41</v>
      </c>
      <c r="T6173" t="s">
        <v>18686</v>
      </c>
      <c r="U6173" t="s">
        <v>18686</v>
      </c>
      <c r="V6173">
        <v>0</v>
      </c>
      <c r="W6173">
        <v>0</v>
      </c>
      <c r="X6173">
        <v>0</v>
      </c>
      <c r="Y6173">
        <v>0</v>
      </c>
      <c r="Z6173">
        <v>0</v>
      </c>
      <c r="AA6173">
        <v>0</v>
      </c>
      <c r="AB6173">
        <v>0</v>
      </c>
      <c r="AC6173">
        <v>1</v>
      </c>
      <c r="AD6173">
        <v>0</v>
      </c>
    </row>
    <row r="6174" spans="1:30" hidden="1" x14ac:dyDescent="0.3">
      <c r="A6174" t="s">
        <v>20120</v>
      </c>
      <c r="B6174" t="s">
        <v>20121</v>
      </c>
      <c r="C6174" t="s">
        <v>32</v>
      </c>
      <c r="D6174" t="s">
        <v>50</v>
      </c>
      <c r="E6174" t="s">
        <v>3428</v>
      </c>
      <c r="F6174">
        <v>10540450</v>
      </c>
      <c r="G6174" t="s">
        <v>20120</v>
      </c>
      <c r="H6174" t="s">
        <v>20122</v>
      </c>
      <c r="I6174" t="s">
        <v>20123</v>
      </c>
      <c r="J6174" t="s">
        <v>18686</v>
      </c>
      <c r="K6174" t="s">
        <v>37</v>
      </c>
      <c r="L6174" t="s">
        <v>53</v>
      </c>
      <c r="M6174" t="s">
        <v>73</v>
      </c>
      <c r="N6174" t="s">
        <v>74</v>
      </c>
      <c r="O6174" t="s">
        <v>75</v>
      </c>
      <c r="P6174" s="1">
        <v>41275</v>
      </c>
      <c r="Q6174" t="s">
        <v>53</v>
      </c>
      <c r="R6174" t="s">
        <v>56</v>
      </c>
      <c r="S6174" t="s">
        <v>41</v>
      </c>
      <c r="T6174" t="s">
        <v>18686</v>
      </c>
      <c r="U6174" t="s">
        <v>18686</v>
      </c>
      <c r="V6174">
        <v>0</v>
      </c>
      <c r="W6174">
        <v>0</v>
      </c>
      <c r="X6174">
        <v>0</v>
      </c>
      <c r="Y6174">
        <v>0</v>
      </c>
      <c r="Z6174">
        <v>0</v>
      </c>
      <c r="AA6174">
        <v>0</v>
      </c>
      <c r="AB6174">
        <v>0</v>
      </c>
      <c r="AC6174">
        <v>1</v>
      </c>
      <c r="AD6174">
        <v>0</v>
      </c>
    </row>
    <row r="6175" spans="1:30" hidden="1" x14ac:dyDescent="0.3">
      <c r="A6175" t="s">
        <v>20120</v>
      </c>
      <c r="B6175" t="s">
        <v>20124</v>
      </c>
      <c r="C6175" t="s">
        <v>32</v>
      </c>
      <c r="D6175" t="s">
        <v>33</v>
      </c>
      <c r="E6175" t="s">
        <v>441</v>
      </c>
      <c r="F6175">
        <v>21000000</v>
      </c>
      <c r="G6175" t="s">
        <v>20120</v>
      </c>
      <c r="H6175" t="s">
        <v>20122</v>
      </c>
      <c r="I6175" t="s">
        <v>20123</v>
      </c>
      <c r="J6175" t="s">
        <v>18686</v>
      </c>
      <c r="K6175" t="s">
        <v>37</v>
      </c>
      <c r="L6175" t="s">
        <v>53</v>
      </c>
      <c r="M6175" t="s">
        <v>73</v>
      </c>
      <c r="N6175" t="s">
        <v>74</v>
      </c>
      <c r="O6175" t="s">
        <v>75</v>
      </c>
      <c r="P6175" s="1">
        <v>41275</v>
      </c>
      <c r="Q6175" t="s">
        <v>53</v>
      </c>
      <c r="R6175" t="s">
        <v>56</v>
      </c>
      <c r="S6175" t="s">
        <v>41</v>
      </c>
      <c r="T6175" t="s">
        <v>18686</v>
      </c>
      <c r="U6175" t="s">
        <v>18686</v>
      </c>
      <c r="V6175">
        <v>0</v>
      </c>
      <c r="W6175">
        <v>0</v>
      </c>
      <c r="X6175">
        <v>0</v>
      </c>
      <c r="Y6175">
        <v>0</v>
      </c>
      <c r="Z6175">
        <v>0</v>
      </c>
      <c r="AA6175">
        <v>0</v>
      </c>
      <c r="AB6175">
        <v>0</v>
      </c>
      <c r="AC6175">
        <v>1</v>
      </c>
      <c r="AD6175">
        <v>0</v>
      </c>
    </row>
    <row r="6176" spans="1:30" hidden="1" x14ac:dyDescent="0.3">
      <c r="A6176" t="s">
        <v>20125</v>
      </c>
      <c r="B6176" t="s">
        <v>20126</v>
      </c>
      <c r="C6176" t="s">
        <v>32</v>
      </c>
      <c r="D6176" t="s">
        <v>50</v>
      </c>
      <c r="E6176" t="s">
        <v>1058</v>
      </c>
      <c r="F6176">
        <v>4000000</v>
      </c>
      <c r="G6176" t="s">
        <v>20125</v>
      </c>
      <c r="H6176" t="s">
        <v>20127</v>
      </c>
      <c r="I6176" t="s">
        <v>20128</v>
      </c>
      <c r="J6176" t="s">
        <v>18686</v>
      </c>
      <c r="K6176" t="s">
        <v>37</v>
      </c>
      <c r="L6176" t="s">
        <v>53</v>
      </c>
      <c r="M6176" t="s">
        <v>73</v>
      </c>
      <c r="N6176" t="s">
        <v>74</v>
      </c>
      <c r="O6176" t="s">
        <v>75</v>
      </c>
      <c r="P6176" s="1">
        <v>39814</v>
      </c>
      <c r="Q6176" t="s">
        <v>53</v>
      </c>
      <c r="R6176" t="s">
        <v>56</v>
      </c>
      <c r="S6176" t="s">
        <v>41</v>
      </c>
      <c r="T6176" t="s">
        <v>18686</v>
      </c>
      <c r="U6176" t="s">
        <v>18686</v>
      </c>
      <c r="V6176">
        <v>0</v>
      </c>
      <c r="W6176">
        <v>0</v>
      </c>
      <c r="X6176">
        <v>0</v>
      </c>
      <c r="Y6176">
        <v>0</v>
      </c>
      <c r="Z6176">
        <v>0</v>
      </c>
      <c r="AA6176">
        <v>0</v>
      </c>
      <c r="AB6176">
        <v>0</v>
      </c>
      <c r="AC6176">
        <v>1</v>
      </c>
      <c r="AD6176">
        <v>0</v>
      </c>
    </row>
    <row r="6177" spans="1:30" hidden="1" x14ac:dyDescent="0.3">
      <c r="A6177" t="s">
        <v>20129</v>
      </c>
      <c r="B6177" t="s">
        <v>20130</v>
      </c>
      <c r="C6177" t="s">
        <v>32</v>
      </c>
      <c r="D6177" t="s">
        <v>33</v>
      </c>
      <c r="E6177" t="s">
        <v>11659</v>
      </c>
      <c r="F6177">
        <v>8000000</v>
      </c>
      <c r="G6177" t="s">
        <v>20129</v>
      </c>
      <c r="H6177" t="s">
        <v>20131</v>
      </c>
      <c r="I6177" t="s">
        <v>20132</v>
      </c>
      <c r="J6177" t="s">
        <v>18686</v>
      </c>
      <c r="K6177" t="s">
        <v>37</v>
      </c>
      <c r="L6177" t="s">
        <v>53</v>
      </c>
      <c r="M6177" t="s">
        <v>747</v>
      </c>
      <c r="N6177" t="s">
        <v>748</v>
      </c>
      <c r="O6177" t="s">
        <v>748</v>
      </c>
      <c r="P6177" s="1">
        <v>34700</v>
      </c>
      <c r="Q6177" t="s">
        <v>53</v>
      </c>
      <c r="R6177" t="s">
        <v>56</v>
      </c>
      <c r="S6177" t="s">
        <v>41</v>
      </c>
      <c r="T6177" t="s">
        <v>18686</v>
      </c>
      <c r="U6177" t="s">
        <v>18686</v>
      </c>
      <c r="V6177">
        <v>0</v>
      </c>
      <c r="W6177">
        <v>0</v>
      </c>
      <c r="X6177">
        <v>0</v>
      </c>
      <c r="Y6177">
        <v>0</v>
      </c>
      <c r="Z6177">
        <v>0</v>
      </c>
      <c r="AA6177">
        <v>0</v>
      </c>
      <c r="AB6177">
        <v>0</v>
      </c>
      <c r="AC6177">
        <v>1</v>
      </c>
      <c r="AD6177">
        <v>0</v>
      </c>
    </row>
    <row r="6178" spans="1:30" hidden="1" x14ac:dyDescent="0.3">
      <c r="A6178" t="s">
        <v>20133</v>
      </c>
      <c r="B6178" t="s">
        <v>20134</v>
      </c>
      <c r="C6178" t="s">
        <v>32</v>
      </c>
      <c r="E6178" s="1">
        <v>41222</v>
      </c>
      <c r="F6178">
        <v>2000000</v>
      </c>
      <c r="G6178" t="s">
        <v>20133</v>
      </c>
      <c r="H6178" t="s">
        <v>20135</v>
      </c>
      <c r="I6178" t="s">
        <v>20136</v>
      </c>
      <c r="J6178" t="s">
        <v>18686</v>
      </c>
      <c r="K6178" t="s">
        <v>37</v>
      </c>
      <c r="L6178" t="s">
        <v>53</v>
      </c>
      <c r="M6178" t="s">
        <v>62</v>
      </c>
      <c r="N6178" t="s">
        <v>63</v>
      </c>
      <c r="O6178" t="s">
        <v>948</v>
      </c>
      <c r="P6178" s="1">
        <v>39814</v>
      </c>
      <c r="Q6178" t="s">
        <v>53</v>
      </c>
      <c r="R6178" t="s">
        <v>56</v>
      </c>
      <c r="S6178" t="s">
        <v>41</v>
      </c>
      <c r="T6178" t="s">
        <v>18686</v>
      </c>
      <c r="U6178" t="s">
        <v>18686</v>
      </c>
      <c r="V6178">
        <v>0</v>
      </c>
      <c r="W6178">
        <v>0</v>
      </c>
      <c r="X6178">
        <v>0</v>
      </c>
      <c r="Y6178">
        <v>0</v>
      </c>
      <c r="Z6178">
        <v>0</v>
      </c>
      <c r="AA6178">
        <v>0</v>
      </c>
      <c r="AB6178">
        <v>0</v>
      </c>
      <c r="AC6178">
        <v>1</v>
      </c>
      <c r="AD6178">
        <v>0</v>
      </c>
    </row>
    <row r="6179" spans="1:30" hidden="1" x14ac:dyDescent="0.3">
      <c r="A6179" t="s">
        <v>20133</v>
      </c>
      <c r="B6179" t="s">
        <v>20137</v>
      </c>
      <c r="C6179" t="s">
        <v>32</v>
      </c>
      <c r="E6179" t="s">
        <v>3189</v>
      </c>
      <c r="F6179">
        <v>4014820</v>
      </c>
      <c r="G6179" t="s">
        <v>20133</v>
      </c>
      <c r="H6179" t="s">
        <v>20135</v>
      </c>
      <c r="I6179" t="s">
        <v>20136</v>
      </c>
      <c r="J6179" t="s">
        <v>18686</v>
      </c>
      <c r="K6179" t="s">
        <v>37</v>
      </c>
      <c r="L6179" t="s">
        <v>53</v>
      </c>
      <c r="M6179" t="s">
        <v>62</v>
      </c>
      <c r="N6179" t="s">
        <v>63</v>
      </c>
      <c r="O6179" t="s">
        <v>948</v>
      </c>
      <c r="P6179" s="1">
        <v>39814</v>
      </c>
      <c r="Q6179" t="s">
        <v>53</v>
      </c>
      <c r="R6179" t="s">
        <v>56</v>
      </c>
      <c r="S6179" t="s">
        <v>41</v>
      </c>
      <c r="T6179" t="s">
        <v>18686</v>
      </c>
      <c r="U6179" t="s">
        <v>18686</v>
      </c>
      <c r="V6179">
        <v>0</v>
      </c>
      <c r="W6179">
        <v>0</v>
      </c>
      <c r="X6179">
        <v>0</v>
      </c>
      <c r="Y6179">
        <v>0</v>
      </c>
      <c r="Z6179">
        <v>0</v>
      </c>
      <c r="AA6179">
        <v>0</v>
      </c>
      <c r="AB6179">
        <v>0</v>
      </c>
      <c r="AC6179">
        <v>1</v>
      </c>
      <c r="AD6179">
        <v>0</v>
      </c>
    </row>
    <row r="6180" spans="1:30" hidden="1" x14ac:dyDescent="0.3">
      <c r="A6180" t="s">
        <v>20138</v>
      </c>
      <c r="B6180" t="s">
        <v>20139</v>
      </c>
      <c r="C6180" t="s">
        <v>32</v>
      </c>
      <c r="E6180" s="1">
        <v>40391</v>
      </c>
      <c r="F6180">
        <v>450000</v>
      </c>
      <c r="G6180" t="s">
        <v>20138</v>
      </c>
      <c r="H6180" t="s">
        <v>20140</v>
      </c>
      <c r="I6180" t="s">
        <v>20141</v>
      </c>
      <c r="J6180" t="s">
        <v>18765</v>
      </c>
      <c r="K6180" t="s">
        <v>168</v>
      </c>
      <c r="L6180" t="s">
        <v>53</v>
      </c>
      <c r="M6180" t="s">
        <v>54</v>
      </c>
      <c r="N6180" t="s">
        <v>95</v>
      </c>
      <c r="O6180" t="s">
        <v>1238</v>
      </c>
      <c r="P6180" s="1">
        <v>35065</v>
      </c>
      <c r="Q6180" t="s">
        <v>53</v>
      </c>
      <c r="R6180" t="s">
        <v>56</v>
      </c>
      <c r="S6180" t="s">
        <v>41</v>
      </c>
      <c r="T6180" t="s">
        <v>18686</v>
      </c>
      <c r="U6180" t="s">
        <v>18686</v>
      </c>
      <c r="V6180">
        <v>0</v>
      </c>
      <c r="W6180">
        <v>0</v>
      </c>
      <c r="X6180">
        <v>0</v>
      </c>
      <c r="Y6180">
        <v>0</v>
      </c>
      <c r="Z6180">
        <v>0</v>
      </c>
      <c r="AA6180">
        <v>0</v>
      </c>
      <c r="AB6180">
        <v>0</v>
      </c>
      <c r="AC6180">
        <v>1</v>
      </c>
      <c r="AD6180">
        <v>0</v>
      </c>
    </row>
    <row r="6181" spans="1:30" hidden="1" x14ac:dyDescent="0.3">
      <c r="A6181" t="s">
        <v>20138</v>
      </c>
      <c r="B6181" t="s">
        <v>20142</v>
      </c>
      <c r="C6181" t="s">
        <v>32</v>
      </c>
      <c r="E6181" s="1">
        <v>37895</v>
      </c>
      <c r="F6181">
        <v>10900000</v>
      </c>
      <c r="G6181" t="s">
        <v>20138</v>
      </c>
      <c r="H6181" t="s">
        <v>20140</v>
      </c>
      <c r="I6181" t="s">
        <v>20141</v>
      </c>
      <c r="J6181" t="s">
        <v>18765</v>
      </c>
      <c r="K6181" t="s">
        <v>168</v>
      </c>
      <c r="L6181" t="s">
        <v>53</v>
      </c>
      <c r="M6181" t="s">
        <v>54</v>
      </c>
      <c r="N6181" t="s">
        <v>95</v>
      </c>
      <c r="O6181" t="s">
        <v>1238</v>
      </c>
      <c r="P6181" s="1">
        <v>35065</v>
      </c>
      <c r="Q6181" t="s">
        <v>53</v>
      </c>
      <c r="R6181" t="s">
        <v>56</v>
      </c>
      <c r="S6181" t="s">
        <v>41</v>
      </c>
      <c r="T6181" t="s">
        <v>18686</v>
      </c>
      <c r="U6181" t="s">
        <v>18686</v>
      </c>
      <c r="V6181">
        <v>0</v>
      </c>
      <c r="W6181">
        <v>0</v>
      </c>
      <c r="X6181">
        <v>0</v>
      </c>
      <c r="Y6181">
        <v>0</v>
      </c>
      <c r="Z6181">
        <v>0</v>
      </c>
      <c r="AA6181">
        <v>0</v>
      </c>
      <c r="AB6181">
        <v>0</v>
      </c>
      <c r="AC6181">
        <v>1</v>
      </c>
      <c r="AD6181">
        <v>0</v>
      </c>
    </row>
    <row r="6182" spans="1:30" hidden="1" x14ac:dyDescent="0.3">
      <c r="A6182" t="s">
        <v>20143</v>
      </c>
      <c r="B6182" t="s">
        <v>20144</v>
      </c>
      <c r="C6182" t="s">
        <v>32</v>
      </c>
      <c r="D6182" t="s">
        <v>33</v>
      </c>
      <c r="E6182" t="s">
        <v>20145</v>
      </c>
      <c r="F6182">
        <v>8000000</v>
      </c>
      <c r="G6182" t="s">
        <v>20143</v>
      </c>
      <c r="H6182" t="s">
        <v>20146</v>
      </c>
      <c r="J6182" t="s">
        <v>18686</v>
      </c>
      <c r="K6182" t="s">
        <v>72</v>
      </c>
      <c r="L6182" t="s">
        <v>53</v>
      </c>
      <c r="M6182" t="s">
        <v>150</v>
      </c>
      <c r="N6182" t="s">
        <v>151</v>
      </c>
      <c r="O6182" t="s">
        <v>911</v>
      </c>
      <c r="P6182" s="1">
        <v>37257</v>
      </c>
      <c r="Q6182" t="s">
        <v>53</v>
      </c>
      <c r="R6182" t="s">
        <v>56</v>
      </c>
      <c r="S6182" t="s">
        <v>41</v>
      </c>
      <c r="T6182" t="s">
        <v>18686</v>
      </c>
      <c r="U6182" t="s">
        <v>18686</v>
      </c>
      <c r="V6182">
        <v>0</v>
      </c>
      <c r="W6182">
        <v>0</v>
      </c>
      <c r="X6182">
        <v>0</v>
      </c>
      <c r="Y6182">
        <v>0</v>
      </c>
      <c r="Z6182">
        <v>0</v>
      </c>
      <c r="AA6182">
        <v>0</v>
      </c>
      <c r="AB6182">
        <v>0</v>
      </c>
      <c r="AC6182">
        <v>1</v>
      </c>
      <c r="AD6182">
        <v>0</v>
      </c>
    </row>
    <row r="6183" spans="1:30" hidden="1" x14ac:dyDescent="0.3">
      <c r="A6183" t="s">
        <v>20147</v>
      </c>
      <c r="B6183" t="s">
        <v>20148</v>
      </c>
      <c r="C6183" t="s">
        <v>32</v>
      </c>
      <c r="D6183" t="s">
        <v>50</v>
      </c>
      <c r="E6183" s="1">
        <v>41066</v>
      </c>
      <c r="F6183">
        <v>5068086</v>
      </c>
      <c r="G6183" t="s">
        <v>20147</v>
      </c>
      <c r="H6183" t="s">
        <v>20149</v>
      </c>
      <c r="I6183" t="s">
        <v>20150</v>
      </c>
      <c r="J6183" t="s">
        <v>18686</v>
      </c>
      <c r="K6183" t="s">
        <v>37</v>
      </c>
      <c r="L6183" t="s">
        <v>53</v>
      </c>
      <c r="M6183" t="s">
        <v>54</v>
      </c>
      <c r="N6183" t="s">
        <v>95</v>
      </c>
      <c r="O6183" t="s">
        <v>96</v>
      </c>
      <c r="Q6183" t="s">
        <v>53</v>
      </c>
      <c r="R6183" t="s">
        <v>56</v>
      </c>
      <c r="S6183" t="s">
        <v>41</v>
      </c>
      <c r="T6183" t="s">
        <v>18686</v>
      </c>
      <c r="U6183" t="s">
        <v>18686</v>
      </c>
      <c r="V6183">
        <v>0</v>
      </c>
      <c r="W6183">
        <v>0</v>
      </c>
      <c r="X6183">
        <v>0</v>
      </c>
      <c r="Y6183">
        <v>0</v>
      </c>
      <c r="Z6183">
        <v>0</v>
      </c>
      <c r="AA6183">
        <v>0</v>
      </c>
      <c r="AB6183">
        <v>0</v>
      </c>
      <c r="AC6183">
        <v>1</v>
      </c>
      <c r="AD6183">
        <v>0</v>
      </c>
    </row>
    <row r="6184" spans="1:30" hidden="1" x14ac:dyDescent="0.3">
      <c r="A6184" t="s">
        <v>20151</v>
      </c>
      <c r="B6184" t="s">
        <v>20152</v>
      </c>
      <c r="C6184" t="s">
        <v>32</v>
      </c>
      <c r="E6184" s="1">
        <v>41616</v>
      </c>
      <c r="F6184">
        <v>325000</v>
      </c>
      <c r="G6184" t="s">
        <v>20151</v>
      </c>
      <c r="H6184" t="s">
        <v>20153</v>
      </c>
      <c r="I6184" t="s">
        <v>20154</v>
      </c>
      <c r="J6184" t="s">
        <v>18686</v>
      </c>
      <c r="K6184" t="s">
        <v>37</v>
      </c>
      <c r="L6184" t="s">
        <v>53</v>
      </c>
      <c r="M6184" t="s">
        <v>5663</v>
      </c>
      <c r="N6184" t="s">
        <v>7563</v>
      </c>
      <c r="O6184" t="s">
        <v>733</v>
      </c>
      <c r="P6184" s="1">
        <v>40544</v>
      </c>
      <c r="Q6184" t="s">
        <v>53</v>
      </c>
      <c r="R6184" t="s">
        <v>56</v>
      </c>
      <c r="S6184" t="s">
        <v>41</v>
      </c>
      <c r="T6184" t="s">
        <v>18686</v>
      </c>
      <c r="U6184" t="s">
        <v>18686</v>
      </c>
      <c r="V6184">
        <v>0</v>
      </c>
      <c r="W6184">
        <v>0</v>
      </c>
      <c r="X6184">
        <v>0</v>
      </c>
      <c r="Y6184">
        <v>0</v>
      </c>
      <c r="Z6184">
        <v>0</v>
      </c>
      <c r="AA6184">
        <v>0</v>
      </c>
      <c r="AB6184">
        <v>0</v>
      </c>
      <c r="AC6184">
        <v>1</v>
      </c>
      <c r="AD6184">
        <v>0</v>
      </c>
    </row>
    <row r="6185" spans="1:30" hidden="1" x14ac:dyDescent="0.3">
      <c r="A6185" t="s">
        <v>20155</v>
      </c>
      <c r="B6185" t="s">
        <v>20156</v>
      </c>
      <c r="C6185" t="s">
        <v>32</v>
      </c>
      <c r="E6185" t="s">
        <v>1699</v>
      </c>
      <c r="F6185">
        <v>525068</v>
      </c>
      <c r="G6185" t="s">
        <v>20155</v>
      </c>
      <c r="H6185" t="s">
        <v>20157</v>
      </c>
      <c r="I6185" t="s">
        <v>20158</v>
      </c>
      <c r="J6185" t="s">
        <v>18686</v>
      </c>
      <c r="K6185" t="s">
        <v>37</v>
      </c>
      <c r="L6185" t="s">
        <v>53</v>
      </c>
      <c r="M6185" t="s">
        <v>717</v>
      </c>
      <c r="N6185" t="s">
        <v>1430</v>
      </c>
      <c r="O6185" t="s">
        <v>1430</v>
      </c>
      <c r="Q6185" t="s">
        <v>53</v>
      </c>
      <c r="R6185" t="s">
        <v>56</v>
      </c>
      <c r="S6185" t="s">
        <v>41</v>
      </c>
      <c r="T6185" t="s">
        <v>18686</v>
      </c>
      <c r="U6185" t="s">
        <v>18686</v>
      </c>
      <c r="V6185">
        <v>0</v>
      </c>
      <c r="W6185">
        <v>0</v>
      </c>
      <c r="X6185">
        <v>0</v>
      </c>
      <c r="Y6185">
        <v>0</v>
      </c>
      <c r="Z6185">
        <v>0</v>
      </c>
      <c r="AA6185">
        <v>0</v>
      </c>
      <c r="AB6185">
        <v>0</v>
      </c>
      <c r="AC6185">
        <v>1</v>
      </c>
      <c r="AD6185">
        <v>0</v>
      </c>
    </row>
    <row r="6186" spans="1:30" hidden="1" x14ac:dyDescent="0.3">
      <c r="A6186" t="s">
        <v>20159</v>
      </c>
      <c r="B6186" t="s">
        <v>20160</v>
      </c>
      <c r="C6186" t="s">
        <v>32</v>
      </c>
      <c r="E6186" t="s">
        <v>405</v>
      </c>
      <c r="F6186">
        <v>4250000</v>
      </c>
      <c r="G6186" t="s">
        <v>20159</v>
      </c>
      <c r="H6186" t="s">
        <v>20161</v>
      </c>
      <c r="I6186" t="s">
        <v>20162</v>
      </c>
      <c r="J6186" t="s">
        <v>18686</v>
      </c>
      <c r="K6186" t="s">
        <v>37</v>
      </c>
      <c r="L6186" t="s">
        <v>53</v>
      </c>
      <c r="M6186" t="s">
        <v>54</v>
      </c>
      <c r="N6186" t="s">
        <v>95</v>
      </c>
      <c r="O6186" t="s">
        <v>4878</v>
      </c>
      <c r="P6186" s="1">
        <v>33604</v>
      </c>
      <c r="Q6186" t="s">
        <v>53</v>
      </c>
      <c r="R6186" t="s">
        <v>56</v>
      </c>
      <c r="S6186" t="s">
        <v>41</v>
      </c>
      <c r="T6186" t="s">
        <v>18686</v>
      </c>
      <c r="U6186" t="s">
        <v>18686</v>
      </c>
      <c r="V6186">
        <v>0</v>
      </c>
      <c r="W6186">
        <v>0</v>
      </c>
      <c r="X6186">
        <v>0</v>
      </c>
      <c r="Y6186">
        <v>0</v>
      </c>
      <c r="Z6186">
        <v>0</v>
      </c>
      <c r="AA6186">
        <v>0</v>
      </c>
      <c r="AB6186">
        <v>0</v>
      </c>
      <c r="AC6186">
        <v>1</v>
      </c>
      <c r="AD6186">
        <v>0</v>
      </c>
    </row>
    <row r="6187" spans="1:30" hidden="1" x14ac:dyDescent="0.3">
      <c r="A6187" t="s">
        <v>20163</v>
      </c>
      <c r="B6187" t="s">
        <v>20164</v>
      </c>
      <c r="C6187" t="s">
        <v>32</v>
      </c>
      <c r="E6187" s="1">
        <v>41129</v>
      </c>
      <c r="F6187">
        <v>225000</v>
      </c>
      <c r="G6187" t="s">
        <v>20163</v>
      </c>
      <c r="H6187" t="s">
        <v>20165</v>
      </c>
      <c r="I6187" t="s">
        <v>20166</v>
      </c>
      <c r="J6187" t="s">
        <v>18686</v>
      </c>
      <c r="K6187" t="s">
        <v>37</v>
      </c>
      <c r="L6187" t="s">
        <v>53</v>
      </c>
      <c r="M6187" t="s">
        <v>209</v>
      </c>
      <c r="N6187" t="s">
        <v>210</v>
      </c>
      <c r="O6187" t="s">
        <v>20167</v>
      </c>
      <c r="P6187" s="1">
        <v>38718</v>
      </c>
      <c r="Q6187" t="s">
        <v>53</v>
      </c>
      <c r="R6187" t="s">
        <v>56</v>
      </c>
      <c r="S6187" t="s">
        <v>41</v>
      </c>
      <c r="T6187" t="s">
        <v>18686</v>
      </c>
      <c r="U6187" t="s">
        <v>18686</v>
      </c>
      <c r="V6187">
        <v>0</v>
      </c>
      <c r="W6187">
        <v>0</v>
      </c>
      <c r="X6187">
        <v>0</v>
      </c>
      <c r="Y6187">
        <v>0</v>
      </c>
      <c r="Z6187">
        <v>0</v>
      </c>
      <c r="AA6187">
        <v>0</v>
      </c>
      <c r="AB6187">
        <v>0</v>
      </c>
      <c r="AC6187">
        <v>1</v>
      </c>
      <c r="AD6187">
        <v>0</v>
      </c>
    </row>
    <row r="6188" spans="1:30" hidden="1" x14ac:dyDescent="0.3">
      <c r="A6188" t="s">
        <v>20163</v>
      </c>
      <c r="B6188" t="s">
        <v>20168</v>
      </c>
      <c r="C6188" t="s">
        <v>32</v>
      </c>
      <c r="E6188" t="s">
        <v>12007</v>
      </c>
      <c r="F6188">
        <v>178000</v>
      </c>
      <c r="G6188" t="s">
        <v>20163</v>
      </c>
      <c r="H6188" t="s">
        <v>20165</v>
      </c>
      <c r="I6188" t="s">
        <v>20166</v>
      </c>
      <c r="J6188" t="s">
        <v>18686</v>
      </c>
      <c r="K6188" t="s">
        <v>37</v>
      </c>
      <c r="L6188" t="s">
        <v>53</v>
      </c>
      <c r="M6188" t="s">
        <v>209</v>
      </c>
      <c r="N6188" t="s">
        <v>210</v>
      </c>
      <c r="O6188" t="s">
        <v>20167</v>
      </c>
      <c r="P6188" s="1">
        <v>38718</v>
      </c>
      <c r="Q6188" t="s">
        <v>53</v>
      </c>
      <c r="R6188" t="s">
        <v>56</v>
      </c>
      <c r="S6188" t="s">
        <v>41</v>
      </c>
      <c r="T6188" t="s">
        <v>18686</v>
      </c>
      <c r="U6188" t="s">
        <v>18686</v>
      </c>
      <c r="V6188">
        <v>0</v>
      </c>
      <c r="W6188">
        <v>0</v>
      </c>
      <c r="X6188">
        <v>0</v>
      </c>
      <c r="Y6188">
        <v>0</v>
      </c>
      <c r="Z6188">
        <v>0</v>
      </c>
      <c r="AA6188">
        <v>0</v>
      </c>
      <c r="AB6188">
        <v>0</v>
      </c>
      <c r="AC6188">
        <v>1</v>
      </c>
      <c r="AD6188">
        <v>0</v>
      </c>
    </row>
    <row r="6189" spans="1:30" hidden="1" x14ac:dyDescent="0.3">
      <c r="A6189" t="s">
        <v>20169</v>
      </c>
      <c r="B6189" t="s">
        <v>20170</v>
      </c>
      <c r="C6189" t="s">
        <v>32</v>
      </c>
      <c r="E6189" s="1">
        <v>39360</v>
      </c>
      <c r="F6189">
        <v>4950000</v>
      </c>
      <c r="G6189" t="s">
        <v>20169</v>
      </c>
      <c r="H6189" t="s">
        <v>20171</v>
      </c>
      <c r="J6189" t="s">
        <v>18686</v>
      </c>
      <c r="K6189" t="s">
        <v>72</v>
      </c>
      <c r="L6189" t="s">
        <v>53</v>
      </c>
      <c r="M6189" t="s">
        <v>54</v>
      </c>
      <c r="N6189" t="s">
        <v>95</v>
      </c>
      <c r="O6189" t="s">
        <v>1662</v>
      </c>
      <c r="P6189" s="1">
        <v>36161</v>
      </c>
      <c r="Q6189" t="s">
        <v>53</v>
      </c>
      <c r="R6189" t="s">
        <v>56</v>
      </c>
      <c r="S6189" t="s">
        <v>41</v>
      </c>
      <c r="T6189" t="s">
        <v>18686</v>
      </c>
      <c r="U6189" t="s">
        <v>18686</v>
      </c>
      <c r="V6189">
        <v>0</v>
      </c>
      <c r="W6189">
        <v>0</v>
      </c>
      <c r="X6189">
        <v>0</v>
      </c>
      <c r="Y6189">
        <v>0</v>
      </c>
      <c r="Z6189">
        <v>0</v>
      </c>
      <c r="AA6189">
        <v>0</v>
      </c>
      <c r="AB6189">
        <v>0</v>
      </c>
      <c r="AC6189">
        <v>1</v>
      </c>
      <c r="AD6189">
        <v>0</v>
      </c>
    </row>
    <row r="6190" spans="1:30" hidden="1" x14ac:dyDescent="0.3">
      <c r="A6190" t="s">
        <v>20169</v>
      </c>
      <c r="B6190" t="s">
        <v>20172</v>
      </c>
      <c r="C6190" t="s">
        <v>32</v>
      </c>
      <c r="D6190" t="s">
        <v>322</v>
      </c>
      <c r="E6190" t="s">
        <v>20173</v>
      </c>
      <c r="F6190">
        <v>15000000</v>
      </c>
      <c r="G6190" t="s">
        <v>20169</v>
      </c>
      <c r="H6190" t="s">
        <v>20171</v>
      </c>
      <c r="J6190" t="s">
        <v>18686</v>
      </c>
      <c r="K6190" t="s">
        <v>72</v>
      </c>
      <c r="L6190" t="s">
        <v>53</v>
      </c>
      <c r="M6190" t="s">
        <v>54</v>
      </c>
      <c r="N6190" t="s">
        <v>95</v>
      </c>
      <c r="O6190" t="s">
        <v>1662</v>
      </c>
      <c r="P6190" s="1">
        <v>36161</v>
      </c>
      <c r="Q6190" t="s">
        <v>53</v>
      </c>
      <c r="R6190" t="s">
        <v>56</v>
      </c>
      <c r="S6190" t="s">
        <v>41</v>
      </c>
      <c r="T6190" t="s">
        <v>18686</v>
      </c>
      <c r="U6190" t="s">
        <v>18686</v>
      </c>
      <c r="V6190">
        <v>0</v>
      </c>
      <c r="W6190">
        <v>0</v>
      </c>
      <c r="X6190">
        <v>0</v>
      </c>
      <c r="Y6190">
        <v>0</v>
      </c>
      <c r="Z6190">
        <v>0</v>
      </c>
      <c r="AA6190">
        <v>0</v>
      </c>
      <c r="AB6190">
        <v>0</v>
      </c>
      <c r="AC6190">
        <v>1</v>
      </c>
      <c r="AD6190">
        <v>0</v>
      </c>
    </row>
    <row r="6191" spans="1:30" hidden="1" x14ac:dyDescent="0.3">
      <c r="A6191" t="s">
        <v>20174</v>
      </c>
      <c r="B6191" t="s">
        <v>20175</v>
      </c>
      <c r="C6191" t="s">
        <v>32</v>
      </c>
      <c r="E6191" s="1">
        <v>41252</v>
      </c>
      <c r="F6191">
        <v>4000000</v>
      </c>
      <c r="G6191" t="s">
        <v>20174</v>
      </c>
      <c r="H6191" t="s">
        <v>20176</v>
      </c>
      <c r="I6191" t="s">
        <v>20177</v>
      </c>
      <c r="J6191" t="s">
        <v>18686</v>
      </c>
      <c r="K6191" t="s">
        <v>37</v>
      </c>
      <c r="L6191" t="s">
        <v>53</v>
      </c>
      <c r="M6191" t="s">
        <v>150</v>
      </c>
      <c r="N6191" t="s">
        <v>151</v>
      </c>
      <c r="O6191" t="s">
        <v>11270</v>
      </c>
      <c r="P6191" s="1">
        <v>37257</v>
      </c>
      <c r="Q6191" t="s">
        <v>53</v>
      </c>
      <c r="R6191" t="s">
        <v>56</v>
      </c>
      <c r="S6191" t="s">
        <v>41</v>
      </c>
      <c r="T6191" t="s">
        <v>18686</v>
      </c>
      <c r="U6191" t="s">
        <v>18686</v>
      </c>
      <c r="V6191">
        <v>0</v>
      </c>
      <c r="W6191">
        <v>0</v>
      </c>
      <c r="X6191">
        <v>0</v>
      </c>
      <c r="Y6191">
        <v>0</v>
      </c>
      <c r="Z6191">
        <v>0</v>
      </c>
      <c r="AA6191">
        <v>0</v>
      </c>
      <c r="AB6191">
        <v>0</v>
      </c>
      <c r="AC6191">
        <v>1</v>
      </c>
      <c r="AD6191">
        <v>0</v>
      </c>
    </row>
    <row r="6192" spans="1:30" hidden="1" x14ac:dyDescent="0.3">
      <c r="A6192" t="s">
        <v>20174</v>
      </c>
      <c r="B6192" t="s">
        <v>20178</v>
      </c>
      <c r="C6192" t="s">
        <v>32</v>
      </c>
      <c r="D6192" t="s">
        <v>399</v>
      </c>
      <c r="E6192" t="s">
        <v>20015</v>
      </c>
      <c r="F6192">
        <v>7500000</v>
      </c>
      <c r="G6192" t="s">
        <v>20174</v>
      </c>
      <c r="H6192" t="s">
        <v>20176</v>
      </c>
      <c r="I6192" t="s">
        <v>20177</v>
      </c>
      <c r="J6192" t="s">
        <v>18686</v>
      </c>
      <c r="K6192" t="s">
        <v>37</v>
      </c>
      <c r="L6192" t="s">
        <v>53</v>
      </c>
      <c r="M6192" t="s">
        <v>150</v>
      </c>
      <c r="N6192" t="s">
        <v>151</v>
      </c>
      <c r="O6192" t="s">
        <v>11270</v>
      </c>
      <c r="P6192" s="1">
        <v>37257</v>
      </c>
      <c r="Q6192" t="s">
        <v>53</v>
      </c>
      <c r="R6192" t="s">
        <v>56</v>
      </c>
      <c r="S6192" t="s">
        <v>41</v>
      </c>
      <c r="T6192" t="s">
        <v>18686</v>
      </c>
      <c r="U6192" t="s">
        <v>18686</v>
      </c>
      <c r="V6192">
        <v>0</v>
      </c>
      <c r="W6192">
        <v>0</v>
      </c>
      <c r="X6192">
        <v>0</v>
      </c>
      <c r="Y6192">
        <v>0</v>
      </c>
      <c r="Z6192">
        <v>0</v>
      </c>
      <c r="AA6192">
        <v>0</v>
      </c>
      <c r="AB6192">
        <v>0</v>
      </c>
      <c r="AC6192">
        <v>1</v>
      </c>
      <c r="AD6192">
        <v>0</v>
      </c>
    </row>
    <row r="6193" spans="1:30" hidden="1" x14ac:dyDescent="0.3">
      <c r="A6193" t="s">
        <v>20174</v>
      </c>
      <c r="B6193" t="s">
        <v>20179</v>
      </c>
      <c r="C6193" t="s">
        <v>32</v>
      </c>
      <c r="D6193" t="s">
        <v>399</v>
      </c>
      <c r="E6193" s="1">
        <v>39692</v>
      </c>
      <c r="F6193">
        <v>6000000</v>
      </c>
      <c r="G6193" t="s">
        <v>20174</v>
      </c>
      <c r="H6193" t="s">
        <v>20176</v>
      </c>
      <c r="I6193" t="s">
        <v>20177</v>
      </c>
      <c r="J6193" t="s">
        <v>18686</v>
      </c>
      <c r="K6193" t="s">
        <v>37</v>
      </c>
      <c r="L6193" t="s">
        <v>53</v>
      </c>
      <c r="M6193" t="s">
        <v>150</v>
      </c>
      <c r="N6193" t="s">
        <v>151</v>
      </c>
      <c r="O6193" t="s">
        <v>11270</v>
      </c>
      <c r="P6193" s="1">
        <v>37257</v>
      </c>
      <c r="Q6193" t="s">
        <v>53</v>
      </c>
      <c r="R6193" t="s">
        <v>56</v>
      </c>
      <c r="S6193" t="s">
        <v>41</v>
      </c>
      <c r="T6193" t="s">
        <v>18686</v>
      </c>
      <c r="U6193" t="s">
        <v>18686</v>
      </c>
      <c r="V6193">
        <v>0</v>
      </c>
      <c r="W6193">
        <v>0</v>
      </c>
      <c r="X6193">
        <v>0</v>
      </c>
      <c r="Y6193">
        <v>0</v>
      </c>
      <c r="Z6193">
        <v>0</v>
      </c>
      <c r="AA6193">
        <v>0</v>
      </c>
      <c r="AB6193">
        <v>0</v>
      </c>
      <c r="AC6193">
        <v>1</v>
      </c>
      <c r="AD6193">
        <v>0</v>
      </c>
    </row>
    <row r="6194" spans="1:30" hidden="1" x14ac:dyDescent="0.3">
      <c r="A6194" t="s">
        <v>20174</v>
      </c>
      <c r="B6194" t="s">
        <v>20180</v>
      </c>
      <c r="C6194" t="s">
        <v>32</v>
      </c>
      <c r="D6194" t="s">
        <v>139</v>
      </c>
      <c r="E6194" t="s">
        <v>20181</v>
      </c>
      <c r="F6194">
        <v>5350000</v>
      </c>
      <c r="G6194" t="s">
        <v>20174</v>
      </c>
      <c r="H6194" t="s">
        <v>20176</v>
      </c>
      <c r="I6194" t="s">
        <v>20177</v>
      </c>
      <c r="J6194" t="s">
        <v>18686</v>
      </c>
      <c r="K6194" t="s">
        <v>37</v>
      </c>
      <c r="L6194" t="s">
        <v>53</v>
      </c>
      <c r="M6194" t="s">
        <v>150</v>
      </c>
      <c r="N6194" t="s">
        <v>151</v>
      </c>
      <c r="O6194" t="s">
        <v>11270</v>
      </c>
      <c r="P6194" s="1">
        <v>37257</v>
      </c>
      <c r="Q6194" t="s">
        <v>53</v>
      </c>
      <c r="R6194" t="s">
        <v>56</v>
      </c>
      <c r="S6194" t="s">
        <v>41</v>
      </c>
      <c r="T6194" t="s">
        <v>18686</v>
      </c>
      <c r="U6194" t="s">
        <v>18686</v>
      </c>
      <c r="V6194">
        <v>0</v>
      </c>
      <c r="W6194">
        <v>0</v>
      </c>
      <c r="X6194">
        <v>0</v>
      </c>
      <c r="Y6194">
        <v>0</v>
      </c>
      <c r="Z6194">
        <v>0</v>
      </c>
      <c r="AA6194">
        <v>0</v>
      </c>
      <c r="AB6194">
        <v>0</v>
      </c>
      <c r="AC6194">
        <v>1</v>
      </c>
      <c r="AD6194">
        <v>0</v>
      </c>
    </row>
    <row r="6195" spans="1:30" hidden="1" x14ac:dyDescent="0.3">
      <c r="A6195" t="s">
        <v>20174</v>
      </c>
      <c r="B6195" t="s">
        <v>20182</v>
      </c>
      <c r="C6195" t="s">
        <v>32</v>
      </c>
      <c r="D6195" t="s">
        <v>322</v>
      </c>
      <c r="E6195" t="s">
        <v>20183</v>
      </c>
      <c r="F6195">
        <v>5000000</v>
      </c>
      <c r="G6195" t="s">
        <v>20174</v>
      </c>
      <c r="H6195" t="s">
        <v>20176</v>
      </c>
      <c r="I6195" t="s">
        <v>20177</v>
      </c>
      <c r="J6195" t="s">
        <v>18686</v>
      </c>
      <c r="K6195" t="s">
        <v>37</v>
      </c>
      <c r="L6195" t="s">
        <v>53</v>
      </c>
      <c r="M6195" t="s">
        <v>150</v>
      </c>
      <c r="N6195" t="s">
        <v>151</v>
      </c>
      <c r="O6195" t="s">
        <v>11270</v>
      </c>
      <c r="P6195" s="1">
        <v>37257</v>
      </c>
      <c r="Q6195" t="s">
        <v>53</v>
      </c>
      <c r="R6195" t="s">
        <v>56</v>
      </c>
      <c r="S6195" t="s">
        <v>41</v>
      </c>
      <c r="T6195" t="s">
        <v>18686</v>
      </c>
      <c r="U6195" t="s">
        <v>18686</v>
      </c>
      <c r="V6195">
        <v>0</v>
      </c>
      <c r="W6195">
        <v>0</v>
      </c>
      <c r="X6195">
        <v>0</v>
      </c>
      <c r="Y6195">
        <v>0</v>
      </c>
      <c r="Z6195">
        <v>0</v>
      </c>
      <c r="AA6195">
        <v>0</v>
      </c>
      <c r="AB6195">
        <v>0</v>
      </c>
      <c r="AC6195">
        <v>1</v>
      </c>
      <c r="AD6195">
        <v>0</v>
      </c>
    </row>
    <row r="6196" spans="1:30" hidden="1" x14ac:dyDescent="0.3">
      <c r="A6196" t="s">
        <v>20174</v>
      </c>
      <c r="B6196" t="s">
        <v>20184</v>
      </c>
      <c r="C6196" t="s">
        <v>32</v>
      </c>
      <c r="D6196" t="s">
        <v>399</v>
      </c>
      <c r="E6196" t="s">
        <v>1022</v>
      </c>
      <c r="F6196">
        <v>1000000</v>
      </c>
      <c r="G6196" t="s">
        <v>20174</v>
      </c>
      <c r="H6196" t="s">
        <v>20176</v>
      </c>
      <c r="I6196" t="s">
        <v>20177</v>
      </c>
      <c r="J6196" t="s">
        <v>18686</v>
      </c>
      <c r="K6196" t="s">
        <v>37</v>
      </c>
      <c r="L6196" t="s">
        <v>53</v>
      </c>
      <c r="M6196" t="s">
        <v>150</v>
      </c>
      <c r="N6196" t="s">
        <v>151</v>
      </c>
      <c r="O6196" t="s">
        <v>11270</v>
      </c>
      <c r="P6196" s="1">
        <v>37257</v>
      </c>
      <c r="Q6196" t="s">
        <v>53</v>
      </c>
      <c r="R6196" t="s">
        <v>56</v>
      </c>
      <c r="S6196" t="s">
        <v>41</v>
      </c>
      <c r="T6196" t="s">
        <v>18686</v>
      </c>
      <c r="U6196" t="s">
        <v>18686</v>
      </c>
      <c r="V6196">
        <v>0</v>
      </c>
      <c r="W6196">
        <v>0</v>
      </c>
      <c r="X6196">
        <v>0</v>
      </c>
      <c r="Y6196">
        <v>0</v>
      </c>
      <c r="Z6196">
        <v>0</v>
      </c>
      <c r="AA6196">
        <v>0</v>
      </c>
      <c r="AB6196">
        <v>0</v>
      </c>
      <c r="AC6196">
        <v>1</v>
      </c>
      <c r="AD6196">
        <v>0</v>
      </c>
    </row>
    <row r="6197" spans="1:30" hidden="1" x14ac:dyDescent="0.3">
      <c r="A6197" t="s">
        <v>20174</v>
      </c>
      <c r="B6197" t="s">
        <v>20185</v>
      </c>
      <c r="C6197" t="s">
        <v>32</v>
      </c>
      <c r="D6197" t="s">
        <v>33</v>
      </c>
      <c r="E6197" t="s">
        <v>20186</v>
      </c>
      <c r="F6197">
        <v>10000000</v>
      </c>
      <c r="G6197" t="s">
        <v>20174</v>
      </c>
      <c r="H6197" t="s">
        <v>20176</v>
      </c>
      <c r="I6197" t="s">
        <v>20177</v>
      </c>
      <c r="J6197" t="s">
        <v>18686</v>
      </c>
      <c r="K6197" t="s">
        <v>37</v>
      </c>
      <c r="L6197" t="s">
        <v>53</v>
      </c>
      <c r="M6197" t="s">
        <v>150</v>
      </c>
      <c r="N6197" t="s">
        <v>151</v>
      </c>
      <c r="O6197" t="s">
        <v>11270</v>
      </c>
      <c r="P6197" s="1">
        <v>37257</v>
      </c>
      <c r="Q6197" t="s">
        <v>53</v>
      </c>
      <c r="R6197" t="s">
        <v>56</v>
      </c>
      <c r="S6197" t="s">
        <v>41</v>
      </c>
      <c r="T6197" t="s">
        <v>18686</v>
      </c>
      <c r="U6197" t="s">
        <v>18686</v>
      </c>
      <c r="V6197">
        <v>0</v>
      </c>
      <c r="W6197">
        <v>0</v>
      </c>
      <c r="X6197">
        <v>0</v>
      </c>
      <c r="Y6197">
        <v>0</v>
      </c>
      <c r="Z6197">
        <v>0</v>
      </c>
      <c r="AA6197">
        <v>0</v>
      </c>
      <c r="AB6197">
        <v>0</v>
      </c>
      <c r="AC6197">
        <v>1</v>
      </c>
      <c r="AD6197">
        <v>0</v>
      </c>
    </row>
    <row r="6198" spans="1:30" hidden="1" x14ac:dyDescent="0.3">
      <c r="A6198" t="s">
        <v>20187</v>
      </c>
      <c r="B6198" t="s">
        <v>20188</v>
      </c>
      <c r="C6198" t="s">
        <v>32</v>
      </c>
      <c r="E6198" s="1">
        <v>42250</v>
      </c>
      <c r="F6198">
        <v>725000</v>
      </c>
      <c r="G6198" t="s">
        <v>20187</v>
      </c>
      <c r="H6198" t="s">
        <v>20189</v>
      </c>
      <c r="I6198" t="s">
        <v>20190</v>
      </c>
      <c r="J6198" t="s">
        <v>18686</v>
      </c>
      <c r="K6198" t="s">
        <v>37</v>
      </c>
      <c r="L6198" t="s">
        <v>53</v>
      </c>
      <c r="M6198" t="s">
        <v>209</v>
      </c>
      <c r="N6198" t="s">
        <v>801</v>
      </c>
      <c r="O6198" t="s">
        <v>801</v>
      </c>
      <c r="P6198" s="1">
        <v>39814</v>
      </c>
      <c r="Q6198" t="s">
        <v>53</v>
      </c>
      <c r="R6198" t="s">
        <v>56</v>
      </c>
      <c r="S6198" t="s">
        <v>41</v>
      </c>
      <c r="T6198" t="s">
        <v>18686</v>
      </c>
      <c r="U6198" t="s">
        <v>18686</v>
      </c>
      <c r="V6198">
        <v>0</v>
      </c>
      <c r="W6198">
        <v>0</v>
      </c>
      <c r="X6198">
        <v>0</v>
      </c>
      <c r="Y6198">
        <v>0</v>
      </c>
      <c r="Z6198">
        <v>0</v>
      </c>
      <c r="AA6198">
        <v>0</v>
      </c>
      <c r="AB6198">
        <v>0</v>
      </c>
      <c r="AC6198">
        <v>1</v>
      </c>
      <c r="AD6198">
        <v>0</v>
      </c>
    </row>
    <row r="6199" spans="1:30" hidden="1" x14ac:dyDescent="0.3">
      <c r="A6199" t="s">
        <v>20187</v>
      </c>
      <c r="B6199" t="s">
        <v>20191</v>
      </c>
      <c r="C6199" t="s">
        <v>32</v>
      </c>
      <c r="E6199" s="1">
        <v>41099</v>
      </c>
      <c r="F6199">
        <v>644840</v>
      </c>
      <c r="G6199" t="s">
        <v>20187</v>
      </c>
      <c r="H6199" t="s">
        <v>20189</v>
      </c>
      <c r="I6199" t="s">
        <v>20190</v>
      </c>
      <c r="J6199" t="s">
        <v>18686</v>
      </c>
      <c r="K6199" t="s">
        <v>37</v>
      </c>
      <c r="L6199" t="s">
        <v>53</v>
      </c>
      <c r="M6199" t="s">
        <v>209</v>
      </c>
      <c r="N6199" t="s">
        <v>801</v>
      </c>
      <c r="O6199" t="s">
        <v>801</v>
      </c>
      <c r="P6199" s="1">
        <v>39814</v>
      </c>
      <c r="Q6199" t="s">
        <v>53</v>
      </c>
      <c r="R6199" t="s">
        <v>56</v>
      </c>
      <c r="S6199" t="s">
        <v>41</v>
      </c>
      <c r="T6199" t="s">
        <v>18686</v>
      </c>
      <c r="U6199" t="s">
        <v>18686</v>
      </c>
      <c r="V6199">
        <v>0</v>
      </c>
      <c r="W6199">
        <v>0</v>
      </c>
      <c r="X6199">
        <v>0</v>
      </c>
      <c r="Y6199">
        <v>0</v>
      </c>
      <c r="Z6199">
        <v>0</v>
      </c>
      <c r="AA6199">
        <v>0</v>
      </c>
      <c r="AB6199">
        <v>0</v>
      </c>
      <c r="AC6199">
        <v>1</v>
      </c>
      <c r="AD6199">
        <v>0</v>
      </c>
    </row>
    <row r="6200" spans="1:30" hidden="1" x14ac:dyDescent="0.3">
      <c r="A6200" t="s">
        <v>20187</v>
      </c>
      <c r="B6200" t="s">
        <v>20192</v>
      </c>
      <c r="C6200" t="s">
        <v>32</v>
      </c>
      <c r="E6200" s="1">
        <v>42250</v>
      </c>
      <c r="F6200">
        <v>725000</v>
      </c>
      <c r="G6200" t="s">
        <v>20187</v>
      </c>
      <c r="H6200" t="s">
        <v>20189</v>
      </c>
      <c r="I6200" t="s">
        <v>20190</v>
      </c>
      <c r="J6200" t="s">
        <v>18686</v>
      </c>
      <c r="K6200" t="s">
        <v>37</v>
      </c>
      <c r="L6200" t="s">
        <v>53</v>
      </c>
      <c r="M6200" t="s">
        <v>209</v>
      </c>
      <c r="N6200" t="s">
        <v>801</v>
      </c>
      <c r="O6200" t="s">
        <v>801</v>
      </c>
      <c r="P6200" s="1">
        <v>39814</v>
      </c>
      <c r="Q6200" t="s">
        <v>53</v>
      </c>
      <c r="R6200" t="s">
        <v>56</v>
      </c>
      <c r="S6200" t="s">
        <v>41</v>
      </c>
      <c r="T6200" t="s">
        <v>18686</v>
      </c>
      <c r="U6200" t="s">
        <v>18686</v>
      </c>
      <c r="V6200">
        <v>0</v>
      </c>
      <c r="W6200">
        <v>0</v>
      </c>
      <c r="X6200">
        <v>0</v>
      </c>
      <c r="Y6200">
        <v>0</v>
      </c>
      <c r="Z6200">
        <v>0</v>
      </c>
      <c r="AA6200">
        <v>0</v>
      </c>
      <c r="AB6200">
        <v>0</v>
      </c>
      <c r="AC6200">
        <v>1</v>
      </c>
      <c r="AD6200">
        <v>0</v>
      </c>
    </row>
    <row r="6201" spans="1:30" hidden="1" x14ac:dyDescent="0.3">
      <c r="A6201" t="s">
        <v>20193</v>
      </c>
      <c r="B6201" t="s">
        <v>20194</v>
      </c>
      <c r="C6201" t="s">
        <v>32</v>
      </c>
      <c r="E6201" s="1">
        <v>41126</v>
      </c>
      <c r="F6201">
        <v>200000</v>
      </c>
      <c r="G6201" t="s">
        <v>20193</v>
      </c>
      <c r="H6201" t="s">
        <v>20195</v>
      </c>
      <c r="I6201" t="s">
        <v>20196</v>
      </c>
      <c r="J6201" t="s">
        <v>18686</v>
      </c>
      <c r="K6201" t="s">
        <v>37</v>
      </c>
      <c r="L6201" t="s">
        <v>53</v>
      </c>
      <c r="M6201" t="s">
        <v>209</v>
      </c>
      <c r="N6201" t="s">
        <v>210</v>
      </c>
      <c r="O6201" t="s">
        <v>14108</v>
      </c>
      <c r="P6201" s="1">
        <v>38353</v>
      </c>
      <c r="Q6201" t="s">
        <v>53</v>
      </c>
      <c r="R6201" t="s">
        <v>56</v>
      </c>
      <c r="S6201" t="s">
        <v>41</v>
      </c>
      <c r="T6201" t="s">
        <v>18686</v>
      </c>
      <c r="U6201" t="s">
        <v>18686</v>
      </c>
      <c r="V6201">
        <v>0</v>
      </c>
      <c r="W6201">
        <v>0</v>
      </c>
      <c r="X6201">
        <v>0</v>
      </c>
      <c r="Y6201">
        <v>0</v>
      </c>
      <c r="Z6201">
        <v>0</v>
      </c>
      <c r="AA6201">
        <v>0</v>
      </c>
      <c r="AB6201">
        <v>0</v>
      </c>
      <c r="AC6201">
        <v>1</v>
      </c>
      <c r="AD6201">
        <v>0</v>
      </c>
    </row>
    <row r="6202" spans="1:30" hidden="1" x14ac:dyDescent="0.3">
      <c r="A6202" t="s">
        <v>20193</v>
      </c>
      <c r="B6202" t="s">
        <v>20197</v>
      </c>
      <c r="C6202" t="s">
        <v>32</v>
      </c>
      <c r="E6202" t="s">
        <v>2511</v>
      </c>
      <c r="F6202">
        <v>10000000</v>
      </c>
      <c r="G6202" t="s">
        <v>20193</v>
      </c>
      <c r="H6202" t="s">
        <v>20195</v>
      </c>
      <c r="I6202" t="s">
        <v>20196</v>
      </c>
      <c r="J6202" t="s">
        <v>18686</v>
      </c>
      <c r="K6202" t="s">
        <v>37</v>
      </c>
      <c r="L6202" t="s">
        <v>53</v>
      </c>
      <c r="M6202" t="s">
        <v>209</v>
      </c>
      <c r="N6202" t="s">
        <v>210</v>
      </c>
      <c r="O6202" t="s">
        <v>14108</v>
      </c>
      <c r="P6202" s="1">
        <v>38353</v>
      </c>
      <c r="Q6202" t="s">
        <v>53</v>
      </c>
      <c r="R6202" t="s">
        <v>56</v>
      </c>
      <c r="S6202" t="s">
        <v>41</v>
      </c>
      <c r="T6202" t="s">
        <v>18686</v>
      </c>
      <c r="U6202" t="s">
        <v>18686</v>
      </c>
      <c r="V6202">
        <v>0</v>
      </c>
      <c r="W6202">
        <v>0</v>
      </c>
      <c r="X6202">
        <v>0</v>
      </c>
      <c r="Y6202">
        <v>0</v>
      </c>
      <c r="Z6202">
        <v>0</v>
      </c>
      <c r="AA6202">
        <v>0</v>
      </c>
      <c r="AB6202">
        <v>0</v>
      </c>
      <c r="AC6202">
        <v>1</v>
      </c>
      <c r="AD6202">
        <v>0</v>
      </c>
    </row>
    <row r="6203" spans="1:30" hidden="1" x14ac:dyDescent="0.3">
      <c r="A6203" t="s">
        <v>20193</v>
      </c>
      <c r="B6203" t="s">
        <v>20198</v>
      </c>
      <c r="C6203" t="s">
        <v>32</v>
      </c>
      <c r="E6203" s="1">
        <v>41831</v>
      </c>
      <c r="F6203">
        <v>2400000</v>
      </c>
      <c r="G6203" t="s">
        <v>20193</v>
      </c>
      <c r="H6203" t="s">
        <v>20195</v>
      </c>
      <c r="I6203" t="s">
        <v>20196</v>
      </c>
      <c r="J6203" t="s">
        <v>18686</v>
      </c>
      <c r="K6203" t="s">
        <v>37</v>
      </c>
      <c r="L6203" t="s">
        <v>53</v>
      </c>
      <c r="M6203" t="s">
        <v>209</v>
      </c>
      <c r="N6203" t="s">
        <v>210</v>
      </c>
      <c r="O6203" t="s">
        <v>14108</v>
      </c>
      <c r="P6203" s="1">
        <v>38353</v>
      </c>
      <c r="Q6203" t="s">
        <v>53</v>
      </c>
      <c r="R6203" t="s">
        <v>56</v>
      </c>
      <c r="S6203" t="s">
        <v>41</v>
      </c>
      <c r="T6203" t="s">
        <v>18686</v>
      </c>
      <c r="U6203" t="s">
        <v>18686</v>
      </c>
      <c r="V6203">
        <v>0</v>
      </c>
      <c r="W6203">
        <v>0</v>
      </c>
      <c r="X6203">
        <v>0</v>
      </c>
      <c r="Y6203">
        <v>0</v>
      </c>
      <c r="Z6203">
        <v>0</v>
      </c>
      <c r="AA6203">
        <v>0</v>
      </c>
      <c r="AB6203">
        <v>0</v>
      </c>
      <c r="AC6203">
        <v>1</v>
      </c>
      <c r="AD6203">
        <v>0</v>
      </c>
    </row>
    <row r="6204" spans="1:30" hidden="1" x14ac:dyDescent="0.3">
      <c r="A6204" t="s">
        <v>20199</v>
      </c>
      <c r="B6204" t="s">
        <v>20200</v>
      </c>
      <c r="C6204" t="s">
        <v>32</v>
      </c>
      <c r="D6204" t="s">
        <v>33</v>
      </c>
      <c r="E6204" s="1">
        <v>38266</v>
      </c>
      <c r="F6204">
        <v>6800000</v>
      </c>
      <c r="G6204" t="s">
        <v>20199</v>
      </c>
      <c r="H6204" t="s">
        <v>20201</v>
      </c>
      <c r="I6204" t="s">
        <v>20202</v>
      </c>
      <c r="J6204" t="s">
        <v>18686</v>
      </c>
      <c r="K6204" t="s">
        <v>72</v>
      </c>
      <c r="L6204" t="s">
        <v>53</v>
      </c>
      <c r="M6204" t="s">
        <v>658</v>
      </c>
      <c r="N6204" t="s">
        <v>659</v>
      </c>
      <c r="O6204" t="s">
        <v>20203</v>
      </c>
      <c r="P6204" s="1">
        <v>36892</v>
      </c>
      <c r="Q6204" t="s">
        <v>53</v>
      </c>
      <c r="R6204" t="s">
        <v>56</v>
      </c>
      <c r="S6204" t="s">
        <v>41</v>
      </c>
      <c r="T6204" t="s">
        <v>18686</v>
      </c>
      <c r="U6204" t="s">
        <v>18686</v>
      </c>
      <c r="V6204">
        <v>0</v>
      </c>
      <c r="W6204">
        <v>0</v>
      </c>
      <c r="X6204">
        <v>0</v>
      </c>
      <c r="Y6204">
        <v>0</v>
      </c>
      <c r="Z6204">
        <v>0</v>
      </c>
      <c r="AA6204">
        <v>0</v>
      </c>
      <c r="AB6204">
        <v>0</v>
      </c>
      <c r="AC6204">
        <v>1</v>
      </c>
      <c r="AD6204">
        <v>0</v>
      </c>
    </row>
    <row r="6205" spans="1:30" hidden="1" x14ac:dyDescent="0.3">
      <c r="A6205" t="s">
        <v>20204</v>
      </c>
      <c r="B6205" t="s">
        <v>20205</v>
      </c>
      <c r="C6205" t="s">
        <v>32</v>
      </c>
      <c r="D6205" t="s">
        <v>50</v>
      </c>
      <c r="E6205" s="1">
        <v>41066</v>
      </c>
      <c r="F6205">
        <v>1600000</v>
      </c>
      <c r="G6205" t="s">
        <v>20204</v>
      </c>
      <c r="H6205" t="s">
        <v>20206</v>
      </c>
      <c r="I6205" t="s">
        <v>20207</v>
      </c>
      <c r="J6205" t="s">
        <v>18686</v>
      </c>
      <c r="K6205" t="s">
        <v>72</v>
      </c>
      <c r="L6205" t="s">
        <v>53</v>
      </c>
      <c r="M6205" t="s">
        <v>54</v>
      </c>
      <c r="N6205" t="s">
        <v>95</v>
      </c>
      <c r="O6205" t="s">
        <v>174</v>
      </c>
      <c r="P6205" s="1">
        <v>40909</v>
      </c>
      <c r="Q6205" t="s">
        <v>53</v>
      </c>
      <c r="R6205" t="s">
        <v>56</v>
      </c>
      <c r="S6205" t="s">
        <v>41</v>
      </c>
      <c r="T6205" t="s">
        <v>18686</v>
      </c>
      <c r="U6205" t="s">
        <v>18686</v>
      </c>
      <c r="V6205">
        <v>0</v>
      </c>
      <c r="W6205">
        <v>0</v>
      </c>
      <c r="X6205">
        <v>0</v>
      </c>
      <c r="Y6205">
        <v>0</v>
      </c>
      <c r="Z6205">
        <v>0</v>
      </c>
      <c r="AA6205">
        <v>0</v>
      </c>
      <c r="AB6205">
        <v>0</v>
      </c>
      <c r="AC6205">
        <v>1</v>
      </c>
      <c r="AD6205">
        <v>0</v>
      </c>
    </row>
    <row r="6206" spans="1:30" hidden="1" x14ac:dyDescent="0.3">
      <c r="A6206" t="s">
        <v>20204</v>
      </c>
      <c r="B6206" t="s">
        <v>20208</v>
      </c>
      <c r="C6206" t="s">
        <v>32</v>
      </c>
      <c r="E6206" s="1">
        <v>40915</v>
      </c>
      <c r="F6206">
        <v>1000000</v>
      </c>
      <c r="G6206" t="s">
        <v>20204</v>
      </c>
      <c r="H6206" t="s">
        <v>20206</v>
      </c>
      <c r="I6206" t="s">
        <v>20207</v>
      </c>
      <c r="J6206" t="s">
        <v>18686</v>
      </c>
      <c r="K6206" t="s">
        <v>72</v>
      </c>
      <c r="L6206" t="s">
        <v>53</v>
      </c>
      <c r="M6206" t="s">
        <v>54</v>
      </c>
      <c r="N6206" t="s">
        <v>95</v>
      </c>
      <c r="O6206" t="s">
        <v>174</v>
      </c>
      <c r="P6206" s="1">
        <v>40909</v>
      </c>
      <c r="Q6206" t="s">
        <v>53</v>
      </c>
      <c r="R6206" t="s">
        <v>56</v>
      </c>
      <c r="S6206" t="s">
        <v>41</v>
      </c>
      <c r="T6206" t="s">
        <v>18686</v>
      </c>
      <c r="U6206" t="s">
        <v>18686</v>
      </c>
      <c r="V6206">
        <v>0</v>
      </c>
      <c r="W6206">
        <v>0</v>
      </c>
      <c r="X6206">
        <v>0</v>
      </c>
      <c r="Y6206">
        <v>0</v>
      </c>
      <c r="Z6206">
        <v>0</v>
      </c>
      <c r="AA6206">
        <v>0</v>
      </c>
      <c r="AB6206">
        <v>0</v>
      </c>
      <c r="AC6206">
        <v>1</v>
      </c>
      <c r="AD6206">
        <v>0</v>
      </c>
    </row>
    <row r="6207" spans="1:30" hidden="1" x14ac:dyDescent="0.3">
      <c r="A6207" t="s">
        <v>20209</v>
      </c>
      <c r="B6207" t="s">
        <v>20210</v>
      </c>
      <c r="C6207" t="s">
        <v>32</v>
      </c>
      <c r="E6207" t="s">
        <v>9428</v>
      </c>
      <c r="F6207">
        <v>5000000</v>
      </c>
      <c r="G6207" t="s">
        <v>20209</v>
      </c>
      <c r="H6207" t="s">
        <v>20211</v>
      </c>
      <c r="I6207" t="s">
        <v>20212</v>
      </c>
      <c r="J6207" t="s">
        <v>18686</v>
      </c>
      <c r="K6207" t="s">
        <v>37</v>
      </c>
      <c r="L6207" t="s">
        <v>53</v>
      </c>
      <c r="M6207" t="s">
        <v>123</v>
      </c>
      <c r="N6207" t="s">
        <v>923</v>
      </c>
      <c r="O6207" t="s">
        <v>923</v>
      </c>
      <c r="P6207" s="1">
        <v>38353</v>
      </c>
      <c r="Q6207" t="s">
        <v>53</v>
      </c>
      <c r="R6207" t="s">
        <v>56</v>
      </c>
      <c r="S6207" t="s">
        <v>41</v>
      </c>
      <c r="T6207" t="s">
        <v>18686</v>
      </c>
      <c r="U6207" t="s">
        <v>18686</v>
      </c>
      <c r="V6207">
        <v>0</v>
      </c>
      <c r="W6207">
        <v>0</v>
      </c>
      <c r="X6207">
        <v>0</v>
      </c>
      <c r="Y6207">
        <v>0</v>
      </c>
      <c r="Z6207">
        <v>0</v>
      </c>
      <c r="AA6207">
        <v>0</v>
      </c>
      <c r="AB6207">
        <v>0</v>
      </c>
      <c r="AC6207">
        <v>1</v>
      </c>
      <c r="AD6207">
        <v>0</v>
      </c>
    </row>
    <row r="6208" spans="1:30" hidden="1" x14ac:dyDescent="0.3">
      <c r="A6208" t="s">
        <v>20209</v>
      </c>
      <c r="B6208" t="s">
        <v>20213</v>
      </c>
      <c r="C6208" t="s">
        <v>32</v>
      </c>
      <c r="E6208" s="1">
        <v>40364</v>
      </c>
      <c r="F6208">
        <v>1932079</v>
      </c>
      <c r="G6208" t="s">
        <v>20209</v>
      </c>
      <c r="H6208" t="s">
        <v>20211</v>
      </c>
      <c r="I6208" t="s">
        <v>20212</v>
      </c>
      <c r="J6208" t="s">
        <v>18686</v>
      </c>
      <c r="K6208" t="s">
        <v>37</v>
      </c>
      <c r="L6208" t="s">
        <v>53</v>
      </c>
      <c r="M6208" t="s">
        <v>123</v>
      </c>
      <c r="N6208" t="s">
        <v>923</v>
      </c>
      <c r="O6208" t="s">
        <v>923</v>
      </c>
      <c r="P6208" s="1">
        <v>38353</v>
      </c>
      <c r="Q6208" t="s">
        <v>53</v>
      </c>
      <c r="R6208" t="s">
        <v>56</v>
      </c>
      <c r="S6208" t="s">
        <v>41</v>
      </c>
      <c r="T6208" t="s">
        <v>18686</v>
      </c>
      <c r="U6208" t="s">
        <v>18686</v>
      </c>
      <c r="V6208">
        <v>0</v>
      </c>
      <c r="W6208">
        <v>0</v>
      </c>
      <c r="X6208">
        <v>0</v>
      </c>
      <c r="Y6208">
        <v>0</v>
      </c>
      <c r="Z6208">
        <v>0</v>
      </c>
      <c r="AA6208">
        <v>0</v>
      </c>
      <c r="AB6208">
        <v>0</v>
      </c>
      <c r="AC6208">
        <v>1</v>
      </c>
      <c r="AD6208">
        <v>0</v>
      </c>
    </row>
    <row r="6209" spans="1:30" hidden="1" x14ac:dyDescent="0.3">
      <c r="A6209" t="s">
        <v>20214</v>
      </c>
      <c r="B6209" t="s">
        <v>20215</v>
      </c>
      <c r="C6209" t="s">
        <v>32</v>
      </c>
      <c r="E6209" t="s">
        <v>4932</v>
      </c>
      <c r="F6209">
        <v>450000</v>
      </c>
      <c r="G6209" t="s">
        <v>20214</v>
      </c>
      <c r="H6209" t="s">
        <v>20216</v>
      </c>
      <c r="I6209" t="s">
        <v>20217</v>
      </c>
      <c r="J6209" t="s">
        <v>18686</v>
      </c>
      <c r="K6209" t="s">
        <v>37</v>
      </c>
      <c r="L6209" t="s">
        <v>53</v>
      </c>
      <c r="M6209" t="s">
        <v>2261</v>
      </c>
      <c r="N6209" t="s">
        <v>1091</v>
      </c>
      <c r="O6209" t="s">
        <v>1091</v>
      </c>
      <c r="Q6209" t="s">
        <v>53</v>
      </c>
      <c r="R6209" t="s">
        <v>56</v>
      </c>
      <c r="S6209" t="s">
        <v>41</v>
      </c>
      <c r="T6209" t="s">
        <v>18686</v>
      </c>
      <c r="U6209" t="s">
        <v>18686</v>
      </c>
      <c r="V6209">
        <v>0</v>
      </c>
      <c r="W6209">
        <v>0</v>
      </c>
      <c r="X6209">
        <v>0</v>
      </c>
      <c r="Y6209">
        <v>0</v>
      </c>
      <c r="Z6209">
        <v>0</v>
      </c>
      <c r="AA6209">
        <v>0</v>
      </c>
      <c r="AB6209">
        <v>0</v>
      </c>
      <c r="AC6209">
        <v>1</v>
      </c>
      <c r="AD6209">
        <v>0</v>
      </c>
    </row>
    <row r="6210" spans="1:30" hidden="1" x14ac:dyDescent="0.3">
      <c r="A6210" t="s">
        <v>20218</v>
      </c>
      <c r="B6210" t="s">
        <v>20219</v>
      </c>
      <c r="C6210" t="s">
        <v>32</v>
      </c>
      <c r="E6210" t="s">
        <v>2473</v>
      </c>
      <c r="F6210">
        <v>11664207</v>
      </c>
      <c r="G6210" t="s">
        <v>20218</v>
      </c>
      <c r="H6210" t="s">
        <v>20220</v>
      </c>
      <c r="I6210" t="s">
        <v>20221</v>
      </c>
      <c r="J6210" t="s">
        <v>18686</v>
      </c>
      <c r="K6210" t="s">
        <v>37</v>
      </c>
      <c r="L6210" t="s">
        <v>53</v>
      </c>
      <c r="M6210" t="s">
        <v>150</v>
      </c>
      <c r="N6210" t="s">
        <v>151</v>
      </c>
      <c r="O6210" t="s">
        <v>243</v>
      </c>
      <c r="P6210" s="1">
        <v>37257</v>
      </c>
      <c r="Q6210" t="s">
        <v>53</v>
      </c>
      <c r="R6210" t="s">
        <v>56</v>
      </c>
      <c r="S6210" t="s">
        <v>41</v>
      </c>
      <c r="T6210" t="s">
        <v>18686</v>
      </c>
      <c r="U6210" t="s">
        <v>18686</v>
      </c>
      <c r="V6210">
        <v>0</v>
      </c>
      <c r="W6210">
        <v>0</v>
      </c>
      <c r="X6210">
        <v>0</v>
      </c>
      <c r="Y6210">
        <v>0</v>
      </c>
      <c r="Z6210">
        <v>0</v>
      </c>
      <c r="AA6210">
        <v>0</v>
      </c>
      <c r="AB6210">
        <v>0</v>
      </c>
      <c r="AC6210">
        <v>1</v>
      </c>
      <c r="AD6210">
        <v>0</v>
      </c>
    </row>
    <row r="6211" spans="1:30" hidden="1" x14ac:dyDescent="0.3">
      <c r="A6211" t="s">
        <v>20218</v>
      </c>
      <c r="B6211" t="s">
        <v>20222</v>
      </c>
      <c r="C6211" t="s">
        <v>32</v>
      </c>
      <c r="E6211" s="1">
        <v>41244</v>
      </c>
      <c r="F6211">
        <v>3000000</v>
      </c>
      <c r="G6211" t="s">
        <v>20218</v>
      </c>
      <c r="H6211" t="s">
        <v>20220</v>
      </c>
      <c r="I6211" t="s">
        <v>20221</v>
      </c>
      <c r="J6211" t="s">
        <v>18686</v>
      </c>
      <c r="K6211" t="s">
        <v>37</v>
      </c>
      <c r="L6211" t="s">
        <v>53</v>
      </c>
      <c r="M6211" t="s">
        <v>150</v>
      </c>
      <c r="N6211" t="s">
        <v>151</v>
      </c>
      <c r="O6211" t="s">
        <v>243</v>
      </c>
      <c r="P6211" s="1">
        <v>37257</v>
      </c>
      <c r="Q6211" t="s">
        <v>53</v>
      </c>
      <c r="R6211" t="s">
        <v>56</v>
      </c>
      <c r="S6211" t="s">
        <v>41</v>
      </c>
      <c r="T6211" t="s">
        <v>18686</v>
      </c>
      <c r="U6211" t="s">
        <v>18686</v>
      </c>
      <c r="V6211">
        <v>0</v>
      </c>
      <c r="W6211">
        <v>0</v>
      </c>
      <c r="X6211">
        <v>0</v>
      </c>
      <c r="Y6211">
        <v>0</v>
      </c>
      <c r="Z6211">
        <v>0</v>
      </c>
      <c r="AA6211">
        <v>0</v>
      </c>
      <c r="AB6211">
        <v>0</v>
      </c>
      <c r="AC6211">
        <v>1</v>
      </c>
      <c r="AD6211">
        <v>0</v>
      </c>
    </row>
    <row r="6212" spans="1:30" hidden="1" x14ac:dyDescent="0.3">
      <c r="A6212" t="s">
        <v>20218</v>
      </c>
      <c r="B6212" t="s">
        <v>20223</v>
      </c>
      <c r="C6212" t="s">
        <v>32</v>
      </c>
      <c r="D6212" t="s">
        <v>33</v>
      </c>
      <c r="E6212" t="s">
        <v>20224</v>
      </c>
      <c r="F6212">
        <v>7500000</v>
      </c>
      <c r="G6212" t="s">
        <v>20218</v>
      </c>
      <c r="H6212" t="s">
        <v>20220</v>
      </c>
      <c r="I6212" t="s">
        <v>20221</v>
      </c>
      <c r="J6212" t="s">
        <v>18686</v>
      </c>
      <c r="K6212" t="s">
        <v>37</v>
      </c>
      <c r="L6212" t="s">
        <v>53</v>
      </c>
      <c r="M6212" t="s">
        <v>150</v>
      </c>
      <c r="N6212" t="s">
        <v>151</v>
      </c>
      <c r="O6212" t="s">
        <v>243</v>
      </c>
      <c r="P6212" s="1">
        <v>37257</v>
      </c>
      <c r="Q6212" t="s">
        <v>53</v>
      </c>
      <c r="R6212" t="s">
        <v>56</v>
      </c>
      <c r="S6212" t="s">
        <v>41</v>
      </c>
      <c r="T6212" t="s">
        <v>18686</v>
      </c>
      <c r="U6212" t="s">
        <v>18686</v>
      </c>
      <c r="V6212">
        <v>0</v>
      </c>
      <c r="W6212">
        <v>0</v>
      </c>
      <c r="X6212">
        <v>0</v>
      </c>
      <c r="Y6212">
        <v>0</v>
      </c>
      <c r="Z6212">
        <v>0</v>
      </c>
      <c r="AA6212">
        <v>0</v>
      </c>
      <c r="AB6212">
        <v>0</v>
      </c>
      <c r="AC6212">
        <v>1</v>
      </c>
      <c r="AD6212">
        <v>0</v>
      </c>
    </row>
    <row r="6213" spans="1:30" hidden="1" x14ac:dyDescent="0.3">
      <c r="A6213" t="s">
        <v>20218</v>
      </c>
      <c r="B6213" t="s">
        <v>20225</v>
      </c>
      <c r="C6213" t="s">
        <v>32</v>
      </c>
      <c r="E6213" t="s">
        <v>673</v>
      </c>
      <c r="F6213">
        <v>8400000</v>
      </c>
      <c r="G6213" t="s">
        <v>20218</v>
      </c>
      <c r="H6213" t="s">
        <v>20220</v>
      </c>
      <c r="I6213" t="s">
        <v>20221</v>
      </c>
      <c r="J6213" t="s">
        <v>18686</v>
      </c>
      <c r="K6213" t="s">
        <v>37</v>
      </c>
      <c r="L6213" t="s">
        <v>53</v>
      </c>
      <c r="M6213" t="s">
        <v>150</v>
      </c>
      <c r="N6213" t="s">
        <v>151</v>
      </c>
      <c r="O6213" t="s">
        <v>243</v>
      </c>
      <c r="P6213" s="1">
        <v>37257</v>
      </c>
      <c r="Q6213" t="s">
        <v>53</v>
      </c>
      <c r="R6213" t="s">
        <v>56</v>
      </c>
      <c r="S6213" t="s">
        <v>41</v>
      </c>
      <c r="T6213" t="s">
        <v>18686</v>
      </c>
      <c r="U6213" t="s">
        <v>18686</v>
      </c>
      <c r="V6213">
        <v>0</v>
      </c>
      <c r="W6213">
        <v>0</v>
      </c>
      <c r="X6213">
        <v>0</v>
      </c>
      <c r="Y6213">
        <v>0</v>
      </c>
      <c r="Z6213">
        <v>0</v>
      </c>
      <c r="AA6213">
        <v>0</v>
      </c>
      <c r="AB6213">
        <v>0</v>
      </c>
      <c r="AC6213">
        <v>1</v>
      </c>
      <c r="AD6213">
        <v>0</v>
      </c>
    </row>
    <row r="6214" spans="1:30" hidden="1" x14ac:dyDescent="0.3">
      <c r="A6214" t="s">
        <v>20226</v>
      </c>
      <c r="B6214" t="s">
        <v>20227</v>
      </c>
      <c r="C6214" t="s">
        <v>32</v>
      </c>
      <c r="D6214" t="s">
        <v>322</v>
      </c>
      <c r="E6214" s="1">
        <v>38720</v>
      </c>
      <c r="F6214">
        <v>15000000</v>
      </c>
      <c r="G6214" t="s">
        <v>20226</v>
      </c>
      <c r="H6214" t="s">
        <v>20228</v>
      </c>
      <c r="I6214" t="s">
        <v>20229</v>
      </c>
      <c r="J6214" t="s">
        <v>18686</v>
      </c>
      <c r="K6214" t="s">
        <v>72</v>
      </c>
      <c r="L6214" t="s">
        <v>53</v>
      </c>
      <c r="M6214" t="s">
        <v>54</v>
      </c>
      <c r="N6214" t="s">
        <v>95</v>
      </c>
      <c r="O6214" t="s">
        <v>1489</v>
      </c>
      <c r="P6214" s="1">
        <v>37622</v>
      </c>
      <c r="Q6214" t="s">
        <v>53</v>
      </c>
      <c r="R6214" t="s">
        <v>56</v>
      </c>
      <c r="S6214" t="s">
        <v>41</v>
      </c>
      <c r="T6214" t="s">
        <v>18686</v>
      </c>
      <c r="U6214" t="s">
        <v>18686</v>
      </c>
      <c r="V6214">
        <v>0</v>
      </c>
      <c r="W6214">
        <v>0</v>
      </c>
      <c r="X6214">
        <v>0</v>
      </c>
      <c r="Y6214">
        <v>0</v>
      </c>
      <c r="Z6214">
        <v>0</v>
      </c>
      <c r="AA6214">
        <v>0</v>
      </c>
      <c r="AB6214">
        <v>0</v>
      </c>
      <c r="AC6214">
        <v>1</v>
      </c>
      <c r="AD6214">
        <v>0</v>
      </c>
    </row>
    <row r="6215" spans="1:30" hidden="1" x14ac:dyDescent="0.3">
      <c r="A6215" t="s">
        <v>20230</v>
      </c>
      <c r="B6215" t="s">
        <v>20231</v>
      </c>
      <c r="C6215" t="s">
        <v>32</v>
      </c>
      <c r="E6215" s="1">
        <v>39941</v>
      </c>
      <c r="F6215">
        <v>2499997</v>
      </c>
      <c r="G6215" t="s">
        <v>20230</v>
      </c>
      <c r="H6215" t="s">
        <v>20232</v>
      </c>
      <c r="I6215" t="s">
        <v>20233</v>
      </c>
      <c r="J6215" t="s">
        <v>18686</v>
      </c>
      <c r="K6215" t="s">
        <v>72</v>
      </c>
      <c r="L6215" t="s">
        <v>53</v>
      </c>
      <c r="M6215" t="s">
        <v>54</v>
      </c>
      <c r="N6215" t="s">
        <v>95</v>
      </c>
      <c r="O6215" t="s">
        <v>1160</v>
      </c>
      <c r="P6215" s="1">
        <v>36892</v>
      </c>
      <c r="Q6215" t="s">
        <v>53</v>
      </c>
      <c r="R6215" t="s">
        <v>56</v>
      </c>
      <c r="S6215" t="s">
        <v>41</v>
      </c>
      <c r="T6215" t="s">
        <v>18686</v>
      </c>
      <c r="U6215" t="s">
        <v>18686</v>
      </c>
      <c r="V6215">
        <v>0</v>
      </c>
      <c r="W6215">
        <v>0</v>
      </c>
      <c r="X6215">
        <v>0</v>
      </c>
      <c r="Y6215">
        <v>0</v>
      </c>
      <c r="Z6215">
        <v>0</v>
      </c>
      <c r="AA6215">
        <v>0</v>
      </c>
      <c r="AB6215">
        <v>0</v>
      </c>
      <c r="AC6215">
        <v>1</v>
      </c>
      <c r="AD6215">
        <v>0</v>
      </c>
    </row>
    <row r="6216" spans="1:30" hidden="1" x14ac:dyDescent="0.3">
      <c r="A6216" t="s">
        <v>20230</v>
      </c>
      <c r="B6216" t="s">
        <v>20234</v>
      </c>
      <c r="C6216" t="s">
        <v>32</v>
      </c>
      <c r="D6216" t="s">
        <v>322</v>
      </c>
      <c r="E6216" t="s">
        <v>9748</v>
      </c>
      <c r="F6216">
        <v>14000000</v>
      </c>
      <c r="G6216" t="s">
        <v>20230</v>
      </c>
      <c r="H6216" t="s">
        <v>20232</v>
      </c>
      <c r="I6216" t="s">
        <v>20233</v>
      </c>
      <c r="J6216" t="s">
        <v>18686</v>
      </c>
      <c r="K6216" t="s">
        <v>72</v>
      </c>
      <c r="L6216" t="s">
        <v>53</v>
      </c>
      <c r="M6216" t="s">
        <v>54</v>
      </c>
      <c r="N6216" t="s">
        <v>95</v>
      </c>
      <c r="O6216" t="s">
        <v>1160</v>
      </c>
      <c r="P6216" s="1">
        <v>36892</v>
      </c>
      <c r="Q6216" t="s">
        <v>53</v>
      </c>
      <c r="R6216" t="s">
        <v>56</v>
      </c>
      <c r="S6216" t="s">
        <v>41</v>
      </c>
      <c r="T6216" t="s">
        <v>18686</v>
      </c>
      <c r="U6216" t="s">
        <v>18686</v>
      </c>
      <c r="V6216">
        <v>0</v>
      </c>
      <c r="W6216">
        <v>0</v>
      </c>
      <c r="X6216">
        <v>0</v>
      </c>
      <c r="Y6216">
        <v>0</v>
      </c>
      <c r="Z6216">
        <v>0</v>
      </c>
      <c r="AA6216">
        <v>0</v>
      </c>
      <c r="AB6216">
        <v>0</v>
      </c>
      <c r="AC6216">
        <v>1</v>
      </c>
      <c r="AD6216">
        <v>0</v>
      </c>
    </row>
    <row r="6217" spans="1:30" hidden="1" x14ac:dyDescent="0.3">
      <c r="A6217" t="s">
        <v>20230</v>
      </c>
      <c r="B6217" t="s">
        <v>20235</v>
      </c>
      <c r="C6217" t="s">
        <v>32</v>
      </c>
      <c r="D6217" t="s">
        <v>139</v>
      </c>
      <c r="E6217" t="s">
        <v>19979</v>
      </c>
      <c r="F6217">
        <v>12000000</v>
      </c>
      <c r="G6217" t="s">
        <v>20230</v>
      </c>
      <c r="H6217" t="s">
        <v>20232</v>
      </c>
      <c r="I6217" t="s">
        <v>20233</v>
      </c>
      <c r="J6217" t="s">
        <v>18686</v>
      </c>
      <c r="K6217" t="s">
        <v>72</v>
      </c>
      <c r="L6217" t="s">
        <v>53</v>
      </c>
      <c r="M6217" t="s">
        <v>54</v>
      </c>
      <c r="N6217" t="s">
        <v>95</v>
      </c>
      <c r="O6217" t="s">
        <v>1160</v>
      </c>
      <c r="P6217" s="1">
        <v>36892</v>
      </c>
      <c r="Q6217" t="s">
        <v>53</v>
      </c>
      <c r="R6217" t="s">
        <v>56</v>
      </c>
      <c r="S6217" t="s">
        <v>41</v>
      </c>
      <c r="T6217" t="s">
        <v>18686</v>
      </c>
      <c r="U6217" t="s">
        <v>18686</v>
      </c>
      <c r="V6217">
        <v>0</v>
      </c>
      <c r="W6217">
        <v>0</v>
      </c>
      <c r="X6217">
        <v>0</v>
      </c>
      <c r="Y6217">
        <v>0</v>
      </c>
      <c r="Z6217">
        <v>0</v>
      </c>
      <c r="AA6217">
        <v>0</v>
      </c>
      <c r="AB6217">
        <v>0</v>
      </c>
      <c r="AC6217">
        <v>1</v>
      </c>
      <c r="AD6217">
        <v>0</v>
      </c>
    </row>
    <row r="6218" spans="1:30" hidden="1" x14ac:dyDescent="0.3">
      <c r="A6218" t="s">
        <v>20230</v>
      </c>
      <c r="B6218" t="s">
        <v>20236</v>
      </c>
      <c r="C6218" t="s">
        <v>32</v>
      </c>
      <c r="D6218" t="s">
        <v>394</v>
      </c>
      <c r="E6218" t="s">
        <v>20237</v>
      </c>
      <c r="F6218">
        <v>16500000</v>
      </c>
      <c r="G6218" t="s">
        <v>20230</v>
      </c>
      <c r="H6218" t="s">
        <v>20232</v>
      </c>
      <c r="I6218" t="s">
        <v>20233</v>
      </c>
      <c r="J6218" t="s">
        <v>18686</v>
      </c>
      <c r="K6218" t="s">
        <v>72</v>
      </c>
      <c r="L6218" t="s">
        <v>53</v>
      </c>
      <c r="M6218" t="s">
        <v>54</v>
      </c>
      <c r="N6218" t="s">
        <v>95</v>
      </c>
      <c r="O6218" t="s">
        <v>1160</v>
      </c>
      <c r="P6218" s="1">
        <v>36892</v>
      </c>
      <c r="Q6218" t="s">
        <v>53</v>
      </c>
      <c r="R6218" t="s">
        <v>56</v>
      </c>
      <c r="S6218" t="s">
        <v>41</v>
      </c>
      <c r="T6218" t="s">
        <v>18686</v>
      </c>
      <c r="U6218" t="s">
        <v>18686</v>
      </c>
      <c r="V6218">
        <v>0</v>
      </c>
      <c r="W6218">
        <v>0</v>
      </c>
      <c r="X6218">
        <v>0</v>
      </c>
      <c r="Y6218">
        <v>0</v>
      </c>
      <c r="Z6218">
        <v>0</v>
      </c>
      <c r="AA6218">
        <v>0</v>
      </c>
      <c r="AB6218">
        <v>0</v>
      </c>
      <c r="AC6218">
        <v>1</v>
      </c>
      <c r="AD6218">
        <v>0</v>
      </c>
    </row>
    <row r="6219" spans="1:30" hidden="1" x14ac:dyDescent="0.3">
      <c r="A6219" t="s">
        <v>20230</v>
      </c>
      <c r="B6219" t="s">
        <v>20238</v>
      </c>
      <c r="C6219" t="s">
        <v>32</v>
      </c>
      <c r="E6219" s="1">
        <v>37840</v>
      </c>
      <c r="F6219">
        <v>8300000</v>
      </c>
      <c r="G6219" t="s">
        <v>20230</v>
      </c>
      <c r="H6219" t="s">
        <v>20232</v>
      </c>
      <c r="I6219" t="s">
        <v>20233</v>
      </c>
      <c r="J6219" t="s">
        <v>18686</v>
      </c>
      <c r="K6219" t="s">
        <v>72</v>
      </c>
      <c r="L6219" t="s">
        <v>53</v>
      </c>
      <c r="M6219" t="s">
        <v>54</v>
      </c>
      <c r="N6219" t="s">
        <v>95</v>
      </c>
      <c r="O6219" t="s">
        <v>1160</v>
      </c>
      <c r="P6219" s="1">
        <v>36892</v>
      </c>
      <c r="Q6219" t="s">
        <v>53</v>
      </c>
      <c r="R6219" t="s">
        <v>56</v>
      </c>
      <c r="S6219" t="s">
        <v>41</v>
      </c>
      <c r="T6219" t="s">
        <v>18686</v>
      </c>
      <c r="U6219" t="s">
        <v>18686</v>
      </c>
      <c r="V6219">
        <v>0</v>
      </c>
      <c r="W6219">
        <v>0</v>
      </c>
      <c r="X6219">
        <v>0</v>
      </c>
      <c r="Y6219">
        <v>0</v>
      </c>
      <c r="Z6219">
        <v>0</v>
      </c>
      <c r="AA6219">
        <v>0</v>
      </c>
      <c r="AB6219">
        <v>0</v>
      </c>
      <c r="AC6219">
        <v>1</v>
      </c>
      <c r="AD6219">
        <v>0</v>
      </c>
    </row>
    <row r="6220" spans="1:30" hidden="1" x14ac:dyDescent="0.3">
      <c r="A6220" t="s">
        <v>20239</v>
      </c>
      <c r="B6220" t="s">
        <v>20240</v>
      </c>
      <c r="C6220" t="s">
        <v>32</v>
      </c>
      <c r="E6220" s="1">
        <v>41376</v>
      </c>
      <c r="F6220">
        <v>1300000</v>
      </c>
      <c r="G6220" t="s">
        <v>20239</v>
      </c>
      <c r="H6220" t="s">
        <v>20241</v>
      </c>
      <c r="I6220" t="s">
        <v>20242</v>
      </c>
      <c r="J6220" t="s">
        <v>18686</v>
      </c>
      <c r="K6220" t="s">
        <v>37</v>
      </c>
      <c r="L6220" t="s">
        <v>53</v>
      </c>
      <c r="M6220" t="s">
        <v>643</v>
      </c>
      <c r="N6220" t="s">
        <v>644</v>
      </c>
      <c r="O6220" t="s">
        <v>644</v>
      </c>
      <c r="Q6220" t="s">
        <v>53</v>
      </c>
      <c r="R6220" t="s">
        <v>56</v>
      </c>
      <c r="S6220" t="s">
        <v>41</v>
      </c>
      <c r="T6220" t="s">
        <v>18686</v>
      </c>
      <c r="U6220" t="s">
        <v>18686</v>
      </c>
      <c r="V6220">
        <v>0</v>
      </c>
      <c r="W6220">
        <v>0</v>
      </c>
      <c r="X6220">
        <v>0</v>
      </c>
      <c r="Y6220">
        <v>0</v>
      </c>
      <c r="Z6220">
        <v>0</v>
      </c>
      <c r="AA6220">
        <v>0</v>
      </c>
      <c r="AB6220">
        <v>0</v>
      </c>
      <c r="AC6220">
        <v>1</v>
      </c>
      <c r="AD6220">
        <v>0</v>
      </c>
    </row>
    <row r="6221" spans="1:30" hidden="1" x14ac:dyDescent="0.3">
      <c r="A6221" t="s">
        <v>20243</v>
      </c>
      <c r="B6221" t="s">
        <v>20244</v>
      </c>
      <c r="C6221" t="s">
        <v>32</v>
      </c>
      <c r="E6221" t="s">
        <v>11106</v>
      </c>
      <c r="F6221">
        <v>475000</v>
      </c>
      <c r="G6221" t="s">
        <v>20243</v>
      </c>
      <c r="H6221" t="s">
        <v>20245</v>
      </c>
      <c r="I6221" t="s">
        <v>20246</v>
      </c>
      <c r="J6221" t="s">
        <v>18686</v>
      </c>
      <c r="K6221" t="s">
        <v>37</v>
      </c>
      <c r="L6221" t="s">
        <v>53</v>
      </c>
      <c r="M6221" t="s">
        <v>747</v>
      </c>
      <c r="N6221" t="s">
        <v>9701</v>
      </c>
      <c r="O6221" t="s">
        <v>7420</v>
      </c>
      <c r="P6221" s="1">
        <v>40179</v>
      </c>
      <c r="Q6221" t="s">
        <v>53</v>
      </c>
      <c r="R6221" t="s">
        <v>56</v>
      </c>
      <c r="S6221" t="s">
        <v>41</v>
      </c>
      <c r="T6221" t="s">
        <v>18686</v>
      </c>
      <c r="U6221" t="s">
        <v>18686</v>
      </c>
      <c r="V6221">
        <v>0</v>
      </c>
      <c r="W6221">
        <v>0</v>
      </c>
      <c r="X6221">
        <v>0</v>
      </c>
      <c r="Y6221">
        <v>0</v>
      </c>
      <c r="Z6221">
        <v>0</v>
      </c>
      <c r="AA6221">
        <v>0</v>
      </c>
      <c r="AB6221">
        <v>0</v>
      </c>
      <c r="AC6221">
        <v>1</v>
      </c>
      <c r="AD6221">
        <v>0</v>
      </c>
    </row>
    <row r="6222" spans="1:30" hidden="1" x14ac:dyDescent="0.3">
      <c r="A6222" t="s">
        <v>20247</v>
      </c>
      <c r="B6222" t="s">
        <v>20248</v>
      </c>
      <c r="C6222" t="s">
        <v>32</v>
      </c>
      <c r="E6222" s="1">
        <v>40610</v>
      </c>
      <c r="F6222">
        <v>17500002</v>
      </c>
      <c r="G6222" t="s">
        <v>20247</v>
      </c>
      <c r="H6222" t="s">
        <v>20249</v>
      </c>
      <c r="I6222" t="s">
        <v>20250</v>
      </c>
      <c r="J6222" t="s">
        <v>18686</v>
      </c>
      <c r="K6222" t="s">
        <v>37</v>
      </c>
      <c r="L6222" t="s">
        <v>53</v>
      </c>
      <c r="M6222" t="s">
        <v>54</v>
      </c>
      <c r="N6222" t="s">
        <v>95</v>
      </c>
      <c r="O6222" t="s">
        <v>96</v>
      </c>
      <c r="P6222" s="1">
        <v>39083</v>
      </c>
      <c r="Q6222" t="s">
        <v>53</v>
      </c>
      <c r="R6222" t="s">
        <v>56</v>
      </c>
      <c r="S6222" t="s">
        <v>41</v>
      </c>
      <c r="T6222" t="s">
        <v>18686</v>
      </c>
      <c r="U6222" t="s">
        <v>18686</v>
      </c>
      <c r="V6222">
        <v>0</v>
      </c>
      <c r="W6222">
        <v>0</v>
      </c>
      <c r="X6222">
        <v>0</v>
      </c>
      <c r="Y6222">
        <v>0</v>
      </c>
      <c r="Z6222">
        <v>0</v>
      </c>
      <c r="AA6222">
        <v>0</v>
      </c>
      <c r="AB6222">
        <v>0</v>
      </c>
      <c r="AC6222">
        <v>1</v>
      </c>
      <c r="AD6222">
        <v>0</v>
      </c>
    </row>
    <row r="6223" spans="1:30" hidden="1" x14ac:dyDescent="0.3">
      <c r="A6223" t="s">
        <v>20251</v>
      </c>
      <c r="B6223" t="s">
        <v>20252</v>
      </c>
      <c r="C6223" t="s">
        <v>32</v>
      </c>
      <c r="D6223" t="s">
        <v>50</v>
      </c>
      <c r="E6223" s="1">
        <v>39449</v>
      </c>
      <c r="F6223">
        <v>500000</v>
      </c>
      <c r="G6223" t="s">
        <v>20251</v>
      </c>
      <c r="H6223" t="s">
        <v>20253</v>
      </c>
      <c r="I6223" t="s">
        <v>20254</v>
      </c>
      <c r="J6223" t="s">
        <v>18686</v>
      </c>
      <c r="K6223" t="s">
        <v>37</v>
      </c>
      <c r="L6223" t="s">
        <v>53</v>
      </c>
      <c r="M6223" t="s">
        <v>73</v>
      </c>
      <c r="N6223" t="s">
        <v>74</v>
      </c>
      <c r="O6223" t="s">
        <v>75</v>
      </c>
      <c r="P6223" s="1">
        <v>37987</v>
      </c>
      <c r="Q6223" t="s">
        <v>53</v>
      </c>
      <c r="R6223" t="s">
        <v>56</v>
      </c>
      <c r="S6223" t="s">
        <v>41</v>
      </c>
      <c r="T6223" t="s">
        <v>18686</v>
      </c>
      <c r="U6223" t="s">
        <v>18686</v>
      </c>
      <c r="V6223">
        <v>0</v>
      </c>
      <c r="W6223">
        <v>0</v>
      </c>
      <c r="X6223">
        <v>0</v>
      </c>
      <c r="Y6223">
        <v>0</v>
      </c>
      <c r="Z6223">
        <v>0</v>
      </c>
      <c r="AA6223">
        <v>0</v>
      </c>
      <c r="AB6223">
        <v>0</v>
      </c>
      <c r="AC6223">
        <v>1</v>
      </c>
      <c r="AD6223">
        <v>0</v>
      </c>
    </row>
    <row r="6224" spans="1:30" hidden="1" x14ac:dyDescent="0.3">
      <c r="A6224" t="s">
        <v>20251</v>
      </c>
      <c r="B6224" t="s">
        <v>20255</v>
      </c>
      <c r="C6224" t="s">
        <v>32</v>
      </c>
      <c r="E6224" t="s">
        <v>11575</v>
      </c>
      <c r="F6224">
        <v>398464</v>
      </c>
      <c r="G6224" t="s">
        <v>20251</v>
      </c>
      <c r="H6224" t="s">
        <v>20253</v>
      </c>
      <c r="I6224" t="s">
        <v>20254</v>
      </c>
      <c r="J6224" t="s">
        <v>18686</v>
      </c>
      <c r="K6224" t="s">
        <v>37</v>
      </c>
      <c r="L6224" t="s">
        <v>53</v>
      </c>
      <c r="M6224" t="s">
        <v>73</v>
      </c>
      <c r="N6224" t="s">
        <v>74</v>
      </c>
      <c r="O6224" t="s">
        <v>75</v>
      </c>
      <c r="P6224" s="1">
        <v>37987</v>
      </c>
      <c r="Q6224" t="s">
        <v>53</v>
      </c>
      <c r="R6224" t="s">
        <v>56</v>
      </c>
      <c r="S6224" t="s">
        <v>41</v>
      </c>
      <c r="T6224" t="s">
        <v>18686</v>
      </c>
      <c r="U6224" t="s">
        <v>18686</v>
      </c>
      <c r="V6224">
        <v>0</v>
      </c>
      <c r="W6224">
        <v>0</v>
      </c>
      <c r="X6224">
        <v>0</v>
      </c>
      <c r="Y6224">
        <v>0</v>
      </c>
      <c r="Z6224">
        <v>0</v>
      </c>
      <c r="AA6224">
        <v>0</v>
      </c>
      <c r="AB6224">
        <v>0</v>
      </c>
      <c r="AC6224">
        <v>1</v>
      </c>
      <c r="AD6224">
        <v>0</v>
      </c>
    </row>
    <row r="6225" spans="1:30" hidden="1" x14ac:dyDescent="0.3">
      <c r="A6225" t="s">
        <v>20251</v>
      </c>
      <c r="B6225" t="s">
        <v>20256</v>
      </c>
      <c r="C6225" t="s">
        <v>32</v>
      </c>
      <c r="D6225" t="s">
        <v>50</v>
      </c>
      <c r="E6225" s="1">
        <v>39083</v>
      </c>
      <c r="F6225">
        <v>1500000</v>
      </c>
      <c r="G6225" t="s">
        <v>20251</v>
      </c>
      <c r="H6225" t="s">
        <v>20253</v>
      </c>
      <c r="I6225" t="s">
        <v>20254</v>
      </c>
      <c r="J6225" t="s">
        <v>18686</v>
      </c>
      <c r="K6225" t="s">
        <v>37</v>
      </c>
      <c r="L6225" t="s">
        <v>53</v>
      </c>
      <c r="M6225" t="s">
        <v>73</v>
      </c>
      <c r="N6225" t="s">
        <v>74</v>
      </c>
      <c r="O6225" t="s">
        <v>75</v>
      </c>
      <c r="P6225" s="1">
        <v>37987</v>
      </c>
      <c r="Q6225" t="s">
        <v>53</v>
      </c>
      <c r="R6225" t="s">
        <v>56</v>
      </c>
      <c r="S6225" t="s">
        <v>41</v>
      </c>
      <c r="T6225" t="s">
        <v>18686</v>
      </c>
      <c r="U6225" t="s">
        <v>18686</v>
      </c>
      <c r="V6225">
        <v>0</v>
      </c>
      <c r="W6225">
        <v>0</v>
      </c>
      <c r="X6225">
        <v>0</v>
      </c>
      <c r="Y6225">
        <v>0</v>
      </c>
      <c r="Z6225">
        <v>0</v>
      </c>
      <c r="AA6225">
        <v>0</v>
      </c>
      <c r="AB6225">
        <v>0</v>
      </c>
      <c r="AC6225">
        <v>1</v>
      </c>
      <c r="AD6225">
        <v>0</v>
      </c>
    </row>
    <row r="6226" spans="1:30" hidden="1" x14ac:dyDescent="0.3">
      <c r="A6226" t="s">
        <v>20257</v>
      </c>
      <c r="B6226" t="s">
        <v>20258</v>
      </c>
      <c r="C6226" t="s">
        <v>32</v>
      </c>
      <c r="D6226" t="s">
        <v>50</v>
      </c>
      <c r="E6226" s="1">
        <v>39031</v>
      </c>
      <c r="F6226">
        <v>560000</v>
      </c>
      <c r="G6226" t="s">
        <v>20257</v>
      </c>
      <c r="H6226" t="s">
        <v>20259</v>
      </c>
      <c r="J6226" t="s">
        <v>18686</v>
      </c>
      <c r="K6226" t="s">
        <v>37</v>
      </c>
      <c r="L6226" t="s">
        <v>53</v>
      </c>
      <c r="M6226" t="s">
        <v>54</v>
      </c>
      <c r="N6226" t="s">
        <v>95</v>
      </c>
      <c r="O6226" t="s">
        <v>1489</v>
      </c>
      <c r="Q6226" t="s">
        <v>53</v>
      </c>
      <c r="R6226" t="s">
        <v>56</v>
      </c>
      <c r="S6226" t="s">
        <v>41</v>
      </c>
      <c r="T6226" t="s">
        <v>18686</v>
      </c>
      <c r="U6226" t="s">
        <v>18686</v>
      </c>
      <c r="V6226">
        <v>0</v>
      </c>
      <c r="W6226">
        <v>0</v>
      </c>
      <c r="X6226">
        <v>0</v>
      </c>
      <c r="Y6226">
        <v>0</v>
      </c>
      <c r="Z6226">
        <v>0</v>
      </c>
      <c r="AA6226">
        <v>0</v>
      </c>
      <c r="AB6226">
        <v>0</v>
      </c>
      <c r="AC6226">
        <v>1</v>
      </c>
      <c r="AD6226">
        <v>0</v>
      </c>
    </row>
    <row r="6227" spans="1:30" hidden="1" x14ac:dyDescent="0.3">
      <c r="A6227" t="s">
        <v>20260</v>
      </c>
      <c r="B6227" t="s">
        <v>20261</v>
      </c>
      <c r="C6227" t="s">
        <v>32</v>
      </c>
      <c r="E6227" s="1">
        <v>40513</v>
      </c>
      <c r="F6227">
        <v>600000</v>
      </c>
      <c r="G6227" t="s">
        <v>20260</v>
      </c>
      <c r="H6227" t="s">
        <v>20262</v>
      </c>
      <c r="I6227" t="s">
        <v>20263</v>
      </c>
      <c r="J6227" t="s">
        <v>18686</v>
      </c>
      <c r="K6227" t="s">
        <v>37</v>
      </c>
      <c r="L6227" t="s">
        <v>53</v>
      </c>
      <c r="M6227" t="s">
        <v>15557</v>
      </c>
      <c r="N6227" t="s">
        <v>20264</v>
      </c>
      <c r="O6227" t="s">
        <v>20264</v>
      </c>
      <c r="P6227" s="1">
        <v>39814</v>
      </c>
      <c r="Q6227" t="s">
        <v>53</v>
      </c>
      <c r="R6227" t="s">
        <v>56</v>
      </c>
      <c r="S6227" t="s">
        <v>41</v>
      </c>
      <c r="T6227" t="s">
        <v>18686</v>
      </c>
      <c r="U6227" t="s">
        <v>18686</v>
      </c>
      <c r="V6227">
        <v>0</v>
      </c>
      <c r="W6227">
        <v>0</v>
      </c>
      <c r="X6227">
        <v>0</v>
      </c>
      <c r="Y6227">
        <v>0</v>
      </c>
      <c r="Z6227">
        <v>0</v>
      </c>
      <c r="AA6227">
        <v>0</v>
      </c>
      <c r="AB6227">
        <v>0</v>
      </c>
      <c r="AC6227">
        <v>1</v>
      </c>
      <c r="AD6227">
        <v>0</v>
      </c>
    </row>
    <row r="6228" spans="1:30" hidden="1" x14ac:dyDescent="0.3">
      <c r="A6228" t="s">
        <v>20265</v>
      </c>
      <c r="B6228" t="s">
        <v>20266</v>
      </c>
      <c r="C6228" t="s">
        <v>32</v>
      </c>
      <c r="D6228" t="s">
        <v>50</v>
      </c>
      <c r="E6228" t="s">
        <v>2291</v>
      </c>
      <c r="F6228">
        <v>9500000</v>
      </c>
      <c r="G6228" t="s">
        <v>20265</v>
      </c>
      <c r="H6228" t="s">
        <v>20267</v>
      </c>
      <c r="I6228" t="s">
        <v>20268</v>
      </c>
      <c r="J6228" t="s">
        <v>18686</v>
      </c>
      <c r="K6228" t="s">
        <v>37</v>
      </c>
      <c r="L6228" t="s">
        <v>53</v>
      </c>
      <c r="M6228" t="s">
        <v>150</v>
      </c>
      <c r="N6228" t="s">
        <v>151</v>
      </c>
      <c r="O6228" t="s">
        <v>11562</v>
      </c>
      <c r="P6228" s="1">
        <v>37257</v>
      </c>
      <c r="Q6228" t="s">
        <v>53</v>
      </c>
      <c r="R6228" t="s">
        <v>56</v>
      </c>
      <c r="S6228" t="s">
        <v>41</v>
      </c>
      <c r="T6228" t="s">
        <v>18686</v>
      </c>
      <c r="U6228" t="s">
        <v>18686</v>
      </c>
      <c r="V6228">
        <v>0</v>
      </c>
      <c r="W6228">
        <v>0</v>
      </c>
      <c r="X6228">
        <v>0</v>
      </c>
      <c r="Y6228">
        <v>0</v>
      </c>
      <c r="Z6228">
        <v>0</v>
      </c>
      <c r="AA6228">
        <v>0</v>
      </c>
      <c r="AB6228">
        <v>0</v>
      </c>
      <c r="AC6228">
        <v>1</v>
      </c>
      <c r="AD6228">
        <v>0</v>
      </c>
    </row>
    <row r="6229" spans="1:30" hidden="1" x14ac:dyDescent="0.3">
      <c r="A6229" t="s">
        <v>20269</v>
      </c>
      <c r="B6229" t="s">
        <v>20270</v>
      </c>
      <c r="C6229" t="s">
        <v>32</v>
      </c>
      <c r="E6229" s="1">
        <v>38692</v>
      </c>
      <c r="F6229">
        <v>10000000</v>
      </c>
      <c r="G6229" t="s">
        <v>20269</v>
      </c>
      <c r="H6229" t="s">
        <v>20271</v>
      </c>
      <c r="I6229" t="s">
        <v>20272</v>
      </c>
      <c r="J6229" t="s">
        <v>18686</v>
      </c>
      <c r="K6229" t="s">
        <v>72</v>
      </c>
      <c r="L6229" t="s">
        <v>53</v>
      </c>
      <c r="M6229" t="s">
        <v>150</v>
      </c>
      <c r="N6229" t="s">
        <v>151</v>
      </c>
      <c r="O6229" t="s">
        <v>18972</v>
      </c>
      <c r="P6229" s="1">
        <v>35431</v>
      </c>
      <c r="Q6229" t="s">
        <v>53</v>
      </c>
      <c r="R6229" t="s">
        <v>56</v>
      </c>
      <c r="S6229" t="s">
        <v>41</v>
      </c>
      <c r="T6229" t="s">
        <v>18686</v>
      </c>
      <c r="U6229" t="s">
        <v>18686</v>
      </c>
      <c r="V6229">
        <v>0</v>
      </c>
      <c r="W6229">
        <v>0</v>
      </c>
      <c r="X6229">
        <v>0</v>
      </c>
      <c r="Y6229">
        <v>0</v>
      </c>
      <c r="Z6229">
        <v>0</v>
      </c>
      <c r="AA6229">
        <v>0</v>
      </c>
      <c r="AB6229">
        <v>0</v>
      </c>
      <c r="AC6229">
        <v>1</v>
      </c>
      <c r="AD6229">
        <v>0</v>
      </c>
    </row>
    <row r="6230" spans="1:30" hidden="1" x14ac:dyDescent="0.3">
      <c r="A6230" t="s">
        <v>20269</v>
      </c>
      <c r="B6230" t="s">
        <v>20273</v>
      </c>
      <c r="C6230" t="s">
        <v>32</v>
      </c>
      <c r="E6230" t="s">
        <v>20274</v>
      </c>
      <c r="F6230">
        <v>18000000</v>
      </c>
      <c r="G6230" t="s">
        <v>20269</v>
      </c>
      <c r="H6230" t="s">
        <v>20271</v>
      </c>
      <c r="I6230" t="s">
        <v>20272</v>
      </c>
      <c r="J6230" t="s">
        <v>18686</v>
      </c>
      <c r="K6230" t="s">
        <v>72</v>
      </c>
      <c r="L6230" t="s">
        <v>53</v>
      </c>
      <c r="M6230" t="s">
        <v>150</v>
      </c>
      <c r="N6230" t="s">
        <v>151</v>
      </c>
      <c r="O6230" t="s">
        <v>18972</v>
      </c>
      <c r="P6230" s="1">
        <v>35431</v>
      </c>
      <c r="Q6230" t="s">
        <v>53</v>
      </c>
      <c r="R6230" t="s">
        <v>56</v>
      </c>
      <c r="S6230" t="s">
        <v>41</v>
      </c>
      <c r="T6230" t="s">
        <v>18686</v>
      </c>
      <c r="U6230" t="s">
        <v>18686</v>
      </c>
      <c r="V6230">
        <v>0</v>
      </c>
      <c r="W6230">
        <v>0</v>
      </c>
      <c r="X6230">
        <v>0</v>
      </c>
      <c r="Y6230">
        <v>0</v>
      </c>
      <c r="Z6230">
        <v>0</v>
      </c>
      <c r="AA6230">
        <v>0</v>
      </c>
      <c r="AB6230">
        <v>0</v>
      </c>
      <c r="AC6230">
        <v>1</v>
      </c>
      <c r="AD6230">
        <v>0</v>
      </c>
    </row>
    <row r="6231" spans="1:30" hidden="1" x14ac:dyDescent="0.3">
      <c r="A6231" t="s">
        <v>20275</v>
      </c>
      <c r="B6231" t="s">
        <v>20276</v>
      </c>
      <c r="C6231" t="s">
        <v>32</v>
      </c>
      <c r="E6231" t="s">
        <v>20277</v>
      </c>
      <c r="F6231">
        <v>796205</v>
      </c>
      <c r="G6231" t="s">
        <v>20275</v>
      </c>
      <c r="H6231" t="s">
        <v>20278</v>
      </c>
      <c r="I6231" t="s">
        <v>20279</v>
      </c>
      <c r="J6231" t="s">
        <v>18686</v>
      </c>
      <c r="K6231" t="s">
        <v>109</v>
      </c>
      <c r="L6231" t="s">
        <v>53</v>
      </c>
      <c r="M6231" t="s">
        <v>652</v>
      </c>
      <c r="N6231" t="s">
        <v>653</v>
      </c>
      <c r="O6231" t="s">
        <v>653</v>
      </c>
      <c r="Q6231" t="s">
        <v>53</v>
      </c>
      <c r="R6231" t="s">
        <v>56</v>
      </c>
      <c r="S6231" t="s">
        <v>41</v>
      </c>
      <c r="T6231" t="s">
        <v>18686</v>
      </c>
      <c r="U6231" t="s">
        <v>18686</v>
      </c>
      <c r="V6231">
        <v>0</v>
      </c>
      <c r="W6231">
        <v>0</v>
      </c>
      <c r="X6231">
        <v>0</v>
      </c>
      <c r="Y6231">
        <v>0</v>
      </c>
      <c r="Z6231">
        <v>0</v>
      </c>
      <c r="AA6231">
        <v>0</v>
      </c>
      <c r="AB6231">
        <v>0</v>
      </c>
      <c r="AC6231">
        <v>1</v>
      </c>
      <c r="AD6231">
        <v>0</v>
      </c>
    </row>
    <row r="6232" spans="1:30" hidden="1" x14ac:dyDescent="0.3">
      <c r="A6232" t="s">
        <v>20280</v>
      </c>
      <c r="B6232" t="s">
        <v>20281</v>
      </c>
      <c r="C6232" t="s">
        <v>32</v>
      </c>
      <c r="E6232" t="s">
        <v>2680</v>
      </c>
      <c r="F6232">
        <v>2204445</v>
      </c>
      <c r="G6232" t="s">
        <v>20280</v>
      </c>
      <c r="H6232" t="s">
        <v>20282</v>
      </c>
      <c r="I6232" t="s">
        <v>20283</v>
      </c>
      <c r="J6232" t="s">
        <v>18686</v>
      </c>
      <c r="K6232" t="s">
        <v>37</v>
      </c>
      <c r="L6232" t="s">
        <v>53</v>
      </c>
      <c r="M6232" t="s">
        <v>129</v>
      </c>
      <c r="N6232" t="s">
        <v>130</v>
      </c>
      <c r="O6232" t="s">
        <v>6328</v>
      </c>
      <c r="Q6232" t="s">
        <v>53</v>
      </c>
      <c r="R6232" t="s">
        <v>56</v>
      </c>
      <c r="S6232" t="s">
        <v>41</v>
      </c>
      <c r="T6232" t="s">
        <v>18686</v>
      </c>
      <c r="U6232" t="s">
        <v>18686</v>
      </c>
      <c r="V6232">
        <v>0</v>
      </c>
      <c r="W6232">
        <v>0</v>
      </c>
      <c r="X6232">
        <v>0</v>
      </c>
      <c r="Y6232">
        <v>0</v>
      </c>
      <c r="Z6232">
        <v>0</v>
      </c>
      <c r="AA6232">
        <v>0</v>
      </c>
      <c r="AB6232">
        <v>0</v>
      </c>
      <c r="AC6232">
        <v>1</v>
      </c>
      <c r="AD6232">
        <v>0</v>
      </c>
    </row>
    <row r="6233" spans="1:30" hidden="1" x14ac:dyDescent="0.3">
      <c r="A6233" t="s">
        <v>20280</v>
      </c>
      <c r="B6233" t="s">
        <v>20284</v>
      </c>
      <c r="C6233" t="s">
        <v>32</v>
      </c>
      <c r="E6233" t="s">
        <v>15321</v>
      </c>
      <c r="F6233">
        <v>8030233</v>
      </c>
      <c r="G6233" t="s">
        <v>20280</v>
      </c>
      <c r="H6233" t="s">
        <v>20282</v>
      </c>
      <c r="I6233" t="s">
        <v>20283</v>
      </c>
      <c r="J6233" t="s">
        <v>18686</v>
      </c>
      <c r="K6233" t="s">
        <v>37</v>
      </c>
      <c r="L6233" t="s">
        <v>53</v>
      </c>
      <c r="M6233" t="s">
        <v>129</v>
      </c>
      <c r="N6233" t="s">
        <v>130</v>
      </c>
      <c r="O6233" t="s">
        <v>6328</v>
      </c>
      <c r="Q6233" t="s">
        <v>53</v>
      </c>
      <c r="R6233" t="s">
        <v>56</v>
      </c>
      <c r="S6233" t="s">
        <v>41</v>
      </c>
      <c r="T6233" t="s">
        <v>18686</v>
      </c>
      <c r="U6233" t="s">
        <v>18686</v>
      </c>
      <c r="V6233">
        <v>0</v>
      </c>
      <c r="W6233">
        <v>0</v>
      </c>
      <c r="X6233">
        <v>0</v>
      </c>
      <c r="Y6233">
        <v>0</v>
      </c>
      <c r="Z6233">
        <v>0</v>
      </c>
      <c r="AA6233">
        <v>0</v>
      </c>
      <c r="AB6233">
        <v>0</v>
      </c>
      <c r="AC6233">
        <v>1</v>
      </c>
      <c r="AD6233">
        <v>0</v>
      </c>
    </row>
    <row r="6234" spans="1:30" hidden="1" x14ac:dyDescent="0.3">
      <c r="A6234" t="s">
        <v>20285</v>
      </c>
      <c r="B6234" t="s">
        <v>20286</v>
      </c>
      <c r="C6234" t="s">
        <v>32</v>
      </c>
      <c r="D6234" t="s">
        <v>50</v>
      </c>
      <c r="E6234" s="1">
        <v>38020</v>
      </c>
      <c r="F6234">
        <v>4000000</v>
      </c>
      <c r="G6234" t="s">
        <v>20285</v>
      </c>
      <c r="H6234" t="s">
        <v>20287</v>
      </c>
      <c r="I6234" t="s">
        <v>20288</v>
      </c>
      <c r="J6234" t="s">
        <v>18686</v>
      </c>
      <c r="K6234" t="s">
        <v>72</v>
      </c>
      <c r="L6234" t="s">
        <v>53</v>
      </c>
      <c r="M6234" t="s">
        <v>150</v>
      </c>
      <c r="N6234" t="s">
        <v>151</v>
      </c>
      <c r="O6234" t="s">
        <v>807</v>
      </c>
      <c r="P6234" s="1">
        <v>36526</v>
      </c>
      <c r="Q6234" t="s">
        <v>53</v>
      </c>
      <c r="R6234" t="s">
        <v>56</v>
      </c>
      <c r="S6234" t="s">
        <v>41</v>
      </c>
      <c r="T6234" t="s">
        <v>18686</v>
      </c>
      <c r="U6234" t="s">
        <v>18686</v>
      </c>
      <c r="V6234">
        <v>0</v>
      </c>
      <c r="W6234">
        <v>0</v>
      </c>
      <c r="X6234">
        <v>0</v>
      </c>
      <c r="Y6234">
        <v>0</v>
      </c>
      <c r="Z6234">
        <v>0</v>
      </c>
      <c r="AA6234">
        <v>0</v>
      </c>
      <c r="AB6234">
        <v>0</v>
      </c>
      <c r="AC6234">
        <v>1</v>
      </c>
      <c r="AD6234">
        <v>0</v>
      </c>
    </row>
    <row r="6235" spans="1:30" hidden="1" x14ac:dyDescent="0.3">
      <c r="A6235" t="s">
        <v>20285</v>
      </c>
      <c r="B6235" t="s">
        <v>20289</v>
      </c>
      <c r="C6235" t="s">
        <v>32</v>
      </c>
      <c r="D6235" t="s">
        <v>139</v>
      </c>
      <c r="E6235" t="s">
        <v>7170</v>
      </c>
      <c r="F6235">
        <v>10050000</v>
      </c>
      <c r="G6235" t="s">
        <v>20285</v>
      </c>
      <c r="H6235" t="s">
        <v>20287</v>
      </c>
      <c r="I6235" t="s">
        <v>20288</v>
      </c>
      <c r="J6235" t="s">
        <v>18686</v>
      </c>
      <c r="K6235" t="s">
        <v>72</v>
      </c>
      <c r="L6235" t="s">
        <v>53</v>
      </c>
      <c r="M6235" t="s">
        <v>150</v>
      </c>
      <c r="N6235" t="s">
        <v>151</v>
      </c>
      <c r="O6235" t="s">
        <v>807</v>
      </c>
      <c r="P6235" s="1">
        <v>36526</v>
      </c>
      <c r="Q6235" t="s">
        <v>53</v>
      </c>
      <c r="R6235" t="s">
        <v>56</v>
      </c>
      <c r="S6235" t="s">
        <v>41</v>
      </c>
      <c r="T6235" t="s">
        <v>18686</v>
      </c>
      <c r="U6235" t="s">
        <v>18686</v>
      </c>
      <c r="V6235">
        <v>0</v>
      </c>
      <c r="W6235">
        <v>0</v>
      </c>
      <c r="X6235">
        <v>0</v>
      </c>
      <c r="Y6235">
        <v>0</v>
      </c>
      <c r="Z6235">
        <v>0</v>
      </c>
      <c r="AA6235">
        <v>0</v>
      </c>
      <c r="AB6235">
        <v>0</v>
      </c>
      <c r="AC6235">
        <v>1</v>
      </c>
      <c r="AD6235">
        <v>0</v>
      </c>
    </row>
    <row r="6236" spans="1:30" hidden="1" x14ac:dyDescent="0.3">
      <c r="A6236" t="s">
        <v>20285</v>
      </c>
      <c r="B6236" t="s">
        <v>20290</v>
      </c>
      <c r="C6236" t="s">
        <v>32</v>
      </c>
      <c r="E6236" s="1">
        <v>38512</v>
      </c>
      <c r="F6236">
        <v>5000000</v>
      </c>
      <c r="G6236" t="s">
        <v>20285</v>
      </c>
      <c r="H6236" t="s">
        <v>20287</v>
      </c>
      <c r="I6236" t="s">
        <v>20288</v>
      </c>
      <c r="J6236" t="s">
        <v>18686</v>
      </c>
      <c r="K6236" t="s">
        <v>72</v>
      </c>
      <c r="L6236" t="s">
        <v>53</v>
      </c>
      <c r="M6236" t="s">
        <v>150</v>
      </c>
      <c r="N6236" t="s">
        <v>151</v>
      </c>
      <c r="O6236" t="s">
        <v>807</v>
      </c>
      <c r="P6236" s="1">
        <v>36526</v>
      </c>
      <c r="Q6236" t="s">
        <v>53</v>
      </c>
      <c r="R6236" t="s">
        <v>56</v>
      </c>
      <c r="S6236" t="s">
        <v>41</v>
      </c>
      <c r="T6236" t="s">
        <v>18686</v>
      </c>
      <c r="U6236" t="s">
        <v>18686</v>
      </c>
      <c r="V6236">
        <v>0</v>
      </c>
      <c r="W6236">
        <v>0</v>
      </c>
      <c r="X6236">
        <v>0</v>
      </c>
      <c r="Y6236">
        <v>0</v>
      </c>
      <c r="Z6236">
        <v>0</v>
      </c>
      <c r="AA6236">
        <v>0</v>
      </c>
      <c r="AB6236">
        <v>0</v>
      </c>
      <c r="AC6236">
        <v>1</v>
      </c>
      <c r="AD6236">
        <v>0</v>
      </c>
    </row>
    <row r="6237" spans="1:30" hidden="1" x14ac:dyDescent="0.3">
      <c r="A6237" t="s">
        <v>20285</v>
      </c>
      <c r="B6237" t="s">
        <v>20291</v>
      </c>
      <c r="C6237" t="s">
        <v>32</v>
      </c>
      <c r="D6237" t="s">
        <v>33</v>
      </c>
      <c r="E6237" t="s">
        <v>20292</v>
      </c>
      <c r="F6237">
        <v>120000000</v>
      </c>
      <c r="G6237" t="s">
        <v>20285</v>
      </c>
      <c r="H6237" t="s">
        <v>20287</v>
      </c>
      <c r="I6237" t="s">
        <v>20288</v>
      </c>
      <c r="J6237" t="s">
        <v>18686</v>
      </c>
      <c r="K6237" t="s">
        <v>72</v>
      </c>
      <c r="L6237" t="s">
        <v>53</v>
      </c>
      <c r="M6237" t="s">
        <v>150</v>
      </c>
      <c r="N6237" t="s">
        <v>151</v>
      </c>
      <c r="O6237" t="s">
        <v>807</v>
      </c>
      <c r="P6237" s="1">
        <v>36526</v>
      </c>
      <c r="Q6237" t="s">
        <v>53</v>
      </c>
      <c r="R6237" t="s">
        <v>56</v>
      </c>
      <c r="S6237" t="s">
        <v>41</v>
      </c>
      <c r="T6237" t="s">
        <v>18686</v>
      </c>
      <c r="U6237" t="s">
        <v>18686</v>
      </c>
      <c r="V6237">
        <v>0</v>
      </c>
      <c r="W6237">
        <v>0</v>
      </c>
      <c r="X6237">
        <v>0</v>
      </c>
      <c r="Y6237">
        <v>0</v>
      </c>
      <c r="Z6237">
        <v>0</v>
      </c>
      <c r="AA6237">
        <v>0</v>
      </c>
      <c r="AB6237">
        <v>0</v>
      </c>
      <c r="AC6237">
        <v>1</v>
      </c>
      <c r="AD6237">
        <v>0</v>
      </c>
    </row>
    <row r="6238" spans="1:30" hidden="1" x14ac:dyDescent="0.3">
      <c r="A6238" t="s">
        <v>20293</v>
      </c>
      <c r="B6238" t="s">
        <v>20294</v>
      </c>
      <c r="C6238" t="s">
        <v>32</v>
      </c>
      <c r="D6238" t="s">
        <v>139</v>
      </c>
      <c r="E6238" t="s">
        <v>3473</v>
      </c>
      <c r="F6238">
        <v>7500000</v>
      </c>
      <c r="G6238" t="s">
        <v>20293</v>
      </c>
      <c r="H6238" t="s">
        <v>20295</v>
      </c>
      <c r="I6238" t="s">
        <v>20296</v>
      </c>
      <c r="J6238" t="s">
        <v>18686</v>
      </c>
      <c r="K6238" t="s">
        <v>37</v>
      </c>
      <c r="L6238" t="s">
        <v>53</v>
      </c>
      <c r="M6238" t="s">
        <v>54</v>
      </c>
      <c r="N6238" t="s">
        <v>95</v>
      </c>
      <c r="O6238" t="s">
        <v>4664</v>
      </c>
      <c r="P6238" s="1">
        <v>35431</v>
      </c>
      <c r="Q6238" t="s">
        <v>53</v>
      </c>
      <c r="R6238" t="s">
        <v>56</v>
      </c>
      <c r="S6238" t="s">
        <v>41</v>
      </c>
      <c r="T6238" t="s">
        <v>18686</v>
      </c>
      <c r="U6238" t="s">
        <v>18686</v>
      </c>
      <c r="V6238">
        <v>0</v>
      </c>
      <c r="W6238">
        <v>0</v>
      </c>
      <c r="X6238">
        <v>0</v>
      </c>
      <c r="Y6238">
        <v>0</v>
      </c>
      <c r="Z6238">
        <v>0</v>
      </c>
      <c r="AA6238">
        <v>0</v>
      </c>
      <c r="AB6238">
        <v>0</v>
      </c>
      <c r="AC6238">
        <v>1</v>
      </c>
      <c r="AD6238">
        <v>0</v>
      </c>
    </row>
    <row r="6239" spans="1:30" hidden="1" x14ac:dyDescent="0.3">
      <c r="A6239" t="s">
        <v>20293</v>
      </c>
      <c r="B6239" t="s">
        <v>20297</v>
      </c>
      <c r="C6239" t="s">
        <v>32</v>
      </c>
      <c r="D6239" t="s">
        <v>50</v>
      </c>
      <c r="E6239" t="s">
        <v>20298</v>
      </c>
      <c r="F6239">
        <v>33500000</v>
      </c>
      <c r="G6239" t="s">
        <v>20293</v>
      </c>
      <c r="H6239" t="s">
        <v>20295</v>
      </c>
      <c r="I6239" t="s">
        <v>20296</v>
      </c>
      <c r="J6239" t="s">
        <v>18686</v>
      </c>
      <c r="K6239" t="s">
        <v>37</v>
      </c>
      <c r="L6239" t="s">
        <v>53</v>
      </c>
      <c r="M6239" t="s">
        <v>54</v>
      </c>
      <c r="N6239" t="s">
        <v>95</v>
      </c>
      <c r="O6239" t="s">
        <v>4664</v>
      </c>
      <c r="P6239" s="1">
        <v>35431</v>
      </c>
      <c r="Q6239" t="s">
        <v>53</v>
      </c>
      <c r="R6239" t="s">
        <v>56</v>
      </c>
      <c r="S6239" t="s">
        <v>41</v>
      </c>
      <c r="T6239" t="s">
        <v>18686</v>
      </c>
      <c r="U6239" t="s">
        <v>18686</v>
      </c>
      <c r="V6239">
        <v>0</v>
      </c>
      <c r="W6239">
        <v>0</v>
      </c>
      <c r="X6239">
        <v>0</v>
      </c>
      <c r="Y6239">
        <v>0</v>
      </c>
      <c r="Z6239">
        <v>0</v>
      </c>
      <c r="AA6239">
        <v>0</v>
      </c>
      <c r="AB6239">
        <v>0</v>
      </c>
      <c r="AC6239">
        <v>1</v>
      </c>
      <c r="AD6239">
        <v>0</v>
      </c>
    </row>
    <row r="6240" spans="1:30" hidden="1" x14ac:dyDescent="0.3">
      <c r="A6240" t="s">
        <v>20293</v>
      </c>
      <c r="B6240" t="s">
        <v>20299</v>
      </c>
      <c r="C6240" t="s">
        <v>32</v>
      </c>
      <c r="D6240" t="s">
        <v>139</v>
      </c>
      <c r="E6240" s="1">
        <v>41041</v>
      </c>
      <c r="F6240">
        <v>11600000</v>
      </c>
      <c r="G6240" t="s">
        <v>20293</v>
      </c>
      <c r="H6240" t="s">
        <v>20295</v>
      </c>
      <c r="I6240" t="s">
        <v>20296</v>
      </c>
      <c r="J6240" t="s">
        <v>18686</v>
      </c>
      <c r="K6240" t="s">
        <v>37</v>
      </c>
      <c r="L6240" t="s">
        <v>53</v>
      </c>
      <c r="M6240" t="s">
        <v>54</v>
      </c>
      <c r="N6240" t="s">
        <v>95</v>
      </c>
      <c r="O6240" t="s">
        <v>4664</v>
      </c>
      <c r="P6240" s="1">
        <v>35431</v>
      </c>
      <c r="Q6240" t="s">
        <v>53</v>
      </c>
      <c r="R6240" t="s">
        <v>56</v>
      </c>
      <c r="S6240" t="s">
        <v>41</v>
      </c>
      <c r="T6240" t="s">
        <v>18686</v>
      </c>
      <c r="U6240" t="s">
        <v>18686</v>
      </c>
      <c r="V6240">
        <v>0</v>
      </c>
      <c r="W6240">
        <v>0</v>
      </c>
      <c r="X6240">
        <v>0</v>
      </c>
      <c r="Y6240">
        <v>0</v>
      </c>
      <c r="Z6240">
        <v>0</v>
      </c>
      <c r="AA6240">
        <v>0</v>
      </c>
      <c r="AB6240">
        <v>0</v>
      </c>
      <c r="AC6240">
        <v>1</v>
      </c>
      <c r="AD6240">
        <v>0</v>
      </c>
    </row>
    <row r="6241" spans="1:30" hidden="1" x14ac:dyDescent="0.3">
      <c r="A6241" t="s">
        <v>20293</v>
      </c>
      <c r="B6241" t="s">
        <v>20300</v>
      </c>
      <c r="C6241" t="s">
        <v>32</v>
      </c>
      <c r="E6241" t="s">
        <v>18326</v>
      </c>
      <c r="F6241">
        <v>4999999</v>
      </c>
      <c r="G6241" t="s">
        <v>20293</v>
      </c>
      <c r="H6241" t="s">
        <v>20295</v>
      </c>
      <c r="I6241" t="s">
        <v>20296</v>
      </c>
      <c r="J6241" t="s">
        <v>18686</v>
      </c>
      <c r="K6241" t="s">
        <v>37</v>
      </c>
      <c r="L6241" t="s">
        <v>53</v>
      </c>
      <c r="M6241" t="s">
        <v>54</v>
      </c>
      <c r="N6241" t="s">
        <v>95</v>
      </c>
      <c r="O6241" t="s">
        <v>4664</v>
      </c>
      <c r="P6241" s="1">
        <v>35431</v>
      </c>
      <c r="Q6241" t="s">
        <v>53</v>
      </c>
      <c r="R6241" t="s">
        <v>56</v>
      </c>
      <c r="S6241" t="s">
        <v>41</v>
      </c>
      <c r="T6241" t="s">
        <v>18686</v>
      </c>
      <c r="U6241" t="s">
        <v>18686</v>
      </c>
      <c r="V6241">
        <v>0</v>
      </c>
      <c r="W6241">
        <v>0</v>
      </c>
      <c r="X6241">
        <v>0</v>
      </c>
      <c r="Y6241">
        <v>0</v>
      </c>
      <c r="Z6241">
        <v>0</v>
      </c>
      <c r="AA6241">
        <v>0</v>
      </c>
      <c r="AB6241">
        <v>0</v>
      </c>
      <c r="AC6241">
        <v>1</v>
      </c>
      <c r="AD6241">
        <v>0</v>
      </c>
    </row>
    <row r="6242" spans="1:30" hidden="1" x14ac:dyDescent="0.3">
      <c r="A6242" t="s">
        <v>20293</v>
      </c>
      <c r="B6242" t="s">
        <v>20301</v>
      </c>
      <c r="C6242" t="s">
        <v>32</v>
      </c>
      <c r="D6242" t="s">
        <v>33</v>
      </c>
      <c r="E6242" t="s">
        <v>6712</v>
      </c>
      <c r="F6242">
        <v>14300000</v>
      </c>
      <c r="G6242" t="s">
        <v>20293</v>
      </c>
      <c r="H6242" t="s">
        <v>20295</v>
      </c>
      <c r="I6242" t="s">
        <v>20296</v>
      </c>
      <c r="J6242" t="s">
        <v>18686</v>
      </c>
      <c r="K6242" t="s">
        <v>37</v>
      </c>
      <c r="L6242" t="s">
        <v>53</v>
      </c>
      <c r="M6242" t="s">
        <v>54</v>
      </c>
      <c r="N6242" t="s">
        <v>95</v>
      </c>
      <c r="O6242" t="s">
        <v>4664</v>
      </c>
      <c r="P6242" s="1">
        <v>35431</v>
      </c>
      <c r="Q6242" t="s">
        <v>53</v>
      </c>
      <c r="R6242" t="s">
        <v>56</v>
      </c>
      <c r="S6242" t="s">
        <v>41</v>
      </c>
      <c r="T6242" t="s">
        <v>18686</v>
      </c>
      <c r="U6242" t="s">
        <v>18686</v>
      </c>
      <c r="V6242">
        <v>0</v>
      </c>
      <c r="W6242">
        <v>0</v>
      </c>
      <c r="X6242">
        <v>0</v>
      </c>
      <c r="Y6242">
        <v>0</v>
      </c>
      <c r="Z6242">
        <v>0</v>
      </c>
      <c r="AA6242">
        <v>0</v>
      </c>
      <c r="AB6242">
        <v>0</v>
      </c>
      <c r="AC6242">
        <v>1</v>
      </c>
      <c r="AD6242">
        <v>0</v>
      </c>
    </row>
    <row r="6243" spans="1:30" hidden="1" x14ac:dyDescent="0.3">
      <c r="A6243" t="s">
        <v>20293</v>
      </c>
      <c r="B6243" t="s">
        <v>20302</v>
      </c>
      <c r="C6243" t="s">
        <v>32</v>
      </c>
      <c r="D6243" t="s">
        <v>322</v>
      </c>
      <c r="E6243" t="s">
        <v>405</v>
      </c>
      <c r="F6243">
        <v>24000000</v>
      </c>
      <c r="G6243" t="s">
        <v>20293</v>
      </c>
      <c r="H6243" t="s">
        <v>20295</v>
      </c>
      <c r="I6243" t="s">
        <v>20296</v>
      </c>
      <c r="J6243" t="s">
        <v>18686</v>
      </c>
      <c r="K6243" t="s">
        <v>37</v>
      </c>
      <c r="L6243" t="s">
        <v>53</v>
      </c>
      <c r="M6243" t="s">
        <v>54</v>
      </c>
      <c r="N6243" t="s">
        <v>95</v>
      </c>
      <c r="O6243" t="s">
        <v>4664</v>
      </c>
      <c r="P6243" s="1">
        <v>35431</v>
      </c>
      <c r="Q6243" t="s">
        <v>53</v>
      </c>
      <c r="R6243" t="s">
        <v>56</v>
      </c>
      <c r="S6243" t="s">
        <v>41</v>
      </c>
      <c r="T6243" t="s">
        <v>18686</v>
      </c>
      <c r="U6243" t="s">
        <v>18686</v>
      </c>
      <c r="V6243">
        <v>0</v>
      </c>
      <c r="W6243">
        <v>0</v>
      </c>
      <c r="X6243">
        <v>0</v>
      </c>
      <c r="Y6243">
        <v>0</v>
      </c>
      <c r="Z6243">
        <v>0</v>
      </c>
      <c r="AA6243">
        <v>0</v>
      </c>
      <c r="AB6243">
        <v>0</v>
      </c>
      <c r="AC6243">
        <v>1</v>
      </c>
      <c r="AD6243">
        <v>0</v>
      </c>
    </row>
    <row r="6244" spans="1:30" hidden="1" x14ac:dyDescent="0.3">
      <c r="A6244" t="s">
        <v>20303</v>
      </c>
      <c r="B6244" t="s">
        <v>20304</v>
      </c>
      <c r="C6244" t="s">
        <v>32</v>
      </c>
      <c r="D6244" t="s">
        <v>50</v>
      </c>
      <c r="E6244" t="s">
        <v>20305</v>
      </c>
      <c r="F6244">
        <v>27000000</v>
      </c>
      <c r="G6244" t="s">
        <v>20303</v>
      </c>
      <c r="H6244" t="s">
        <v>20306</v>
      </c>
      <c r="I6244" t="s">
        <v>20307</v>
      </c>
      <c r="J6244" t="s">
        <v>18686</v>
      </c>
      <c r="K6244" t="s">
        <v>37</v>
      </c>
      <c r="L6244" t="s">
        <v>53</v>
      </c>
      <c r="M6244" t="s">
        <v>2823</v>
      </c>
      <c r="N6244" t="s">
        <v>2824</v>
      </c>
      <c r="O6244" t="s">
        <v>8862</v>
      </c>
      <c r="Q6244" t="s">
        <v>53</v>
      </c>
      <c r="R6244" t="s">
        <v>56</v>
      </c>
      <c r="S6244" t="s">
        <v>41</v>
      </c>
      <c r="T6244" t="s">
        <v>18686</v>
      </c>
      <c r="U6244" t="s">
        <v>18686</v>
      </c>
      <c r="V6244">
        <v>0</v>
      </c>
      <c r="W6244">
        <v>0</v>
      </c>
      <c r="X6244">
        <v>0</v>
      </c>
      <c r="Y6244">
        <v>0</v>
      </c>
      <c r="Z6244">
        <v>0</v>
      </c>
      <c r="AA6244">
        <v>0</v>
      </c>
      <c r="AB6244">
        <v>0</v>
      </c>
      <c r="AC6244">
        <v>1</v>
      </c>
      <c r="AD6244">
        <v>0</v>
      </c>
    </row>
    <row r="6245" spans="1:30" hidden="1" x14ac:dyDescent="0.3">
      <c r="A6245" t="s">
        <v>20308</v>
      </c>
      <c r="B6245" t="s">
        <v>20309</v>
      </c>
      <c r="C6245" t="s">
        <v>32</v>
      </c>
      <c r="E6245" s="1">
        <v>38361</v>
      </c>
      <c r="F6245">
        <v>5040000</v>
      </c>
      <c r="G6245" t="s">
        <v>20308</v>
      </c>
      <c r="H6245" t="s">
        <v>20310</v>
      </c>
      <c r="I6245" t="s">
        <v>20311</v>
      </c>
      <c r="J6245" t="s">
        <v>18686</v>
      </c>
      <c r="K6245" t="s">
        <v>72</v>
      </c>
      <c r="L6245" t="s">
        <v>53</v>
      </c>
      <c r="M6245" t="s">
        <v>54</v>
      </c>
      <c r="N6245" t="s">
        <v>95</v>
      </c>
      <c r="O6245" t="s">
        <v>616</v>
      </c>
      <c r="P6245" s="1">
        <v>29952</v>
      </c>
      <c r="Q6245" t="s">
        <v>53</v>
      </c>
      <c r="R6245" t="s">
        <v>56</v>
      </c>
      <c r="S6245" t="s">
        <v>41</v>
      </c>
      <c r="T6245" t="s">
        <v>18686</v>
      </c>
      <c r="U6245" t="s">
        <v>18686</v>
      </c>
      <c r="V6245">
        <v>0</v>
      </c>
      <c r="W6245">
        <v>0</v>
      </c>
      <c r="X6245">
        <v>0</v>
      </c>
      <c r="Y6245">
        <v>0</v>
      </c>
      <c r="Z6245">
        <v>0</v>
      </c>
      <c r="AA6245">
        <v>0</v>
      </c>
      <c r="AB6245">
        <v>0</v>
      </c>
      <c r="AC6245">
        <v>1</v>
      </c>
      <c r="AD6245">
        <v>0</v>
      </c>
    </row>
    <row r="6246" spans="1:30" hidden="1" x14ac:dyDescent="0.3">
      <c r="A6246" t="s">
        <v>20312</v>
      </c>
      <c r="B6246" t="s">
        <v>20313</v>
      </c>
      <c r="C6246" t="s">
        <v>32</v>
      </c>
      <c r="E6246" s="1">
        <v>40185</v>
      </c>
      <c r="F6246">
        <v>49000000</v>
      </c>
      <c r="G6246" t="s">
        <v>20312</v>
      </c>
      <c r="H6246" t="s">
        <v>20314</v>
      </c>
      <c r="J6246" t="s">
        <v>18686</v>
      </c>
      <c r="K6246" t="s">
        <v>37</v>
      </c>
      <c r="L6246" t="s">
        <v>53</v>
      </c>
      <c r="M6246" t="s">
        <v>842</v>
      </c>
      <c r="N6246" t="s">
        <v>843</v>
      </c>
      <c r="O6246" t="s">
        <v>20315</v>
      </c>
      <c r="P6246" s="1">
        <v>40179</v>
      </c>
      <c r="Q6246" t="s">
        <v>53</v>
      </c>
      <c r="R6246" t="s">
        <v>56</v>
      </c>
      <c r="S6246" t="s">
        <v>41</v>
      </c>
      <c r="T6246" t="s">
        <v>18686</v>
      </c>
      <c r="U6246" t="s">
        <v>18686</v>
      </c>
      <c r="V6246">
        <v>0</v>
      </c>
      <c r="W6246">
        <v>0</v>
      </c>
      <c r="X6246">
        <v>0</v>
      </c>
      <c r="Y6246">
        <v>0</v>
      </c>
      <c r="Z6246">
        <v>0</v>
      </c>
      <c r="AA6246">
        <v>0</v>
      </c>
      <c r="AB6246">
        <v>0</v>
      </c>
      <c r="AC6246">
        <v>1</v>
      </c>
      <c r="AD6246">
        <v>0</v>
      </c>
    </row>
    <row r="6247" spans="1:30" hidden="1" x14ac:dyDescent="0.3">
      <c r="A6247" t="s">
        <v>20316</v>
      </c>
      <c r="B6247" t="s">
        <v>20317</v>
      </c>
      <c r="C6247" t="s">
        <v>32</v>
      </c>
      <c r="E6247" t="s">
        <v>15013</v>
      </c>
      <c r="F6247">
        <v>11100000</v>
      </c>
      <c r="G6247" t="s">
        <v>20316</v>
      </c>
      <c r="H6247" t="s">
        <v>20318</v>
      </c>
      <c r="I6247" t="s">
        <v>20319</v>
      </c>
      <c r="J6247" t="s">
        <v>18686</v>
      </c>
      <c r="K6247" t="s">
        <v>37</v>
      </c>
      <c r="L6247" t="s">
        <v>53</v>
      </c>
      <c r="M6247" t="s">
        <v>54</v>
      </c>
      <c r="N6247" t="s">
        <v>95</v>
      </c>
      <c r="O6247" t="s">
        <v>96</v>
      </c>
      <c r="P6247" s="1">
        <v>34335</v>
      </c>
      <c r="Q6247" t="s">
        <v>53</v>
      </c>
      <c r="R6247" t="s">
        <v>56</v>
      </c>
      <c r="S6247" t="s">
        <v>41</v>
      </c>
      <c r="T6247" t="s">
        <v>18686</v>
      </c>
      <c r="U6247" t="s">
        <v>18686</v>
      </c>
      <c r="V6247">
        <v>0</v>
      </c>
      <c r="W6247">
        <v>0</v>
      </c>
      <c r="X6247">
        <v>0</v>
      </c>
      <c r="Y6247">
        <v>0</v>
      </c>
      <c r="Z6247">
        <v>0</v>
      </c>
      <c r="AA6247">
        <v>0</v>
      </c>
      <c r="AB6247">
        <v>0</v>
      </c>
      <c r="AC6247">
        <v>1</v>
      </c>
      <c r="AD6247">
        <v>0</v>
      </c>
    </row>
    <row r="6248" spans="1:30" hidden="1" x14ac:dyDescent="0.3">
      <c r="A6248" t="s">
        <v>20316</v>
      </c>
      <c r="B6248" t="s">
        <v>20320</v>
      </c>
      <c r="C6248" t="s">
        <v>32</v>
      </c>
      <c r="E6248" t="s">
        <v>1015</v>
      </c>
      <c r="F6248">
        <v>17800000</v>
      </c>
      <c r="G6248" t="s">
        <v>20316</v>
      </c>
      <c r="H6248" t="s">
        <v>20318</v>
      </c>
      <c r="I6248" t="s">
        <v>20319</v>
      </c>
      <c r="J6248" t="s">
        <v>18686</v>
      </c>
      <c r="K6248" t="s">
        <v>37</v>
      </c>
      <c r="L6248" t="s">
        <v>53</v>
      </c>
      <c r="M6248" t="s">
        <v>54</v>
      </c>
      <c r="N6248" t="s">
        <v>95</v>
      </c>
      <c r="O6248" t="s">
        <v>96</v>
      </c>
      <c r="P6248" s="1">
        <v>34335</v>
      </c>
      <c r="Q6248" t="s">
        <v>53</v>
      </c>
      <c r="R6248" t="s">
        <v>56</v>
      </c>
      <c r="S6248" t="s">
        <v>41</v>
      </c>
      <c r="T6248" t="s">
        <v>18686</v>
      </c>
      <c r="U6248" t="s">
        <v>18686</v>
      </c>
      <c r="V6248">
        <v>0</v>
      </c>
      <c r="W6248">
        <v>0</v>
      </c>
      <c r="X6248">
        <v>0</v>
      </c>
      <c r="Y6248">
        <v>0</v>
      </c>
      <c r="Z6248">
        <v>0</v>
      </c>
      <c r="AA6248">
        <v>0</v>
      </c>
      <c r="AB6248">
        <v>0</v>
      </c>
      <c r="AC6248">
        <v>1</v>
      </c>
      <c r="AD6248">
        <v>0</v>
      </c>
    </row>
    <row r="6249" spans="1:30" hidden="1" x14ac:dyDescent="0.3">
      <c r="A6249" t="s">
        <v>20321</v>
      </c>
      <c r="B6249" t="s">
        <v>20322</v>
      </c>
      <c r="C6249" t="s">
        <v>32</v>
      </c>
      <c r="D6249" t="s">
        <v>33</v>
      </c>
      <c r="E6249" t="s">
        <v>7355</v>
      </c>
      <c r="F6249">
        <v>15000000</v>
      </c>
      <c r="G6249" t="s">
        <v>20321</v>
      </c>
      <c r="H6249" t="s">
        <v>20323</v>
      </c>
      <c r="I6249" t="s">
        <v>20324</v>
      </c>
      <c r="J6249" t="s">
        <v>18686</v>
      </c>
      <c r="K6249" t="s">
        <v>109</v>
      </c>
      <c r="L6249" t="s">
        <v>53</v>
      </c>
      <c r="M6249" t="s">
        <v>150</v>
      </c>
      <c r="N6249" t="s">
        <v>151</v>
      </c>
      <c r="O6249" t="s">
        <v>5665</v>
      </c>
      <c r="P6249" s="1">
        <v>37622</v>
      </c>
      <c r="Q6249" t="s">
        <v>53</v>
      </c>
      <c r="R6249" t="s">
        <v>56</v>
      </c>
      <c r="S6249" t="s">
        <v>41</v>
      </c>
      <c r="T6249" t="s">
        <v>18686</v>
      </c>
      <c r="U6249" t="s">
        <v>18686</v>
      </c>
      <c r="V6249">
        <v>0</v>
      </c>
      <c r="W6249">
        <v>0</v>
      </c>
      <c r="X6249">
        <v>0</v>
      </c>
      <c r="Y6249">
        <v>0</v>
      </c>
      <c r="Z6249">
        <v>0</v>
      </c>
      <c r="AA6249">
        <v>0</v>
      </c>
      <c r="AB6249">
        <v>0</v>
      </c>
      <c r="AC6249">
        <v>1</v>
      </c>
      <c r="AD6249">
        <v>0</v>
      </c>
    </row>
    <row r="6250" spans="1:30" hidden="1" x14ac:dyDescent="0.3">
      <c r="A6250" t="s">
        <v>20321</v>
      </c>
      <c r="B6250" t="s">
        <v>20325</v>
      </c>
      <c r="C6250" t="s">
        <v>32</v>
      </c>
      <c r="E6250" s="1">
        <v>40913</v>
      </c>
      <c r="F6250">
        <v>4000000</v>
      </c>
      <c r="G6250" t="s">
        <v>20321</v>
      </c>
      <c r="H6250" t="s">
        <v>20323</v>
      </c>
      <c r="I6250" t="s">
        <v>20324</v>
      </c>
      <c r="J6250" t="s">
        <v>18686</v>
      </c>
      <c r="K6250" t="s">
        <v>109</v>
      </c>
      <c r="L6250" t="s">
        <v>53</v>
      </c>
      <c r="M6250" t="s">
        <v>150</v>
      </c>
      <c r="N6250" t="s">
        <v>151</v>
      </c>
      <c r="O6250" t="s">
        <v>5665</v>
      </c>
      <c r="P6250" s="1">
        <v>37622</v>
      </c>
      <c r="Q6250" t="s">
        <v>53</v>
      </c>
      <c r="R6250" t="s">
        <v>56</v>
      </c>
      <c r="S6250" t="s">
        <v>41</v>
      </c>
      <c r="T6250" t="s">
        <v>18686</v>
      </c>
      <c r="U6250" t="s">
        <v>18686</v>
      </c>
      <c r="V6250">
        <v>0</v>
      </c>
      <c r="W6250">
        <v>0</v>
      </c>
      <c r="X6250">
        <v>0</v>
      </c>
      <c r="Y6250">
        <v>0</v>
      </c>
      <c r="Z6250">
        <v>0</v>
      </c>
      <c r="AA6250">
        <v>0</v>
      </c>
      <c r="AB6250">
        <v>0</v>
      </c>
      <c r="AC6250">
        <v>1</v>
      </c>
      <c r="AD6250">
        <v>0</v>
      </c>
    </row>
    <row r="6251" spans="1:30" hidden="1" x14ac:dyDescent="0.3">
      <c r="A6251" t="s">
        <v>20326</v>
      </c>
      <c r="B6251" t="s">
        <v>20327</v>
      </c>
      <c r="C6251" t="s">
        <v>32</v>
      </c>
      <c r="E6251" t="s">
        <v>15643</v>
      </c>
      <c r="F6251">
        <v>275000</v>
      </c>
      <c r="G6251" t="s">
        <v>20326</v>
      </c>
      <c r="H6251" t="s">
        <v>20328</v>
      </c>
      <c r="I6251" t="s">
        <v>20329</v>
      </c>
      <c r="J6251" t="s">
        <v>18686</v>
      </c>
      <c r="K6251" t="s">
        <v>37</v>
      </c>
      <c r="L6251" t="s">
        <v>53</v>
      </c>
      <c r="M6251" t="s">
        <v>202</v>
      </c>
      <c r="N6251" t="s">
        <v>1822</v>
      </c>
      <c r="O6251" t="s">
        <v>20330</v>
      </c>
      <c r="P6251" s="1">
        <v>36892</v>
      </c>
      <c r="Q6251" t="s">
        <v>53</v>
      </c>
      <c r="R6251" t="s">
        <v>56</v>
      </c>
      <c r="S6251" t="s">
        <v>41</v>
      </c>
      <c r="T6251" t="s">
        <v>18686</v>
      </c>
      <c r="U6251" t="s">
        <v>18686</v>
      </c>
      <c r="V6251">
        <v>0</v>
      </c>
      <c r="W6251">
        <v>0</v>
      </c>
      <c r="X6251">
        <v>0</v>
      </c>
      <c r="Y6251">
        <v>0</v>
      </c>
      <c r="Z6251">
        <v>0</v>
      </c>
      <c r="AA6251">
        <v>0</v>
      </c>
      <c r="AB6251">
        <v>0</v>
      </c>
      <c r="AC6251">
        <v>1</v>
      </c>
      <c r="AD6251">
        <v>0</v>
      </c>
    </row>
    <row r="6252" spans="1:30" hidden="1" x14ac:dyDescent="0.3">
      <c r="A6252" t="s">
        <v>20331</v>
      </c>
      <c r="B6252" t="s">
        <v>20332</v>
      </c>
      <c r="C6252" t="s">
        <v>32</v>
      </c>
      <c r="E6252" t="s">
        <v>2534</v>
      </c>
      <c r="F6252">
        <v>3750000</v>
      </c>
      <c r="G6252" t="s">
        <v>20331</v>
      </c>
      <c r="H6252" t="s">
        <v>20333</v>
      </c>
      <c r="I6252" t="s">
        <v>20334</v>
      </c>
      <c r="J6252" t="s">
        <v>18686</v>
      </c>
      <c r="K6252" t="s">
        <v>37</v>
      </c>
      <c r="L6252" t="s">
        <v>53</v>
      </c>
      <c r="M6252" t="s">
        <v>73</v>
      </c>
      <c r="N6252" t="s">
        <v>1248</v>
      </c>
      <c r="O6252" t="s">
        <v>20335</v>
      </c>
      <c r="P6252" s="1">
        <v>35065</v>
      </c>
      <c r="Q6252" t="s">
        <v>53</v>
      </c>
      <c r="R6252" t="s">
        <v>56</v>
      </c>
      <c r="S6252" t="s">
        <v>41</v>
      </c>
      <c r="T6252" t="s">
        <v>18686</v>
      </c>
      <c r="U6252" t="s">
        <v>18686</v>
      </c>
      <c r="V6252">
        <v>0</v>
      </c>
      <c r="W6252">
        <v>0</v>
      </c>
      <c r="X6252">
        <v>0</v>
      </c>
      <c r="Y6252">
        <v>0</v>
      </c>
      <c r="Z6252">
        <v>0</v>
      </c>
      <c r="AA6252">
        <v>0</v>
      </c>
      <c r="AB6252">
        <v>0</v>
      </c>
      <c r="AC6252">
        <v>1</v>
      </c>
      <c r="AD6252">
        <v>0</v>
      </c>
    </row>
    <row r="6253" spans="1:30" hidden="1" x14ac:dyDescent="0.3">
      <c r="A6253" t="s">
        <v>20336</v>
      </c>
      <c r="B6253" t="s">
        <v>20337</v>
      </c>
      <c r="C6253" t="s">
        <v>32</v>
      </c>
      <c r="D6253" t="s">
        <v>50</v>
      </c>
      <c r="E6253" t="s">
        <v>3359</v>
      </c>
      <c r="F6253">
        <v>4500000</v>
      </c>
      <c r="G6253" t="s">
        <v>20336</v>
      </c>
      <c r="H6253" t="s">
        <v>20338</v>
      </c>
      <c r="I6253" t="s">
        <v>20339</v>
      </c>
      <c r="J6253" t="s">
        <v>18686</v>
      </c>
      <c r="K6253" t="s">
        <v>109</v>
      </c>
      <c r="L6253" t="s">
        <v>53</v>
      </c>
      <c r="M6253" t="s">
        <v>54</v>
      </c>
      <c r="N6253" t="s">
        <v>939</v>
      </c>
      <c r="O6253" t="s">
        <v>939</v>
      </c>
      <c r="P6253" s="1">
        <v>36892</v>
      </c>
      <c r="Q6253" t="s">
        <v>53</v>
      </c>
      <c r="R6253" t="s">
        <v>56</v>
      </c>
      <c r="S6253" t="s">
        <v>41</v>
      </c>
      <c r="T6253" t="s">
        <v>18686</v>
      </c>
      <c r="U6253" t="s">
        <v>18686</v>
      </c>
      <c r="V6253">
        <v>0</v>
      </c>
      <c r="W6253">
        <v>0</v>
      </c>
      <c r="X6253">
        <v>0</v>
      </c>
      <c r="Y6253">
        <v>0</v>
      </c>
      <c r="Z6253">
        <v>0</v>
      </c>
      <c r="AA6253">
        <v>0</v>
      </c>
      <c r="AB6253">
        <v>0</v>
      </c>
      <c r="AC6253">
        <v>1</v>
      </c>
      <c r="AD6253">
        <v>0</v>
      </c>
    </row>
    <row r="6254" spans="1:30" hidden="1" x14ac:dyDescent="0.3">
      <c r="A6254" t="s">
        <v>20340</v>
      </c>
      <c r="B6254" t="s">
        <v>20341</v>
      </c>
      <c r="C6254" t="s">
        <v>32</v>
      </c>
      <c r="D6254" t="s">
        <v>50</v>
      </c>
      <c r="E6254" s="1">
        <v>40637</v>
      </c>
      <c r="F6254">
        <v>13000000</v>
      </c>
      <c r="G6254" t="s">
        <v>20340</v>
      </c>
      <c r="H6254" t="s">
        <v>20342</v>
      </c>
      <c r="I6254" t="s">
        <v>20343</v>
      </c>
      <c r="J6254" t="s">
        <v>18686</v>
      </c>
      <c r="K6254" t="s">
        <v>37</v>
      </c>
      <c r="L6254" t="s">
        <v>53</v>
      </c>
      <c r="M6254" t="s">
        <v>54</v>
      </c>
      <c r="N6254" t="s">
        <v>95</v>
      </c>
      <c r="O6254" t="s">
        <v>1074</v>
      </c>
      <c r="P6254" s="1">
        <v>39636</v>
      </c>
      <c r="Q6254" t="s">
        <v>53</v>
      </c>
      <c r="R6254" t="s">
        <v>56</v>
      </c>
      <c r="S6254" t="s">
        <v>41</v>
      </c>
      <c r="T6254" t="s">
        <v>18686</v>
      </c>
      <c r="U6254" t="s">
        <v>18686</v>
      </c>
      <c r="V6254">
        <v>0</v>
      </c>
      <c r="W6254">
        <v>0</v>
      </c>
      <c r="X6254">
        <v>0</v>
      </c>
      <c r="Y6254">
        <v>0</v>
      </c>
      <c r="Z6254">
        <v>0</v>
      </c>
      <c r="AA6254">
        <v>0</v>
      </c>
      <c r="AB6254">
        <v>0</v>
      </c>
      <c r="AC6254">
        <v>1</v>
      </c>
      <c r="AD6254">
        <v>0</v>
      </c>
    </row>
    <row r="6255" spans="1:30" hidden="1" x14ac:dyDescent="0.3">
      <c r="A6255" t="s">
        <v>20344</v>
      </c>
      <c r="B6255" t="s">
        <v>20345</v>
      </c>
      <c r="C6255" t="s">
        <v>32</v>
      </c>
      <c r="D6255" t="s">
        <v>139</v>
      </c>
      <c r="E6255" s="1">
        <v>39092</v>
      </c>
      <c r="F6255">
        <v>3000000</v>
      </c>
      <c r="G6255" t="s">
        <v>20344</v>
      </c>
      <c r="H6255" t="s">
        <v>20346</v>
      </c>
      <c r="I6255" t="s">
        <v>20347</v>
      </c>
      <c r="J6255" t="s">
        <v>18686</v>
      </c>
      <c r="K6255" t="s">
        <v>37</v>
      </c>
      <c r="L6255" t="s">
        <v>53</v>
      </c>
      <c r="M6255" t="s">
        <v>202</v>
      </c>
      <c r="N6255" t="s">
        <v>1822</v>
      </c>
      <c r="O6255" t="s">
        <v>1822</v>
      </c>
      <c r="P6255" s="1">
        <v>33970</v>
      </c>
      <c r="Q6255" t="s">
        <v>53</v>
      </c>
      <c r="R6255" t="s">
        <v>56</v>
      </c>
      <c r="S6255" t="s">
        <v>41</v>
      </c>
      <c r="T6255" t="s">
        <v>18686</v>
      </c>
      <c r="U6255" t="s">
        <v>18686</v>
      </c>
      <c r="V6255">
        <v>0</v>
      </c>
      <c r="W6255">
        <v>0</v>
      </c>
      <c r="X6255">
        <v>0</v>
      </c>
      <c r="Y6255">
        <v>0</v>
      </c>
      <c r="Z6255">
        <v>0</v>
      </c>
      <c r="AA6255">
        <v>0</v>
      </c>
      <c r="AB6255">
        <v>0</v>
      </c>
      <c r="AC6255">
        <v>1</v>
      </c>
      <c r="AD6255">
        <v>0</v>
      </c>
    </row>
    <row r="6256" spans="1:30" hidden="1" x14ac:dyDescent="0.3">
      <c r="A6256" t="s">
        <v>20348</v>
      </c>
      <c r="B6256" t="s">
        <v>20349</v>
      </c>
      <c r="C6256" t="s">
        <v>32</v>
      </c>
      <c r="E6256" s="1">
        <v>39974</v>
      </c>
      <c r="F6256">
        <v>1100000</v>
      </c>
      <c r="G6256" t="s">
        <v>20348</v>
      </c>
      <c r="H6256" t="s">
        <v>20350</v>
      </c>
      <c r="I6256" t="s">
        <v>20351</v>
      </c>
      <c r="J6256" t="s">
        <v>18686</v>
      </c>
      <c r="K6256" t="s">
        <v>72</v>
      </c>
      <c r="L6256" t="s">
        <v>53</v>
      </c>
      <c r="M6256" t="s">
        <v>54</v>
      </c>
      <c r="N6256" t="s">
        <v>95</v>
      </c>
      <c r="O6256" t="s">
        <v>1160</v>
      </c>
      <c r="Q6256" t="s">
        <v>53</v>
      </c>
      <c r="R6256" t="s">
        <v>56</v>
      </c>
      <c r="S6256" t="s">
        <v>41</v>
      </c>
      <c r="T6256" t="s">
        <v>18686</v>
      </c>
      <c r="U6256" t="s">
        <v>18686</v>
      </c>
      <c r="V6256">
        <v>0</v>
      </c>
      <c r="W6256">
        <v>0</v>
      </c>
      <c r="X6256">
        <v>0</v>
      </c>
      <c r="Y6256">
        <v>0</v>
      </c>
      <c r="Z6256">
        <v>0</v>
      </c>
      <c r="AA6256">
        <v>0</v>
      </c>
      <c r="AB6256">
        <v>0</v>
      </c>
      <c r="AC6256">
        <v>1</v>
      </c>
      <c r="AD6256">
        <v>0</v>
      </c>
    </row>
    <row r="6257" spans="1:30" hidden="1" x14ac:dyDescent="0.3">
      <c r="A6257" t="s">
        <v>20352</v>
      </c>
      <c r="B6257" t="s">
        <v>20353</v>
      </c>
      <c r="C6257" t="s">
        <v>32</v>
      </c>
      <c r="D6257" t="s">
        <v>33</v>
      </c>
      <c r="E6257" s="1">
        <v>41466</v>
      </c>
      <c r="F6257">
        <v>12000000</v>
      </c>
      <c r="G6257" t="s">
        <v>20352</v>
      </c>
      <c r="H6257" t="s">
        <v>20354</v>
      </c>
      <c r="I6257" t="s">
        <v>20355</v>
      </c>
      <c r="J6257" t="s">
        <v>18686</v>
      </c>
      <c r="K6257" t="s">
        <v>37</v>
      </c>
      <c r="L6257" t="s">
        <v>53</v>
      </c>
      <c r="M6257" t="s">
        <v>643</v>
      </c>
      <c r="N6257" t="s">
        <v>644</v>
      </c>
      <c r="O6257" t="s">
        <v>644</v>
      </c>
      <c r="P6257" s="1">
        <v>39822</v>
      </c>
      <c r="Q6257" t="s">
        <v>53</v>
      </c>
      <c r="R6257" t="s">
        <v>56</v>
      </c>
      <c r="S6257" t="s">
        <v>41</v>
      </c>
      <c r="T6257" t="s">
        <v>18686</v>
      </c>
      <c r="U6257" t="s">
        <v>18686</v>
      </c>
      <c r="V6257">
        <v>0</v>
      </c>
      <c r="W6257">
        <v>0</v>
      </c>
      <c r="X6257">
        <v>0</v>
      </c>
      <c r="Y6257">
        <v>0</v>
      </c>
      <c r="Z6257">
        <v>0</v>
      </c>
      <c r="AA6257">
        <v>0</v>
      </c>
      <c r="AB6257">
        <v>0</v>
      </c>
      <c r="AC6257">
        <v>1</v>
      </c>
      <c r="AD6257">
        <v>0</v>
      </c>
    </row>
    <row r="6258" spans="1:30" hidden="1" x14ac:dyDescent="0.3">
      <c r="A6258" t="s">
        <v>20356</v>
      </c>
      <c r="B6258" t="s">
        <v>20357</v>
      </c>
      <c r="C6258" t="s">
        <v>32</v>
      </c>
      <c r="E6258" s="1">
        <v>37050</v>
      </c>
      <c r="F6258">
        <v>26500000</v>
      </c>
      <c r="G6258" t="s">
        <v>20356</v>
      </c>
      <c r="H6258" t="s">
        <v>20358</v>
      </c>
      <c r="I6258" t="s">
        <v>20359</v>
      </c>
      <c r="J6258" t="s">
        <v>18686</v>
      </c>
      <c r="K6258" t="s">
        <v>72</v>
      </c>
      <c r="L6258" t="s">
        <v>53</v>
      </c>
      <c r="M6258" t="s">
        <v>150</v>
      </c>
      <c r="N6258" t="s">
        <v>151</v>
      </c>
      <c r="O6258" t="s">
        <v>911</v>
      </c>
      <c r="Q6258" t="s">
        <v>53</v>
      </c>
      <c r="R6258" t="s">
        <v>56</v>
      </c>
      <c r="S6258" t="s">
        <v>41</v>
      </c>
      <c r="T6258" t="s">
        <v>18686</v>
      </c>
      <c r="U6258" t="s">
        <v>18686</v>
      </c>
      <c r="V6258">
        <v>0</v>
      </c>
      <c r="W6258">
        <v>0</v>
      </c>
      <c r="X6258">
        <v>0</v>
      </c>
      <c r="Y6258">
        <v>0</v>
      </c>
      <c r="Z6258">
        <v>0</v>
      </c>
      <c r="AA6258">
        <v>0</v>
      </c>
      <c r="AB6258">
        <v>0</v>
      </c>
      <c r="AC6258">
        <v>1</v>
      </c>
      <c r="AD6258">
        <v>0</v>
      </c>
    </row>
    <row r="6259" spans="1:30" hidden="1" x14ac:dyDescent="0.3">
      <c r="A6259" t="s">
        <v>20360</v>
      </c>
      <c r="B6259" t="s">
        <v>20361</v>
      </c>
      <c r="C6259" t="s">
        <v>32</v>
      </c>
      <c r="E6259" s="1">
        <v>40457</v>
      </c>
      <c r="F6259">
        <v>100000</v>
      </c>
      <c r="G6259" t="s">
        <v>20360</v>
      </c>
      <c r="H6259" t="s">
        <v>20362</v>
      </c>
      <c r="I6259" t="s">
        <v>20363</v>
      </c>
      <c r="J6259" t="s">
        <v>18686</v>
      </c>
      <c r="K6259" t="s">
        <v>37</v>
      </c>
      <c r="L6259" t="s">
        <v>53</v>
      </c>
      <c r="M6259" t="s">
        <v>54</v>
      </c>
      <c r="N6259" t="s">
        <v>939</v>
      </c>
      <c r="O6259" t="s">
        <v>939</v>
      </c>
      <c r="Q6259" t="s">
        <v>53</v>
      </c>
      <c r="R6259" t="s">
        <v>56</v>
      </c>
      <c r="S6259" t="s">
        <v>41</v>
      </c>
      <c r="T6259" t="s">
        <v>18686</v>
      </c>
      <c r="U6259" t="s">
        <v>18686</v>
      </c>
      <c r="V6259">
        <v>0</v>
      </c>
      <c r="W6259">
        <v>0</v>
      </c>
      <c r="X6259">
        <v>0</v>
      </c>
      <c r="Y6259">
        <v>0</v>
      </c>
      <c r="Z6259">
        <v>0</v>
      </c>
      <c r="AA6259">
        <v>0</v>
      </c>
      <c r="AB6259">
        <v>0</v>
      </c>
      <c r="AC6259">
        <v>1</v>
      </c>
      <c r="AD6259">
        <v>0</v>
      </c>
    </row>
    <row r="6260" spans="1:30" hidden="1" x14ac:dyDescent="0.3">
      <c r="A6260" t="s">
        <v>20364</v>
      </c>
      <c r="B6260" t="s">
        <v>20365</v>
      </c>
      <c r="C6260" t="s">
        <v>32</v>
      </c>
      <c r="E6260" t="s">
        <v>20366</v>
      </c>
      <c r="F6260">
        <v>19700000</v>
      </c>
      <c r="G6260" t="s">
        <v>20364</v>
      </c>
      <c r="H6260" t="s">
        <v>20367</v>
      </c>
      <c r="J6260" t="s">
        <v>18686</v>
      </c>
      <c r="K6260" t="s">
        <v>37</v>
      </c>
      <c r="L6260" t="s">
        <v>53</v>
      </c>
      <c r="M6260" t="s">
        <v>123</v>
      </c>
      <c r="N6260" t="s">
        <v>5676</v>
      </c>
      <c r="O6260" t="s">
        <v>12589</v>
      </c>
      <c r="P6260" s="1">
        <v>35796</v>
      </c>
      <c r="Q6260" t="s">
        <v>53</v>
      </c>
      <c r="R6260" t="s">
        <v>56</v>
      </c>
      <c r="S6260" t="s">
        <v>41</v>
      </c>
      <c r="T6260" t="s">
        <v>18686</v>
      </c>
      <c r="U6260" t="s">
        <v>18686</v>
      </c>
      <c r="V6260">
        <v>0</v>
      </c>
      <c r="W6260">
        <v>0</v>
      </c>
      <c r="X6260">
        <v>0</v>
      </c>
      <c r="Y6260">
        <v>0</v>
      </c>
      <c r="Z6260">
        <v>0</v>
      </c>
      <c r="AA6260">
        <v>0</v>
      </c>
      <c r="AB6260">
        <v>0</v>
      </c>
      <c r="AC6260">
        <v>1</v>
      </c>
      <c r="AD6260">
        <v>0</v>
      </c>
    </row>
    <row r="6261" spans="1:30" hidden="1" x14ac:dyDescent="0.3">
      <c r="A6261" t="s">
        <v>20368</v>
      </c>
      <c r="B6261" t="s">
        <v>20369</v>
      </c>
      <c r="C6261" t="s">
        <v>32</v>
      </c>
      <c r="E6261" t="s">
        <v>20370</v>
      </c>
      <c r="F6261">
        <v>4500000</v>
      </c>
      <c r="G6261" t="s">
        <v>20368</v>
      </c>
      <c r="H6261" t="s">
        <v>20371</v>
      </c>
      <c r="I6261" t="s">
        <v>20372</v>
      </c>
      <c r="J6261" t="s">
        <v>18686</v>
      </c>
      <c r="K6261" t="s">
        <v>37</v>
      </c>
      <c r="L6261" t="s">
        <v>53</v>
      </c>
      <c r="M6261" t="s">
        <v>54</v>
      </c>
      <c r="N6261" t="s">
        <v>95</v>
      </c>
      <c r="O6261" t="s">
        <v>616</v>
      </c>
      <c r="P6261" s="1">
        <v>36161</v>
      </c>
      <c r="Q6261" t="s">
        <v>53</v>
      </c>
      <c r="R6261" t="s">
        <v>56</v>
      </c>
      <c r="S6261" t="s">
        <v>41</v>
      </c>
      <c r="T6261" t="s">
        <v>18686</v>
      </c>
      <c r="U6261" t="s">
        <v>18686</v>
      </c>
      <c r="V6261">
        <v>0</v>
      </c>
      <c r="W6261">
        <v>0</v>
      </c>
      <c r="X6261">
        <v>0</v>
      </c>
      <c r="Y6261">
        <v>0</v>
      </c>
      <c r="Z6261">
        <v>0</v>
      </c>
      <c r="AA6261">
        <v>0</v>
      </c>
      <c r="AB6261">
        <v>0</v>
      </c>
      <c r="AC6261">
        <v>1</v>
      </c>
      <c r="AD6261">
        <v>0</v>
      </c>
    </row>
    <row r="6262" spans="1:30" hidden="1" x14ac:dyDescent="0.3">
      <c r="A6262" t="s">
        <v>20373</v>
      </c>
      <c r="B6262" t="s">
        <v>20374</v>
      </c>
      <c r="C6262" t="s">
        <v>32</v>
      </c>
      <c r="E6262" t="s">
        <v>4543</v>
      </c>
      <c r="F6262">
        <v>1000000</v>
      </c>
      <c r="G6262" t="s">
        <v>20373</v>
      </c>
      <c r="H6262" t="s">
        <v>20375</v>
      </c>
      <c r="I6262" t="s">
        <v>20376</v>
      </c>
      <c r="J6262" t="s">
        <v>18686</v>
      </c>
      <c r="K6262" t="s">
        <v>37</v>
      </c>
      <c r="L6262" t="s">
        <v>53</v>
      </c>
      <c r="M6262" t="s">
        <v>717</v>
      </c>
      <c r="N6262" t="s">
        <v>1531</v>
      </c>
      <c r="O6262" t="s">
        <v>15420</v>
      </c>
      <c r="P6262" s="1">
        <v>32143</v>
      </c>
      <c r="Q6262" t="s">
        <v>53</v>
      </c>
      <c r="R6262" t="s">
        <v>56</v>
      </c>
      <c r="S6262" t="s">
        <v>41</v>
      </c>
      <c r="T6262" t="s">
        <v>18686</v>
      </c>
      <c r="U6262" t="s">
        <v>18686</v>
      </c>
      <c r="V6262">
        <v>0</v>
      </c>
      <c r="W6262">
        <v>0</v>
      </c>
      <c r="X6262">
        <v>0</v>
      </c>
      <c r="Y6262">
        <v>0</v>
      </c>
      <c r="Z6262">
        <v>0</v>
      </c>
      <c r="AA6262">
        <v>0</v>
      </c>
      <c r="AB6262">
        <v>0</v>
      </c>
      <c r="AC6262">
        <v>1</v>
      </c>
      <c r="AD6262">
        <v>0</v>
      </c>
    </row>
    <row r="6263" spans="1:30" hidden="1" x14ac:dyDescent="0.3">
      <c r="A6263" t="s">
        <v>20377</v>
      </c>
      <c r="B6263" t="s">
        <v>20378</v>
      </c>
      <c r="C6263" t="s">
        <v>32</v>
      </c>
      <c r="D6263" t="s">
        <v>50</v>
      </c>
      <c r="E6263" s="1">
        <v>40459</v>
      </c>
      <c r="F6263">
        <v>5000000</v>
      </c>
      <c r="G6263" t="s">
        <v>20377</v>
      </c>
      <c r="H6263" t="s">
        <v>20379</v>
      </c>
      <c r="I6263" t="s">
        <v>20380</v>
      </c>
      <c r="J6263" t="s">
        <v>18686</v>
      </c>
      <c r="K6263" t="s">
        <v>37</v>
      </c>
      <c r="L6263" t="s">
        <v>53</v>
      </c>
      <c r="M6263" t="s">
        <v>54</v>
      </c>
      <c r="N6263" t="s">
        <v>95</v>
      </c>
      <c r="O6263" t="s">
        <v>174</v>
      </c>
      <c r="P6263" s="1">
        <v>40179</v>
      </c>
      <c r="Q6263" t="s">
        <v>53</v>
      </c>
      <c r="R6263" t="s">
        <v>56</v>
      </c>
      <c r="S6263" t="s">
        <v>41</v>
      </c>
      <c r="T6263" t="s">
        <v>18686</v>
      </c>
      <c r="U6263" t="s">
        <v>18686</v>
      </c>
      <c r="V6263">
        <v>0</v>
      </c>
      <c r="W6263">
        <v>0</v>
      </c>
      <c r="X6263">
        <v>0</v>
      </c>
      <c r="Y6263">
        <v>0</v>
      </c>
      <c r="Z6263">
        <v>0</v>
      </c>
      <c r="AA6263">
        <v>0</v>
      </c>
      <c r="AB6263">
        <v>0</v>
      </c>
      <c r="AC6263">
        <v>1</v>
      </c>
      <c r="AD6263">
        <v>0</v>
      </c>
    </row>
    <row r="6264" spans="1:30" hidden="1" x14ac:dyDescent="0.3">
      <c r="A6264" t="s">
        <v>20377</v>
      </c>
      <c r="B6264" t="s">
        <v>20381</v>
      </c>
      <c r="C6264" t="s">
        <v>32</v>
      </c>
      <c r="D6264" t="s">
        <v>33</v>
      </c>
      <c r="E6264" s="1">
        <v>41365</v>
      </c>
      <c r="F6264">
        <v>1000000</v>
      </c>
      <c r="G6264" t="s">
        <v>20377</v>
      </c>
      <c r="H6264" t="s">
        <v>20379</v>
      </c>
      <c r="I6264" t="s">
        <v>20380</v>
      </c>
      <c r="J6264" t="s">
        <v>18686</v>
      </c>
      <c r="K6264" t="s">
        <v>37</v>
      </c>
      <c r="L6264" t="s">
        <v>53</v>
      </c>
      <c r="M6264" t="s">
        <v>54</v>
      </c>
      <c r="N6264" t="s">
        <v>95</v>
      </c>
      <c r="O6264" t="s">
        <v>174</v>
      </c>
      <c r="P6264" s="1">
        <v>40179</v>
      </c>
      <c r="Q6264" t="s">
        <v>53</v>
      </c>
      <c r="R6264" t="s">
        <v>56</v>
      </c>
      <c r="S6264" t="s">
        <v>41</v>
      </c>
      <c r="T6264" t="s">
        <v>18686</v>
      </c>
      <c r="U6264" t="s">
        <v>18686</v>
      </c>
      <c r="V6264">
        <v>0</v>
      </c>
      <c r="W6264">
        <v>0</v>
      </c>
      <c r="X6264">
        <v>0</v>
      </c>
      <c r="Y6264">
        <v>0</v>
      </c>
      <c r="Z6264">
        <v>0</v>
      </c>
      <c r="AA6264">
        <v>0</v>
      </c>
      <c r="AB6264">
        <v>0</v>
      </c>
      <c r="AC6264">
        <v>1</v>
      </c>
      <c r="AD6264">
        <v>0</v>
      </c>
    </row>
    <row r="6265" spans="1:30" hidden="1" x14ac:dyDescent="0.3">
      <c r="A6265" t="s">
        <v>20382</v>
      </c>
      <c r="B6265" t="s">
        <v>20383</v>
      </c>
      <c r="C6265" t="s">
        <v>32</v>
      </c>
      <c r="E6265" t="s">
        <v>4320</v>
      </c>
      <c r="F6265">
        <v>60000</v>
      </c>
      <c r="G6265" t="s">
        <v>20382</v>
      </c>
      <c r="H6265" t="s">
        <v>20384</v>
      </c>
      <c r="I6265" t="s">
        <v>20385</v>
      </c>
      <c r="J6265" t="s">
        <v>18686</v>
      </c>
      <c r="K6265" t="s">
        <v>37</v>
      </c>
      <c r="L6265" t="s">
        <v>53</v>
      </c>
      <c r="M6265" t="s">
        <v>73</v>
      </c>
      <c r="N6265" t="s">
        <v>74</v>
      </c>
      <c r="O6265" t="s">
        <v>75</v>
      </c>
      <c r="P6265" s="1">
        <v>41275</v>
      </c>
      <c r="Q6265" t="s">
        <v>53</v>
      </c>
      <c r="R6265" t="s">
        <v>56</v>
      </c>
      <c r="S6265" t="s">
        <v>41</v>
      </c>
      <c r="T6265" t="s">
        <v>18686</v>
      </c>
      <c r="U6265" t="s">
        <v>18686</v>
      </c>
      <c r="V6265">
        <v>0</v>
      </c>
      <c r="W6265">
        <v>0</v>
      </c>
      <c r="X6265">
        <v>0</v>
      </c>
      <c r="Y6265">
        <v>0</v>
      </c>
      <c r="Z6265">
        <v>0</v>
      </c>
      <c r="AA6265">
        <v>0</v>
      </c>
      <c r="AB6265">
        <v>0</v>
      </c>
      <c r="AC6265">
        <v>1</v>
      </c>
      <c r="AD6265">
        <v>0</v>
      </c>
    </row>
    <row r="6266" spans="1:30" hidden="1" x14ac:dyDescent="0.3">
      <c r="A6266" t="s">
        <v>20386</v>
      </c>
      <c r="B6266" t="s">
        <v>20387</v>
      </c>
      <c r="C6266" t="s">
        <v>32</v>
      </c>
      <c r="D6266" t="s">
        <v>50</v>
      </c>
      <c r="E6266" s="1">
        <v>41527</v>
      </c>
      <c r="F6266">
        <v>8000000</v>
      </c>
      <c r="G6266" t="s">
        <v>20386</v>
      </c>
      <c r="H6266" t="s">
        <v>20388</v>
      </c>
      <c r="I6266" t="s">
        <v>20389</v>
      </c>
      <c r="J6266" t="s">
        <v>18686</v>
      </c>
      <c r="K6266" t="s">
        <v>37</v>
      </c>
      <c r="L6266" t="s">
        <v>53</v>
      </c>
      <c r="M6266" t="s">
        <v>54</v>
      </c>
      <c r="N6266" t="s">
        <v>712</v>
      </c>
      <c r="O6266" t="s">
        <v>20390</v>
      </c>
      <c r="P6266" t="s">
        <v>14336</v>
      </c>
      <c r="Q6266" t="s">
        <v>53</v>
      </c>
      <c r="R6266" t="s">
        <v>56</v>
      </c>
      <c r="S6266" t="s">
        <v>41</v>
      </c>
      <c r="T6266" t="s">
        <v>18686</v>
      </c>
      <c r="U6266" t="s">
        <v>18686</v>
      </c>
      <c r="V6266">
        <v>0</v>
      </c>
      <c r="W6266">
        <v>0</v>
      </c>
      <c r="X6266">
        <v>0</v>
      </c>
      <c r="Y6266">
        <v>0</v>
      </c>
      <c r="Z6266">
        <v>0</v>
      </c>
      <c r="AA6266">
        <v>0</v>
      </c>
      <c r="AB6266">
        <v>0</v>
      </c>
      <c r="AC6266">
        <v>1</v>
      </c>
      <c r="AD6266">
        <v>0</v>
      </c>
    </row>
    <row r="6267" spans="1:30" hidden="1" x14ac:dyDescent="0.3">
      <c r="A6267" t="s">
        <v>20386</v>
      </c>
      <c r="B6267" t="s">
        <v>20391</v>
      </c>
      <c r="C6267" t="s">
        <v>32</v>
      </c>
      <c r="E6267" t="s">
        <v>20392</v>
      </c>
      <c r="F6267">
        <v>1000000</v>
      </c>
      <c r="G6267" t="s">
        <v>20386</v>
      </c>
      <c r="H6267" t="s">
        <v>20388</v>
      </c>
      <c r="I6267" t="s">
        <v>20389</v>
      </c>
      <c r="J6267" t="s">
        <v>18686</v>
      </c>
      <c r="K6267" t="s">
        <v>37</v>
      </c>
      <c r="L6267" t="s">
        <v>53</v>
      </c>
      <c r="M6267" t="s">
        <v>54</v>
      </c>
      <c r="N6267" t="s">
        <v>712</v>
      </c>
      <c r="O6267" t="s">
        <v>20390</v>
      </c>
      <c r="P6267" t="s">
        <v>14336</v>
      </c>
      <c r="Q6267" t="s">
        <v>53</v>
      </c>
      <c r="R6267" t="s">
        <v>56</v>
      </c>
      <c r="S6267" t="s">
        <v>41</v>
      </c>
      <c r="T6267" t="s">
        <v>18686</v>
      </c>
      <c r="U6267" t="s">
        <v>18686</v>
      </c>
      <c r="V6267">
        <v>0</v>
      </c>
      <c r="W6267">
        <v>0</v>
      </c>
      <c r="X6267">
        <v>0</v>
      </c>
      <c r="Y6267">
        <v>0</v>
      </c>
      <c r="Z6267">
        <v>0</v>
      </c>
      <c r="AA6267">
        <v>0</v>
      </c>
      <c r="AB6267">
        <v>0</v>
      </c>
      <c r="AC6267">
        <v>1</v>
      </c>
      <c r="AD6267">
        <v>0</v>
      </c>
    </row>
    <row r="6268" spans="1:30" hidden="1" x14ac:dyDescent="0.3">
      <c r="A6268" t="s">
        <v>20393</v>
      </c>
      <c r="B6268" t="s">
        <v>20394</v>
      </c>
      <c r="C6268" t="s">
        <v>32</v>
      </c>
      <c r="E6268" t="s">
        <v>11106</v>
      </c>
      <c r="F6268">
        <v>480000</v>
      </c>
      <c r="G6268" t="s">
        <v>20393</v>
      </c>
      <c r="H6268" t="s">
        <v>20395</v>
      </c>
      <c r="I6268" t="s">
        <v>20396</v>
      </c>
      <c r="J6268" t="s">
        <v>18686</v>
      </c>
      <c r="K6268" t="s">
        <v>37</v>
      </c>
      <c r="L6268" t="s">
        <v>53</v>
      </c>
      <c r="M6268" t="s">
        <v>73</v>
      </c>
      <c r="N6268" t="s">
        <v>1248</v>
      </c>
      <c r="O6268" t="s">
        <v>20397</v>
      </c>
      <c r="P6268" s="1">
        <v>40544</v>
      </c>
      <c r="Q6268" t="s">
        <v>53</v>
      </c>
      <c r="R6268" t="s">
        <v>56</v>
      </c>
      <c r="S6268" t="s">
        <v>41</v>
      </c>
      <c r="T6268" t="s">
        <v>18686</v>
      </c>
      <c r="U6268" t="s">
        <v>18686</v>
      </c>
      <c r="V6268">
        <v>0</v>
      </c>
      <c r="W6268">
        <v>0</v>
      </c>
      <c r="X6268">
        <v>0</v>
      </c>
      <c r="Y6268">
        <v>0</v>
      </c>
      <c r="Z6268">
        <v>0</v>
      </c>
      <c r="AA6268">
        <v>0</v>
      </c>
      <c r="AB6268">
        <v>0</v>
      </c>
      <c r="AC6268">
        <v>1</v>
      </c>
      <c r="AD6268">
        <v>0</v>
      </c>
    </row>
    <row r="6269" spans="1:30" hidden="1" x14ac:dyDescent="0.3">
      <c r="A6269" t="s">
        <v>20398</v>
      </c>
      <c r="B6269" t="s">
        <v>20399</v>
      </c>
      <c r="C6269" t="s">
        <v>32</v>
      </c>
      <c r="D6269" t="s">
        <v>50</v>
      </c>
      <c r="E6269" s="1">
        <v>41761</v>
      </c>
      <c r="F6269">
        <v>5000000</v>
      </c>
      <c r="G6269" t="s">
        <v>20398</v>
      </c>
      <c r="H6269" t="s">
        <v>20400</v>
      </c>
      <c r="J6269" t="s">
        <v>18686</v>
      </c>
      <c r="K6269" t="s">
        <v>37</v>
      </c>
      <c r="L6269" t="s">
        <v>53</v>
      </c>
      <c r="M6269" t="s">
        <v>54</v>
      </c>
      <c r="N6269" t="s">
        <v>95</v>
      </c>
      <c r="O6269" t="s">
        <v>1489</v>
      </c>
      <c r="P6269" s="1">
        <v>41275</v>
      </c>
      <c r="Q6269" t="s">
        <v>53</v>
      </c>
      <c r="R6269" t="s">
        <v>56</v>
      </c>
      <c r="S6269" t="s">
        <v>41</v>
      </c>
      <c r="T6269" t="s">
        <v>18686</v>
      </c>
      <c r="U6269" t="s">
        <v>18686</v>
      </c>
      <c r="V6269">
        <v>0</v>
      </c>
      <c r="W6269">
        <v>0</v>
      </c>
      <c r="X6269">
        <v>0</v>
      </c>
      <c r="Y6269">
        <v>0</v>
      </c>
      <c r="Z6269">
        <v>0</v>
      </c>
      <c r="AA6269">
        <v>0</v>
      </c>
      <c r="AB6269">
        <v>0</v>
      </c>
      <c r="AC6269">
        <v>1</v>
      </c>
      <c r="AD6269">
        <v>0</v>
      </c>
    </row>
    <row r="6270" spans="1:30" hidden="1" x14ac:dyDescent="0.3">
      <c r="A6270" t="s">
        <v>20398</v>
      </c>
      <c r="B6270" t="s">
        <v>20401</v>
      </c>
      <c r="C6270" t="s">
        <v>32</v>
      </c>
      <c r="E6270" t="s">
        <v>1854</v>
      </c>
      <c r="F6270">
        <v>5909550</v>
      </c>
      <c r="G6270" t="s">
        <v>20398</v>
      </c>
      <c r="H6270" t="s">
        <v>20400</v>
      </c>
      <c r="J6270" t="s">
        <v>18686</v>
      </c>
      <c r="K6270" t="s">
        <v>37</v>
      </c>
      <c r="L6270" t="s">
        <v>53</v>
      </c>
      <c r="M6270" t="s">
        <v>54</v>
      </c>
      <c r="N6270" t="s">
        <v>95</v>
      </c>
      <c r="O6270" t="s">
        <v>1489</v>
      </c>
      <c r="P6270" s="1">
        <v>41275</v>
      </c>
      <c r="Q6270" t="s">
        <v>53</v>
      </c>
      <c r="R6270" t="s">
        <v>56</v>
      </c>
      <c r="S6270" t="s">
        <v>41</v>
      </c>
      <c r="T6270" t="s">
        <v>18686</v>
      </c>
      <c r="U6270" t="s">
        <v>18686</v>
      </c>
      <c r="V6270">
        <v>0</v>
      </c>
      <c r="W6270">
        <v>0</v>
      </c>
      <c r="X6270">
        <v>0</v>
      </c>
      <c r="Y6270">
        <v>0</v>
      </c>
      <c r="Z6270">
        <v>0</v>
      </c>
      <c r="AA6270">
        <v>0</v>
      </c>
      <c r="AB6270">
        <v>0</v>
      </c>
      <c r="AC6270">
        <v>1</v>
      </c>
      <c r="AD6270">
        <v>0</v>
      </c>
    </row>
    <row r="6271" spans="1:30" hidden="1" x14ac:dyDescent="0.3">
      <c r="A6271" t="s">
        <v>20402</v>
      </c>
      <c r="B6271" t="s">
        <v>20403</v>
      </c>
      <c r="C6271" t="s">
        <v>32</v>
      </c>
      <c r="E6271" t="s">
        <v>4095</v>
      </c>
      <c r="F6271">
        <v>3877934</v>
      </c>
      <c r="G6271" t="s">
        <v>20402</v>
      </c>
      <c r="H6271" t="s">
        <v>20404</v>
      </c>
      <c r="J6271" t="s">
        <v>18686</v>
      </c>
      <c r="K6271" t="s">
        <v>37</v>
      </c>
      <c r="L6271" t="s">
        <v>53</v>
      </c>
      <c r="M6271" t="s">
        <v>3704</v>
      </c>
      <c r="N6271" t="s">
        <v>3705</v>
      </c>
      <c r="O6271" t="s">
        <v>3705</v>
      </c>
      <c r="P6271" s="1">
        <v>40909</v>
      </c>
      <c r="Q6271" t="s">
        <v>53</v>
      </c>
      <c r="R6271" t="s">
        <v>56</v>
      </c>
      <c r="S6271" t="s">
        <v>41</v>
      </c>
      <c r="T6271" t="s">
        <v>18686</v>
      </c>
      <c r="U6271" t="s">
        <v>18686</v>
      </c>
      <c r="V6271">
        <v>0</v>
      </c>
      <c r="W6271">
        <v>0</v>
      </c>
      <c r="X6271">
        <v>0</v>
      </c>
      <c r="Y6271">
        <v>0</v>
      </c>
      <c r="Z6271">
        <v>0</v>
      </c>
      <c r="AA6271">
        <v>0</v>
      </c>
      <c r="AB6271">
        <v>0</v>
      </c>
      <c r="AC6271">
        <v>1</v>
      </c>
      <c r="AD6271">
        <v>0</v>
      </c>
    </row>
    <row r="6272" spans="1:30" hidden="1" x14ac:dyDescent="0.3">
      <c r="A6272" t="s">
        <v>20402</v>
      </c>
      <c r="B6272" t="s">
        <v>20405</v>
      </c>
      <c r="C6272" t="s">
        <v>32</v>
      </c>
      <c r="D6272" t="s">
        <v>50</v>
      </c>
      <c r="E6272" s="1">
        <v>41791</v>
      </c>
      <c r="F6272">
        <v>762499</v>
      </c>
      <c r="G6272" t="s">
        <v>20402</v>
      </c>
      <c r="H6272" t="s">
        <v>20404</v>
      </c>
      <c r="J6272" t="s">
        <v>18686</v>
      </c>
      <c r="K6272" t="s">
        <v>37</v>
      </c>
      <c r="L6272" t="s">
        <v>53</v>
      </c>
      <c r="M6272" t="s">
        <v>3704</v>
      </c>
      <c r="N6272" t="s">
        <v>3705</v>
      </c>
      <c r="O6272" t="s">
        <v>3705</v>
      </c>
      <c r="P6272" s="1">
        <v>40909</v>
      </c>
      <c r="Q6272" t="s">
        <v>53</v>
      </c>
      <c r="R6272" t="s">
        <v>56</v>
      </c>
      <c r="S6272" t="s">
        <v>41</v>
      </c>
      <c r="T6272" t="s">
        <v>18686</v>
      </c>
      <c r="U6272" t="s">
        <v>18686</v>
      </c>
      <c r="V6272">
        <v>0</v>
      </c>
      <c r="W6272">
        <v>0</v>
      </c>
      <c r="X6272">
        <v>0</v>
      </c>
      <c r="Y6272">
        <v>0</v>
      </c>
      <c r="Z6272">
        <v>0</v>
      </c>
      <c r="AA6272">
        <v>0</v>
      </c>
      <c r="AB6272">
        <v>0</v>
      </c>
      <c r="AC6272">
        <v>1</v>
      </c>
      <c r="AD6272">
        <v>0</v>
      </c>
    </row>
    <row r="6273" spans="1:30" hidden="1" x14ac:dyDescent="0.3">
      <c r="A6273" t="s">
        <v>20402</v>
      </c>
      <c r="B6273" t="s">
        <v>20406</v>
      </c>
      <c r="C6273" t="s">
        <v>32</v>
      </c>
      <c r="D6273" t="s">
        <v>50</v>
      </c>
      <c r="E6273" t="s">
        <v>2588</v>
      </c>
      <c r="F6273">
        <v>717500</v>
      </c>
      <c r="G6273" t="s">
        <v>20402</v>
      </c>
      <c r="H6273" t="s">
        <v>20404</v>
      </c>
      <c r="J6273" t="s">
        <v>18686</v>
      </c>
      <c r="K6273" t="s">
        <v>37</v>
      </c>
      <c r="L6273" t="s">
        <v>53</v>
      </c>
      <c r="M6273" t="s">
        <v>3704</v>
      </c>
      <c r="N6273" t="s">
        <v>3705</v>
      </c>
      <c r="O6273" t="s">
        <v>3705</v>
      </c>
      <c r="P6273" s="1">
        <v>40909</v>
      </c>
      <c r="Q6273" t="s">
        <v>53</v>
      </c>
      <c r="R6273" t="s">
        <v>56</v>
      </c>
      <c r="S6273" t="s">
        <v>41</v>
      </c>
      <c r="T6273" t="s">
        <v>18686</v>
      </c>
      <c r="U6273" t="s">
        <v>18686</v>
      </c>
      <c r="V6273">
        <v>0</v>
      </c>
      <c r="W6273">
        <v>0</v>
      </c>
      <c r="X6273">
        <v>0</v>
      </c>
      <c r="Y6273">
        <v>0</v>
      </c>
      <c r="Z6273">
        <v>0</v>
      </c>
      <c r="AA6273">
        <v>0</v>
      </c>
      <c r="AB6273">
        <v>0</v>
      </c>
      <c r="AC6273">
        <v>1</v>
      </c>
      <c r="AD6273">
        <v>0</v>
      </c>
    </row>
    <row r="6274" spans="1:30" hidden="1" x14ac:dyDescent="0.3">
      <c r="A6274" t="s">
        <v>20402</v>
      </c>
      <c r="B6274" t="s">
        <v>20407</v>
      </c>
      <c r="C6274" t="s">
        <v>32</v>
      </c>
      <c r="D6274" t="s">
        <v>50</v>
      </c>
      <c r="E6274" s="1">
        <v>41643</v>
      </c>
      <c r="F6274">
        <v>2102499</v>
      </c>
      <c r="G6274" t="s">
        <v>20402</v>
      </c>
      <c r="H6274" t="s">
        <v>20404</v>
      </c>
      <c r="J6274" t="s">
        <v>18686</v>
      </c>
      <c r="K6274" t="s">
        <v>37</v>
      </c>
      <c r="L6274" t="s">
        <v>53</v>
      </c>
      <c r="M6274" t="s">
        <v>3704</v>
      </c>
      <c r="N6274" t="s">
        <v>3705</v>
      </c>
      <c r="O6274" t="s">
        <v>3705</v>
      </c>
      <c r="P6274" s="1">
        <v>40909</v>
      </c>
      <c r="Q6274" t="s">
        <v>53</v>
      </c>
      <c r="R6274" t="s">
        <v>56</v>
      </c>
      <c r="S6274" t="s">
        <v>41</v>
      </c>
      <c r="T6274" t="s">
        <v>18686</v>
      </c>
      <c r="U6274" t="s">
        <v>18686</v>
      </c>
      <c r="V6274">
        <v>0</v>
      </c>
      <c r="W6274">
        <v>0</v>
      </c>
      <c r="X6274">
        <v>0</v>
      </c>
      <c r="Y6274">
        <v>0</v>
      </c>
      <c r="Z6274">
        <v>0</v>
      </c>
      <c r="AA6274">
        <v>0</v>
      </c>
      <c r="AB6274">
        <v>0</v>
      </c>
      <c r="AC6274">
        <v>1</v>
      </c>
      <c r="AD6274">
        <v>0</v>
      </c>
    </row>
    <row r="6275" spans="1:30" hidden="1" x14ac:dyDescent="0.3">
      <c r="A6275" t="s">
        <v>20408</v>
      </c>
      <c r="B6275" t="s">
        <v>20409</v>
      </c>
      <c r="C6275" t="s">
        <v>32</v>
      </c>
      <c r="D6275" t="s">
        <v>33</v>
      </c>
      <c r="E6275" t="s">
        <v>8390</v>
      </c>
      <c r="F6275">
        <v>8000000</v>
      </c>
      <c r="G6275" t="s">
        <v>20408</v>
      </c>
      <c r="H6275" t="s">
        <v>20410</v>
      </c>
      <c r="I6275" t="s">
        <v>20411</v>
      </c>
      <c r="J6275" t="s">
        <v>18686</v>
      </c>
      <c r="K6275" t="s">
        <v>109</v>
      </c>
      <c r="L6275" t="s">
        <v>53</v>
      </c>
      <c r="M6275" t="s">
        <v>54</v>
      </c>
      <c r="N6275" t="s">
        <v>95</v>
      </c>
      <c r="O6275" t="s">
        <v>96</v>
      </c>
      <c r="Q6275" t="s">
        <v>53</v>
      </c>
      <c r="R6275" t="s">
        <v>56</v>
      </c>
      <c r="S6275" t="s">
        <v>41</v>
      </c>
      <c r="T6275" t="s">
        <v>18686</v>
      </c>
      <c r="U6275" t="s">
        <v>18686</v>
      </c>
      <c r="V6275">
        <v>0</v>
      </c>
      <c r="W6275">
        <v>0</v>
      </c>
      <c r="X6275">
        <v>0</v>
      </c>
      <c r="Y6275">
        <v>0</v>
      </c>
      <c r="Z6275">
        <v>0</v>
      </c>
      <c r="AA6275">
        <v>0</v>
      </c>
      <c r="AB6275">
        <v>0</v>
      </c>
      <c r="AC6275">
        <v>1</v>
      </c>
      <c r="AD6275">
        <v>0</v>
      </c>
    </row>
    <row r="6276" spans="1:30" hidden="1" x14ac:dyDescent="0.3">
      <c r="A6276" t="s">
        <v>20408</v>
      </c>
      <c r="B6276" t="s">
        <v>20412</v>
      </c>
      <c r="C6276" t="s">
        <v>32</v>
      </c>
      <c r="D6276" t="s">
        <v>50</v>
      </c>
      <c r="E6276" s="1">
        <v>38386</v>
      </c>
      <c r="F6276">
        <v>3500000</v>
      </c>
      <c r="G6276" t="s">
        <v>20408</v>
      </c>
      <c r="H6276" t="s">
        <v>20410</v>
      </c>
      <c r="I6276" t="s">
        <v>20411</v>
      </c>
      <c r="J6276" t="s">
        <v>18686</v>
      </c>
      <c r="K6276" t="s">
        <v>109</v>
      </c>
      <c r="L6276" t="s">
        <v>53</v>
      </c>
      <c r="M6276" t="s">
        <v>54</v>
      </c>
      <c r="N6276" t="s">
        <v>95</v>
      </c>
      <c r="O6276" t="s">
        <v>96</v>
      </c>
      <c r="Q6276" t="s">
        <v>53</v>
      </c>
      <c r="R6276" t="s">
        <v>56</v>
      </c>
      <c r="S6276" t="s">
        <v>41</v>
      </c>
      <c r="T6276" t="s">
        <v>18686</v>
      </c>
      <c r="U6276" t="s">
        <v>18686</v>
      </c>
      <c r="V6276">
        <v>0</v>
      </c>
      <c r="W6276">
        <v>0</v>
      </c>
      <c r="X6276">
        <v>0</v>
      </c>
      <c r="Y6276">
        <v>0</v>
      </c>
      <c r="Z6276">
        <v>0</v>
      </c>
      <c r="AA6276">
        <v>0</v>
      </c>
      <c r="AB6276">
        <v>0</v>
      </c>
      <c r="AC6276">
        <v>1</v>
      </c>
      <c r="AD6276">
        <v>0</v>
      </c>
    </row>
    <row r="6277" spans="1:30" hidden="1" x14ac:dyDescent="0.3">
      <c r="A6277" t="s">
        <v>20413</v>
      </c>
      <c r="B6277" t="s">
        <v>20414</v>
      </c>
      <c r="C6277" t="s">
        <v>32</v>
      </c>
      <c r="E6277" t="s">
        <v>851</v>
      </c>
      <c r="F6277">
        <v>694281</v>
      </c>
      <c r="G6277" t="s">
        <v>20413</v>
      </c>
      <c r="H6277" t="s">
        <v>20415</v>
      </c>
      <c r="I6277" t="s">
        <v>20416</v>
      </c>
      <c r="J6277" t="s">
        <v>18686</v>
      </c>
      <c r="K6277" t="s">
        <v>37</v>
      </c>
      <c r="L6277" t="s">
        <v>53</v>
      </c>
      <c r="M6277" t="s">
        <v>62</v>
      </c>
      <c r="N6277" t="s">
        <v>63</v>
      </c>
      <c r="O6277" t="s">
        <v>20417</v>
      </c>
      <c r="P6277" s="1">
        <v>39814</v>
      </c>
      <c r="Q6277" t="s">
        <v>53</v>
      </c>
      <c r="R6277" t="s">
        <v>56</v>
      </c>
      <c r="S6277" t="s">
        <v>41</v>
      </c>
      <c r="T6277" t="s">
        <v>18686</v>
      </c>
      <c r="U6277" t="s">
        <v>18686</v>
      </c>
      <c r="V6277">
        <v>0</v>
      </c>
      <c r="W6277">
        <v>0</v>
      </c>
      <c r="X6277">
        <v>0</v>
      </c>
      <c r="Y6277">
        <v>0</v>
      </c>
      <c r="Z6277">
        <v>0</v>
      </c>
      <c r="AA6277">
        <v>0</v>
      </c>
      <c r="AB6277">
        <v>0</v>
      </c>
      <c r="AC6277">
        <v>1</v>
      </c>
      <c r="AD6277">
        <v>0</v>
      </c>
    </row>
    <row r="6278" spans="1:30" hidden="1" x14ac:dyDescent="0.3">
      <c r="A6278" t="s">
        <v>20418</v>
      </c>
      <c r="B6278" t="s">
        <v>20419</v>
      </c>
      <c r="C6278" t="s">
        <v>32</v>
      </c>
      <c r="E6278" t="s">
        <v>20145</v>
      </c>
      <c r="F6278">
        <v>3500000</v>
      </c>
      <c r="G6278" t="s">
        <v>20418</v>
      </c>
      <c r="H6278" t="s">
        <v>20420</v>
      </c>
      <c r="I6278" t="s">
        <v>20421</v>
      </c>
      <c r="J6278" t="s">
        <v>18686</v>
      </c>
      <c r="K6278" t="s">
        <v>37</v>
      </c>
      <c r="L6278" t="s">
        <v>53</v>
      </c>
      <c r="M6278" t="s">
        <v>73</v>
      </c>
      <c r="N6278" t="s">
        <v>74</v>
      </c>
      <c r="O6278" t="s">
        <v>75</v>
      </c>
      <c r="Q6278" t="s">
        <v>53</v>
      </c>
      <c r="R6278" t="s">
        <v>56</v>
      </c>
      <c r="S6278" t="s">
        <v>41</v>
      </c>
      <c r="T6278" t="s">
        <v>18686</v>
      </c>
      <c r="U6278" t="s">
        <v>18686</v>
      </c>
      <c r="V6278">
        <v>0</v>
      </c>
      <c r="W6278">
        <v>0</v>
      </c>
      <c r="X6278">
        <v>0</v>
      </c>
      <c r="Y6278">
        <v>0</v>
      </c>
      <c r="Z6278">
        <v>0</v>
      </c>
      <c r="AA6278">
        <v>0</v>
      </c>
      <c r="AB6278">
        <v>0</v>
      </c>
      <c r="AC6278">
        <v>1</v>
      </c>
      <c r="AD6278">
        <v>0</v>
      </c>
    </row>
    <row r="6279" spans="1:30" hidden="1" x14ac:dyDescent="0.3">
      <c r="A6279" t="s">
        <v>20422</v>
      </c>
      <c r="B6279" t="s">
        <v>20423</v>
      </c>
      <c r="C6279" t="s">
        <v>32</v>
      </c>
      <c r="E6279" t="s">
        <v>12368</v>
      </c>
      <c r="F6279">
        <v>1200182</v>
      </c>
      <c r="G6279" t="s">
        <v>20422</v>
      </c>
      <c r="H6279" t="s">
        <v>20424</v>
      </c>
      <c r="I6279" t="s">
        <v>20425</v>
      </c>
      <c r="J6279" t="s">
        <v>18686</v>
      </c>
      <c r="K6279" t="s">
        <v>37</v>
      </c>
      <c r="L6279" t="s">
        <v>53</v>
      </c>
      <c r="M6279" t="s">
        <v>62</v>
      </c>
      <c r="N6279" t="s">
        <v>63</v>
      </c>
      <c r="O6279" t="s">
        <v>63</v>
      </c>
      <c r="P6279" s="1">
        <v>38353</v>
      </c>
      <c r="Q6279" t="s">
        <v>53</v>
      </c>
      <c r="R6279" t="s">
        <v>56</v>
      </c>
      <c r="S6279" t="s">
        <v>41</v>
      </c>
      <c r="T6279" t="s">
        <v>18686</v>
      </c>
      <c r="U6279" t="s">
        <v>18686</v>
      </c>
      <c r="V6279">
        <v>0</v>
      </c>
      <c r="W6279">
        <v>0</v>
      </c>
      <c r="X6279">
        <v>0</v>
      </c>
      <c r="Y6279">
        <v>0</v>
      </c>
      <c r="Z6279">
        <v>0</v>
      </c>
      <c r="AA6279">
        <v>0</v>
      </c>
      <c r="AB6279">
        <v>0</v>
      </c>
      <c r="AC6279">
        <v>1</v>
      </c>
      <c r="AD6279">
        <v>0</v>
      </c>
    </row>
    <row r="6280" spans="1:30" hidden="1" x14ac:dyDescent="0.3">
      <c r="A6280" t="s">
        <v>20422</v>
      </c>
      <c r="B6280" t="s">
        <v>20426</v>
      </c>
      <c r="C6280" t="s">
        <v>32</v>
      </c>
      <c r="E6280" s="1">
        <v>40675</v>
      </c>
      <c r="F6280">
        <v>3988737</v>
      </c>
      <c r="G6280" t="s">
        <v>20422</v>
      </c>
      <c r="H6280" t="s">
        <v>20424</v>
      </c>
      <c r="I6280" t="s">
        <v>20425</v>
      </c>
      <c r="J6280" t="s">
        <v>18686</v>
      </c>
      <c r="K6280" t="s">
        <v>37</v>
      </c>
      <c r="L6280" t="s">
        <v>53</v>
      </c>
      <c r="M6280" t="s">
        <v>62</v>
      </c>
      <c r="N6280" t="s">
        <v>63</v>
      </c>
      <c r="O6280" t="s">
        <v>63</v>
      </c>
      <c r="P6280" s="1">
        <v>38353</v>
      </c>
      <c r="Q6280" t="s">
        <v>53</v>
      </c>
      <c r="R6280" t="s">
        <v>56</v>
      </c>
      <c r="S6280" t="s">
        <v>41</v>
      </c>
      <c r="T6280" t="s">
        <v>18686</v>
      </c>
      <c r="U6280" t="s">
        <v>18686</v>
      </c>
      <c r="V6280">
        <v>0</v>
      </c>
      <c r="W6280">
        <v>0</v>
      </c>
      <c r="X6280">
        <v>0</v>
      </c>
      <c r="Y6280">
        <v>0</v>
      </c>
      <c r="Z6280">
        <v>0</v>
      </c>
      <c r="AA6280">
        <v>0</v>
      </c>
      <c r="AB6280">
        <v>0</v>
      </c>
      <c r="AC6280">
        <v>1</v>
      </c>
      <c r="AD6280">
        <v>0</v>
      </c>
    </row>
    <row r="6281" spans="1:30" hidden="1" x14ac:dyDescent="0.3">
      <c r="A6281" t="s">
        <v>20422</v>
      </c>
      <c r="B6281" t="s">
        <v>20427</v>
      </c>
      <c r="C6281" t="s">
        <v>32</v>
      </c>
      <c r="E6281" s="1">
        <v>41279</v>
      </c>
      <c r="F6281">
        <v>540000</v>
      </c>
      <c r="G6281" t="s">
        <v>20422</v>
      </c>
      <c r="H6281" t="s">
        <v>20424</v>
      </c>
      <c r="I6281" t="s">
        <v>20425</v>
      </c>
      <c r="J6281" t="s">
        <v>18686</v>
      </c>
      <c r="K6281" t="s">
        <v>37</v>
      </c>
      <c r="L6281" t="s">
        <v>53</v>
      </c>
      <c r="M6281" t="s">
        <v>62</v>
      </c>
      <c r="N6281" t="s">
        <v>63</v>
      </c>
      <c r="O6281" t="s">
        <v>63</v>
      </c>
      <c r="P6281" s="1">
        <v>38353</v>
      </c>
      <c r="Q6281" t="s">
        <v>53</v>
      </c>
      <c r="R6281" t="s">
        <v>56</v>
      </c>
      <c r="S6281" t="s">
        <v>41</v>
      </c>
      <c r="T6281" t="s">
        <v>18686</v>
      </c>
      <c r="U6281" t="s">
        <v>18686</v>
      </c>
      <c r="V6281">
        <v>0</v>
      </c>
      <c r="W6281">
        <v>0</v>
      </c>
      <c r="X6281">
        <v>0</v>
      </c>
      <c r="Y6281">
        <v>0</v>
      </c>
      <c r="Z6281">
        <v>0</v>
      </c>
      <c r="AA6281">
        <v>0</v>
      </c>
      <c r="AB6281">
        <v>0</v>
      </c>
      <c r="AC6281">
        <v>1</v>
      </c>
      <c r="AD6281">
        <v>0</v>
      </c>
    </row>
    <row r="6282" spans="1:30" hidden="1" x14ac:dyDescent="0.3">
      <c r="A6282" t="s">
        <v>20428</v>
      </c>
      <c r="B6282" t="s">
        <v>20429</v>
      </c>
      <c r="C6282" t="s">
        <v>32</v>
      </c>
      <c r="D6282" t="s">
        <v>50</v>
      </c>
      <c r="E6282" s="1">
        <v>41771</v>
      </c>
      <c r="F6282">
        <v>1235096</v>
      </c>
      <c r="G6282" t="s">
        <v>20428</v>
      </c>
      <c r="H6282" t="s">
        <v>20430</v>
      </c>
      <c r="I6282" t="s">
        <v>20431</v>
      </c>
      <c r="J6282" t="s">
        <v>18686</v>
      </c>
      <c r="K6282" t="s">
        <v>37</v>
      </c>
      <c r="L6282" t="s">
        <v>53</v>
      </c>
      <c r="M6282" t="s">
        <v>54</v>
      </c>
      <c r="N6282" t="s">
        <v>95</v>
      </c>
      <c r="O6282" t="s">
        <v>96</v>
      </c>
      <c r="P6282" t="s">
        <v>6515</v>
      </c>
      <c r="Q6282" t="s">
        <v>53</v>
      </c>
      <c r="R6282" t="s">
        <v>56</v>
      </c>
      <c r="S6282" t="s">
        <v>41</v>
      </c>
      <c r="T6282" t="s">
        <v>18686</v>
      </c>
      <c r="U6282" t="s">
        <v>18686</v>
      </c>
      <c r="V6282">
        <v>0</v>
      </c>
      <c r="W6282">
        <v>0</v>
      </c>
      <c r="X6282">
        <v>0</v>
      </c>
      <c r="Y6282">
        <v>0</v>
      </c>
      <c r="Z6282">
        <v>0</v>
      </c>
      <c r="AA6282">
        <v>0</v>
      </c>
      <c r="AB6282">
        <v>0</v>
      </c>
      <c r="AC6282">
        <v>1</v>
      </c>
      <c r="AD6282">
        <v>0</v>
      </c>
    </row>
    <row r="6283" spans="1:30" hidden="1" x14ac:dyDescent="0.3">
      <c r="A6283" t="s">
        <v>20432</v>
      </c>
      <c r="B6283" t="s">
        <v>20433</v>
      </c>
      <c r="C6283" t="s">
        <v>32</v>
      </c>
      <c r="E6283" s="1">
        <v>38357</v>
      </c>
      <c r="F6283">
        <v>5000000</v>
      </c>
      <c r="G6283" t="s">
        <v>20432</v>
      </c>
      <c r="H6283" t="s">
        <v>20434</v>
      </c>
      <c r="I6283" t="s">
        <v>20435</v>
      </c>
      <c r="J6283" t="s">
        <v>18686</v>
      </c>
      <c r="K6283" t="s">
        <v>72</v>
      </c>
      <c r="L6283" t="s">
        <v>53</v>
      </c>
      <c r="M6283" t="s">
        <v>54</v>
      </c>
      <c r="N6283" t="s">
        <v>95</v>
      </c>
      <c r="O6283" t="s">
        <v>616</v>
      </c>
      <c r="P6283" s="1">
        <v>36892</v>
      </c>
      <c r="Q6283" t="s">
        <v>53</v>
      </c>
      <c r="R6283" t="s">
        <v>56</v>
      </c>
      <c r="S6283" t="s">
        <v>41</v>
      </c>
      <c r="T6283" t="s">
        <v>18686</v>
      </c>
      <c r="U6283" t="s">
        <v>18686</v>
      </c>
      <c r="V6283">
        <v>0</v>
      </c>
      <c r="W6283">
        <v>0</v>
      </c>
      <c r="X6283">
        <v>0</v>
      </c>
      <c r="Y6283">
        <v>0</v>
      </c>
      <c r="Z6283">
        <v>0</v>
      </c>
      <c r="AA6283">
        <v>0</v>
      </c>
      <c r="AB6283">
        <v>0</v>
      </c>
      <c r="AC6283">
        <v>1</v>
      </c>
      <c r="AD6283">
        <v>0</v>
      </c>
    </row>
    <row r="6284" spans="1:30" hidden="1" x14ac:dyDescent="0.3">
      <c r="A6284" t="s">
        <v>20432</v>
      </c>
      <c r="B6284" t="s">
        <v>20436</v>
      </c>
      <c r="C6284" t="s">
        <v>32</v>
      </c>
      <c r="D6284" t="s">
        <v>33</v>
      </c>
      <c r="E6284" t="s">
        <v>20437</v>
      </c>
      <c r="F6284">
        <v>3330000</v>
      </c>
      <c r="G6284" t="s">
        <v>20432</v>
      </c>
      <c r="H6284" t="s">
        <v>20434</v>
      </c>
      <c r="I6284" t="s">
        <v>20435</v>
      </c>
      <c r="J6284" t="s">
        <v>18686</v>
      </c>
      <c r="K6284" t="s">
        <v>72</v>
      </c>
      <c r="L6284" t="s">
        <v>53</v>
      </c>
      <c r="M6284" t="s">
        <v>54</v>
      </c>
      <c r="N6284" t="s">
        <v>95</v>
      </c>
      <c r="O6284" t="s">
        <v>616</v>
      </c>
      <c r="P6284" s="1">
        <v>36892</v>
      </c>
      <c r="Q6284" t="s">
        <v>53</v>
      </c>
      <c r="R6284" t="s">
        <v>56</v>
      </c>
      <c r="S6284" t="s">
        <v>41</v>
      </c>
      <c r="T6284" t="s">
        <v>18686</v>
      </c>
      <c r="U6284" t="s">
        <v>18686</v>
      </c>
      <c r="V6284">
        <v>0</v>
      </c>
      <c r="W6284">
        <v>0</v>
      </c>
      <c r="X6284">
        <v>0</v>
      </c>
      <c r="Y6284">
        <v>0</v>
      </c>
      <c r="Z6284">
        <v>0</v>
      </c>
      <c r="AA6284">
        <v>0</v>
      </c>
      <c r="AB6284">
        <v>0</v>
      </c>
      <c r="AC6284">
        <v>1</v>
      </c>
      <c r="AD6284">
        <v>0</v>
      </c>
    </row>
    <row r="6285" spans="1:30" hidden="1" x14ac:dyDescent="0.3">
      <c r="A6285" t="s">
        <v>20438</v>
      </c>
      <c r="B6285" t="s">
        <v>20439</v>
      </c>
      <c r="C6285" t="s">
        <v>32</v>
      </c>
      <c r="D6285" t="s">
        <v>50</v>
      </c>
      <c r="E6285" s="1">
        <v>38360</v>
      </c>
      <c r="F6285">
        <v>3000000</v>
      </c>
      <c r="G6285" t="s">
        <v>20438</v>
      </c>
      <c r="H6285" t="s">
        <v>20440</v>
      </c>
      <c r="I6285" t="s">
        <v>20441</v>
      </c>
      <c r="J6285" t="s">
        <v>18686</v>
      </c>
      <c r="K6285" t="s">
        <v>37</v>
      </c>
      <c r="L6285" t="s">
        <v>53</v>
      </c>
      <c r="M6285" t="s">
        <v>658</v>
      </c>
      <c r="N6285" t="s">
        <v>1105</v>
      </c>
      <c r="O6285" t="s">
        <v>20442</v>
      </c>
      <c r="P6285" s="1">
        <v>35796</v>
      </c>
      <c r="Q6285" t="s">
        <v>53</v>
      </c>
      <c r="R6285" t="s">
        <v>56</v>
      </c>
      <c r="S6285" t="s">
        <v>41</v>
      </c>
      <c r="T6285" t="s">
        <v>18686</v>
      </c>
      <c r="U6285" t="s">
        <v>18686</v>
      </c>
      <c r="V6285">
        <v>0</v>
      </c>
      <c r="W6285">
        <v>0</v>
      </c>
      <c r="X6285">
        <v>0</v>
      </c>
      <c r="Y6285">
        <v>0</v>
      </c>
      <c r="Z6285">
        <v>0</v>
      </c>
      <c r="AA6285">
        <v>0</v>
      </c>
      <c r="AB6285">
        <v>0</v>
      </c>
      <c r="AC6285">
        <v>1</v>
      </c>
      <c r="AD6285">
        <v>0</v>
      </c>
    </row>
    <row r="6286" spans="1:30" hidden="1" x14ac:dyDescent="0.3">
      <c r="A6286" t="s">
        <v>20443</v>
      </c>
      <c r="B6286" t="s">
        <v>20444</v>
      </c>
      <c r="C6286" t="s">
        <v>32</v>
      </c>
      <c r="D6286" t="s">
        <v>33</v>
      </c>
      <c r="E6286" s="1">
        <v>38601</v>
      </c>
      <c r="F6286">
        <v>5000000</v>
      </c>
      <c r="G6286" t="s">
        <v>20443</v>
      </c>
      <c r="H6286" t="s">
        <v>20445</v>
      </c>
      <c r="I6286" t="s">
        <v>20446</v>
      </c>
      <c r="J6286" t="s">
        <v>18686</v>
      </c>
      <c r="K6286" t="s">
        <v>72</v>
      </c>
      <c r="L6286" t="s">
        <v>53</v>
      </c>
      <c r="M6286" t="s">
        <v>54</v>
      </c>
      <c r="N6286" t="s">
        <v>95</v>
      </c>
      <c r="O6286" t="s">
        <v>174</v>
      </c>
      <c r="P6286" s="1">
        <v>37622</v>
      </c>
      <c r="Q6286" t="s">
        <v>53</v>
      </c>
      <c r="R6286" t="s">
        <v>56</v>
      </c>
      <c r="S6286" t="s">
        <v>41</v>
      </c>
      <c r="T6286" t="s">
        <v>18686</v>
      </c>
      <c r="U6286" t="s">
        <v>18686</v>
      </c>
      <c r="V6286">
        <v>0</v>
      </c>
      <c r="W6286">
        <v>0</v>
      </c>
      <c r="X6286">
        <v>0</v>
      </c>
      <c r="Y6286">
        <v>0</v>
      </c>
      <c r="Z6286">
        <v>0</v>
      </c>
      <c r="AA6286">
        <v>0</v>
      </c>
      <c r="AB6286">
        <v>0</v>
      </c>
      <c r="AC6286">
        <v>1</v>
      </c>
      <c r="AD6286">
        <v>0</v>
      </c>
    </row>
    <row r="6287" spans="1:30" hidden="1" x14ac:dyDescent="0.3">
      <c r="A6287" t="s">
        <v>20447</v>
      </c>
      <c r="B6287" t="s">
        <v>20448</v>
      </c>
      <c r="C6287" t="s">
        <v>32</v>
      </c>
      <c r="E6287" t="s">
        <v>276</v>
      </c>
      <c r="F6287">
        <v>1000000</v>
      </c>
      <c r="G6287" t="s">
        <v>20447</v>
      </c>
      <c r="H6287" t="s">
        <v>20449</v>
      </c>
      <c r="I6287" t="s">
        <v>20450</v>
      </c>
      <c r="J6287" t="s">
        <v>18686</v>
      </c>
      <c r="K6287" t="s">
        <v>37</v>
      </c>
      <c r="L6287" t="s">
        <v>53</v>
      </c>
      <c r="M6287" t="s">
        <v>1039</v>
      </c>
      <c r="N6287" t="s">
        <v>1040</v>
      </c>
      <c r="O6287" t="s">
        <v>20451</v>
      </c>
      <c r="P6287" s="1">
        <v>40909</v>
      </c>
      <c r="Q6287" t="s">
        <v>53</v>
      </c>
      <c r="R6287" t="s">
        <v>56</v>
      </c>
      <c r="S6287" t="s">
        <v>41</v>
      </c>
      <c r="T6287" t="s">
        <v>18686</v>
      </c>
      <c r="U6287" t="s">
        <v>18686</v>
      </c>
      <c r="V6287">
        <v>0</v>
      </c>
      <c r="W6287">
        <v>0</v>
      </c>
      <c r="X6287">
        <v>0</v>
      </c>
      <c r="Y6287">
        <v>0</v>
      </c>
      <c r="Z6287">
        <v>0</v>
      </c>
      <c r="AA6287">
        <v>0</v>
      </c>
      <c r="AB6287">
        <v>0</v>
      </c>
      <c r="AC6287">
        <v>1</v>
      </c>
      <c r="AD6287">
        <v>0</v>
      </c>
    </row>
    <row r="6288" spans="1:30" hidden="1" x14ac:dyDescent="0.3">
      <c r="A6288" t="s">
        <v>20452</v>
      </c>
      <c r="B6288" t="s">
        <v>20453</v>
      </c>
      <c r="C6288" t="s">
        <v>32</v>
      </c>
      <c r="E6288" t="s">
        <v>8704</v>
      </c>
      <c r="F6288">
        <v>1100000</v>
      </c>
      <c r="G6288" t="s">
        <v>20452</v>
      </c>
      <c r="H6288" t="s">
        <v>20454</v>
      </c>
      <c r="I6288" t="s">
        <v>20455</v>
      </c>
      <c r="J6288" t="s">
        <v>18686</v>
      </c>
      <c r="K6288" t="s">
        <v>72</v>
      </c>
      <c r="L6288" t="s">
        <v>53</v>
      </c>
      <c r="M6288" t="s">
        <v>73</v>
      </c>
      <c r="N6288" t="s">
        <v>74</v>
      </c>
      <c r="O6288" t="s">
        <v>75</v>
      </c>
      <c r="Q6288" t="s">
        <v>53</v>
      </c>
      <c r="R6288" t="s">
        <v>56</v>
      </c>
      <c r="S6288" t="s">
        <v>41</v>
      </c>
      <c r="T6288" t="s">
        <v>18686</v>
      </c>
      <c r="U6288" t="s">
        <v>18686</v>
      </c>
      <c r="V6288">
        <v>0</v>
      </c>
      <c r="W6288">
        <v>0</v>
      </c>
      <c r="X6288">
        <v>0</v>
      </c>
      <c r="Y6288">
        <v>0</v>
      </c>
      <c r="Z6288">
        <v>0</v>
      </c>
      <c r="AA6288">
        <v>0</v>
      </c>
      <c r="AB6288">
        <v>0</v>
      </c>
      <c r="AC6288">
        <v>1</v>
      </c>
      <c r="AD6288">
        <v>0</v>
      </c>
    </row>
    <row r="6289" spans="1:30" hidden="1" x14ac:dyDescent="0.3">
      <c r="A6289" t="s">
        <v>20456</v>
      </c>
      <c r="B6289" t="s">
        <v>20457</v>
      </c>
      <c r="C6289" t="s">
        <v>32</v>
      </c>
      <c r="E6289" s="1">
        <v>41490</v>
      </c>
      <c r="F6289">
        <v>750000</v>
      </c>
      <c r="G6289" t="s">
        <v>20456</v>
      </c>
      <c r="H6289" t="s">
        <v>20458</v>
      </c>
      <c r="I6289" t="s">
        <v>20459</v>
      </c>
      <c r="J6289" t="s">
        <v>20460</v>
      </c>
      <c r="K6289" t="s">
        <v>37</v>
      </c>
      <c r="L6289" t="s">
        <v>53</v>
      </c>
      <c r="M6289" t="s">
        <v>652</v>
      </c>
      <c r="N6289" t="s">
        <v>653</v>
      </c>
      <c r="O6289" t="s">
        <v>6976</v>
      </c>
      <c r="P6289" s="1">
        <v>39089</v>
      </c>
      <c r="Q6289" t="s">
        <v>53</v>
      </c>
      <c r="R6289" t="s">
        <v>56</v>
      </c>
      <c r="S6289" t="s">
        <v>41</v>
      </c>
      <c r="T6289" t="s">
        <v>18686</v>
      </c>
      <c r="U6289" t="s">
        <v>18686</v>
      </c>
      <c r="V6289">
        <v>0</v>
      </c>
      <c r="W6289">
        <v>0</v>
      </c>
      <c r="X6289">
        <v>0</v>
      </c>
      <c r="Y6289">
        <v>0</v>
      </c>
      <c r="Z6289">
        <v>0</v>
      </c>
      <c r="AA6289">
        <v>0</v>
      </c>
      <c r="AB6289">
        <v>0</v>
      </c>
      <c r="AC6289">
        <v>1</v>
      </c>
      <c r="AD6289">
        <v>0</v>
      </c>
    </row>
    <row r="6290" spans="1:30" hidden="1" x14ac:dyDescent="0.3">
      <c r="A6290" t="s">
        <v>20456</v>
      </c>
      <c r="B6290" t="s">
        <v>20461</v>
      </c>
      <c r="C6290" t="s">
        <v>32</v>
      </c>
      <c r="D6290" t="s">
        <v>33</v>
      </c>
      <c r="E6290" s="1">
        <v>40493</v>
      </c>
      <c r="F6290">
        <v>5000000</v>
      </c>
      <c r="G6290" t="s">
        <v>20456</v>
      </c>
      <c r="H6290" t="s">
        <v>20458</v>
      </c>
      <c r="I6290" t="s">
        <v>20459</v>
      </c>
      <c r="J6290" t="s">
        <v>20460</v>
      </c>
      <c r="K6290" t="s">
        <v>37</v>
      </c>
      <c r="L6290" t="s">
        <v>53</v>
      </c>
      <c r="M6290" t="s">
        <v>652</v>
      </c>
      <c r="N6290" t="s">
        <v>653</v>
      </c>
      <c r="O6290" t="s">
        <v>6976</v>
      </c>
      <c r="P6290" s="1">
        <v>39089</v>
      </c>
      <c r="Q6290" t="s">
        <v>53</v>
      </c>
      <c r="R6290" t="s">
        <v>56</v>
      </c>
      <c r="S6290" t="s">
        <v>41</v>
      </c>
      <c r="T6290" t="s">
        <v>18686</v>
      </c>
      <c r="U6290" t="s">
        <v>18686</v>
      </c>
      <c r="V6290">
        <v>0</v>
      </c>
      <c r="W6290">
        <v>0</v>
      </c>
      <c r="X6290">
        <v>0</v>
      </c>
      <c r="Y6290">
        <v>0</v>
      </c>
      <c r="Z6290">
        <v>0</v>
      </c>
      <c r="AA6290">
        <v>0</v>
      </c>
      <c r="AB6290">
        <v>0</v>
      </c>
      <c r="AC6290">
        <v>1</v>
      </c>
      <c r="AD6290">
        <v>0</v>
      </c>
    </row>
    <row r="6291" spans="1:30" hidden="1" x14ac:dyDescent="0.3">
      <c r="A6291" t="s">
        <v>20456</v>
      </c>
      <c r="B6291" t="s">
        <v>20462</v>
      </c>
      <c r="C6291" t="s">
        <v>32</v>
      </c>
      <c r="D6291" t="s">
        <v>50</v>
      </c>
      <c r="E6291" s="1">
        <v>39450</v>
      </c>
      <c r="F6291">
        <v>9000000</v>
      </c>
      <c r="G6291" t="s">
        <v>20456</v>
      </c>
      <c r="H6291" t="s">
        <v>20458</v>
      </c>
      <c r="I6291" t="s">
        <v>20459</v>
      </c>
      <c r="J6291" t="s">
        <v>20460</v>
      </c>
      <c r="K6291" t="s">
        <v>37</v>
      </c>
      <c r="L6291" t="s">
        <v>53</v>
      </c>
      <c r="M6291" t="s">
        <v>652</v>
      </c>
      <c r="N6291" t="s">
        <v>653</v>
      </c>
      <c r="O6291" t="s">
        <v>6976</v>
      </c>
      <c r="P6291" s="1">
        <v>39089</v>
      </c>
      <c r="Q6291" t="s">
        <v>53</v>
      </c>
      <c r="R6291" t="s">
        <v>56</v>
      </c>
      <c r="S6291" t="s">
        <v>41</v>
      </c>
      <c r="T6291" t="s">
        <v>18686</v>
      </c>
      <c r="U6291" t="s">
        <v>18686</v>
      </c>
      <c r="V6291">
        <v>0</v>
      </c>
      <c r="W6291">
        <v>0</v>
      </c>
      <c r="X6291">
        <v>0</v>
      </c>
      <c r="Y6291">
        <v>0</v>
      </c>
      <c r="Z6291">
        <v>0</v>
      </c>
      <c r="AA6291">
        <v>0</v>
      </c>
      <c r="AB6291">
        <v>0</v>
      </c>
      <c r="AC6291">
        <v>1</v>
      </c>
      <c r="AD6291">
        <v>0</v>
      </c>
    </row>
    <row r="6292" spans="1:30" hidden="1" x14ac:dyDescent="0.3">
      <c r="A6292" t="s">
        <v>20456</v>
      </c>
      <c r="B6292" t="s">
        <v>20463</v>
      </c>
      <c r="C6292" t="s">
        <v>32</v>
      </c>
      <c r="D6292" t="s">
        <v>139</v>
      </c>
      <c r="E6292" s="1">
        <v>42217</v>
      </c>
      <c r="F6292">
        <v>5000000</v>
      </c>
      <c r="G6292" t="s">
        <v>20456</v>
      </c>
      <c r="H6292" t="s">
        <v>20458</v>
      </c>
      <c r="I6292" t="s">
        <v>20459</v>
      </c>
      <c r="J6292" t="s">
        <v>20460</v>
      </c>
      <c r="K6292" t="s">
        <v>37</v>
      </c>
      <c r="L6292" t="s">
        <v>53</v>
      </c>
      <c r="M6292" t="s">
        <v>652</v>
      </c>
      <c r="N6292" t="s">
        <v>653</v>
      </c>
      <c r="O6292" t="s">
        <v>6976</v>
      </c>
      <c r="P6292" s="1">
        <v>39089</v>
      </c>
      <c r="Q6292" t="s">
        <v>53</v>
      </c>
      <c r="R6292" t="s">
        <v>56</v>
      </c>
      <c r="S6292" t="s">
        <v>41</v>
      </c>
      <c r="T6292" t="s">
        <v>18686</v>
      </c>
      <c r="U6292" t="s">
        <v>18686</v>
      </c>
      <c r="V6292">
        <v>0</v>
      </c>
      <c r="W6292">
        <v>0</v>
      </c>
      <c r="X6292">
        <v>0</v>
      </c>
      <c r="Y6292">
        <v>0</v>
      </c>
      <c r="Z6292">
        <v>0</v>
      </c>
      <c r="AA6292">
        <v>0</v>
      </c>
      <c r="AB6292">
        <v>0</v>
      </c>
      <c r="AC6292">
        <v>1</v>
      </c>
      <c r="AD6292">
        <v>0</v>
      </c>
    </row>
    <row r="6293" spans="1:30" hidden="1" x14ac:dyDescent="0.3">
      <c r="A6293" t="s">
        <v>20456</v>
      </c>
      <c r="B6293" t="s">
        <v>20464</v>
      </c>
      <c r="C6293" t="s">
        <v>32</v>
      </c>
      <c r="D6293" t="s">
        <v>139</v>
      </c>
      <c r="E6293" t="s">
        <v>9144</v>
      </c>
      <c r="F6293">
        <v>20000000</v>
      </c>
      <c r="G6293" t="s">
        <v>20456</v>
      </c>
      <c r="H6293" t="s">
        <v>20458</v>
      </c>
      <c r="I6293" t="s">
        <v>20459</v>
      </c>
      <c r="J6293" t="s">
        <v>20460</v>
      </c>
      <c r="K6293" t="s">
        <v>37</v>
      </c>
      <c r="L6293" t="s">
        <v>53</v>
      </c>
      <c r="M6293" t="s">
        <v>652</v>
      </c>
      <c r="N6293" t="s">
        <v>653</v>
      </c>
      <c r="O6293" t="s">
        <v>6976</v>
      </c>
      <c r="P6293" s="1">
        <v>39089</v>
      </c>
      <c r="Q6293" t="s">
        <v>53</v>
      </c>
      <c r="R6293" t="s">
        <v>56</v>
      </c>
      <c r="S6293" t="s">
        <v>41</v>
      </c>
      <c r="T6293" t="s">
        <v>18686</v>
      </c>
      <c r="U6293" t="s">
        <v>18686</v>
      </c>
      <c r="V6293">
        <v>0</v>
      </c>
      <c r="W6293">
        <v>0</v>
      </c>
      <c r="X6293">
        <v>0</v>
      </c>
      <c r="Y6293">
        <v>0</v>
      </c>
      <c r="Z6293">
        <v>0</v>
      </c>
      <c r="AA6293">
        <v>0</v>
      </c>
      <c r="AB6293">
        <v>0</v>
      </c>
      <c r="AC6293">
        <v>1</v>
      </c>
      <c r="AD6293">
        <v>0</v>
      </c>
    </row>
    <row r="6294" spans="1:30" hidden="1" x14ac:dyDescent="0.3">
      <c r="A6294" t="s">
        <v>20456</v>
      </c>
      <c r="B6294" t="s">
        <v>20465</v>
      </c>
      <c r="C6294" t="s">
        <v>32</v>
      </c>
      <c r="E6294" s="1">
        <v>40523</v>
      </c>
      <c r="F6294">
        <v>2000000</v>
      </c>
      <c r="G6294" t="s">
        <v>20456</v>
      </c>
      <c r="H6294" t="s">
        <v>20458</v>
      </c>
      <c r="I6294" t="s">
        <v>20459</v>
      </c>
      <c r="J6294" t="s">
        <v>20460</v>
      </c>
      <c r="K6294" t="s">
        <v>37</v>
      </c>
      <c r="L6294" t="s">
        <v>53</v>
      </c>
      <c r="M6294" t="s">
        <v>652</v>
      </c>
      <c r="N6294" t="s">
        <v>653</v>
      </c>
      <c r="O6294" t="s">
        <v>6976</v>
      </c>
      <c r="P6294" s="1">
        <v>39089</v>
      </c>
      <c r="Q6294" t="s">
        <v>53</v>
      </c>
      <c r="R6294" t="s">
        <v>56</v>
      </c>
      <c r="S6294" t="s">
        <v>41</v>
      </c>
      <c r="T6294" t="s">
        <v>18686</v>
      </c>
      <c r="U6294" t="s">
        <v>18686</v>
      </c>
      <c r="V6294">
        <v>0</v>
      </c>
      <c r="W6294">
        <v>0</v>
      </c>
      <c r="X6294">
        <v>0</v>
      </c>
      <c r="Y6294">
        <v>0</v>
      </c>
      <c r="Z6294">
        <v>0</v>
      </c>
      <c r="AA6294">
        <v>0</v>
      </c>
      <c r="AB6294">
        <v>0</v>
      </c>
      <c r="AC6294">
        <v>1</v>
      </c>
      <c r="AD6294">
        <v>0</v>
      </c>
    </row>
    <row r="6295" spans="1:30" hidden="1" x14ac:dyDescent="0.3">
      <c r="A6295" t="s">
        <v>20466</v>
      </c>
      <c r="B6295" t="s">
        <v>20467</v>
      </c>
      <c r="C6295" t="s">
        <v>32</v>
      </c>
      <c r="D6295" t="s">
        <v>50</v>
      </c>
      <c r="E6295" s="1">
        <v>40097</v>
      </c>
      <c r="F6295">
        <v>1000000</v>
      </c>
      <c r="G6295" t="s">
        <v>20466</v>
      </c>
      <c r="H6295" t="s">
        <v>20468</v>
      </c>
      <c r="I6295" t="s">
        <v>20469</v>
      </c>
      <c r="J6295" t="s">
        <v>18686</v>
      </c>
      <c r="K6295" t="s">
        <v>72</v>
      </c>
      <c r="L6295" t="s">
        <v>53</v>
      </c>
      <c r="M6295" t="s">
        <v>73</v>
      </c>
      <c r="N6295" t="s">
        <v>8878</v>
      </c>
      <c r="O6295" t="s">
        <v>8879</v>
      </c>
      <c r="P6295" s="1">
        <v>38353</v>
      </c>
      <c r="Q6295" t="s">
        <v>53</v>
      </c>
      <c r="R6295" t="s">
        <v>56</v>
      </c>
      <c r="S6295" t="s">
        <v>41</v>
      </c>
      <c r="T6295" t="s">
        <v>18686</v>
      </c>
      <c r="U6295" t="s">
        <v>18686</v>
      </c>
      <c r="V6295">
        <v>0</v>
      </c>
      <c r="W6295">
        <v>0</v>
      </c>
      <c r="X6295">
        <v>0</v>
      </c>
      <c r="Y6295">
        <v>0</v>
      </c>
      <c r="Z6295">
        <v>0</v>
      </c>
      <c r="AA6295">
        <v>0</v>
      </c>
      <c r="AB6295">
        <v>0</v>
      </c>
      <c r="AC6295">
        <v>1</v>
      </c>
      <c r="AD6295">
        <v>0</v>
      </c>
    </row>
    <row r="6296" spans="1:30" hidden="1" x14ac:dyDescent="0.3">
      <c r="A6296" t="s">
        <v>20470</v>
      </c>
      <c r="B6296" t="s">
        <v>20471</v>
      </c>
      <c r="C6296" t="s">
        <v>32</v>
      </c>
      <c r="E6296" t="s">
        <v>20472</v>
      </c>
      <c r="F6296">
        <v>6400000</v>
      </c>
      <c r="G6296" t="s">
        <v>20470</v>
      </c>
      <c r="H6296" t="s">
        <v>20473</v>
      </c>
      <c r="I6296" t="s">
        <v>20474</v>
      </c>
      <c r="J6296" t="s">
        <v>18686</v>
      </c>
      <c r="K6296" t="s">
        <v>37</v>
      </c>
      <c r="L6296" t="s">
        <v>53</v>
      </c>
      <c r="M6296" t="s">
        <v>658</v>
      </c>
      <c r="N6296" t="s">
        <v>1105</v>
      </c>
      <c r="O6296" t="s">
        <v>2025</v>
      </c>
      <c r="P6296" s="1">
        <v>36892</v>
      </c>
      <c r="Q6296" t="s">
        <v>53</v>
      </c>
      <c r="R6296" t="s">
        <v>56</v>
      </c>
      <c r="S6296" t="s">
        <v>41</v>
      </c>
      <c r="T6296" t="s">
        <v>18686</v>
      </c>
      <c r="U6296" t="s">
        <v>18686</v>
      </c>
      <c r="V6296">
        <v>0</v>
      </c>
      <c r="W6296">
        <v>0</v>
      </c>
      <c r="X6296">
        <v>0</v>
      </c>
      <c r="Y6296">
        <v>0</v>
      </c>
      <c r="Z6296">
        <v>0</v>
      </c>
      <c r="AA6296">
        <v>0</v>
      </c>
      <c r="AB6296">
        <v>0</v>
      </c>
      <c r="AC6296">
        <v>1</v>
      </c>
      <c r="AD6296">
        <v>0</v>
      </c>
    </row>
    <row r="6297" spans="1:30" hidden="1" x14ac:dyDescent="0.3">
      <c r="A6297" t="s">
        <v>20475</v>
      </c>
      <c r="B6297" t="s">
        <v>20476</v>
      </c>
      <c r="C6297" t="s">
        <v>32</v>
      </c>
      <c r="E6297" t="s">
        <v>20477</v>
      </c>
      <c r="F6297">
        <v>3500000</v>
      </c>
      <c r="G6297" t="s">
        <v>20475</v>
      </c>
      <c r="H6297" t="s">
        <v>20478</v>
      </c>
      <c r="I6297" t="s">
        <v>20479</v>
      </c>
      <c r="J6297" t="s">
        <v>18686</v>
      </c>
      <c r="K6297" t="s">
        <v>72</v>
      </c>
      <c r="L6297" t="s">
        <v>53</v>
      </c>
      <c r="M6297" t="s">
        <v>150</v>
      </c>
      <c r="N6297" t="s">
        <v>151</v>
      </c>
      <c r="O6297" t="s">
        <v>5665</v>
      </c>
      <c r="P6297" s="1">
        <v>36161</v>
      </c>
      <c r="Q6297" t="s">
        <v>53</v>
      </c>
      <c r="R6297" t="s">
        <v>56</v>
      </c>
      <c r="S6297" t="s">
        <v>41</v>
      </c>
      <c r="T6297" t="s">
        <v>18686</v>
      </c>
      <c r="U6297" t="s">
        <v>18686</v>
      </c>
      <c r="V6297">
        <v>0</v>
      </c>
      <c r="W6297">
        <v>0</v>
      </c>
      <c r="X6297">
        <v>0</v>
      </c>
      <c r="Y6297">
        <v>0</v>
      </c>
      <c r="Z6297">
        <v>0</v>
      </c>
      <c r="AA6297">
        <v>0</v>
      </c>
      <c r="AB6297">
        <v>0</v>
      </c>
      <c r="AC6297">
        <v>1</v>
      </c>
      <c r="AD6297">
        <v>0</v>
      </c>
    </row>
    <row r="6298" spans="1:30" hidden="1" x14ac:dyDescent="0.3">
      <c r="A6298" t="s">
        <v>20480</v>
      </c>
      <c r="B6298" t="s">
        <v>20481</v>
      </c>
      <c r="C6298" t="s">
        <v>32</v>
      </c>
      <c r="E6298" t="s">
        <v>5437</v>
      </c>
      <c r="F6298">
        <v>730000</v>
      </c>
      <c r="G6298" t="s">
        <v>20480</v>
      </c>
      <c r="H6298" t="s">
        <v>20482</v>
      </c>
      <c r="I6298" t="s">
        <v>20483</v>
      </c>
      <c r="J6298" t="s">
        <v>18686</v>
      </c>
      <c r="K6298" t="s">
        <v>109</v>
      </c>
      <c r="L6298" t="s">
        <v>53</v>
      </c>
      <c r="M6298" t="s">
        <v>150</v>
      </c>
      <c r="N6298" t="s">
        <v>151</v>
      </c>
      <c r="O6298" t="s">
        <v>10556</v>
      </c>
      <c r="Q6298" t="s">
        <v>53</v>
      </c>
      <c r="R6298" t="s">
        <v>56</v>
      </c>
      <c r="S6298" t="s">
        <v>41</v>
      </c>
      <c r="T6298" t="s">
        <v>18686</v>
      </c>
      <c r="U6298" t="s">
        <v>18686</v>
      </c>
      <c r="V6298">
        <v>0</v>
      </c>
      <c r="W6298">
        <v>0</v>
      </c>
      <c r="X6298">
        <v>0</v>
      </c>
      <c r="Y6298">
        <v>0</v>
      </c>
      <c r="Z6298">
        <v>0</v>
      </c>
      <c r="AA6298">
        <v>0</v>
      </c>
      <c r="AB6298">
        <v>0</v>
      </c>
      <c r="AC6298">
        <v>1</v>
      </c>
      <c r="AD6298">
        <v>0</v>
      </c>
    </row>
    <row r="6299" spans="1:30" hidden="1" x14ac:dyDescent="0.3">
      <c r="A6299" t="s">
        <v>20484</v>
      </c>
      <c r="B6299" t="s">
        <v>20485</v>
      </c>
      <c r="C6299" t="s">
        <v>32</v>
      </c>
      <c r="E6299" t="s">
        <v>16529</v>
      </c>
      <c r="F6299">
        <v>1565000</v>
      </c>
      <c r="G6299" t="s">
        <v>20484</v>
      </c>
      <c r="H6299" t="s">
        <v>20486</v>
      </c>
      <c r="J6299" t="s">
        <v>18686</v>
      </c>
      <c r="K6299" t="s">
        <v>37</v>
      </c>
      <c r="L6299" t="s">
        <v>53</v>
      </c>
      <c r="M6299" t="s">
        <v>54</v>
      </c>
      <c r="N6299" t="s">
        <v>95</v>
      </c>
      <c r="O6299" t="s">
        <v>96</v>
      </c>
      <c r="Q6299" t="s">
        <v>53</v>
      </c>
      <c r="R6299" t="s">
        <v>56</v>
      </c>
      <c r="S6299" t="s">
        <v>41</v>
      </c>
      <c r="T6299" t="s">
        <v>18686</v>
      </c>
      <c r="U6299" t="s">
        <v>18686</v>
      </c>
      <c r="V6299">
        <v>0</v>
      </c>
      <c r="W6299">
        <v>0</v>
      </c>
      <c r="X6299">
        <v>0</v>
      </c>
      <c r="Y6299">
        <v>0</v>
      </c>
      <c r="Z6299">
        <v>0</v>
      </c>
      <c r="AA6299">
        <v>0</v>
      </c>
      <c r="AB6299">
        <v>0</v>
      </c>
      <c r="AC6299">
        <v>1</v>
      </c>
      <c r="AD6299">
        <v>0</v>
      </c>
    </row>
    <row r="6300" spans="1:30" hidden="1" x14ac:dyDescent="0.3">
      <c r="A6300" t="s">
        <v>20484</v>
      </c>
      <c r="B6300" t="s">
        <v>20487</v>
      </c>
      <c r="C6300" t="s">
        <v>32</v>
      </c>
      <c r="E6300" t="s">
        <v>20488</v>
      </c>
      <c r="F6300">
        <v>3250000</v>
      </c>
      <c r="G6300" t="s">
        <v>20484</v>
      </c>
      <c r="H6300" t="s">
        <v>20486</v>
      </c>
      <c r="J6300" t="s">
        <v>18686</v>
      </c>
      <c r="K6300" t="s">
        <v>37</v>
      </c>
      <c r="L6300" t="s">
        <v>53</v>
      </c>
      <c r="M6300" t="s">
        <v>54</v>
      </c>
      <c r="N6300" t="s">
        <v>95</v>
      </c>
      <c r="O6300" t="s">
        <v>96</v>
      </c>
      <c r="Q6300" t="s">
        <v>53</v>
      </c>
      <c r="R6300" t="s">
        <v>56</v>
      </c>
      <c r="S6300" t="s">
        <v>41</v>
      </c>
      <c r="T6300" t="s">
        <v>18686</v>
      </c>
      <c r="U6300" t="s">
        <v>18686</v>
      </c>
      <c r="V6300">
        <v>0</v>
      </c>
      <c r="W6300">
        <v>0</v>
      </c>
      <c r="X6300">
        <v>0</v>
      </c>
      <c r="Y6300">
        <v>0</v>
      </c>
      <c r="Z6300">
        <v>0</v>
      </c>
      <c r="AA6300">
        <v>0</v>
      </c>
      <c r="AB6300">
        <v>0</v>
      </c>
      <c r="AC6300">
        <v>1</v>
      </c>
      <c r="AD6300">
        <v>0</v>
      </c>
    </row>
    <row r="6301" spans="1:30" hidden="1" x14ac:dyDescent="0.3">
      <c r="A6301" t="s">
        <v>20489</v>
      </c>
      <c r="B6301" t="s">
        <v>20490</v>
      </c>
      <c r="C6301" t="s">
        <v>32</v>
      </c>
      <c r="E6301" s="1">
        <v>39822</v>
      </c>
      <c r="F6301">
        <v>2000000</v>
      </c>
      <c r="G6301" t="s">
        <v>20489</v>
      </c>
      <c r="H6301" t="s">
        <v>20491</v>
      </c>
      <c r="J6301" t="s">
        <v>18686</v>
      </c>
      <c r="K6301" t="s">
        <v>37</v>
      </c>
      <c r="L6301" t="s">
        <v>53</v>
      </c>
      <c r="M6301" t="s">
        <v>202</v>
      </c>
      <c r="N6301" t="s">
        <v>610</v>
      </c>
      <c r="O6301" t="s">
        <v>20492</v>
      </c>
      <c r="P6301" s="1">
        <v>36161</v>
      </c>
      <c r="Q6301" t="s">
        <v>53</v>
      </c>
      <c r="R6301" t="s">
        <v>56</v>
      </c>
      <c r="S6301" t="s">
        <v>41</v>
      </c>
      <c r="T6301" t="s">
        <v>18686</v>
      </c>
      <c r="U6301" t="s">
        <v>18686</v>
      </c>
      <c r="V6301">
        <v>0</v>
      </c>
      <c r="W6301">
        <v>0</v>
      </c>
      <c r="X6301">
        <v>0</v>
      </c>
      <c r="Y6301">
        <v>0</v>
      </c>
      <c r="Z6301">
        <v>0</v>
      </c>
      <c r="AA6301">
        <v>0</v>
      </c>
      <c r="AB6301">
        <v>0</v>
      </c>
      <c r="AC6301">
        <v>1</v>
      </c>
      <c r="AD6301">
        <v>0</v>
      </c>
    </row>
    <row r="6302" spans="1:30" hidden="1" x14ac:dyDescent="0.3">
      <c r="A6302" t="s">
        <v>20489</v>
      </c>
      <c r="B6302" t="s">
        <v>20493</v>
      </c>
      <c r="C6302" t="s">
        <v>32</v>
      </c>
      <c r="D6302" t="s">
        <v>50</v>
      </c>
      <c r="E6302" s="1">
        <v>39390</v>
      </c>
      <c r="F6302">
        <v>10000000</v>
      </c>
      <c r="G6302" t="s">
        <v>20489</v>
      </c>
      <c r="H6302" t="s">
        <v>20491</v>
      </c>
      <c r="J6302" t="s">
        <v>18686</v>
      </c>
      <c r="K6302" t="s">
        <v>37</v>
      </c>
      <c r="L6302" t="s">
        <v>53</v>
      </c>
      <c r="M6302" t="s">
        <v>202</v>
      </c>
      <c r="N6302" t="s">
        <v>610</v>
      </c>
      <c r="O6302" t="s">
        <v>20492</v>
      </c>
      <c r="P6302" s="1">
        <v>36161</v>
      </c>
      <c r="Q6302" t="s">
        <v>53</v>
      </c>
      <c r="R6302" t="s">
        <v>56</v>
      </c>
      <c r="S6302" t="s">
        <v>41</v>
      </c>
      <c r="T6302" t="s">
        <v>18686</v>
      </c>
      <c r="U6302" t="s">
        <v>18686</v>
      </c>
      <c r="V6302">
        <v>0</v>
      </c>
      <c r="W6302">
        <v>0</v>
      </c>
      <c r="X6302">
        <v>0</v>
      </c>
      <c r="Y6302">
        <v>0</v>
      </c>
      <c r="Z6302">
        <v>0</v>
      </c>
      <c r="AA6302">
        <v>0</v>
      </c>
      <c r="AB6302">
        <v>0</v>
      </c>
      <c r="AC6302">
        <v>1</v>
      </c>
      <c r="AD6302">
        <v>0</v>
      </c>
    </row>
    <row r="6303" spans="1:30" hidden="1" x14ac:dyDescent="0.3">
      <c r="A6303" t="s">
        <v>20494</v>
      </c>
      <c r="B6303" t="s">
        <v>20495</v>
      </c>
      <c r="C6303" t="s">
        <v>32</v>
      </c>
      <c r="D6303" t="s">
        <v>50</v>
      </c>
      <c r="E6303" t="s">
        <v>3692</v>
      </c>
      <c r="F6303">
        <v>6000000</v>
      </c>
      <c r="G6303" t="s">
        <v>20494</v>
      </c>
      <c r="H6303" t="s">
        <v>20496</v>
      </c>
      <c r="I6303" t="s">
        <v>20497</v>
      </c>
      <c r="J6303" t="s">
        <v>18686</v>
      </c>
      <c r="K6303" t="s">
        <v>72</v>
      </c>
      <c r="L6303" t="s">
        <v>53</v>
      </c>
      <c r="M6303" t="s">
        <v>54</v>
      </c>
      <c r="N6303" t="s">
        <v>95</v>
      </c>
      <c r="O6303" t="s">
        <v>2374</v>
      </c>
      <c r="P6303" s="1">
        <v>38353</v>
      </c>
      <c r="Q6303" t="s">
        <v>53</v>
      </c>
      <c r="R6303" t="s">
        <v>56</v>
      </c>
      <c r="S6303" t="s">
        <v>41</v>
      </c>
      <c r="T6303" t="s">
        <v>18686</v>
      </c>
      <c r="U6303" t="s">
        <v>18686</v>
      </c>
      <c r="V6303">
        <v>0</v>
      </c>
      <c r="W6303">
        <v>0</v>
      </c>
      <c r="X6303">
        <v>0</v>
      </c>
      <c r="Y6303">
        <v>0</v>
      </c>
      <c r="Z6303">
        <v>0</v>
      </c>
      <c r="AA6303">
        <v>0</v>
      </c>
      <c r="AB6303">
        <v>0</v>
      </c>
      <c r="AC6303">
        <v>1</v>
      </c>
      <c r="AD6303">
        <v>0</v>
      </c>
    </row>
    <row r="6304" spans="1:30" hidden="1" x14ac:dyDescent="0.3">
      <c r="A6304" t="s">
        <v>20498</v>
      </c>
      <c r="B6304" t="s">
        <v>20499</v>
      </c>
      <c r="C6304" t="s">
        <v>32</v>
      </c>
      <c r="D6304" t="s">
        <v>33</v>
      </c>
      <c r="E6304" s="1">
        <v>39814</v>
      </c>
      <c r="F6304">
        <v>11000000</v>
      </c>
      <c r="G6304" t="s">
        <v>20498</v>
      </c>
      <c r="H6304" t="s">
        <v>20500</v>
      </c>
      <c r="I6304" t="s">
        <v>20501</v>
      </c>
      <c r="J6304" t="s">
        <v>18686</v>
      </c>
      <c r="K6304" t="s">
        <v>72</v>
      </c>
      <c r="L6304" t="s">
        <v>53</v>
      </c>
      <c r="M6304" t="s">
        <v>150</v>
      </c>
      <c r="N6304" t="s">
        <v>151</v>
      </c>
      <c r="O6304" t="s">
        <v>151</v>
      </c>
      <c r="P6304" s="1">
        <v>36161</v>
      </c>
      <c r="Q6304" t="s">
        <v>53</v>
      </c>
      <c r="R6304" t="s">
        <v>56</v>
      </c>
      <c r="S6304" t="s">
        <v>41</v>
      </c>
      <c r="T6304" t="s">
        <v>18686</v>
      </c>
      <c r="U6304" t="s">
        <v>18686</v>
      </c>
      <c r="V6304">
        <v>0</v>
      </c>
      <c r="W6304">
        <v>0</v>
      </c>
      <c r="X6304">
        <v>0</v>
      </c>
      <c r="Y6304">
        <v>0</v>
      </c>
      <c r="Z6304">
        <v>0</v>
      </c>
      <c r="AA6304">
        <v>0</v>
      </c>
      <c r="AB6304">
        <v>0</v>
      </c>
      <c r="AC6304">
        <v>1</v>
      </c>
      <c r="AD6304">
        <v>0</v>
      </c>
    </row>
    <row r="6305" spans="1:30" hidden="1" x14ac:dyDescent="0.3">
      <c r="A6305" t="s">
        <v>20498</v>
      </c>
      <c r="B6305" t="s">
        <v>20502</v>
      </c>
      <c r="C6305" t="s">
        <v>32</v>
      </c>
      <c r="D6305" t="s">
        <v>50</v>
      </c>
      <c r="E6305" s="1">
        <v>39211</v>
      </c>
      <c r="F6305">
        <v>36710000</v>
      </c>
      <c r="G6305" t="s">
        <v>20498</v>
      </c>
      <c r="H6305" t="s">
        <v>20500</v>
      </c>
      <c r="I6305" t="s">
        <v>20501</v>
      </c>
      <c r="J6305" t="s">
        <v>18686</v>
      </c>
      <c r="K6305" t="s">
        <v>72</v>
      </c>
      <c r="L6305" t="s">
        <v>53</v>
      </c>
      <c r="M6305" t="s">
        <v>150</v>
      </c>
      <c r="N6305" t="s">
        <v>151</v>
      </c>
      <c r="O6305" t="s">
        <v>151</v>
      </c>
      <c r="P6305" s="1">
        <v>36161</v>
      </c>
      <c r="Q6305" t="s">
        <v>53</v>
      </c>
      <c r="R6305" t="s">
        <v>56</v>
      </c>
      <c r="S6305" t="s">
        <v>41</v>
      </c>
      <c r="T6305" t="s">
        <v>18686</v>
      </c>
      <c r="U6305" t="s">
        <v>18686</v>
      </c>
      <c r="V6305">
        <v>0</v>
      </c>
      <c r="W6305">
        <v>0</v>
      </c>
      <c r="X6305">
        <v>0</v>
      </c>
      <c r="Y6305">
        <v>0</v>
      </c>
      <c r="Z6305">
        <v>0</v>
      </c>
      <c r="AA6305">
        <v>0</v>
      </c>
      <c r="AB6305">
        <v>0</v>
      </c>
      <c r="AC6305">
        <v>1</v>
      </c>
      <c r="AD6305">
        <v>0</v>
      </c>
    </row>
    <row r="6306" spans="1:30" hidden="1" x14ac:dyDescent="0.3">
      <c r="A6306" t="s">
        <v>20498</v>
      </c>
      <c r="B6306" t="s">
        <v>20503</v>
      </c>
      <c r="C6306" t="s">
        <v>32</v>
      </c>
      <c r="E6306" s="1">
        <v>41153</v>
      </c>
      <c r="F6306">
        <v>9000000</v>
      </c>
      <c r="G6306" t="s">
        <v>20498</v>
      </c>
      <c r="H6306" t="s">
        <v>20500</v>
      </c>
      <c r="I6306" t="s">
        <v>20501</v>
      </c>
      <c r="J6306" t="s">
        <v>18686</v>
      </c>
      <c r="K6306" t="s">
        <v>72</v>
      </c>
      <c r="L6306" t="s">
        <v>53</v>
      </c>
      <c r="M6306" t="s">
        <v>150</v>
      </c>
      <c r="N6306" t="s">
        <v>151</v>
      </c>
      <c r="O6306" t="s">
        <v>151</v>
      </c>
      <c r="P6306" s="1">
        <v>36161</v>
      </c>
      <c r="Q6306" t="s">
        <v>53</v>
      </c>
      <c r="R6306" t="s">
        <v>56</v>
      </c>
      <c r="S6306" t="s">
        <v>41</v>
      </c>
      <c r="T6306" t="s">
        <v>18686</v>
      </c>
      <c r="U6306" t="s">
        <v>18686</v>
      </c>
      <c r="V6306">
        <v>0</v>
      </c>
      <c r="W6306">
        <v>0</v>
      </c>
      <c r="X6306">
        <v>0</v>
      </c>
      <c r="Y6306">
        <v>0</v>
      </c>
      <c r="Z6306">
        <v>0</v>
      </c>
      <c r="AA6306">
        <v>0</v>
      </c>
      <c r="AB6306">
        <v>0</v>
      </c>
      <c r="AC6306">
        <v>1</v>
      </c>
      <c r="AD6306">
        <v>0</v>
      </c>
    </row>
    <row r="6307" spans="1:30" hidden="1" x14ac:dyDescent="0.3">
      <c r="A6307" t="s">
        <v>20504</v>
      </c>
      <c r="B6307" t="s">
        <v>20505</v>
      </c>
      <c r="C6307" t="s">
        <v>32</v>
      </c>
      <c r="D6307" t="s">
        <v>50</v>
      </c>
      <c r="E6307" s="1">
        <v>39817</v>
      </c>
      <c r="F6307">
        <v>2050083</v>
      </c>
      <c r="G6307" t="s">
        <v>20504</v>
      </c>
      <c r="H6307" t="s">
        <v>20506</v>
      </c>
      <c r="I6307" t="s">
        <v>20507</v>
      </c>
      <c r="J6307" t="s">
        <v>18686</v>
      </c>
      <c r="K6307" t="s">
        <v>37</v>
      </c>
      <c r="L6307" t="s">
        <v>53</v>
      </c>
      <c r="M6307" t="s">
        <v>222</v>
      </c>
      <c r="N6307" t="s">
        <v>223</v>
      </c>
      <c r="O6307" t="s">
        <v>224</v>
      </c>
      <c r="P6307" s="1">
        <v>35796</v>
      </c>
      <c r="Q6307" t="s">
        <v>53</v>
      </c>
      <c r="R6307" t="s">
        <v>56</v>
      </c>
      <c r="S6307" t="s">
        <v>41</v>
      </c>
      <c r="T6307" t="s">
        <v>18686</v>
      </c>
      <c r="U6307" t="s">
        <v>18686</v>
      </c>
      <c r="V6307">
        <v>0</v>
      </c>
      <c r="W6307">
        <v>0</v>
      </c>
      <c r="X6307">
        <v>0</v>
      </c>
      <c r="Y6307">
        <v>0</v>
      </c>
      <c r="Z6307">
        <v>0</v>
      </c>
      <c r="AA6307">
        <v>0</v>
      </c>
      <c r="AB6307">
        <v>0</v>
      </c>
      <c r="AC6307">
        <v>1</v>
      </c>
      <c r="AD6307">
        <v>0</v>
      </c>
    </row>
    <row r="6308" spans="1:30" hidden="1" x14ac:dyDescent="0.3">
      <c r="A6308" t="s">
        <v>20504</v>
      </c>
      <c r="B6308" t="s">
        <v>20508</v>
      </c>
      <c r="C6308" t="s">
        <v>32</v>
      </c>
      <c r="E6308" t="s">
        <v>20509</v>
      </c>
      <c r="F6308">
        <v>2800083</v>
      </c>
      <c r="G6308" t="s">
        <v>20504</v>
      </c>
      <c r="H6308" t="s">
        <v>20506</v>
      </c>
      <c r="I6308" t="s">
        <v>20507</v>
      </c>
      <c r="J6308" t="s">
        <v>18686</v>
      </c>
      <c r="K6308" t="s">
        <v>37</v>
      </c>
      <c r="L6308" t="s">
        <v>53</v>
      </c>
      <c r="M6308" t="s">
        <v>222</v>
      </c>
      <c r="N6308" t="s">
        <v>223</v>
      </c>
      <c r="O6308" t="s">
        <v>224</v>
      </c>
      <c r="P6308" s="1">
        <v>35796</v>
      </c>
      <c r="Q6308" t="s">
        <v>53</v>
      </c>
      <c r="R6308" t="s">
        <v>56</v>
      </c>
      <c r="S6308" t="s">
        <v>41</v>
      </c>
      <c r="T6308" t="s">
        <v>18686</v>
      </c>
      <c r="U6308" t="s">
        <v>18686</v>
      </c>
      <c r="V6308">
        <v>0</v>
      </c>
      <c r="W6308">
        <v>0</v>
      </c>
      <c r="X6308">
        <v>0</v>
      </c>
      <c r="Y6308">
        <v>0</v>
      </c>
      <c r="Z6308">
        <v>0</v>
      </c>
      <c r="AA6308">
        <v>0</v>
      </c>
      <c r="AB6308">
        <v>0</v>
      </c>
      <c r="AC6308">
        <v>1</v>
      </c>
      <c r="AD6308">
        <v>0</v>
      </c>
    </row>
    <row r="6309" spans="1:30" hidden="1" x14ac:dyDescent="0.3">
      <c r="A6309" t="s">
        <v>20504</v>
      </c>
      <c r="B6309" t="s">
        <v>20510</v>
      </c>
      <c r="C6309" t="s">
        <v>32</v>
      </c>
      <c r="E6309" t="s">
        <v>2504</v>
      </c>
      <c r="F6309">
        <v>1000000</v>
      </c>
      <c r="G6309" t="s">
        <v>20504</v>
      </c>
      <c r="H6309" t="s">
        <v>20506</v>
      </c>
      <c r="I6309" t="s">
        <v>20507</v>
      </c>
      <c r="J6309" t="s">
        <v>18686</v>
      </c>
      <c r="K6309" t="s">
        <v>37</v>
      </c>
      <c r="L6309" t="s">
        <v>53</v>
      </c>
      <c r="M6309" t="s">
        <v>222</v>
      </c>
      <c r="N6309" t="s">
        <v>223</v>
      </c>
      <c r="O6309" t="s">
        <v>224</v>
      </c>
      <c r="P6309" s="1">
        <v>35796</v>
      </c>
      <c r="Q6309" t="s">
        <v>53</v>
      </c>
      <c r="R6309" t="s">
        <v>56</v>
      </c>
      <c r="S6309" t="s">
        <v>41</v>
      </c>
      <c r="T6309" t="s">
        <v>18686</v>
      </c>
      <c r="U6309" t="s">
        <v>18686</v>
      </c>
      <c r="V6309">
        <v>0</v>
      </c>
      <c r="W6309">
        <v>0</v>
      </c>
      <c r="X6309">
        <v>0</v>
      </c>
      <c r="Y6309">
        <v>0</v>
      </c>
      <c r="Z6309">
        <v>0</v>
      </c>
      <c r="AA6309">
        <v>0</v>
      </c>
      <c r="AB6309">
        <v>0</v>
      </c>
      <c r="AC6309">
        <v>1</v>
      </c>
      <c r="AD6309">
        <v>0</v>
      </c>
    </row>
    <row r="6310" spans="1:30" hidden="1" x14ac:dyDescent="0.3">
      <c r="A6310" t="s">
        <v>20504</v>
      </c>
      <c r="B6310" t="s">
        <v>20511</v>
      </c>
      <c r="C6310" t="s">
        <v>32</v>
      </c>
      <c r="E6310" t="s">
        <v>20512</v>
      </c>
      <c r="F6310">
        <v>5000000</v>
      </c>
      <c r="G6310" t="s">
        <v>20504</v>
      </c>
      <c r="H6310" t="s">
        <v>20506</v>
      </c>
      <c r="I6310" t="s">
        <v>20507</v>
      </c>
      <c r="J6310" t="s">
        <v>18686</v>
      </c>
      <c r="K6310" t="s">
        <v>37</v>
      </c>
      <c r="L6310" t="s">
        <v>53</v>
      </c>
      <c r="M6310" t="s">
        <v>222</v>
      </c>
      <c r="N6310" t="s">
        <v>223</v>
      </c>
      <c r="O6310" t="s">
        <v>224</v>
      </c>
      <c r="P6310" s="1">
        <v>35796</v>
      </c>
      <c r="Q6310" t="s">
        <v>53</v>
      </c>
      <c r="R6310" t="s">
        <v>56</v>
      </c>
      <c r="S6310" t="s">
        <v>41</v>
      </c>
      <c r="T6310" t="s">
        <v>18686</v>
      </c>
      <c r="U6310" t="s">
        <v>18686</v>
      </c>
      <c r="V6310">
        <v>0</v>
      </c>
      <c r="W6310">
        <v>0</v>
      </c>
      <c r="X6310">
        <v>0</v>
      </c>
      <c r="Y6310">
        <v>0</v>
      </c>
      <c r="Z6310">
        <v>0</v>
      </c>
      <c r="AA6310">
        <v>0</v>
      </c>
      <c r="AB6310">
        <v>0</v>
      </c>
      <c r="AC6310">
        <v>1</v>
      </c>
      <c r="AD6310">
        <v>0</v>
      </c>
    </row>
    <row r="6311" spans="1:30" hidden="1" x14ac:dyDescent="0.3">
      <c r="A6311" t="s">
        <v>20504</v>
      </c>
      <c r="B6311" t="s">
        <v>20513</v>
      </c>
      <c r="C6311" t="s">
        <v>32</v>
      </c>
      <c r="D6311" t="s">
        <v>139</v>
      </c>
      <c r="E6311" s="1">
        <v>41732</v>
      </c>
      <c r="F6311">
        <v>15000000</v>
      </c>
      <c r="G6311" t="s">
        <v>20504</v>
      </c>
      <c r="H6311" t="s">
        <v>20506</v>
      </c>
      <c r="I6311" t="s">
        <v>20507</v>
      </c>
      <c r="J6311" t="s">
        <v>18686</v>
      </c>
      <c r="K6311" t="s">
        <v>37</v>
      </c>
      <c r="L6311" t="s">
        <v>53</v>
      </c>
      <c r="M6311" t="s">
        <v>222</v>
      </c>
      <c r="N6311" t="s">
        <v>223</v>
      </c>
      <c r="O6311" t="s">
        <v>224</v>
      </c>
      <c r="P6311" s="1">
        <v>35796</v>
      </c>
      <c r="Q6311" t="s">
        <v>53</v>
      </c>
      <c r="R6311" t="s">
        <v>56</v>
      </c>
      <c r="S6311" t="s">
        <v>41</v>
      </c>
      <c r="T6311" t="s">
        <v>18686</v>
      </c>
      <c r="U6311" t="s">
        <v>18686</v>
      </c>
      <c r="V6311">
        <v>0</v>
      </c>
      <c r="W6311">
        <v>0</v>
      </c>
      <c r="X6311">
        <v>0</v>
      </c>
      <c r="Y6311">
        <v>0</v>
      </c>
      <c r="Z6311">
        <v>0</v>
      </c>
      <c r="AA6311">
        <v>0</v>
      </c>
      <c r="AB6311">
        <v>0</v>
      </c>
      <c r="AC6311">
        <v>1</v>
      </c>
      <c r="AD6311">
        <v>0</v>
      </c>
    </row>
    <row r="6312" spans="1:30" hidden="1" x14ac:dyDescent="0.3">
      <c r="A6312" t="s">
        <v>20504</v>
      </c>
      <c r="B6312" t="s">
        <v>20514</v>
      </c>
      <c r="C6312" t="s">
        <v>32</v>
      </c>
      <c r="D6312" t="s">
        <v>33</v>
      </c>
      <c r="E6312" s="1">
        <v>40824</v>
      </c>
      <c r="F6312">
        <v>835000</v>
      </c>
      <c r="G6312" t="s">
        <v>20504</v>
      </c>
      <c r="H6312" t="s">
        <v>20506</v>
      </c>
      <c r="I6312" t="s">
        <v>20507</v>
      </c>
      <c r="J6312" t="s">
        <v>18686</v>
      </c>
      <c r="K6312" t="s">
        <v>37</v>
      </c>
      <c r="L6312" t="s">
        <v>53</v>
      </c>
      <c r="M6312" t="s">
        <v>222</v>
      </c>
      <c r="N6312" t="s">
        <v>223</v>
      </c>
      <c r="O6312" t="s">
        <v>224</v>
      </c>
      <c r="P6312" s="1">
        <v>35796</v>
      </c>
      <c r="Q6312" t="s">
        <v>53</v>
      </c>
      <c r="R6312" t="s">
        <v>56</v>
      </c>
      <c r="S6312" t="s">
        <v>41</v>
      </c>
      <c r="T6312" t="s">
        <v>18686</v>
      </c>
      <c r="U6312" t="s">
        <v>18686</v>
      </c>
      <c r="V6312">
        <v>0</v>
      </c>
      <c r="W6312">
        <v>0</v>
      </c>
      <c r="X6312">
        <v>0</v>
      </c>
      <c r="Y6312">
        <v>0</v>
      </c>
      <c r="Z6312">
        <v>0</v>
      </c>
      <c r="AA6312">
        <v>0</v>
      </c>
      <c r="AB6312">
        <v>0</v>
      </c>
      <c r="AC6312">
        <v>1</v>
      </c>
      <c r="AD6312">
        <v>0</v>
      </c>
    </row>
    <row r="6313" spans="1:30" hidden="1" x14ac:dyDescent="0.3">
      <c r="A6313" t="s">
        <v>20515</v>
      </c>
      <c r="B6313" t="s">
        <v>20516</v>
      </c>
      <c r="C6313" t="s">
        <v>32</v>
      </c>
      <c r="D6313" t="s">
        <v>139</v>
      </c>
      <c r="E6313" t="s">
        <v>3614</v>
      </c>
      <c r="F6313">
        <v>9100000</v>
      </c>
      <c r="G6313" t="s">
        <v>20515</v>
      </c>
      <c r="H6313" t="s">
        <v>20517</v>
      </c>
      <c r="I6313" t="s">
        <v>20518</v>
      </c>
      <c r="J6313" t="s">
        <v>18686</v>
      </c>
      <c r="K6313" t="s">
        <v>37</v>
      </c>
      <c r="L6313" t="s">
        <v>53</v>
      </c>
      <c r="M6313" t="s">
        <v>717</v>
      </c>
      <c r="N6313" t="s">
        <v>1531</v>
      </c>
      <c r="O6313" t="s">
        <v>1531</v>
      </c>
      <c r="P6313" s="1">
        <v>39448</v>
      </c>
      <c r="Q6313" t="s">
        <v>53</v>
      </c>
      <c r="R6313" t="s">
        <v>56</v>
      </c>
      <c r="S6313" t="s">
        <v>41</v>
      </c>
      <c r="T6313" t="s">
        <v>18686</v>
      </c>
      <c r="U6313" t="s">
        <v>18686</v>
      </c>
      <c r="V6313">
        <v>0</v>
      </c>
      <c r="W6313">
        <v>0</v>
      </c>
      <c r="X6313">
        <v>0</v>
      </c>
      <c r="Y6313">
        <v>0</v>
      </c>
      <c r="Z6313">
        <v>0</v>
      </c>
      <c r="AA6313">
        <v>0</v>
      </c>
      <c r="AB6313">
        <v>0</v>
      </c>
      <c r="AC6313">
        <v>1</v>
      </c>
      <c r="AD6313">
        <v>0</v>
      </c>
    </row>
    <row r="6314" spans="1:30" hidden="1" x14ac:dyDescent="0.3">
      <c r="A6314" t="s">
        <v>20515</v>
      </c>
      <c r="B6314" t="s">
        <v>20519</v>
      </c>
      <c r="C6314" t="s">
        <v>32</v>
      </c>
      <c r="D6314" t="s">
        <v>33</v>
      </c>
      <c r="E6314" s="1">
        <v>41095</v>
      </c>
      <c r="F6314">
        <v>3800000</v>
      </c>
      <c r="G6314" t="s">
        <v>20515</v>
      </c>
      <c r="H6314" t="s">
        <v>20517</v>
      </c>
      <c r="I6314" t="s">
        <v>20518</v>
      </c>
      <c r="J6314" t="s">
        <v>18686</v>
      </c>
      <c r="K6314" t="s">
        <v>37</v>
      </c>
      <c r="L6314" t="s">
        <v>53</v>
      </c>
      <c r="M6314" t="s">
        <v>717</v>
      </c>
      <c r="N6314" t="s">
        <v>1531</v>
      </c>
      <c r="O6314" t="s">
        <v>1531</v>
      </c>
      <c r="P6314" s="1">
        <v>39448</v>
      </c>
      <c r="Q6314" t="s">
        <v>53</v>
      </c>
      <c r="R6314" t="s">
        <v>56</v>
      </c>
      <c r="S6314" t="s">
        <v>41</v>
      </c>
      <c r="T6314" t="s">
        <v>18686</v>
      </c>
      <c r="U6314" t="s">
        <v>18686</v>
      </c>
      <c r="V6314">
        <v>0</v>
      </c>
      <c r="W6314">
        <v>0</v>
      </c>
      <c r="X6314">
        <v>0</v>
      </c>
      <c r="Y6314">
        <v>0</v>
      </c>
      <c r="Z6314">
        <v>0</v>
      </c>
      <c r="AA6314">
        <v>0</v>
      </c>
      <c r="AB6314">
        <v>0</v>
      </c>
      <c r="AC6314">
        <v>1</v>
      </c>
      <c r="AD6314">
        <v>0</v>
      </c>
    </row>
    <row r="6315" spans="1:30" hidden="1" x14ac:dyDescent="0.3">
      <c r="A6315" t="s">
        <v>20515</v>
      </c>
      <c r="B6315" t="s">
        <v>20520</v>
      </c>
      <c r="C6315" t="s">
        <v>32</v>
      </c>
      <c r="D6315" t="s">
        <v>50</v>
      </c>
      <c r="E6315" s="1">
        <v>39823</v>
      </c>
      <c r="F6315">
        <v>2200000</v>
      </c>
      <c r="G6315" t="s">
        <v>20515</v>
      </c>
      <c r="H6315" t="s">
        <v>20517</v>
      </c>
      <c r="I6315" t="s">
        <v>20518</v>
      </c>
      <c r="J6315" t="s">
        <v>18686</v>
      </c>
      <c r="K6315" t="s">
        <v>37</v>
      </c>
      <c r="L6315" t="s">
        <v>53</v>
      </c>
      <c r="M6315" t="s">
        <v>717</v>
      </c>
      <c r="N6315" t="s">
        <v>1531</v>
      </c>
      <c r="O6315" t="s">
        <v>1531</v>
      </c>
      <c r="P6315" s="1">
        <v>39448</v>
      </c>
      <c r="Q6315" t="s">
        <v>53</v>
      </c>
      <c r="R6315" t="s">
        <v>56</v>
      </c>
      <c r="S6315" t="s">
        <v>41</v>
      </c>
      <c r="T6315" t="s">
        <v>18686</v>
      </c>
      <c r="U6315" t="s">
        <v>18686</v>
      </c>
      <c r="V6315">
        <v>0</v>
      </c>
      <c r="W6315">
        <v>0</v>
      </c>
      <c r="X6315">
        <v>0</v>
      </c>
      <c r="Y6315">
        <v>0</v>
      </c>
      <c r="Z6315">
        <v>0</v>
      </c>
      <c r="AA6315">
        <v>0</v>
      </c>
      <c r="AB6315">
        <v>0</v>
      </c>
      <c r="AC6315">
        <v>1</v>
      </c>
      <c r="AD6315">
        <v>0</v>
      </c>
    </row>
    <row r="6316" spans="1:30" hidden="1" x14ac:dyDescent="0.3">
      <c r="A6316" t="s">
        <v>20521</v>
      </c>
      <c r="B6316" t="s">
        <v>20522</v>
      </c>
      <c r="C6316" t="s">
        <v>32</v>
      </c>
      <c r="E6316" t="s">
        <v>545</v>
      </c>
      <c r="F6316">
        <v>1480435</v>
      </c>
      <c r="G6316" t="s">
        <v>20521</v>
      </c>
      <c r="H6316" t="s">
        <v>20523</v>
      </c>
      <c r="I6316" t="s">
        <v>20524</v>
      </c>
      <c r="J6316" t="s">
        <v>18686</v>
      </c>
      <c r="K6316" t="s">
        <v>37</v>
      </c>
      <c r="L6316" t="s">
        <v>53</v>
      </c>
      <c r="M6316" t="s">
        <v>774</v>
      </c>
      <c r="N6316" t="s">
        <v>775</v>
      </c>
      <c r="O6316" t="s">
        <v>2155</v>
      </c>
      <c r="P6316" s="1">
        <v>40909</v>
      </c>
      <c r="Q6316" t="s">
        <v>53</v>
      </c>
      <c r="R6316" t="s">
        <v>56</v>
      </c>
      <c r="S6316" t="s">
        <v>41</v>
      </c>
      <c r="T6316" t="s">
        <v>18686</v>
      </c>
      <c r="U6316" t="s">
        <v>18686</v>
      </c>
      <c r="V6316">
        <v>0</v>
      </c>
      <c r="W6316">
        <v>0</v>
      </c>
      <c r="X6316">
        <v>0</v>
      </c>
      <c r="Y6316">
        <v>0</v>
      </c>
      <c r="Z6316">
        <v>0</v>
      </c>
      <c r="AA6316">
        <v>0</v>
      </c>
      <c r="AB6316">
        <v>0</v>
      </c>
      <c r="AC6316">
        <v>1</v>
      </c>
      <c r="AD6316">
        <v>0</v>
      </c>
    </row>
    <row r="6317" spans="1:30" hidden="1" x14ac:dyDescent="0.3">
      <c r="A6317" t="s">
        <v>20521</v>
      </c>
      <c r="B6317" t="s">
        <v>20525</v>
      </c>
      <c r="C6317" t="s">
        <v>32</v>
      </c>
      <c r="D6317" t="s">
        <v>50</v>
      </c>
      <c r="E6317" t="s">
        <v>19697</v>
      </c>
      <c r="F6317">
        <v>1600000</v>
      </c>
      <c r="G6317" t="s">
        <v>20521</v>
      </c>
      <c r="H6317" t="s">
        <v>20523</v>
      </c>
      <c r="I6317" t="s">
        <v>20524</v>
      </c>
      <c r="J6317" t="s">
        <v>18686</v>
      </c>
      <c r="K6317" t="s">
        <v>37</v>
      </c>
      <c r="L6317" t="s">
        <v>53</v>
      </c>
      <c r="M6317" t="s">
        <v>774</v>
      </c>
      <c r="N6317" t="s">
        <v>775</v>
      </c>
      <c r="O6317" t="s">
        <v>2155</v>
      </c>
      <c r="P6317" s="1">
        <v>40909</v>
      </c>
      <c r="Q6317" t="s">
        <v>53</v>
      </c>
      <c r="R6317" t="s">
        <v>56</v>
      </c>
      <c r="S6317" t="s">
        <v>41</v>
      </c>
      <c r="T6317" t="s">
        <v>18686</v>
      </c>
      <c r="U6317" t="s">
        <v>18686</v>
      </c>
      <c r="V6317">
        <v>0</v>
      </c>
      <c r="W6317">
        <v>0</v>
      </c>
      <c r="X6317">
        <v>0</v>
      </c>
      <c r="Y6317">
        <v>0</v>
      </c>
      <c r="Z6317">
        <v>0</v>
      </c>
      <c r="AA6317">
        <v>0</v>
      </c>
      <c r="AB6317">
        <v>0</v>
      </c>
      <c r="AC6317">
        <v>1</v>
      </c>
      <c r="AD6317">
        <v>0</v>
      </c>
    </row>
    <row r="6318" spans="1:30" hidden="1" x14ac:dyDescent="0.3">
      <c r="A6318" t="s">
        <v>20521</v>
      </c>
      <c r="B6318" t="s">
        <v>20526</v>
      </c>
      <c r="C6318" t="s">
        <v>32</v>
      </c>
      <c r="D6318" t="s">
        <v>33</v>
      </c>
      <c r="E6318" t="s">
        <v>3202</v>
      </c>
      <c r="F6318">
        <v>3400000</v>
      </c>
      <c r="G6318" t="s">
        <v>20521</v>
      </c>
      <c r="H6318" t="s">
        <v>20523</v>
      </c>
      <c r="I6318" t="s">
        <v>20524</v>
      </c>
      <c r="J6318" t="s">
        <v>18686</v>
      </c>
      <c r="K6318" t="s">
        <v>37</v>
      </c>
      <c r="L6318" t="s">
        <v>53</v>
      </c>
      <c r="M6318" t="s">
        <v>774</v>
      </c>
      <c r="N6318" t="s">
        <v>775</v>
      </c>
      <c r="O6318" t="s">
        <v>2155</v>
      </c>
      <c r="P6318" s="1">
        <v>40909</v>
      </c>
      <c r="Q6318" t="s">
        <v>53</v>
      </c>
      <c r="R6318" t="s">
        <v>56</v>
      </c>
      <c r="S6318" t="s">
        <v>41</v>
      </c>
      <c r="T6318" t="s">
        <v>18686</v>
      </c>
      <c r="U6318" t="s">
        <v>18686</v>
      </c>
      <c r="V6318">
        <v>0</v>
      </c>
      <c r="W6318">
        <v>0</v>
      </c>
      <c r="X6318">
        <v>0</v>
      </c>
      <c r="Y6318">
        <v>0</v>
      </c>
      <c r="Z6318">
        <v>0</v>
      </c>
      <c r="AA6318">
        <v>0</v>
      </c>
      <c r="AB6318">
        <v>0</v>
      </c>
      <c r="AC6318">
        <v>1</v>
      </c>
      <c r="AD6318">
        <v>0</v>
      </c>
    </row>
    <row r="6319" spans="1:30" hidden="1" x14ac:dyDescent="0.3">
      <c r="A6319" t="s">
        <v>20527</v>
      </c>
      <c r="B6319" t="s">
        <v>20528</v>
      </c>
      <c r="C6319" t="s">
        <v>32</v>
      </c>
      <c r="E6319" s="1">
        <v>39854</v>
      </c>
      <c r="F6319">
        <v>610000</v>
      </c>
      <c r="G6319" t="s">
        <v>20527</v>
      </c>
      <c r="H6319" t="s">
        <v>20529</v>
      </c>
      <c r="I6319" t="s">
        <v>20530</v>
      </c>
      <c r="J6319" t="s">
        <v>18686</v>
      </c>
      <c r="K6319" t="s">
        <v>37</v>
      </c>
      <c r="L6319" t="s">
        <v>53</v>
      </c>
      <c r="M6319" t="s">
        <v>150</v>
      </c>
      <c r="N6319" t="s">
        <v>151</v>
      </c>
      <c r="O6319" t="s">
        <v>19143</v>
      </c>
      <c r="P6319" s="1">
        <v>37987</v>
      </c>
      <c r="Q6319" t="s">
        <v>53</v>
      </c>
      <c r="R6319" t="s">
        <v>56</v>
      </c>
      <c r="S6319" t="s">
        <v>41</v>
      </c>
      <c r="T6319" t="s">
        <v>18686</v>
      </c>
      <c r="U6319" t="s">
        <v>18686</v>
      </c>
      <c r="V6319">
        <v>0</v>
      </c>
      <c r="W6319">
        <v>0</v>
      </c>
      <c r="X6319">
        <v>0</v>
      </c>
      <c r="Y6319">
        <v>0</v>
      </c>
      <c r="Z6319">
        <v>0</v>
      </c>
      <c r="AA6319">
        <v>0</v>
      </c>
      <c r="AB6319">
        <v>0</v>
      </c>
      <c r="AC6319">
        <v>1</v>
      </c>
      <c r="AD6319">
        <v>0</v>
      </c>
    </row>
    <row r="6320" spans="1:30" hidden="1" x14ac:dyDescent="0.3">
      <c r="A6320" t="s">
        <v>20527</v>
      </c>
      <c r="B6320" t="s">
        <v>20531</v>
      </c>
      <c r="C6320" t="s">
        <v>32</v>
      </c>
      <c r="D6320" t="s">
        <v>50</v>
      </c>
      <c r="E6320" s="1">
        <v>38353</v>
      </c>
      <c r="F6320">
        <v>5000000</v>
      </c>
      <c r="G6320" t="s">
        <v>20527</v>
      </c>
      <c r="H6320" t="s">
        <v>20529</v>
      </c>
      <c r="I6320" t="s">
        <v>20530</v>
      </c>
      <c r="J6320" t="s">
        <v>18686</v>
      </c>
      <c r="K6320" t="s">
        <v>37</v>
      </c>
      <c r="L6320" t="s">
        <v>53</v>
      </c>
      <c r="M6320" t="s">
        <v>150</v>
      </c>
      <c r="N6320" t="s">
        <v>151</v>
      </c>
      <c r="O6320" t="s">
        <v>19143</v>
      </c>
      <c r="P6320" s="1">
        <v>37987</v>
      </c>
      <c r="Q6320" t="s">
        <v>53</v>
      </c>
      <c r="R6320" t="s">
        <v>56</v>
      </c>
      <c r="S6320" t="s">
        <v>41</v>
      </c>
      <c r="T6320" t="s">
        <v>18686</v>
      </c>
      <c r="U6320" t="s">
        <v>18686</v>
      </c>
      <c r="V6320">
        <v>0</v>
      </c>
      <c r="W6320">
        <v>0</v>
      </c>
      <c r="X6320">
        <v>0</v>
      </c>
      <c r="Y6320">
        <v>0</v>
      </c>
      <c r="Z6320">
        <v>0</v>
      </c>
      <c r="AA6320">
        <v>0</v>
      </c>
      <c r="AB6320">
        <v>0</v>
      </c>
      <c r="AC6320">
        <v>1</v>
      </c>
      <c r="AD6320">
        <v>0</v>
      </c>
    </row>
    <row r="6321" spans="1:30" hidden="1" x14ac:dyDescent="0.3">
      <c r="A6321" t="s">
        <v>20532</v>
      </c>
      <c r="B6321" t="s">
        <v>20533</v>
      </c>
      <c r="C6321" t="s">
        <v>32</v>
      </c>
      <c r="D6321" t="s">
        <v>33</v>
      </c>
      <c r="E6321" t="s">
        <v>20534</v>
      </c>
      <c r="F6321">
        <v>10000000</v>
      </c>
      <c r="G6321" t="s">
        <v>20532</v>
      </c>
      <c r="H6321" t="s">
        <v>20535</v>
      </c>
      <c r="I6321" t="s">
        <v>20536</v>
      </c>
      <c r="J6321" t="s">
        <v>18686</v>
      </c>
      <c r="K6321" t="s">
        <v>72</v>
      </c>
      <c r="L6321" t="s">
        <v>53</v>
      </c>
      <c r="M6321" t="s">
        <v>732</v>
      </c>
      <c r="N6321" t="s">
        <v>102</v>
      </c>
      <c r="O6321" t="s">
        <v>7813</v>
      </c>
      <c r="P6321" s="1">
        <v>35431</v>
      </c>
      <c r="Q6321" t="s">
        <v>53</v>
      </c>
      <c r="R6321" t="s">
        <v>56</v>
      </c>
      <c r="S6321" t="s">
        <v>41</v>
      </c>
      <c r="T6321" t="s">
        <v>18686</v>
      </c>
      <c r="U6321" t="s">
        <v>18686</v>
      </c>
      <c r="V6321">
        <v>0</v>
      </c>
      <c r="W6321">
        <v>0</v>
      </c>
      <c r="X6321">
        <v>0</v>
      </c>
      <c r="Y6321">
        <v>0</v>
      </c>
      <c r="Z6321">
        <v>0</v>
      </c>
      <c r="AA6321">
        <v>0</v>
      </c>
      <c r="AB6321">
        <v>0</v>
      </c>
      <c r="AC6321">
        <v>1</v>
      </c>
      <c r="AD6321">
        <v>0</v>
      </c>
    </row>
    <row r="6322" spans="1:30" hidden="1" x14ac:dyDescent="0.3">
      <c r="A6322" t="s">
        <v>20532</v>
      </c>
      <c r="B6322" t="s">
        <v>20537</v>
      </c>
      <c r="C6322" t="s">
        <v>32</v>
      </c>
      <c r="D6322" t="s">
        <v>33</v>
      </c>
      <c r="E6322" t="s">
        <v>20538</v>
      </c>
      <c r="F6322">
        <v>4200000</v>
      </c>
      <c r="G6322" t="s">
        <v>20532</v>
      </c>
      <c r="H6322" t="s">
        <v>20535</v>
      </c>
      <c r="I6322" t="s">
        <v>20536</v>
      </c>
      <c r="J6322" t="s">
        <v>18686</v>
      </c>
      <c r="K6322" t="s">
        <v>72</v>
      </c>
      <c r="L6322" t="s">
        <v>53</v>
      </c>
      <c r="M6322" t="s">
        <v>732</v>
      </c>
      <c r="N6322" t="s">
        <v>102</v>
      </c>
      <c r="O6322" t="s">
        <v>7813</v>
      </c>
      <c r="P6322" s="1">
        <v>35431</v>
      </c>
      <c r="Q6322" t="s">
        <v>53</v>
      </c>
      <c r="R6322" t="s">
        <v>56</v>
      </c>
      <c r="S6322" t="s">
        <v>41</v>
      </c>
      <c r="T6322" t="s">
        <v>18686</v>
      </c>
      <c r="U6322" t="s">
        <v>18686</v>
      </c>
      <c r="V6322">
        <v>0</v>
      </c>
      <c r="W6322">
        <v>0</v>
      </c>
      <c r="X6322">
        <v>0</v>
      </c>
      <c r="Y6322">
        <v>0</v>
      </c>
      <c r="Z6322">
        <v>0</v>
      </c>
      <c r="AA6322">
        <v>0</v>
      </c>
      <c r="AB6322">
        <v>0</v>
      </c>
      <c r="AC6322">
        <v>1</v>
      </c>
      <c r="AD6322">
        <v>0</v>
      </c>
    </row>
    <row r="6323" spans="1:30" hidden="1" x14ac:dyDescent="0.3">
      <c r="A6323" t="s">
        <v>20539</v>
      </c>
      <c r="B6323" t="s">
        <v>20540</v>
      </c>
      <c r="C6323" t="s">
        <v>32</v>
      </c>
      <c r="D6323" t="s">
        <v>33</v>
      </c>
      <c r="E6323" t="s">
        <v>20541</v>
      </c>
      <c r="F6323">
        <v>1440000</v>
      </c>
      <c r="G6323" t="s">
        <v>20539</v>
      </c>
      <c r="H6323" t="s">
        <v>20542</v>
      </c>
      <c r="I6323" t="s">
        <v>20543</v>
      </c>
      <c r="J6323" t="s">
        <v>18686</v>
      </c>
      <c r="K6323" t="s">
        <v>37</v>
      </c>
      <c r="L6323" t="s">
        <v>53</v>
      </c>
      <c r="M6323" t="s">
        <v>54</v>
      </c>
      <c r="N6323" t="s">
        <v>6694</v>
      </c>
      <c r="O6323" t="s">
        <v>6694</v>
      </c>
      <c r="Q6323" t="s">
        <v>53</v>
      </c>
      <c r="R6323" t="s">
        <v>56</v>
      </c>
      <c r="S6323" t="s">
        <v>41</v>
      </c>
      <c r="T6323" t="s">
        <v>18686</v>
      </c>
      <c r="U6323" t="s">
        <v>18686</v>
      </c>
      <c r="V6323">
        <v>0</v>
      </c>
      <c r="W6323">
        <v>0</v>
      </c>
      <c r="X6323">
        <v>0</v>
      </c>
      <c r="Y6323">
        <v>0</v>
      </c>
      <c r="Z6323">
        <v>0</v>
      </c>
      <c r="AA6323">
        <v>0</v>
      </c>
      <c r="AB6323">
        <v>0</v>
      </c>
      <c r="AC6323">
        <v>1</v>
      </c>
      <c r="AD6323">
        <v>0</v>
      </c>
    </row>
    <row r="6324" spans="1:30" hidden="1" x14ac:dyDescent="0.3">
      <c r="A6324" t="s">
        <v>20539</v>
      </c>
      <c r="B6324" t="s">
        <v>20544</v>
      </c>
      <c r="C6324" t="s">
        <v>32</v>
      </c>
      <c r="D6324" t="s">
        <v>139</v>
      </c>
      <c r="E6324" s="1">
        <v>41645</v>
      </c>
      <c r="F6324">
        <v>10700000</v>
      </c>
      <c r="G6324" t="s">
        <v>20539</v>
      </c>
      <c r="H6324" t="s">
        <v>20542</v>
      </c>
      <c r="I6324" t="s">
        <v>20543</v>
      </c>
      <c r="J6324" t="s">
        <v>18686</v>
      </c>
      <c r="K6324" t="s">
        <v>37</v>
      </c>
      <c r="L6324" t="s">
        <v>53</v>
      </c>
      <c r="M6324" t="s">
        <v>54</v>
      </c>
      <c r="N6324" t="s">
        <v>6694</v>
      </c>
      <c r="O6324" t="s">
        <v>6694</v>
      </c>
      <c r="Q6324" t="s">
        <v>53</v>
      </c>
      <c r="R6324" t="s">
        <v>56</v>
      </c>
      <c r="S6324" t="s">
        <v>41</v>
      </c>
      <c r="T6324" t="s">
        <v>18686</v>
      </c>
      <c r="U6324" t="s">
        <v>18686</v>
      </c>
      <c r="V6324">
        <v>0</v>
      </c>
      <c r="W6324">
        <v>0</v>
      </c>
      <c r="X6324">
        <v>0</v>
      </c>
      <c r="Y6324">
        <v>0</v>
      </c>
      <c r="Z6324">
        <v>0</v>
      </c>
      <c r="AA6324">
        <v>0</v>
      </c>
      <c r="AB6324">
        <v>0</v>
      </c>
      <c r="AC6324">
        <v>1</v>
      </c>
      <c r="AD6324">
        <v>0</v>
      </c>
    </row>
    <row r="6325" spans="1:30" hidden="1" x14ac:dyDescent="0.3">
      <c r="A6325" t="s">
        <v>20539</v>
      </c>
      <c r="B6325" t="s">
        <v>20545</v>
      </c>
      <c r="C6325" t="s">
        <v>32</v>
      </c>
      <c r="D6325" t="s">
        <v>50</v>
      </c>
      <c r="E6325" t="s">
        <v>3766</v>
      </c>
      <c r="F6325">
        <v>1665000</v>
      </c>
      <c r="G6325" t="s">
        <v>20539</v>
      </c>
      <c r="H6325" t="s">
        <v>20542</v>
      </c>
      <c r="I6325" t="s">
        <v>20543</v>
      </c>
      <c r="J6325" t="s">
        <v>18686</v>
      </c>
      <c r="K6325" t="s">
        <v>37</v>
      </c>
      <c r="L6325" t="s">
        <v>53</v>
      </c>
      <c r="M6325" t="s">
        <v>54</v>
      </c>
      <c r="N6325" t="s">
        <v>6694</v>
      </c>
      <c r="O6325" t="s">
        <v>6694</v>
      </c>
      <c r="Q6325" t="s">
        <v>53</v>
      </c>
      <c r="R6325" t="s">
        <v>56</v>
      </c>
      <c r="S6325" t="s">
        <v>41</v>
      </c>
      <c r="T6325" t="s">
        <v>18686</v>
      </c>
      <c r="U6325" t="s">
        <v>18686</v>
      </c>
      <c r="V6325">
        <v>0</v>
      </c>
      <c r="W6325">
        <v>0</v>
      </c>
      <c r="X6325">
        <v>0</v>
      </c>
      <c r="Y6325">
        <v>0</v>
      </c>
      <c r="Z6325">
        <v>0</v>
      </c>
      <c r="AA6325">
        <v>0</v>
      </c>
      <c r="AB6325">
        <v>0</v>
      </c>
      <c r="AC6325">
        <v>1</v>
      </c>
      <c r="AD6325">
        <v>0</v>
      </c>
    </row>
    <row r="6326" spans="1:30" hidden="1" x14ac:dyDescent="0.3">
      <c r="A6326" t="s">
        <v>20539</v>
      </c>
      <c r="B6326" t="s">
        <v>20546</v>
      </c>
      <c r="C6326" t="s">
        <v>32</v>
      </c>
      <c r="D6326" t="s">
        <v>33</v>
      </c>
      <c r="E6326" s="1">
        <v>41249</v>
      </c>
      <c r="F6326">
        <v>6000000</v>
      </c>
      <c r="G6326" t="s">
        <v>20539</v>
      </c>
      <c r="H6326" t="s">
        <v>20542</v>
      </c>
      <c r="I6326" t="s">
        <v>20543</v>
      </c>
      <c r="J6326" t="s">
        <v>18686</v>
      </c>
      <c r="K6326" t="s">
        <v>37</v>
      </c>
      <c r="L6326" t="s">
        <v>53</v>
      </c>
      <c r="M6326" t="s">
        <v>54</v>
      </c>
      <c r="N6326" t="s">
        <v>6694</v>
      </c>
      <c r="O6326" t="s">
        <v>6694</v>
      </c>
      <c r="Q6326" t="s">
        <v>53</v>
      </c>
      <c r="R6326" t="s">
        <v>56</v>
      </c>
      <c r="S6326" t="s">
        <v>41</v>
      </c>
      <c r="T6326" t="s">
        <v>18686</v>
      </c>
      <c r="U6326" t="s">
        <v>18686</v>
      </c>
      <c r="V6326">
        <v>0</v>
      </c>
      <c r="W6326">
        <v>0</v>
      </c>
      <c r="X6326">
        <v>0</v>
      </c>
      <c r="Y6326">
        <v>0</v>
      </c>
      <c r="Z6326">
        <v>0</v>
      </c>
      <c r="AA6326">
        <v>0</v>
      </c>
      <c r="AB6326">
        <v>0</v>
      </c>
      <c r="AC6326">
        <v>1</v>
      </c>
      <c r="AD6326">
        <v>0</v>
      </c>
    </row>
    <row r="6327" spans="1:30" hidden="1" x14ac:dyDescent="0.3">
      <c r="A6327" t="s">
        <v>20547</v>
      </c>
      <c r="B6327" t="s">
        <v>20548</v>
      </c>
      <c r="C6327" t="s">
        <v>32</v>
      </c>
      <c r="E6327" t="s">
        <v>5878</v>
      </c>
      <c r="F6327">
        <v>3100000</v>
      </c>
      <c r="G6327" t="s">
        <v>20547</v>
      </c>
      <c r="H6327" t="s">
        <v>20549</v>
      </c>
      <c r="I6327" t="s">
        <v>20550</v>
      </c>
      <c r="J6327" t="s">
        <v>18686</v>
      </c>
      <c r="K6327" t="s">
        <v>37</v>
      </c>
      <c r="L6327" t="s">
        <v>53</v>
      </c>
      <c r="M6327" t="s">
        <v>150</v>
      </c>
      <c r="N6327" t="s">
        <v>151</v>
      </c>
      <c r="O6327" t="s">
        <v>807</v>
      </c>
      <c r="P6327" s="1">
        <v>40179</v>
      </c>
      <c r="Q6327" t="s">
        <v>53</v>
      </c>
      <c r="R6327" t="s">
        <v>56</v>
      </c>
      <c r="S6327" t="s">
        <v>41</v>
      </c>
      <c r="T6327" t="s">
        <v>18686</v>
      </c>
      <c r="U6327" t="s">
        <v>18686</v>
      </c>
      <c r="V6327">
        <v>0</v>
      </c>
      <c r="W6327">
        <v>0</v>
      </c>
      <c r="X6327">
        <v>0</v>
      </c>
      <c r="Y6327">
        <v>0</v>
      </c>
      <c r="Z6327">
        <v>0</v>
      </c>
      <c r="AA6327">
        <v>0</v>
      </c>
      <c r="AB6327">
        <v>0</v>
      </c>
      <c r="AC6327">
        <v>1</v>
      </c>
      <c r="AD6327">
        <v>0</v>
      </c>
    </row>
    <row r="6328" spans="1:30" hidden="1" x14ac:dyDescent="0.3">
      <c r="A6328" t="s">
        <v>20551</v>
      </c>
      <c r="B6328" t="s">
        <v>20552</v>
      </c>
      <c r="C6328" t="s">
        <v>32</v>
      </c>
      <c r="D6328" t="s">
        <v>50</v>
      </c>
      <c r="E6328" t="s">
        <v>254</v>
      </c>
      <c r="F6328">
        <v>8000000</v>
      </c>
      <c r="G6328" t="s">
        <v>20551</v>
      </c>
      <c r="H6328" t="s">
        <v>20553</v>
      </c>
      <c r="I6328" t="s">
        <v>20554</v>
      </c>
      <c r="J6328" t="s">
        <v>18686</v>
      </c>
      <c r="K6328" t="s">
        <v>37</v>
      </c>
      <c r="L6328" t="s">
        <v>53</v>
      </c>
      <c r="M6328" t="s">
        <v>54</v>
      </c>
      <c r="N6328" t="s">
        <v>95</v>
      </c>
      <c r="O6328" t="s">
        <v>1662</v>
      </c>
      <c r="P6328" s="1">
        <v>40909</v>
      </c>
      <c r="Q6328" t="s">
        <v>53</v>
      </c>
      <c r="R6328" t="s">
        <v>56</v>
      </c>
      <c r="S6328" t="s">
        <v>41</v>
      </c>
      <c r="T6328" t="s">
        <v>18686</v>
      </c>
      <c r="U6328" t="s">
        <v>18686</v>
      </c>
      <c r="V6328">
        <v>0</v>
      </c>
      <c r="W6328">
        <v>0</v>
      </c>
      <c r="X6328">
        <v>0</v>
      </c>
      <c r="Y6328">
        <v>0</v>
      </c>
      <c r="Z6328">
        <v>0</v>
      </c>
      <c r="AA6328">
        <v>0</v>
      </c>
      <c r="AB6328">
        <v>0</v>
      </c>
      <c r="AC6328">
        <v>1</v>
      </c>
      <c r="AD6328">
        <v>0</v>
      </c>
    </row>
    <row r="6329" spans="1:30" hidden="1" x14ac:dyDescent="0.3">
      <c r="A6329" t="s">
        <v>20555</v>
      </c>
      <c r="B6329" t="s">
        <v>20556</v>
      </c>
      <c r="C6329" t="s">
        <v>32</v>
      </c>
      <c r="E6329" t="s">
        <v>10948</v>
      </c>
      <c r="F6329">
        <v>251100</v>
      </c>
      <c r="G6329" t="s">
        <v>20555</v>
      </c>
      <c r="H6329" t="s">
        <v>20557</v>
      </c>
      <c r="J6329" t="s">
        <v>18686</v>
      </c>
      <c r="K6329" t="s">
        <v>37</v>
      </c>
      <c r="L6329" t="s">
        <v>53</v>
      </c>
      <c r="M6329" t="s">
        <v>54</v>
      </c>
      <c r="N6329" t="s">
        <v>95</v>
      </c>
      <c r="O6329" t="s">
        <v>1719</v>
      </c>
      <c r="Q6329" t="s">
        <v>53</v>
      </c>
      <c r="R6329" t="s">
        <v>56</v>
      </c>
      <c r="S6329" t="s">
        <v>41</v>
      </c>
      <c r="T6329" t="s">
        <v>18686</v>
      </c>
      <c r="U6329" t="s">
        <v>18686</v>
      </c>
      <c r="V6329">
        <v>0</v>
      </c>
      <c r="W6329">
        <v>0</v>
      </c>
      <c r="X6329">
        <v>0</v>
      </c>
      <c r="Y6329">
        <v>0</v>
      </c>
      <c r="Z6329">
        <v>0</v>
      </c>
      <c r="AA6329">
        <v>0</v>
      </c>
      <c r="AB6329">
        <v>0</v>
      </c>
      <c r="AC6329">
        <v>1</v>
      </c>
      <c r="AD6329">
        <v>0</v>
      </c>
    </row>
    <row r="6330" spans="1:30" hidden="1" x14ac:dyDescent="0.3">
      <c r="A6330" t="s">
        <v>20558</v>
      </c>
      <c r="B6330" t="s">
        <v>20559</v>
      </c>
      <c r="C6330" t="s">
        <v>32</v>
      </c>
      <c r="E6330" s="1">
        <v>41764</v>
      </c>
      <c r="F6330">
        <v>1000000</v>
      </c>
      <c r="G6330" t="s">
        <v>20558</v>
      </c>
      <c r="H6330" t="s">
        <v>20560</v>
      </c>
      <c r="I6330" t="s">
        <v>20561</v>
      </c>
      <c r="J6330" t="s">
        <v>18686</v>
      </c>
      <c r="K6330" t="s">
        <v>37</v>
      </c>
      <c r="L6330" t="s">
        <v>53</v>
      </c>
      <c r="M6330" t="s">
        <v>717</v>
      </c>
      <c r="N6330" t="s">
        <v>1430</v>
      </c>
      <c r="O6330" t="s">
        <v>1430</v>
      </c>
      <c r="P6330" s="1">
        <v>39821</v>
      </c>
      <c r="Q6330" t="s">
        <v>53</v>
      </c>
      <c r="R6330" t="s">
        <v>56</v>
      </c>
      <c r="S6330" t="s">
        <v>41</v>
      </c>
      <c r="T6330" t="s">
        <v>18686</v>
      </c>
      <c r="U6330" t="s">
        <v>18686</v>
      </c>
      <c r="V6330">
        <v>0</v>
      </c>
      <c r="W6330">
        <v>0</v>
      </c>
      <c r="X6330">
        <v>0</v>
      </c>
      <c r="Y6330">
        <v>0</v>
      </c>
      <c r="Z6330">
        <v>0</v>
      </c>
      <c r="AA6330">
        <v>0</v>
      </c>
      <c r="AB6330">
        <v>0</v>
      </c>
      <c r="AC6330">
        <v>1</v>
      </c>
      <c r="AD6330">
        <v>0</v>
      </c>
    </row>
    <row r="6331" spans="1:30" hidden="1" x14ac:dyDescent="0.3">
      <c r="A6331" t="s">
        <v>20562</v>
      </c>
      <c r="B6331" t="s">
        <v>20563</v>
      </c>
      <c r="C6331" t="s">
        <v>32</v>
      </c>
      <c r="D6331" t="s">
        <v>50</v>
      </c>
      <c r="E6331" s="1">
        <v>41283</v>
      </c>
      <c r="F6331">
        <v>900000</v>
      </c>
      <c r="G6331" t="s">
        <v>20562</v>
      </c>
      <c r="H6331" t="s">
        <v>20564</v>
      </c>
      <c r="I6331" t="s">
        <v>20565</v>
      </c>
      <c r="J6331" t="s">
        <v>18686</v>
      </c>
      <c r="K6331" t="s">
        <v>37</v>
      </c>
      <c r="L6331" t="s">
        <v>53</v>
      </c>
      <c r="M6331" t="s">
        <v>222</v>
      </c>
      <c r="N6331" t="s">
        <v>223</v>
      </c>
      <c r="O6331" t="s">
        <v>224</v>
      </c>
      <c r="P6331" s="1">
        <v>41283</v>
      </c>
      <c r="Q6331" t="s">
        <v>53</v>
      </c>
      <c r="R6331" t="s">
        <v>56</v>
      </c>
      <c r="S6331" t="s">
        <v>41</v>
      </c>
      <c r="T6331" t="s">
        <v>18686</v>
      </c>
      <c r="U6331" t="s">
        <v>18686</v>
      </c>
      <c r="V6331">
        <v>0</v>
      </c>
      <c r="W6331">
        <v>0</v>
      </c>
      <c r="X6331">
        <v>0</v>
      </c>
      <c r="Y6331">
        <v>0</v>
      </c>
      <c r="Z6331">
        <v>0</v>
      </c>
      <c r="AA6331">
        <v>0</v>
      </c>
      <c r="AB6331">
        <v>0</v>
      </c>
      <c r="AC6331">
        <v>1</v>
      </c>
      <c r="AD6331">
        <v>0</v>
      </c>
    </row>
    <row r="6332" spans="1:30" hidden="1" x14ac:dyDescent="0.3">
      <c r="A6332" t="s">
        <v>20566</v>
      </c>
      <c r="B6332" t="s">
        <v>20567</v>
      </c>
      <c r="C6332" t="s">
        <v>32</v>
      </c>
      <c r="D6332" t="s">
        <v>50</v>
      </c>
      <c r="E6332" s="1">
        <v>41611</v>
      </c>
      <c r="F6332">
        <v>4500000</v>
      </c>
      <c r="G6332" t="s">
        <v>20566</v>
      </c>
      <c r="H6332" t="s">
        <v>20568</v>
      </c>
      <c r="I6332" t="s">
        <v>20569</v>
      </c>
      <c r="J6332" t="s">
        <v>18686</v>
      </c>
      <c r="K6332" t="s">
        <v>37</v>
      </c>
      <c r="L6332" t="s">
        <v>53</v>
      </c>
      <c r="M6332" t="s">
        <v>150</v>
      </c>
      <c r="N6332" t="s">
        <v>151</v>
      </c>
      <c r="O6332" t="s">
        <v>151</v>
      </c>
      <c r="P6332" s="1">
        <v>40909</v>
      </c>
      <c r="Q6332" t="s">
        <v>53</v>
      </c>
      <c r="R6332" t="s">
        <v>56</v>
      </c>
      <c r="S6332" t="s">
        <v>41</v>
      </c>
      <c r="T6332" t="s">
        <v>18686</v>
      </c>
      <c r="U6332" t="s">
        <v>18686</v>
      </c>
      <c r="V6332">
        <v>0</v>
      </c>
      <c r="W6332">
        <v>0</v>
      </c>
      <c r="X6332">
        <v>0</v>
      </c>
      <c r="Y6332">
        <v>0</v>
      </c>
      <c r="Z6332">
        <v>0</v>
      </c>
      <c r="AA6332">
        <v>0</v>
      </c>
      <c r="AB6332">
        <v>0</v>
      </c>
      <c r="AC6332">
        <v>1</v>
      </c>
      <c r="AD6332">
        <v>0</v>
      </c>
    </row>
    <row r="6333" spans="1:30" hidden="1" x14ac:dyDescent="0.3">
      <c r="A6333" t="s">
        <v>20566</v>
      </c>
      <c r="B6333" t="s">
        <v>20570</v>
      </c>
      <c r="C6333" t="s">
        <v>32</v>
      </c>
      <c r="D6333" t="s">
        <v>50</v>
      </c>
      <c r="E6333" t="s">
        <v>20571</v>
      </c>
      <c r="F6333">
        <v>3200000</v>
      </c>
      <c r="G6333" t="s">
        <v>20566</v>
      </c>
      <c r="H6333" t="s">
        <v>20568</v>
      </c>
      <c r="I6333" t="s">
        <v>20569</v>
      </c>
      <c r="J6333" t="s">
        <v>18686</v>
      </c>
      <c r="K6333" t="s">
        <v>37</v>
      </c>
      <c r="L6333" t="s">
        <v>53</v>
      </c>
      <c r="M6333" t="s">
        <v>150</v>
      </c>
      <c r="N6333" t="s">
        <v>151</v>
      </c>
      <c r="O6333" t="s">
        <v>151</v>
      </c>
      <c r="P6333" s="1">
        <v>40909</v>
      </c>
      <c r="Q6333" t="s">
        <v>53</v>
      </c>
      <c r="R6333" t="s">
        <v>56</v>
      </c>
      <c r="S6333" t="s">
        <v>41</v>
      </c>
      <c r="T6333" t="s">
        <v>18686</v>
      </c>
      <c r="U6333" t="s">
        <v>18686</v>
      </c>
      <c r="V6333">
        <v>0</v>
      </c>
      <c r="W6333">
        <v>0</v>
      </c>
      <c r="X6333">
        <v>0</v>
      </c>
      <c r="Y6333">
        <v>0</v>
      </c>
      <c r="Z6333">
        <v>0</v>
      </c>
      <c r="AA6333">
        <v>0</v>
      </c>
      <c r="AB6333">
        <v>0</v>
      </c>
      <c r="AC6333">
        <v>1</v>
      </c>
      <c r="AD6333">
        <v>0</v>
      </c>
    </row>
    <row r="6334" spans="1:30" hidden="1" x14ac:dyDescent="0.3">
      <c r="A6334" t="s">
        <v>20566</v>
      </c>
      <c r="B6334" t="s">
        <v>20572</v>
      </c>
      <c r="C6334" t="s">
        <v>32</v>
      </c>
      <c r="D6334" t="s">
        <v>33</v>
      </c>
      <c r="E6334" t="s">
        <v>2783</v>
      </c>
      <c r="F6334">
        <v>12000000</v>
      </c>
      <c r="G6334" t="s">
        <v>20566</v>
      </c>
      <c r="H6334" t="s">
        <v>20568</v>
      </c>
      <c r="I6334" t="s">
        <v>20569</v>
      </c>
      <c r="J6334" t="s">
        <v>18686</v>
      </c>
      <c r="K6334" t="s">
        <v>37</v>
      </c>
      <c r="L6334" t="s">
        <v>53</v>
      </c>
      <c r="M6334" t="s">
        <v>150</v>
      </c>
      <c r="N6334" t="s">
        <v>151</v>
      </c>
      <c r="O6334" t="s">
        <v>151</v>
      </c>
      <c r="P6334" s="1">
        <v>40909</v>
      </c>
      <c r="Q6334" t="s">
        <v>53</v>
      </c>
      <c r="R6334" t="s">
        <v>56</v>
      </c>
      <c r="S6334" t="s">
        <v>41</v>
      </c>
      <c r="T6334" t="s">
        <v>18686</v>
      </c>
      <c r="U6334" t="s">
        <v>18686</v>
      </c>
      <c r="V6334">
        <v>0</v>
      </c>
      <c r="W6334">
        <v>0</v>
      </c>
      <c r="X6334">
        <v>0</v>
      </c>
      <c r="Y6334">
        <v>0</v>
      </c>
      <c r="Z6334">
        <v>0</v>
      </c>
      <c r="AA6334">
        <v>0</v>
      </c>
      <c r="AB6334">
        <v>0</v>
      </c>
      <c r="AC6334">
        <v>1</v>
      </c>
      <c r="AD6334">
        <v>0</v>
      </c>
    </row>
    <row r="6335" spans="1:30" hidden="1" x14ac:dyDescent="0.3">
      <c r="A6335" t="s">
        <v>20573</v>
      </c>
      <c r="B6335" t="s">
        <v>20574</v>
      </c>
      <c r="C6335" t="s">
        <v>32</v>
      </c>
      <c r="D6335" t="s">
        <v>50</v>
      </c>
      <c r="E6335" s="1">
        <v>42315</v>
      </c>
      <c r="F6335">
        <v>21625000</v>
      </c>
      <c r="G6335" t="s">
        <v>20573</v>
      </c>
      <c r="H6335" t="s">
        <v>20575</v>
      </c>
      <c r="I6335" t="s">
        <v>20576</v>
      </c>
      <c r="J6335" t="s">
        <v>18686</v>
      </c>
      <c r="K6335" t="s">
        <v>37</v>
      </c>
      <c r="L6335" t="s">
        <v>53</v>
      </c>
      <c r="M6335" t="s">
        <v>54</v>
      </c>
      <c r="N6335" t="s">
        <v>95</v>
      </c>
      <c r="O6335" t="s">
        <v>8771</v>
      </c>
      <c r="P6335" s="1">
        <v>39823</v>
      </c>
      <c r="Q6335" t="s">
        <v>53</v>
      </c>
      <c r="R6335" t="s">
        <v>56</v>
      </c>
      <c r="S6335" t="s">
        <v>41</v>
      </c>
      <c r="T6335" t="s">
        <v>18686</v>
      </c>
      <c r="U6335" t="s">
        <v>18686</v>
      </c>
      <c r="V6335">
        <v>0</v>
      </c>
      <c r="W6335">
        <v>0</v>
      </c>
      <c r="X6335">
        <v>0</v>
      </c>
      <c r="Y6335">
        <v>0</v>
      </c>
      <c r="Z6335">
        <v>0</v>
      </c>
      <c r="AA6335">
        <v>0</v>
      </c>
      <c r="AB6335">
        <v>0</v>
      </c>
      <c r="AC6335">
        <v>1</v>
      </c>
      <c r="AD6335">
        <v>0</v>
      </c>
    </row>
    <row r="6336" spans="1:30" hidden="1" x14ac:dyDescent="0.3">
      <c r="A6336" t="s">
        <v>20577</v>
      </c>
      <c r="B6336" t="s">
        <v>20578</v>
      </c>
      <c r="C6336" t="s">
        <v>32</v>
      </c>
      <c r="D6336" t="s">
        <v>50</v>
      </c>
      <c r="E6336" s="1">
        <v>41497</v>
      </c>
      <c r="F6336">
        <v>2400000</v>
      </c>
      <c r="G6336" t="s">
        <v>20577</v>
      </c>
      <c r="H6336" t="s">
        <v>20579</v>
      </c>
      <c r="I6336" t="s">
        <v>20580</v>
      </c>
      <c r="J6336" t="s">
        <v>18686</v>
      </c>
      <c r="K6336" t="s">
        <v>37</v>
      </c>
      <c r="L6336" t="s">
        <v>53</v>
      </c>
      <c r="M6336" t="s">
        <v>209</v>
      </c>
      <c r="N6336" t="s">
        <v>210</v>
      </c>
      <c r="O6336" t="s">
        <v>210</v>
      </c>
      <c r="P6336" s="1">
        <v>39448</v>
      </c>
      <c r="Q6336" t="s">
        <v>53</v>
      </c>
      <c r="R6336" t="s">
        <v>56</v>
      </c>
      <c r="S6336" t="s">
        <v>41</v>
      </c>
      <c r="T6336" t="s">
        <v>18686</v>
      </c>
      <c r="U6336" t="s">
        <v>18686</v>
      </c>
      <c r="V6336">
        <v>0</v>
      </c>
      <c r="W6336">
        <v>0</v>
      </c>
      <c r="X6336">
        <v>0</v>
      </c>
      <c r="Y6336">
        <v>0</v>
      </c>
      <c r="Z6336">
        <v>0</v>
      </c>
      <c r="AA6336">
        <v>0</v>
      </c>
      <c r="AB6336">
        <v>0</v>
      </c>
      <c r="AC6336">
        <v>1</v>
      </c>
      <c r="AD6336">
        <v>0</v>
      </c>
    </row>
    <row r="6337" spans="1:30" hidden="1" x14ac:dyDescent="0.3">
      <c r="A6337" t="s">
        <v>20577</v>
      </c>
      <c r="B6337" t="s">
        <v>20581</v>
      </c>
      <c r="C6337" t="s">
        <v>32</v>
      </c>
      <c r="E6337" t="s">
        <v>3508</v>
      </c>
      <c r="F6337">
        <v>4373227</v>
      </c>
      <c r="G6337" t="s">
        <v>20577</v>
      </c>
      <c r="H6337" t="s">
        <v>20579</v>
      </c>
      <c r="I6337" t="s">
        <v>20580</v>
      </c>
      <c r="J6337" t="s">
        <v>18686</v>
      </c>
      <c r="K6337" t="s">
        <v>37</v>
      </c>
      <c r="L6337" t="s">
        <v>53</v>
      </c>
      <c r="M6337" t="s">
        <v>209</v>
      </c>
      <c r="N6337" t="s">
        <v>210</v>
      </c>
      <c r="O6337" t="s">
        <v>210</v>
      </c>
      <c r="P6337" s="1">
        <v>39448</v>
      </c>
      <c r="Q6337" t="s">
        <v>53</v>
      </c>
      <c r="R6337" t="s">
        <v>56</v>
      </c>
      <c r="S6337" t="s">
        <v>41</v>
      </c>
      <c r="T6337" t="s">
        <v>18686</v>
      </c>
      <c r="U6337" t="s">
        <v>18686</v>
      </c>
      <c r="V6337">
        <v>0</v>
      </c>
      <c r="W6337">
        <v>0</v>
      </c>
      <c r="X6337">
        <v>0</v>
      </c>
      <c r="Y6337">
        <v>0</v>
      </c>
      <c r="Z6337">
        <v>0</v>
      </c>
      <c r="AA6337">
        <v>0</v>
      </c>
      <c r="AB6337">
        <v>0</v>
      </c>
      <c r="AC6337">
        <v>1</v>
      </c>
      <c r="AD6337">
        <v>0</v>
      </c>
    </row>
    <row r="6338" spans="1:30" hidden="1" x14ac:dyDescent="0.3">
      <c r="A6338" t="s">
        <v>20582</v>
      </c>
      <c r="B6338" t="s">
        <v>20583</v>
      </c>
      <c r="C6338" t="s">
        <v>32</v>
      </c>
      <c r="D6338" t="s">
        <v>50</v>
      </c>
      <c r="E6338" t="s">
        <v>3544</v>
      </c>
      <c r="F6338">
        <v>7400000</v>
      </c>
      <c r="G6338" t="s">
        <v>20582</v>
      </c>
      <c r="H6338" t="s">
        <v>20584</v>
      </c>
      <c r="I6338" t="s">
        <v>20585</v>
      </c>
      <c r="J6338" t="s">
        <v>18686</v>
      </c>
      <c r="K6338" t="s">
        <v>72</v>
      </c>
      <c r="L6338" t="s">
        <v>53</v>
      </c>
      <c r="M6338" t="s">
        <v>150</v>
      </c>
      <c r="N6338" t="s">
        <v>151</v>
      </c>
      <c r="O6338" t="s">
        <v>5665</v>
      </c>
      <c r="Q6338" t="s">
        <v>53</v>
      </c>
      <c r="R6338" t="s">
        <v>56</v>
      </c>
      <c r="S6338" t="s">
        <v>41</v>
      </c>
      <c r="T6338" t="s">
        <v>18686</v>
      </c>
      <c r="U6338" t="s">
        <v>18686</v>
      </c>
      <c r="V6338">
        <v>0</v>
      </c>
      <c r="W6338">
        <v>0</v>
      </c>
      <c r="X6338">
        <v>0</v>
      </c>
      <c r="Y6338">
        <v>0</v>
      </c>
      <c r="Z6338">
        <v>0</v>
      </c>
      <c r="AA6338">
        <v>0</v>
      </c>
      <c r="AB6338">
        <v>0</v>
      </c>
      <c r="AC6338">
        <v>1</v>
      </c>
      <c r="AD6338">
        <v>0</v>
      </c>
    </row>
    <row r="6339" spans="1:30" hidden="1" x14ac:dyDescent="0.3">
      <c r="A6339" t="s">
        <v>20582</v>
      </c>
      <c r="B6339" t="s">
        <v>20586</v>
      </c>
      <c r="C6339" t="s">
        <v>32</v>
      </c>
      <c r="D6339" t="s">
        <v>33</v>
      </c>
      <c r="E6339" t="s">
        <v>1081</v>
      </c>
      <c r="F6339">
        <v>8000000</v>
      </c>
      <c r="G6339" t="s">
        <v>20582</v>
      </c>
      <c r="H6339" t="s">
        <v>20584</v>
      </c>
      <c r="I6339" t="s">
        <v>20585</v>
      </c>
      <c r="J6339" t="s">
        <v>18686</v>
      </c>
      <c r="K6339" t="s">
        <v>72</v>
      </c>
      <c r="L6339" t="s">
        <v>53</v>
      </c>
      <c r="M6339" t="s">
        <v>150</v>
      </c>
      <c r="N6339" t="s">
        <v>151</v>
      </c>
      <c r="O6339" t="s">
        <v>5665</v>
      </c>
      <c r="Q6339" t="s">
        <v>53</v>
      </c>
      <c r="R6339" t="s">
        <v>56</v>
      </c>
      <c r="S6339" t="s">
        <v>41</v>
      </c>
      <c r="T6339" t="s">
        <v>18686</v>
      </c>
      <c r="U6339" t="s">
        <v>18686</v>
      </c>
      <c r="V6339">
        <v>0</v>
      </c>
      <c r="W6339">
        <v>0</v>
      </c>
      <c r="X6339">
        <v>0</v>
      </c>
      <c r="Y6339">
        <v>0</v>
      </c>
      <c r="Z6339">
        <v>0</v>
      </c>
      <c r="AA6339">
        <v>0</v>
      </c>
      <c r="AB6339">
        <v>0</v>
      </c>
      <c r="AC6339">
        <v>1</v>
      </c>
      <c r="AD6339">
        <v>0</v>
      </c>
    </row>
    <row r="6340" spans="1:30" hidden="1" x14ac:dyDescent="0.3">
      <c r="A6340" t="s">
        <v>20587</v>
      </c>
      <c r="B6340" t="s">
        <v>20588</v>
      </c>
      <c r="C6340" t="s">
        <v>32</v>
      </c>
      <c r="D6340" t="s">
        <v>33</v>
      </c>
      <c r="E6340" t="s">
        <v>462</v>
      </c>
      <c r="F6340">
        <v>7000000</v>
      </c>
      <c r="G6340" t="s">
        <v>20587</v>
      </c>
      <c r="H6340" t="s">
        <v>20589</v>
      </c>
      <c r="I6340" t="s">
        <v>20590</v>
      </c>
      <c r="J6340" t="s">
        <v>18686</v>
      </c>
      <c r="K6340" t="s">
        <v>109</v>
      </c>
      <c r="L6340" t="s">
        <v>53</v>
      </c>
      <c r="M6340" t="s">
        <v>679</v>
      </c>
      <c r="N6340" t="s">
        <v>680</v>
      </c>
      <c r="O6340" t="s">
        <v>20591</v>
      </c>
      <c r="P6340" s="1">
        <v>40826</v>
      </c>
      <c r="Q6340" t="s">
        <v>53</v>
      </c>
      <c r="R6340" t="s">
        <v>56</v>
      </c>
      <c r="S6340" t="s">
        <v>41</v>
      </c>
      <c r="T6340" t="s">
        <v>18686</v>
      </c>
      <c r="U6340" t="s">
        <v>18686</v>
      </c>
      <c r="V6340">
        <v>0</v>
      </c>
      <c r="W6340">
        <v>0</v>
      </c>
      <c r="X6340">
        <v>0</v>
      </c>
      <c r="Y6340">
        <v>0</v>
      </c>
      <c r="Z6340">
        <v>0</v>
      </c>
      <c r="AA6340">
        <v>0</v>
      </c>
      <c r="AB6340">
        <v>0</v>
      </c>
      <c r="AC6340">
        <v>1</v>
      </c>
      <c r="AD6340">
        <v>0</v>
      </c>
    </row>
    <row r="6341" spans="1:30" hidden="1" x14ac:dyDescent="0.3">
      <c r="A6341" t="s">
        <v>20592</v>
      </c>
      <c r="B6341" t="s">
        <v>20593</v>
      </c>
      <c r="C6341" t="s">
        <v>32</v>
      </c>
      <c r="E6341" s="1">
        <v>39083</v>
      </c>
      <c r="F6341">
        <v>430000</v>
      </c>
      <c r="G6341" t="s">
        <v>20592</v>
      </c>
      <c r="H6341" t="s">
        <v>20594</v>
      </c>
      <c r="I6341" t="s">
        <v>20595</v>
      </c>
      <c r="J6341" t="s">
        <v>18686</v>
      </c>
      <c r="K6341" t="s">
        <v>109</v>
      </c>
      <c r="L6341" t="s">
        <v>53</v>
      </c>
      <c r="M6341" t="s">
        <v>54</v>
      </c>
      <c r="N6341" t="s">
        <v>1778</v>
      </c>
      <c r="O6341" t="s">
        <v>1779</v>
      </c>
      <c r="Q6341" t="s">
        <v>53</v>
      </c>
      <c r="R6341" t="s">
        <v>56</v>
      </c>
      <c r="S6341" t="s">
        <v>41</v>
      </c>
      <c r="T6341" t="s">
        <v>18686</v>
      </c>
      <c r="U6341" t="s">
        <v>18686</v>
      </c>
      <c r="V6341">
        <v>0</v>
      </c>
      <c r="W6341">
        <v>0</v>
      </c>
      <c r="X6341">
        <v>0</v>
      </c>
      <c r="Y6341">
        <v>0</v>
      </c>
      <c r="Z6341">
        <v>0</v>
      </c>
      <c r="AA6341">
        <v>0</v>
      </c>
      <c r="AB6341">
        <v>0</v>
      </c>
      <c r="AC6341">
        <v>1</v>
      </c>
      <c r="AD6341">
        <v>0</v>
      </c>
    </row>
    <row r="6342" spans="1:30" hidden="1" x14ac:dyDescent="0.3">
      <c r="A6342" t="s">
        <v>20596</v>
      </c>
      <c r="B6342" t="s">
        <v>20597</v>
      </c>
      <c r="C6342" t="s">
        <v>32</v>
      </c>
      <c r="E6342" s="1">
        <v>39241</v>
      </c>
      <c r="F6342">
        <v>42000000</v>
      </c>
      <c r="G6342" t="s">
        <v>20596</v>
      </c>
      <c r="H6342" t="s">
        <v>20598</v>
      </c>
      <c r="I6342" t="s">
        <v>20599</v>
      </c>
      <c r="J6342" t="s">
        <v>18686</v>
      </c>
      <c r="K6342" t="s">
        <v>72</v>
      </c>
      <c r="L6342" t="s">
        <v>53</v>
      </c>
      <c r="M6342" t="s">
        <v>123</v>
      </c>
      <c r="N6342" t="s">
        <v>5676</v>
      </c>
      <c r="O6342" t="s">
        <v>5676</v>
      </c>
      <c r="P6342" s="1">
        <v>30682</v>
      </c>
      <c r="Q6342" t="s">
        <v>53</v>
      </c>
      <c r="R6342" t="s">
        <v>56</v>
      </c>
      <c r="S6342" t="s">
        <v>41</v>
      </c>
      <c r="T6342" t="s">
        <v>18686</v>
      </c>
      <c r="U6342" t="s">
        <v>18686</v>
      </c>
      <c r="V6342">
        <v>0</v>
      </c>
      <c r="W6342">
        <v>0</v>
      </c>
      <c r="X6342">
        <v>0</v>
      </c>
      <c r="Y6342">
        <v>0</v>
      </c>
      <c r="Z6342">
        <v>0</v>
      </c>
      <c r="AA6342">
        <v>0</v>
      </c>
      <c r="AB6342">
        <v>0</v>
      </c>
      <c r="AC6342">
        <v>1</v>
      </c>
      <c r="AD6342">
        <v>0</v>
      </c>
    </row>
    <row r="6343" spans="1:30" hidden="1" x14ac:dyDescent="0.3">
      <c r="A6343" t="s">
        <v>20600</v>
      </c>
      <c r="B6343" t="s">
        <v>20601</v>
      </c>
      <c r="C6343" t="s">
        <v>32</v>
      </c>
      <c r="E6343" s="1">
        <v>40211</v>
      </c>
      <c r="F6343">
        <v>10000000</v>
      </c>
      <c r="G6343" t="s">
        <v>20600</v>
      </c>
      <c r="H6343" t="s">
        <v>20602</v>
      </c>
      <c r="I6343" t="s">
        <v>20603</v>
      </c>
      <c r="J6343" t="s">
        <v>18686</v>
      </c>
      <c r="K6343" t="s">
        <v>37</v>
      </c>
      <c r="L6343" t="s">
        <v>53</v>
      </c>
      <c r="M6343" t="s">
        <v>222</v>
      </c>
      <c r="N6343" t="s">
        <v>223</v>
      </c>
      <c r="O6343" t="s">
        <v>224</v>
      </c>
      <c r="P6343" s="1">
        <v>27760</v>
      </c>
      <c r="Q6343" t="s">
        <v>53</v>
      </c>
      <c r="R6343" t="s">
        <v>56</v>
      </c>
      <c r="S6343" t="s">
        <v>41</v>
      </c>
      <c r="T6343" t="s">
        <v>18686</v>
      </c>
      <c r="U6343" t="s">
        <v>18686</v>
      </c>
      <c r="V6343">
        <v>0</v>
      </c>
      <c r="W6343">
        <v>0</v>
      </c>
      <c r="X6343">
        <v>0</v>
      </c>
      <c r="Y6343">
        <v>0</v>
      </c>
      <c r="Z6343">
        <v>0</v>
      </c>
      <c r="AA6343">
        <v>0</v>
      </c>
      <c r="AB6343">
        <v>0</v>
      </c>
      <c r="AC6343">
        <v>1</v>
      </c>
      <c r="AD6343">
        <v>0</v>
      </c>
    </row>
    <row r="6344" spans="1:30" hidden="1" x14ac:dyDescent="0.3">
      <c r="A6344" t="s">
        <v>20604</v>
      </c>
      <c r="B6344" t="s">
        <v>20605</v>
      </c>
      <c r="C6344" t="s">
        <v>32</v>
      </c>
      <c r="E6344" t="s">
        <v>3202</v>
      </c>
      <c r="F6344">
        <v>12000002</v>
      </c>
      <c r="G6344" t="s">
        <v>20604</v>
      </c>
      <c r="H6344" t="s">
        <v>20606</v>
      </c>
      <c r="I6344" t="s">
        <v>20607</v>
      </c>
      <c r="J6344" t="s">
        <v>18686</v>
      </c>
      <c r="K6344" t="s">
        <v>37</v>
      </c>
      <c r="L6344" t="s">
        <v>53</v>
      </c>
      <c r="M6344" t="s">
        <v>732</v>
      </c>
      <c r="N6344" t="s">
        <v>102</v>
      </c>
      <c r="O6344" t="s">
        <v>20608</v>
      </c>
      <c r="P6344" s="1">
        <v>19360</v>
      </c>
      <c r="Q6344" t="s">
        <v>53</v>
      </c>
      <c r="R6344" t="s">
        <v>56</v>
      </c>
      <c r="S6344" t="s">
        <v>41</v>
      </c>
      <c r="T6344" t="s">
        <v>18686</v>
      </c>
      <c r="U6344" t="s">
        <v>18686</v>
      </c>
      <c r="V6344">
        <v>0</v>
      </c>
      <c r="W6344">
        <v>0</v>
      </c>
      <c r="X6344">
        <v>0</v>
      </c>
      <c r="Y6344">
        <v>0</v>
      </c>
      <c r="Z6344">
        <v>0</v>
      </c>
      <c r="AA6344">
        <v>0</v>
      </c>
      <c r="AB6344">
        <v>0</v>
      </c>
      <c r="AC6344">
        <v>1</v>
      </c>
      <c r="AD6344">
        <v>0</v>
      </c>
    </row>
    <row r="6345" spans="1:30" hidden="1" x14ac:dyDescent="0.3">
      <c r="A6345" t="s">
        <v>20609</v>
      </c>
      <c r="B6345" t="s">
        <v>20610</v>
      </c>
      <c r="C6345" t="s">
        <v>32</v>
      </c>
      <c r="D6345" t="s">
        <v>50</v>
      </c>
      <c r="E6345" s="1">
        <v>42100</v>
      </c>
      <c r="F6345">
        <v>6250000</v>
      </c>
      <c r="G6345" t="s">
        <v>20609</v>
      </c>
      <c r="H6345" t="s">
        <v>20611</v>
      </c>
      <c r="I6345" t="s">
        <v>20612</v>
      </c>
      <c r="J6345" t="s">
        <v>18686</v>
      </c>
      <c r="K6345" t="s">
        <v>37</v>
      </c>
      <c r="L6345" t="s">
        <v>53</v>
      </c>
      <c r="M6345" t="s">
        <v>73</v>
      </c>
      <c r="N6345" t="s">
        <v>74</v>
      </c>
      <c r="O6345" t="s">
        <v>75</v>
      </c>
      <c r="P6345" s="1">
        <v>42005</v>
      </c>
      <c r="Q6345" t="s">
        <v>53</v>
      </c>
      <c r="R6345" t="s">
        <v>56</v>
      </c>
      <c r="S6345" t="s">
        <v>41</v>
      </c>
      <c r="T6345" t="s">
        <v>18686</v>
      </c>
      <c r="U6345" t="s">
        <v>18686</v>
      </c>
      <c r="V6345">
        <v>0</v>
      </c>
      <c r="W6345">
        <v>0</v>
      </c>
      <c r="X6345">
        <v>0</v>
      </c>
      <c r="Y6345">
        <v>0</v>
      </c>
      <c r="Z6345">
        <v>0</v>
      </c>
      <c r="AA6345">
        <v>0</v>
      </c>
      <c r="AB6345">
        <v>0</v>
      </c>
      <c r="AC6345">
        <v>1</v>
      </c>
      <c r="AD6345">
        <v>0</v>
      </c>
    </row>
    <row r="6346" spans="1:30" hidden="1" x14ac:dyDescent="0.3">
      <c r="A6346" t="s">
        <v>20613</v>
      </c>
      <c r="B6346" t="s">
        <v>20614</v>
      </c>
      <c r="C6346" t="s">
        <v>32</v>
      </c>
      <c r="D6346" t="s">
        <v>50</v>
      </c>
      <c r="E6346" t="s">
        <v>10766</v>
      </c>
      <c r="F6346">
        <v>2800000</v>
      </c>
      <c r="G6346" t="s">
        <v>20613</v>
      </c>
      <c r="H6346" t="s">
        <v>20615</v>
      </c>
      <c r="I6346" t="s">
        <v>20616</v>
      </c>
      <c r="J6346" t="s">
        <v>18686</v>
      </c>
      <c r="K6346" t="s">
        <v>109</v>
      </c>
      <c r="L6346" t="s">
        <v>53</v>
      </c>
      <c r="M6346" t="s">
        <v>54</v>
      </c>
      <c r="N6346" t="s">
        <v>95</v>
      </c>
      <c r="O6346" t="s">
        <v>4664</v>
      </c>
      <c r="Q6346" t="s">
        <v>53</v>
      </c>
      <c r="R6346" t="s">
        <v>56</v>
      </c>
      <c r="S6346" t="s">
        <v>41</v>
      </c>
      <c r="T6346" t="s">
        <v>18686</v>
      </c>
      <c r="U6346" t="s">
        <v>18686</v>
      </c>
      <c r="V6346">
        <v>0</v>
      </c>
      <c r="W6346">
        <v>0</v>
      </c>
      <c r="X6346">
        <v>0</v>
      </c>
      <c r="Y6346">
        <v>0</v>
      </c>
      <c r="Z6346">
        <v>0</v>
      </c>
      <c r="AA6346">
        <v>0</v>
      </c>
      <c r="AB6346">
        <v>0</v>
      </c>
      <c r="AC6346">
        <v>1</v>
      </c>
      <c r="AD6346">
        <v>0</v>
      </c>
    </row>
    <row r="6347" spans="1:30" hidden="1" x14ac:dyDescent="0.3">
      <c r="A6347" t="s">
        <v>20617</v>
      </c>
      <c r="B6347" t="s">
        <v>20618</v>
      </c>
      <c r="C6347" t="s">
        <v>32</v>
      </c>
      <c r="D6347" t="s">
        <v>50</v>
      </c>
      <c r="E6347" t="s">
        <v>10708</v>
      </c>
      <c r="F6347">
        <v>6500000</v>
      </c>
      <c r="G6347" t="s">
        <v>20617</v>
      </c>
      <c r="H6347" t="s">
        <v>20619</v>
      </c>
      <c r="J6347" t="s">
        <v>18686</v>
      </c>
      <c r="K6347" t="s">
        <v>72</v>
      </c>
      <c r="L6347" t="s">
        <v>53</v>
      </c>
      <c r="M6347" t="s">
        <v>54</v>
      </c>
      <c r="N6347" t="s">
        <v>95</v>
      </c>
      <c r="O6347" t="s">
        <v>1489</v>
      </c>
      <c r="P6347" s="1">
        <v>37987</v>
      </c>
      <c r="Q6347" t="s">
        <v>53</v>
      </c>
      <c r="R6347" t="s">
        <v>56</v>
      </c>
      <c r="S6347" t="s">
        <v>41</v>
      </c>
      <c r="T6347" t="s">
        <v>18686</v>
      </c>
      <c r="U6347" t="s">
        <v>18686</v>
      </c>
      <c r="V6347">
        <v>0</v>
      </c>
      <c r="W6347">
        <v>0</v>
      </c>
      <c r="X6347">
        <v>0</v>
      </c>
      <c r="Y6347">
        <v>0</v>
      </c>
      <c r="Z6347">
        <v>0</v>
      </c>
      <c r="AA6347">
        <v>0</v>
      </c>
      <c r="AB6347">
        <v>0</v>
      </c>
      <c r="AC6347">
        <v>1</v>
      </c>
      <c r="AD6347">
        <v>0</v>
      </c>
    </row>
    <row r="6348" spans="1:30" hidden="1" x14ac:dyDescent="0.3">
      <c r="A6348" t="s">
        <v>20620</v>
      </c>
      <c r="B6348" t="s">
        <v>20621</v>
      </c>
      <c r="C6348" t="s">
        <v>32</v>
      </c>
      <c r="E6348" t="s">
        <v>6901</v>
      </c>
      <c r="F6348">
        <v>200000</v>
      </c>
      <c r="G6348" t="s">
        <v>20620</v>
      </c>
      <c r="H6348" t="s">
        <v>20622</v>
      </c>
      <c r="I6348" t="s">
        <v>20623</v>
      </c>
      <c r="J6348" t="s">
        <v>18686</v>
      </c>
      <c r="K6348" t="s">
        <v>37</v>
      </c>
      <c r="L6348" t="s">
        <v>53</v>
      </c>
      <c r="M6348" t="s">
        <v>652</v>
      </c>
      <c r="N6348" t="s">
        <v>653</v>
      </c>
      <c r="O6348" t="s">
        <v>653</v>
      </c>
      <c r="P6348" t="s">
        <v>2391</v>
      </c>
      <c r="Q6348" t="s">
        <v>53</v>
      </c>
      <c r="R6348" t="s">
        <v>56</v>
      </c>
      <c r="S6348" t="s">
        <v>41</v>
      </c>
      <c r="T6348" t="s">
        <v>18686</v>
      </c>
      <c r="U6348" t="s">
        <v>18686</v>
      </c>
      <c r="V6348">
        <v>0</v>
      </c>
      <c r="W6348">
        <v>0</v>
      </c>
      <c r="X6348">
        <v>0</v>
      </c>
      <c r="Y6348">
        <v>0</v>
      </c>
      <c r="Z6348">
        <v>0</v>
      </c>
      <c r="AA6348">
        <v>0</v>
      </c>
      <c r="AB6348">
        <v>0</v>
      </c>
      <c r="AC6348">
        <v>1</v>
      </c>
      <c r="AD6348">
        <v>0</v>
      </c>
    </row>
    <row r="6349" spans="1:30" hidden="1" x14ac:dyDescent="0.3">
      <c r="A6349" t="s">
        <v>20624</v>
      </c>
      <c r="B6349" t="s">
        <v>20625</v>
      </c>
      <c r="C6349" t="s">
        <v>32</v>
      </c>
      <c r="E6349" s="1">
        <v>40336</v>
      </c>
      <c r="F6349">
        <v>1755000</v>
      </c>
      <c r="G6349" t="s">
        <v>20624</v>
      </c>
      <c r="H6349" t="s">
        <v>20626</v>
      </c>
      <c r="I6349" t="s">
        <v>20627</v>
      </c>
      <c r="J6349" t="s">
        <v>18686</v>
      </c>
      <c r="K6349" t="s">
        <v>37</v>
      </c>
      <c r="L6349" t="s">
        <v>53</v>
      </c>
      <c r="M6349" t="s">
        <v>123</v>
      </c>
      <c r="N6349" t="s">
        <v>124</v>
      </c>
      <c r="O6349" t="s">
        <v>1407</v>
      </c>
      <c r="Q6349" t="s">
        <v>53</v>
      </c>
      <c r="R6349" t="s">
        <v>56</v>
      </c>
      <c r="S6349" t="s">
        <v>41</v>
      </c>
      <c r="T6349" t="s">
        <v>18686</v>
      </c>
      <c r="U6349" t="s">
        <v>18686</v>
      </c>
      <c r="V6349">
        <v>0</v>
      </c>
      <c r="W6349">
        <v>0</v>
      </c>
      <c r="X6349">
        <v>0</v>
      </c>
      <c r="Y6349">
        <v>0</v>
      </c>
      <c r="Z6349">
        <v>0</v>
      </c>
      <c r="AA6349">
        <v>0</v>
      </c>
      <c r="AB6349">
        <v>0</v>
      </c>
      <c r="AC6349">
        <v>1</v>
      </c>
      <c r="AD6349">
        <v>0</v>
      </c>
    </row>
    <row r="6350" spans="1:30" hidden="1" x14ac:dyDescent="0.3">
      <c r="A6350" t="s">
        <v>20624</v>
      </c>
      <c r="B6350" t="s">
        <v>20628</v>
      </c>
      <c r="C6350" t="s">
        <v>32</v>
      </c>
      <c r="E6350" s="1">
        <v>39944</v>
      </c>
      <c r="F6350">
        <v>500576</v>
      </c>
      <c r="G6350" t="s">
        <v>20624</v>
      </c>
      <c r="H6350" t="s">
        <v>20626</v>
      </c>
      <c r="I6350" t="s">
        <v>20627</v>
      </c>
      <c r="J6350" t="s">
        <v>18686</v>
      </c>
      <c r="K6350" t="s">
        <v>37</v>
      </c>
      <c r="L6350" t="s">
        <v>53</v>
      </c>
      <c r="M6350" t="s">
        <v>123</v>
      </c>
      <c r="N6350" t="s">
        <v>124</v>
      </c>
      <c r="O6350" t="s">
        <v>1407</v>
      </c>
      <c r="Q6350" t="s">
        <v>53</v>
      </c>
      <c r="R6350" t="s">
        <v>56</v>
      </c>
      <c r="S6350" t="s">
        <v>41</v>
      </c>
      <c r="T6350" t="s">
        <v>18686</v>
      </c>
      <c r="U6350" t="s">
        <v>18686</v>
      </c>
      <c r="V6350">
        <v>0</v>
      </c>
      <c r="W6350">
        <v>0</v>
      </c>
      <c r="X6350">
        <v>0</v>
      </c>
      <c r="Y6350">
        <v>0</v>
      </c>
      <c r="Z6350">
        <v>0</v>
      </c>
      <c r="AA6350">
        <v>0</v>
      </c>
      <c r="AB6350">
        <v>0</v>
      </c>
      <c r="AC6350">
        <v>1</v>
      </c>
      <c r="AD6350">
        <v>0</v>
      </c>
    </row>
    <row r="6351" spans="1:30" hidden="1" x14ac:dyDescent="0.3">
      <c r="A6351" t="s">
        <v>20629</v>
      </c>
      <c r="B6351" t="s">
        <v>20630</v>
      </c>
      <c r="C6351" t="s">
        <v>32</v>
      </c>
      <c r="E6351" s="1">
        <v>42340</v>
      </c>
      <c r="F6351">
        <v>5000000</v>
      </c>
      <c r="G6351" t="s">
        <v>20629</v>
      </c>
      <c r="H6351" t="s">
        <v>20631</v>
      </c>
      <c r="I6351" t="s">
        <v>20632</v>
      </c>
      <c r="J6351" t="s">
        <v>18686</v>
      </c>
      <c r="K6351" t="s">
        <v>37</v>
      </c>
      <c r="L6351" t="s">
        <v>53</v>
      </c>
      <c r="M6351" t="s">
        <v>150</v>
      </c>
      <c r="N6351" t="s">
        <v>151</v>
      </c>
      <c r="O6351" t="s">
        <v>151</v>
      </c>
      <c r="P6351" s="1">
        <v>42005</v>
      </c>
      <c r="Q6351" t="s">
        <v>53</v>
      </c>
      <c r="R6351" t="s">
        <v>56</v>
      </c>
      <c r="S6351" t="s">
        <v>41</v>
      </c>
      <c r="T6351" t="s">
        <v>18686</v>
      </c>
      <c r="U6351" t="s">
        <v>18686</v>
      </c>
      <c r="V6351">
        <v>0</v>
      </c>
      <c r="W6351">
        <v>0</v>
      </c>
      <c r="X6351">
        <v>0</v>
      </c>
      <c r="Y6351">
        <v>0</v>
      </c>
      <c r="Z6351">
        <v>0</v>
      </c>
      <c r="AA6351">
        <v>0</v>
      </c>
      <c r="AB6351">
        <v>0</v>
      </c>
      <c r="AC6351">
        <v>1</v>
      </c>
      <c r="AD6351">
        <v>0</v>
      </c>
    </row>
    <row r="6352" spans="1:30" hidden="1" x14ac:dyDescent="0.3">
      <c r="A6352" t="s">
        <v>20633</v>
      </c>
      <c r="B6352" t="s">
        <v>20634</v>
      </c>
      <c r="C6352" t="s">
        <v>32</v>
      </c>
      <c r="E6352" t="s">
        <v>15013</v>
      </c>
      <c r="F6352">
        <v>3203850</v>
      </c>
      <c r="G6352" t="s">
        <v>20633</v>
      </c>
      <c r="H6352" t="s">
        <v>20635</v>
      </c>
      <c r="I6352" t="s">
        <v>20636</v>
      </c>
      <c r="J6352" t="s">
        <v>18686</v>
      </c>
      <c r="K6352" t="s">
        <v>37</v>
      </c>
      <c r="L6352" t="s">
        <v>53</v>
      </c>
      <c r="M6352" t="s">
        <v>54</v>
      </c>
      <c r="N6352" t="s">
        <v>95</v>
      </c>
      <c r="O6352" t="s">
        <v>96</v>
      </c>
      <c r="P6352" s="1">
        <v>40544</v>
      </c>
      <c r="Q6352" t="s">
        <v>53</v>
      </c>
      <c r="R6352" t="s">
        <v>56</v>
      </c>
      <c r="S6352" t="s">
        <v>41</v>
      </c>
      <c r="T6352" t="s">
        <v>18686</v>
      </c>
      <c r="U6352" t="s">
        <v>18686</v>
      </c>
      <c r="V6352">
        <v>0</v>
      </c>
      <c r="W6352">
        <v>0</v>
      </c>
      <c r="X6352">
        <v>0</v>
      </c>
      <c r="Y6352">
        <v>0</v>
      </c>
      <c r="Z6352">
        <v>0</v>
      </c>
      <c r="AA6352">
        <v>0</v>
      </c>
      <c r="AB6352">
        <v>0</v>
      </c>
      <c r="AC6352">
        <v>1</v>
      </c>
      <c r="AD6352">
        <v>0</v>
      </c>
    </row>
    <row r="6353" spans="1:30" hidden="1" x14ac:dyDescent="0.3">
      <c r="A6353" t="s">
        <v>20637</v>
      </c>
      <c r="B6353" t="s">
        <v>20638</v>
      </c>
      <c r="C6353" t="s">
        <v>32</v>
      </c>
      <c r="E6353" t="s">
        <v>9811</v>
      </c>
      <c r="F6353">
        <v>500000</v>
      </c>
      <c r="G6353" t="s">
        <v>20637</v>
      </c>
      <c r="H6353" t="s">
        <v>20639</v>
      </c>
      <c r="I6353" t="s">
        <v>20640</v>
      </c>
      <c r="J6353" t="s">
        <v>18686</v>
      </c>
      <c r="K6353" t="s">
        <v>37</v>
      </c>
      <c r="L6353" t="s">
        <v>53</v>
      </c>
      <c r="M6353" t="s">
        <v>658</v>
      </c>
      <c r="N6353" t="s">
        <v>659</v>
      </c>
      <c r="O6353" t="s">
        <v>20641</v>
      </c>
      <c r="Q6353" t="s">
        <v>53</v>
      </c>
      <c r="R6353" t="s">
        <v>56</v>
      </c>
      <c r="S6353" t="s">
        <v>41</v>
      </c>
      <c r="T6353" t="s">
        <v>18686</v>
      </c>
      <c r="U6353" t="s">
        <v>18686</v>
      </c>
      <c r="V6353">
        <v>0</v>
      </c>
      <c r="W6353">
        <v>0</v>
      </c>
      <c r="X6353">
        <v>0</v>
      </c>
      <c r="Y6353">
        <v>0</v>
      </c>
      <c r="Z6353">
        <v>0</v>
      </c>
      <c r="AA6353">
        <v>0</v>
      </c>
      <c r="AB6353">
        <v>0</v>
      </c>
      <c r="AC6353">
        <v>1</v>
      </c>
      <c r="AD6353">
        <v>0</v>
      </c>
    </row>
    <row r="6354" spans="1:30" hidden="1" x14ac:dyDescent="0.3">
      <c r="A6354" t="s">
        <v>20642</v>
      </c>
      <c r="B6354" t="s">
        <v>20643</v>
      </c>
      <c r="C6354" t="s">
        <v>32</v>
      </c>
      <c r="D6354" t="s">
        <v>139</v>
      </c>
      <c r="E6354" s="1">
        <v>41129</v>
      </c>
      <c r="F6354">
        <v>550000</v>
      </c>
      <c r="G6354" t="s">
        <v>20642</v>
      </c>
      <c r="H6354" t="s">
        <v>20644</v>
      </c>
      <c r="I6354" t="s">
        <v>20645</v>
      </c>
      <c r="J6354" t="s">
        <v>18686</v>
      </c>
      <c r="K6354" t="s">
        <v>37</v>
      </c>
      <c r="L6354" t="s">
        <v>53</v>
      </c>
      <c r="M6354" t="s">
        <v>222</v>
      </c>
      <c r="N6354" t="s">
        <v>223</v>
      </c>
      <c r="O6354" t="s">
        <v>224</v>
      </c>
      <c r="P6354" t="s">
        <v>20646</v>
      </c>
      <c r="Q6354" t="s">
        <v>53</v>
      </c>
      <c r="R6354" t="s">
        <v>56</v>
      </c>
      <c r="S6354" t="s">
        <v>41</v>
      </c>
      <c r="T6354" t="s">
        <v>18686</v>
      </c>
      <c r="U6354" t="s">
        <v>18686</v>
      </c>
      <c r="V6354">
        <v>0</v>
      </c>
      <c r="W6354">
        <v>0</v>
      </c>
      <c r="X6354">
        <v>0</v>
      </c>
      <c r="Y6354">
        <v>0</v>
      </c>
      <c r="Z6354">
        <v>0</v>
      </c>
      <c r="AA6354">
        <v>0</v>
      </c>
      <c r="AB6354">
        <v>0</v>
      </c>
      <c r="AC6354">
        <v>1</v>
      </c>
      <c r="AD6354">
        <v>0</v>
      </c>
    </row>
    <row r="6355" spans="1:30" hidden="1" x14ac:dyDescent="0.3">
      <c r="A6355" t="s">
        <v>20642</v>
      </c>
      <c r="B6355" t="s">
        <v>20647</v>
      </c>
      <c r="C6355" t="s">
        <v>32</v>
      </c>
      <c r="D6355" t="s">
        <v>33</v>
      </c>
      <c r="E6355" t="s">
        <v>20488</v>
      </c>
      <c r="F6355">
        <v>3713456</v>
      </c>
      <c r="G6355" t="s">
        <v>20642</v>
      </c>
      <c r="H6355" t="s">
        <v>20644</v>
      </c>
      <c r="I6355" t="s">
        <v>20645</v>
      </c>
      <c r="J6355" t="s">
        <v>18686</v>
      </c>
      <c r="K6355" t="s">
        <v>37</v>
      </c>
      <c r="L6355" t="s">
        <v>53</v>
      </c>
      <c r="M6355" t="s">
        <v>222</v>
      </c>
      <c r="N6355" t="s">
        <v>223</v>
      </c>
      <c r="O6355" t="s">
        <v>224</v>
      </c>
      <c r="P6355" t="s">
        <v>20646</v>
      </c>
      <c r="Q6355" t="s">
        <v>53</v>
      </c>
      <c r="R6355" t="s">
        <v>56</v>
      </c>
      <c r="S6355" t="s">
        <v>41</v>
      </c>
      <c r="T6355" t="s">
        <v>18686</v>
      </c>
      <c r="U6355" t="s">
        <v>18686</v>
      </c>
      <c r="V6355">
        <v>0</v>
      </c>
      <c r="W6355">
        <v>0</v>
      </c>
      <c r="X6355">
        <v>0</v>
      </c>
      <c r="Y6355">
        <v>0</v>
      </c>
      <c r="Z6355">
        <v>0</v>
      </c>
      <c r="AA6355">
        <v>0</v>
      </c>
      <c r="AB6355">
        <v>0</v>
      </c>
      <c r="AC6355">
        <v>1</v>
      </c>
      <c r="AD6355">
        <v>0</v>
      </c>
    </row>
    <row r="6356" spans="1:30" hidden="1" x14ac:dyDescent="0.3">
      <c r="A6356" t="s">
        <v>20648</v>
      </c>
      <c r="B6356" t="s">
        <v>20649</v>
      </c>
      <c r="C6356" t="s">
        <v>32</v>
      </c>
      <c r="D6356" t="s">
        <v>33</v>
      </c>
      <c r="E6356" s="1">
        <v>36710</v>
      </c>
      <c r="F6356">
        <v>53700000</v>
      </c>
      <c r="G6356" t="s">
        <v>20648</v>
      </c>
      <c r="H6356" t="s">
        <v>20650</v>
      </c>
      <c r="J6356" t="s">
        <v>18686</v>
      </c>
      <c r="K6356" t="s">
        <v>37</v>
      </c>
      <c r="L6356" t="s">
        <v>53</v>
      </c>
      <c r="M6356" t="s">
        <v>54</v>
      </c>
      <c r="N6356" t="s">
        <v>95</v>
      </c>
      <c r="O6356" t="s">
        <v>616</v>
      </c>
      <c r="P6356" s="1">
        <v>35796</v>
      </c>
      <c r="Q6356" t="s">
        <v>53</v>
      </c>
      <c r="R6356" t="s">
        <v>56</v>
      </c>
      <c r="S6356" t="s">
        <v>41</v>
      </c>
      <c r="T6356" t="s">
        <v>18686</v>
      </c>
      <c r="U6356" t="s">
        <v>18686</v>
      </c>
      <c r="V6356">
        <v>0</v>
      </c>
      <c r="W6356">
        <v>0</v>
      </c>
      <c r="X6356">
        <v>0</v>
      </c>
      <c r="Y6356">
        <v>0</v>
      </c>
      <c r="Z6356">
        <v>0</v>
      </c>
      <c r="AA6356">
        <v>0</v>
      </c>
      <c r="AB6356">
        <v>0</v>
      </c>
      <c r="AC6356">
        <v>1</v>
      </c>
      <c r="AD6356">
        <v>0</v>
      </c>
    </row>
    <row r="6357" spans="1:30" hidden="1" x14ac:dyDescent="0.3">
      <c r="A6357" t="s">
        <v>20651</v>
      </c>
      <c r="B6357" t="s">
        <v>20652</v>
      </c>
      <c r="C6357" t="s">
        <v>32</v>
      </c>
      <c r="E6357" s="1">
        <v>42195</v>
      </c>
      <c r="F6357">
        <v>1000000</v>
      </c>
      <c r="G6357" t="s">
        <v>20651</v>
      </c>
      <c r="H6357" t="s">
        <v>20653</v>
      </c>
      <c r="I6357" t="s">
        <v>20654</v>
      </c>
      <c r="J6357" t="s">
        <v>18686</v>
      </c>
      <c r="K6357" t="s">
        <v>37</v>
      </c>
      <c r="L6357" t="s">
        <v>53</v>
      </c>
      <c r="M6357" t="s">
        <v>202</v>
      </c>
      <c r="N6357" t="s">
        <v>1822</v>
      </c>
      <c r="O6357" t="s">
        <v>1822</v>
      </c>
      <c r="P6357" s="1">
        <v>36892</v>
      </c>
      <c r="Q6357" t="s">
        <v>53</v>
      </c>
      <c r="R6357" t="s">
        <v>56</v>
      </c>
      <c r="S6357" t="s">
        <v>41</v>
      </c>
      <c r="T6357" t="s">
        <v>18686</v>
      </c>
      <c r="U6357" t="s">
        <v>18686</v>
      </c>
      <c r="V6357">
        <v>0</v>
      </c>
      <c r="W6357">
        <v>0</v>
      </c>
      <c r="X6357">
        <v>0</v>
      </c>
      <c r="Y6357">
        <v>0</v>
      </c>
      <c r="Z6357">
        <v>0</v>
      </c>
      <c r="AA6357">
        <v>0</v>
      </c>
      <c r="AB6357">
        <v>0</v>
      </c>
      <c r="AC6357">
        <v>1</v>
      </c>
      <c r="AD6357">
        <v>0</v>
      </c>
    </row>
    <row r="6358" spans="1:30" hidden="1" x14ac:dyDescent="0.3">
      <c r="A6358" t="s">
        <v>20651</v>
      </c>
      <c r="B6358" t="s">
        <v>20655</v>
      </c>
      <c r="C6358" t="s">
        <v>32</v>
      </c>
      <c r="D6358" t="s">
        <v>50</v>
      </c>
      <c r="E6358" s="1">
        <v>38931</v>
      </c>
      <c r="F6358">
        <v>7000000</v>
      </c>
      <c r="G6358" t="s">
        <v>20651</v>
      </c>
      <c r="H6358" t="s">
        <v>20653</v>
      </c>
      <c r="I6358" t="s">
        <v>20654</v>
      </c>
      <c r="J6358" t="s">
        <v>18686</v>
      </c>
      <c r="K6358" t="s">
        <v>37</v>
      </c>
      <c r="L6358" t="s">
        <v>53</v>
      </c>
      <c r="M6358" t="s">
        <v>202</v>
      </c>
      <c r="N6358" t="s">
        <v>1822</v>
      </c>
      <c r="O6358" t="s">
        <v>1822</v>
      </c>
      <c r="P6358" s="1">
        <v>36892</v>
      </c>
      <c r="Q6358" t="s">
        <v>53</v>
      </c>
      <c r="R6358" t="s">
        <v>56</v>
      </c>
      <c r="S6358" t="s">
        <v>41</v>
      </c>
      <c r="T6358" t="s">
        <v>18686</v>
      </c>
      <c r="U6358" t="s">
        <v>18686</v>
      </c>
      <c r="V6358">
        <v>0</v>
      </c>
      <c r="W6358">
        <v>0</v>
      </c>
      <c r="X6358">
        <v>0</v>
      </c>
      <c r="Y6358">
        <v>0</v>
      </c>
      <c r="Z6358">
        <v>0</v>
      </c>
      <c r="AA6358">
        <v>0</v>
      </c>
      <c r="AB6358">
        <v>0</v>
      </c>
      <c r="AC6358">
        <v>1</v>
      </c>
      <c r="AD6358">
        <v>0</v>
      </c>
    </row>
    <row r="6359" spans="1:30" hidden="1" x14ac:dyDescent="0.3">
      <c r="A6359" t="s">
        <v>20651</v>
      </c>
      <c r="B6359" t="s">
        <v>20656</v>
      </c>
      <c r="C6359" t="s">
        <v>32</v>
      </c>
      <c r="D6359" t="s">
        <v>50</v>
      </c>
      <c r="E6359" s="1">
        <v>39151</v>
      </c>
      <c r="F6359">
        <v>2000000</v>
      </c>
      <c r="G6359" t="s">
        <v>20651</v>
      </c>
      <c r="H6359" t="s">
        <v>20653</v>
      </c>
      <c r="I6359" t="s">
        <v>20654</v>
      </c>
      <c r="J6359" t="s">
        <v>18686</v>
      </c>
      <c r="K6359" t="s">
        <v>37</v>
      </c>
      <c r="L6359" t="s">
        <v>53</v>
      </c>
      <c r="M6359" t="s">
        <v>202</v>
      </c>
      <c r="N6359" t="s">
        <v>1822</v>
      </c>
      <c r="O6359" t="s">
        <v>1822</v>
      </c>
      <c r="P6359" s="1">
        <v>36892</v>
      </c>
      <c r="Q6359" t="s">
        <v>53</v>
      </c>
      <c r="R6359" t="s">
        <v>56</v>
      </c>
      <c r="S6359" t="s">
        <v>41</v>
      </c>
      <c r="T6359" t="s">
        <v>18686</v>
      </c>
      <c r="U6359" t="s">
        <v>18686</v>
      </c>
      <c r="V6359">
        <v>0</v>
      </c>
      <c r="W6359">
        <v>0</v>
      </c>
      <c r="X6359">
        <v>0</v>
      </c>
      <c r="Y6359">
        <v>0</v>
      </c>
      <c r="Z6359">
        <v>0</v>
      </c>
      <c r="AA6359">
        <v>0</v>
      </c>
      <c r="AB6359">
        <v>0</v>
      </c>
      <c r="AC6359">
        <v>1</v>
      </c>
      <c r="AD6359">
        <v>0</v>
      </c>
    </row>
    <row r="6360" spans="1:30" hidden="1" x14ac:dyDescent="0.3">
      <c r="A6360" t="s">
        <v>20651</v>
      </c>
      <c r="B6360" t="s">
        <v>20657</v>
      </c>
      <c r="C6360" t="s">
        <v>32</v>
      </c>
      <c r="D6360" t="s">
        <v>139</v>
      </c>
      <c r="E6360" s="1">
        <v>40911</v>
      </c>
      <c r="F6360">
        <v>4000000</v>
      </c>
      <c r="G6360" t="s">
        <v>20651</v>
      </c>
      <c r="H6360" t="s">
        <v>20653</v>
      </c>
      <c r="I6360" t="s">
        <v>20654</v>
      </c>
      <c r="J6360" t="s">
        <v>18686</v>
      </c>
      <c r="K6360" t="s">
        <v>37</v>
      </c>
      <c r="L6360" t="s">
        <v>53</v>
      </c>
      <c r="M6360" t="s">
        <v>202</v>
      </c>
      <c r="N6360" t="s">
        <v>1822</v>
      </c>
      <c r="O6360" t="s">
        <v>1822</v>
      </c>
      <c r="P6360" s="1">
        <v>36892</v>
      </c>
      <c r="Q6360" t="s">
        <v>53</v>
      </c>
      <c r="R6360" t="s">
        <v>56</v>
      </c>
      <c r="S6360" t="s">
        <v>41</v>
      </c>
      <c r="T6360" t="s">
        <v>18686</v>
      </c>
      <c r="U6360" t="s">
        <v>18686</v>
      </c>
      <c r="V6360">
        <v>0</v>
      </c>
      <c r="W6360">
        <v>0</v>
      </c>
      <c r="X6360">
        <v>0</v>
      </c>
      <c r="Y6360">
        <v>0</v>
      </c>
      <c r="Z6360">
        <v>0</v>
      </c>
      <c r="AA6360">
        <v>0</v>
      </c>
      <c r="AB6360">
        <v>0</v>
      </c>
      <c r="AC6360">
        <v>1</v>
      </c>
      <c r="AD6360">
        <v>0</v>
      </c>
    </row>
    <row r="6361" spans="1:30" hidden="1" x14ac:dyDescent="0.3">
      <c r="A6361" t="s">
        <v>20651</v>
      </c>
      <c r="B6361" t="s">
        <v>20658</v>
      </c>
      <c r="C6361" t="s">
        <v>32</v>
      </c>
      <c r="D6361" t="s">
        <v>322</v>
      </c>
      <c r="E6361" t="s">
        <v>17718</v>
      </c>
      <c r="F6361">
        <v>4658037</v>
      </c>
      <c r="G6361" t="s">
        <v>20651</v>
      </c>
      <c r="H6361" t="s">
        <v>20653</v>
      </c>
      <c r="I6361" t="s">
        <v>20654</v>
      </c>
      <c r="J6361" t="s">
        <v>18686</v>
      </c>
      <c r="K6361" t="s">
        <v>37</v>
      </c>
      <c r="L6361" t="s">
        <v>53</v>
      </c>
      <c r="M6361" t="s">
        <v>202</v>
      </c>
      <c r="N6361" t="s">
        <v>1822</v>
      </c>
      <c r="O6361" t="s">
        <v>1822</v>
      </c>
      <c r="P6361" s="1">
        <v>36892</v>
      </c>
      <c r="Q6361" t="s">
        <v>53</v>
      </c>
      <c r="R6361" t="s">
        <v>56</v>
      </c>
      <c r="S6361" t="s">
        <v>41</v>
      </c>
      <c r="T6361" t="s">
        <v>18686</v>
      </c>
      <c r="U6361" t="s">
        <v>18686</v>
      </c>
      <c r="V6361">
        <v>0</v>
      </c>
      <c r="W6361">
        <v>0</v>
      </c>
      <c r="X6361">
        <v>0</v>
      </c>
      <c r="Y6361">
        <v>0</v>
      </c>
      <c r="Z6361">
        <v>0</v>
      </c>
      <c r="AA6361">
        <v>0</v>
      </c>
      <c r="AB6361">
        <v>0</v>
      </c>
      <c r="AC6361">
        <v>1</v>
      </c>
      <c r="AD6361">
        <v>0</v>
      </c>
    </row>
    <row r="6362" spans="1:30" hidden="1" x14ac:dyDescent="0.3">
      <c r="A6362" t="s">
        <v>20651</v>
      </c>
      <c r="B6362" t="s">
        <v>20659</v>
      </c>
      <c r="C6362" t="s">
        <v>32</v>
      </c>
      <c r="E6362" t="s">
        <v>3766</v>
      </c>
      <c r="F6362">
        <v>2316440</v>
      </c>
      <c r="G6362" t="s">
        <v>20651</v>
      </c>
      <c r="H6362" t="s">
        <v>20653</v>
      </c>
      <c r="I6362" t="s">
        <v>20654</v>
      </c>
      <c r="J6362" t="s">
        <v>18686</v>
      </c>
      <c r="K6362" t="s">
        <v>37</v>
      </c>
      <c r="L6362" t="s">
        <v>53</v>
      </c>
      <c r="M6362" t="s">
        <v>202</v>
      </c>
      <c r="N6362" t="s">
        <v>1822</v>
      </c>
      <c r="O6362" t="s">
        <v>1822</v>
      </c>
      <c r="P6362" s="1">
        <v>36892</v>
      </c>
      <c r="Q6362" t="s">
        <v>53</v>
      </c>
      <c r="R6362" t="s">
        <v>56</v>
      </c>
      <c r="S6362" t="s">
        <v>41</v>
      </c>
      <c r="T6362" t="s">
        <v>18686</v>
      </c>
      <c r="U6362" t="s">
        <v>18686</v>
      </c>
      <c r="V6362">
        <v>0</v>
      </c>
      <c r="W6362">
        <v>0</v>
      </c>
      <c r="X6362">
        <v>0</v>
      </c>
      <c r="Y6362">
        <v>0</v>
      </c>
      <c r="Z6362">
        <v>0</v>
      </c>
      <c r="AA6362">
        <v>0</v>
      </c>
      <c r="AB6362">
        <v>0</v>
      </c>
      <c r="AC6362">
        <v>1</v>
      </c>
      <c r="AD6362">
        <v>0</v>
      </c>
    </row>
    <row r="6363" spans="1:30" hidden="1" x14ac:dyDescent="0.3">
      <c r="A6363" t="s">
        <v>20651</v>
      </c>
      <c r="B6363" t="s">
        <v>20660</v>
      </c>
      <c r="C6363" t="s">
        <v>32</v>
      </c>
      <c r="E6363" t="s">
        <v>3508</v>
      </c>
      <c r="F6363">
        <v>3485695</v>
      </c>
      <c r="G6363" t="s">
        <v>20651</v>
      </c>
      <c r="H6363" t="s">
        <v>20653</v>
      </c>
      <c r="I6363" t="s">
        <v>20654</v>
      </c>
      <c r="J6363" t="s">
        <v>18686</v>
      </c>
      <c r="K6363" t="s">
        <v>37</v>
      </c>
      <c r="L6363" t="s">
        <v>53</v>
      </c>
      <c r="M6363" t="s">
        <v>202</v>
      </c>
      <c r="N6363" t="s">
        <v>1822</v>
      </c>
      <c r="O6363" t="s">
        <v>1822</v>
      </c>
      <c r="P6363" s="1">
        <v>36892</v>
      </c>
      <c r="Q6363" t="s">
        <v>53</v>
      </c>
      <c r="R6363" t="s">
        <v>56</v>
      </c>
      <c r="S6363" t="s">
        <v>41</v>
      </c>
      <c r="T6363" t="s">
        <v>18686</v>
      </c>
      <c r="U6363" t="s">
        <v>18686</v>
      </c>
      <c r="V6363">
        <v>0</v>
      </c>
      <c r="W6363">
        <v>0</v>
      </c>
      <c r="X6363">
        <v>0</v>
      </c>
      <c r="Y6363">
        <v>0</v>
      </c>
      <c r="Z6363">
        <v>0</v>
      </c>
      <c r="AA6363">
        <v>0</v>
      </c>
      <c r="AB6363">
        <v>0</v>
      </c>
      <c r="AC6363">
        <v>1</v>
      </c>
      <c r="AD6363">
        <v>0</v>
      </c>
    </row>
    <row r="6364" spans="1:30" hidden="1" x14ac:dyDescent="0.3">
      <c r="A6364" t="s">
        <v>20661</v>
      </c>
      <c r="B6364" t="s">
        <v>20662</v>
      </c>
      <c r="C6364" t="s">
        <v>32</v>
      </c>
      <c r="E6364" t="s">
        <v>1234</v>
      </c>
      <c r="F6364">
        <v>200000</v>
      </c>
      <c r="G6364" t="s">
        <v>20661</v>
      </c>
      <c r="H6364" t="s">
        <v>20663</v>
      </c>
      <c r="I6364" t="s">
        <v>20664</v>
      </c>
      <c r="J6364" t="s">
        <v>18686</v>
      </c>
      <c r="K6364" t="s">
        <v>37</v>
      </c>
      <c r="L6364" t="s">
        <v>53</v>
      </c>
      <c r="M6364" t="s">
        <v>150</v>
      </c>
      <c r="N6364" t="s">
        <v>151</v>
      </c>
      <c r="O6364" t="s">
        <v>911</v>
      </c>
      <c r="P6364" s="1">
        <v>40909</v>
      </c>
      <c r="Q6364" t="s">
        <v>53</v>
      </c>
      <c r="R6364" t="s">
        <v>56</v>
      </c>
      <c r="S6364" t="s">
        <v>41</v>
      </c>
      <c r="T6364" t="s">
        <v>18686</v>
      </c>
      <c r="U6364" t="s">
        <v>18686</v>
      </c>
      <c r="V6364">
        <v>0</v>
      </c>
      <c r="W6364">
        <v>0</v>
      </c>
      <c r="X6364">
        <v>0</v>
      </c>
      <c r="Y6364">
        <v>0</v>
      </c>
      <c r="Z6364">
        <v>0</v>
      </c>
      <c r="AA6364">
        <v>0</v>
      </c>
      <c r="AB6364">
        <v>0</v>
      </c>
      <c r="AC6364">
        <v>1</v>
      </c>
      <c r="AD6364">
        <v>0</v>
      </c>
    </row>
    <row r="6365" spans="1:30" hidden="1" x14ac:dyDescent="0.3">
      <c r="A6365" t="s">
        <v>20661</v>
      </c>
      <c r="B6365" t="s">
        <v>20665</v>
      </c>
      <c r="C6365" t="s">
        <v>32</v>
      </c>
      <c r="E6365" t="s">
        <v>10553</v>
      </c>
      <c r="F6365">
        <v>930881</v>
      </c>
      <c r="G6365" t="s">
        <v>20661</v>
      </c>
      <c r="H6365" t="s">
        <v>20663</v>
      </c>
      <c r="I6365" t="s">
        <v>20664</v>
      </c>
      <c r="J6365" t="s">
        <v>18686</v>
      </c>
      <c r="K6365" t="s">
        <v>37</v>
      </c>
      <c r="L6365" t="s">
        <v>53</v>
      </c>
      <c r="M6365" t="s">
        <v>150</v>
      </c>
      <c r="N6365" t="s">
        <v>151</v>
      </c>
      <c r="O6365" t="s">
        <v>911</v>
      </c>
      <c r="P6365" s="1">
        <v>40909</v>
      </c>
      <c r="Q6365" t="s">
        <v>53</v>
      </c>
      <c r="R6365" t="s">
        <v>56</v>
      </c>
      <c r="S6365" t="s">
        <v>41</v>
      </c>
      <c r="T6365" t="s">
        <v>18686</v>
      </c>
      <c r="U6365" t="s">
        <v>18686</v>
      </c>
      <c r="V6365">
        <v>0</v>
      </c>
      <c r="W6365">
        <v>0</v>
      </c>
      <c r="X6365">
        <v>0</v>
      </c>
      <c r="Y6365">
        <v>0</v>
      </c>
      <c r="Z6365">
        <v>0</v>
      </c>
      <c r="AA6365">
        <v>0</v>
      </c>
      <c r="AB6365">
        <v>0</v>
      </c>
      <c r="AC6365">
        <v>1</v>
      </c>
      <c r="AD6365">
        <v>0</v>
      </c>
    </row>
    <row r="6366" spans="1:30" hidden="1" x14ac:dyDescent="0.3">
      <c r="A6366" t="s">
        <v>20666</v>
      </c>
      <c r="B6366" t="s">
        <v>20667</v>
      </c>
      <c r="C6366" t="s">
        <v>32</v>
      </c>
      <c r="D6366" t="s">
        <v>33</v>
      </c>
      <c r="E6366" t="s">
        <v>20668</v>
      </c>
      <c r="F6366">
        <v>11600000</v>
      </c>
      <c r="G6366" t="s">
        <v>20666</v>
      </c>
      <c r="H6366" t="s">
        <v>20669</v>
      </c>
      <c r="I6366" t="s">
        <v>20670</v>
      </c>
      <c r="J6366" t="s">
        <v>18686</v>
      </c>
      <c r="K6366" t="s">
        <v>109</v>
      </c>
      <c r="L6366" t="s">
        <v>53</v>
      </c>
      <c r="M6366" t="s">
        <v>54</v>
      </c>
      <c r="N6366" t="s">
        <v>712</v>
      </c>
      <c r="O6366" t="s">
        <v>713</v>
      </c>
      <c r="Q6366" t="s">
        <v>53</v>
      </c>
      <c r="R6366" t="s">
        <v>56</v>
      </c>
      <c r="S6366" t="s">
        <v>41</v>
      </c>
      <c r="T6366" t="s">
        <v>18686</v>
      </c>
      <c r="U6366" t="s">
        <v>18686</v>
      </c>
      <c r="V6366">
        <v>0</v>
      </c>
      <c r="W6366">
        <v>0</v>
      </c>
      <c r="X6366">
        <v>0</v>
      </c>
      <c r="Y6366">
        <v>0</v>
      </c>
      <c r="Z6366">
        <v>0</v>
      </c>
      <c r="AA6366">
        <v>0</v>
      </c>
      <c r="AB6366">
        <v>0</v>
      </c>
      <c r="AC6366">
        <v>1</v>
      </c>
      <c r="AD6366">
        <v>0</v>
      </c>
    </row>
    <row r="6367" spans="1:30" hidden="1" x14ac:dyDescent="0.3">
      <c r="A6367" t="s">
        <v>20666</v>
      </c>
      <c r="B6367" t="s">
        <v>20671</v>
      </c>
      <c r="C6367" t="s">
        <v>32</v>
      </c>
      <c r="D6367" t="s">
        <v>50</v>
      </c>
      <c r="E6367" s="1">
        <v>38874</v>
      </c>
      <c r="F6367">
        <v>4000000</v>
      </c>
      <c r="G6367" t="s">
        <v>20666</v>
      </c>
      <c r="H6367" t="s">
        <v>20669</v>
      </c>
      <c r="I6367" t="s">
        <v>20670</v>
      </c>
      <c r="J6367" t="s">
        <v>18686</v>
      </c>
      <c r="K6367" t="s">
        <v>109</v>
      </c>
      <c r="L6367" t="s">
        <v>53</v>
      </c>
      <c r="M6367" t="s">
        <v>54</v>
      </c>
      <c r="N6367" t="s">
        <v>712</v>
      </c>
      <c r="O6367" t="s">
        <v>713</v>
      </c>
      <c r="Q6367" t="s">
        <v>53</v>
      </c>
      <c r="R6367" t="s">
        <v>56</v>
      </c>
      <c r="S6367" t="s">
        <v>41</v>
      </c>
      <c r="T6367" t="s">
        <v>18686</v>
      </c>
      <c r="U6367" t="s">
        <v>18686</v>
      </c>
      <c r="V6367">
        <v>0</v>
      </c>
      <c r="W6367">
        <v>0</v>
      </c>
      <c r="X6367">
        <v>0</v>
      </c>
      <c r="Y6367">
        <v>0</v>
      </c>
      <c r="Z6367">
        <v>0</v>
      </c>
      <c r="AA6367">
        <v>0</v>
      </c>
      <c r="AB6367">
        <v>0</v>
      </c>
      <c r="AC6367">
        <v>1</v>
      </c>
      <c r="AD6367">
        <v>0</v>
      </c>
    </row>
    <row r="6368" spans="1:30" hidden="1" x14ac:dyDescent="0.3">
      <c r="A6368" t="s">
        <v>20672</v>
      </c>
      <c r="B6368" t="s">
        <v>20673</v>
      </c>
      <c r="C6368" t="s">
        <v>32</v>
      </c>
      <c r="E6368" t="s">
        <v>1084</v>
      </c>
      <c r="F6368">
        <v>50000</v>
      </c>
      <c r="G6368" t="s">
        <v>20672</v>
      </c>
      <c r="H6368" t="s">
        <v>20674</v>
      </c>
      <c r="J6368" t="s">
        <v>18686</v>
      </c>
      <c r="K6368" t="s">
        <v>37</v>
      </c>
      <c r="L6368" t="s">
        <v>53</v>
      </c>
      <c r="M6368" t="s">
        <v>732</v>
      </c>
      <c r="N6368" t="s">
        <v>102</v>
      </c>
      <c r="O6368" t="s">
        <v>8545</v>
      </c>
      <c r="P6368" s="1">
        <v>38720</v>
      </c>
      <c r="Q6368" t="s">
        <v>53</v>
      </c>
      <c r="R6368" t="s">
        <v>56</v>
      </c>
      <c r="S6368" t="s">
        <v>41</v>
      </c>
      <c r="T6368" t="s">
        <v>18686</v>
      </c>
      <c r="U6368" t="s">
        <v>18686</v>
      </c>
      <c r="V6368">
        <v>0</v>
      </c>
      <c r="W6368">
        <v>0</v>
      </c>
      <c r="X6368">
        <v>0</v>
      </c>
      <c r="Y6368">
        <v>0</v>
      </c>
      <c r="Z6368">
        <v>0</v>
      </c>
      <c r="AA6368">
        <v>0</v>
      </c>
      <c r="AB6368">
        <v>0</v>
      </c>
      <c r="AC6368">
        <v>1</v>
      </c>
      <c r="AD6368">
        <v>0</v>
      </c>
    </row>
    <row r="6369" spans="1:30" hidden="1" x14ac:dyDescent="0.3">
      <c r="A6369" t="s">
        <v>20675</v>
      </c>
      <c r="B6369" t="s">
        <v>20676</v>
      </c>
      <c r="C6369" t="s">
        <v>32</v>
      </c>
      <c r="D6369" t="s">
        <v>33</v>
      </c>
      <c r="E6369" t="s">
        <v>19365</v>
      </c>
      <c r="F6369">
        <v>7000000</v>
      </c>
      <c r="G6369" t="s">
        <v>20675</v>
      </c>
      <c r="H6369" t="s">
        <v>20677</v>
      </c>
      <c r="I6369" t="s">
        <v>20678</v>
      </c>
      <c r="J6369" t="s">
        <v>18686</v>
      </c>
      <c r="K6369" t="s">
        <v>72</v>
      </c>
      <c r="L6369" t="s">
        <v>53</v>
      </c>
      <c r="M6369" t="s">
        <v>73</v>
      </c>
      <c r="N6369" t="s">
        <v>74</v>
      </c>
      <c r="O6369" t="s">
        <v>75</v>
      </c>
      <c r="P6369" s="1">
        <v>37257</v>
      </c>
      <c r="Q6369" t="s">
        <v>53</v>
      </c>
      <c r="R6369" t="s">
        <v>56</v>
      </c>
      <c r="S6369" t="s">
        <v>41</v>
      </c>
      <c r="T6369" t="s">
        <v>18686</v>
      </c>
      <c r="U6369" t="s">
        <v>18686</v>
      </c>
      <c r="V6369">
        <v>0</v>
      </c>
      <c r="W6369">
        <v>0</v>
      </c>
      <c r="X6369">
        <v>0</v>
      </c>
      <c r="Y6369">
        <v>0</v>
      </c>
      <c r="Z6369">
        <v>0</v>
      </c>
      <c r="AA6369">
        <v>0</v>
      </c>
      <c r="AB6369">
        <v>0</v>
      </c>
      <c r="AC6369">
        <v>1</v>
      </c>
      <c r="AD6369">
        <v>0</v>
      </c>
    </row>
    <row r="6370" spans="1:30" hidden="1" x14ac:dyDescent="0.3">
      <c r="A6370" t="s">
        <v>20675</v>
      </c>
      <c r="B6370" t="s">
        <v>20679</v>
      </c>
      <c r="C6370" t="s">
        <v>32</v>
      </c>
      <c r="D6370" t="s">
        <v>50</v>
      </c>
      <c r="E6370" s="1">
        <v>37749</v>
      </c>
      <c r="F6370">
        <v>4000000</v>
      </c>
      <c r="G6370" t="s">
        <v>20675</v>
      </c>
      <c r="H6370" t="s">
        <v>20677</v>
      </c>
      <c r="I6370" t="s">
        <v>20678</v>
      </c>
      <c r="J6370" t="s">
        <v>18686</v>
      </c>
      <c r="K6370" t="s">
        <v>72</v>
      </c>
      <c r="L6370" t="s">
        <v>53</v>
      </c>
      <c r="M6370" t="s">
        <v>73</v>
      </c>
      <c r="N6370" t="s">
        <v>74</v>
      </c>
      <c r="O6370" t="s">
        <v>75</v>
      </c>
      <c r="P6370" s="1">
        <v>37257</v>
      </c>
      <c r="Q6370" t="s">
        <v>53</v>
      </c>
      <c r="R6370" t="s">
        <v>56</v>
      </c>
      <c r="S6370" t="s">
        <v>41</v>
      </c>
      <c r="T6370" t="s">
        <v>18686</v>
      </c>
      <c r="U6370" t="s">
        <v>18686</v>
      </c>
      <c r="V6370">
        <v>0</v>
      </c>
      <c r="W6370">
        <v>0</v>
      </c>
      <c r="X6370">
        <v>0</v>
      </c>
      <c r="Y6370">
        <v>0</v>
      </c>
      <c r="Z6370">
        <v>0</v>
      </c>
      <c r="AA6370">
        <v>0</v>
      </c>
      <c r="AB6370">
        <v>0</v>
      </c>
      <c r="AC6370">
        <v>1</v>
      </c>
      <c r="AD6370">
        <v>0</v>
      </c>
    </row>
    <row r="6371" spans="1:30" hidden="1" x14ac:dyDescent="0.3">
      <c r="A6371" t="s">
        <v>20680</v>
      </c>
      <c r="B6371" t="s">
        <v>20681</v>
      </c>
      <c r="C6371" t="s">
        <v>32</v>
      </c>
      <c r="E6371" t="s">
        <v>474</v>
      </c>
      <c r="F6371">
        <v>3617563</v>
      </c>
      <c r="G6371" t="s">
        <v>20680</v>
      </c>
      <c r="H6371" t="s">
        <v>20682</v>
      </c>
      <c r="I6371" t="s">
        <v>20683</v>
      </c>
      <c r="J6371" t="s">
        <v>18686</v>
      </c>
      <c r="K6371" t="s">
        <v>37</v>
      </c>
      <c r="L6371" t="s">
        <v>53</v>
      </c>
      <c r="M6371" t="s">
        <v>54</v>
      </c>
      <c r="N6371" t="s">
        <v>55</v>
      </c>
      <c r="O6371" t="s">
        <v>7582</v>
      </c>
      <c r="P6371" s="1">
        <v>40179</v>
      </c>
      <c r="Q6371" t="s">
        <v>53</v>
      </c>
      <c r="R6371" t="s">
        <v>56</v>
      </c>
      <c r="S6371" t="s">
        <v>41</v>
      </c>
      <c r="T6371" t="s">
        <v>18686</v>
      </c>
      <c r="U6371" t="s">
        <v>18686</v>
      </c>
      <c r="V6371">
        <v>0</v>
      </c>
      <c r="W6371">
        <v>0</v>
      </c>
      <c r="X6371">
        <v>0</v>
      </c>
      <c r="Y6371">
        <v>0</v>
      </c>
      <c r="Z6371">
        <v>0</v>
      </c>
      <c r="AA6371">
        <v>0</v>
      </c>
      <c r="AB6371">
        <v>0</v>
      </c>
      <c r="AC6371">
        <v>1</v>
      </c>
      <c r="AD6371">
        <v>0</v>
      </c>
    </row>
    <row r="6372" spans="1:30" hidden="1" x14ac:dyDescent="0.3">
      <c r="A6372" t="s">
        <v>20680</v>
      </c>
      <c r="B6372" t="s">
        <v>20684</v>
      </c>
      <c r="C6372" t="s">
        <v>32</v>
      </c>
      <c r="E6372" s="1">
        <v>41252</v>
      </c>
      <c r="F6372">
        <v>709632</v>
      </c>
      <c r="G6372" t="s">
        <v>20680</v>
      </c>
      <c r="H6372" t="s">
        <v>20682</v>
      </c>
      <c r="I6372" t="s">
        <v>20683</v>
      </c>
      <c r="J6372" t="s">
        <v>18686</v>
      </c>
      <c r="K6372" t="s">
        <v>37</v>
      </c>
      <c r="L6372" t="s">
        <v>53</v>
      </c>
      <c r="M6372" t="s">
        <v>54</v>
      </c>
      <c r="N6372" t="s">
        <v>55</v>
      </c>
      <c r="O6372" t="s">
        <v>7582</v>
      </c>
      <c r="P6372" s="1">
        <v>40179</v>
      </c>
      <c r="Q6372" t="s">
        <v>53</v>
      </c>
      <c r="R6372" t="s">
        <v>56</v>
      </c>
      <c r="S6372" t="s">
        <v>41</v>
      </c>
      <c r="T6372" t="s">
        <v>18686</v>
      </c>
      <c r="U6372" t="s">
        <v>18686</v>
      </c>
      <c r="V6372">
        <v>0</v>
      </c>
      <c r="W6372">
        <v>0</v>
      </c>
      <c r="X6372">
        <v>0</v>
      </c>
      <c r="Y6372">
        <v>0</v>
      </c>
      <c r="Z6372">
        <v>0</v>
      </c>
      <c r="AA6372">
        <v>0</v>
      </c>
      <c r="AB6372">
        <v>0</v>
      </c>
      <c r="AC6372">
        <v>1</v>
      </c>
      <c r="AD6372">
        <v>0</v>
      </c>
    </row>
    <row r="6373" spans="1:30" hidden="1" x14ac:dyDescent="0.3">
      <c r="A6373" t="s">
        <v>20685</v>
      </c>
      <c r="B6373" t="s">
        <v>20686</v>
      </c>
      <c r="C6373" t="s">
        <v>32</v>
      </c>
      <c r="E6373" s="1">
        <v>40821</v>
      </c>
      <c r="F6373">
        <v>1225000</v>
      </c>
      <c r="G6373" t="s">
        <v>20685</v>
      </c>
      <c r="H6373" t="s">
        <v>20687</v>
      </c>
      <c r="I6373" t="s">
        <v>20688</v>
      </c>
      <c r="J6373" t="s">
        <v>18686</v>
      </c>
      <c r="K6373" t="s">
        <v>37</v>
      </c>
      <c r="L6373" t="s">
        <v>53</v>
      </c>
      <c r="M6373" t="s">
        <v>3704</v>
      </c>
      <c r="N6373" t="s">
        <v>3705</v>
      </c>
      <c r="O6373" t="s">
        <v>17068</v>
      </c>
      <c r="P6373" s="1">
        <v>36526</v>
      </c>
      <c r="Q6373" t="s">
        <v>53</v>
      </c>
      <c r="R6373" t="s">
        <v>56</v>
      </c>
      <c r="S6373" t="s">
        <v>41</v>
      </c>
      <c r="T6373" t="s">
        <v>18686</v>
      </c>
      <c r="U6373" t="s">
        <v>18686</v>
      </c>
      <c r="V6373">
        <v>0</v>
      </c>
      <c r="W6373">
        <v>0</v>
      </c>
      <c r="X6373">
        <v>0</v>
      </c>
      <c r="Y6373">
        <v>0</v>
      </c>
      <c r="Z6373">
        <v>0</v>
      </c>
      <c r="AA6373">
        <v>0</v>
      </c>
      <c r="AB6373">
        <v>0</v>
      </c>
      <c r="AC6373">
        <v>1</v>
      </c>
      <c r="AD6373">
        <v>0</v>
      </c>
    </row>
    <row r="6374" spans="1:30" hidden="1" x14ac:dyDescent="0.3">
      <c r="A6374" t="s">
        <v>20689</v>
      </c>
      <c r="B6374" t="s">
        <v>20690</v>
      </c>
      <c r="C6374" t="s">
        <v>32</v>
      </c>
      <c r="D6374" t="s">
        <v>33</v>
      </c>
      <c r="E6374" s="1">
        <v>39118</v>
      </c>
      <c r="F6374">
        <v>2200000</v>
      </c>
      <c r="G6374" t="s">
        <v>20689</v>
      </c>
      <c r="H6374" t="s">
        <v>20691</v>
      </c>
      <c r="I6374" t="s">
        <v>20692</v>
      </c>
      <c r="J6374" t="s">
        <v>18686</v>
      </c>
      <c r="K6374" t="s">
        <v>37</v>
      </c>
      <c r="L6374" t="s">
        <v>53</v>
      </c>
      <c r="M6374" t="s">
        <v>652</v>
      </c>
      <c r="N6374" t="s">
        <v>653</v>
      </c>
      <c r="O6374" t="s">
        <v>796</v>
      </c>
      <c r="P6374" s="1">
        <v>36526</v>
      </c>
      <c r="Q6374" t="s">
        <v>53</v>
      </c>
      <c r="R6374" t="s">
        <v>56</v>
      </c>
      <c r="S6374" t="s">
        <v>41</v>
      </c>
      <c r="T6374" t="s">
        <v>18686</v>
      </c>
      <c r="U6374" t="s">
        <v>18686</v>
      </c>
      <c r="V6374">
        <v>0</v>
      </c>
      <c r="W6374">
        <v>0</v>
      </c>
      <c r="X6374">
        <v>0</v>
      </c>
      <c r="Y6374">
        <v>0</v>
      </c>
      <c r="Z6374">
        <v>0</v>
      </c>
      <c r="AA6374">
        <v>0</v>
      </c>
      <c r="AB6374">
        <v>0</v>
      </c>
      <c r="AC6374">
        <v>1</v>
      </c>
      <c r="AD6374">
        <v>0</v>
      </c>
    </row>
    <row r="6375" spans="1:30" hidden="1" x14ac:dyDescent="0.3">
      <c r="A6375" t="s">
        <v>20689</v>
      </c>
      <c r="B6375" t="s">
        <v>20693</v>
      </c>
      <c r="C6375" t="s">
        <v>32</v>
      </c>
      <c r="E6375" t="s">
        <v>3318</v>
      </c>
      <c r="F6375">
        <v>1117360</v>
      </c>
      <c r="G6375" t="s">
        <v>20689</v>
      </c>
      <c r="H6375" t="s">
        <v>20691</v>
      </c>
      <c r="I6375" t="s">
        <v>20692</v>
      </c>
      <c r="J6375" t="s">
        <v>18686</v>
      </c>
      <c r="K6375" t="s">
        <v>37</v>
      </c>
      <c r="L6375" t="s">
        <v>53</v>
      </c>
      <c r="M6375" t="s">
        <v>652</v>
      </c>
      <c r="N6375" t="s">
        <v>653</v>
      </c>
      <c r="O6375" t="s">
        <v>796</v>
      </c>
      <c r="P6375" s="1">
        <v>36526</v>
      </c>
      <c r="Q6375" t="s">
        <v>53</v>
      </c>
      <c r="R6375" t="s">
        <v>56</v>
      </c>
      <c r="S6375" t="s">
        <v>41</v>
      </c>
      <c r="T6375" t="s">
        <v>18686</v>
      </c>
      <c r="U6375" t="s">
        <v>18686</v>
      </c>
      <c r="V6375">
        <v>0</v>
      </c>
      <c r="W6375">
        <v>0</v>
      </c>
      <c r="X6375">
        <v>0</v>
      </c>
      <c r="Y6375">
        <v>0</v>
      </c>
      <c r="Z6375">
        <v>0</v>
      </c>
      <c r="AA6375">
        <v>0</v>
      </c>
      <c r="AB6375">
        <v>0</v>
      </c>
      <c r="AC6375">
        <v>1</v>
      </c>
      <c r="AD6375">
        <v>0</v>
      </c>
    </row>
    <row r="6376" spans="1:30" hidden="1" x14ac:dyDescent="0.3">
      <c r="A6376" t="s">
        <v>20694</v>
      </c>
      <c r="B6376" t="s">
        <v>20695</v>
      </c>
      <c r="C6376" t="s">
        <v>32</v>
      </c>
      <c r="E6376" t="s">
        <v>6298</v>
      </c>
      <c r="F6376">
        <v>1250000</v>
      </c>
      <c r="G6376" t="s">
        <v>20694</v>
      </c>
      <c r="H6376" t="s">
        <v>20696</v>
      </c>
      <c r="I6376" t="s">
        <v>20697</v>
      </c>
      <c r="J6376" t="s">
        <v>18686</v>
      </c>
      <c r="K6376" t="s">
        <v>72</v>
      </c>
      <c r="L6376" t="s">
        <v>53</v>
      </c>
      <c r="M6376" t="s">
        <v>209</v>
      </c>
      <c r="N6376" t="s">
        <v>801</v>
      </c>
      <c r="O6376" t="s">
        <v>801</v>
      </c>
      <c r="Q6376" t="s">
        <v>53</v>
      </c>
      <c r="R6376" t="s">
        <v>56</v>
      </c>
      <c r="S6376" t="s">
        <v>41</v>
      </c>
      <c r="T6376" t="s">
        <v>18686</v>
      </c>
      <c r="U6376" t="s">
        <v>18686</v>
      </c>
      <c r="V6376">
        <v>0</v>
      </c>
      <c r="W6376">
        <v>0</v>
      </c>
      <c r="X6376">
        <v>0</v>
      </c>
      <c r="Y6376">
        <v>0</v>
      </c>
      <c r="Z6376">
        <v>0</v>
      </c>
      <c r="AA6376">
        <v>0</v>
      </c>
      <c r="AB6376">
        <v>0</v>
      </c>
      <c r="AC6376">
        <v>1</v>
      </c>
      <c r="AD6376">
        <v>0</v>
      </c>
    </row>
    <row r="6377" spans="1:30" hidden="1" x14ac:dyDescent="0.3">
      <c r="A6377" t="s">
        <v>20698</v>
      </c>
      <c r="B6377" t="s">
        <v>20699</v>
      </c>
      <c r="C6377" t="s">
        <v>32</v>
      </c>
      <c r="E6377" s="1">
        <v>42279</v>
      </c>
      <c r="F6377">
        <v>1225661</v>
      </c>
      <c r="G6377" t="s">
        <v>20698</v>
      </c>
      <c r="H6377" t="s">
        <v>20700</v>
      </c>
      <c r="I6377" t="s">
        <v>20701</v>
      </c>
      <c r="J6377" t="s">
        <v>18686</v>
      </c>
      <c r="K6377" t="s">
        <v>37</v>
      </c>
      <c r="L6377" t="s">
        <v>53</v>
      </c>
      <c r="M6377" t="s">
        <v>202</v>
      </c>
      <c r="N6377" t="s">
        <v>203</v>
      </c>
      <c r="O6377" t="s">
        <v>203</v>
      </c>
      <c r="P6377" t="s">
        <v>4017</v>
      </c>
      <c r="Q6377" t="s">
        <v>53</v>
      </c>
      <c r="R6377" t="s">
        <v>56</v>
      </c>
      <c r="S6377" t="s">
        <v>41</v>
      </c>
      <c r="T6377" t="s">
        <v>18686</v>
      </c>
      <c r="U6377" t="s">
        <v>18686</v>
      </c>
      <c r="V6377">
        <v>0</v>
      </c>
      <c r="W6377">
        <v>0</v>
      </c>
      <c r="X6377">
        <v>0</v>
      </c>
      <c r="Y6377">
        <v>0</v>
      </c>
      <c r="Z6377">
        <v>0</v>
      </c>
      <c r="AA6377">
        <v>0</v>
      </c>
      <c r="AB6377">
        <v>0</v>
      </c>
      <c r="AC6377">
        <v>1</v>
      </c>
      <c r="AD6377">
        <v>0</v>
      </c>
    </row>
    <row r="6378" spans="1:30" hidden="1" x14ac:dyDescent="0.3">
      <c r="A6378" t="s">
        <v>20702</v>
      </c>
      <c r="B6378" t="s">
        <v>20703</v>
      </c>
      <c r="C6378" t="s">
        <v>32</v>
      </c>
      <c r="E6378" s="1">
        <v>42160</v>
      </c>
      <c r="F6378">
        <v>2500000</v>
      </c>
      <c r="G6378" t="s">
        <v>20702</v>
      </c>
      <c r="H6378" t="s">
        <v>20704</v>
      </c>
      <c r="I6378" t="s">
        <v>20705</v>
      </c>
      <c r="J6378" t="s">
        <v>18686</v>
      </c>
      <c r="K6378" t="s">
        <v>37</v>
      </c>
      <c r="L6378" t="s">
        <v>53</v>
      </c>
      <c r="M6378" t="s">
        <v>73</v>
      </c>
      <c r="N6378" t="s">
        <v>74</v>
      </c>
      <c r="O6378" t="s">
        <v>75</v>
      </c>
      <c r="P6378" s="1">
        <v>40909</v>
      </c>
      <c r="Q6378" t="s">
        <v>53</v>
      </c>
      <c r="R6378" t="s">
        <v>56</v>
      </c>
      <c r="S6378" t="s">
        <v>41</v>
      </c>
      <c r="T6378" t="s">
        <v>18686</v>
      </c>
      <c r="U6378" t="s">
        <v>18686</v>
      </c>
      <c r="V6378">
        <v>0</v>
      </c>
      <c r="W6378">
        <v>0</v>
      </c>
      <c r="X6378">
        <v>0</v>
      </c>
      <c r="Y6378">
        <v>0</v>
      </c>
      <c r="Z6378">
        <v>0</v>
      </c>
      <c r="AA6378">
        <v>0</v>
      </c>
      <c r="AB6378">
        <v>0</v>
      </c>
      <c r="AC6378">
        <v>1</v>
      </c>
      <c r="AD6378">
        <v>0</v>
      </c>
    </row>
    <row r="6379" spans="1:30" hidden="1" x14ac:dyDescent="0.3">
      <c r="A6379" t="s">
        <v>20706</v>
      </c>
      <c r="B6379" t="s">
        <v>20707</v>
      </c>
      <c r="C6379" t="s">
        <v>32</v>
      </c>
      <c r="E6379" s="1">
        <v>41915</v>
      </c>
      <c r="F6379">
        <v>251000</v>
      </c>
      <c r="G6379" t="s">
        <v>20706</v>
      </c>
      <c r="H6379" t="s">
        <v>20708</v>
      </c>
      <c r="I6379" t="s">
        <v>20709</v>
      </c>
      <c r="J6379" t="s">
        <v>18686</v>
      </c>
      <c r="K6379" t="s">
        <v>37</v>
      </c>
      <c r="L6379" t="s">
        <v>53</v>
      </c>
      <c r="M6379" t="s">
        <v>62</v>
      </c>
      <c r="N6379" t="s">
        <v>63</v>
      </c>
      <c r="O6379" t="s">
        <v>63</v>
      </c>
      <c r="Q6379" t="s">
        <v>53</v>
      </c>
      <c r="R6379" t="s">
        <v>56</v>
      </c>
      <c r="S6379" t="s">
        <v>41</v>
      </c>
      <c r="T6379" t="s">
        <v>18686</v>
      </c>
      <c r="U6379" t="s">
        <v>18686</v>
      </c>
      <c r="V6379">
        <v>0</v>
      </c>
      <c r="W6379">
        <v>0</v>
      </c>
      <c r="X6379">
        <v>0</v>
      </c>
      <c r="Y6379">
        <v>0</v>
      </c>
      <c r="Z6379">
        <v>0</v>
      </c>
      <c r="AA6379">
        <v>0</v>
      </c>
      <c r="AB6379">
        <v>0</v>
      </c>
      <c r="AC6379">
        <v>1</v>
      </c>
      <c r="AD6379">
        <v>0</v>
      </c>
    </row>
    <row r="6380" spans="1:30" hidden="1" x14ac:dyDescent="0.3">
      <c r="A6380" t="s">
        <v>20706</v>
      </c>
      <c r="B6380" t="s">
        <v>20710</v>
      </c>
      <c r="C6380" t="s">
        <v>32</v>
      </c>
      <c r="E6380" t="s">
        <v>2504</v>
      </c>
      <c r="F6380">
        <v>600000</v>
      </c>
      <c r="G6380" t="s">
        <v>20706</v>
      </c>
      <c r="H6380" t="s">
        <v>20708</v>
      </c>
      <c r="I6380" t="s">
        <v>20709</v>
      </c>
      <c r="J6380" t="s">
        <v>18686</v>
      </c>
      <c r="K6380" t="s">
        <v>37</v>
      </c>
      <c r="L6380" t="s">
        <v>53</v>
      </c>
      <c r="M6380" t="s">
        <v>62</v>
      </c>
      <c r="N6380" t="s">
        <v>63</v>
      </c>
      <c r="O6380" t="s">
        <v>63</v>
      </c>
      <c r="Q6380" t="s">
        <v>53</v>
      </c>
      <c r="R6380" t="s">
        <v>56</v>
      </c>
      <c r="S6380" t="s">
        <v>41</v>
      </c>
      <c r="T6380" t="s">
        <v>18686</v>
      </c>
      <c r="U6380" t="s">
        <v>18686</v>
      </c>
      <c r="V6380">
        <v>0</v>
      </c>
      <c r="W6380">
        <v>0</v>
      </c>
      <c r="X6380">
        <v>0</v>
      </c>
      <c r="Y6380">
        <v>0</v>
      </c>
      <c r="Z6380">
        <v>0</v>
      </c>
      <c r="AA6380">
        <v>0</v>
      </c>
      <c r="AB6380">
        <v>0</v>
      </c>
      <c r="AC6380">
        <v>1</v>
      </c>
      <c r="AD6380">
        <v>0</v>
      </c>
    </row>
    <row r="6381" spans="1:30" hidden="1" x14ac:dyDescent="0.3">
      <c r="A6381" t="s">
        <v>20706</v>
      </c>
      <c r="B6381" t="s">
        <v>20711</v>
      </c>
      <c r="C6381" t="s">
        <v>32</v>
      </c>
      <c r="E6381" t="s">
        <v>545</v>
      </c>
      <c r="F6381">
        <v>2366412</v>
      </c>
      <c r="G6381" t="s">
        <v>20706</v>
      </c>
      <c r="H6381" t="s">
        <v>20708</v>
      </c>
      <c r="I6381" t="s">
        <v>20709</v>
      </c>
      <c r="J6381" t="s">
        <v>18686</v>
      </c>
      <c r="K6381" t="s">
        <v>37</v>
      </c>
      <c r="L6381" t="s">
        <v>53</v>
      </c>
      <c r="M6381" t="s">
        <v>62</v>
      </c>
      <c r="N6381" t="s">
        <v>63</v>
      </c>
      <c r="O6381" t="s">
        <v>63</v>
      </c>
      <c r="Q6381" t="s">
        <v>53</v>
      </c>
      <c r="R6381" t="s">
        <v>56</v>
      </c>
      <c r="S6381" t="s">
        <v>41</v>
      </c>
      <c r="T6381" t="s">
        <v>18686</v>
      </c>
      <c r="U6381" t="s">
        <v>18686</v>
      </c>
      <c r="V6381">
        <v>0</v>
      </c>
      <c r="W6381">
        <v>0</v>
      </c>
      <c r="X6381">
        <v>0</v>
      </c>
      <c r="Y6381">
        <v>0</v>
      </c>
      <c r="Z6381">
        <v>0</v>
      </c>
      <c r="AA6381">
        <v>0</v>
      </c>
      <c r="AB6381">
        <v>0</v>
      </c>
      <c r="AC6381">
        <v>1</v>
      </c>
      <c r="AD6381">
        <v>0</v>
      </c>
    </row>
    <row r="6382" spans="1:30" hidden="1" x14ac:dyDescent="0.3">
      <c r="A6382" t="s">
        <v>20712</v>
      </c>
      <c r="B6382" t="s">
        <v>20713</v>
      </c>
      <c r="C6382" t="s">
        <v>32</v>
      </c>
      <c r="E6382" t="s">
        <v>1204</v>
      </c>
      <c r="F6382">
        <v>11250</v>
      </c>
      <c r="G6382" t="s">
        <v>20712</v>
      </c>
      <c r="H6382" t="s">
        <v>20714</v>
      </c>
      <c r="I6382" t="s">
        <v>20715</v>
      </c>
      <c r="J6382" t="s">
        <v>18686</v>
      </c>
      <c r="K6382" t="s">
        <v>37</v>
      </c>
      <c r="L6382" t="s">
        <v>53</v>
      </c>
      <c r="M6382" t="s">
        <v>2991</v>
      </c>
      <c r="N6382" t="s">
        <v>4954</v>
      </c>
      <c r="O6382" t="s">
        <v>20716</v>
      </c>
      <c r="P6382" s="1">
        <v>32509</v>
      </c>
      <c r="Q6382" t="s">
        <v>53</v>
      </c>
      <c r="R6382" t="s">
        <v>56</v>
      </c>
      <c r="S6382" t="s">
        <v>41</v>
      </c>
      <c r="T6382" t="s">
        <v>18686</v>
      </c>
      <c r="U6382" t="s">
        <v>18686</v>
      </c>
      <c r="V6382">
        <v>0</v>
      </c>
      <c r="W6382">
        <v>0</v>
      </c>
      <c r="X6382">
        <v>0</v>
      </c>
      <c r="Y6382">
        <v>0</v>
      </c>
      <c r="Z6382">
        <v>0</v>
      </c>
      <c r="AA6382">
        <v>0</v>
      </c>
      <c r="AB6382">
        <v>0</v>
      </c>
      <c r="AC6382">
        <v>1</v>
      </c>
      <c r="AD6382">
        <v>0</v>
      </c>
    </row>
    <row r="6383" spans="1:30" hidden="1" x14ac:dyDescent="0.3">
      <c r="A6383" t="s">
        <v>20717</v>
      </c>
      <c r="B6383" t="s">
        <v>20718</v>
      </c>
      <c r="C6383" t="s">
        <v>32</v>
      </c>
      <c r="D6383" t="s">
        <v>33</v>
      </c>
      <c r="E6383" t="s">
        <v>4391</v>
      </c>
      <c r="F6383">
        <v>1250000</v>
      </c>
      <c r="G6383" t="s">
        <v>20717</v>
      </c>
      <c r="H6383" t="s">
        <v>20719</v>
      </c>
      <c r="I6383" t="s">
        <v>20720</v>
      </c>
      <c r="J6383" t="s">
        <v>18686</v>
      </c>
      <c r="K6383" t="s">
        <v>37</v>
      </c>
      <c r="L6383" t="s">
        <v>53</v>
      </c>
      <c r="M6383" t="s">
        <v>774</v>
      </c>
      <c r="N6383" t="s">
        <v>775</v>
      </c>
      <c r="O6383" t="s">
        <v>2155</v>
      </c>
      <c r="Q6383" t="s">
        <v>53</v>
      </c>
      <c r="R6383" t="s">
        <v>56</v>
      </c>
      <c r="S6383" t="s">
        <v>41</v>
      </c>
      <c r="T6383" t="s">
        <v>18686</v>
      </c>
      <c r="U6383" t="s">
        <v>18686</v>
      </c>
      <c r="V6383">
        <v>0</v>
      </c>
      <c r="W6383">
        <v>0</v>
      </c>
      <c r="X6383">
        <v>0</v>
      </c>
      <c r="Y6383">
        <v>0</v>
      </c>
      <c r="Z6383">
        <v>0</v>
      </c>
      <c r="AA6383">
        <v>0</v>
      </c>
      <c r="AB6383">
        <v>0</v>
      </c>
      <c r="AC6383">
        <v>1</v>
      </c>
      <c r="AD6383">
        <v>0</v>
      </c>
    </row>
    <row r="6384" spans="1:30" hidden="1" x14ac:dyDescent="0.3">
      <c r="A6384" t="s">
        <v>20721</v>
      </c>
      <c r="B6384" t="s">
        <v>20722</v>
      </c>
      <c r="C6384" t="s">
        <v>32</v>
      </c>
      <c r="D6384" t="s">
        <v>399</v>
      </c>
      <c r="E6384" t="s">
        <v>10255</v>
      </c>
      <c r="F6384">
        <v>2500000</v>
      </c>
      <c r="G6384" t="s">
        <v>20721</v>
      </c>
      <c r="H6384" t="s">
        <v>20723</v>
      </c>
      <c r="I6384" t="s">
        <v>20724</v>
      </c>
      <c r="J6384" t="s">
        <v>18686</v>
      </c>
      <c r="K6384" t="s">
        <v>72</v>
      </c>
      <c r="L6384" t="s">
        <v>53</v>
      </c>
      <c r="M6384" t="s">
        <v>643</v>
      </c>
      <c r="N6384" t="s">
        <v>644</v>
      </c>
      <c r="O6384" t="s">
        <v>20725</v>
      </c>
      <c r="Q6384" t="s">
        <v>53</v>
      </c>
      <c r="R6384" t="s">
        <v>56</v>
      </c>
      <c r="S6384" t="s">
        <v>41</v>
      </c>
      <c r="T6384" t="s">
        <v>18686</v>
      </c>
      <c r="U6384" t="s">
        <v>18686</v>
      </c>
      <c r="V6384">
        <v>0</v>
      </c>
      <c r="W6384">
        <v>0</v>
      </c>
      <c r="X6384">
        <v>0</v>
      </c>
      <c r="Y6384">
        <v>0</v>
      </c>
      <c r="Z6384">
        <v>0</v>
      </c>
      <c r="AA6384">
        <v>0</v>
      </c>
      <c r="AB6384">
        <v>0</v>
      </c>
      <c r="AC6384">
        <v>1</v>
      </c>
      <c r="AD6384">
        <v>0</v>
      </c>
    </row>
    <row r="6385" spans="1:30" hidden="1" x14ac:dyDescent="0.3">
      <c r="A6385" t="s">
        <v>20721</v>
      </c>
      <c r="B6385" t="s">
        <v>20726</v>
      </c>
      <c r="C6385" t="s">
        <v>32</v>
      </c>
      <c r="D6385" t="s">
        <v>139</v>
      </c>
      <c r="E6385" t="s">
        <v>20727</v>
      </c>
      <c r="F6385">
        <v>16300000</v>
      </c>
      <c r="G6385" t="s">
        <v>20721</v>
      </c>
      <c r="H6385" t="s">
        <v>20723</v>
      </c>
      <c r="I6385" t="s">
        <v>20724</v>
      </c>
      <c r="J6385" t="s">
        <v>18686</v>
      </c>
      <c r="K6385" t="s">
        <v>72</v>
      </c>
      <c r="L6385" t="s">
        <v>53</v>
      </c>
      <c r="M6385" t="s">
        <v>643</v>
      </c>
      <c r="N6385" t="s">
        <v>644</v>
      </c>
      <c r="O6385" t="s">
        <v>20725</v>
      </c>
      <c r="Q6385" t="s">
        <v>53</v>
      </c>
      <c r="R6385" t="s">
        <v>56</v>
      </c>
      <c r="S6385" t="s">
        <v>41</v>
      </c>
      <c r="T6385" t="s">
        <v>18686</v>
      </c>
      <c r="U6385" t="s">
        <v>18686</v>
      </c>
      <c r="V6385">
        <v>0</v>
      </c>
      <c r="W6385">
        <v>0</v>
      </c>
      <c r="X6385">
        <v>0</v>
      </c>
      <c r="Y6385">
        <v>0</v>
      </c>
      <c r="Z6385">
        <v>0</v>
      </c>
      <c r="AA6385">
        <v>0</v>
      </c>
      <c r="AB6385">
        <v>0</v>
      </c>
      <c r="AC6385">
        <v>1</v>
      </c>
      <c r="AD6385">
        <v>0</v>
      </c>
    </row>
    <row r="6386" spans="1:30" hidden="1" x14ac:dyDescent="0.3">
      <c r="A6386" t="s">
        <v>20728</v>
      </c>
      <c r="B6386" t="s">
        <v>20729</v>
      </c>
      <c r="C6386" t="s">
        <v>32</v>
      </c>
      <c r="E6386" t="s">
        <v>9074</v>
      </c>
      <c r="F6386">
        <v>2000000</v>
      </c>
      <c r="G6386" t="s">
        <v>20728</v>
      </c>
      <c r="H6386" t="s">
        <v>20730</v>
      </c>
      <c r="I6386" t="s">
        <v>20731</v>
      </c>
      <c r="J6386" t="s">
        <v>18686</v>
      </c>
      <c r="K6386" t="s">
        <v>109</v>
      </c>
      <c r="L6386" t="s">
        <v>53</v>
      </c>
      <c r="M6386" t="s">
        <v>62</v>
      </c>
      <c r="N6386" t="s">
        <v>63</v>
      </c>
      <c r="O6386" t="s">
        <v>6241</v>
      </c>
      <c r="P6386" t="s">
        <v>4214</v>
      </c>
      <c r="Q6386" t="s">
        <v>53</v>
      </c>
      <c r="R6386" t="s">
        <v>56</v>
      </c>
      <c r="S6386" t="s">
        <v>41</v>
      </c>
      <c r="T6386" t="s">
        <v>18686</v>
      </c>
      <c r="U6386" t="s">
        <v>18686</v>
      </c>
      <c r="V6386">
        <v>0</v>
      </c>
      <c r="W6386">
        <v>0</v>
      </c>
      <c r="X6386">
        <v>0</v>
      </c>
      <c r="Y6386">
        <v>0</v>
      </c>
      <c r="Z6386">
        <v>0</v>
      </c>
      <c r="AA6386">
        <v>0</v>
      </c>
      <c r="AB6386">
        <v>0</v>
      </c>
      <c r="AC6386">
        <v>1</v>
      </c>
      <c r="AD6386">
        <v>0</v>
      </c>
    </row>
    <row r="6387" spans="1:30" hidden="1" x14ac:dyDescent="0.3">
      <c r="A6387" t="s">
        <v>20732</v>
      </c>
      <c r="B6387" t="s">
        <v>20733</v>
      </c>
      <c r="C6387" t="s">
        <v>32</v>
      </c>
      <c r="E6387" t="s">
        <v>8963</v>
      </c>
      <c r="F6387">
        <v>3022385</v>
      </c>
      <c r="G6387" t="s">
        <v>20732</v>
      </c>
      <c r="H6387" t="s">
        <v>20734</v>
      </c>
      <c r="I6387" t="s">
        <v>20735</v>
      </c>
      <c r="J6387" t="s">
        <v>18686</v>
      </c>
      <c r="K6387" t="s">
        <v>37</v>
      </c>
      <c r="L6387" t="s">
        <v>53</v>
      </c>
      <c r="M6387" t="s">
        <v>54</v>
      </c>
      <c r="N6387" t="s">
        <v>4801</v>
      </c>
      <c r="O6387" t="s">
        <v>4802</v>
      </c>
      <c r="P6387" s="1">
        <v>41275</v>
      </c>
      <c r="Q6387" t="s">
        <v>53</v>
      </c>
      <c r="R6387" t="s">
        <v>56</v>
      </c>
      <c r="S6387" t="s">
        <v>41</v>
      </c>
      <c r="T6387" t="s">
        <v>18686</v>
      </c>
      <c r="U6387" t="s">
        <v>18686</v>
      </c>
      <c r="V6387">
        <v>0</v>
      </c>
      <c r="W6387">
        <v>0</v>
      </c>
      <c r="X6387">
        <v>0</v>
      </c>
      <c r="Y6387">
        <v>0</v>
      </c>
      <c r="Z6387">
        <v>0</v>
      </c>
      <c r="AA6387">
        <v>0</v>
      </c>
      <c r="AB6387">
        <v>0</v>
      </c>
      <c r="AC6387">
        <v>1</v>
      </c>
      <c r="AD6387">
        <v>0</v>
      </c>
    </row>
    <row r="6388" spans="1:30" hidden="1" x14ac:dyDescent="0.3">
      <c r="A6388" t="s">
        <v>20736</v>
      </c>
      <c r="B6388" t="s">
        <v>20737</v>
      </c>
      <c r="C6388" t="s">
        <v>32</v>
      </c>
      <c r="D6388" t="s">
        <v>139</v>
      </c>
      <c r="E6388" t="s">
        <v>3202</v>
      </c>
      <c r="F6388">
        <v>10000000</v>
      </c>
      <c r="G6388" t="s">
        <v>20736</v>
      </c>
      <c r="H6388" t="s">
        <v>20738</v>
      </c>
      <c r="I6388" t="s">
        <v>20739</v>
      </c>
      <c r="J6388" t="s">
        <v>18686</v>
      </c>
      <c r="K6388" t="s">
        <v>37</v>
      </c>
      <c r="L6388" t="s">
        <v>53</v>
      </c>
      <c r="M6388" t="s">
        <v>62</v>
      </c>
      <c r="N6388" t="s">
        <v>63</v>
      </c>
      <c r="O6388" t="s">
        <v>20740</v>
      </c>
      <c r="P6388" s="1">
        <v>39814</v>
      </c>
      <c r="Q6388" t="s">
        <v>53</v>
      </c>
      <c r="R6388" t="s">
        <v>56</v>
      </c>
      <c r="S6388" t="s">
        <v>41</v>
      </c>
      <c r="T6388" t="s">
        <v>18686</v>
      </c>
      <c r="U6388" t="s">
        <v>18686</v>
      </c>
      <c r="V6388">
        <v>0</v>
      </c>
      <c r="W6388">
        <v>0</v>
      </c>
      <c r="X6388">
        <v>0</v>
      </c>
      <c r="Y6388">
        <v>0</v>
      </c>
      <c r="Z6388">
        <v>0</v>
      </c>
      <c r="AA6388">
        <v>0</v>
      </c>
      <c r="AB6388">
        <v>0</v>
      </c>
      <c r="AC6388">
        <v>1</v>
      </c>
      <c r="AD6388">
        <v>0</v>
      </c>
    </row>
    <row r="6389" spans="1:30" hidden="1" x14ac:dyDescent="0.3">
      <c r="A6389" t="s">
        <v>20741</v>
      </c>
      <c r="B6389" t="s">
        <v>20742</v>
      </c>
      <c r="C6389" t="s">
        <v>32</v>
      </c>
      <c r="D6389" t="s">
        <v>322</v>
      </c>
      <c r="E6389" t="s">
        <v>14996</v>
      </c>
      <c r="F6389">
        <v>2950000</v>
      </c>
      <c r="G6389" t="s">
        <v>20741</v>
      </c>
      <c r="H6389" t="s">
        <v>20743</v>
      </c>
      <c r="I6389" t="s">
        <v>20744</v>
      </c>
      <c r="J6389" t="s">
        <v>18686</v>
      </c>
      <c r="K6389" t="s">
        <v>72</v>
      </c>
      <c r="L6389" t="s">
        <v>53</v>
      </c>
      <c r="M6389" t="s">
        <v>54</v>
      </c>
      <c r="N6389" t="s">
        <v>95</v>
      </c>
      <c r="O6389" t="s">
        <v>2083</v>
      </c>
      <c r="Q6389" t="s">
        <v>53</v>
      </c>
      <c r="R6389" t="s">
        <v>56</v>
      </c>
      <c r="S6389" t="s">
        <v>41</v>
      </c>
      <c r="T6389" t="s">
        <v>18686</v>
      </c>
      <c r="U6389" t="s">
        <v>18686</v>
      </c>
      <c r="V6389">
        <v>0</v>
      </c>
      <c r="W6389">
        <v>0</v>
      </c>
      <c r="X6389">
        <v>0</v>
      </c>
      <c r="Y6389">
        <v>0</v>
      </c>
      <c r="Z6389">
        <v>0</v>
      </c>
      <c r="AA6389">
        <v>0</v>
      </c>
      <c r="AB6389">
        <v>0</v>
      </c>
      <c r="AC6389">
        <v>1</v>
      </c>
      <c r="AD6389">
        <v>0</v>
      </c>
    </row>
    <row r="6390" spans="1:30" hidden="1" x14ac:dyDescent="0.3">
      <c r="A6390" t="s">
        <v>20741</v>
      </c>
      <c r="B6390" t="s">
        <v>20745</v>
      </c>
      <c r="C6390" t="s">
        <v>32</v>
      </c>
      <c r="D6390" t="s">
        <v>139</v>
      </c>
      <c r="E6390" s="1">
        <v>39177</v>
      </c>
      <c r="F6390">
        <v>12300000</v>
      </c>
      <c r="G6390" t="s">
        <v>20741</v>
      </c>
      <c r="H6390" t="s">
        <v>20743</v>
      </c>
      <c r="I6390" t="s">
        <v>20744</v>
      </c>
      <c r="J6390" t="s">
        <v>18686</v>
      </c>
      <c r="K6390" t="s">
        <v>72</v>
      </c>
      <c r="L6390" t="s">
        <v>53</v>
      </c>
      <c r="M6390" t="s">
        <v>54</v>
      </c>
      <c r="N6390" t="s">
        <v>95</v>
      </c>
      <c r="O6390" t="s">
        <v>2083</v>
      </c>
      <c r="Q6390" t="s">
        <v>53</v>
      </c>
      <c r="R6390" t="s">
        <v>56</v>
      </c>
      <c r="S6390" t="s">
        <v>41</v>
      </c>
      <c r="T6390" t="s">
        <v>18686</v>
      </c>
      <c r="U6390" t="s">
        <v>18686</v>
      </c>
      <c r="V6390">
        <v>0</v>
      </c>
      <c r="W6390">
        <v>0</v>
      </c>
      <c r="X6390">
        <v>0</v>
      </c>
      <c r="Y6390">
        <v>0</v>
      </c>
      <c r="Z6390">
        <v>0</v>
      </c>
      <c r="AA6390">
        <v>0</v>
      </c>
      <c r="AB6390">
        <v>0</v>
      </c>
      <c r="AC6390">
        <v>1</v>
      </c>
      <c r="AD6390">
        <v>0</v>
      </c>
    </row>
    <row r="6391" spans="1:30" hidden="1" x14ac:dyDescent="0.3">
      <c r="A6391" t="s">
        <v>20741</v>
      </c>
      <c r="B6391" t="s">
        <v>20746</v>
      </c>
      <c r="C6391" t="s">
        <v>32</v>
      </c>
      <c r="E6391" s="1">
        <v>38727</v>
      </c>
      <c r="F6391">
        <v>12000000</v>
      </c>
      <c r="G6391" t="s">
        <v>20741</v>
      </c>
      <c r="H6391" t="s">
        <v>20743</v>
      </c>
      <c r="I6391" t="s">
        <v>20744</v>
      </c>
      <c r="J6391" t="s">
        <v>18686</v>
      </c>
      <c r="K6391" t="s">
        <v>72</v>
      </c>
      <c r="L6391" t="s">
        <v>53</v>
      </c>
      <c r="M6391" t="s">
        <v>54</v>
      </c>
      <c r="N6391" t="s">
        <v>95</v>
      </c>
      <c r="O6391" t="s">
        <v>2083</v>
      </c>
      <c r="Q6391" t="s">
        <v>53</v>
      </c>
      <c r="R6391" t="s">
        <v>56</v>
      </c>
      <c r="S6391" t="s">
        <v>41</v>
      </c>
      <c r="T6391" t="s">
        <v>18686</v>
      </c>
      <c r="U6391" t="s">
        <v>18686</v>
      </c>
      <c r="V6391">
        <v>0</v>
      </c>
      <c r="W6391">
        <v>0</v>
      </c>
      <c r="X6391">
        <v>0</v>
      </c>
      <c r="Y6391">
        <v>0</v>
      </c>
      <c r="Z6391">
        <v>0</v>
      </c>
      <c r="AA6391">
        <v>0</v>
      </c>
      <c r="AB6391">
        <v>0</v>
      </c>
      <c r="AC6391">
        <v>1</v>
      </c>
      <c r="AD6391">
        <v>0</v>
      </c>
    </row>
    <row r="6392" spans="1:30" hidden="1" x14ac:dyDescent="0.3">
      <c r="A6392" t="s">
        <v>20747</v>
      </c>
      <c r="B6392" t="s">
        <v>20748</v>
      </c>
      <c r="C6392" t="s">
        <v>32</v>
      </c>
      <c r="E6392" t="s">
        <v>20749</v>
      </c>
      <c r="F6392">
        <v>4200000</v>
      </c>
      <c r="G6392" t="s">
        <v>20747</v>
      </c>
      <c r="H6392" t="s">
        <v>20750</v>
      </c>
      <c r="I6392" t="s">
        <v>20751</v>
      </c>
      <c r="J6392" t="s">
        <v>18686</v>
      </c>
      <c r="K6392" t="s">
        <v>37</v>
      </c>
      <c r="L6392" t="s">
        <v>53</v>
      </c>
      <c r="M6392" t="s">
        <v>54</v>
      </c>
      <c r="N6392" t="s">
        <v>95</v>
      </c>
      <c r="O6392" t="s">
        <v>8771</v>
      </c>
      <c r="Q6392" t="s">
        <v>53</v>
      </c>
      <c r="R6392" t="s">
        <v>56</v>
      </c>
      <c r="S6392" t="s">
        <v>41</v>
      </c>
      <c r="T6392" t="s">
        <v>18686</v>
      </c>
      <c r="U6392" t="s">
        <v>18686</v>
      </c>
      <c r="V6392">
        <v>0</v>
      </c>
      <c r="W6392">
        <v>0</v>
      </c>
      <c r="X6392">
        <v>0</v>
      </c>
      <c r="Y6392">
        <v>0</v>
      </c>
      <c r="Z6392">
        <v>0</v>
      </c>
      <c r="AA6392">
        <v>0</v>
      </c>
      <c r="AB6392">
        <v>0</v>
      </c>
      <c r="AC6392">
        <v>1</v>
      </c>
      <c r="AD6392">
        <v>0</v>
      </c>
    </row>
    <row r="6393" spans="1:30" hidden="1" x14ac:dyDescent="0.3">
      <c r="A6393" t="s">
        <v>20747</v>
      </c>
      <c r="B6393" t="s">
        <v>20752</v>
      </c>
      <c r="C6393" t="s">
        <v>32</v>
      </c>
      <c r="E6393" t="s">
        <v>20753</v>
      </c>
      <c r="F6393">
        <v>2312958</v>
      </c>
      <c r="G6393" t="s">
        <v>20747</v>
      </c>
      <c r="H6393" t="s">
        <v>20750</v>
      </c>
      <c r="I6393" t="s">
        <v>20751</v>
      </c>
      <c r="J6393" t="s">
        <v>18686</v>
      </c>
      <c r="K6393" t="s">
        <v>37</v>
      </c>
      <c r="L6393" t="s">
        <v>53</v>
      </c>
      <c r="M6393" t="s">
        <v>54</v>
      </c>
      <c r="N6393" t="s">
        <v>95</v>
      </c>
      <c r="O6393" t="s">
        <v>8771</v>
      </c>
      <c r="Q6393" t="s">
        <v>53</v>
      </c>
      <c r="R6393" t="s">
        <v>56</v>
      </c>
      <c r="S6393" t="s">
        <v>41</v>
      </c>
      <c r="T6393" t="s">
        <v>18686</v>
      </c>
      <c r="U6393" t="s">
        <v>18686</v>
      </c>
      <c r="V6393">
        <v>0</v>
      </c>
      <c r="W6393">
        <v>0</v>
      </c>
      <c r="X6393">
        <v>0</v>
      </c>
      <c r="Y6393">
        <v>0</v>
      </c>
      <c r="Z6393">
        <v>0</v>
      </c>
      <c r="AA6393">
        <v>0</v>
      </c>
      <c r="AB6393">
        <v>0</v>
      </c>
      <c r="AC6393">
        <v>1</v>
      </c>
      <c r="AD6393">
        <v>0</v>
      </c>
    </row>
    <row r="6394" spans="1:30" hidden="1" x14ac:dyDescent="0.3">
      <c r="A6394" t="s">
        <v>20747</v>
      </c>
      <c r="B6394" t="s">
        <v>20754</v>
      </c>
      <c r="C6394" t="s">
        <v>32</v>
      </c>
      <c r="E6394" s="1">
        <v>39668</v>
      </c>
      <c r="F6394">
        <v>4636723</v>
      </c>
      <c r="G6394" t="s">
        <v>20747</v>
      </c>
      <c r="H6394" t="s">
        <v>20750</v>
      </c>
      <c r="I6394" t="s">
        <v>20751</v>
      </c>
      <c r="J6394" t="s">
        <v>18686</v>
      </c>
      <c r="K6394" t="s">
        <v>37</v>
      </c>
      <c r="L6394" t="s">
        <v>53</v>
      </c>
      <c r="M6394" t="s">
        <v>54</v>
      </c>
      <c r="N6394" t="s">
        <v>95</v>
      </c>
      <c r="O6394" t="s">
        <v>8771</v>
      </c>
      <c r="Q6394" t="s">
        <v>53</v>
      </c>
      <c r="R6394" t="s">
        <v>56</v>
      </c>
      <c r="S6394" t="s">
        <v>41</v>
      </c>
      <c r="T6394" t="s">
        <v>18686</v>
      </c>
      <c r="U6394" t="s">
        <v>18686</v>
      </c>
      <c r="V6394">
        <v>0</v>
      </c>
      <c r="W6394">
        <v>0</v>
      </c>
      <c r="X6394">
        <v>0</v>
      </c>
      <c r="Y6394">
        <v>0</v>
      </c>
      <c r="Z6394">
        <v>0</v>
      </c>
      <c r="AA6394">
        <v>0</v>
      </c>
      <c r="AB6394">
        <v>0</v>
      </c>
      <c r="AC6394">
        <v>1</v>
      </c>
      <c r="AD6394">
        <v>0</v>
      </c>
    </row>
    <row r="6395" spans="1:30" hidden="1" x14ac:dyDescent="0.3">
      <c r="A6395" t="s">
        <v>20755</v>
      </c>
      <c r="B6395" t="s">
        <v>20756</v>
      </c>
      <c r="C6395" t="s">
        <v>32</v>
      </c>
      <c r="E6395" s="1">
        <v>40300</v>
      </c>
      <c r="F6395">
        <v>500000</v>
      </c>
      <c r="G6395" t="s">
        <v>20755</v>
      </c>
      <c r="H6395" t="s">
        <v>20757</v>
      </c>
      <c r="I6395" t="s">
        <v>20758</v>
      </c>
      <c r="J6395" t="s">
        <v>18686</v>
      </c>
      <c r="K6395" t="s">
        <v>37</v>
      </c>
      <c r="L6395" t="s">
        <v>53</v>
      </c>
      <c r="M6395" t="s">
        <v>129</v>
      </c>
      <c r="N6395" t="s">
        <v>130</v>
      </c>
      <c r="O6395" t="s">
        <v>20759</v>
      </c>
      <c r="P6395" s="1">
        <v>39083</v>
      </c>
      <c r="Q6395" t="s">
        <v>53</v>
      </c>
      <c r="R6395" t="s">
        <v>56</v>
      </c>
      <c r="S6395" t="s">
        <v>41</v>
      </c>
      <c r="T6395" t="s">
        <v>18686</v>
      </c>
      <c r="U6395" t="s">
        <v>18686</v>
      </c>
      <c r="V6395">
        <v>0</v>
      </c>
      <c r="W6395">
        <v>0</v>
      </c>
      <c r="X6395">
        <v>0</v>
      </c>
      <c r="Y6395">
        <v>0</v>
      </c>
      <c r="Z6395">
        <v>0</v>
      </c>
      <c r="AA6395">
        <v>0</v>
      </c>
      <c r="AB6395">
        <v>0</v>
      </c>
      <c r="AC6395">
        <v>1</v>
      </c>
      <c r="AD6395">
        <v>0</v>
      </c>
    </row>
    <row r="6396" spans="1:30" hidden="1" x14ac:dyDescent="0.3">
      <c r="A6396" t="s">
        <v>20760</v>
      </c>
      <c r="B6396" t="s">
        <v>20761</v>
      </c>
      <c r="C6396" t="s">
        <v>32</v>
      </c>
      <c r="D6396" t="s">
        <v>50</v>
      </c>
      <c r="E6396" t="s">
        <v>7037</v>
      </c>
      <c r="F6396">
        <v>3500000</v>
      </c>
      <c r="G6396" t="s">
        <v>20760</v>
      </c>
      <c r="H6396" t="s">
        <v>20762</v>
      </c>
      <c r="I6396" t="s">
        <v>20763</v>
      </c>
      <c r="J6396" t="s">
        <v>18686</v>
      </c>
      <c r="K6396" t="s">
        <v>37</v>
      </c>
      <c r="L6396" t="s">
        <v>53</v>
      </c>
      <c r="M6396" t="s">
        <v>54</v>
      </c>
      <c r="N6396" t="s">
        <v>95</v>
      </c>
      <c r="O6396" t="s">
        <v>1160</v>
      </c>
      <c r="P6396" s="1">
        <v>38353</v>
      </c>
      <c r="Q6396" t="s">
        <v>53</v>
      </c>
      <c r="R6396" t="s">
        <v>56</v>
      </c>
      <c r="S6396" t="s">
        <v>41</v>
      </c>
      <c r="T6396" t="s">
        <v>18686</v>
      </c>
      <c r="U6396" t="s">
        <v>18686</v>
      </c>
      <c r="V6396">
        <v>0</v>
      </c>
      <c r="W6396">
        <v>0</v>
      </c>
      <c r="X6396">
        <v>0</v>
      </c>
      <c r="Y6396">
        <v>0</v>
      </c>
      <c r="Z6396">
        <v>0</v>
      </c>
      <c r="AA6396">
        <v>0</v>
      </c>
      <c r="AB6396">
        <v>0</v>
      </c>
      <c r="AC6396">
        <v>1</v>
      </c>
      <c r="AD6396">
        <v>0</v>
      </c>
    </row>
    <row r="6397" spans="1:30" hidden="1" x14ac:dyDescent="0.3">
      <c r="A6397" t="s">
        <v>20764</v>
      </c>
      <c r="B6397" t="s">
        <v>20765</v>
      </c>
      <c r="C6397" t="s">
        <v>32</v>
      </c>
      <c r="E6397" s="1">
        <v>36987</v>
      </c>
      <c r="F6397">
        <v>30000000</v>
      </c>
      <c r="G6397" t="s">
        <v>20764</v>
      </c>
      <c r="H6397" t="s">
        <v>20766</v>
      </c>
      <c r="I6397" t="s">
        <v>20767</v>
      </c>
      <c r="J6397" t="s">
        <v>18686</v>
      </c>
      <c r="K6397" t="s">
        <v>72</v>
      </c>
      <c r="L6397" t="s">
        <v>53</v>
      </c>
      <c r="M6397" t="s">
        <v>150</v>
      </c>
      <c r="N6397" t="s">
        <v>151</v>
      </c>
      <c r="O6397" t="s">
        <v>10802</v>
      </c>
      <c r="Q6397" t="s">
        <v>53</v>
      </c>
      <c r="R6397" t="s">
        <v>56</v>
      </c>
      <c r="S6397" t="s">
        <v>41</v>
      </c>
      <c r="T6397" t="s">
        <v>18686</v>
      </c>
      <c r="U6397" t="s">
        <v>18686</v>
      </c>
      <c r="V6397">
        <v>0</v>
      </c>
      <c r="W6397">
        <v>0</v>
      </c>
      <c r="X6397">
        <v>0</v>
      </c>
      <c r="Y6397">
        <v>0</v>
      </c>
      <c r="Z6397">
        <v>0</v>
      </c>
      <c r="AA6397">
        <v>0</v>
      </c>
      <c r="AB6397">
        <v>0</v>
      </c>
      <c r="AC6397">
        <v>1</v>
      </c>
      <c r="AD6397">
        <v>0</v>
      </c>
    </row>
    <row r="6398" spans="1:30" hidden="1" x14ac:dyDescent="0.3">
      <c r="A6398" t="s">
        <v>20764</v>
      </c>
      <c r="B6398" t="s">
        <v>20768</v>
      </c>
      <c r="C6398" t="s">
        <v>32</v>
      </c>
      <c r="E6398" t="s">
        <v>20769</v>
      </c>
      <c r="F6398">
        <v>23500000</v>
      </c>
      <c r="G6398" t="s">
        <v>20764</v>
      </c>
      <c r="H6398" t="s">
        <v>20766</v>
      </c>
      <c r="I6398" t="s">
        <v>20767</v>
      </c>
      <c r="J6398" t="s">
        <v>18686</v>
      </c>
      <c r="K6398" t="s">
        <v>72</v>
      </c>
      <c r="L6398" t="s">
        <v>53</v>
      </c>
      <c r="M6398" t="s">
        <v>150</v>
      </c>
      <c r="N6398" t="s">
        <v>151</v>
      </c>
      <c r="O6398" t="s">
        <v>10802</v>
      </c>
      <c r="Q6398" t="s">
        <v>53</v>
      </c>
      <c r="R6398" t="s">
        <v>56</v>
      </c>
      <c r="S6398" t="s">
        <v>41</v>
      </c>
      <c r="T6398" t="s">
        <v>18686</v>
      </c>
      <c r="U6398" t="s">
        <v>18686</v>
      </c>
      <c r="V6398">
        <v>0</v>
      </c>
      <c r="W6398">
        <v>0</v>
      </c>
      <c r="X6398">
        <v>0</v>
      </c>
      <c r="Y6398">
        <v>0</v>
      </c>
      <c r="Z6398">
        <v>0</v>
      </c>
      <c r="AA6398">
        <v>0</v>
      </c>
      <c r="AB6398">
        <v>0</v>
      </c>
      <c r="AC6398">
        <v>1</v>
      </c>
      <c r="AD6398">
        <v>0</v>
      </c>
    </row>
    <row r="6399" spans="1:30" hidden="1" x14ac:dyDescent="0.3">
      <c r="A6399" t="s">
        <v>20770</v>
      </c>
      <c r="B6399" t="s">
        <v>20771</v>
      </c>
      <c r="C6399" t="s">
        <v>32</v>
      </c>
      <c r="E6399" s="1">
        <v>42341</v>
      </c>
      <c r="F6399">
        <v>616000</v>
      </c>
      <c r="G6399" t="s">
        <v>20770</v>
      </c>
      <c r="H6399" t="s">
        <v>20772</v>
      </c>
      <c r="I6399" t="s">
        <v>20773</v>
      </c>
      <c r="J6399" t="s">
        <v>18686</v>
      </c>
      <c r="K6399" t="s">
        <v>37</v>
      </c>
      <c r="L6399" t="s">
        <v>53</v>
      </c>
      <c r="M6399" t="s">
        <v>150</v>
      </c>
      <c r="N6399" t="s">
        <v>151</v>
      </c>
      <c r="O6399" t="s">
        <v>5536</v>
      </c>
      <c r="P6399" s="1">
        <v>39083</v>
      </c>
      <c r="Q6399" t="s">
        <v>53</v>
      </c>
      <c r="R6399" t="s">
        <v>56</v>
      </c>
      <c r="S6399" t="s">
        <v>41</v>
      </c>
      <c r="T6399" t="s">
        <v>18686</v>
      </c>
      <c r="U6399" t="s">
        <v>18686</v>
      </c>
      <c r="V6399">
        <v>0</v>
      </c>
      <c r="W6399">
        <v>0</v>
      </c>
      <c r="X6399">
        <v>0</v>
      </c>
      <c r="Y6399">
        <v>0</v>
      </c>
      <c r="Z6399">
        <v>0</v>
      </c>
      <c r="AA6399">
        <v>0</v>
      </c>
      <c r="AB6399">
        <v>0</v>
      </c>
      <c r="AC6399">
        <v>1</v>
      </c>
      <c r="AD6399">
        <v>0</v>
      </c>
    </row>
    <row r="6400" spans="1:30" hidden="1" x14ac:dyDescent="0.3">
      <c r="A6400" t="s">
        <v>20774</v>
      </c>
      <c r="B6400" t="s">
        <v>20775</v>
      </c>
      <c r="C6400" t="s">
        <v>32</v>
      </c>
      <c r="D6400" t="s">
        <v>33</v>
      </c>
      <c r="E6400" t="s">
        <v>12942</v>
      </c>
      <c r="F6400">
        <v>1316325</v>
      </c>
      <c r="G6400" t="s">
        <v>20774</v>
      </c>
      <c r="H6400" t="s">
        <v>20776</v>
      </c>
      <c r="I6400" t="s">
        <v>20777</v>
      </c>
      <c r="J6400" t="s">
        <v>18686</v>
      </c>
      <c r="K6400" t="s">
        <v>37</v>
      </c>
      <c r="L6400" t="s">
        <v>53</v>
      </c>
      <c r="M6400" t="s">
        <v>2823</v>
      </c>
      <c r="N6400" t="s">
        <v>2824</v>
      </c>
      <c r="O6400" t="s">
        <v>20778</v>
      </c>
      <c r="P6400" s="1">
        <v>37987</v>
      </c>
      <c r="Q6400" t="s">
        <v>53</v>
      </c>
      <c r="R6400" t="s">
        <v>56</v>
      </c>
      <c r="S6400" t="s">
        <v>41</v>
      </c>
      <c r="T6400" t="s">
        <v>18686</v>
      </c>
      <c r="U6400" t="s">
        <v>18686</v>
      </c>
      <c r="V6400">
        <v>0</v>
      </c>
      <c r="W6400">
        <v>0</v>
      </c>
      <c r="X6400">
        <v>0</v>
      </c>
      <c r="Y6400">
        <v>0</v>
      </c>
      <c r="Z6400">
        <v>0</v>
      </c>
      <c r="AA6400">
        <v>0</v>
      </c>
      <c r="AB6400">
        <v>0</v>
      </c>
      <c r="AC6400">
        <v>1</v>
      </c>
      <c r="AD6400">
        <v>0</v>
      </c>
    </row>
    <row r="6401" spans="1:30" hidden="1" x14ac:dyDescent="0.3">
      <c r="A6401" t="s">
        <v>20779</v>
      </c>
      <c r="B6401" t="s">
        <v>20780</v>
      </c>
      <c r="C6401" t="s">
        <v>32</v>
      </c>
      <c r="E6401" t="s">
        <v>11524</v>
      </c>
      <c r="F6401">
        <v>17000000</v>
      </c>
      <c r="G6401" t="s">
        <v>20779</v>
      </c>
      <c r="H6401" t="s">
        <v>20781</v>
      </c>
      <c r="I6401" t="s">
        <v>20782</v>
      </c>
      <c r="J6401" t="s">
        <v>18686</v>
      </c>
      <c r="K6401" t="s">
        <v>37</v>
      </c>
      <c r="L6401" t="s">
        <v>53</v>
      </c>
      <c r="M6401" t="s">
        <v>73</v>
      </c>
      <c r="N6401" t="s">
        <v>74</v>
      </c>
      <c r="O6401" t="s">
        <v>75</v>
      </c>
      <c r="P6401" s="1">
        <v>36526</v>
      </c>
      <c r="Q6401" t="s">
        <v>53</v>
      </c>
      <c r="R6401" t="s">
        <v>56</v>
      </c>
      <c r="S6401" t="s">
        <v>41</v>
      </c>
      <c r="T6401" t="s">
        <v>18686</v>
      </c>
      <c r="U6401" t="s">
        <v>18686</v>
      </c>
      <c r="V6401">
        <v>0</v>
      </c>
      <c r="W6401">
        <v>0</v>
      </c>
      <c r="X6401">
        <v>0</v>
      </c>
      <c r="Y6401">
        <v>0</v>
      </c>
      <c r="Z6401">
        <v>0</v>
      </c>
      <c r="AA6401">
        <v>0</v>
      </c>
      <c r="AB6401">
        <v>0</v>
      </c>
      <c r="AC6401">
        <v>1</v>
      </c>
      <c r="AD6401">
        <v>0</v>
      </c>
    </row>
    <row r="6402" spans="1:30" hidden="1" x14ac:dyDescent="0.3">
      <c r="A6402" t="s">
        <v>20783</v>
      </c>
      <c r="B6402" t="s">
        <v>20784</v>
      </c>
      <c r="C6402" t="s">
        <v>32</v>
      </c>
      <c r="E6402" t="s">
        <v>2183</v>
      </c>
      <c r="F6402">
        <v>20000000</v>
      </c>
      <c r="G6402" t="s">
        <v>20783</v>
      </c>
      <c r="H6402" t="s">
        <v>20785</v>
      </c>
      <c r="I6402" t="s">
        <v>20786</v>
      </c>
      <c r="J6402" t="s">
        <v>18686</v>
      </c>
      <c r="K6402" t="s">
        <v>168</v>
      </c>
      <c r="L6402" t="s">
        <v>53</v>
      </c>
      <c r="M6402" t="s">
        <v>652</v>
      </c>
      <c r="N6402" t="s">
        <v>653</v>
      </c>
      <c r="O6402" t="s">
        <v>653</v>
      </c>
      <c r="P6402" s="1">
        <v>36161</v>
      </c>
      <c r="Q6402" t="s">
        <v>53</v>
      </c>
      <c r="R6402" t="s">
        <v>56</v>
      </c>
      <c r="S6402" t="s">
        <v>41</v>
      </c>
      <c r="T6402" t="s">
        <v>18686</v>
      </c>
      <c r="U6402" t="s">
        <v>18686</v>
      </c>
      <c r="V6402">
        <v>0</v>
      </c>
      <c r="W6402">
        <v>0</v>
      </c>
      <c r="X6402">
        <v>0</v>
      </c>
      <c r="Y6402">
        <v>0</v>
      </c>
      <c r="Z6402">
        <v>0</v>
      </c>
      <c r="AA6402">
        <v>0</v>
      </c>
      <c r="AB6402">
        <v>0</v>
      </c>
      <c r="AC6402">
        <v>1</v>
      </c>
      <c r="AD6402">
        <v>0</v>
      </c>
    </row>
    <row r="6403" spans="1:30" hidden="1" x14ac:dyDescent="0.3">
      <c r="A6403" t="s">
        <v>20783</v>
      </c>
      <c r="B6403" t="s">
        <v>20787</v>
      </c>
      <c r="C6403" t="s">
        <v>32</v>
      </c>
      <c r="D6403" t="s">
        <v>322</v>
      </c>
      <c r="E6403" s="1">
        <v>38417</v>
      </c>
      <c r="F6403">
        <v>3500000</v>
      </c>
      <c r="G6403" t="s">
        <v>20783</v>
      </c>
      <c r="H6403" t="s">
        <v>20785</v>
      </c>
      <c r="I6403" t="s">
        <v>20786</v>
      </c>
      <c r="J6403" t="s">
        <v>18686</v>
      </c>
      <c r="K6403" t="s">
        <v>168</v>
      </c>
      <c r="L6403" t="s">
        <v>53</v>
      </c>
      <c r="M6403" t="s">
        <v>652</v>
      </c>
      <c r="N6403" t="s">
        <v>653</v>
      </c>
      <c r="O6403" t="s">
        <v>653</v>
      </c>
      <c r="P6403" s="1">
        <v>36161</v>
      </c>
      <c r="Q6403" t="s">
        <v>53</v>
      </c>
      <c r="R6403" t="s">
        <v>56</v>
      </c>
      <c r="S6403" t="s">
        <v>41</v>
      </c>
      <c r="T6403" t="s">
        <v>18686</v>
      </c>
      <c r="U6403" t="s">
        <v>18686</v>
      </c>
      <c r="V6403">
        <v>0</v>
      </c>
      <c r="W6403">
        <v>0</v>
      </c>
      <c r="X6403">
        <v>0</v>
      </c>
      <c r="Y6403">
        <v>0</v>
      </c>
      <c r="Z6403">
        <v>0</v>
      </c>
      <c r="AA6403">
        <v>0</v>
      </c>
      <c r="AB6403">
        <v>0</v>
      </c>
      <c r="AC6403">
        <v>1</v>
      </c>
      <c r="AD6403">
        <v>0</v>
      </c>
    </row>
    <row r="6404" spans="1:30" hidden="1" x14ac:dyDescent="0.3">
      <c r="A6404" t="s">
        <v>20788</v>
      </c>
      <c r="B6404" t="s">
        <v>20789</v>
      </c>
      <c r="C6404" t="s">
        <v>32</v>
      </c>
      <c r="D6404" t="s">
        <v>50</v>
      </c>
      <c r="E6404" t="s">
        <v>5188</v>
      </c>
      <c r="F6404">
        <v>8500000</v>
      </c>
      <c r="G6404" t="s">
        <v>20788</v>
      </c>
      <c r="H6404" t="s">
        <v>20790</v>
      </c>
      <c r="J6404" t="s">
        <v>18686</v>
      </c>
      <c r="K6404" t="s">
        <v>72</v>
      </c>
      <c r="L6404" t="s">
        <v>53</v>
      </c>
      <c r="M6404" t="s">
        <v>62</v>
      </c>
      <c r="N6404" t="s">
        <v>63</v>
      </c>
      <c r="O6404" t="s">
        <v>948</v>
      </c>
      <c r="P6404" s="1">
        <v>37257</v>
      </c>
      <c r="Q6404" t="s">
        <v>53</v>
      </c>
      <c r="R6404" t="s">
        <v>56</v>
      </c>
      <c r="S6404" t="s">
        <v>41</v>
      </c>
      <c r="T6404" t="s">
        <v>18686</v>
      </c>
      <c r="U6404" t="s">
        <v>18686</v>
      </c>
      <c r="V6404">
        <v>0</v>
      </c>
      <c r="W6404">
        <v>0</v>
      </c>
      <c r="X6404">
        <v>0</v>
      </c>
      <c r="Y6404">
        <v>0</v>
      </c>
      <c r="Z6404">
        <v>0</v>
      </c>
      <c r="AA6404">
        <v>0</v>
      </c>
      <c r="AB6404">
        <v>0</v>
      </c>
      <c r="AC6404">
        <v>1</v>
      </c>
      <c r="AD6404">
        <v>0</v>
      </c>
    </row>
    <row r="6405" spans="1:30" hidden="1" x14ac:dyDescent="0.3">
      <c r="A6405" t="s">
        <v>20791</v>
      </c>
      <c r="B6405" t="s">
        <v>20792</v>
      </c>
      <c r="C6405" t="s">
        <v>32</v>
      </c>
      <c r="D6405" t="s">
        <v>50</v>
      </c>
      <c r="E6405" t="s">
        <v>20793</v>
      </c>
      <c r="F6405">
        <v>3250000</v>
      </c>
      <c r="G6405" t="s">
        <v>20791</v>
      </c>
      <c r="H6405" t="s">
        <v>20794</v>
      </c>
      <c r="I6405" t="s">
        <v>20795</v>
      </c>
      <c r="J6405" t="s">
        <v>18686</v>
      </c>
      <c r="K6405" t="s">
        <v>37</v>
      </c>
      <c r="L6405" t="s">
        <v>53</v>
      </c>
      <c r="M6405" t="s">
        <v>116</v>
      </c>
      <c r="N6405" t="s">
        <v>117</v>
      </c>
      <c r="O6405" t="s">
        <v>4929</v>
      </c>
      <c r="P6405" s="1">
        <v>40544</v>
      </c>
      <c r="Q6405" t="s">
        <v>53</v>
      </c>
      <c r="R6405" t="s">
        <v>56</v>
      </c>
      <c r="S6405" t="s">
        <v>41</v>
      </c>
      <c r="T6405" t="s">
        <v>18686</v>
      </c>
      <c r="U6405" t="s">
        <v>18686</v>
      </c>
      <c r="V6405">
        <v>0</v>
      </c>
      <c r="W6405">
        <v>0</v>
      </c>
      <c r="X6405">
        <v>0</v>
      </c>
      <c r="Y6405">
        <v>0</v>
      </c>
      <c r="Z6405">
        <v>0</v>
      </c>
      <c r="AA6405">
        <v>0</v>
      </c>
      <c r="AB6405">
        <v>0</v>
      </c>
      <c r="AC6405">
        <v>1</v>
      </c>
      <c r="AD6405">
        <v>0</v>
      </c>
    </row>
    <row r="6406" spans="1:30" hidden="1" x14ac:dyDescent="0.3">
      <c r="A6406" t="s">
        <v>20791</v>
      </c>
      <c r="B6406" t="s">
        <v>20796</v>
      </c>
      <c r="C6406" t="s">
        <v>32</v>
      </c>
      <c r="E6406" t="s">
        <v>91</v>
      </c>
      <c r="F6406">
        <v>599905</v>
      </c>
      <c r="G6406" t="s">
        <v>20791</v>
      </c>
      <c r="H6406" t="s">
        <v>20794</v>
      </c>
      <c r="I6406" t="s">
        <v>20795</v>
      </c>
      <c r="J6406" t="s">
        <v>18686</v>
      </c>
      <c r="K6406" t="s">
        <v>37</v>
      </c>
      <c r="L6406" t="s">
        <v>53</v>
      </c>
      <c r="M6406" t="s">
        <v>116</v>
      </c>
      <c r="N6406" t="s">
        <v>117</v>
      </c>
      <c r="O6406" t="s">
        <v>4929</v>
      </c>
      <c r="P6406" s="1">
        <v>40544</v>
      </c>
      <c r="Q6406" t="s">
        <v>53</v>
      </c>
      <c r="R6406" t="s">
        <v>56</v>
      </c>
      <c r="S6406" t="s">
        <v>41</v>
      </c>
      <c r="T6406" t="s">
        <v>18686</v>
      </c>
      <c r="U6406" t="s">
        <v>18686</v>
      </c>
      <c r="V6406">
        <v>0</v>
      </c>
      <c r="W6406">
        <v>0</v>
      </c>
      <c r="X6406">
        <v>0</v>
      </c>
      <c r="Y6406">
        <v>0</v>
      </c>
      <c r="Z6406">
        <v>0</v>
      </c>
      <c r="AA6406">
        <v>0</v>
      </c>
      <c r="AB6406">
        <v>0</v>
      </c>
      <c r="AC6406">
        <v>1</v>
      </c>
      <c r="AD6406">
        <v>0</v>
      </c>
    </row>
    <row r="6407" spans="1:30" hidden="1" x14ac:dyDescent="0.3">
      <c r="A6407" t="s">
        <v>20797</v>
      </c>
      <c r="B6407" t="s">
        <v>20798</v>
      </c>
      <c r="C6407" t="s">
        <v>32</v>
      </c>
      <c r="E6407" t="s">
        <v>9524</v>
      </c>
      <c r="F6407">
        <v>949996</v>
      </c>
      <c r="G6407" t="s">
        <v>20797</v>
      </c>
      <c r="H6407" t="s">
        <v>20799</v>
      </c>
      <c r="J6407" t="s">
        <v>18686</v>
      </c>
      <c r="K6407" t="s">
        <v>37</v>
      </c>
      <c r="L6407" t="s">
        <v>53</v>
      </c>
      <c r="M6407" t="s">
        <v>73</v>
      </c>
      <c r="N6407" t="s">
        <v>74</v>
      </c>
      <c r="O6407" t="s">
        <v>75</v>
      </c>
      <c r="P6407" s="1">
        <v>40909</v>
      </c>
      <c r="Q6407" t="s">
        <v>53</v>
      </c>
      <c r="R6407" t="s">
        <v>56</v>
      </c>
      <c r="S6407" t="s">
        <v>41</v>
      </c>
      <c r="T6407" t="s">
        <v>18686</v>
      </c>
      <c r="U6407" t="s">
        <v>18686</v>
      </c>
      <c r="V6407">
        <v>0</v>
      </c>
      <c r="W6407">
        <v>0</v>
      </c>
      <c r="X6407">
        <v>0</v>
      </c>
      <c r="Y6407">
        <v>0</v>
      </c>
      <c r="Z6407">
        <v>0</v>
      </c>
      <c r="AA6407">
        <v>0</v>
      </c>
      <c r="AB6407">
        <v>0</v>
      </c>
      <c r="AC6407">
        <v>1</v>
      </c>
      <c r="AD6407">
        <v>0</v>
      </c>
    </row>
    <row r="6408" spans="1:30" hidden="1" x14ac:dyDescent="0.3">
      <c r="A6408" t="s">
        <v>20800</v>
      </c>
      <c r="B6408" t="s">
        <v>20801</v>
      </c>
      <c r="C6408" t="s">
        <v>32</v>
      </c>
      <c r="D6408" t="s">
        <v>50</v>
      </c>
      <c r="E6408" s="1">
        <v>38361</v>
      </c>
      <c r="F6408">
        <v>8400000</v>
      </c>
      <c r="G6408" t="s">
        <v>20800</v>
      </c>
      <c r="H6408" t="s">
        <v>20802</v>
      </c>
      <c r="I6408" t="s">
        <v>20803</v>
      </c>
      <c r="J6408" t="s">
        <v>18686</v>
      </c>
      <c r="K6408" t="s">
        <v>37</v>
      </c>
      <c r="L6408" t="s">
        <v>53</v>
      </c>
      <c r="M6408" t="s">
        <v>73</v>
      </c>
      <c r="N6408" t="s">
        <v>74</v>
      </c>
      <c r="O6408" t="s">
        <v>75</v>
      </c>
      <c r="P6408" s="1">
        <v>38353</v>
      </c>
      <c r="Q6408" t="s">
        <v>53</v>
      </c>
      <c r="R6408" t="s">
        <v>56</v>
      </c>
      <c r="S6408" t="s">
        <v>41</v>
      </c>
      <c r="T6408" t="s">
        <v>18686</v>
      </c>
      <c r="U6408" t="s">
        <v>18686</v>
      </c>
      <c r="V6408">
        <v>0</v>
      </c>
      <c r="W6408">
        <v>0</v>
      </c>
      <c r="X6408">
        <v>0</v>
      </c>
      <c r="Y6408">
        <v>0</v>
      </c>
      <c r="Z6408">
        <v>0</v>
      </c>
      <c r="AA6408">
        <v>0</v>
      </c>
      <c r="AB6408">
        <v>0</v>
      </c>
      <c r="AC6408">
        <v>1</v>
      </c>
      <c r="AD6408">
        <v>0</v>
      </c>
    </row>
    <row r="6409" spans="1:30" hidden="1" x14ac:dyDescent="0.3">
      <c r="A6409" t="s">
        <v>20800</v>
      </c>
      <c r="B6409" t="s">
        <v>20804</v>
      </c>
      <c r="C6409" t="s">
        <v>32</v>
      </c>
      <c r="E6409" s="1">
        <v>38777</v>
      </c>
      <c r="F6409">
        <v>1100000</v>
      </c>
      <c r="G6409" t="s">
        <v>20800</v>
      </c>
      <c r="H6409" t="s">
        <v>20802</v>
      </c>
      <c r="I6409" t="s">
        <v>20803</v>
      </c>
      <c r="J6409" t="s">
        <v>18686</v>
      </c>
      <c r="K6409" t="s">
        <v>37</v>
      </c>
      <c r="L6409" t="s">
        <v>53</v>
      </c>
      <c r="M6409" t="s">
        <v>73</v>
      </c>
      <c r="N6409" t="s">
        <v>74</v>
      </c>
      <c r="O6409" t="s">
        <v>75</v>
      </c>
      <c r="P6409" s="1">
        <v>38353</v>
      </c>
      <c r="Q6409" t="s">
        <v>53</v>
      </c>
      <c r="R6409" t="s">
        <v>56</v>
      </c>
      <c r="S6409" t="s">
        <v>41</v>
      </c>
      <c r="T6409" t="s">
        <v>18686</v>
      </c>
      <c r="U6409" t="s">
        <v>18686</v>
      </c>
      <c r="V6409">
        <v>0</v>
      </c>
      <c r="W6409">
        <v>0</v>
      </c>
      <c r="X6409">
        <v>0</v>
      </c>
      <c r="Y6409">
        <v>0</v>
      </c>
      <c r="Z6409">
        <v>0</v>
      </c>
      <c r="AA6409">
        <v>0</v>
      </c>
      <c r="AB6409">
        <v>0</v>
      </c>
      <c r="AC6409">
        <v>1</v>
      </c>
      <c r="AD6409">
        <v>0</v>
      </c>
    </row>
    <row r="6410" spans="1:30" hidden="1" x14ac:dyDescent="0.3">
      <c r="A6410" t="s">
        <v>20805</v>
      </c>
      <c r="B6410" t="s">
        <v>20806</v>
      </c>
      <c r="C6410" t="s">
        <v>32</v>
      </c>
      <c r="D6410" t="s">
        <v>50</v>
      </c>
      <c r="E6410" t="s">
        <v>20807</v>
      </c>
      <c r="F6410">
        <v>10000000</v>
      </c>
      <c r="G6410" t="s">
        <v>20805</v>
      </c>
      <c r="H6410" t="s">
        <v>20808</v>
      </c>
      <c r="I6410" t="s">
        <v>20809</v>
      </c>
      <c r="J6410" t="s">
        <v>18686</v>
      </c>
      <c r="K6410" t="s">
        <v>72</v>
      </c>
      <c r="L6410" t="s">
        <v>53</v>
      </c>
      <c r="M6410" t="s">
        <v>54</v>
      </c>
      <c r="N6410" t="s">
        <v>95</v>
      </c>
      <c r="O6410" t="s">
        <v>174</v>
      </c>
      <c r="Q6410" t="s">
        <v>53</v>
      </c>
      <c r="R6410" t="s">
        <v>56</v>
      </c>
      <c r="S6410" t="s">
        <v>41</v>
      </c>
      <c r="T6410" t="s">
        <v>18686</v>
      </c>
      <c r="U6410" t="s">
        <v>18686</v>
      </c>
      <c r="V6410">
        <v>0</v>
      </c>
      <c r="W6410">
        <v>0</v>
      </c>
      <c r="X6410">
        <v>0</v>
      </c>
      <c r="Y6410">
        <v>0</v>
      </c>
      <c r="Z6410">
        <v>0</v>
      </c>
      <c r="AA6410">
        <v>0</v>
      </c>
      <c r="AB6410">
        <v>0</v>
      </c>
      <c r="AC6410">
        <v>1</v>
      </c>
      <c r="AD6410">
        <v>0</v>
      </c>
    </row>
    <row r="6411" spans="1:30" hidden="1" x14ac:dyDescent="0.3">
      <c r="A6411" t="s">
        <v>20810</v>
      </c>
      <c r="B6411" t="s">
        <v>20811</v>
      </c>
      <c r="C6411" t="s">
        <v>32</v>
      </c>
      <c r="E6411" t="s">
        <v>2714</v>
      </c>
      <c r="F6411">
        <v>100242</v>
      </c>
      <c r="G6411" t="s">
        <v>20810</v>
      </c>
      <c r="H6411" t="s">
        <v>20812</v>
      </c>
      <c r="J6411" t="s">
        <v>18686</v>
      </c>
      <c r="K6411" t="s">
        <v>37</v>
      </c>
      <c r="L6411" t="s">
        <v>53</v>
      </c>
      <c r="M6411" t="s">
        <v>150</v>
      </c>
      <c r="N6411" t="s">
        <v>151</v>
      </c>
      <c r="O6411" t="s">
        <v>20813</v>
      </c>
      <c r="P6411" s="1">
        <v>38353</v>
      </c>
      <c r="Q6411" t="s">
        <v>53</v>
      </c>
      <c r="R6411" t="s">
        <v>56</v>
      </c>
      <c r="S6411" t="s">
        <v>41</v>
      </c>
      <c r="T6411" t="s">
        <v>18686</v>
      </c>
      <c r="U6411" t="s">
        <v>18686</v>
      </c>
      <c r="V6411">
        <v>0</v>
      </c>
      <c r="W6411">
        <v>0</v>
      </c>
      <c r="X6411">
        <v>0</v>
      </c>
      <c r="Y6411">
        <v>0</v>
      </c>
      <c r="Z6411">
        <v>0</v>
      </c>
      <c r="AA6411">
        <v>0</v>
      </c>
      <c r="AB6411">
        <v>0</v>
      </c>
      <c r="AC6411">
        <v>1</v>
      </c>
      <c r="AD6411">
        <v>0</v>
      </c>
    </row>
    <row r="6412" spans="1:30" hidden="1" x14ac:dyDescent="0.3">
      <c r="A6412" t="s">
        <v>20814</v>
      </c>
      <c r="B6412" t="s">
        <v>20815</v>
      </c>
      <c r="C6412" t="s">
        <v>32</v>
      </c>
      <c r="D6412" t="s">
        <v>399</v>
      </c>
      <c r="E6412" t="s">
        <v>3640</v>
      </c>
      <c r="F6412">
        <v>10150000</v>
      </c>
      <c r="G6412" t="s">
        <v>20814</v>
      </c>
      <c r="H6412" t="s">
        <v>20816</v>
      </c>
      <c r="I6412" t="s">
        <v>20817</v>
      </c>
      <c r="J6412" t="s">
        <v>18686</v>
      </c>
      <c r="K6412" t="s">
        <v>72</v>
      </c>
      <c r="L6412" t="s">
        <v>53</v>
      </c>
      <c r="M6412" t="s">
        <v>123</v>
      </c>
      <c r="N6412" t="s">
        <v>923</v>
      </c>
      <c r="O6412" t="s">
        <v>923</v>
      </c>
      <c r="P6412" s="1">
        <v>36161</v>
      </c>
      <c r="Q6412" t="s">
        <v>53</v>
      </c>
      <c r="R6412" t="s">
        <v>56</v>
      </c>
      <c r="S6412" t="s">
        <v>41</v>
      </c>
      <c r="T6412" t="s">
        <v>18686</v>
      </c>
      <c r="U6412" t="s">
        <v>18686</v>
      </c>
      <c r="V6412">
        <v>0</v>
      </c>
      <c r="W6412">
        <v>0</v>
      </c>
      <c r="X6412">
        <v>0</v>
      </c>
      <c r="Y6412">
        <v>0</v>
      </c>
      <c r="Z6412">
        <v>0</v>
      </c>
      <c r="AA6412">
        <v>0</v>
      </c>
      <c r="AB6412">
        <v>0</v>
      </c>
      <c r="AC6412">
        <v>1</v>
      </c>
      <c r="AD6412">
        <v>0</v>
      </c>
    </row>
    <row r="6413" spans="1:30" hidden="1" x14ac:dyDescent="0.3">
      <c r="A6413" t="s">
        <v>20814</v>
      </c>
      <c r="B6413" t="s">
        <v>20818</v>
      </c>
      <c r="C6413" t="s">
        <v>32</v>
      </c>
      <c r="D6413" t="s">
        <v>322</v>
      </c>
      <c r="E6413" s="1">
        <v>38175</v>
      </c>
      <c r="F6413">
        <v>15000000</v>
      </c>
      <c r="G6413" t="s">
        <v>20814</v>
      </c>
      <c r="H6413" t="s">
        <v>20816</v>
      </c>
      <c r="I6413" t="s">
        <v>20817</v>
      </c>
      <c r="J6413" t="s">
        <v>18686</v>
      </c>
      <c r="K6413" t="s">
        <v>72</v>
      </c>
      <c r="L6413" t="s">
        <v>53</v>
      </c>
      <c r="M6413" t="s">
        <v>123</v>
      </c>
      <c r="N6413" t="s">
        <v>923</v>
      </c>
      <c r="O6413" t="s">
        <v>923</v>
      </c>
      <c r="P6413" s="1">
        <v>36161</v>
      </c>
      <c r="Q6413" t="s">
        <v>53</v>
      </c>
      <c r="R6413" t="s">
        <v>56</v>
      </c>
      <c r="S6413" t="s">
        <v>41</v>
      </c>
      <c r="T6413" t="s">
        <v>18686</v>
      </c>
      <c r="U6413" t="s">
        <v>18686</v>
      </c>
      <c r="V6413">
        <v>0</v>
      </c>
      <c r="W6413">
        <v>0</v>
      </c>
      <c r="X6413">
        <v>0</v>
      </c>
      <c r="Y6413">
        <v>0</v>
      </c>
      <c r="Z6413">
        <v>0</v>
      </c>
      <c r="AA6413">
        <v>0</v>
      </c>
      <c r="AB6413">
        <v>0</v>
      </c>
      <c r="AC6413">
        <v>1</v>
      </c>
      <c r="AD6413">
        <v>0</v>
      </c>
    </row>
    <row r="6414" spans="1:30" hidden="1" x14ac:dyDescent="0.3">
      <c r="A6414" t="s">
        <v>20814</v>
      </c>
      <c r="B6414" t="s">
        <v>20819</v>
      </c>
      <c r="C6414" t="s">
        <v>32</v>
      </c>
      <c r="D6414" t="s">
        <v>33</v>
      </c>
      <c r="E6414" t="s">
        <v>20820</v>
      </c>
      <c r="F6414">
        <v>12000000</v>
      </c>
      <c r="G6414" t="s">
        <v>20814</v>
      </c>
      <c r="H6414" t="s">
        <v>20816</v>
      </c>
      <c r="I6414" t="s">
        <v>20817</v>
      </c>
      <c r="J6414" t="s">
        <v>18686</v>
      </c>
      <c r="K6414" t="s">
        <v>72</v>
      </c>
      <c r="L6414" t="s">
        <v>53</v>
      </c>
      <c r="M6414" t="s">
        <v>123</v>
      </c>
      <c r="N6414" t="s">
        <v>923</v>
      </c>
      <c r="O6414" t="s">
        <v>923</v>
      </c>
      <c r="P6414" s="1">
        <v>36161</v>
      </c>
      <c r="Q6414" t="s">
        <v>53</v>
      </c>
      <c r="R6414" t="s">
        <v>56</v>
      </c>
      <c r="S6414" t="s">
        <v>41</v>
      </c>
      <c r="T6414" t="s">
        <v>18686</v>
      </c>
      <c r="U6414" t="s">
        <v>18686</v>
      </c>
      <c r="V6414">
        <v>0</v>
      </c>
      <c r="W6414">
        <v>0</v>
      </c>
      <c r="X6414">
        <v>0</v>
      </c>
      <c r="Y6414">
        <v>0</v>
      </c>
      <c r="Z6414">
        <v>0</v>
      </c>
      <c r="AA6414">
        <v>0</v>
      </c>
      <c r="AB6414">
        <v>0</v>
      </c>
      <c r="AC6414">
        <v>1</v>
      </c>
      <c r="AD6414">
        <v>0</v>
      </c>
    </row>
    <row r="6415" spans="1:30" hidden="1" x14ac:dyDescent="0.3">
      <c r="A6415" t="s">
        <v>20814</v>
      </c>
      <c r="B6415" t="s">
        <v>20821</v>
      </c>
      <c r="C6415" t="s">
        <v>32</v>
      </c>
      <c r="D6415" t="s">
        <v>139</v>
      </c>
      <c r="E6415" t="s">
        <v>20822</v>
      </c>
      <c r="F6415">
        <v>5600000</v>
      </c>
      <c r="G6415" t="s">
        <v>20814</v>
      </c>
      <c r="H6415" t="s">
        <v>20816</v>
      </c>
      <c r="I6415" t="s">
        <v>20817</v>
      </c>
      <c r="J6415" t="s">
        <v>18686</v>
      </c>
      <c r="K6415" t="s">
        <v>72</v>
      </c>
      <c r="L6415" t="s">
        <v>53</v>
      </c>
      <c r="M6415" t="s">
        <v>123</v>
      </c>
      <c r="N6415" t="s">
        <v>923</v>
      </c>
      <c r="O6415" t="s">
        <v>923</v>
      </c>
      <c r="P6415" s="1">
        <v>36161</v>
      </c>
      <c r="Q6415" t="s">
        <v>53</v>
      </c>
      <c r="R6415" t="s">
        <v>56</v>
      </c>
      <c r="S6415" t="s">
        <v>41</v>
      </c>
      <c r="T6415" t="s">
        <v>18686</v>
      </c>
      <c r="U6415" t="s">
        <v>18686</v>
      </c>
      <c r="V6415">
        <v>0</v>
      </c>
      <c r="W6415">
        <v>0</v>
      </c>
      <c r="X6415">
        <v>0</v>
      </c>
      <c r="Y6415">
        <v>0</v>
      </c>
      <c r="Z6415">
        <v>0</v>
      </c>
      <c r="AA6415">
        <v>0</v>
      </c>
      <c r="AB6415">
        <v>0</v>
      </c>
      <c r="AC6415">
        <v>1</v>
      </c>
      <c r="AD6415">
        <v>0</v>
      </c>
    </row>
    <row r="6416" spans="1:30" hidden="1" x14ac:dyDescent="0.3">
      <c r="A6416" t="s">
        <v>20823</v>
      </c>
      <c r="B6416" t="s">
        <v>20824</v>
      </c>
      <c r="C6416" t="s">
        <v>32</v>
      </c>
      <c r="D6416" t="s">
        <v>33</v>
      </c>
      <c r="E6416" t="s">
        <v>4114</v>
      </c>
      <c r="F6416">
        <v>5500000</v>
      </c>
      <c r="G6416" t="s">
        <v>20823</v>
      </c>
      <c r="H6416" t="s">
        <v>20825</v>
      </c>
      <c r="I6416" t="s">
        <v>20826</v>
      </c>
      <c r="J6416" t="s">
        <v>18686</v>
      </c>
      <c r="K6416" t="s">
        <v>37</v>
      </c>
      <c r="L6416" t="s">
        <v>53</v>
      </c>
      <c r="M6416" t="s">
        <v>54</v>
      </c>
      <c r="N6416" t="s">
        <v>95</v>
      </c>
      <c r="O6416" t="s">
        <v>96</v>
      </c>
      <c r="P6416" s="1">
        <v>38718</v>
      </c>
      <c r="Q6416" t="s">
        <v>53</v>
      </c>
      <c r="R6416" t="s">
        <v>56</v>
      </c>
      <c r="S6416" t="s">
        <v>41</v>
      </c>
      <c r="T6416" t="s">
        <v>18686</v>
      </c>
      <c r="U6416" t="s">
        <v>18686</v>
      </c>
      <c r="V6416">
        <v>0</v>
      </c>
      <c r="W6416">
        <v>0</v>
      </c>
      <c r="X6416">
        <v>0</v>
      </c>
      <c r="Y6416">
        <v>0</v>
      </c>
      <c r="Z6416">
        <v>0</v>
      </c>
      <c r="AA6416">
        <v>0</v>
      </c>
      <c r="AB6416">
        <v>0</v>
      </c>
      <c r="AC6416">
        <v>1</v>
      </c>
      <c r="AD6416">
        <v>0</v>
      </c>
    </row>
    <row r="6417" spans="1:30" hidden="1" x14ac:dyDescent="0.3">
      <c r="A6417" t="s">
        <v>20827</v>
      </c>
      <c r="B6417" t="s">
        <v>20828</v>
      </c>
      <c r="C6417" t="s">
        <v>32</v>
      </c>
      <c r="D6417" t="s">
        <v>33</v>
      </c>
      <c r="E6417" s="1">
        <v>37813</v>
      </c>
      <c r="F6417">
        <v>10000000</v>
      </c>
      <c r="G6417" t="s">
        <v>20827</v>
      </c>
      <c r="H6417" t="s">
        <v>20829</v>
      </c>
      <c r="J6417" t="s">
        <v>18686</v>
      </c>
      <c r="K6417" t="s">
        <v>37</v>
      </c>
      <c r="L6417" t="s">
        <v>53</v>
      </c>
      <c r="M6417" t="s">
        <v>150</v>
      </c>
      <c r="N6417" t="s">
        <v>151</v>
      </c>
      <c r="O6417" t="s">
        <v>1469</v>
      </c>
      <c r="Q6417" t="s">
        <v>53</v>
      </c>
      <c r="R6417" t="s">
        <v>56</v>
      </c>
      <c r="S6417" t="s">
        <v>41</v>
      </c>
      <c r="T6417" t="s">
        <v>18686</v>
      </c>
      <c r="U6417" t="s">
        <v>18686</v>
      </c>
      <c r="V6417">
        <v>0</v>
      </c>
      <c r="W6417">
        <v>0</v>
      </c>
      <c r="X6417">
        <v>0</v>
      </c>
      <c r="Y6417">
        <v>0</v>
      </c>
      <c r="Z6417">
        <v>0</v>
      </c>
      <c r="AA6417">
        <v>0</v>
      </c>
      <c r="AB6417">
        <v>0</v>
      </c>
      <c r="AC6417">
        <v>1</v>
      </c>
      <c r="AD6417">
        <v>0</v>
      </c>
    </row>
    <row r="6418" spans="1:30" hidden="1" x14ac:dyDescent="0.3">
      <c r="A6418" t="s">
        <v>20830</v>
      </c>
      <c r="B6418" t="s">
        <v>20831</v>
      </c>
      <c r="C6418" t="s">
        <v>32</v>
      </c>
      <c r="E6418" s="1">
        <v>40370</v>
      </c>
      <c r="F6418">
        <v>75000</v>
      </c>
      <c r="G6418" t="s">
        <v>20830</v>
      </c>
      <c r="H6418" t="s">
        <v>20832</v>
      </c>
      <c r="I6418" t="s">
        <v>20833</v>
      </c>
      <c r="J6418" t="s">
        <v>18686</v>
      </c>
      <c r="K6418" t="s">
        <v>37</v>
      </c>
      <c r="L6418" t="s">
        <v>53</v>
      </c>
      <c r="M6418" t="s">
        <v>842</v>
      </c>
      <c r="N6418" t="s">
        <v>843</v>
      </c>
      <c r="O6418" t="s">
        <v>844</v>
      </c>
      <c r="P6418" s="1">
        <v>40179</v>
      </c>
      <c r="Q6418" t="s">
        <v>53</v>
      </c>
      <c r="R6418" t="s">
        <v>56</v>
      </c>
      <c r="S6418" t="s">
        <v>41</v>
      </c>
      <c r="T6418" t="s">
        <v>18686</v>
      </c>
      <c r="U6418" t="s">
        <v>18686</v>
      </c>
      <c r="V6418">
        <v>0</v>
      </c>
      <c r="W6418">
        <v>0</v>
      </c>
      <c r="X6418">
        <v>0</v>
      </c>
      <c r="Y6418">
        <v>0</v>
      </c>
      <c r="Z6418">
        <v>0</v>
      </c>
      <c r="AA6418">
        <v>0</v>
      </c>
      <c r="AB6418">
        <v>0</v>
      </c>
      <c r="AC6418">
        <v>1</v>
      </c>
      <c r="AD6418">
        <v>0</v>
      </c>
    </row>
    <row r="6419" spans="1:30" hidden="1" x14ac:dyDescent="0.3">
      <c r="A6419" t="s">
        <v>20834</v>
      </c>
      <c r="B6419" t="s">
        <v>20835</v>
      </c>
      <c r="C6419" t="s">
        <v>32</v>
      </c>
      <c r="E6419" s="1">
        <v>41767</v>
      </c>
      <c r="F6419">
        <v>7000003</v>
      </c>
      <c r="G6419" t="s">
        <v>20834</v>
      </c>
      <c r="H6419" t="s">
        <v>20836</v>
      </c>
      <c r="J6419" t="s">
        <v>18686</v>
      </c>
      <c r="K6419" t="s">
        <v>37</v>
      </c>
      <c r="L6419" t="s">
        <v>53</v>
      </c>
      <c r="M6419" t="s">
        <v>73</v>
      </c>
      <c r="N6419" t="s">
        <v>74</v>
      </c>
      <c r="O6419" t="s">
        <v>75</v>
      </c>
      <c r="P6419" s="1">
        <v>41275</v>
      </c>
      <c r="Q6419" t="s">
        <v>53</v>
      </c>
      <c r="R6419" t="s">
        <v>56</v>
      </c>
      <c r="S6419" t="s">
        <v>41</v>
      </c>
      <c r="T6419" t="s">
        <v>18686</v>
      </c>
      <c r="U6419" t="s">
        <v>18686</v>
      </c>
      <c r="V6419">
        <v>0</v>
      </c>
      <c r="W6419">
        <v>0</v>
      </c>
      <c r="X6419">
        <v>0</v>
      </c>
      <c r="Y6419">
        <v>0</v>
      </c>
      <c r="Z6419">
        <v>0</v>
      </c>
      <c r="AA6419">
        <v>0</v>
      </c>
      <c r="AB6419">
        <v>0</v>
      </c>
      <c r="AC6419">
        <v>1</v>
      </c>
      <c r="AD6419">
        <v>0</v>
      </c>
    </row>
    <row r="6420" spans="1:30" hidden="1" x14ac:dyDescent="0.3">
      <c r="A6420" t="s">
        <v>20834</v>
      </c>
      <c r="B6420" t="s">
        <v>20837</v>
      </c>
      <c r="C6420" t="s">
        <v>32</v>
      </c>
      <c r="D6420" t="s">
        <v>50</v>
      </c>
      <c r="E6420" s="1">
        <v>41462</v>
      </c>
      <c r="F6420">
        <v>3000000</v>
      </c>
      <c r="G6420" t="s">
        <v>20834</v>
      </c>
      <c r="H6420" t="s">
        <v>20836</v>
      </c>
      <c r="J6420" t="s">
        <v>18686</v>
      </c>
      <c r="K6420" t="s">
        <v>37</v>
      </c>
      <c r="L6420" t="s">
        <v>53</v>
      </c>
      <c r="M6420" t="s">
        <v>73</v>
      </c>
      <c r="N6420" t="s">
        <v>74</v>
      </c>
      <c r="O6420" t="s">
        <v>75</v>
      </c>
      <c r="P6420" s="1">
        <v>41275</v>
      </c>
      <c r="Q6420" t="s">
        <v>53</v>
      </c>
      <c r="R6420" t="s">
        <v>56</v>
      </c>
      <c r="S6420" t="s">
        <v>41</v>
      </c>
      <c r="T6420" t="s">
        <v>18686</v>
      </c>
      <c r="U6420" t="s">
        <v>18686</v>
      </c>
      <c r="V6420">
        <v>0</v>
      </c>
      <c r="W6420">
        <v>0</v>
      </c>
      <c r="X6420">
        <v>0</v>
      </c>
      <c r="Y6420">
        <v>0</v>
      </c>
      <c r="Z6420">
        <v>0</v>
      </c>
      <c r="AA6420">
        <v>0</v>
      </c>
      <c r="AB6420">
        <v>0</v>
      </c>
      <c r="AC6420">
        <v>1</v>
      </c>
      <c r="AD6420">
        <v>0</v>
      </c>
    </row>
    <row r="6421" spans="1:30" hidden="1" x14ac:dyDescent="0.3">
      <c r="A6421" t="s">
        <v>20838</v>
      </c>
      <c r="B6421" t="s">
        <v>20839</v>
      </c>
      <c r="C6421" t="s">
        <v>32</v>
      </c>
      <c r="D6421" t="s">
        <v>50</v>
      </c>
      <c r="E6421" s="1">
        <v>40824</v>
      </c>
      <c r="F6421">
        <v>1640000</v>
      </c>
      <c r="G6421" t="s">
        <v>20838</v>
      </c>
      <c r="H6421" t="s">
        <v>20840</v>
      </c>
      <c r="I6421" t="s">
        <v>20841</v>
      </c>
      <c r="J6421" t="s">
        <v>18686</v>
      </c>
      <c r="K6421" t="s">
        <v>72</v>
      </c>
      <c r="L6421" t="s">
        <v>53</v>
      </c>
      <c r="M6421" t="s">
        <v>150</v>
      </c>
      <c r="N6421" t="s">
        <v>151</v>
      </c>
      <c r="O6421" t="s">
        <v>11769</v>
      </c>
      <c r="Q6421" t="s">
        <v>53</v>
      </c>
      <c r="R6421" t="s">
        <v>56</v>
      </c>
      <c r="S6421" t="s">
        <v>41</v>
      </c>
      <c r="T6421" t="s">
        <v>18686</v>
      </c>
      <c r="U6421" t="s">
        <v>18686</v>
      </c>
      <c r="V6421">
        <v>0</v>
      </c>
      <c r="W6421">
        <v>0</v>
      </c>
      <c r="X6421">
        <v>0</v>
      </c>
      <c r="Y6421">
        <v>0</v>
      </c>
      <c r="Z6421">
        <v>0</v>
      </c>
      <c r="AA6421">
        <v>0</v>
      </c>
      <c r="AB6421">
        <v>0</v>
      </c>
      <c r="AC6421">
        <v>1</v>
      </c>
      <c r="AD6421">
        <v>0</v>
      </c>
    </row>
    <row r="6422" spans="1:30" hidden="1" x14ac:dyDescent="0.3">
      <c r="A6422" t="s">
        <v>20838</v>
      </c>
      <c r="B6422" t="s">
        <v>20842</v>
      </c>
      <c r="C6422" t="s">
        <v>32</v>
      </c>
      <c r="D6422" t="s">
        <v>50</v>
      </c>
      <c r="E6422" t="s">
        <v>4584</v>
      </c>
      <c r="F6422">
        <v>1361574</v>
      </c>
      <c r="G6422" t="s">
        <v>20838</v>
      </c>
      <c r="H6422" t="s">
        <v>20840</v>
      </c>
      <c r="I6422" t="s">
        <v>20841</v>
      </c>
      <c r="J6422" t="s">
        <v>18686</v>
      </c>
      <c r="K6422" t="s">
        <v>72</v>
      </c>
      <c r="L6422" t="s">
        <v>53</v>
      </c>
      <c r="M6422" t="s">
        <v>150</v>
      </c>
      <c r="N6422" t="s">
        <v>151</v>
      </c>
      <c r="O6422" t="s">
        <v>11769</v>
      </c>
      <c r="Q6422" t="s">
        <v>53</v>
      </c>
      <c r="R6422" t="s">
        <v>56</v>
      </c>
      <c r="S6422" t="s">
        <v>41</v>
      </c>
      <c r="T6422" t="s">
        <v>18686</v>
      </c>
      <c r="U6422" t="s">
        <v>18686</v>
      </c>
      <c r="V6422">
        <v>0</v>
      </c>
      <c r="W6422">
        <v>0</v>
      </c>
      <c r="X6422">
        <v>0</v>
      </c>
      <c r="Y6422">
        <v>0</v>
      </c>
      <c r="Z6422">
        <v>0</v>
      </c>
      <c r="AA6422">
        <v>0</v>
      </c>
      <c r="AB6422">
        <v>0</v>
      </c>
      <c r="AC6422">
        <v>1</v>
      </c>
      <c r="AD6422">
        <v>0</v>
      </c>
    </row>
    <row r="6423" spans="1:30" hidden="1" x14ac:dyDescent="0.3">
      <c r="A6423" t="s">
        <v>20838</v>
      </c>
      <c r="B6423" t="s">
        <v>20843</v>
      </c>
      <c r="C6423" t="s">
        <v>32</v>
      </c>
      <c r="D6423" t="s">
        <v>50</v>
      </c>
      <c r="E6423" s="1">
        <v>40218</v>
      </c>
      <c r="F6423">
        <v>1900000</v>
      </c>
      <c r="G6423" t="s">
        <v>20838</v>
      </c>
      <c r="H6423" t="s">
        <v>20840</v>
      </c>
      <c r="I6423" t="s">
        <v>20841</v>
      </c>
      <c r="J6423" t="s">
        <v>18686</v>
      </c>
      <c r="K6423" t="s">
        <v>72</v>
      </c>
      <c r="L6423" t="s">
        <v>53</v>
      </c>
      <c r="M6423" t="s">
        <v>150</v>
      </c>
      <c r="N6423" t="s">
        <v>151</v>
      </c>
      <c r="O6423" t="s">
        <v>11769</v>
      </c>
      <c r="Q6423" t="s">
        <v>53</v>
      </c>
      <c r="R6423" t="s">
        <v>56</v>
      </c>
      <c r="S6423" t="s">
        <v>41</v>
      </c>
      <c r="T6423" t="s">
        <v>18686</v>
      </c>
      <c r="U6423" t="s">
        <v>18686</v>
      </c>
      <c r="V6423">
        <v>0</v>
      </c>
      <c r="W6423">
        <v>0</v>
      </c>
      <c r="X6423">
        <v>0</v>
      </c>
      <c r="Y6423">
        <v>0</v>
      </c>
      <c r="Z6423">
        <v>0</v>
      </c>
      <c r="AA6423">
        <v>0</v>
      </c>
      <c r="AB6423">
        <v>0</v>
      </c>
      <c r="AC6423">
        <v>1</v>
      </c>
      <c r="AD6423">
        <v>0</v>
      </c>
    </row>
    <row r="6424" spans="1:30" hidden="1" x14ac:dyDescent="0.3">
      <c r="A6424" t="s">
        <v>20844</v>
      </c>
      <c r="B6424" t="s">
        <v>20845</v>
      </c>
      <c r="C6424" t="s">
        <v>32</v>
      </c>
      <c r="E6424" t="s">
        <v>20846</v>
      </c>
      <c r="F6424">
        <v>2200000</v>
      </c>
      <c r="G6424" t="s">
        <v>20844</v>
      </c>
      <c r="H6424" t="s">
        <v>20847</v>
      </c>
      <c r="J6424" t="s">
        <v>18686</v>
      </c>
      <c r="K6424" t="s">
        <v>37</v>
      </c>
      <c r="L6424" t="s">
        <v>53</v>
      </c>
      <c r="M6424" t="s">
        <v>116</v>
      </c>
      <c r="N6424" t="s">
        <v>117</v>
      </c>
      <c r="O6424" t="s">
        <v>20848</v>
      </c>
      <c r="P6424" s="1">
        <v>35431</v>
      </c>
      <c r="Q6424" t="s">
        <v>53</v>
      </c>
      <c r="R6424" t="s">
        <v>56</v>
      </c>
      <c r="S6424" t="s">
        <v>41</v>
      </c>
      <c r="T6424" t="s">
        <v>18686</v>
      </c>
      <c r="U6424" t="s">
        <v>18686</v>
      </c>
      <c r="V6424">
        <v>0</v>
      </c>
      <c r="W6424">
        <v>0</v>
      </c>
      <c r="X6424">
        <v>0</v>
      </c>
      <c r="Y6424">
        <v>0</v>
      </c>
      <c r="Z6424">
        <v>0</v>
      </c>
      <c r="AA6424">
        <v>0</v>
      </c>
      <c r="AB6424">
        <v>0</v>
      </c>
      <c r="AC6424">
        <v>1</v>
      </c>
      <c r="AD6424">
        <v>0</v>
      </c>
    </row>
    <row r="6425" spans="1:30" hidden="1" x14ac:dyDescent="0.3">
      <c r="A6425" t="s">
        <v>20849</v>
      </c>
      <c r="B6425" t="s">
        <v>20850</v>
      </c>
      <c r="C6425" t="s">
        <v>32</v>
      </c>
      <c r="E6425" s="1">
        <v>41620</v>
      </c>
      <c r="F6425">
        <v>912072</v>
      </c>
      <c r="G6425" t="s">
        <v>20849</v>
      </c>
      <c r="H6425" t="s">
        <v>20851</v>
      </c>
      <c r="I6425" t="s">
        <v>20852</v>
      </c>
      <c r="J6425" t="s">
        <v>18686</v>
      </c>
      <c r="K6425" t="s">
        <v>37</v>
      </c>
      <c r="L6425" t="s">
        <v>53</v>
      </c>
      <c r="M6425" t="s">
        <v>732</v>
      </c>
      <c r="N6425" t="s">
        <v>102</v>
      </c>
      <c r="O6425" t="s">
        <v>4872</v>
      </c>
      <c r="Q6425" t="s">
        <v>53</v>
      </c>
      <c r="R6425" t="s">
        <v>56</v>
      </c>
      <c r="S6425" t="s">
        <v>41</v>
      </c>
      <c r="T6425" t="s">
        <v>18686</v>
      </c>
      <c r="U6425" t="s">
        <v>18686</v>
      </c>
      <c r="V6425">
        <v>0</v>
      </c>
      <c r="W6425">
        <v>0</v>
      </c>
      <c r="X6425">
        <v>0</v>
      </c>
      <c r="Y6425">
        <v>0</v>
      </c>
      <c r="Z6425">
        <v>0</v>
      </c>
      <c r="AA6425">
        <v>0</v>
      </c>
      <c r="AB6425">
        <v>0</v>
      </c>
      <c r="AC6425">
        <v>1</v>
      </c>
      <c r="AD6425">
        <v>0</v>
      </c>
    </row>
    <row r="6426" spans="1:30" hidden="1" x14ac:dyDescent="0.3">
      <c r="A6426" t="s">
        <v>20849</v>
      </c>
      <c r="B6426" t="s">
        <v>20853</v>
      </c>
      <c r="C6426" t="s">
        <v>32</v>
      </c>
      <c r="E6426" t="s">
        <v>4095</v>
      </c>
      <c r="F6426">
        <v>126262</v>
      </c>
      <c r="G6426" t="s">
        <v>20849</v>
      </c>
      <c r="H6426" t="s">
        <v>20851</v>
      </c>
      <c r="I6426" t="s">
        <v>20852</v>
      </c>
      <c r="J6426" t="s">
        <v>18686</v>
      </c>
      <c r="K6426" t="s">
        <v>37</v>
      </c>
      <c r="L6426" t="s">
        <v>53</v>
      </c>
      <c r="M6426" t="s">
        <v>732</v>
      </c>
      <c r="N6426" t="s">
        <v>102</v>
      </c>
      <c r="O6426" t="s">
        <v>4872</v>
      </c>
      <c r="Q6426" t="s">
        <v>53</v>
      </c>
      <c r="R6426" t="s">
        <v>56</v>
      </c>
      <c r="S6426" t="s">
        <v>41</v>
      </c>
      <c r="T6426" t="s">
        <v>18686</v>
      </c>
      <c r="U6426" t="s">
        <v>18686</v>
      </c>
      <c r="V6426">
        <v>0</v>
      </c>
      <c r="W6426">
        <v>0</v>
      </c>
      <c r="X6426">
        <v>0</v>
      </c>
      <c r="Y6426">
        <v>0</v>
      </c>
      <c r="Z6426">
        <v>0</v>
      </c>
      <c r="AA6426">
        <v>0</v>
      </c>
      <c r="AB6426">
        <v>0</v>
      </c>
      <c r="AC6426">
        <v>1</v>
      </c>
      <c r="AD6426">
        <v>0</v>
      </c>
    </row>
    <row r="6427" spans="1:30" hidden="1" x14ac:dyDescent="0.3">
      <c r="A6427" t="s">
        <v>20849</v>
      </c>
      <c r="B6427" t="s">
        <v>20854</v>
      </c>
      <c r="C6427" t="s">
        <v>32</v>
      </c>
      <c r="E6427" s="1">
        <v>41946</v>
      </c>
      <c r="F6427">
        <v>653558</v>
      </c>
      <c r="G6427" t="s">
        <v>20849</v>
      </c>
      <c r="H6427" t="s">
        <v>20851</v>
      </c>
      <c r="I6427" t="s">
        <v>20852</v>
      </c>
      <c r="J6427" t="s">
        <v>18686</v>
      </c>
      <c r="K6427" t="s">
        <v>37</v>
      </c>
      <c r="L6427" t="s">
        <v>53</v>
      </c>
      <c r="M6427" t="s">
        <v>732</v>
      </c>
      <c r="N6427" t="s">
        <v>102</v>
      </c>
      <c r="O6427" t="s">
        <v>4872</v>
      </c>
      <c r="Q6427" t="s">
        <v>53</v>
      </c>
      <c r="R6427" t="s">
        <v>56</v>
      </c>
      <c r="S6427" t="s">
        <v>41</v>
      </c>
      <c r="T6427" t="s">
        <v>18686</v>
      </c>
      <c r="U6427" t="s">
        <v>18686</v>
      </c>
      <c r="V6427">
        <v>0</v>
      </c>
      <c r="W6427">
        <v>0</v>
      </c>
      <c r="X6427">
        <v>0</v>
      </c>
      <c r="Y6427">
        <v>0</v>
      </c>
      <c r="Z6427">
        <v>0</v>
      </c>
      <c r="AA6427">
        <v>0</v>
      </c>
      <c r="AB6427">
        <v>0</v>
      </c>
      <c r="AC6427">
        <v>1</v>
      </c>
      <c r="AD6427">
        <v>0</v>
      </c>
    </row>
    <row r="6428" spans="1:30" hidden="1" x14ac:dyDescent="0.3">
      <c r="A6428" t="s">
        <v>20849</v>
      </c>
      <c r="B6428" t="s">
        <v>20855</v>
      </c>
      <c r="C6428" t="s">
        <v>32</v>
      </c>
      <c r="E6428" s="1">
        <v>40885</v>
      </c>
      <c r="F6428">
        <v>116978</v>
      </c>
      <c r="G6428" t="s">
        <v>20849</v>
      </c>
      <c r="H6428" t="s">
        <v>20851</v>
      </c>
      <c r="I6428" t="s">
        <v>20852</v>
      </c>
      <c r="J6428" t="s">
        <v>18686</v>
      </c>
      <c r="K6428" t="s">
        <v>37</v>
      </c>
      <c r="L6428" t="s">
        <v>53</v>
      </c>
      <c r="M6428" t="s">
        <v>732</v>
      </c>
      <c r="N6428" t="s">
        <v>102</v>
      </c>
      <c r="O6428" t="s">
        <v>4872</v>
      </c>
      <c r="Q6428" t="s">
        <v>53</v>
      </c>
      <c r="R6428" t="s">
        <v>56</v>
      </c>
      <c r="S6428" t="s">
        <v>41</v>
      </c>
      <c r="T6428" t="s">
        <v>18686</v>
      </c>
      <c r="U6428" t="s">
        <v>18686</v>
      </c>
      <c r="V6428">
        <v>0</v>
      </c>
      <c r="W6428">
        <v>0</v>
      </c>
      <c r="X6428">
        <v>0</v>
      </c>
      <c r="Y6428">
        <v>0</v>
      </c>
      <c r="Z6428">
        <v>0</v>
      </c>
      <c r="AA6428">
        <v>0</v>
      </c>
      <c r="AB6428">
        <v>0</v>
      </c>
      <c r="AC6428">
        <v>1</v>
      </c>
      <c r="AD6428">
        <v>0</v>
      </c>
    </row>
    <row r="6429" spans="1:30" hidden="1" x14ac:dyDescent="0.3">
      <c r="A6429" t="s">
        <v>20849</v>
      </c>
      <c r="B6429" t="s">
        <v>20856</v>
      </c>
      <c r="C6429" t="s">
        <v>32</v>
      </c>
      <c r="E6429" s="1">
        <v>41765</v>
      </c>
      <c r="F6429">
        <v>346525</v>
      </c>
      <c r="G6429" t="s">
        <v>20849</v>
      </c>
      <c r="H6429" t="s">
        <v>20851</v>
      </c>
      <c r="I6429" t="s">
        <v>20852</v>
      </c>
      <c r="J6429" t="s">
        <v>18686</v>
      </c>
      <c r="K6429" t="s">
        <v>37</v>
      </c>
      <c r="L6429" t="s">
        <v>53</v>
      </c>
      <c r="M6429" t="s">
        <v>732</v>
      </c>
      <c r="N6429" t="s">
        <v>102</v>
      </c>
      <c r="O6429" t="s">
        <v>4872</v>
      </c>
      <c r="Q6429" t="s">
        <v>53</v>
      </c>
      <c r="R6429" t="s">
        <v>56</v>
      </c>
      <c r="S6429" t="s">
        <v>41</v>
      </c>
      <c r="T6429" t="s">
        <v>18686</v>
      </c>
      <c r="U6429" t="s">
        <v>18686</v>
      </c>
      <c r="V6429">
        <v>0</v>
      </c>
      <c r="W6429">
        <v>0</v>
      </c>
      <c r="X6429">
        <v>0</v>
      </c>
      <c r="Y6429">
        <v>0</v>
      </c>
      <c r="Z6429">
        <v>0</v>
      </c>
      <c r="AA6429">
        <v>0</v>
      </c>
      <c r="AB6429">
        <v>0</v>
      </c>
      <c r="AC6429">
        <v>1</v>
      </c>
      <c r="AD6429">
        <v>0</v>
      </c>
    </row>
    <row r="6430" spans="1:30" hidden="1" x14ac:dyDescent="0.3">
      <c r="A6430" t="s">
        <v>20857</v>
      </c>
      <c r="B6430" t="s">
        <v>20858</v>
      </c>
      <c r="C6430" t="s">
        <v>32</v>
      </c>
      <c r="D6430" t="s">
        <v>33</v>
      </c>
      <c r="E6430" t="s">
        <v>7609</v>
      </c>
      <c r="F6430">
        <v>4000000</v>
      </c>
      <c r="G6430" t="s">
        <v>20857</v>
      </c>
      <c r="H6430" t="s">
        <v>20859</v>
      </c>
      <c r="I6430" t="s">
        <v>20860</v>
      </c>
      <c r="J6430" t="s">
        <v>18686</v>
      </c>
      <c r="K6430" t="s">
        <v>37</v>
      </c>
      <c r="L6430" t="s">
        <v>53</v>
      </c>
      <c r="M6430" t="s">
        <v>732</v>
      </c>
      <c r="N6430" t="s">
        <v>102</v>
      </c>
      <c r="O6430" t="s">
        <v>4872</v>
      </c>
      <c r="P6430" s="1">
        <v>37622</v>
      </c>
      <c r="Q6430" t="s">
        <v>53</v>
      </c>
      <c r="R6430" t="s">
        <v>56</v>
      </c>
      <c r="S6430" t="s">
        <v>41</v>
      </c>
      <c r="T6430" t="s">
        <v>18686</v>
      </c>
      <c r="U6430" t="s">
        <v>18686</v>
      </c>
      <c r="V6430">
        <v>0</v>
      </c>
      <c r="W6430">
        <v>0</v>
      </c>
      <c r="X6430">
        <v>0</v>
      </c>
      <c r="Y6430">
        <v>0</v>
      </c>
      <c r="Z6430">
        <v>0</v>
      </c>
      <c r="AA6430">
        <v>0</v>
      </c>
      <c r="AB6430">
        <v>0</v>
      </c>
      <c r="AC6430">
        <v>1</v>
      </c>
      <c r="AD6430">
        <v>0</v>
      </c>
    </row>
    <row r="6431" spans="1:30" hidden="1" x14ac:dyDescent="0.3">
      <c r="A6431" t="s">
        <v>20861</v>
      </c>
      <c r="B6431" t="s">
        <v>20862</v>
      </c>
      <c r="C6431" t="s">
        <v>32</v>
      </c>
      <c r="E6431" s="1">
        <v>40242</v>
      </c>
      <c r="F6431">
        <v>3307790</v>
      </c>
      <c r="G6431" t="s">
        <v>20861</v>
      </c>
      <c r="H6431" t="s">
        <v>20863</v>
      </c>
      <c r="I6431" t="s">
        <v>20864</v>
      </c>
      <c r="J6431" t="s">
        <v>18686</v>
      </c>
      <c r="K6431" t="s">
        <v>37</v>
      </c>
      <c r="L6431" t="s">
        <v>53</v>
      </c>
      <c r="M6431" t="s">
        <v>123</v>
      </c>
      <c r="N6431" t="s">
        <v>124</v>
      </c>
      <c r="O6431" t="s">
        <v>8697</v>
      </c>
      <c r="P6431" s="1">
        <v>39448</v>
      </c>
      <c r="Q6431" t="s">
        <v>53</v>
      </c>
      <c r="R6431" t="s">
        <v>56</v>
      </c>
      <c r="S6431" t="s">
        <v>41</v>
      </c>
      <c r="T6431" t="s">
        <v>18686</v>
      </c>
      <c r="U6431" t="s">
        <v>18686</v>
      </c>
      <c r="V6431">
        <v>0</v>
      </c>
      <c r="W6431">
        <v>0</v>
      </c>
      <c r="X6431">
        <v>0</v>
      </c>
      <c r="Y6431">
        <v>0</v>
      </c>
      <c r="Z6431">
        <v>0</v>
      </c>
      <c r="AA6431">
        <v>0</v>
      </c>
      <c r="AB6431">
        <v>0</v>
      </c>
      <c r="AC6431">
        <v>1</v>
      </c>
      <c r="AD6431">
        <v>0</v>
      </c>
    </row>
    <row r="6432" spans="1:30" hidden="1" x14ac:dyDescent="0.3">
      <c r="A6432" t="s">
        <v>20865</v>
      </c>
      <c r="B6432" t="s">
        <v>20866</v>
      </c>
      <c r="C6432" t="s">
        <v>32</v>
      </c>
      <c r="E6432" s="1">
        <v>41979</v>
      </c>
      <c r="F6432">
        <v>5000000</v>
      </c>
      <c r="G6432" t="s">
        <v>20865</v>
      </c>
      <c r="H6432" t="s">
        <v>20867</v>
      </c>
      <c r="I6432" t="s">
        <v>20868</v>
      </c>
      <c r="J6432" t="s">
        <v>18686</v>
      </c>
      <c r="K6432" t="s">
        <v>37</v>
      </c>
      <c r="L6432" t="s">
        <v>53</v>
      </c>
      <c r="M6432" t="s">
        <v>2823</v>
      </c>
      <c r="N6432" t="s">
        <v>2824</v>
      </c>
      <c r="O6432" t="s">
        <v>16508</v>
      </c>
      <c r="P6432" s="1">
        <v>38718</v>
      </c>
      <c r="Q6432" t="s">
        <v>53</v>
      </c>
      <c r="R6432" t="s">
        <v>56</v>
      </c>
      <c r="S6432" t="s">
        <v>41</v>
      </c>
      <c r="T6432" t="s">
        <v>18686</v>
      </c>
      <c r="U6432" t="s">
        <v>18686</v>
      </c>
      <c r="V6432">
        <v>0</v>
      </c>
      <c r="W6432">
        <v>0</v>
      </c>
      <c r="X6432">
        <v>0</v>
      </c>
      <c r="Y6432">
        <v>0</v>
      </c>
      <c r="Z6432">
        <v>0</v>
      </c>
      <c r="AA6432">
        <v>0</v>
      </c>
      <c r="AB6432">
        <v>0</v>
      </c>
      <c r="AC6432">
        <v>1</v>
      </c>
      <c r="AD6432">
        <v>0</v>
      </c>
    </row>
    <row r="6433" spans="1:30" hidden="1" x14ac:dyDescent="0.3">
      <c r="A6433" t="s">
        <v>20865</v>
      </c>
      <c r="B6433" t="s">
        <v>20869</v>
      </c>
      <c r="C6433" t="s">
        <v>32</v>
      </c>
      <c r="D6433" t="s">
        <v>33</v>
      </c>
      <c r="E6433" s="1">
        <v>42192</v>
      </c>
      <c r="F6433">
        <v>17500000</v>
      </c>
      <c r="G6433" t="s">
        <v>20865</v>
      </c>
      <c r="H6433" t="s">
        <v>20867</v>
      </c>
      <c r="I6433" t="s">
        <v>20868</v>
      </c>
      <c r="J6433" t="s">
        <v>18686</v>
      </c>
      <c r="K6433" t="s">
        <v>37</v>
      </c>
      <c r="L6433" t="s">
        <v>53</v>
      </c>
      <c r="M6433" t="s">
        <v>2823</v>
      </c>
      <c r="N6433" t="s">
        <v>2824</v>
      </c>
      <c r="O6433" t="s">
        <v>16508</v>
      </c>
      <c r="P6433" s="1">
        <v>38718</v>
      </c>
      <c r="Q6433" t="s">
        <v>53</v>
      </c>
      <c r="R6433" t="s">
        <v>56</v>
      </c>
      <c r="S6433" t="s">
        <v>41</v>
      </c>
      <c r="T6433" t="s">
        <v>18686</v>
      </c>
      <c r="U6433" t="s">
        <v>18686</v>
      </c>
      <c r="V6433">
        <v>0</v>
      </c>
      <c r="W6433">
        <v>0</v>
      </c>
      <c r="X6433">
        <v>0</v>
      </c>
      <c r="Y6433">
        <v>0</v>
      </c>
      <c r="Z6433">
        <v>0</v>
      </c>
      <c r="AA6433">
        <v>0</v>
      </c>
      <c r="AB6433">
        <v>0</v>
      </c>
      <c r="AC6433">
        <v>1</v>
      </c>
      <c r="AD6433">
        <v>0</v>
      </c>
    </row>
    <row r="6434" spans="1:30" hidden="1" x14ac:dyDescent="0.3">
      <c r="A6434" t="s">
        <v>20870</v>
      </c>
      <c r="B6434" t="s">
        <v>20871</v>
      </c>
      <c r="C6434" t="s">
        <v>32</v>
      </c>
      <c r="D6434" t="s">
        <v>50</v>
      </c>
      <c r="E6434" s="1">
        <v>39667</v>
      </c>
      <c r="F6434">
        <v>13600000</v>
      </c>
      <c r="G6434" t="s">
        <v>20870</v>
      </c>
      <c r="H6434" t="s">
        <v>20872</v>
      </c>
      <c r="I6434" t="s">
        <v>20873</v>
      </c>
      <c r="J6434" t="s">
        <v>18686</v>
      </c>
      <c r="K6434" t="s">
        <v>37</v>
      </c>
      <c r="L6434" t="s">
        <v>53</v>
      </c>
      <c r="M6434" t="s">
        <v>54</v>
      </c>
      <c r="N6434" t="s">
        <v>95</v>
      </c>
      <c r="O6434" t="s">
        <v>2083</v>
      </c>
      <c r="P6434" s="1">
        <v>37987</v>
      </c>
      <c r="Q6434" t="s">
        <v>53</v>
      </c>
      <c r="R6434" t="s">
        <v>56</v>
      </c>
      <c r="S6434" t="s">
        <v>41</v>
      </c>
      <c r="T6434" t="s">
        <v>18686</v>
      </c>
      <c r="U6434" t="s">
        <v>18686</v>
      </c>
      <c r="V6434">
        <v>0</v>
      </c>
      <c r="W6434">
        <v>0</v>
      </c>
      <c r="X6434">
        <v>0</v>
      </c>
      <c r="Y6434">
        <v>0</v>
      </c>
      <c r="Z6434">
        <v>0</v>
      </c>
      <c r="AA6434">
        <v>0</v>
      </c>
      <c r="AB6434">
        <v>0</v>
      </c>
      <c r="AC6434">
        <v>1</v>
      </c>
      <c r="AD6434">
        <v>0</v>
      </c>
    </row>
    <row r="6435" spans="1:30" hidden="1" x14ac:dyDescent="0.3">
      <c r="A6435" t="s">
        <v>20874</v>
      </c>
      <c r="B6435" t="s">
        <v>20875</v>
      </c>
      <c r="C6435" t="s">
        <v>32</v>
      </c>
      <c r="E6435" t="s">
        <v>16151</v>
      </c>
      <c r="F6435">
        <v>3000000</v>
      </c>
      <c r="G6435" t="s">
        <v>20874</v>
      </c>
      <c r="H6435" t="s">
        <v>20876</v>
      </c>
      <c r="I6435" t="s">
        <v>20877</v>
      </c>
      <c r="J6435" t="s">
        <v>18686</v>
      </c>
      <c r="K6435" t="s">
        <v>37</v>
      </c>
      <c r="L6435" t="s">
        <v>53</v>
      </c>
      <c r="M6435" t="s">
        <v>150</v>
      </c>
      <c r="N6435" t="s">
        <v>151</v>
      </c>
      <c r="O6435" t="s">
        <v>10802</v>
      </c>
      <c r="P6435" s="1">
        <v>38353</v>
      </c>
      <c r="Q6435" t="s">
        <v>53</v>
      </c>
      <c r="R6435" t="s">
        <v>56</v>
      </c>
      <c r="S6435" t="s">
        <v>41</v>
      </c>
      <c r="T6435" t="s">
        <v>18686</v>
      </c>
      <c r="U6435" t="s">
        <v>18686</v>
      </c>
      <c r="V6435">
        <v>0</v>
      </c>
      <c r="W6435">
        <v>0</v>
      </c>
      <c r="X6435">
        <v>0</v>
      </c>
      <c r="Y6435">
        <v>0</v>
      </c>
      <c r="Z6435">
        <v>0</v>
      </c>
      <c r="AA6435">
        <v>0</v>
      </c>
      <c r="AB6435">
        <v>0</v>
      </c>
      <c r="AC6435">
        <v>1</v>
      </c>
      <c r="AD6435">
        <v>0</v>
      </c>
    </row>
    <row r="6436" spans="1:30" hidden="1" x14ac:dyDescent="0.3">
      <c r="A6436" t="s">
        <v>20874</v>
      </c>
      <c r="B6436" t="s">
        <v>20878</v>
      </c>
      <c r="C6436" t="s">
        <v>32</v>
      </c>
      <c r="D6436" t="s">
        <v>33</v>
      </c>
      <c r="E6436" s="1">
        <v>39120</v>
      </c>
      <c r="F6436">
        <v>1500000</v>
      </c>
      <c r="G6436" t="s">
        <v>20874</v>
      </c>
      <c r="H6436" t="s">
        <v>20876</v>
      </c>
      <c r="I6436" t="s">
        <v>20877</v>
      </c>
      <c r="J6436" t="s">
        <v>18686</v>
      </c>
      <c r="K6436" t="s">
        <v>37</v>
      </c>
      <c r="L6436" t="s">
        <v>53</v>
      </c>
      <c r="M6436" t="s">
        <v>150</v>
      </c>
      <c r="N6436" t="s">
        <v>151</v>
      </c>
      <c r="O6436" t="s">
        <v>10802</v>
      </c>
      <c r="P6436" s="1">
        <v>38353</v>
      </c>
      <c r="Q6436" t="s">
        <v>53</v>
      </c>
      <c r="R6436" t="s">
        <v>56</v>
      </c>
      <c r="S6436" t="s">
        <v>41</v>
      </c>
      <c r="T6436" t="s">
        <v>18686</v>
      </c>
      <c r="U6436" t="s">
        <v>18686</v>
      </c>
      <c r="V6436">
        <v>0</v>
      </c>
      <c r="W6436">
        <v>0</v>
      </c>
      <c r="X6436">
        <v>0</v>
      </c>
      <c r="Y6436">
        <v>0</v>
      </c>
      <c r="Z6436">
        <v>0</v>
      </c>
      <c r="AA6436">
        <v>0</v>
      </c>
      <c r="AB6436">
        <v>0</v>
      </c>
      <c r="AC6436">
        <v>1</v>
      </c>
      <c r="AD6436">
        <v>0</v>
      </c>
    </row>
    <row r="6437" spans="1:30" hidden="1" x14ac:dyDescent="0.3">
      <c r="A6437" t="s">
        <v>20874</v>
      </c>
      <c r="B6437" t="s">
        <v>20879</v>
      </c>
      <c r="C6437" t="s">
        <v>32</v>
      </c>
      <c r="D6437" t="s">
        <v>139</v>
      </c>
      <c r="E6437" t="s">
        <v>8798</v>
      </c>
      <c r="F6437">
        <v>3000000</v>
      </c>
      <c r="G6437" t="s">
        <v>20874</v>
      </c>
      <c r="H6437" t="s">
        <v>20876</v>
      </c>
      <c r="I6437" t="s">
        <v>20877</v>
      </c>
      <c r="J6437" t="s">
        <v>18686</v>
      </c>
      <c r="K6437" t="s">
        <v>37</v>
      </c>
      <c r="L6437" t="s">
        <v>53</v>
      </c>
      <c r="M6437" t="s">
        <v>150</v>
      </c>
      <c r="N6437" t="s">
        <v>151</v>
      </c>
      <c r="O6437" t="s">
        <v>10802</v>
      </c>
      <c r="P6437" s="1">
        <v>38353</v>
      </c>
      <c r="Q6437" t="s">
        <v>53</v>
      </c>
      <c r="R6437" t="s">
        <v>56</v>
      </c>
      <c r="S6437" t="s">
        <v>41</v>
      </c>
      <c r="T6437" t="s">
        <v>18686</v>
      </c>
      <c r="U6437" t="s">
        <v>18686</v>
      </c>
      <c r="V6437">
        <v>0</v>
      </c>
      <c r="W6437">
        <v>0</v>
      </c>
      <c r="X6437">
        <v>0</v>
      </c>
      <c r="Y6437">
        <v>0</v>
      </c>
      <c r="Z6437">
        <v>0</v>
      </c>
      <c r="AA6437">
        <v>0</v>
      </c>
      <c r="AB6437">
        <v>0</v>
      </c>
      <c r="AC6437">
        <v>1</v>
      </c>
      <c r="AD6437">
        <v>0</v>
      </c>
    </row>
    <row r="6438" spans="1:30" hidden="1" x14ac:dyDescent="0.3">
      <c r="A6438" t="s">
        <v>20874</v>
      </c>
      <c r="B6438" t="s">
        <v>20880</v>
      </c>
      <c r="C6438" t="s">
        <v>32</v>
      </c>
      <c r="D6438" t="s">
        <v>322</v>
      </c>
      <c r="E6438" t="s">
        <v>20881</v>
      </c>
      <c r="F6438">
        <v>3500000</v>
      </c>
      <c r="G6438" t="s">
        <v>20874</v>
      </c>
      <c r="H6438" t="s">
        <v>20876</v>
      </c>
      <c r="I6438" t="s">
        <v>20877</v>
      </c>
      <c r="J6438" t="s">
        <v>18686</v>
      </c>
      <c r="K6438" t="s">
        <v>37</v>
      </c>
      <c r="L6438" t="s">
        <v>53</v>
      </c>
      <c r="M6438" t="s">
        <v>150</v>
      </c>
      <c r="N6438" t="s">
        <v>151</v>
      </c>
      <c r="O6438" t="s">
        <v>10802</v>
      </c>
      <c r="P6438" s="1">
        <v>38353</v>
      </c>
      <c r="Q6438" t="s">
        <v>53</v>
      </c>
      <c r="R6438" t="s">
        <v>56</v>
      </c>
      <c r="S6438" t="s">
        <v>41</v>
      </c>
      <c r="T6438" t="s">
        <v>18686</v>
      </c>
      <c r="U6438" t="s">
        <v>18686</v>
      </c>
      <c r="V6438">
        <v>0</v>
      </c>
      <c r="W6438">
        <v>0</v>
      </c>
      <c r="X6438">
        <v>0</v>
      </c>
      <c r="Y6438">
        <v>0</v>
      </c>
      <c r="Z6438">
        <v>0</v>
      </c>
      <c r="AA6438">
        <v>0</v>
      </c>
      <c r="AB6438">
        <v>0</v>
      </c>
      <c r="AC6438">
        <v>1</v>
      </c>
      <c r="AD6438">
        <v>0</v>
      </c>
    </row>
    <row r="6439" spans="1:30" hidden="1" x14ac:dyDescent="0.3">
      <c r="A6439" t="s">
        <v>20874</v>
      </c>
      <c r="B6439" t="s">
        <v>20882</v>
      </c>
      <c r="C6439" t="s">
        <v>32</v>
      </c>
      <c r="D6439" t="s">
        <v>33</v>
      </c>
      <c r="E6439" t="s">
        <v>12007</v>
      </c>
      <c r="F6439">
        <v>8000000</v>
      </c>
      <c r="G6439" t="s">
        <v>20874</v>
      </c>
      <c r="H6439" t="s">
        <v>20876</v>
      </c>
      <c r="I6439" t="s">
        <v>20877</v>
      </c>
      <c r="J6439" t="s">
        <v>18686</v>
      </c>
      <c r="K6439" t="s">
        <v>37</v>
      </c>
      <c r="L6439" t="s">
        <v>53</v>
      </c>
      <c r="M6439" t="s">
        <v>150</v>
      </c>
      <c r="N6439" t="s">
        <v>151</v>
      </c>
      <c r="O6439" t="s">
        <v>10802</v>
      </c>
      <c r="P6439" s="1">
        <v>38353</v>
      </c>
      <c r="Q6439" t="s">
        <v>53</v>
      </c>
      <c r="R6439" t="s">
        <v>56</v>
      </c>
      <c r="S6439" t="s">
        <v>41</v>
      </c>
      <c r="T6439" t="s">
        <v>18686</v>
      </c>
      <c r="U6439" t="s">
        <v>18686</v>
      </c>
      <c r="V6439">
        <v>0</v>
      </c>
      <c r="W6439">
        <v>0</v>
      </c>
      <c r="X6439">
        <v>0</v>
      </c>
      <c r="Y6439">
        <v>0</v>
      </c>
      <c r="Z6439">
        <v>0</v>
      </c>
      <c r="AA6439">
        <v>0</v>
      </c>
      <c r="AB6439">
        <v>0</v>
      </c>
      <c r="AC6439">
        <v>1</v>
      </c>
      <c r="AD6439">
        <v>0</v>
      </c>
    </row>
    <row r="6440" spans="1:30" hidden="1" x14ac:dyDescent="0.3">
      <c r="A6440" t="s">
        <v>20883</v>
      </c>
      <c r="B6440" t="s">
        <v>20884</v>
      </c>
      <c r="C6440" t="s">
        <v>32</v>
      </c>
      <c r="D6440" t="s">
        <v>322</v>
      </c>
      <c r="E6440" s="1">
        <v>38389</v>
      </c>
      <c r="F6440">
        <v>10000000</v>
      </c>
      <c r="G6440" t="s">
        <v>20883</v>
      </c>
      <c r="H6440" t="s">
        <v>20885</v>
      </c>
      <c r="I6440" t="s">
        <v>20886</v>
      </c>
      <c r="J6440" t="s">
        <v>18686</v>
      </c>
      <c r="K6440" t="s">
        <v>72</v>
      </c>
      <c r="L6440" t="s">
        <v>53</v>
      </c>
      <c r="M6440" t="s">
        <v>222</v>
      </c>
      <c r="N6440" t="s">
        <v>223</v>
      </c>
      <c r="O6440" t="s">
        <v>20887</v>
      </c>
      <c r="P6440" s="1">
        <v>36161</v>
      </c>
      <c r="Q6440" t="s">
        <v>53</v>
      </c>
      <c r="R6440" t="s">
        <v>56</v>
      </c>
      <c r="S6440" t="s">
        <v>41</v>
      </c>
      <c r="T6440" t="s">
        <v>18686</v>
      </c>
      <c r="U6440" t="s">
        <v>18686</v>
      </c>
      <c r="V6440">
        <v>0</v>
      </c>
      <c r="W6440">
        <v>0</v>
      </c>
      <c r="X6440">
        <v>0</v>
      </c>
      <c r="Y6440">
        <v>0</v>
      </c>
      <c r="Z6440">
        <v>0</v>
      </c>
      <c r="AA6440">
        <v>0</v>
      </c>
      <c r="AB6440">
        <v>0</v>
      </c>
      <c r="AC6440">
        <v>1</v>
      </c>
      <c r="AD6440">
        <v>0</v>
      </c>
    </row>
    <row r="6441" spans="1:30" hidden="1" x14ac:dyDescent="0.3">
      <c r="A6441" t="s">
        <v>20883</v>
      </c>
      <c r="B6441" t="s">
        <v>20888</v>
      </c>
      <c r="C6441" t="s">
        <v>32</v>
      </c>
      <c r="D6441" t="s">
        <v>399</v>
      </c>
      <c r="E6441" t="s">
        <v>833</v>
      </c>
      <c r="F6441">
        <v>10000000</v>
      </c>
      <c r="G6441" t="s">
        <v>20883</v>
      </c>
      <c r="H6441" t="s">
        <v>20885</v>
      </c>
      <c r="I6441" t="s">
        <v>20886</v>
      </c>
      <c r="J6441" t="s">
        <v>18686</v>
      </c>
      <c r="K6441" t="s">
        <v>72</v>
      </c>
      <c r="L6441" t="s">
        <v>53</v>
      </c>
      <c r="M6441" t="s">
        <v>222</v>
      </c>
      <c r="N6441" t="s">
        <v>223</v>
      </c>
      <c r="O6441" t="s">
        <v>20887</v>
      </c>
      <c r="P6441" s="1">
        <v>36161</v>
      </c>
      <c r="Q6441" t="s">
        <v>53</v>
      </c>
      <c r="R6441" t="s">
        <v>56</v>
      </c>
      <c r="S6441" t="s">
        <v>41</v>
      </c>
      <c r="T6441" t="s">
        <v>18686</v>
      </c>
      <c r="U6441" t="s">
        <v>18686</v>
      </c>
      <c r="V6441">
        <v>0</v>
      </c>
      <c r="W6441">
        <v>0</v>
      </c>
      <c r="X6441">
        <v>0</v>
      </c>
      <c r="Y6441">
        <v>0</v>
      </c>
      <c r="Z6441">
        <v>0</v>
      </c>
      <c r="AA6441">
        <v>0</v>
      </c>
      <c r="AB6441">
        <v>0</v>
      </c>
      <c r="AC6441">
        <v>1</v>
      </c>
      <c r="AD6441">
        <v>0</v>
      </c>
    </row>
    <row r="6442" spans="1:30" hidden="1" x14ac:dyDescent="0.3">
      <c r="A6442" t="s">
        <v>20889</v>
      </c>
      <c r="B6442" t="s">
        <v>20890</v>
      </c>
      <c r="C6442" t="s">
        <v>32</v>
      </c>
      <c r="E6442" t="s">
        <v>13209</v>
      </c>
      <c r="F6442">
        <v>2000000</v>
      </c>
      <c r="G6442" t="s">
        <v>20889</v>
      </c>
      <c r="H6442" t="s">
        <v>20891</v>
      </c>
      <c r="I6442" t="s">
        <v>20892</v>
      </c>
      <c r="J6442" t="s">
        <v>18686</v>
      </c>
      <c r="K6442" t="s">
        <v>109</v>
      </c>
      <c r="L6442" t="s">
        <v>53</v>
      </c>
      <c r="M6442" t="s">
        <v>54</v>
      </c>
      <c r="N6442" t="s">
        <v>95</v>
      </c>
      <c r="O6442" t="s">
        <v>1719</v>
      </c>
      <c r="P6442" s="1">
        <v>39814</v>
      </c>
      <c r="Q6442" t="s">
        <v>53</v>
      </c>
      <c r="R6442" t="s">
        <v>56</v>
      </c>
      <c r="S6442" t="s">
        <v>41</v>
      </c>
      <c r="T6442" t="s">
        <v>18686</v>
      </c>
      <c r="U6442" t="s">
        <v>18686</v>
      </c>
      <c r="V6442">
        <v>0</v>
      </c>
      <c r="W6442">
        <v>0</v>
      </c>
      <c r="X6442">
        <v>0</v>
      </c>
      <c r="Y6442">
        <v>0</v>
      </c>
      <c r="Z6442">
        <v>0</v>
      </c>
      <c r="AA6442">
        <v>0</v>
      </c>
      <c r="AB6442">
        <v>0</v>
      </c>
      <c r="AC6442">
        <v>1</v>
      </c>
      <c r="AD6442">
        <v>0</v>
      </c>
    </row>
    <row r="6443" spans="1:30" hidden="1" x14ac:dyDescent="0.3">
      <c r="A6443" t="s">
        <v>20893</v>
      </c>
      <c r="B6443" t="s">
        <v>20894</v>
      </c>
      <c r="C6443" t="s">
        <v>32</v>
      </c>
      <c r="D6443" t="s">
        <v>322</v>
      </c>
      <c r="E6443" t="s">
        <v>17550</v>
      </c>
      <c r="F6443">
        <v>9000000</v>
      </c>
      <c r="G6443" t="s">
        <v>20893</v>
      </c>
      <c r="H6443" t="s">
        <v>20895</v>
      </c>
      <c r="I6443" t="s">
        <v>20896</v>
      </c>
      <c r="J6443" t="s">
        <v>18686</v>
      </c>
      <c r="K6443" t="s">
        <v>37</v>
      </c>
      <c r="L6443" t="s">
        <v>53</v>
      </c>
      <c r="M6443" t="s">
        <v>150</v>
      </c>
      <c r="N6443" t="s">
        <v>3362</v>
      </c>
      <c r="O6443" t="s">
        <v>3363</v>
      </c>
      <c r="P6443" s="1">
        <v>35065</v>
      </c>
      <c r="Q6443" t="s">
        <v>53</v>
      </c>
      <c r="R6443" t="s">
        <v>56</v>
      </c>
      <c r="S6443" t="s">
        <v>41</v>
      </c>
      <c r="T6443" t="s">
        <v>18686</v>
      </c>
      <c r="U6443" t="s">
        <v>18686</v>
      </c>
      <c r="V6443">
        <v>0</v>
      </c>
      <c r="W6443">
        <v>0</v>
      </c>
      <c r="X6443">
        <v>0</v>
      </c>
      <c r="Y6443">
        <v>0</v>
      </c>
      <c r="Z6443">
        <v>0</v>
      </c>
      <c r="AA6443">
        <v>0</v>
      </c>
      <c r="AB6443">
        <v>0</v>
      </c>
      <c r="AC6443">
        <v>1</v>
      </c>
      <c r="AD6443">
        <v>0</v>
      </c>
    </row>
    <row r="6444" spans="1:30" hidden="1" x14ac:dyDescent="0.3">
      <c r="A6444" t="s">
        <v>20893</v>
      </c>
      <c r="B6444" t="s">
        <v>20897</v>
      </c>
      <c r="C6444" t="s">
        <v>32</v>
      </c>
      <c r="E6444" s="1">
        <v>41186</v>
      </c>
      <c r="F6444">
        <v>280000</v>
      </c>
      <c r="G6444" t="s">
        <v>20893</v>
      </c>
      <c r="H6444" t="s">
        <v>20895</v>
      </c>
      <c r="I6444" t="s">
        <v>20896</v>
      </c>
      <c r="J6444" t="s">
        <v>18686</v>
      </c>
      <c r="K6444" t="s">
        <v>37</v>
      </c>
      <c r="L6444" t="s">
        <v>53</v>
      </c>
      <c r="M6444" t="s">
        <v>150</v>
      </c>
      <c r="N6444" t="s">
        <v>3362</v>
      </c>
      <c r="O6444" t="s">
        <v>3363</v>
      </c>
      <c r="P6444" s="1">
        <v>35065</v>
      </c>
      <c r="Q6444" t="s">
        <v>53</v>
      </c>
      <c r="R6444" t="s">
        <v>56</v>
      </c>
      <c r="S6444" t="s">
        <v>41</v>
      </c>
      <c r="T6444" t="s">
        <v>18686</v>
      </c>
      <c r="U6444" t="s">
        <v>18686</v>
      </c>
      <c r="V6444">
        <v>0</v>
      </c>
      <c r="W6444">
        <v>0</v>
      </c>
      <c r="X6444">
        <v>0</v>
      </c>
      <c r="Y6444">
        <v>0</v>
      </c>
      <c r="Z6444">
        <v>0</v>
      </c>
      <c r="AA6444">
        <v>0</v>
      </c>
      <c r="AB6444">
        <v>0</v>
      </c>
      <c r="AC6444">
        <v>1</v>
      </c>
      <c r="AD6444">
        <v>0</v>
      </c>
    </row>
    <row r="6445" spans="1:30" hidden="1" x14ac:dyDescent="0.3">
      <c r="A6445" t="s">
        <v>20898</v>
      </c>
      <c r="B6445" t="s">
        <v>20899</v>
      </c>
      <c r="C6445" t="s">
        <v>32</v>
      </c>
      <c r="E6445" s="1">
        <v>41796</v>
      </c>
      <c r="F6445">
        <v>555936</v>
      </c>
      <c r="G6445" t="s">
        <v>20898</v>
      </c>
      <c r="H6445" t="s">
        <v>20900</v>
      </c>
      <c r="I6445" t="s">
        <v>20901</v>
      </c>
      <c r="J6445" t="s">
        <v>18686</v>
      </c>
      <c r="K6445" t="s">
        <v>37</v>
      </c>
      <c r="L6445" t="s">
        <v>53</v>
      </c>
      <c r="M6445" t="s">
        <v>1039</v>
      </c>
      <c r="N6445" t="s">
        <v>1040</v>
      </c>
      <c r="O6445" t="s">
        <v>1040</v>
      </c>
      <c r="P6445" s="1">
        <v>40544</v>
      </c>
      <c r="Q6445" t="s">
        <v>53</v>
      </c>
      <c r="R6445" t="s">
        <v>56</v>
      </c>
      <c r="S6445" t="s">
        <v>41</v>
      </c>
      <c r="T6445" t="s">
        <v>18686</v>
      </c>
      <c r="U6445" t="s">
        <v>18686</v>
      </c>
      <c r="V6445">
        <v>0</v>
      </c>
      <c r="W6445">
        <v>0</v>
      </c>
      <c r="X6445">
        <v>0</v>
      </c>
      <c r="Y6445">
        <v>0</v>
      </c>
      <c r="Z6445">
        <v>0</v>
      </c>
      <c r="AA6445">
        <v>0</v>
      </c>
      <c r="AB6445">
        <v>0</v>
      </c>
      <c r="AC6445">
        <v>1</v>
      </c>
      <c r="AD6445">
        <v>0</v>
      </c>
    </row>
    <row r="6446" spans="1:30" hidden="1" x14ac:dyDescent="0.3">
      <c r="A6446" t="s">
        <v>20902</v>
      </c>
      <c r="B6446" t="s">
        <v>20903</v>
      </c>
      <c r="C6446" t="s">
        <v>32</v>
      </c>
      <c r="D6446" t="s">
        <v>394</v>
      </c>
      <c r="E6446" t="s">
        <v>20904</v>
      </c>
      <c r="F6446">
        <v>7000000</v>
      </c>
      <c r="G6446" t="s">
        <v>20902</v>
      </c>
      <c r="H6446" t="s">
        <v>20905</v>
      </c>
      <c r="I6446" t="s">
        <v>20906</v>
      </c>
      <c r="J6446" t="s">
        <v>18686</v>
      </c>
      <c r="K6446" t="s">
        <v>72</v>
      </c>
      <c r="L6446" t="s">
        <v>53</v>
      </c>
      <c r="M6446" t="s">
        <v>54</v>
      </c>
      <c r="N6446" t="s">
        <v>95</v>
      </c>
      <c r="O6446" t="s">
        <v>1489</v>
      </c>
      <c r="P6446" s="1">
        <v>35431</v>
      </c>
      <c r="Q6446" t="s">
        <v>53</v>
      </c>
      <c r="R6446" t="s">
        <v>56</v>
      </c>
      <c r="S6446" t="s">
        <v>41</v>
      </c>
      <c r="T6446" t="s">
        <v>18686</v>
      </c>
      <c r="U6446" t="s">
        <v>18686</v>
      </c>
      <c r="V6446">
        <v>0</v>
      </c>
      <c r="W6446">
        <v>0</v>
      </c>
      <c r="X6446">
        <v>0</v>
      </c>
      <c r="Y6446">
        <v>0</v>
      </c>
      <c r="Z6446">
        <v>0</v>
      </c>
      <c r="AA6446">
        <v>0</v>
      </c>
      <c r="AB6446">
        <v>0</v>
      </c>
      <c r="AC6446">
        <v>1</v>
      </c>
      <c r="AD6446">
        <v>0</v>
      </c>
    </row>
    <row r="6447" spans="1:30" hidden="1" x14ac:dyDescent="0.3">
      <c r="A6447" t="s">
        <v>20907</v>
      </c>
      <c r="B6447" t="s">
        <v>20908</v>
      </c>
      <c r="C6447" t="s">
        <v>32</v>
      </c>
      <c r="D6447" t="s">
        <v>50</v>
      </c>
      <c r="E6447" s="1">
        <v>40608</v>
      </c>
      <c r="F6447">
        <v>6923743</v>
      </c>
      <c r="G6447" t="s">
        <v>20907</v>
      </c>
      <c r="H6447" t="s">
        <v>20909</v>
      </c>
      <c r="I6447" t="s">
        <v>20910</v>
      </c>
      <c r="J6447" t="s">
        <v>18686</v>
      </c>
      <c r="K6447" t="s">
        <v>37</v>
      </c>
      <c r="L6447" t="s">
        <v>53</v>
      </c>
      <c r="M6447" t="s">
        <v>54</v>
      </c>
      <c r="N6447" t="s">
        <v>95</v>
      </c>
      <c r="O6447" t="s">
        <v>1160</v>
      </c>
      <c r="P6447" s="1">
        <v>37622</v>
      </c>
      <c r="Q6447" t="s">
        <v>53</v>
      </c>
      <c r="R6447" t="s">
        <v>56</v>
      </c>
      <c r="S6447" t="s">
        <v>41</v>
      </c>
      <c r="T6447" t="s">
        <v>18686</v>
      </c>
      <c r="U6447" t="s">
        <v>18686</v>
      </c>
      <c r="V6447">
        <v>0</v>
      </c>
      <c r="W6447">
        <v>0</v>
      </c>
      <c r="X6447">
        <v>0</v>
      </c>
      <c r="Y6447">
        <v>0</v>
      </c>
      <c r="Z6447">
        <v>0</v>
      </c>
      <c r="AA6447">
        <v>0</v>
      </c>
      <c r="AB6447">
        <v>0</v>
      </c>
      <c r="AC6447">
        <v>1</v>
      </c>
      <c r="AD6447">
        <v>0</v>
      </c>
    </row>
    <row r="6448" spans="1:30" hidden="1" x14ac:dyDescent="0.3">
      <c r="A6448" t="s">
        <v>20907</v>
      </c>
      <c r="B6448" t="s">
        <v>20911</v>
      </c>
      <c r="C6448" t="s">
        <v>32</v>
      </c>
      <c r="E6448" s="1">
        <v>40215</v>
      </c>
      <c r="F6448">
        <v>1100000</v>
      </c>
      <c r="G6448" t="s">
        <v>20907</v>
      </c>
      <c r="H6448" t="s">
        <v>20909</v>
      </c>
      <c r="I6448" t="s">
        <v>20910</v>
      </c>
      <c r="J6448" t="s">
        <v>18686</v>
      </c>
      <c r="K6448" t="s">
        <v>37</v>
      </c>
      <c r="L6448" t="s">
        <v>53</v>
      </c>
      <c r="M6448" t="s">
        <v>54</v>
      </c>
      <c r="N6448" t="s">
        <v>95</v>
      </c>
      <c r="O6448" t="s">
        <v>1160</v>
      </c>
      <c r="P6448" s="1">
        <v>37622</v>
      </c>
      <c r="Q6448" t="s">
        <v>53</v>
      </c>
      <c r="R6448" t="s">
        <v>56</v>
      </c>
      <c r="S6448" t="s">
        <v>41</v>
      </c>
      <c r="T6448" t="s">
        <v>18686</v>
      </c>
      <c r="U6448" t="s">
        <v>18686</v>
      </c>
      <c r="V6448">
        <v>0</v>
      </c>
      <c r="W6448">
        <v>0</v>
      </c>
      <c r="X6448">
        <v>0</v>
      </c>
      <c r="Y6448">
        <v>0</v>
      </c>
      <c r="Z6448">
        <v>0</v>
      </c>
      <c r="AA6448">
        <v>0</v>
      </c>
      <c r="AB6448">
        <v>0</v>
      </c>
      <c r="AC6448">
        <v>1</v>
      </c>
      <c r="AD6448">
        <v>0</v>
      </c>
    </row>
    <row r="6449" spans="1:30" hidden="1" x14ac:dyDescent="0.3">
      <c r="A6449" t="s">
        <v>20912</v>
      </c>
      <c r="B6449" t="s">
        <v>20913</v>
      </c>
      <c r="C6449" t="s">
        <v>32</v>
      </c>
      <c r="E6449" s="1">
        <v>41768</v>
      </c>
      <c r="F6449">
        <v>1119109</v>
      </c>
      <c r="G6449" t="s">
        <v>20912</v>
      </c>
      <c r="H6449" t="s">
        <v>20914</v>
      </c>
      <c r="I6449" t="s">
        <v>20915</v>
      </c>
      <c r="J6449" t="s">
        <v>18686</v>
      </c>
      <c r="K6449" t="s">
        <v>37</v>
      </c>
      <c r="L6449" t="s">
        <v>53</v>
      </c>
      <c r="M6449" t="s">
        <v>150</v>
      </c>
      <c r="N6449" t="s">
        <v>151</v>
      </c>
      <c r="O6449" t="s">
        <v>151</v>
      </c>
      <c r="P6449" s="1">
        <v>39814</v>
      </c>
      <c r="Q6449" t="s">
        <v>53</v>
      </c>
      <c r="R6449" t="s">
        <v>56</v>
      </c>
      <c r="S6449" t="s">
        <v>41</v>
      </c>
      <c r="T6449" t="s">
        <v>18686</v>
      </c>
      <c r="U6449" t="s">
        <v>18686</v>
      </c>
      <c r="V6449">
        <v>0</v>
      </c>
      <c r="W6449">
        <v>0</v>
      </c>
      <c r="X6449">
        <v>0</v>
      </c>
      <c r="Y6449">
        <v>0</v>
      </c>
      <c r="Z6449">
        <v>0</v>
      </c>
      <c r="AA6449">
        <v>0</v>
      </c>
      <c r="AB6449">
        <v>0</v>
      </c>
      <c r="AC6449">
        <v>1</v>
      </c>
      <c r="AD6449">
        <v>0</v>
      </c>
    </row>
    <row r="6450" spans="1:30" hidden="1" x14ac:dyDescent="0.3">
      <c r="A6450" t="s">
        <v>20916</v>
      </c>
      <c r="B6450" t="s">
        <v>20917</v>
      </c>
      <c r="C6450" t="s">
        <v>32</v>
      </c>
      <c r="E6450" s="1">
        <v>42013</v>
      </c>
      <c r="F6450">
        <v>30000000</v>
      </c>
      <c r="G6450" t="s">
        <v>20916</v>
      </c>
      <c r="H6450" t="s">
        <v>20918</v>
      </c>
      <c r="I6450" t="s">
        <v>20919</v>
      </c>
      <c r="J6450" t="s">
        <v>18686</v>
      </c>
      <c r="K6450" t="s">
        <v>37</v>
      </c>
      <c r="L6450" t="s">
        <v>53</v>
      </c>
      <c r="M6450" t="s">
        <v>637</v>
      </c>
      <c r="N6450" t="s">
        <v>102</v>
      </c>
      <c r="O6450" t="s">
        <v>7420</v>
      </c>
      <c r="P6450" s="1">
        <v>36526</v>
      </c>
      <c r="Q6450" t="s">
        <v>53</v>
      </c>
      <c r="R6450" t="s">
        <v>56</v>
      </c>
      <c r="S6450" t="s">
        <v>41</v>
      </c>
      <c r="T6450" t="s">
        <v>18686</v>
      </c>
      <c r="U6450" t="s">
        <v>18686</v>
      </c>
      <c r="V6450">
        <v>0</v>
      </c>
      <c r="W6450">
        <v>0</v>
      </c>
      <c r="X6450">
        <v>0</v>
      </c>
      <c r="Y6450">
        <v>0</v>
      </c>
      <c r="Z6450">
        <v>0</v>
      </c>
      <c r="AA6450">
        <v>0</v>
      </c>
      <c r="AB6450">
        <v>0</v>
      </c>
      <c r="AC6450">
        <v>1</v>
      </c>
      <c r="AD6450">
        <v>0</v>
      </c>
    </row>
    <row r="6451" spans="1:30" hidden="1" x14ac:dyDescent="0.3">
      <c r="A6451" t="s">
        <v>20920</v>
      </c>
      <c r="B6451" t="s">
        <v>20921</v>
      </c>
      <c r="C6451" t="s">
        <v>32</v>
      </c>
      <c r="E6451" t="s">
        <v>20922</v>
      </c>
      <c r="F6451">
        <v>125000</v>
      </c>
      <c r="G6451" t="s">
        <v>20920</v>
      </c>
      <c r="H6451" t="s">
        <v>20923</v>
      </c>
      <c r="J6451" t="s">
        <v>18686</v>
      </c>
      <c r="K6451" t="s">
        <v>37</v>
      </c>
      <c r="L6451" t="s">
        <v>53</v>
      </c>
      <c r="M6451" t="s">
        <v>3622</v>
      </c>
      <c r="N6451" t="s">
        <v>7554</v>
      </c>
      <c r="O6451" t="s">
        <v>20924</v>
      </c>
      <c r="P6451" s="1">
        <v>36526</v>
      </c>
      <c r="Q6451" t="s">
        <v>53</v>
      </c>
      <c r="R6451" t="s">
        <v>56</v>
      </c>
      <c r="S6451" t="s">
        <v>41</v>
      </c>
      <c r="T6451" t="s">
        <v>18686</v>
      </c>
      <c r="U6451" t="s">
        <v>18686</v>
      </c>
      <c r="V6451">
        <v>0</v>
      </c>
      <c r="W6451">
        <v>0</v>
      </c>
      <c r="X6451">
        <v>0</v>
      </c>
      <c r="Y6451">
        <v>0</v>
      </c>
      <c r="Z6451">
        <v>0</v>
      </c>
      <c r="AA6451">
        <v>0</v>
      </c>
      <c r="AB6451">
        <v>0</v>
      </c>
      <c r="AC6451">
        <v>1</v>
      </c>
      <c r="AD6451">
        <v>0</v>
      </c>
    </row>
    <row r="6452" spans="1:30" hidden="1" x14ac:dyDescent="0.3">
      <c r="A6452" t="s">
        <v>20920</v>
      </c>
      <c r="B6452" t="s">
        <v>20925</v>
      </c>
      <c r="C6452" t="s">
        <v>32</v>
      </c>
      <c r="E6452" t="s">
        <v>20926</v>
      </c>
      <c r="F6452">
        <v>882958</v>
      </c>
      <c r="G6452" t="s">
        <v>20920</v>
      </c>
      <c r="H6452" t="s">
        <v>20923</v>
      </c>
      <c r="J6452" t="s">
        <v>18686</v>
      </c>
      <c r="K6452" t="s">
        <v>37</v>
      </c>
      <c r="L6452" t="s">
        <v>53</v>
      </c>
      <c r="M6452" t="s">
        <v>3622</v>
      </c>
      <c r="N6452" t="s">
        <v>7554</v>
      </c>
      <c r="O6452" t="s">
        <v>20924</v>
      </c>
      <c r="P6452" s="1">
        <v>36526</v>
      </c>
      <c r="Q6452" t="s">
        <v>53</v>
      </c>
      <c r="R6452" t="s">
        <v>56</v>
      </c>
      <c r="S6452" t="s">
        <v>41</v>
      </c>
      <c r="T6452" t="s">
        <v>18686</v>
      </c>
      <c r="U6452" t="s">
        <v>18686</v>
      </c>
      <c r="V6452">
        <v>0</v>
      </c>
      <c r="W6452">
        <v>0</v>
      </c>
      <c r="X6452">
        <v>0</v>
      </c>
      <c r="Y6452">
        <v>0</v>
      </c>
      <c r="Z6452">
        <v>0</v>
      </c>
      <c r="AA6452">
        <v>0</v>
      </c>
      <c r="AB6452">
        <v>0</v>
      </c>
      <c r="AC6452">
        <v>1</v>
      </c>
      <c r="AD6452">
        <v>0</v>
      </c>
    </row>
    <row r="6453" spans="1:30" hidden="1" x14ac:dyDescent="0.3">
      <c r="A6453" t="s">
        <v>20927</v>
      </c>
      <c r="B6453" t="s">
        <v>20928</v>
      </c>
      <c r="C6453" t="s">
        <v>32</v>
      </c>
      <c r="E6453" s="1">
        <v>40918</v>
      </c>
      <c r="F6453">
        <v>1385000</v>
      </c>
      <c r="G6453" t="s">
        <v>20927</v>
      </c>
      <c r="H6453" t="s">
        <v>20929</v>
      </c>
      <c r="I6453" t="s">
        <v>20930</v>
      </c>
      <c r="J6453" t="s">
        <v>18686</v>
      </c>
      <c r="K6453" t="s">
        <v>37</v>
      </c>
      <c r="L6453" t="s">
        <v>53</v>
      </c>
      <c r="M6453" t="s">
        <v>54</v>
      </c>
      <c r="N6453" t="s">
        <v>95</v>
      </c>
      <c r="O6453" t="s">
        <v>174</v>
      </c>
      <c r="P6453" t="s">
        <v>913</v>
      </c>
      <c r="Q6453" t="s">
        <v>53</v>
      </c>
      <c r="R6453" t="s">
        <v>56</v>
      </c>
      <c r="S6453" t="s">
        <v>41</v>
      </c>
      <c r="T6453" t="s">
        <v>18686</v>
      </c>
      <c r="U6453" t="s">
        <v>18686</v>
      </c>
      <c r="V6453">
        <v>0</v>
      </c>
      <c r="W6453">
        <v>0</v>
      </c>
      <c r="X6453">
        <v>0</v>
      </c>
      <c r="Y6453">
        <v>0</v>
      </c>
      <c r="Z6453">
        <v>0</v>
      </c>
      <c r="AA6453">
        <v>0</v>
      </c>
      <c r="AB6453">
        <v>0</v>
      </c>
      <c r="AC6453">
        <v>1</v>
      </c>
      <c r="AD6453">
        <v>0</v>
      </c>
    </row>
    <row r="6454" spans="1:30" hidden="1" x14ac:dyDescent="0.3">
      <c r="A6454" t="s">
        <v>20927</v>
      </c>
      <c r="B6454" t="s">
        <v>20931</v>
      </c>
      <c r="C6454" t="s">
        <v>32</v>
      </c>
      <c r="E6454" t="s">
        <v>1294</v>
      </c>
      <c r="F6454">
        <v>13000000</v>
      </c>
      <c r="G6454" t="s">
        <v>20927</v>
      </c>
      <c r="H6454" t="s">
        <v>20929</v>
      </c>
      <c r="I6454" t="s">
        <v>20930</v>
      </c>
      <c r="J6454" t="s">
        <v>18686</v>
      </c>
      <c r="K6454" t="s">
        <v>37</v>
      </c>
      <c r="L6454" t="s">
        <v>53</v>
      </c>
      <c r="M6454" t="s">
        <v>54</v>
      </c>
      <c r="N6454" t="s">
        <v>95</v>
      </c>
      <c r="O6454" t="s">
        <v>174</v>
      </c>
      <c r="P6454" t="s">
        <v>913</v>
      </c>
      <c r="Q6454" t="s">
        <v>53</v>
      </c>
      <c r="R6454" t="s">
        <v>56</v>
      </c>
      <c r="S6454" t="s">
        <v>41</v>
      </c>
      <c r="T6454" t="s">
        <v>18686</v>
      </c>
      <c r="U6454" t="s">
        <v>18686</v>
      </c>
      <c r="V6454">
        <v>0</v>
      </c>
      <c r="W6454">
        <v>0</v>
      </c>
      <c r="X6454">
        <v>0</v>
      </c>
      <c r="Y6454">
        <v>0</v>
      </c>
      <c r="Z6454">
        <v>0</v>
      </c>
      <c r="AA6454">
        <v>0</v>
      </c>
      <c r="AB6454">
        <v>0</v>
      </c>
      <c r="AC6454">
        <v>1</v>
      </c>
      <c r="AD6454">
        <v>0</v>
      </c>
    </row>
    <row r="6455" spans="1:30" hidden="1" x14ac:dyDescent="0.3">
      <c r="A6455" t="s">
        <v>20927</v>
      </c>
      <c r="B6455" t="s">
        <v>20932</v>
      </c>
      <c r="C6455" t="s">
        <v>32</v>
      </c>
      <c r="D6455" t="s">
        <v>50</v>
      </c>
      <c r="E6455" s="1">
        <v>39448</v>
      </c>
      <c r="F6455">
        <v>5000000</v>
      </c>
      <c r="G6455" t="s">
        <v>20927</v>
      </c>
      <c r="H6455" t="s">
        <v>20929</v>
      </c>
      <c r="I6455" t="s">
        <v>20930</v>
      </c>
      <c r="J6455" t="s">
        <v>18686</v>
      </c>
      <c r="K6455" t="s">
        <v>37</v>
      </c>
      <c r="L6455" t="s">
        <v>53</v>
      </c>
      <c r="M6455" t="s">
        <v>54</v>
      </c>
      <c r="N6455" t="s">
        <v>95</v>
      </c>
      <c r="O6455" t="s">
        <v>174</v>
      </c>
      <c r="P6455" t="s">
        <v>913</v>
      </c>
      <c r="Q6455" t="s">
        <v>53</v>
      </c>
      <c r="R6455" t="s">
        <v>56</v>
      </c>
      <c r="S6455" t="s">
        <v>41</v>
      </c>
      <c r="T6455" t="s">
        <v>18686</v>
      </c>
      <c r="U6455" t="s">
        <v>18686</v>
      </c>
      <c r="V6455">
        <v>0</v>
      </c>
      <c r="W6455">
        <v>0</v>
      </c>
      <c r="X6455">
        <v>0</v>
      </c>
      <c r="Y6455">
        <v>0</v>
      </c>
      <c r="Z6455">
        <v>0</v>
      </c>
      <c r="AA6455">
        <v>0</v>
      </c>
      <c r="AB6455">
        <v>0</v>
      </c>
      <c r="AC6455">
        <v>1</v>
      </c>
      <c r="AD6455">
        <v>0</v>
      </c>
    </row>
    <row r="6456" spans="1:30" hidden="1" x14ac:dyDescent="0.3">
      <c r="A6456" t="s">
        <v>20933</v>
      </c>
      <c r="B6456" t="s">
        <v>20934</v>
      </c>
      <c r="C6456" t="s">
        <v>32</v>
      </c>
      <c r="E6456" t="s">
        <v>8957</v>
      </c>
      <c r="F6456">
        <v>2000000</v>
      </c>
      <c r="G6456" t="s">
        <v>20933</v>
      </c>
      <c r="H6456" t="s">
        <v>20935</v>
      </c>
      <c r="I6456" t="s">
        <v>20936</v>
      </c>
      <c r="J6456" t="s">
        <v>18686</v>
      </c>
      <c r="K6456" t="s">
        <v>168</v>
      </c>
      <c r="L6456" t="s">
        <v>53</v>
      </c>
      <c r="M6456" t="s">
        <v>116</v>
      </c>
      <c r="N6456" t="s">
        <v>117</v>
      </c>
      <c r="O6456" t="s">
        <v>118</v>
      </c>
      <c r="Q6456" t="s">
        <v>53</v>
      </c>
      <c r="R6456" t="s">
        <v>56</v>
      </c>
      <c r="S6456" t="s">
        <v>41</v>
      </c>
      <c r="T6456" t="s">
        <v>18686</v>
      </c>
      <c r="U6456" t="s">
        <v>18686</v>
      </c>
      <c r="V6456">
        <v>0</v>
      </c>
      <c r="W6456">
        <v>0</v>
      </c>
      <c r="X6456">
        <v>0</v>
      </c>
      <c r="Y6456">
        <v>0</v>
      </c>
      <c r="Z6456">
        <v>0</v>
      </c>
      <c r="AA6456">
        <v>0</v>
      </c>
      <c r="AB6456">
        <v>0</v>
      </c>
      <c r="AC6456">
        <v>1</v>
      </c>
      <c r="AD6456">
        <v>0</v>
      </c>
    </row>
    <row r="6457" spans="1:30" hidden="1" x14ac:dyDescent="0.3">
      <c r="A6457" t="s">
        <v>20937</v>
      </c>
      <c r="B6457" t="s">
        <v>20938</v>
      </c>
      <c r="C6457" t="s">
        <v>32</v>
      </c>
      <c r="E6457" t="s">
        <v>2335</v>
      </c>
      <c r="F6457">
        <v>200000</v>
      </c>
      <c r="G6457" t="s">
        <v>20937</v>
      </c>
      <c r="H6457" t="s">
        <v>20939</v>
      </c>
      <c r="I6457" t="s">
        <v>20940</v>
      </c>
      <c r="J6457" t="s">
        <v>18686</v>
      </c>
      <c r="K6457" t="s">
        <v>37</v>
      </c>
      <c r="L6457" t="s">
        <v>53</v>
      </c>
      <c r="M6457" t="s">
        <v>717</v>
      </c>
      <c r="N6457" t="s">
        <v>1531</v>
      </c>
      <c r="O6457" t="s">
        <v>1531</v>
      </c>
      <c r="P6457" s="1">
        <v>36526</v>
      </c>
      <c r="Q6457" t="s">
        <v>53</v>
      </c>
      <c r="R6457" t="s">
        <v>56</v>
      </c>
      <c r="S6457" t="s">
        <v>41</v>
      </c>
      <c r="T6457" t="s">
        <v>18686</v>
      </c>
      <c r="U6457" t="s">
        <v>18686</v>
      </c>
      <c r="V6457">
        <v>0</v>
      </c>
      <c r="W6457">
        <v>0</v>
      </c>
      <c r="X6457">
        <v>0</v>
      </c>
      <c r="Y6457">
        <v>0</v>
      </c>
      <c r="Z6457">
        <v>0</v>
      </c>
      <c r="AA6457">
        <v>0</v>
      </c>
      <c r="AB6457">
        <v>0</v>
      </c>
      <c r="AC6457">
        <v>1</v>
      </c>
      <c r="AD6457">
        <v>0</v>
      </c>
    </row>
    <row r="6458" spans="1:30" hidden="1" x14ac:dyDescent="0.3">
      <c r="A6458" t="s">
        <v>20941</v>
      </c>
      <c r="B6458" t="s">
        <v>20942</v>
      </c>
      <c r="C6458" t="s">
        <v>32</v>
      </c>
      <c r="D6458" t="s">
        <v>33</v>
      </c>
      <c r="E6458" t="s">
        <v>10330</v>
      </c>
      <c r="F6458">
        <v>15000000</v>
      </c>
      <c r="G6458" t="s">
        <v>20941</v>
      </c>
      <c r="H6458" t="s">
        <v>20943</v>
      </c>
      <c r="I6458" t="s">
        <v>20944</v>
      </c>
      <c r="J6458" t="s">
        <v>18686</v>
      </c>
      <c r="K6458" t="s">
        <v>37</v>
      </c>
      <c r="L6458" t="s">
        <v>53</v>
      </c>
      <c r="M6458" t="s">
        <v>202</v>
      </c>
      <c r="N6458" t="s">
        <v>610</v>
      </c>
      <c r="O6458" t="s">
        <v>611</v>
      </c>
      <c r="P6458" s="1">
        <v>41035</v>
      </c>
      <c r="Q6458" t="s">
        <v>53</v>
      </c>
      <c r="R6458" t="s">
        <v>56</v>
      </c>
      <c r="S6458" t="s">
        <v>41</v>
      </c>
      <c r="T6458" t="s">
        <v>18686</v>
      </c>
      <c r="U6458" t="s">
        <v>18686</v>
      </c>
      <c r="V6458">
        <v>0</v>
      </c>
      <c r="W6458">
        <v>0</v>
      </c>
      <c r="X6458">
        <v>0</v>
      </c>
      <c r="Y6458">
        <v>0</v>
      </c>
      <c r="Z6458">
        <v>0</v>
      </c>
      <c r="AA6458">
        <v>0</v>
      </c>
      <c r="AB6458">
        <v>0</v>
      </c>
      <c r="AC6458">
        <v>1</v>
      </c>
      <c r="AD6458">
        <v>0</v>
      </c>
    </row>
    <row r="6459" spans="1:30" hidden="1" x14ac:dyDescent="0.3">
      <c r="A6459" t="s">
        <v>20941</v>
      </c>
      <c r="B6459" t="s">
        <v>20945</v>
      </c>
      <c r="C6459" t="s">
        <v>32</v>
      </c>
      <c r="D6459" t="s">
        <v>50</v>
      </c>
      <c r="E6459" s="1">
        <v>41368</v>
      </c>
      <c r="F6459">
        <v>5000000</v>
      </c>
      <c r="G6459" t="s">
        <v>20941</v>
      </c>
      <c r="H6459" t="s">
        <v>20943</v>
      </c>
      <c r="I6459" t="s">
        <v>20944</v>
      </c>
      <c r="J6459" t="s">
        <v>18686</v>
      </c>
      <c r="K6459" t="s">
        <v>37</v>
      </c>
      <c r="L6459" t="s">
        <v>53</v>
      </c>
      <c r="M6459" t="s">
        <v>202</v>
      </c>
      <c r="N6459" t="s">
        <v>610</v>
      </c>
      <c r="O6459" t="s">
        <v>611</v>
      </c>
      <c r="P6459" s="1">
        <v>41035</v>
      </c>
      <c r="Q6459" t="s">
        <v>53</v>
      </c>
      <c r="R6459" t="s">
        <v>56</v>
      </c>
      <c r="S6459" t="s">
        <v>41</v>
      </c>
      <c r="T6459" t="s">
        <v>18686</v>
      </c>
      <c r="U6459" t="s">
        <v>18686</v>
      </c>
      <c r="V6459">
        <v>0</v>
      </c>
      <c r="W6459">
        <v>0</v>
      </c>
      <c r="X6459">
        <v>0</v>
      </c>
      <c r="Y6459">
        <v>0</v>
      </c>
      <c r="Z6459">
        <v>0</v>
      </c>
      <c r="AA6459">
        <v>0</v>
      </c>
      <c r="AB6459">
        <v>0</v>
      </c>
      <c r="AC6459">
        <v>1</v>
      </c>
      <c r="AD6459">
        <v>0</v>
      </c>
    </row>
    <row r="6460" spans="1:30" hidden="1" x14ac:dyDescent="0.3">
      <c r="A6460" t="s">
        <v>20946</v>
      </c>
      <c r="B6460" t="s">
        <v>20947</v>
      </c>
      <c r="C6460" t="s">
        <v>32</v>
      </c>
      <c r="E6460" t="s">
        <v>20948</v>
      </c>
      <c r="F6460">
        <v>650000</v>
      </c>
      <c r="G6460" t="s">
        <v>20946</v>
      </c>
      <c r="H6460" t="s">
        <v>20949</v>
      </c>
      <c r="I6460" t="s">
        <v>20950</v>
      </c>
      <c r="J6460" t="s">
        <v>18686</v>
      </c>
      <c r="K6460" t="s">
        <v>37</v>
      </c>
      <c r="L6460" t="s">
        <v>53</v>
      </c>
      <c r="M6460" t="s">
        <v>222</v>
      </c>
      <c r="N6460" t="s">
        <v>223</v>
      </c>
      <c r="O6460" t="s">
        <v>224</v>
      </c>
      <c r="P6460" s="1">
        <v>37257</v>
      </c>
      <c r="Q6460" t="s">
        <v>53</v>
      </c>
      <c r="R6460" t="s">
        <v>56</v>
      </c>
      <c r="S6460" t="s">
        <v>41</v>
      </c>
      <c r="T6460" t="s">
        <v>18686</v>
      </c>
      <c r="U6460" t="s">
        <v>18686</v>
      </c>
      <c r="V6460">
        <v>0</v>
      </c>
      <c r="W6460">
        <v>0</v>
      </c>
      <c r="X6460">
        <v>0</v>
      </c>
      <c r="Y6460">
        <v>0</v>
      </c>
      <c r="Z6460">
        <v>0</v>
      </c>
      <c r="AA6460">
        <v>0</v>
      </c>
      <c r="AB6460">
        <v>0</v>
      </c>
      <c r="AC6460">
        <v>1</v>
      </c>
      <c r="AD6460">
        <v>0</v>
      </c>
    </row>
    <row r="6461" spans="1:30" hidden="1" x14ac:dyDescent="0.3">
      <c r="A6461" t="s">
        <v>20946</v>
      </c>
      <c r="B6461" t="s">
        <v>20951</v>
      </c>
      <c r="C6461" t="s">
        <v>32</v>
      </c>
      <c r="E6461" t="s">
        <v>854</v>
      </c>
      <c r="F6461">
        <v>1725000</v>
      </c>
      <c r="G6461" t="s">
        <v>20946</v>
      </c>
      <c r="H6461" t="s">
        <v>20949</v>
      </c>
      <c r="I6461" t="s">
        <v>20950</v>
      </c>
      <c r="J6461" t="s">
        <v>18686</v>
      </c>
      <c r="K6461" t="s">
        <v>37</v>
      </c>
      <c r="L6461" t="s">
        <v>53</v>
      </c>
      <c r="M6461" t="s">
        <v>222</v>
      </c>
      <c r="N6461" t="s">
        <v>223</v>
      </c>
      <c r="O6461" t="s">
        <v>224</v>
      </c>
      <c r="P6461" s="1">
        <v>37257</v>
      </c>
      <c r="Q6461" t="s">
        <v>53</v>
      </c>
      <c r="R6461" t="s">
        <v>56</v>
      </c>
      <c r="S6461" t="s">
        <v>41</v>
      </c>
      <c r="T6461" t="s">
        <v>18686</v>
      </c>
      <c r="U6461" t="s">
        <v>18686</v>
      </c>
      <c r="V6461">
        <v>0</v>
      </c>
      <c r="W6461">
        <v>0</v>
      </c>
      <c r="X6461">
        <v>0</v>
      </c>
      <c r="Y6461">
        <v>0</v>
      </c>
      <c r="Z6461">
        <v>0</v>
      </c>
      <c r="AA6461">
        <v>0</v>
      </c>
      <c r="AB6461">
        <v>0</v>
      </c>
      <c r="AC6461">
        <v>1</v>
      </c>
      <c r="AD6461">
        <v>0</v>
      </c>
    </row>
    <row r="6462" spans="1:30" hidden="1" x14ac:dyDescent="0.3">
      <c r="A6462" t="s">
        <v>20952</v>
      </c>
      <c r="B6462" t="s">
        <v>20953</v>
      </c>
      <c r="C6462" t="s">
        <v>32</v>
      </c>
      <c r="D6462" t="s">
        <v>33</v>
      </c>
      <c r="E6462" t="s">
        <v>20954</v>
      </c>
      <c r="F6462">
        <v>8100000</v>
      </c>
      <c r="G6462" t="s">
        <v>20952</v>
      </c>
      <c r="H6462" t="s">
        <v>20955</v>
      </c>
      <c r="J6462" t="s">
        <v>18686</v>
      </c>
      <c r="K6462" t="s">
        <v>72</v>
      </c>
      <c r="L6462" t="s">
        <v>53</v>
      </c>
      <c r="M6462" t="s">
        <v>54</v>
      </c>
      <c r="N6462" t="s">
        <v>95</v>
      </c>
      <c r="O6462" t="s">
        <v>1719</v>
      </c>
      <c r="Q6462" t="s">
        <v>53</v>
      </c>
      <c r="R6462" t="s">
        <v>56</v>
      </c>
      <c r="S6462" t="s">
        <v>41</v>
      </c>
      <c r="T6462" t="s">
        <v>18686</v>
      </c>
      <c r="U6462" t="s">
        <v>18686</v>
      </c>
      <c r="V6462">
        <v>0</v>
      </c>
      <c r="W6462">
        <v>0</v>
      </c>
      <c r="X6462">
        <v>0</v>
      </c>
      <c r="Y6462">
        <v>0</v>
      </c>
      <c r="Z6462">
        <v>0</v>
      </c>
      <c r="AA6462">
        <v>0</v>
      </c>
      <c r="AB6462">
        <v>0</v>
      </c>
      <c r="AC6462">
        <v>1</v>
      </c>
      <c r="AD6462">
        <v>0</v>
      </c>
    </row>
    <row r="6463" spans="1:30" hidden="1" x14ac:dyDescent="0.3">
      <c r="A6463" t="s">
        <v>20956</v>
      </c>
      <c r="B6463" t="s">
        <v>20957</v>
      </c>
      <c r="C6463" t="s">
        <v>32</v>
      </c>
      <c r="D6463" t="s">
        <v>50</v>
      </c>
      <c r="E6463" s="1">
        <v>41524</v>
      </c>
      <c r="F6463">
        <v>5000000</v>
      </c>
      <c r="G6463" t="s">
        <v>20956</v>
      </c>
      <c r="H6463" t="s">
        <v>20958</v>
      </c>
      <c r="I6463" t="s">
        <v>20959</v>
      </c>
      <c r="J6463" t="s">
        <v>18686</v>
      </c>
      <c r="K6463" t="s">
        <v>37</v>
      </c>
      <c r="L6463" t="s">
        <v>53</v>
      </c>
      <c r="M6463" t="s">
        <v>73</v>
      </c>
      <c r="N6463" t="s">
        <v>74</v>
      </c>
      <c r="O6463" t="s">
        <v>75</v>
      </c>
      <c r="P6463" s="1">
        <v>40184</v>
      </c>
      <c r="Q6463" t="s">
        <v>53</v>
      </c>
      <c r="R6463" t="s">
        <v>56</v>
      </c>
      <c r="S6463" t="s">
        <v>41</v>
      </c>
      <c r="T6463" t="s">
        <v>18686</v>
      </c>
      <c r="U6463" t="s">
        <v>18686</v>
      </c>
      <c r="V6463">
        <v>0</v>
      </c>
      <c r="W6463">
        <v>0</v>
      </c>
      <c r="X6463">
        <v>0</v>
      </c>
      <c r="Y6463">
        <v>0</v>
      </c>
      <c r="Z6463">
        <v>0</v>
      </c>
      <c r="AA6463">
        <v>0</v>
      </c>
      <c r="AB6463">
        <v>0</v>
      </c>
      <c r="AC6463">
        <v>1</v>
      </c>
      <c r="AD6463">
        <v>0</v>
      </c>
    </row>
    <row r="6464" spans="1:30" hidden="1" x14ac:dyDescent="0.3">
      <c r="A6464" t="s">
        <v>20956</v>
      </c>
      <c r="B6464" t="s">
        <v>20960</v>
      </c>
      <c r="C6464" t="s">
        <v>32</v>
      </c>
      <c r="D6464" t="s">
        <v>33</v>
      </c>
      <c r="E6464" t="s">
        <v>721</v>
      </c>
      <c r="F6464">
        <v>15000000</v>
      </c>
      <c r="G6464" t="s">
        <v>20956</v>
      </c>
      <c r="H6464" t="s">
        <v>20958</v>
      </c>
      <c r="I6464" t="s">
        <v>20959</v>
      </c>
      <c r="J6464" t="s">
        <v>18686</v>
      </c>
      <c r="K6464" t="s">
        <v>37</v>
      </c>
      <c r="L6464" t="s">
        <v>53</v>
      </c>
      <c r="M6464" t="s">
        <v>73</v>
      </c>
      <c r="N6464" t="s">
        <v>74</v>
      </c>
      <c r="O6464" t="s">
        <v>75</v>
      </c>
      <c r="P6464" s="1">
        <v>40184</v>
      </c>
      <c r="Q6464" t="s">
        <v>53</v>
      </c>
      <c r="R6464" t="s">
        <v>56</v>
      </c>
      <c r="S6464" t="s">
        <v>41</v>
      </c>
      <c r="T6464" t="s">
        <v>18686</v>
      </c>
      <c r="U6464" t="s">
        <v>18686</v>
      </c>
      <c r="V6464">
        <v>0</v>
      </c>
      <c r="W6464">
        <v>0</v>
      </c>
      <c r="X6464">
        <v>0</v>
      </c>
      <c r="Y6464">
        <v>0</v>
      </c>
      <c r="Z6464">
        <v>0</v>
      </c>
      <c r="AA6464">
        <v>0</v>
      </c>
      <c r="AB6464">
        <v>0</v>
      </c>
      <c r="AC6464">
        <v>1</v>
      </c>
      <c r="AD6464">
        <v>0</v>
      </c>
    </row>
    <row r="6465" spans="1:30" hidden="1" x14ac:dyDescent="0.3">
      <c r="A6465" t="s">
        <v>20961</v>
      </c>
      <c r="B6465" t="s">
        <v>20962</v>
      </c>
      <c r="C6465" t="s">
        <v>32</v>
      </c>
      <c r="E6465" s="1">
        <v>40457</v>
      </c>
      <c r="F6465">
        <v>100000</v>
      </c>
      <c r="G6465" t="s">
        <v>20961</v>
      </c>
      <c r="H6465" t="s">
        <v>20963</v>
      </c>
      <c r="I6465" t="s">
        <v>20964</v>
      </c>
      <c r="J6465" t="s">
        <v>18686</v>
      </c>
      <c r="K6465" t="s">
        <v>37</v>
      </c>
      <c r="L6465" t="s">
        <v>53</v>
      </c>
      <c r="M6465" t="s">
        <v>62</v>
      </c>
      <c r="N6465" t="s">
        <v>63</v>
      </c>
      <c r="O6465" t="s">
        <v>63</v>
      </c>
      <c r="Q6465" t="s">
        <v>53</v>
      </c>
      <c r="R6465" t="s">
        <v>56</v>
      </c>
      <c r="S6465" t="s">
        <v>41</v>
      </c>
      <c r="T6465" t="s">
        <v>18686</v>
      </c>
      <c r="U6465" t="s">
        <v>18686</v>
      </c>
      <c r="V6465">
        <v>0</v>
      </c>
      <c r="W6465">
        <v>0</v>
      </c>
      <c r="X6465">
        <v>0</v>
      </c>
      <c r="Y6465">
        <v>0</v>
      </c>
      <c r="Z6465">
        <v>0</v>
      </c>
      <c r="AA6465">
        <v>0</v>
      </c>
      <c r="AB6465">
        <v>0</v>
      </c>
      <c r="AC6465">
        <v>1</v>
      </c>
      <c r="AD6465">
        <v>0</v>
      </c>
    </row>
    <row r="6466" spans="1:30" hidden="1" x14ac:dyDescent="0.3">
      <c r="A6466" t="s">
        <v>20965</v>
      </c>
      <c r="B6466" t="s">
        <v>20966</v>
      </c>
      <c r="C6466" t="s">
        <v>32</v>
      </c>
      <c r="E6466" t="s">
        <v>5517</v>
      </c>
      <c r="F6466">
        <v>2000000</v>
      </c>
      <c r="G6466" t="s">
        <v>20965</v>
      </c>
      <c r="H6466" t="s">
        <v>20967</v>
      </c>
      <c r="I6466" t="s">
        <v>20968</v>
      </c>
      <c r="J6466" t="s">
        <v>18686</v>
      </c>
      <c r="K6466" t="s">
        <v>37</v>
      </c>
      <c r="L6466" t="s">
        <v>53</v>
      </c>
      <c r="M6466" t="s">
        <v>123</v>
      </c>
      <c r="N6466" t="s">
        <v>5676</v>
      </c>
      <c r="O6466" t="s">
        <v>5676</v>
      </c>
      <c r="P6466" s="1">
        <v>40909</v>
      </c>
      <c r="Q6466" t="s">
        <v>53</v>
      </c>
      <c r="R6466" t="s">
        <v>56</v>
      </c>
      <c r="S6466" t="s">
        <v>41</v>
      </c>
      <c r="T6466" t="s">
        <v>18686</v>
      </c>
      <c r="U6466" t="s">
        <v>18686</v>
      </c>
      <c r="V6466">
        <v>0</v>
      </c>
      <c r="W6466">
        <v>0</v>
      </c>
      <c r="X6466">
        <v>0</v>
      </c>
      <c r="Y6466">
        <v>0</v>
      </c>
      <c r="Z6466">
        <v>0</v>
      </c>
      <c r="AA6466">
        <v>0</v>
      </c>
      <c r="AB6466">
        <v>0</v>
      </c>
      <c r="AC6466">
        <v>1</v>
      </c>
      <c r="AD6466">
        <v>0</v>
      </c>
    </row>
    <row r="6467" spans="1:30" hidden="1" x14ac:dyDescent="0.3">
      <c r="A6467" t="s">
        <v>20965</v>
      </c>
      <c r="B6467" t="s">
        <v>20969</v>
      </c>
      <c r="C6467" t="s">
        <v>32</v>
      </c>
      <c r="D6467" t="s">
        <v>33</v>
      </c>
      <c r="E6467" t="s">
        <v>2101</v>
      </c>
      <c r="F6467">
        <v>10000000</v>
      </c>
      <c r="G6467" t="s">
        <v>20965</v>
      </c>
      <c r="H6467" t="s">
        <v>20967</v>
      </c>
      <c r="I6467" t="s">
        <v>20968</v>
      </c>
      <c r="J6467" t="s">
        <v>18686</v>
      </c>
      <c r="K6467" t="s">
        <v>37</v>
      </c>
      <c r="L6467" t="s">
        <v>53</v>
      </c>
      <c r="M6467" t="s">
        <v>123</v>
      </c>
      <c r="N6467" t="s">
        <v>5676</v>
      </c>
      <c r="O6467" t="s">
        <v>5676</v>
      </c>
      <c r="P6467" s="1">
        <v>40909</v>
      </c>
      <c r="Q6467" t="s">
        <v>53</v>
      </c>
      <c r="R6467" t="s">
        <v>56</v>
      </c>
      <c r="S6467" t="s">
        <v>41</v>
      </c>
      <c r="T6467" t="s">
        <v>18686</v>
      </c>
      <c r="U6467" t="s">
        <v>18686</v>
      </c>
      <c r="V6467">
        <v>0</v>
      </c>
      <c r="W6467">
        <v>0</v>
      </c>
      <c r="X6467">
        <v>0</v>
      </c>
      <c r="Y6467">
        <v>0</v>
      </c>
      <c r="Z6467">
        <v>0</v>
      </c>
      <c r="AA6467">
        <v>0</v>
      </c>
      <c r="AB6467">
        <v>0</v>
      </c>
      <c r="AC6467">
        <v>1</v>
      </c>
      <c r="AD6467">
        <v>0</v>
      </c>
    </row>
    <row r="6468" spans="1:30" hidden="1" x14ac:dyDescent="0.3">
      <c r="A6468" t="s">
        <v>20970</v>
      </c>
      <c r="B6468" t="s">
        <v>20971</v>
      </c>
      <c r="C6468" t="s">
        <v>32</v>
      </c>
      <c r="E6468" s="1">
        <v>42186</v>
      </c>
      <c r="F6468">
        <v>125000</v>
      </c>
      <c r="G6468" t="s">
        <v>20970</v>
      </c>
      <c r="H6468" t="s">
        <v>20972</v>
      </c>
      <c r="I6468" t="s">
        <v>20973</v>
      </c>
      <c r="J6468" t="s">
        <v>18686</v>
      </c>
      <c r="K6468" t="s">
        <v>37</v>
      </c>
      <c r="L6468" t="s">
        <v>53</v>
      </c>
      <c r="M6468" t="s">
        <v>842</v>
      </c>
      <c r="N6468" t="s">
        <v>9785</v>
      </c>
      <c r="O6468" t="s">
        <v>20974</v>
      </c>
      <c r="P6468" s="1">
        <v>40544</v>
      </c>
      <c r="Q6468" t="s">
        <v>53</v>
      </c>
      <c r="R6468" t="s">
        <v>56</v>
      </c>
      <c r="S6468" t="s">
        <v>41</v>
      </c>
      <c r="T6468" t="s">
        <v>18686</v>
      </c>
      <c r="U6468" t="s">
        <v>18686</v>
      </c>
      <c r="V6468">
        <v>0</v>
      </c>
      <c r="W6468">
        <v>0</v>
      </c>
      <c r="X6468">
        <v>0</v>
      </c>
      <c r="Y6468">
        <v>0</v>
      </c>
      <c r="Z6468">
        <v>0</v>
      </c>
      <c r="AA6468">
        <v>0</v>
      </c>
      <c r="AB6468">
        <v>0</v>
      </c>
      <c r="AC6468">
        <v>1</v>
      </c>
      <c r="AD6468">
        <v>0</v>
      </c>
    </row>
    <row r="6469" spans="1:30" hidden="1" x14ac:dyDescent="0.3">
      <c r="A6469" t="s">
        <v>20975</v>
      </c>
      <c r="B6469" t="s">
        <v>20976</v>
      </c>
      <c r="C6469" t="s">
        <v>32</v>
      </c>
      <c r="E6469" s="1">
        <v>40555</v>
      </c>
      <c r="F6469">
        <v>415000</v>
      </c>
      <c r="G6469" t="s">
        <v>20975</v>
      </c>
      <c r="H6469" t="s">
        <v>20977</v>
      </c>
      <c r="I6469" t="s">
        <v>20978</v>
      </c>
      <c r="J6469" t="s">
        <v>18686</v>
      </c>
      <c r="K6469" t="s">
        <v>37</v>
      </c>
      <c r="L6469" t="s">
        <v>53</v>
      </c>
      <c r="M6469" t="s">
        <v>637</v>
      </c>
      <c r="N6469" t="s">
        <v>1506</v>
      </c>
      <c r="O6469" t="s">
        <v>20979</v>
      </c>
      <c r="P6469" s="1">
        <v>40179</v>
      </c>
      <c r="Q6469" t="s">
        <v>53</v>
      </c>
      <c r="R6469" t="s">
        <v>56</v>
      </c>
      <c r="S6469" t="s">
        <v>41</v>
      </c>
      <c r="T6469" t="s">
        <v>18686</v>
      </c>
      <c r="U6469" t="s">
        <v>18686</v>
      </c>
      <c r="V6469">
        <v>0</v>
      </c>
      <c r="W6469">
        <v>0</v>
      </c>
      <c r="X6469">
        <v>0</v>
      </c>
      <c r="Y6469">
        <v>0</v>
      </c>
      <c r="Z6469">
        <v>0</v>
      </c>
      <c r="AA6469">
        <v>0</v>
      </c>
      <c r="AB6469">
        <v>0</v>
      </c>
      <c r="AC6469">
        <v>1</v>
      </c>
      <c r="AD6469">
        <v>0</v>
      </c>
    </row>
    <row r="6470" spans="1:30" hidden="1" x14ac:dyDescent="0.3">
      <c r="A6470" t="s">
        <v>20980</v>
      </c>
      <c r="B6470" t="s">
        <v>20981</v>
      </c>
      <c r="C6470" t="s">
        <v>32</v>
      </c>
      <c r="E6470" t="s">
        <v>5476</v>
      </c>
      <c r="F6470">
        <v>13000000</v>
      </c>
      <c r="G6470" t="s">
        <v>20980</v>
      </c>
      <c r="H6470" t="s">
        <v>20982</v>
      </c>
      <c r="I6470" t="s">
        <v>20983</v>
      </c>
      <c r="J6470" t="s">
        <v>18686</v>
      </c>
      <c r="K6470" t="s">
        <v>72</v>
      </c>
      <c r="L6470" t="s">
        <v>53</v>
      </c>
      <c r="M6470" t="s">
        <v>637</v>
      </c>
      <c r="N6470" t="s">
        <v>102</v>
      </c>
      <c r="O6470" t="s">
        <v>10236</v>
      </c>
      <c r="Q6470" t="s">
        <v>53</v>
      </c>
      <c r="R6470" t="s">
        <v>56</v>
      </c>
      <c r="S6470" t="s">
        <v>41</v>
      </c>
      <c r="T6470" t="s">
        <v>18686</v>
      </c>
      <c r="U6470" t="s">
        <v>18686</v>
      </c>
      <c r="V6470">
        <v>0</v>
      </c>
      <c r="W6470">
        <v>0</v>
      </c>
      <c r="X6470">
        <v>0</v>
      </c>
      <c r="Y6470">
        <v>0</v>
      </c>
      <c r="Z6470">
        <v>0</v>
      </c>
      <c r="AA6470">
        <v>0</v>
      </c>
      <c r="AB6470">
        <v>0</v>
      </c>
      <c r="AC6470">
        <v>1</v>
      </c>
      <c r="AD6470">
        <v>0</v>
      </c>
    </row>
    <row r="6471" spans="1:30" hidden="1" x14ac:dyDescent="0.3">
      <c r="A6471" t="s">
        <v>20984</v>
      </c>
      <c r="B6471" t="s">
        <v>20985</v>
      </c>
      <c r="C6471" t="s">
        <v>32</v>
      </c>
      <c r="D6471" t="s">
        <v>50</v>
      </c>
      <c r="E6471" s="1">
        <v>39146</v>
      </c>
      <c r="F6471">
        <v>8750000</v>
      </c>
      <c r="G6471" t="s">
        <v>20984</v>
      </c>
      <c r="H6471" t="s">
        <v>20986</v>
      </c>
      <c r="I6471" t="s">
        <v>20987</v>
      </c>
      <c r="J6471" t="s">
        <v>19905</v>
      </c>
      <c r="K6471" t="s">
        <v>72</v>
      </c>
      <c r="L6471" t="s">
        <v>53</v>
      </c>
      <c r="M6471" t="s">
        <v>54</v>
      </c>
      <c r="N6471" t="s">
        <v>1301</v>
      </c>
      <c r="O6471" t="s">
        <v>1302</v>
      </c>
      <c r="P6471" s="1">
        <v>38718</v>
      </c>
      <c r="Q6471" t="s">
        <v>53</v>
      </c>
      <c r="R6471" t="s">
        <v>56</v>
      </c>
      <c r="S6471" t="s">
        <v>41</v>
      </c>
      <c r="T6471" t="s">
        <v>18686</v>
      </c>
      <c r="U6471" t="s">
        <v>18686</v>
      </c>
      <c r="V6471">
        <v>0</v>
      </c>
      <c r="W6471">
        <v>0</v>
      </c>
      <c r="X6471">
        <v>0</v>
      </c>
      <c r="Y6471">
        <v>0</v>
      </c>
      <c r="Z6471">
        <v>0</v>
      </c>
      <c r="AA6471">
        <v>0</v>
      </c>
      <c r="AB6471">
        <v>0</v>
      </c>
      <c r="AC6471">
        <v>1</v>
      </c>
      <c r="AD6471">
        <v>0</v>
      </c>
    </row>
    <row r="6472" spans="1:30" hidden="1" x14ac:dyDescent="0.3">
      <c r="A6472" t="s">
        <v>20984</v>
      </c>
      <c r="B6472" t="s">
        <v>20988</v>
      </c>
      <c r="C6472" t="s">
        <v>32</v>
      </c>
      <c r="D6472" t="s">
        <v>139</v>
      </c>
      <c r="E6472" s="1">
        <v>40031</v>
      </c>
      <c r="F6472">
        <v>8832072</v>
      </c>
      <c r="G6472" t="s">
        <v>20984</v>
      </c>
      <c r="H6472" t="s">
        <v>20986</v>
      </c>
      <c r="I6472" t="s">
        <v>20987</v>
      </c>
      <c r="J6472" t="s">
        <v>19905</v>
      </c>
      <c r="K6472" t="s">
        <v>72</v>
      </c>
      <c r="L6472" t="s">
        <v>53</v>
      </c>
      <c r="M6472" t="s">
        <v>54</v>
      </c>
      <c r="N6472" t="s">
        <v>1301</v>
      </c>
      <c r="O6472" t="s">
        <v>1302</v>
      </c>
      <c r="P6472" s="1">
        <v>38718</v>
      </c>
      <c r="Q6472" t="s">
        <v>53</v>
      </c>
      <c r="R6472" t="s">
        <v>56</v>
      </c>
      <c r="S6472" t="s">
        <v>41</v>
      </c>
      <c r="T6472" t="s">
        <v>18686</v>
      </c>
      <c r="U6472" t="s">
        <v>18686</v>
      </c>
      <c r="V6472">
        <v>0</v>
      </c>
      <c r="W6472">
        <v>0</v>
      </c>
      <c r="X6472">
        <v>0</v>
      </c>
      <c r="Y6472">
        <v>0</v>
      </c>
      <c r="Z6472">
        <v>0</v>
      </c>
      <c r="AA6472">
        <v>0</v>
      </c>
      <c r="AB6472">
        <v>0</v>
      </c>
      <c r="AC6472">
        <v>1</v>
      </c>
      <c r="AD6472">
        <v>0</v>
      </c>
    </row>
    <row r="6473" spans="1:30" hidden="1" x14ac:dyDescent="0.3">
      <c r="A6473" t="s">
        <v>20984</v>
      </c>
      <c r="B6473" t="s">
        <v>20989</v>
      </c>
      <c r="C6473" t="s">
        <v>32</v>
      </c>
      <c r="D6473" t="s">
        <v>399</v>
      </c>
      <c r="E6473" t="s">
        <v>3189</v>
      </c>
      <c r="F6473">
        <v>30500028</v>
      </c>
      <c r="G6473" t="s">
        <v>20984</v>
      </c>
      <c r="H6473" t="s">
        <v>20986</v>
      </c>
      <c r="I6473" t="s">
        <v>20987</v>
      </c>
      <c r="J6473" t="s">
        <v>19905</v>
      </c>
      <c r="K6473" t="s">
        <v>72</v>
      </c>
      <c r="L6473" t="s">
        <v>53</v>
      </c>
      <c r="M6473" t="s">
        <v>54</v>
      </c>
      <c r="N6473" t="s">
        <v>1301</v>
      </c>
      <c r="O6473" t="s">
        <v>1302</v>
      </c>
      <c r="P6473" s="1">
        <v>38718</v>
      </c>
      <c r="Q6473" t="s">
        <v>53</v>
      </c>
      <c r="R6473" t="s">
        <v>56</v>
      </c>
      <c r="S6473" t="s">
        <v>41</v>
      </c>
      <c r="T6473" t="s">
        <v>18686</v>
      </c>
      <c r="U6473" t="s">
        <v>18686</v>
      </c>
      <c r="V6473">
        <v>0</v>
      </c>
      <c r="W6473">
        <v>0</v>
      </c>
      <c r="X6473">
        <v>0</v>
      </c>
      <c r="Y6473">
        <v>0</v>
      </c>
      <c r="Z6473">
        <v>0</v>
      </c>
      <c r="AA6473">
        <v>0</v>
      </c>
      <c r="AB6473">
        <v>0</v>
      </c>
      <c r="AC6473">
        <v>1</v>
      </c>
      <c r="AD6473">
        <v>0</v>
      </c>
    </row>
    <row r="6474" spans="1:30" hidden="1" x14ac:dyDescent="0.3">
      <c r="A6474" t="s">
        <v>20984</v>
      </c>
      <c r="B6474" t="s">
        <v>20990</v>
      </c>
      <c r="C6474" t="s">
        <v>32</v>
      </c>
      <c r="D6474" t="s">
        <v>322</v>
      </c>
      <c r="E6474" t="s">
        <v>9693</v>
      </c>
      <c r="F6474">
        <v>22000000</v>
      </c>
      <c r="G6474" t="s">
        <v>20984</v>
      </c>
      <c r="H6474" t="s">
        <v>20986</v>
      </c>
      <c r="I6474" t="s">
        <v>20987</v>
      </c>
      <c r="J6474" t="s">
        <v>19905</v>
      </c>
      <c r="K6474" t="s">
        <v>72</v>
      </c>
      <c r="L6474" t="s">
        <v>53</v>
      </c>
      <c r="M6474" t="s">
        <v>54</v>
      </c>
      <c r="N6474" t="s">
        <v>1301</v>
      </c>
      <c r="O6474" t="s">
        <v>1302</v>
      </c>
      <c r="P6474" s="1">
        <v>38718</v>
      </c>
      <c r="Q6474" t="s">
        <v>53</v>
      </c>
      <c r="R6474" t="s">
        <v>56</v>
      </c>
      <c r="S6474" t="s">
        <v>41</v>
      </c>
      <c r="T6474" t="s">
        <v>18686</v>
      </c>
      <c r="U6474" t="s">
        <v>18686</v>
      </c>
      <c r="V6474">
        <v>0</v>
      </c>
      <c r="W6474">
        <v>0</v>
      </c>
      <c r="X6474">
        <v>0</v>
      </c>
      <c r="Y6474">
        <v>0</v>
      </c>
      <c r="Z6474">
        <v>0</v>
      </c>
      <c r="AA6474">
        <v>0</v>
      </c>
      <c r="AB6474">
        <v>0</v>
      </c>
      <c r="AC6474">
        <v>1</v>
      </c>
      <c r="AD6474">
        <v>0</v>
      </c>
    </row>
    <row r="6475" spans="1:30" hidden="1" x14ac:dyDescent="0.3">
      <c r="A6475" t="s">
        <v>20991</v>
      </c>
      <c r="B6475" t="s">
        <v>20992</v>
      </c>
      <c r="C6475" t="s">
        <v>32</v>
      </c>
      <c r="E6475" t="s">
        <v>20993</v>
      </c>
      <c r="F6475">
        <v>18000</v>
      </c>
      <c r="G6475" t="s">
        <v>20991</v>
      </c>
      <c r="H6475" t="s">
        <v>20994</v>
      </c>
      <c r="I6475" t="s">
        <v>20995</v>
      </c>
      <c r="J6475" t="s">
        <v>18686</v>
      </c>
      <c r="K6475" t="s">
        <v>37</v>
      </c>
      <c r="L6475" t="s">
        <v>53</v>
      </c>
      <c r="M6475" t="s">
        <v>679</v>
      </c>
      <c r="N6475" t="s">
        <v>680</v>
      </c>
      <c r="O6475" t="s">
        <v>6364</v>
      </c>
      <c r="Q6475" t="s">
        <v>53</v>
      </c>
      <c r="R6475" t="s">
        <v>56</v>
      </c>
      <c r="S6475" t="s">
        <v>41</v>
      </c>
      <c r="T6475" t="s">
        <v>18686</v>
      </c>
      <c r="U6475" t="s">
        <v>18686</v>
      </c>
      <c r="V6475">
        <v>0</v>
      </c>
      <c r="W6475">
        <v>0</v>
      </c>
      <c r="X6475">
        <v>0</v>
      </c>
      <c r="Y6475">
        <v>0</v>
      </c>
      <c r="Z6475">
        <v>0</v>
      </c>
      <c r="AA6475">
        <v>0</v>
      </c>
      <c r="AB6475">
        <v>0</v>
      </c>
      <c r="AC6475">
        <v>1</v>
      </c>
      <c r="AD6475">
        <v>0</v>
      </c>
    </row>
    <row r="6476" spans="1:30" hidden="1" x14ac:dyDescent="0.3">
      <c r="A6476" t="s">
        <v>20996</v>
      </c>
      <c r="B6476" t="s">
        <v>20997</v>
      </c>
      <c r="C6476" t="s">
        <v>32</v>
      </c>
      <c r="E6476" t="s">
        <v>20472</v>
      </c>
      <c r="F6476">
        <v>13000000</v>
      </c>
      <c r="G6476" t="s">
        <v>20996</v>
      </c>
      <c r="H6476" t="s">
        <v>20998</v>
      </c>
      <c r="I6476" t="s">
        <v>20999</v>
      </c>
      <c r="J6476" t="s">
        <v>18686</v>
      </c>
      <c r="K6476" t="s">
        <v>37</v>
      </c>
      <c r="L6476" t="s">
        <v>53</v>
      </c>
      <c r="M6476" t="s">
        <v>54</v>
      </c>
      <c r="N6476" t="s">
        <v>95</v>
      </c>
      <c r="O6476" t="s">
        <v>96</v>
      </c>
      <c r="Q6476" t="s">
        <v>53</v>
      </c>
      <c r="R6476" t="s">
        <v>56</v>
      </c>
      <c r="S6476" t="s">
        <v>41</v>
      </c>
      <c r="T6476" t="s">
        <v>18686</v>
      </c>
      <c r="U6476" t="s">
        <v>18686</v>
      </c>
      <c r="V6476">
        <v>0</v>
      </c>
      <c r="W6476">
        <v>0</v>
      </c>
      <c r="X6476">
        <v>0</v>
      </c>
      <c r="Y6476">
        <v>0</v>
      </c>
      <c r="Z6476">
        <v>0</v>
      </c>
      <c r="AA6476">
        <v>0</v>
      </c>
      <c r="AB6476">
        <v>0</v>
      </c>
      <c r="AC6476">
        <v>1</v>
      </c>
      <c r="AD6476">
        <v>0</v>
      </c>
    </row>
    <row r="6477" spans="1:30" hidden="1" x14ac:dyDescent="0.3">
      <c r="A6477" t="s">
        <v>21000</v>
      </c>
      <c r="B6477" t="s">
        <v>21001</v>
      </c>
      <c r="C6477" t="s">
        <v>32</v>
      </c>
      <c r="D6477" t="s">
        <v>50</v>
      </c>
      <c r="E6477" s="1">
        <v>39519</v>
      </c>
      <c r="F6477">
        <v>6300000</v>
      </c>
      <c r="G6477" t="s">
        <v>21000</v>
      </c>
      <c r="H6477" t="s">
        <v>21002</v>
      </c>
      <c r="I6477" t="s">
        <v>21003</v>
      </c>
      <c r="J6477" t="s">
        <v>18686</v>
      </c>
      <c r="K6477" t="s">
        <v>37</v>
      </c>
      <c r="L6477" t="s">
        <v>53</v>
      </c>
      <c r="M6477" t="s">
        <v>54</v>
      </c>
      <c r="N6477" t="s">
        <v>55</v>
      </c>
      <c r="O6477" t="s">
        <v>1132</v>
      </c>
      <c r="P6477" s="1">
        <v>39452</v>
      </c>
      <c r="Q6477" t="s">
        <v>53</v>
      </c>
      <c r="R6477" t="s">
        <v>56</v>
      </c>
      <c r="S6477" t="s">
        <v>41</v>
      </c>
      <c r="T6477" t="s">
        <v>18686</v>
      </c>
      <c r="U6477" t="s">
        <v>18686</v>
      </c>
      <c r="V6477">
        <v>0</v>
      </c>
      <c r="W6477">
        <v>0</v>
      </c>
      <c r="X6477">
        <v>0</v>
      </c>
      <c r="Y6477">
        <v>0</v>
      </c>
      <c r="Z6477">
        <v>0</v>
      </c>
      <c r="AA6477">
        <v>0</v>
      </c>
      <c r="AB6477">
        <v>0</v>
      </c>
      <c r="AC6477">
        <v>1</v>
      </c>
      <c r="AD6477">
        <v>0</v>
      </c>
    </row>
    <row r="6478" spans="1:30" hidden="1" x14ac:dyDescent="0.3">
      <c r="A6478" t="s">
        <v>21000</v>
      </c>
      <c r="B6478" t="s">
        <v>21004</v>
      </c>
      <c r="C6478" t="s">
        <v>32</v>
      </c>
      <c r="D6478" t="s">
        <v>33</v>
      </c>
      <c r="E6478" s="1">
        <v>40732</v>
      </c>
      <c r="F6478">
        <v>1000000</v>
      </c>
      <c r="G6478" t="s">
        <v>21000</v>
      </c>
      <c r="H6478" t="s">
        <v>21002</v>
      </c>
      <c r="I6478" t="s">
        <v>21003</v>
      </c>
      <c r="J6478" t="s">
        <v>18686</v>
      </c>
      <c r="K6478" t="s">
        <v>37</v>
      </c>
      <c r="L6478" t="s">
        <v>53</v>
      </c>
      <c r="M6478" t="s">
        <v>54</v>
      </c>
      <c r="N6478" t="s">
        <v>55</v>
      </c>
      <c r="O6478" t="s">
        <v>1132</v>
      </c>
      <c r="P6478" s="1">
        <v>39452</v>
      </c>
      <c r="Q6478" t="s">
        <v>53</v>
      </c>
      <c r="R6478" t="s">
        <v>56</v>
      </c>
      <c r="S6478" t="s">
        <v>41</v>
      </c>
      <c r="T6478" t="s">
        <v>18686</v>
      </c>
      <c r="U6478" t="s">
        <v>18686</v>
      </c>
      <c r="V6478">
        <v>0</v>
      </c>
      <c r="W6478">
        <v>0</v>
      </c>
      <c r="X6478">
        <v>0</v>
      </c>
      <c r="Y6478">
        <v>0</v>
      </c>
      <c r="Z6478">
        <v>0</v>
      </c>
      <c r="AA6478">
        <v>0</v>
      </c>
      <c r="AB6478">
        <v>0</v>
      </c>
      <c r="AC6478">
        <v>1</v>
      </c>
      <c r="AD6478">
        <v>0</v>
      </c>
    </row>
    <row r="6479" spans="1:30" hidden="1" x14ac:dyDescent="0.3">
      <c r="A6479" t="s">
        <v>21005</v>
      </c>
      <c r="B6479" t="s">
        <v>21006</v>
      </c>
      <c r="C6479" t="s">
        <v>32</v>
      </c>
      <c r="D6479" t="s">
        <v>50</v>
      </c>
      <c r="E6479" t="s">
        <v>533</v>
      </c>
      <c r="F6479">
        <v>5000000</v>
      </c>
      <c r="G6479" t="s">
        <v>21005</v>
      </c>
      <c r="H6479" t="s">
        <v>21007</v>
      </c>
      <c r="I6479" t="s">
        <v>21008</v>
      </c>
      <c r="J6479" t="s">
        <v>18686</v>
      </c>
      <c r="K6479" t="s">
        <v>37</v>
      </c>
      <c r="L6479" t="s">
        <v>53</v>
      </c>
      <c r="M6479" t="s">
        <v>54</v>
      </c>
      <c r="N6479" t="s">
        <v>95</v>
      </c>
      <c r="O6479" t="s">
        <v>1313</v>
      </c>
      <c r="Q6479" t="s">
        <v>53</v>
      </c>
      <c r="R6479" t="s">
        <v>56</v>
      </c>
      <c r="S6479" t="s">
        <v>41</v>
      </c>
      <c r="T6479" t="s">
        <v>18686</v>
      </c>
      <c r="U6479" t="s">
        <v>18686</v>
      </c>
      <c r="V6479">
        <v>0</v>
      </c>
      <c r="W6479">
        <v>0</v>
      </c>
      <c r="X6479">
        <v>0</v>
      </c>
      <c r="Y6479">
        <v>0</v>
      </c>
      <c r="Z6479">
        <v>0</v>
      </c>
      <c r="AA6479">
        <v>0</v>
      </c>
      <c r="AB6479">
        <v>0</v>
      </c>
      <c r="AC6479">
        <v>1</v>
      </c>
      <c r="AD6479">
        <v>0</v>
      </c>
    </row>
    <row r="6480" spans="1:30" hidden="1" x14ac:dyDescent="0.3">
      <c r="A6480" t="s">
        <v>21009</v>
      </c>
      <c r="B6480" t="s">
        <v>21010</v>
      </c>
      <c r="C6480" t="s">
        <v>32</v>
      </c>
      <c r="E6480" s="1">
        <v>38994</v>
      </c>
      <c r="F6480">
        <v>2480000</v>
      </c>
      <c r="G6480" t="s">
        <v>21009</v>
      </c>
      <c r="H6480" t="s">
        <v>21011</v>
      </c>
      <c r="I6480" t="s">
        <v>21012</v>
      </c>
      <c r="J6480" t="s">
        <v>18686</v>
      </c>
      <c r="K6480" t="s">
        <v>37</v>
      </c>
      <c r="L6480" t="s">
        <v>53</v>
      </c>
      <c r="M6480" t="s">
        <v>73</v>
      </c>
      <c r="N6480" t="s">
        <v>74</v>
      </c>
      <c r="O6480" t="s">
        <v>21013</v>
      </c>
      <c r="P6480" s="1">
        <v>31048</v>
      </c>
      <c r="Q6480" t="s">
        <v>53</v>
      </c>
      <c r="R6480" t="s">
        <v>56</v>
      </c>
      <c r="S6480" t="s">
        <v>41</v>
      </c>
      <c r="T6480" t="s">
        <v>18686</v>
      </c>
      <c r="U6480" t="s">
        <v>18686</v>
      </c>
      <c r="V6480">
        <v>0</v>
      </c>
      <c r="W6480">
        <v>0</v>
      </c>
      <c r="X6480">
        <v>0</v>
      </c>
      <c r="Y6480">
        <v>0</v>
      </c>
      <c r="Z6480">
        <v>0</v>
      </c>
      <c r="AA6480">
        <v>0</v>
      </c>
      <c r="AB6480">
        <v>0</v>
      </c>
      <c r="AC6480">
        <v>1</v>
      </c>
      <c r="AD6480">
        <v>0</v>
      </c>
    </row>
    <row r="6481" spans="1:30" hidden="1" x14ac:dyDescent="0.3">
      <c r="A6481" t="s">
        <v>21009</v>
      </c>
      <c r="B6481" t="s">
        <v>21014</v>
      </c>
      <c r="C6481" t="s">
        <v>32</v>
      </c>
      <c r="E6481" t="s">
        <v>7223</v>
      </c>
      <c r="F6481">
        <v>26000</v>
      </c>
      <c r="G6481" t="s">
        <v>21009</v>
      </c>
      <c r="H6481" t="s">
        <v>21011</v>
      </c>
      <c r="I6481" t="s">
        <v>21012</v>
      </c>
      <c r="J6481" t="s">
        <v>18686</v>
      </c>
      <c r="K6481" t="s">
        <v>37</v>
      </c>
      <c r="L6481" t="s">
        <v>53</v>
      </c>
      <c r="M6481" t="s">
        <v>73</v>
      </c>
      <c r="N6481" t="s">
        <v>74</v>
      </c>
      <c r="O6481" t="s">
        <v>21013</v>
      </c>
      <c r="P6481" s="1">
        <v>31048</v>
      </c>
      <c r="Q6481" t="s">
        <v>53</v>
      </c>
      <c r="R6481" t="s">
        <v>56</v>
      </c>
      <c r="S6481" t="s">
        <v>41</v>
      </c>
      <c r="T6481" t="s">
        <v>18686</v>
      </c>
      <c r="U6481" t="s">
        <v>18686</v>
      </c>
      <c r="V6481">
        <v>0</v>
      </c>
      <c r="W6481">
        <v>0</v>
      </c>
      <c r="X6481">
        <v>0</v>
      </c>
      <c r="Y6481">
        <v>0</v>
      </c>
      <c r="Z6481">
        <v>0</v>
      </c>
      <c r="AA6481">
        <v>0</v>
      </c>
      <c r="AB6481">
        <v>0</v>
      </c>
      <c r="AC6481">
        <v>1</v>
      </c>
      <c r="AD6481">
        <v>0</v>
      </c>
    </row>
    <row r="6482" spans="1:30" hidden="1" x14ac:dyDescent="0.3">
      <c r="A6482" t="s">
        <v>21015</v>
      </c>
      <c r="B6482" t="s">
        <v>21016</v>
      </c>
      <c r="C6482" t="s">
        <v>32</v>
      </c>
      <c r="E6482" t="s">
        <v>8902</v>
      </c>
      <c r="F6482">
        <v>1712225</v>
      </c>
      <c r="G6482" t="s">
        <v>21015</v>
      </c>
      <c r="H6482" t="s">
        <v>21017</v>
      </c>
      <c r="I6482" t="s">
        <v>21018</v>
      </c>
      <c r="J6482" t="s">
        <v>18686</v>
      </c>
      <c r="K6482" t="s">
        <v>37</v>
      </c>
      <c r="L6482" t="s">
        <v>53</v>
      </c>
      <c r="M6482" t="s">
        <v>54</v>
      </c>
      <c r="N6482" t="s">
        <v>95</v>
      </c>
      <c r="O6482" t="s">
        <v>2083</v>
      </c>
      <c r="P6482" s="1">
        <v>36526</v>
      </c>
      <c r="Q6482" t="s">
        <v>53</v>
      </c>
      <c r="R6482" t="s">
        <v>56</v>
      </c>
      <c r="S6482" t="s">
        <v>41</v>
      </c>
      <c r="T6482" t="s">
        <v>18686</v>
      </c>
      <c r="U6482" t="s">
        <v>18686</v>
      </c>
      <c r="V6482">
        <v>0</v>
      </c>
      <c r="W6482">
        <v>0</v>
      </c>
      <c r="X6482">
        <v>0</v>
      </c>
      <c r="Y6482">
        <v>0</v>
      </c>
      <c r="Z6482">
        <v>0</v>
      </c>
      <c r="AA6482">
        <v>0</v>
      </c>
      <c r="AB6482">
        <v>0</v>
      </c>
      <c r="AC6482">
        <v>1</v>
      </c>
      <c r="AD6482">
        <v>0</v>
      </c>
    </row>
    <row r="6483" spans="1:30" hidden="1" x14ac:dyDescent="0.3">
      <c r="A6483" t="s">
        <v>21019</v>
      </c>
      <c r="B6483" t="s">
        <v>21020</v>
      </c>
      <c r="C6483" t="s">
        <v>32</v>
      </c>
      <c r="E6483" s="1">
        <v>41187</v>
      </c>
      <c r="F6483">
        <v>2500000</v>
      </c>
      <c r="G6483" t="s">
        <v>21019</v>
      </c>
      <c r="H6483" t="s">
        <v>21021</v>
      </c>
      <c r="I6483" t="s">
        <v>21022</v>
      </c>
      <c r="J6483" t="s">
        <v>18686</v>
      </c>
      <c r="K6483" t="s">
        <v>37</v>
      </c>
      <c r="L6483" t="s">
        <v>53</v>
      </c>
      <c r="M6483" t="s">
        <v>129</v>
      </c>
      <c r="N6483" t="s">
        <v>130</v>
      </c>
      <c r="O6483" t="s">
        <v>6328</v>
      </c>
      <c r="P6483" s="1">
        <v>40909</v>
      </c>
      <c r="Q6483" t="s">
        <v>53</v>
      </c>
      <c r="R6483" t="s">
        <v>56</v>
      </c>
      <c r="S6483" t="s">
        <v>41</v>
      </c>
      <c r="T6483" t="s">
        <v>18686</v>
      </c>
      <c r="U6483" t="s">
        <v>18686</v>
      </c>
      <c r="V6483">
        <v>0</v>
      </c>
      <c r="W6483">
        <v>0</v>
      </c>
      <c r="X6483">
        <v>0</v>
      </c>
      <c r="Y6483">
        <v>0</v>
      </c>
      <c r="Z6483">
        <v>0</v>
      </c>
      <c r="AA6483">
        <v>0</v>
      </c>
      <c r="AB6483">
        <v>0</v>
      </c>
      <c r="AC6483">
        <v>1</v>
      </c>
      <c r="AD6483">
        <v>0</v>
      </c>
    </row>
    <row r="6484" spans="1:30" hidden="1" x14ac:dyDescent="0.3">
      <c r="A6484" t="s">
        <v>21019</v>
      </c>
      <c r="B6484" t="s">
        <v>21023</v>
      </c>
      <c r="C6484" t="s">
        <v>32</v>
      </c>
      <c r="E6484" t="s">
        <v>557</v>
      </c>
      <c r="F6484">
        <v>578606</v>
      </c>
      <c r="G6484" t="s">
        <v>21019</v>
      </c>
      <c r="H6484" t="s">
        <v>21021</v>
      </c>
      <c r="I6484" t="s">
        <v>21022</v>
      </c>
      <c r="J6484" t="s">
        <v>18686</v>
      </c>
      <c r="K6484" t="s">
        <v>37</v>
      </c>
      <c r="L6484" t="s">
        <v>53</v>
      </c>
      <c r="M6484" t="s">
        <v>129</v>
      </c>
      <c r="N6484" t="s">
        <v>130</v>
      </c>
      <c r="O6484" t="s">
        <v>6328</v>
      </c>
      <c r="P6484" s="1">
        <v>40909</v>
      </c>
      <c r="Q6484" t="s">
        <v>53</v>
      </c>
      <c r="R6484" t="s">
        <v>56</v>
      </c>
      <c r="S6484" t="s">
        <v>41</v>
      </c>
      <c r="T6484" t="s">
        <v>18686</v>
      </c>
      <c r="U6484" t="s">
        <v>18686</v>
      </c>
      <c r="V6484">
        <v>0</v>
      </c>
      <c r="W6484">
        <v>0</v>
      </c>
      <c r="X6484">
        <v>0</v>
      </c>
      <c r="Y6484">
        <v>0</v>
      </c>
      <c r="Z6484">
        <v>0</v>
      </c>
      <c r="AA6484">
        <v>0</v>
      </c>
      <c r="AB6484">
        <v>0</v>
      </c>
      <c r="AC6484">
        <v>1</v>
      </c>
      <c r="AD6484">
        <v>0</v>
      </c>
    </row>
    <row r="6485" spans="1:30" hidden="1" x14ac:dyDescent="0.3">
      <c r="A6485" t="s">
        <v>21024</v>
      </c>
      <c r="B6485" t="s">
        <v>21025</v>
      </c>
      <c r="C6485" t="s">
        <v>32</v>
      </c>
      <c r="E6485" s="1">
        <v>40878</v>
      </c>
      <c r="F6485">
        <v>505185</v>
      </c>
      <c r="G6485" t="s">
        <v>21024</v>
      </c>
      <c r="H6485" t="s">
        <v>21026</v>
      </c>
      <c r="I6485" t="s">
        <v>21027</v>
      </c>
      <c r="J6485" t="s">
        <v>18686</v>
      </c>
      <c r="K6485" t="s">
        <v>37</v>
      </c>
      <c r="L6485" t="s">
        <v>53</v>
      </c>
      <c r="M6485" t="s">
        <v>62</v>
      </c>
      <c r="N6485" t="s">
        <v>63</v>
      </c>
      <c r="O6485" t="s">
        <v>63</v>
      </c>
      <c r="P6485" s="1">
        <v>39814</v>
      </c>
      <c r="Q6485" t="s">
        <v>53</v>
      </c>
      <c r="R6485" t="s">
        <v>56</v>
      </c>
      <c r="S6485" t="s">
        <v>41</v>
      </c>
      <c r="T6485" t="s">
        <v>18686</v>
      </c>
      <c r="U6485" t="s">
        <v>18686</v>
      </c>
      <c r="V6485">
        <v>0</v>
      </c>
      <c r="W6485">
        <v>0</v>
      </c>
      <c r="X6485">
        <v>0</v>
      </c>
      <c r="Y6485">
        <v>0</v>
      </c>
      <c r="Z6485">
        <v>0</v>
      </c>
      <c r="AA6485">
        <v>0</v>
      </c>
      <c r="AB6485">
        <v>0</v>
      </c>
      <c r="AC6485">
        <v>1</v>
      </c>
      <c r="AD6485">
        <v>0</v>
      </c>
    </row>
    <row r="6486" spans="1:30" hidden="1" x14ac:dyDescent="0.3">
      <c r="A6486" t="s">
        <v>21024</v>
      </c>
      <c r="B6486" t="s">
        <v>21028</v>
      </c>
      <c r="C6486" t="s">
        <v>32</v>
      </c>
      <c r="E6486" t="s">
        <v>4095</v>
      </c>
      <c r="F6486">
        <v>1452285</v>
      </c>
      <c r="G6486" t="s">
        <v>21024</v>
      </c>
      <c r="H6486" t="s">
        <v>21026</v>
      </c>
      <c r="I6486" t="s">
        <v>21027</v>
      </c>
      <c r="J6486" t="s">
        <v>18686</v>
      </c>
      <c r="K6486" t="s">
        <v>37</v>
      </c>
      <c r="L6486" t="s">
        <v>53</v>
      </c>
      <c r="M6486" t="s">
        <v>62</v>
      </c>
      <c r="N6486" t="s">
        <v>63</v>
      </c>
      <c r="O6486" t="s">
        <v>63</v>
      </c>
      <c r="P6486" s="1">
        <v>39814</v>
      </c>
      <c r="Q6486" t="s">
        <v>53</v>
      </c>
      <c r="R6486" t="s">
        <v>56</v>
      </c>
      <c r="S6486" t="s">
        <v>41</v>
      </c>
      <c r="T6486" t="s">
        <v>18686</v>
      </c>
      <c r="U6486" t="s">
        <v>18686</v>
      </c>
      <c r="V6486">
        <v>0</v>
      </c>
      <c r="W6486">
        <v>0</v>
      </c>
      <c r="X6486">
        <v>0</v>
      </c>
      <c r="Y6486">
        <v>0</v>
      </c>
      <c r="Z6486">
        <v>0</v>
      </c>
      <c r="AA6486">
        <v>0</v>
      </c>
      <c r="AB6486">
        <v>0</v>
      </c>
      <c r="AC6486">
        <v>1</v>
      </c>
      <c r="AD6486">
        <v>0</v>
      </c>
    </row>
    <row r="6487" spans="1:30" hidden="1" x14ac:dyDescent="0.3">
      <c r="A6487" t="s">
        <v>21029</v>
      </c>
      <c r="B6487" t="s">
        <v>21030</v>
      </c>
      <c r="C6487" t="s">
        <v>32</v>
      </c>
      <c r="D6487" t="s">
        <v>322</v>
      </c>
      <c r="E6487" s="1">
        <v>37623</v>
      </c>
      <c r="F6487">
        <v>35000000</v>
      </c>
      <c r="G6487" t="s">
        <v>21029</v>
      </c>
      <c r="H6487" t="s">
        <v>21031</v>
      </c>
      <c r="I6487" t="s">
        <v>21032</v>
      </c>
      <c r="J6487" t="s">
        <v>18686</v>
      </c>
      <c r="K6487" t="s">
        <v>72</v>
      </c>
      <c r="L6487" t="s">
        <v>53</v>
      </c>
      <c r="M6487" t="s">
        <v>54</v>
      </c>
      <c r="N6487" t="s">
        <v>95</v>
      </c>
      <c r="O6487" t="s">
        <v>1074</v>
      </c>
      <c r="P6487" s="1">
        <v>36172</v>
      </c>
      <c r="Q6487" t="s">
        <v>53</v>
      </c>
      <c r="R6487" t="s">
        <v>56</v>
      </c>
      <c r="S6487" t="s">
        <v>41</v>
      </c>
      <c r="T6487" t="s">
        <v>18686</v>
      </c>
      <c r="U6487" t="s">
        <v>18686</v>
      </c>
      <c r="V6487">
        <v>0</v>
      </c>
      <c r="W6487">
        <v>0</v>
      </c>
      <c r="X6487">
        <v>0</v>
      </c>
      <c r="Y6487">
        <v>0</v>
      </c>
      <c r="Z6487">
        <v>0</v>
      </c>
      <c r="AA6487">
        <v>0</v>
      </c>
      <c r="AB6487">
        <v>0</v>
      </c>
      <c r="AC6487">
        <v>1</v>
      </c>
      <c r="AD6487">
        <v>0</v>
      </c>
    </row>
    <row r="6488" spans="1:30" hidden="1" x14ac:dyDescent="0.3">
      <c r="A6488" t="s">
        <v>21029</v>
      </c>
      <c r="B6488" t="s">
        <v>21033</v>
      </c>
      <c r="C6488" t="s">
        <v>32</v>
      </c>
      <c r="D6488" t="s">
        <v>33</v>
      </c>
      <c r="E6488" s="1">
        <v>36901</v>
      </c>
      <c r="F6488">
        <v>36000000</v>
      </c>
      <c r="G6488" t="s">
        <v>21029</v>
      </c>
      <c r="H6488" t="s">
        <v>21031</v>
      </c>
      <c r="I6488" t="s">
        <v>21032</v>
      </c>
      <c r="J6488" t="s">
        <v>18686</v>
      </c>
      <c r="K6488" t="s">
        <v>72</v>
      </c>
      <c r="L6488" t="s">
        <v>53</v>
      </c>
      <c r="M6488" t="s">
        <v>54</v>
      </c>
      <c r="N6488" t="s">
        <v>95</v>
      </c>
      <c r="O6488" t="s">
        <v>1074</v>
      </c>
      <c r="P6488" s="1">
        <v>36172</v>
      </c>
      <c r="Q6488" t="s">
        <v>53</v>
      </c>
      <c r="R6488" t="s">
        <v>56</v>
      </c>
      <c r="S6488" t="s">
        <v>41</v>
      </c>
      <c r="T6488" t="s">
        <v>18686</v>
      </c>
      <c r="U6488" t="s">
        <v>18686</v>
      </c>
      <c r="V6488">
        <v>0</v>
      </c>
      <c r="W6488">
        <v>0</v>
      </c>
      <c r="X6488">
        <v>0</v>
      </c>
      <c r="Y6488">
        <v>0</v>
      </c>
      <c r="Z6488">
        <v>0</v>
      </c>
      <c r="AA6488">
        <v>0</v>
      </c>
      <c r="AB6488">
        <v>0</v>
      </c>
      <c r="AC6488">
        <v>1</v>
      </c>
      <c r="AD6488">
        <v>0</v>
      </c>
    </row>
    <row r="6489" spans="1:30" hidden="1" x14ac:dyDescent="0.3">
      <c r="A6489" t="s">
        <v>21029</v>
      </c>
      <c r="B6489" t="s">
        <v>21034</v>
      </c>
      <c r="C6489" t="s">
        <v>32</v>
      </c>
      <c r="D6489" t="s">
        <v>322</v>
      </c>
      <c r="E6489" s="1">
        <v>37993</v>
      </c>
      <c r="F6489">
        <v>37000000</v>
      </c>
      <c r="G6489" t="s">
        <v>21029</v>
      </c>
      <c r="H6489" t="s">
        <v>21031</v>
      </c>
      <c r="I6489" t="s">
        <v>21032</v>
      </c>
      <c r="J6489" t="s">
        <v>18686</v>
      </c>
      <c r="K6489" t="s">
        <v>72</v>
      </c>
      <c r="L6489" t="s">
        <v>53</v>
      </c>
      <c r="M6489" t="s">
        <v>54</v>
      </c>
      <c r="N6489" t="s">
        <v>95</v>
      </c>
      <c r="O6489" t="s">
        <v>1074</v>
      </c>
      <c r="P6489" s="1">
        <v>36172</v>
      </c>
      <c r="Q6489" t="s">
        <v>53</v>
      </c>
      <c r="R6489" t="s">
        <v>56</v>
      </c>
      <c r="S6489" t="s">
        <v>41</v>
      </c>
      <c r="T6489" t="s">
        <v>18686</v>
      </c>
      <c r="U6489" t="s">
        <v>18686</v>
      </c>
      <c r="V6489">
        <v>0</v>
      </c>
      <c r="W6489">
        <v>0</v>
      </c>
      <c r="X6489">
        <v>0</v>
      </c>
      <c r="Y6489">
        <v>0</v>
      </c>
      <c r="Z6489">
        <v>0</v>
      </c>
      <c r="AA6489">
        <v>0</v>
      </c>
      <c r="AB6489">
        <v>0</v>
      </c>
      <c r="AC6489">
        <v>1</v>
      </c>
      <c r="AD6489">
        <v>0</v>
      </c>
    </row>
    <row r="6490" spans="1:30" hidden="1" x14ac:dyDescent="0.3">
      <c r="A6490" t="s">
        <v>21029</v>
      </c>
      <c r="B6490" t="s">
        <v>21035</v>
      </c>
      <c r="C6490" t="s">
        <v>32</v>
      </c>
      <c r="D6490" t="s">
        <v>399</v>
      </c>
      <c r="E6490" t="s">
        <v>20075</v>
      </c>
      <c r="F6490">
        <v>10300000</v>
      </c>
      <c r="G6490" t="s">
        <v>21029</v>
      </c>
      <c r="H6490" t="s">
        <v>21031</v>
      </c>
      <c r="I6490" t="s">
        <v>21032</v>
      </c>
      <c r="J6490" t="s">
        <v>18686</v>
      </c>
      <c r="K6490" t="s">
        <v>72</v>
      </c>
      <c r="L6490" t="s">
        <v>53</v>
      </c>
      <c r="M6490" t="s">
        <v>54</v>
      </c>
      <c r="N6490" t="s">
        <v>95</v>
      </c>
      <c r="O6490" t="s">
        <v>1074</v>
      </c>
      <c r="P6490" s="1">
        <v>36172</v>
      </c>
      <c r="Q6490" t="s">
        <v>53</v>
      </c>
      <c r="R6490" t="s">
        <v>56</v>
      </c>
      <c r="S6490" t="s">
        <v>41</v>
      </c>
      <c r="T6490" t="s">
        <v>18686</v>
      </c>
      <c r="U6490" t="s">
        <v>18686</v>
      </c>
      <c r="V6490">
        <v>0</v>
      </c>
      <c r="W6490">
        <v>0</v>
      </c>
      <c r="X6490">
        <v>0</v>
      </c>
      <c r="Y6490">
        <v>0</v>
      </c>
      <c r="Z6490">
        <v>0</v>
      </c>
      <c r="AA6490">
        <v>0</v>
      </c>
      <c r="AB6490">
        <v>0</v>
      </c>
      <c r="AC6490">
        <v>1</v>
      </c>
      <c r="AD6490">
        <v>0</v>
      </c>
    </row>
    <row r="6491" spans="1:30" hidden="1" x14ac:dyDescent="0.3">
      <c r="A6491" t="s">
        <v>21036</v>
      </c>
      <c r="B6491" t="s">
        <v>21037</v>
      </c>
      <c r="C6491" t="s">
        <v>32</v>
      </c>
      <c r="D6491" t="s">
        <v>50</v>
      </c>
      <c r="E6491" t="s">
        <v>21038</v>
      </c>
      <c r="F6491">
        <v>12000000</v>
      </c>
      <c r="G6491" t="s">
        <v>21036</v>
      </c>
      <c r="H6491" t="s">
        <v>21039</v>
      </c>
      <c r="I6491" t="s">
        <v>21040</v>
      </c>
      <c r="J6491" t="s">
        <v>18686</v>
      </c>
      <c r="K6491" t="s">
        <v>109</v>
      </c>
      <c r="L6491" t="s">
        <v>53</v>
      </c>
      <c r="M6491" t="s">
        <v>643</v>
      </c>
      <c r="N6491" t="s">
        <v>644</v>
      </c>
      <c r="O6491" t="s">
        <v>644</v>
      </c>
      <c r="P6491" s="1">
        <v>38353</v>
      </c>
      <c r="Q6491" t="s">
        <v>53</v>
      </c>
      <c r="R6491" t="s">
        <v>56</v>
      </c>
      <c r="S6491" t="s">
        <v>41</v>
      </c>
      <c r="T6491" t="s">
        <v>18686</v>
      </c>
      <c r="U6491" t="s">
        <v>18686</v>
      </c>
      <c r="V6491">
        <v>0</v>
      </c>
      <c r="W6491">
        <v>0</v>
      </c>
      <c r="X6491">
        <v>0</v>
      </c>
      <c r="Y6491">
        <v>0</v>
      </c>
      <c r="Z6491">
        <v>0</v>
      </c>
      <c r="AA6491">
        <v>0</v>
      </c>
      <c r="AB6491">
        <v>0</v>
      </c>
      <c r="AC6491">
        <v>1</v>
      </c>
      <c r="AD6491">
        <v>0</v>
      </c>
    </row>
    <row r="6492" spans="1:30" hidden="1" x14ac:dyDescent="0.3">
      <c r="A6492" t="s">
        <v>21041</v>
      </c>
      <c r="B6492" t="s">
        <v>21042</v>
      </c>
      <c r="C6492" t="s">
        <v>32</v>
      </c>
      <c r="D6492" t="s">
        <v>50</v>
      </c>
      <c r="E6492" s="1">
        <v>39302</v>
      </c>
      <c r="F6492">
        <v>48000000</v>
      </c>
      <c r="G6492" t="s">
        <v>21041</v>
      </c>
      <c r="H6492" t="s">
        <v>21043</v>
      </c>
      <c r="I6492" t="s">
        <v>21044</v>
      </c>
      <c r="J6492" t="s">
        <v>18686</v>
      </c>
      <c r="K6492" t="s">
        <v>109</v>
      </c>
      <c r="L6492" t="s">
        <v>53</v>
      </c>
      <c r="M6492" t="s">
        <v>150</v>
      </c>
      <c r="N6492" t="s">
        <v>151</v>
      </c>
      <c r="O6492" t="s">
        <v>8550</v>
      </c>
      <c r="Q6492" t="s">
        <v>53</v>
      </c>
      <c r="R6492" t="s">
        <v>56</v>
      </c>
      <c r="S6492" t="s">
        <v>41</v>
      </c>
      <c r="T6492" t="s">
        <v>18686</v>
      </c>
      <c r="U6492" t="s">
        <v>18686</v>
      </c>
      <c r="V6492">
        <v>0</v>
      </c>
      <c r="W6492">
        <v>0</v>
      </c>
      <c r="X6492">
        <v>0</v>
      </c>
      <c r="Y6492">
        <v>0</v>
      </c>
      <c r="Z6492">
        <v>0</v>
      </c>
      <c r="AA6492">
        <v>0</v>
      </c>
      <c r="AB6492">
        <v>0</v>
      </c>
      <c r="AC6492">
        <v>1</v>
      </c>
      <c r="AD6492">
        <v>0</v>
      </c>
    </row>
    <row r="6493" spans="1:30" hidden="1" x14ac:dyDescent="0.3">
      <c r="A6493" t="s">
        <v>21045</v>
      </c>
      <c r="B6493" t="s">
        <v>21046</v>
      </c>
      <c r="C6493" t="s">
        <v>32</v>
      </c>
      <c r="E6493" t="s">
        <v>14953</v>
      </c>
      <c r="F6493">
        <v>5000000</v>
      </c>
      <c r="G6493" t="s">
        <v>21045</v>
      </c>
      <c r="H6493" t="s">
        <v>21047</v>
      </c>
      <c r="I6493" t="s">
        <v>21048</v>
      </c>
      <c r="J6493" t="s">
        <v>18686</v>
      </c>
      <c r="K6493" t="s">
        <v>72</v>
      </c>
      <c r="L6493" t="s">
        <v>53</v>
      </c>
      <c r="M6493" t="s">
        <v>54</v>
      </c>
      <c r="N6493" t="s">
        <v>1778</v>
      </c>
      <c r="O6493" t="s">
        <v>21049</v>
      </c>
      <c r="Q6493" t="s">
        <v>53</v>
      </c>
      <c r="R6493" t="s">
        <v>56</v>
      </c>
      <c r="S6493" t="s">
        <v>41</v>
      </c>
      <c r="T6493" t="s">
        <v>18686</v>
      </c>
      <c r="U6493" t="s">
        <v>18686</v>
      </c>
      <c r="V6493">
        <v>0</v>
      </c>
      <c r="W6493">
        <v>0</v>
      </c>
      <c r="X6493">
        <v>0</v>
      </c>
      <c r="Y6493">
        <v>0</v>
      </c>
      <c r="Z6493">
        <v>0</v>
      </c>
      <c r="AA6493">
        <v>0</v>
      </c>
      <c r="AB6493">
        <v>0</v>
      </c>
      <c r="AC6493">
        <v>1</v>
      </c>
      <c r="AD6493">
        <v>0</v>
      </c>
    </row>
    <row r="6494" spans="1:30" hidden="1" x14ac:dyDescent="0.3">
      <c r="A6494" t="s">
        <v>21050</v>
      </c>
      <c r="B6494" t="s">
        <v>21051</v>
      </c>
      <c r="C6494" t="s">
        <v>32</v>
      </c>
      <c r="E6494" t="s">
        <v>10653</v>
      </c>
      <c r="F6494">
        <v>2200000</v>
      </c>
      <c r="G6494" t="s">
        <v>21050</v>
      </c>
      <c r="H6494" t="s">
        <v>21052</v>
      </c>
      <c r="J6494" t="s">
        <v>18686</v>
      </c>
      <c r="K6494" t="s">
        <v>37</v>
      </c>
      <c r="L6494" t="s">
        <v>53</v>
      </c>
      <c r="M6494" t="s">
        <v>658</v>
      </c>
      <c r="N6494" t="s">
        <v>1105</v>
      </c>
      <c r="O6494" t="s">
        <v>21053</v>
      </c>
      <c r="P6494" s="1">
        <v>37622</v>
      </c>
      <c r="Q6494" t="s">
        <v>53</v>
      </c>
      <c r="R6494" t="s">
        <v>56</v>
      </c>
      <c r="S6494" t="s">
        <v>41</v>
      </c>
      <c r="T6494" t="s">
        <v>18686</v>
      </c>
      <c r="U6494" t="s">
        <v>18686</v>
      </c>
      <c r="V6494">
        <v>0</v>
      </c>
      <c r="W6494">
        <v>0</v>
      </c>
      <c r="X6494">
        <v>0</v>
      </c>
      <c r="Y6494">
        <v>0</v>
      </c>
      <c r="Z6494">
        <v>0</v>
      </c>
      <c r="AA6494">
        <v>0</v>
      </c>
      <c r="AB6494">
        <v>0</v>
      </c>
      <c r="AC6494">
        <v>1</v>
      </c>
      <c r="AD6494">
        <v>0</v>
      </c>
    </row>
    <row r="6495" spans="1:30" hidden="1" x14ac:dyDescent="0.3">
      <c r="A6495" t="s">
        <v>21054</v>
      </c>
      <c r="B6495" t="s">
        <v>21055</v>
      </c>
      <c r="C6495" t="s">
        <v>32</v>
      </c>
      <c r="E6495" t="s">
        <v>21056</v>
      </c>
      <c r="F6495">
        <v>4000000</v>
      </c>
      <c r="G6495" t="s">
        <v>21054</v>
      </c>
      <c r="H6495" t="s">
        <v>21057</v>
      </c>
      <c r="I6495" t="s">
        <v>21058</v>
      </c>
      <c r="J6495" t="s">
        <v>18686</v>
      </c>
      <c r="K6495" t="s">
        <v>37</v>
      </c>
      <c r="L6495" t="s">
        <v>53</v>
      </c>
      <c r="M6495" t="s">
        <v>73</v>
      </c>
      <c r="N6495" t="s">
        <v>74</v>
      </c>
      <c r="O6495" t="s">
        <v>75</v>
      </c>
      <c r="P6495" s="1">
        <v>35431</v>
      </c>
      <c r="Q6495" t="s">
        <v>53</v>
      </c>
      <c r="R6495" t="s">
        <v>56</v>
      </c>
      <c r="S6495" t="s">
        <v>41</v>
      </c>
      <c r="T6495" t="s">
        <v>18686</v>
      </c>
      <c r="U6495" t="s">
        <v>18686</v>
      </c>
      <c r="V6495">
        <v>0</v>
      </c>
      <c r="W6495">
        <v>0</v>
      </c>
      <c r="X6495">
        <v>0</v>
      </c>
      <c r="Y6495">
        <v>0</v>
      </c>
      <c r="Z6495">
        <v>0</v>
      </c>
      <c r="AA6495">
        <v>0</v>
      </c>
      <c r="AB6495">
        <v>0</v>
      </c>
      <c r="AC6495">
        <v>1</v>
      </c>
      <c r="AD6495">
        <v>0</v>
      </c>
    </row>
    <row r="6496" spans="1:30" hidden="1" x14ac:dyDescent="0.3">
      <c r="A6496" t="s">
        <v>21059</v>
      </c>
      <c r="B6496" t="s">
        <v>21060</v>
      </c>
      <c r="C6496" t="s">
        <v>32</v>
      </c>
      <c r="E6496" s="1">
        <v>39542</v>
      </c>
      <c r="F6496">
        <v>30000000</v>
      </c>
      <c r="G6496" t="s">
        <v>21059</v>
      </c>
      <c r="H6496" t="s">
        <v>21061</v>
      </c>
      <c r="I6496" t="s">
        <v>21062</v>
      </c>
      <c r="J6496" t="s">
        <v>18686</v>
      </c>
      <c r="K6496" t="s">
        <v>37</v>
      </c>
      <c r="L6496" t="s">
        <v>53</v>
      </c>
      <c r="M6496" t="s">
        <v>679</v>
      </c>
      <c r="N6496" t="s">
        <v>680</v>
      </c>
      <c r="O6496" t="s">
        <v>681</v>
      </c>
      <c r="P6496" s="1">
        <v>32143</v>
      </c>
      <c r="Q6496" t="s">
        <v>53</v>
      </c>
      <c r="R6496" t="s">
        <v>56</v>
      </c>
      <c r="S6496" t="s">
        <v>41</v>
      </c>
      <c r="T6496" t="s">
        <v>18686</v>
      </c>
      <c r="U6496" t="s">
        <v>18686</v>
      </c>
      <c r="V6496">
        <v>0</v>
      </c>
      <c r="W6496">
        <v>0</v>
      </c>
      <c r="X6496">
        <v>0</v>
      </c>
      <c r="Y6496">
        <v>0</v>
      </c>
      <c r="Z6496">
        <v>0</v>
      </c>
      <c r="AA6496">
        <v>0</v>
      </c>
      <c r="AB6496">
        <v>0</v>
      </c>
      <c r="AC6496">
        <v>1</v>
      </c>
      <c r="AD6496">
        <v>0</v>
      </c>
    </row>
    <row r="6497" spans="1:30" hidden="1" x14ac:dyDescent="0.3">
      <c r="A6497" t="s">
        <v>21059</v>
      </c>
      <c r="B6497" t="s">
        <v>21063</v>
      </c>
      <c r="C6497" t="s">
        <v>32</v>
      </c>
      <c r="E6497" t="s">
        <v>11646</v>
      </c>
      <c r="F6497">
        <v>30000000</v>
      </c>
      <c r="G6497" t="s">
        <v>21059</v>
      </c>
      <c r="H6497" t="s">
        <v>21061</v>
      </c>
      <c r="I6497" t="s">
        <v>21062</v>
      </c>
      <c r="J6497" t="s">
        <v>18686</v>
      </c>
      <c r="K6497" t="s">
        <v>37</v>
      </c>
      <c r="L6497" t="s">
        <v>53</v>
      </c>
      <c r="M6497" t="s">
        <v>679</v>
      </c>
      <c r="N6497" t="s">
        <v>680</v>
      </c>
      <c r="O6497" t="s">
        <v>681</v>
      </c>
      <c r="P6497" s="1">
        <v>32143</v>
      </c>
      <c r="Q6497" t="s">
        <v>53</v>
      </c>
      <c r="R6497" t="s">
        <v>56</v>
      </c>
      <c r="S6497" t="s">
        <v>41</v>
      </c>
      <c r="T6497" t="s">
        <v>18686</v>
      </c>
      <c r="U6497" t="s">
        <v>18686</v>
      </c>
      <c r="V6497">
        <v>0</v>
      </c>
      <c r="W6497">
        <v>0</v>
      </c>
      <c r="X6497">
        <v>0</v>
      </c>
      <c r="Y6497">
        <v>0</v>
      </c>
      <c r="Z6497">
        <v>0</v>
      </c>
      <c r="AA6497">
        <v>0</v>
      </c>
      <c r="AB6497">
        <v>0</v>
      </c>
      <c r="AC6497">
        <v>1</v>
      </c>
      <c r="AD6497">
        <v>0</v>
      </c>
    </row>
    <row r="6498" spans="1:30" hidden="1" x14ac:dyDescent="0.3">
      <c r="A6498" t="s">
        <v>21064</v>
      </c>
      <c r="B6498" t="s">
        <v>21065</v>
      </c>
      <c r="C6498" t="s">
        <v>32</v>
      </c>
      <c r="D6498" t="s">
        <v>33</v>
      </c>
      <c r="E6498" t="s">
        <v>18427</v>
      </c>
      <c r="F6498">
        <v>30000000</v>
      </c>
      <c r="G6498" t="s">
        <v>21064</v>
      </c>
      <c r="H6498" t="s">
        <v>21066</v>
      </c>
      <c r="I6498" t="s">
        <v>21067</v>
      </c>
      <c r="J6498" t="s">
        <v>18686</v>
      </c>
      <c r="K6498" t="s">
        <v>37</v>
      </c>
      <c r="L6498" t="s">
        <v>53</v>
      </c>
      <c r="M6498" t="s">
        <v>10568</v>
      </c>
      <c r="N6498" t="s">
        <v>10569</v>
      </c>
      <c r="O6498" t="s">
        <v>19625</v>
      </c>
      <c r="P6498" s="1">
        <v>40909</v>
      </c>
      <c r="Q6498" t="s">
        <v>53</v>
      </c>
      <c r="R6498" t="s">
        <v>56</v>
      </c>
      <c r="S6498" t="s">
        <v>41</v>
      </c>
      <c r="T6498" t="s">
        <v>18686</v>
      </c>
      <c r="U6498" t="s">
        <v>18686</v>
      </c>
      <c r="V6498">
        <v>0</v>
      </c>
      <c r="W6498">
        <v>0</v>
      </c>
      <c r="X6498">
        <v>0</v>
      </c>
      <c r="Y6498">
        <v>0</v>
      </c>
      <c r="Z6498">
        <v>0</v>
      </c>
      <c r="AA6498">
        <v>0</v>
      </c>
      <c r="AB6498">
        <v>0</v>
      </c>
      <c r="AC6498">
        <v>1</v>
      </c>
      <c r="AD6498">
        <v>0</v>
      </c>
    </row>
    <row r="6499" spans="1:30" hidden="1" x14ac:dyDescent="0.3">
      <c r="A6499" t="s">
        <v>21064</v>
      </c>
      <c r="B6499" t="s">
        <v>21068</v>
      </c>
      <c r="C6499" t="s">
        <v>32</v>
      </c>
      <c r="D6499" t="s">
        <v>50</v>
      </c>
      <c r="E6499" t="s">
        <v>3268</v>
      </c>
      <c r="F6499">
        <v>12000000</v>
      </c>
      <c r="G6499" t="s">
        <v>21064</v>
      </c>
      <c r="H6499" t="s">
        <v>21066</v>
      </c>
      <c r="I6499" t="s">
        <v>21067</v>
      </c>
      <c r="J6499" t="s">
        <v>18686</v>
      </c>
      <c r="K6499" t="s">
        <v>37</v>
      </c>
      <c r="L6499" t="s">
        <v>53</v>
      </c>
      <c r="M6499" t="s">
        <v>10568</v>
      </c>
      <c r="N6499" t="s">
        <v>10569</v>
      </c>
      <c r="O6499" t="s">
        <v>19625</v>
      </c>
      <c r="P6499" s="1">
        <v>40909</v>
      </c>
      <c r="Q6499" t="s">
        <v>53</v>
      </c>
      <c r="R6499" t="s">
        <v>56</v>
      </c>
      <c r="S6499" t="s">
        <v>41</v>
      </c>
      <c r="T6499" t="s">
        <v>18686</v>
      </c>
      <c r="U6499" t="s">
        <v>18686</v>
      </c>
      <c r="V6499">
        <v>0</v>
      </c>
      <c r="W6499">
        <v>0</v>
      </c>
      <c r="X6499">
        <v>0</v>
      </c>
      <c r="Y6499">
        <v>0</v>
      </c>
      <c r="Z6499">
        <v>0</v>
      </c>
      <c r="AA6499">
        <v>0</v>
      </c>
      <c r="AB6499">
        <v>0</v>
      </c>
      <c r="AC6499">
        <v>1</v>
      </c>
      <c r="AD6499">
        <v>0</v>
      </c>
    </row>
    <row r="6500" spans="1:30" hidden="1" x14ac:dyDescent="0.3">
      <c r="A6500" t="s">
        <v>21064</v>
      </c>
      <c r="B6500" t="s">
        <v>21069</v>
      </c>
      <c r="C6500" t="s">
        <v>32</v>
      </c>
      <c r="D6500" t="s">
        <v>139</v>
      </c>
      <c r="E6500" s="1">
        <v>41863</v>
      </c>
      <c r="F6500">
        <v>50000000</v>
      </c>
      <c r="G6500" t="s">
        <v>21064</v>
      </c>
      <c r="H6500" t="s">
        <v>21066</v>
      </c>
      <c r="I6500" t="s">
        <v>21067</v>
      </c>
      <c r="J6500" t="s">
        <v>18686</v>
      </c>
      <c r="K6500" t="s">
        <v>37</v>
      </c>
      <c r="L6500" t="s">
        <v>53</v>
      </c>
      <c r="M6500" t="s">
        <v>10568</v>
      </c>
      <c r="N6500" t="s">
        <v>10569</v>
      </c>
      <c r="O6500" t="s">
        <v>19625</v>
      </c>
      <c r="P6500" s="1">
        <v>40909</v>
      </c>
      <c r="Q6500" t="s">
        <v>53</v>
      </c>
      <c r="R6500" t="s">
        <v>56</v>
      </c>
      <c r="S6500" t="s">
        <v>41</v>
      </c>
      <c r="T6500" t="s">
        <v>18686</v>
      </c>
      <c r="U6500" t="s">
        <v>18686</v>
      </c>
      <c r="V6500">
        <v>0</v>
      </c>
      <c r="W6500">
        <v>0</v>
      </c>
      <c r="X6500">
        <v>0</v>
      </c>
      <c r="Y6500">
        <v>0</v>
      </c>
      <c r="Z6500">
        <v>0</v>
      </c>
      <c r="AA6500">
        <v>0</v>
      </c>
      <c r="AB6500">
        <v>0</v>
      </c>
      <c r="AC6500">
        <v>1</v>
      </c>
      <c r="AD6500">
        <v>0</v>
      </c>
    </row>
    <row r="6501" spans="1:30" hidden="1" x14ac:dyDescent="0.3">
      <c r="A6501" t="s">
        <v>21070</v>
      </c>
      <c r="B6501" t="s">
        <v>21071</v>
      </c>
      <c r="C6501" t="s">
        <v>32</v>
      </c>
      <c r="E6501" s="1">
        <v>40552</v>
      </c>
      <c r="F6501">
        <v>195000</v>
      </c>
      <c r="G6501" t="s">
        <v>21070</v>
      </c>
      <c r="H6501" t="s">
        <v>21072</v>
      </c>
      <c r="I6501" t="s">
        <v>21073</v>
      </c>
      <c r="J6501" t="s">
        <v>18686</v>
      </c>
      <c r="K6501" t="s">
        <v>37</v>
      </c>
      <c r="L6501" t="s">
        <v>53</v>
      </c>
      <c r="M6501" t="s">
        <v>658</v>
      </c>
      <c r="N6501" t="s">
        <v>1105</v>
      </c>
      <c r="O6501" t="s">
        <v>8502</v>
      </c>
      <c r="P6501" s="1">
        <v>36161</v>
      </c>
      <c r="Q6501" t="s">
        <v>53</v>
      </c>
      <c r="R6501" t="s">
        <v>56</v>
      </c>
      <c r="S6501" t="s">
        <v>41</v>
      </c>
      <c r="T6501" t="s">
        <v>18686</v>
      </c>
      <c r="U6501" t="s">
        <v>18686</v>
      </c>
      <c r="V6501">
        <v>0</v>
      </c>
      <c r="W6501">
        <v>0</v>
      </c>
      <c r="X6501">
        <v>0</v>
      </c>
      <c r="Y6501">
        <v>0</v>
      </c>
      <c r="Z6501">
        <v>0</v>
      </c>
      <c r="AA6501">
        <v>0</v>
      </c>
      <c r="AB6501">
        <v>0</v>
      </c>
      <c r="AC6501">
        <v>1</v>
      </c>
      <c r="AD6501">
        <v>0</v>
      </c>
    </row>
    <row r="6502" spans="1:30" hidden="1" x14ac:dyDescent="0.3">
      <c r="A6502" t="s">
        <v>21070</v>
      </c>
      <c r="B6502" t="s">
        <v>21074</v>
      </c>
      <c r="C6502" t="s">
        <v>32</v>
      </c>
      <c r="E6502" t="s">
        <v>21075</v>
      </c>
      <c r="F6502">
        <v>1060000</v>
      </c>
      <c r="G6502" t="s">
        <v>21070</v>
      </c>
      <c r="H6502" t="s">
        <v>21072</v>
      </c>
      <c r="I6502" t="s">
        <v>21073</v>
      </c>
      <c r="J6502" t="s">
        <v>18686</v>
      </c>
      <c r="K6502" t="s">
        <v>37</v>
      </c>
      <c r="L6502" t="s">
        <v>53</v>
      </c>
      <c r="M6502" t="s">
        <v>658</v>
      </c>
      <c r="N6502" t="s">
        <v>1105</v>
      </c>
      <c r="O6502" t="s">
        <v>8502</v>
      </c>
      <c r="P6502" s="1">
        <v>36161</v>
      </c>
      <c r="Q6502" t="s">
        <v>53</v>
      </c>
      <c r="R6502" t="s">
        <v>56</v>
      </c>
      <c r="S6502" t="s">
        <v>41</v>
      </c>
      <c r="T6502" t="s">
        <v>18686</v>
      </c>
      <c r="U6502" t="s">
        <v>18686</v>
      </c>
      <c r="V6502">
        <v>0</v>
      </c>
      <c r="W6502">
        <v>0</v>
      </c>
      <c r="X6502">
        <v>0</v>
      </c>
      <c r="Y6502">
        <v>0</v>
      </c>
      <c r="Z6502">
        <v>0</v>
      </c>
      <c r="AA6502">
        <v>0</v>
      </c>
      <c r="AB6502">
        <v>0</v>
      </c>
      <c r="AC6502">
        <v>1</v>
      </c>
      <c r="AD6502">
        <v>0</v>
      </c>
    </row>
    <row r="6503" spans="1:30" hidden="1" x14ac:dyDescent="0.3">
      <c r="A6503" t="s">
        <v>21076</v>
      </c>
      <c r="B6503" t="s">
        <v>21077</v>
      </c>
      <c r="C6503" t="s">
        <v>32</v>
      </c>
      <c r="E6503" s="1">
        <v>40098</v>
      </c>
      <c r="F6503">
        <v>100000</v>
      </c>
      <c r="G6503" t="s">
        <v>21076</v>
      </c>
      <c r="H6503" t="s">
        <v>21078</v>
      </c>
      <c r="I6503" t="s">
        <v>21079</v>
      </c>
      <c r="J6503" t="s">
        <v>18686</v>
      </c>
      <c r="K6503" t="s">
        <v>109</v>
      </c>
      <c r="L6503" t="s">
        <v>53</v>
      </c>
      <c r="M6503" t="s">
        <v>774</v>
      </c>
      <c r="N6503" t="s">
        <v>15605</v>
      </c>
      <c r="O6503" t="s">
        <v>21080</v>
      </c>
      <c r="P6503" s="1">
        <v>38718</v>
      </c>
      <c r="Q6503" t="s">
        <v>53</v>
      </c>
      <c r="R6503" t="s">
        <v>56</v>
      </c>
      <c r="S6503" t="s">
        <v>41</v>
      </c>
      <c r="T6503" t="s">
        <v>18686</v>
      </c>
      <c r="U6503" t="s">
        <v>18686</v>
      </c>
      <c r="V6503">
        <v>0</v>
      </c>
      <c r="W6503">
        <v>0</v>
      </c>
      <c r="X6503">
        <v>0</v>
      </c>
      <c r="Y6503">
        <v>0</v>
      </c>
      <c r="Z6503">
        <v>0</v>
      </c>
      <c r="AA6503">
        <v>0</v>
      </c>
      <c r="AB6503">
        <v>0</v>
      </c>
      <c r="AC6503">
        <v>1</v>
      </c>
      <c r="AD6503">
        <v>0</v>
      </c>
    </row>
    <row r="6504" spans="1:30" hidden="1" x14ac:dyDescent="0.3">
      <c r="A6504" t="s">
        <v>21081</v>
      </c>
      <c r="B6504" t="s">
        <v>21082</v>
      </c>
      <c r="C6504" t="s">
        <v>32</v>
      </c>
      <c r="E6504" s="1">
        <v>37201</v>
      </c>
      <c r="F6504">
        <v>15000000</v>
      </c>
      <c r="G6504" t="s">
        <v>21081</v>
      </c>
      <c r="H6504" t="s">
        <v>21083</v>
      </c>
      <c r="I6504" t="s">
        <v>21084</v>
      </c>
      <c r="J6504" t="s">
        <v>18686</v>
      </c>
      <c r="K6504" t="s">
        <v>72</v>
      </c>
      <c r="L6504" t="s">
        <v>53</v>
      </c>
      <c r="M6504" t="s">
        <v>73</v>
      </c>
      <c r="N6504" t="s">
        <v>74</v>
      </c>
      <c r="O6504" t="s">
        <v>75</v>
      </c>
      <c r="P6504" s="1">
        <v>36526</v>
      </c>
      <c r="Q6504" t="s">
        <v>53</v>
      </c>
      <c r="R6504" t="s">
        <v>56</v>
      </c>
      <c r="S6504" t="s">
        <v>41</v>
      </c>
      <c r="T6504" t="s">
        <v>18686</v>
      </c>
      <c r="U6504" t="s">
        <v>18686</v>
      </c>
      <c r="V6504">
        <v>0</v>
      </c>
      <c r="W6504">
        <v>0</v>
      </c>
      <c r="X6504">
        <v>0</v>
      </c>
      <c r="Y6504">
        <v>0</v>
      </c>
      <c r="Z6504">
        <v>0</v>
      </c>
      <c r="AA6504">
        <v>0</v>
      </c>
      <c r="AB6504">
        <v>0</v>
      </c>
      <c r="AC6504">
        <v>1</v>
      </c>
      <c r="AD6504">
        <v>0</v>
      </c>
    </row>
    <row r="6505" spans="1:30" hidden="1" x14ac:dyDescent="0.3">
      <c r="A6505" t="s">
        <v>21085</v>
      </c>
      <c r="B6505" t="s">
        <v>21086</v>
      </c>
      <c r="C6505" t="s">
        <v>32</v>
      </c>
      <c r="D6505" t="s">
        <v>50</v>
      </c>
      <c r="E6505" s="1">
        <v>38723</v>
      </c>
      <c r="F6505">
        <v>15000000</v>
      </c>
      <c r="G6505" t="s">
        <v>21085</v>
      </c>
      <c r="H6505" t="s">
        <v>21087</v>
      </c>
      <c r="I6505" t="s">
        <v>21088</v>
      </c>
      <c r="J6505" t="s">
        <v>18686</v>
      </c>
      <c r="K6505" t="s">
        <v>37</v>
      </c>
      <c r="L6505" t="s">
        <v>53</v>
      </c>
      <c r="M6505" t="s">
        <v>150</v>
      </c>
      <c r="N6505" t="s">
        <v>151</v>
      </c>
      <c r="O6505" t="s">
        <v>911</v>
      </c>
      <c r="P6505" s="1">
        <v>38353</v>
      </c>
      <c r="Q6505" t="s">
        <v>53</v>
      </c>
      <c r="R6505" t="s">
        <v>56</v>
      </c>
      <c r="S6505" t="s">
        <v>41</v>
      </c>
      <c r="T6505" t="s">
        <v>18686</v>
      </c>
      <c r="U6505" t="s">
        <v>18686</v>
      </c>
      <c r="V6505">
        <v>0</v>
      </c>
      <c r="W6505">
        <v>0</v>
      </c>
      <c r="X6505">
        <v>0</v>
      </c>
      <c r="Y6505">
        <v>0</v>
      </c>
      <c r="Z6505">
        <v>0</v>
      </c>
      <c r="AA6505">
        <v>0</v>
      </c>
      <c r="AB6505">
        <v>0</v>
      </c>
      <c r="AC6505">
        <v>1</v>
      </c>
      <c r="AD6505">
        <v>0</v>
      </c>
    </row>
    <row r="6506" spans="1:30" hidden="1" x14ac:dyDescent="0.3">
      <c r="A6506" t="s">
        <v>21085</v>
      </c>
      <c r="B6506" t="s">
        <v>21089</v>
      </c>
      <c r="C6506" t="s">
        <v>32</v>
      </c>
      <c r="D6506" t="s">
        <v>33</v>
      </c>
      <c r="E6506" t="s">
        <v>3552</v>
      </c>
      <c r="F6506">
        <v>10000000</v>
      </c>
      <c r="G6506" t="s">
        <v>21085</v>
      </c>
      <c r="H6506" t="s">
        <v>21087</v>
      </c>
      <c r="I6506" t="s">
        <v>21088</v>
      </c>
      <c r="J6506" t="s">
        <v>18686</v>
      </c>
      <c r="K6506" t="s">
        <v>37</v>
      </c>
      <c r="L6506" t="s">
        <v>53</v>
      </c>
      <c r="M6506" t="s">
        <v>150</v>
      </c>
      <c r="N6506" t="s">
        <v>151</v>
      </c>
      <c r="O6506" t="s">
        <v>911</v>
      </c>
      <c r="P6506" s="1">
        <v>38353</v>
      </c>
      <c r="Q6506" t="s">
        <v>53</v>
      </c>
      <c r="R6506" t="s">
        <v>56</v>
      </c>
      <c r="S6506" t="s">
        <v>41</v>
      </c>
      <c r="T6506" t="s">
        <v>18686</v>
      </c>
      <c r="U6506" t="s">
        <v>18686</v>
      </c>
      <c r="V6506">
        <v>0</v>
      </c>
      <c r="W6506">
        <v>0</v>
      </c>
      <c r="X6506">
        <v>0</v>
      </c>
      <c r="Y6506">
        <v>0</v>
      </c>
      <c r="Z6506">
        <v>0</v>
      </c>
      <c r="AA6506">
        <v>0</v>
      </c>
      <c r="AB6506">
        <v>0</v>
      </c>
      <c r="AC6506">
        <v>1</v>
      </c>
      <c r="AD6506">
        <v>0</v>
      </c>
    </row>
    <row r="6507" spans="1:30" hidden="1" x14ac:dyDescent="0.3">
      <c r="A6507" t="s">
        <v>21085</v>
      </c>
      <c r="B6507" t="s">
        <v>21090</v>
      </c>
      <c r="C6507" t="s">
        <v>32</v>
      </c>
      <c r="D6507" t="s">
        <v>33</v>
      </c>
      <c r="E6507" s="1">
        <v>39093</v>
      </c>
      <c r="F6507">
        <v>16000000</v>
      </c>
      <c r="G6507" t="s">
        <v>21085</v>
      </c>
      <c r="H6507" t="s">
        <v>21087</v>
      </c>
      <c r="I6507" t="s">
        <v>21088</v>
      </c>
      <c r="J6507" t="s">
        <v>18686</v>
      </c>
      <c r="K6507" t="s">
        <v>37</v>
      </c>
      <c r="L6507" t="s">
        <v>53</v>
      </c>
      <c r="M6507" t="s">
        <v>150</v>
      </c>
      <c r="N6507" t="s">
        <v>151</v>
      </c>
      <c r="O6507" t="s">
        <v>911</v>
      </c>
      <c r="P6507" s="1">
        <v>38353</v>
      </c>
      <c r="Q6507" t="s">
        <v>53</v>
      </c>
      <c r="R6507" t="s">
        <v>56</v>
      </c>
      <c r="S6507" t="s">
        <v>41</v>
      </c>
      <c r="T6507" t="s">
        <v>18686</v>
      </c>
      <c r="U6507" t="s">
        <v>18686</v>
      </c>
      <c r="V6507">
        <v>0</v>
      </c>
      <c r="W6507">
        <v>0</v>
      </c>
      <c r="X6507">
        <v>0</v>
      </c>
      <c r="Y6507">
        <v>0</v>
      </c>
      <c r="Z6507">
        <v>0</v>
      </c>
      <c r="AA6507">
        <v>0</v>
      </c>
      <c r="AB6507">
        <v>0</v>
      </c>
      <c r="AC6507">
        <v>1</v>
      </c>
      <c r="AD6507">
        <v>0</v>
      </c>
    </row>
    <row r="6508" spans="1:30" hidden="1" x14ac:dyDescent="0.3">
      <c r="A6508" t="s">
        <v>21091</v>
      </c>
      <c r="B6508" t="s">
        <v>21092</v>
      </c>
      <c r="C6508" t="s">
        <v>32</v>
      </c>
      <c r="D6508" t="s">
        <v>50</v>
      </c>
      <c r="E6508" t="s">
        <v>4165</v>
      </c>
      <c r="F6508">
        <v>2250000</v>
      </c>
      <c r="G6508" t="s">
        <v>21091</v>
      </c>
      <c r="H6508" t="s">
        <v>21093</v>
      </c>
      <c r="I6508" t="s">
        <v>21094</v>
      </c>
      <c r="J6508" t="s">
        <v>18686</v>
      </c>
      <c r="K6508" t="s">
        <v>37</v>
      </c>
      <c r="L6508" t="s">
        <v>53</v>
      </c>
      <c r="M6508" t="s">
        <v>123</v>
      </c>
      <c r="N6508" t="s">
        <v>923</v>
      </c>
      <c r="O6508" t="s">
        <v>923</v>
      </c>
      <c r="P6508" s="1">
        <v>40909</v>
      </c>
      <c r="Q6508" t="s">
        <v>53</v>
      </c>
      <c r="R6508" t="s">
        <v>56</v>
      </c>
      <c r="S6508" t="s">
        <v>41</v>
      </c>
      <c r="T6508" t="s">
        <v>18686</v>
      </c>
      <c r="U6508" t="s">
        <v>18686</v>
      </c>
      <c r="V6508">
        <v>0</v>
      </c>
      <c r="W6508">
        <v>0</v>
      </c>
      <c r="X6508">
        <v>0</v>
      </c>
      <c r="Y6508">
        <v>0</v>
      </c>
      <c r="Z6508">
        <v>0</v>
      </c>
      <c r="AA6508">
        <v>0</v>
      </c>
      <c r="AB6508">
        <v>0</v>
      </c>
      <c r="AC6508">
        <v>1</v>
      </c>
      <c r="AD6508">
        <v>0</v>
      </c>
    </row>
    <row r="6509" spans="1:30" hidden="1" x14ac:dyDescent="0.3">
      <c r="A6509" t="s">
        <v>21091</v>
      </c>
      <c r="B6509" t="s">
        <v>21095</v>
      </c>
      <c r="C6509" t="s">
        <v>32</v>
      </c>
      <c r="D6509" t="s">
        <v>50</v>
      </c>
      <c r="E6509" t="s">
        <v>4131</v>
      </c>
      <c r="F6509">
        <v>3000000</v>
      </c>
      <c r="G6509" t="s">
        <v>21091</v>
      </c>
      <c r="H6509" t="s">
        <v>21093</v>
      </c>
      <c r="I6509" t="s">
        <v>21094</v>
      </c>
      <c r="J6509" t="s">
        <v>18686</v>
      </c>
      <c r="K6509" t="s">
        <v>37</v>
      </c>
      <c r="L6509" t="s">
        <v>53</v>
      </c>
      <c r="M6509" t="s">
        <v>123</v>
      </c>
      <c r="N6509" t="s">
        <v>923</v>
      </c>
      <c r="O6509" t="s">
        <v>923</v>
      </c>
      <c r="P6509" s="1">
        <v>40909</v>
      </c>
      <c r="Q6509" t="s">
        <v>53</v>
      </c>
      <c r="R6509" t="s">
        <v>56</v>
      </c>
      <c r="S6509" t="s">
        <v>41</v>
      </c>
      <c r="T6509" t="s">
        <v>18686</v>
      </c>
      <c r="U6509" t="s">
        <v>18686</v>
      </c>
      <c r="V6509">
        <v>0</v>
      </c>
      <c r="W6509">
        <v>0</v>
      </c>
      <c r="X6509">
        <v>0</v>
      </c>
      <c r="Y6509">
        <v>0</v>
      </c>
      <c r="Z6509">
        <v>0</v>
      </c>
      <c r="AA6509">
        <v>0</v>
      </c>
      <c r="AB6509">
        <v>0</v>
      </c>
      <c r="AC6509">
        <v>1</v>
      </c>
      <c r="AD6509">
        <v>0</v>
      </c>
    </row>
    <row r="6510" spans="1:30" hidden="1" x14ac:dyDescent="0.3">
      <c r="A6510" t="s">
        <v>21096</v>
      </c>
      <c r="B6510" t="s">
        <v>21097</v>
      </c>
      <c r="C6510" t="s">
        <v>32</v>
      </c>
      <c r="E6510" s="1">
        <v>39454</v>
      </c>
      <c r="F6510">
        <v>7750000</v>
      </c>
      <c r="G6510" t="s">
        <v>21096</v>
      </c>
      <c r="H6510" t="s">
        <v>21098</v>
      </c>
      <c r="I6510" t="s">
        <v>21099</v>
      </c>
      <c r="J6510" t="s">
        <v>18686</v>
      </c>
      <c r="K6510" t="s">
        <v>37</v>
      </c>
      <c r="L6510" t="s">
        <v>53</v>
      </c>
      <c r="M6510" t="s">
        <v>966</v>
      </c>
      <c r="N6510" t="s">
        <v>967</v>
      </c>
      <c r="O6510" t="s">
        <v>967</v>
      </c>
      <c r="Q6510" t="s">
        <v>53</v>
      </c>
      <c r="R6510" t="s">
        <v>56</v>
      </c>
      <c r="S6510" t="s">
        <v>41</v>
      </c>
      <c r="T6510" t="s">
        <v>18686</v>
      </c>
      <c r="U6510" t="s">
        <v>18686</v>
      </c>
      <c r="V6510">
        <v>0</v>
      </c>
      <c r="W6510">
        <v>0</v>
      </c>
      <c r="X6510">
        <v>0</v>
      </c>
      <c r="Y6510">
        <v>0</v>
      </c>
      <c r="Z6510">
        <v>0</v>
      </c>
      <c r="AA6510">
        <v>0</v>
      </c>
      <c r="AB6510">
        <v>0</v>
      </c>
      <c r="AC6510">
        <v>1</v>
      </c>
      <c r="AD6510">
        <v>0</v>
      </c>
    </row>
    <row r="6511" spans="1:30" hidden="1" x14ac:dyDescent="0.3">
      <c r="A6511" t="s">
        <v>21100</v>
      </c>
      <c r="B6511" t="s">
        <v>21101</v>
      </c>
      <c r="C6511" t="s">
        <v>32</v>
      </c>
      <c r="D6511" t="s">
        <v>50</v>
      </c>
      <c r="E6511" s="1">
        <v>39088</v>
      </c>
      <c r="F6511">
        <v>4200000</v>
      </c>
      <c r="G6511" t="s">
        <v>21100</v>
      </c>
      <c r="H6511" t="s">
        <v>21102</v>
      </c>
      <c r="I6511" t="s">
        <v>21103</v>
      </c>
      <c r="J6511" t="s">
        <v>18686</v>
      </c>
      <c r="K6511" t="s">
        <v>37</v>
      </c>
      <c r="L6511" t="s">
        <v>53</v>
      </c>
      <c r="M6511" t="s">
        <v>129</v>
      </c>
      <c r="N6511" t="s">
        <v>130</v>
      </c>
      <c r="O6511" t="s">
        <v>3720</v>
      </c>
      <c r="P6511" s="1">
        <v>36526</v>
      </c>
      <c r="Q6511" t="s">
        <v>53</v>
      </c>
      <c r="R6511" t="s">
        <v>56</v>
      </c>
      <c r="S6511" t="s">
        <v>41</v>
      </c>
      <c r="T6511" t="s">
        <v>18686</v>
      </c>
      <c r="U6511" t="s">
        <v>18686</v>
      </c>
      <c r="V6511">
        <v>0</v>
      </c>
      <c r="W6511">
        <v>0</v>
      </c>
      <c r="X6511">
        <v>0</v>
      </c>
      <c r="Y6511">
        <v>0</v>
      </c>
      <c r="Z6511">
        <v>0</v>
      </c>
      <c r="AA6511">
        <v>0</v>
      </c>
      <c r="AB6511">
        <v>0</v>
      </c>
      <c r="AC6511">
        <v>1</v>
      </c>
      <c r="AD6511">
        <v>0</v>
      </c>
    </row>
    <row r="6512" spans="1:30" hidden="1" x14ac:dyDescent="0.3">
      <c r="A6512" t="s">
        <v>21104</v>
      </c>
      <c r="B6512" t="s">
        <v>21105</v>
      </c>
      <c r="C6512" t="s">
        <v>32</v>
      </c>
      <c r="E6512" t="s">
        <v>21106</v>
      </c>
      <c r="F6512">
        <v>375000</v>
      </c>
      <c r="G6512" t="s">
        <v>21104</v>
      </c>
      <c r="H6512" t="s">
        <v>21107</v>
      </c>
      <c r="I6512" t="s">
        <v>21108</v>
      </c>
      <c r="J6512" t="s">
        <v>18686</v>
      </c>
      <c r="K6512" t="s">
        <v>37</v>
      </c>
      <c r="L6512" t="s">
        <v>53</v>
      </c>
      <c r="M6512" t="s">
        <v>73</v>
      </c>
      <c r="N6512" t="s">
        <v>74</v>
      </c>
      <c r="O6512" t="s">
        <v>75</v>
      </c>
      <c r="P6512" s="1">
        <v>40909</v>
      </c>
      <c r="Q6512" t="s">
        <v>53</v>
      </c>
      <c r="R6512" t="s">
        <v>56</v>
      </c>
      <c r="S6512" t="s">
        <v>41</v>
      </c>
      <c r="T6512" t="s">
        <v>18686</v>
      </c>
      <c r="U6512" t="s">
        <v>18686</v>
      </c>
      <c r="V6512">
        <v>0</v>
      </c>
      <c r="W6512">
        <v>0</v>
      </c>
      <c r="X6512">
        <v>0</v>
      </c>
      <c r="Y6512">
        <v>0</v>
      </c>
      <c r="Z6512">
        <v>0</v>
      </c>
      <c r="AA6512">
        <v>0</v>
      </c>
      <c r="AB6512">
        <v>0</v>
      </c>
      <c r="AC6512">
        <v>1</v>
      </c>
      <c r="AD6512">
        <v>0</v>
      </c>
    </row>
    <row r="6513" spans="1:30" hidden="1" x14ac:dyDescent="0.3">
      <c r="A6513" t="s">
        <v>21109</v>
      </c>
      <c r="B6513" t="s">
        <v>21110</v>
      </c>
      <c r="C6513" t="s">
        <v>32</v>
      </c>
      <c r="E6513" s="1">
        <v>41466</v>
      </c>
      <c r="F6513">
        <v>813120</v>
      </c>
      <c r="G6513" t="s">
        <v>21109</v>
      </c>
      <c r="H6513" t="s">
        <v>21111</v>
      </c>
      <c r="I6513" t="s">
        <v>21112</v>
      </c>
      <c r="J6513" t="s">
        <v>18686</v>
      </c>
      <c r="K6513" t="s">
        <v>37</v>
      </c>
      <c r="L6513" t="s">
        <v>53</v>
      </c>
      <c r="M6513" t="s">
        <v>652</v>
      </c>
      <c r="N6513" t="s">
        <v>653</v>
      </c>
      <c r="O6513" t="s">
        <v>653</v>
      </c>
      <c r="P6513" s="1">
        <v>39814</v>
      </c>
      <c r="Q6513" t="s">
        <v>53</v>
      </c>
      <c r="R6513" t="s">
        <v>56</v>
      </c>
      <c r="S6513" t="s">
        <v>41</v>
      </c>
      <c r="T6513" t="s">
        <v>18686</v>
      </c>
      <c r="U6513" t="s">
        <v>18686</v>
      </c>
      <c r="V6513">
        <v>0</v>
      </c>
      <c r="W6513">
        <v>0</v>
      </c>
      <c r="X6513">
        <v>0</v>
      </c>
      <c r="Y6513">
        <v>0</v>
      </c>
      <c r="Z6513">
        <v>0</v>
      </c>
      <c r="AA6513">
        <v>0</v>
      </c>
      <c r="AB6513">
        <v>0</v>
      </c>
      <c r="AC6513">
        <v>1</v>
      </c>
      <c r="AD6513">
        <v>0</v>
      </c>
    </row>
    <row r="6514" spans="1:30" hidden="1" x14ac:dyDescent="0.3">
      <c r="A6514" t="s">
        <v>21113</v>
      </c>
      <c r="B6514" t="s">
        <v>21114</v>
      </c>
      <c r="C6514" t="s">
        <v>32</v>
      </c>
      <c r="E6514" t="s">
        <v>6646</v>
      </c>
      <c r="F6514">
        <v>6336000</v>
      </c>
      <c r="G6514" t="s">
        <v>21113</v>
      </c>
      <c r="H6514" t="s">
        <v>21115</v>
      </c>
      <c r="I6514" t="s">
        <v>21116</v>
      </c>
      <c r="J6514" t="s">
        <v>18686</v>
      </c>
      <c r="K6514" t="s">
        <v>37</v>
      </c>
      <c r="L6514" t="s">
        <v>53</v>
      </c>
      <c r="M6514" t="s">
        <v>54</v>
      </c>
      <c r="N6514" t="s">
        <v>712</v>
      </c>
      <c r="O6514" t="s">
        <v>6378</v>
      </c>
      <c r="P6514" s="1">
        <v>34700</v>
      </c>
      <c r="Q6514" t="s">
        <v>53</v>
      </c>
      <c r="R6514" t="s">
        <v>56</v>
      </c>
      <c r="S6514" t="s">
        <v>41</v>
      </c>
      <c r="T6514" t="s">
        <v>18686</v>
      </c>
      <c r="U6514" t="s">
        <v>18686</v>
      </c>
      <c r="V6514">
        <v>0</v>
      </c>
      <c r="W6514">
        <v>0</v>
      </c>
      <c r="X6514">
        <v>0</v>
      </c>
      <c r="Y6514">
        <v>0</v>
      </c>
      <c r="Z6514">
        <v>0</v>
      </c>
      <c r="AA6514">
        <v>0</v>
      </c>
      <c r="AB6514">
        <v>0</v>
      </c>
      <c r="AC6514">
        <v>1</v>
      </c>
      <c r="AD6514">
        <v>0</v>
      </c>
    </row>
    <row r="6515" spans="1:30" hidden="1" x14ac:dyDescent="0.3">
      <c r="A6515" t="s">
        <v>21113</v>
      </c>
      <c r="B6515" t="s">
        <v>21117</v>
      </c>
      <c r="C6515" t="s">
        <v>32</v>
      </c>
      <c r="E6515" t="s">
        <v>3858</v>
      </c>
      <c r="F6515">
        <v>3835000</v>
      </c>
      <c r="G6515" t="s">
        <v>21113</v>
      </c>
      <c r="H6515" t="s">
        <v>21115</v>
      </c>
      <c r="I6515" t="s">
        <v>21116</v>
      </c>
      <c r="J6515" t="s">
        <v>18686</v>
      </c>
      <c r="K6515" t="s">
        <v>37</v>
      </c>
      <c r="L6515" t="s">
        <v>53</v>
      </c>
      <c r="M6515" t="s">
        <v>54</v>
      </c>
      <c r="N6515" t="s">
        <v>712</v>
      </c>
      <c r="O6515" t="s">
        <v>6378</v>
      </c>
      <c r="P6515" s="1">
        <v>34700</v>
      </c>
      <c r="Q6515" t="s">
        <v>53</v>
      </c>
      <c r="R6515" t="s">
        <v>56</v>
      </c>
      <c r="S6515" t="s">
        <v>41</v>
      </c>
      <c r="T6515" t="s">
        <v>18686</v>
      </c>
      <c r="U6515" t="s">
        <v>18686</v>
      </c>
      <c r="V6515">
        <v>0</v>
      </c>
      <c r="W6515">
        <v>0</v>
      </c>
      <c r="X6515">
        <v>0</v>
      </c>
      <c r="Y6515">
        <v>0</v>
      </c>
      <c r="Z6515">
        <v>0</v>
      </c>
      <c r="AA6515">
        <v>0</v>
      </c>
      <c r="AB6515">
        <v>0</v>
      </c>
      <c r="AC6515">
        <v>1</v>
      </c>
      <c r="AD6515">
        <v>0</v>
      </c>
    </row>
    <row r="6516" spans="1:30" hidden="1" x14ac:dyDescent="0.3">
      <c r="A6516" t="s">
        <v>21113</v>
      </c>
      <c r="B6516" t="s">
        <v>21118</v>
      </c>
      <c r="C6516" t="s">
        <v>32</v>
      </c>
      <c r="E6516" t="s">
        <v>6915</v>
      </c>
      <c r="F6516">
        <v>1756400</v>
      </c>
      <c r="G6516" t="s">
        <v>21113</v>
      </c>
      <c r="H6516" t="s">
        <v>21115</v>
      </c>
      <c r="I6516" t="s">
        <v>21116</v>
      </c>
      <c r="J6516" t="s">
        <v>18686</v>
      </c>
      <c r="K6516" t="s">
        <v>37</v>
      </c>
      <c r="L6516" t="s">
        <v>53</v>
      </c>
      <c r="M6516" t="s">
        <v>54</v>
      </c>
      <c r="N6516" t="s">
        <v>712</v>
      </c>
      <c r="O6516" t="s">
        <v>6378</v>
      </c>
      <c r="P6516" s="1">
        <v>34700</v>
      </c>
      <c r="Q6516" t="s">
        <v>53</v>
      </c>
      <c r="R6516" t="s">
        <v>56</v>
      </c>
      <c r="S6516" t="s">
        <v>41</v>
      </c>
      <c r="T6516" t="s">
        <v>18686</v>
      </c>
      <c r="U6516" t="s">
        <v>18686</v>
      </c>
      <c r="V6516">
        <v>0</v>
      </c>
      <c r="W6516">
        <v>0</v>
      </c>
      <c r="X6516">
        <v>0</v>
      </c>
      <c r="Y6516">
        <v>0</v>
      </c>
      <c r="Z6516">
        <v>0</v>
      </c>
      <c r="AA6516">
        <v>0</v>
      </c>
      <c r="AB6516">
        <v>0</v>
      </c>
      <c r="AC6516">
        <v>1</v>
      </c>
      <c r="AD6516">
        <v>0</v>
      </c>
    </row>
    <row r="6517" spans="1:30" hidden="1" x14ac:dyDescent="0.3">
      <c r="A6517" t="s">
        <v>21119</v>
      </c>
      <c r="B6517" t="s">
        <v>21120</v>
      </c>
      <c r="C6517" t="s">
        <v>32</v>
      </c>
      <c r="E6517" t="s">
        <v>1623</v>
      </c>
      <c r="F6517">
        <v>2375626</v>
      </c>
      <c r="G6517" t="s">
        <v>21119</v>
      </c>
      <c r="H6517" t="s">
        <v>21121</v>
      </c>
      <c r="I6517" t="s">
        <v>21122</v>
      </c>
      <c r="J6517" t="s">
        <v>18686</v>
      </c>
      <c r="K6517" t="s">
        <v>72</v>
      </c>
      <c r="L6517" t="s">
        <v>53</v>
      </c>
      <c r="M6517" t="s">
        <v>54</v>
      </c>
      <c r="N6517" t="s">
        <v>95</v>
      </c>
      <c r="O6517" t="s">
        <v>96</v>
      </c>
      <c r="Q6517" t="s">
        <v>53</v>
      </c>
      <c r="R6517" t="s">
        <v>56</v>
      </c>
      <c r="S6517" t="s">
        <v>41</v>
      </c>
      <c r="T6517" t="s">
        <v>18686</v>
      </c>
      <c r="U6517" t="s">
        <v>18686</v>
      </c>
      <c r="V6517">
        <v>0</v>
      </c>
      <c r="W6517">
        <v>0</v>
      </c>
      <c r="X6517">
        <v>0</v>
      </c>
      <c r="Y6517">
        <v>0</v>
      </c>
      <c r="Z6517">
        <v>0</v>
      </c>
      <c r="AA6517">
        <v>0</v>
      </c>
      <c r="AB6517">
        <v>0</v>
      </c>
      <c r="AC6517">
        <v>1</v>
      </c>
      <c r="AD6517">
        <v>0</v>
      </c>
    </row>
    <row r="6518" spans="1:30" hidden="1" x14ac:dyDescent="0.3">
      <c r="A6518" t="s">
        <v>21119</v>
      </c>
      <c r="B6518" t="s">
        <v>21123</v>
      </c>
      <c r="C6518" t="s">
        <v>32</v>
      </c>
      <c r="E6518" t="s">
        <v>15095</v>
      </c>
      <c r="F6518">
        <v>600000</v>
      </c>
      <c r="G6518" t="s">
        <v>21119</v>
      </c>
      <c r="H6518" t="s">
        <v>21121</v>
      </c>
      <c r="I6518" t="s">
        <v>21122</v>
      </c>
      <c r="J6518" t="s">
        <v>18686</v>
      </c>
      <c r="K6518" t="s">
        <v>72</v>
      </c>
      <c r="L6518" t="s">
        <v>53</v>
      </c>
      <c r="M6518" t="s">
        <v>54</v>
      </c>
      <c r="N6518" t="s">
        <v>95</v>
      </c>
      <c r="O6518" t="s">
        <v>96</v>
      </c>
      <c r="Q6518" t="s">
        <v>53</v>
      </c>
      <c r="R6518" t="s">
        <v>56</v>
      </c>
      <c r="S6518" t="s">
        <v>41</v>
      </c>
      <c r="T6518" t="s">
        <v>18686</v>
      </c>
      <c r="U6518" t="s">
        <v>18686</v>
      </c>
      <c r="V6518">
        <v>0</v>
      </c>
      <c r="W6518">
        <v>0</v>
      </c>
      <c r="X6518">
        <v>0</v>
      </c>
      <c r="Y6518">
        <v>0</v>
      </c>
      <c r="Z6518">
        <v>0</v>
      </c>
      <c r="AA6518">
        <v>0</v>
      </c>
      <c r="AB6518">
        <v>0</v>
      </c>
      <c r="AC6518">
        <v>1</v>
      </c>
      <c r="AD6518">
        <v>0</v>
      </c>
    </row>
    <row r="6519" spans="1:30" hidden="1" x14ac:dyDescent="0.3">
      <c r="A6519" t="s">
        <v>21119</v>
      </c>
      <c r="B6519" t="s">
        <v>21124</v>
      </c>
      <c r="C6519" t="s">
        <v>32</v>
      </c>
      <c r="D6519" t="s">
        <v>139</v>
      </c>
      <c r="E6519" t="s">
        <v>10282</v>
      </c>
      <c r="F6519">
        <v>7000000</v>
      </c>
      <c r="G6519" t="s">
        <v>21119</v>
      </c>
      <c r="H6519" t="s">
        <v>21121</v>
      </c>
      <c r="I6519" t="s">
        <v>21122</v>
      </c>
      <c r="J6519" t="s">
        <v>18686</v>
      </c>
      <c r="K6519" t="s">
        <v>72</v>
      </c>
      <c r="L6519" t="s">
        <v>53</v>
      </c>
      <c r="M6519" t="s">
        <v>54</v>
      </c>
      <c r="N6519" t="s">
        <v>95</v>
      </c>
      <c r="O6519" t="s">
        <v>96</v>
      </c>
      <c r="Q6519" t="s">
        <v>53</v>
      </c>
      <c r="R6519" t="s">
        <v>56</v>
      </c>
      <c r="S6519" t="s">
        <v>41</v>
      </c>
      <c r="T6519" t="s">
        <v>18686</v>
      </c>
      <c r="U6519" t="s">
        <v>18686</v>
      </c>
      <c r="V6519">
        <v>0</v>
      </c>
      <c r="W6519">
        <v>0</v>
      </c>
      <c r="X6519">
        <v>0</v>
      </c>
      <c r="Y6519">
        <v>0</v>
      </c>
      <c r="Z6519">
        <v>0</v>
      </c>
      <c r="AA6519">
        <v>0</v>
      </c>
      <c r="AB6519">
        <v>0</v>
      </c>
      <c r="AC6519">
        <v>1</v>
      </c>
      <c r="AD6519">
        <v>0</v>
      </c>
    </row>
    <row r="6520" spans="1:30" hidden="1" x14ac:dyDescent="0.3">
      <c r="A6520" t="s">
        <v>21125</v>
      </c>
      <c r="B6520" t="s">
        <v>21126</v>
      </c>
      <c r="C6520" t="s">
        <v>32</v>
      </c>
      <c r="D6520" t="s">
        <v>50</v>
      </c>
      <c r="E6520" t="s">
        <v>2875</v>
      </c>
      <c r="F6520">
        <v>15000000</v>
      </c>
      <c r="G6520" t="s">
        <v>21125</v>
      </c>
      <c r="H6520" t="s">
        <v>21127</v>
      </c>
      <c r="I6520" t="s">
        <v>21128</v>
      </c>
      <c r="J6520" t="s">
        <v>18686</v>
      </c>
      <c r="K6520" t="s">
        <v>37</v>
      </c>
      <c r="L6520" t="s">
        <v>53</v>
      </c>
      <c r="M6520" t="s">
        <v>2823</v>
      </c>
      <c r="N6520" t="s">
        <v>2824</v>
      </c>
      <c r="O6520" t="s">
        <v>13480</v>
      </c>
      <c r="P6520" s="1">
        <v>38353</v>
      </c>
      <c r="Q6520" t="s">
        <v>53</v>
      </c>
      <c r="R6520" t="s">
        <v>56</v>
      </c>
      <c r="S6520" t="s">
        <v>41</v>
      </c>
      <c r="T6520" t="s">
        <v>18686</v>
      </c>
      <c r="U6520" t="s">
        <v>18686</v>
      </c>
      <c r="V6520">
        <v>0</v>
      </c>
      <c r="W6520">
        <v>0</v>
      </c>
      <c r="X6520">
        <v>0</v>
      </c>
      <c r="Y6520">
        <v>0</v>
      </c>
      <c r="Z6520">
        <v>0</v>
      </c>
      <c r="AA6520">
        <v>0</v>
      </c>
      <c r="AB6520">
        <v>0</v>
      </c>
      <c r="AC6520">
        <v>1</v>
      </c>
      <c r="AD6520">
        <v>0</v>
      </c>
    </row>
    <row r="6521" spans="1:30" hidden="1" x14ac:dyDescent="0.3">
      <c r="A6521" t="s">
        <v>21125</v>
      </c>
      <c r="B6521" t="s">
        <v>21129</v>
      </c>
      <c r="C6521" t="s">
        <v>32</v>
      </c>
      <c r="D6521" t="s">
        <v>33</v>
      </c>
      <c r="E6521" s="1">
        <v>41916</v>
      </c>
      <c r="F6521">
        <v>22000000</v>
      </c>
      <c r="G6521" t="s">
        <v>21125</v>
      </c>
      <c r="H6521" t="s">
        <v>21127</v>
      </c>
      <c r="I6521" t="s">
        <v>21128</v>
      </c>
      <c r="J6521" t="s">
        <v>18686</v>
      </c>
      <c r="K6521" t="s">
        <v>37</v>
      </c>
      <c r="L6521" t="s">
        <v>53</v>
      </c>
      <c r="M6521" t="s">
        <v>2823</v>
      </c>
      <c r="N6521" t="s">
        <v>2824</v>
      </c>
      <c r="O6521" t="s">
        <v>13480</v>
      </c>
      <c r="P6521" s="1">
        <v>38353</v>
      </c>
      <c r="Q6521" t="s">
        <v>53</v>
      </c>
      <c r="R6521" t="s">
        <v>56</v>
      </c>
      <c r="S6521" t="s">
        <v>41</v>
      </c>
      <c r="T6521" t="s">
        <v>18686</v>
      </c>
      <c r="U6521" t="s">
        <v>18686</v>
      </c>
      <c r="V6521">
        <v>0</v>
      </c>
      <c r="W6521">
        <v>0</v>
      </c>
      <c r="X6521">
        <v>0</v>
      </c>
      <c r="Y6521">
        <v>0</v>
      </c>
      <c r="Z6521">
        <v>0</v>
      </c>
      <c r="AA6521">
        <v>0</v>
      </c>
      <c r="AB6521">
        <v>0</v>
      </c>
      <c r="AC6521">
        <v>1</v>
      </c>
      <c r="AD6521">
        <v>0</v>
      </c>
    </row>
    <row r="6522" spans="1:30" hidden="1" x14ac:dyDescent="0.3">
      <c r="A6522" t="s">
        <v>21130</v>
      </c>
      <c r="B6522" t="s">
        <v>21131</v>
      </c>
      <c r="C6522" t="s">
        <v>32</v>
      </c>
      <c r="D6522" t="s">
        <v>139</v>
      </c>
      <c r="E6522" s="1">
        <v>41066</v>
      </c>
      <c r="F6522">
        <v>25000000</v>
      </c>
      <c r="G6522" t="s">
        <v>21130</v>
      </c>
      <c r="H6522" t="s">
        <v>21132</v>
      </c>
      <c r="I6522" t="s">
        <v>21133</v>
      </c>
      <c r="J6522" t="s">
        <v>18686</v>
      </c>
      <c r="K6522" t="s">
        <v>37</v>
      </c>
      <c r="L6522" t="s">
        <v>53</v>
      </c>
      <c r="M6522" t="s">
        <v>54</v>
      </c>
      <c r="N6522" t="s">
        <v>95</v>
      </c>
      <c r="O6522" t="s">
        <v>1313</v>
      </c>
      <c r="P6522" s="1">
        <v>39453</v>
      </c>
      <c r="Q6522" t="s">
        <v>53</v>
      </c>
      <c r="R6522" t="s">
        <v>56</v>
      </c>
      <c r="S6522" t="s">
        <v>41</v>
      </c>
      <c r="T6522" t="s">
        <v>18686</v>
      </c>
      <c r="U6522" t="s">
        <v>18686</v>
      </c>
      <c r="V6522">
        <v>0</v>
      </c>
      <c r="W6522">
        <v>0</v>
      </c>
      <c r="X6522">
        <v>0</v>
      </c>
      <c r="Y6522">
        <v>0</v>
      </c>
      <c r="Z6522">
        <v>0</v>
      </c>
      <c r="AA6522">
        <v>0</v>
      </c>
      <c r="AB6522">
        <v>0</v>
      </c>
      <c r="AC6522">
        <v>1</v>
      </c>
      <c r="AD6522">
        <v>0</v>
      </c>
    </row>
    <row r="6523" spans="1:30" hidden="1" x14ac:dyDescent="0.3">
      <c r="A6523" t="s">
        <v>21130</v>
      </c>
      <c r="B6523" t="s">
        <v>21134</v>
      </c>
      <c r="C6523" t="s">
        <v>32</v>
      </c>
      <c r="D6523" t="s">
        <v>322</v>
      </c>
      <c r="E6523" t="s">
        <v>13461</v>
      </c>
      <c r="F6523">
        <v>75000000</v>
      </c>
      <c r="G6523" t="s">
        <v>21130</v>
      </c>
      <c r="H6523" t="s">
        <v>21132</v>
      </c>
      <c r="I6523" t="s">
        <v>21133</v>
      </c>
      <c r="J6523" t="s">
        <v>18686</v>
      </c>
      <c r="K6523" t="s">
        <v>37</v>
      </c>
      <c r="L6523" t="s">
        <v>53</v>
      </c>
      <c r="M6523" t="s">
        <v>54</v>
      </c>
      <c r="N6523" t="s">
        <v>95</v>
      </c>
      <c r="O6523" t="s">
        <v>1313</v>
      </c>
      <c r="P6523" s="1">
        <v>39453</v>
      </c>
      <c r="Q6523" t="s">
        <v>53</v>
      </c>
      <c r="R6523" t="s">
        <v>56</v>
      </c>
      <c r="S6523" t="s">
        <v>41</v>
      </c>
      <c r="T6523" t="s">
        <v>18686</v>
      </c>
      <c r="U6523" t="s">
        <v>18686</v>
      </c>
      <c r="V6523">
        <v>0</v>
      </c>
      <c r="W6523">
        <v>0</v>
      </c>
      <c r="X6523">
        <v>0</v>
      </c>
      <c r="Y6523">
        <v>0</v>
      </c>
      <c r="Z6523">
        <v>0</v>
      </c>
      <c r="AA6523">
        <v>0</v>
      </c>
      <c r="AB6523">
        <v>0</v>
      </c>
      <c r="AC6523">
        <v>1</v>
      </c>
      <c r="AD6523">
        <v>0</v>
      </c>
    </row>
    <row r="6524" spans="1:30" hidden="1" x14ac:dyDescent="0.3">
      <c r="A6524" t="s">
        <v>21130</v>
      </c>
      <c r="B6524" t="s">
        <v>21135</v>
      </c>
      <c r="C6524" t="s">
        <v>32</v>
      </c>
      <c r="D6524" t="s">
        <v>50</v>
      </c>
      <c r="E6524" s="1">
        <v>39905</v>
      </c>
      <c r="F6524">
        <v>8500000</v>
      </c>
      <c r="G6524" t="s">
        <v>21130</v>
      </c>
      <c r="H6524" t="s">
        <v>21132</v>
      </c>
      <c r="I6524" t="s">
        <v>21133</v>
      </c>
      <c r="J6524" t="s">
        <v>18686</v>
      </c>
      <c r="K6524" t="s">
        <v>37</v>
      </c>
      <c r="L6524" t="s">
        <v>53</v>
      </c>
      <c r="M6524" t="s">
        <v>54</v>
      </c>
      <c r="N6524" t="s">
        <v>95</v>
      </c>
      <c r="O6524" t="s">
        <v>1313</v>
      </c>
      <c r="P6524" s="1">
        <v>39453</v>
      </c>
      <c r="Q6524" t="s">
        <v>53</v>
      </c>
      <c r="R6524" t="s">
        <v>56</v>
      </c>
      <c r="S6524" t="s">
        <v>41</v>
      </c>
      <c r="T6524" t="s">
        <v>18686</v>
      </c>
      <c r="U6524" t="s">
        <v>18686</v>
      </c>
      <c r="V6524">
        <v>0</v>
      </c>
      <c r="W6524">
        <v>0</v>
      </c>
      <c r="X6524">
        <v>0</v>
      </c>
      <c r="Y6524">
        <v>0</v>
      </c>
      <c r="Z6524">
        <v>0</v>
      </c>
      <c r="AA6524">
        <v>0</v>
      </c>
      <c r="AB6524">
        <v>0</v>
      </c>
      <c r="AC6524">
        <v>1</v>
      </c>
      <c r="AD6524">
        <v>0</v>
      </c>
    </row>
    <row r="6525" spans="1:30" hidden="1" x14ac:dyDescent="0.3">
      <c r="A6525" t="s">
        <v>21130</v>
      </c>
      <c r="B6525" t="s">
        <v>21136</v>
      </c>
      <c r="C6525" t="s">
        <v>32</v>
      </c>
      <c r="D6525" t="s">
        <v>33</v>
      </c>
      <c r="E6525" s="1">
        <v>40182</v>
      </c>
      <c r="F6525">
        <v>11000000</v>
      </c>
      <c r="G6525" t="s">
        <v>21130</v>
      </c>
      <c r="H6525" t="s">
        <v>21132</v>
      </c>
      <c r="I6525" t="s">
        <v>21133</v>
      </c>
      <c r="J6525" t="s">
        <v>18686</v>
      </c>
      <c r="K6525" t="s">
        <v>37</v>
      </c>
      <c r="L6525" t="s">
        <v>53</v>
      </c>
      <c r="M6525" t="s">
        <v>54</v>
      </c>
      <c r="N6525" t="s">
        <v>95</v>
      </c>
      <c r="O6525" t="s">
        <v>1313</v>
      </c>
      <c r="P6525" s="1">
        <v>39453</v>
      </c>
      <c r="Q6525" t="s">
        <v>53</v>
      </c>
      <c r="R6525" t="s">
        <v>56</v>
      </c>
      <c r="S6525" t="s">
        <v>41</v>
      </c>
      <c r="T6525" t="s">
        <v>18686</v>
      </c>
      <c r="U6525" t="s">
        <v>18686</v>
      </c>
      <c r="V6525">
        <v>0</v>
      </c>
      <c r="W6525">
        <v>0</v>
      </c>
      <c r="X6525">
        <v>0</v>
      </c>
      <c r="Y6525">
        <v>0</v>
      </c>
      <c r="Z6525">
        <v>0</v>
      </c>
      <c r="AA6525">
        <v>0</v>
      </c>
      <c r="AB6525">
        <v>0</v>
      </c>
      <c r="AC6525">
        <v>1</v>
      </c>
      <c r="AD6525">
        <v>0</v>
      </c>
    </row>
    <row r="6526" spans="1:30" hidden="1" x14ac:dyDescent="0.3">
      <c r="A6526" t="s">
        <v>21137</v>
      </c>
      <c r="B6526" t="s">
        <v>21138</v>
      </c>
      <c r="C6526" t="s">
        <v>32</v>
      </c>
      <c r="E6526" t="s">
        <v>8310</v>
      </c>
      <c r="F6526">
        <v>12679995</v>
      </c>
      <c r="G6526" t="s">
        <v>21137</v>
      </c>
      <c r="H6526" t="s">
        <v>21139</v>
      </c>
      <c r="I6526" t="s">
        <v>21140</v>
      </c>
      <c r="J6526" t="s">
        <v>18686</v>
      </c>
      <c r="K6526" t="s">
        <v>37</v>
      </c>
      <c r="L6526" t="s">
        <v>53</v>
      </c>
      <c r="M6526" t="s">
        <v>652</v>
      </c>
      <c r="N6526" t="s">
        <v>21141</v>
      </c>
      <c r="O6526" t="s">
        <v>611</v>
      </c>
      <c r="P6526" s="1">
        <v>31048</v>
      </c>
      <c r="Q6526" t="s">
        <v>53</v>
      </c>
      <c r="R6526" t="s">
        <v>56</v>
      </c>
      <c r="S6526" t="s">
        <v>41</v>
      </c>
      <c r="T6526" t="s">
        <v>18686</v>
      </c>
      <c r="U6526" t="s">
        <v>18686</v>
      </c>
      <c r="V6526">
        <v>0</v>
      </c>
      <c r="W6526">
        <v>0</v>
      </c>
      <c r="X6526">
        <v>0</v>
      </c>
      <c r="Y6526">
        <v>0</v>
      </c>
      <c r="Z6526">
        <v>0</v>
      </c>
      <c r="AA6526">
        <v>0</v>
      </c>
      <c r="AB6526">
        <v>0</v>
      </c>
      <c r="AC6526">
        <v>1</v>
      </c>
      <c r="AD6526">
        <v>0</v>
      </c>
    </row>
    <row r="6527" spans="1:30" hidden="1" x14ac:dyDescent="0.3">
      <c r="A6527" t="s">
        <v>21142</v>
      </c>
      <c r="B6527" t="s">
        <v>21143</v>
      </c>
      <c r="C6527" t="s">
        <v>32</v>
      </c>
      <c r="E6527" t="s">
        <v>14094</v>
      </c>
      <c r="F6527">
        <v>119850</v>
      </c>
      <c r="G6527" t="s">
        <v>21142</v>
      </c>
      <c r="H6527" t="s">
        <v>21144</v>
      </c>
      <c r="I6527" t="s">
        <v>21145</v>
      </c>
      <c r="J6527" t="s">
        <v>18686</v>
      </c>
      <c r="K6527" t="s">
        <v>72</v>
      </c>
      <c r="L6527" t="s">
        <v>53</v>
      </c>
      <c r="M6527" t="s">
        <v>54</v>
      </c>
      <c r="N6527" t="s">
        <v>95</v>
      </c>
      <c r="O6527" t="s">
        <v>96</v>
      </c>
      <c r="P6527" s="1">
        <v>37622</v>
      </c>
      <c r="Q6527" t="s">
        <v>53</v>
      </c>
      <c r="R6527" t="s">
        <v>56</v>
      </c>
      <c r="S6527" t="s">
        <v>41</v>
      </c>
      <c r="T6527" t="s">
        <v>18686</v>
      </c>
      <c r="U6527" t="s">
        <v>18686</v>
      </c>
      <c r="V6527">
        <v>0</v>
      </c>
      <c r="W6527">
        <v>0</v>
      </c>
      <c r="X6527">
        <v>0</v>
      </c>
      <c r="Y6527">
        <v>0</v>
      </c>
      <c r="Z6527">
        <v>0</v>
      </c>
      <c r="AA6527">
        <v>0</v>
      </c>
      <c r="AB6527">
        <v>0</v>
      </c>
      <c r="AC6527">
        <v>1</v>
      </c>
      <c r="AD6527">
        <v>0</v>
      </c>
    </row>
    <row r="6528" spans="1:30" hidden="1" x14ac:dyDescent="0.3">
      <c r="A6528" t="s">
        <v>21146</v>
      </c>
      <c r="B6528" t="s">
        <v>21147</v>
      </c>
      <c r="C6528" t="s">
        <v>32</v>
      </c>
      <c r="E6528" s="1">
        <v>40582</v>
      </c>
      <c r="F6528">
        <v>100000</v>
      </c>
      <c r="G6528" t="s">
        <v>21146</v>
      </c>
      <c r="H6528" t="s">
        <v>21148</v>
      </c>
      <c r="I6528" t="s">
        <v>21149</v>
      </c>
      <c r="J6528" t="s">
        <v>18686</v>
      </c>
      <c r="K6528" t="s">
        <v>37</v>
      </c>
      <c r="L6528" t="s">
        <v>53</v>
      </c>
      <c r="M6528" t="s">
        <v>101</v>
      </c>
      <c r="N6528" t="s">
        <v>102</v>
      </c>
      <c r="O6528" t="s">
        <v>103</v>
      </c>
      <c r="P6528" s="1">
        <v>39814</v>
      </c>
      <c r="Q6528" t="s">
        <v>53</v>
      </c>
      <c r="R6528" t="s">
        <v>56</v>
      </c>
      <c r="S6528" t="s">
        <v>41</v>
      </c>
      <c r="T6528" t="s">
        <v>18686</v>
      </c>
      <c r="U6528" t="s">
        <v>18686</v>
      </c>
      <c r="V6528">
        <v>0</v>
      </c>
      <c r="W6528">
        <v>0</v>
      </c>
      <c r="X6528">
        <v>0</v>
      </c>
      <c r="Y6528">
        <v>0</v>
      </c>
      <c r="Z6528">
        <v>0</v>
      </c>
      <c r="AA6528">
        <v>0</v>
      </c>
      <c r="AB6528">
        <v>0</v>
      </c>
      <c r="AC6528">
        <v>1</v>
      </c>
      <c r="AD6528">
        <v>0</v>
      </c>
    </row>
    <row r="6529" spans="1:30" hidden="1" x14ac:dyDescent="0.3">
      <c r="A6529" t="s">
        <v>21150</v>
      </c>
      <c r="B6529" t="s">
        <v>21151</v>
      </c>
      <c r="C6529" t="s">
        <v>32</v>
      </c>
      <c r="E6529" t="s">
        <v>21152</v>
      </c>
      <c r="F6529">
        <v>15000000</v>
      </c>
      <c r="G6529" t="s">
        <v>21150</v>
      </c>
      <c r="H6529" t="s">
        <v>21153</v>
      </c>
      <c r="I6529" t="s">
        <v>21154</v>
      </c>
      <c r="J6529" t="s">
        <v>18686</v>
      </c>
      <c r="K6529" t="s">
        <v>72</v>
      </c>
      <c r="L6529" t="s">
        <v>53</v>
      </c>
      <c r="M6529" t="s">
        <v>150</v>
      </c>
      <c r="N6529" t="s">
        <v>151</v>
      </c>
      <c r="O6529" t="s">
        <v>21155</v>
      </c>
      <c r="Q6529" t="s">
        <v>53</v>
      </c>
      <c r="R6529" t="s">
        <v>56</v>
      </c>
      <c r="S6529" t="s">
        <v>41</v>
      </c>
      <c r="T6529" t="s">
        <v>18686</v>
      </c>
      <c r="U6529" t="s">
        <v>18686</v>
      </c>
      <c r="V6529">
        <v>0</v>
      </c>
      <c r="W6529">
        <v>0</v>
      </c>
      <c r="X6529">
        <v>0</v>
      </c>
      <c r="Y6529">
        <v>0</v>
      </c>
      <c r="Z6529">
        <v>0</v>
      </c>
      <c r="AA6529">
        <v>0</v>
      </c>
      <c r="AB6529">
        <v>0</v>
      </c>
      <c r="AC6529">
        <v>1</v>
      </c>
      <c r="AD6529">
        <v>0</v>
      </c>
    </row>
    <row r="6530" spans="1:30" hidden="1" x14ac:dyDescent="0.3">
      <c r="A6530" t="s">
        <v>21150</v>
      </c>
      <c r="B6530" t="s">
        <v>21156</v>
      </c>
      <c r="C6530" t="s">
        <v>32</v>
      </c>
      <c r="E6530" t="s">
        <v>21157</v>
      </c>
      <c r="F6530">
        <v>21000000</v>
      </c>
      <c r="G6530" t="s">
        <v>21150</v>
      </c>
      <c r="H6530" t="s">
        <v>21153</v>
      </c>
      <c r="I6530" t="s">
        <v>21154</v>
      </c>
      <c r="J6530" t="s">
        <v>18686</v>
      </c>
      <c r="K6530" t="s">
        <v>72</v>
      </c>
      <c r="L6530" t="s">
        <v>53</v>
      </c>
      <c r="M6530" t="s">
        <v>150</v>
      </c>
      <c r="N6530" t="s">
        <v>151</v>
      </c>
      <c r="O6530" t="s">
        <v>21155</v>
      </c>
      <c r="Q6530" t="s">
        <v>53</v>
      </c>
      <c r="R6530" t="s">
        <v>56</v>
      </c>
      <c r="S6530" t="s">
        <v>41</v>
      </c>
      <c r="T6530" t="s">
        <v>18686</v>
      </c>
      <c r="U6530" t="s">
        <v>18686</v>
      </c>
      <c r="V6530">
        <v>0</v>
      </c>
      <c r="W6530">
        <v>0</v>
      </c>
      <c r="X6530">
        <v>0</v>
      </c>
      <c r="Y6530">
        <v>0</v>
      </c>
      <c r="Z6530">
        <v>0</v>
      </c>
      <c r="AA6530">
        <v>0</v>
      </c>
      <c r="AB6530">
        <v>0</v>
      </c>
      <c r="AC6530">
        <v>1</v>
      </c>
      <c r="AD6530">
        <v>0</v>
      </c>
    </row>
    <row r="6531" spans="1:30" hidden="1" x14ac:dyDescent="0.3">
      <c r="A6531" t="s">
        <v>21158</v>
      </c>
      <c r="B6531" t="s">
        <v>21159</v>
      </c>
      <c r="C6531" t="s">
        <v>32</v>
      </c>
      <c r="D6531" t="s">
        <v>33</v>
      </c>
      <c r="E6531" s="1">
        <v>39299</v>
      </c>
      <c r="F6531">
        <v>4000000</v>
      </c>
      <c r="G6531" t="s">
        <v>21158</v>
      </c>
      <c r="H6531" t="s">
        <v>21160</v>
      </c>
      <c r="I6531" t="s">
        <v>21161</v>
      </c>
      <c r="J6531" t="s">
        <v>18686</v>
      </c>
      <c r="K6531" t="s">
        <v>37</v>
      </c>
      <c r="L6531" t="s">
        <v>53</v>
      </c>
      <c r="M6531" t="s">
        <v>62</v>
      </c>
      <c r="N6531" t="s">
        <v>63</v>
      </c>
      <c r="O6531" t="s">
        <v>948</v>
      </c>
      <c r="P6531" s="1">
        <v>38353</v>
      </c>
      <c r="Q6531" t="s">
        <v>53</v>
      </c>
      <c r="R6531" t="s">
        <v>56</v>
      </c>
      <c r="S6531" t="s">
        <v>41</v>
      </c>
      <c r="T6531" t="s">
        <v>18686</v>
      </c>
      <c r="U6531" t="s">
        <v>18686</v>
      </c>
      <c r="V6531">
        <v>0</v>
      </c>
      <c r="W6531">
        <v>0</v>
      </c>
      <c r="X6531">
        <v>0</v>
      </c>
      <c r="Y6531">
        <v>0</v>
      </c>
      <c r="Z6531">
        <v>0</v>
      </c>
      <c r="AA6531">
        <v>0</v>
      </c>
      <c r="AB6531">
        <v>0</v>
      </c>
      <c r="AC6531">
        <v>1</v>
      </c>
      <c r="AD6531">
        <v>0</v>
      </c>
    </row>
    <row r="6532" spans="1:30" hidden="1" x14ac:dyDescent="0.3">
      <c r="A6532" t="s">
        <v>21158</v>
      </c>
      <c r="B6532" t="s">
        <v>21162</v>
      </c>
      <c r="C6532" t="s">
        <v>32</v>
      </c>
      <c r="E6532" s="1">
        <v>40337</v>
      </c>
      <c r="F6532">
        <v>2000000</v>
      </c>
      <c r="G6532" t="s">
        <v>21158</v>
      </c>
      <c r="H6532" t="s">
        <v>21160</v>
      </c>
      <c r="I6532" t="s">
        <v>21161</v>
      </c>
      <c r="J6532" t="s">
        <v>18686</v>
      </c>
      <c r="K6532" t="s">
        <v>37</v>
      </c>
      <c r="L6532" t="s">
        <v>53</v>
      </c>
      <c r="M6532" t="s">
        <v>62</v>
      </c>
      <c r="N6532" t="s">
        <v>63</v>
      </c>
      <c r="O6532" t="s">
        <v>948</v>
      </c>
      <c r="P6532" s="1">
        <v>38353</v>
      </c>
      <c r="Q6532" t="s">
        <v>53</v>
      </c>
      <c r="R6532" t="s">
        <v>56</v>
      </c>
      <c r="S6532" t="s">
        <v>41</v>
      </c>
      <c r="T6532" t="s">
        <v>18686</v>
      </c>
      <c r="U6532" t="s">
        <v>18686</v>
      </c>
      <c r="V6532">
        <v>0</v>
      </c>
      <c r="W6532">
        <v>0</v>
      </c>
      <c r="X6532">
        <v>0</v>
      </c>
      <c r="Y6532">
        <v>0</v>
      </c>
      <c r="Z6532">
        <v>0</v>
      </c>
      <c r="AA6532">
        <v>0</v>
      </c>
      <c r="AB6532">
        <v>0</v>
      </c>
      <c r="AC6532">
        <v>1</v>
      </c>
      <c r="AD6532">
        <v>0</v>
      </c>
    </row>
    <row r="6533" spans="1:30" hidden="1" x14ac:dyDescent="0.3">
      <c r="A6533" t="s">
        <v>21158</v>
      </c>
      <c r="B6533" t="s">
        <v>21163</v>
      </c>
      <c r="C6533" t="s">
        <v>32</v>
      </c>
      <c r="D6533" t="s">
        <v>139</v>
      </c>
      <c r="E6533" s="1">
        <v>39636</v>
      </c>
      <c r="F6533">
        <v>7000000</v>
      </c>
      <c r="G6533" t="s">
        <v>21158</v>
      </c>
      <c r="H6533" t="s">
        <v>21160</v>
      </c>
      <c r="I6533" t="s">
        <v>21161</v>
      </c>
      <c r="J6533" t="s">
        <v>18686</v>
      </c>
      <c r="K6533" t="s">
        <v>37</v>
      </c>
      <c r="L6533" t="s">
        <v>53</v>
      </c>
      <c r="M6533" t="s">
        <v>62</v>
      </c>
      <c r="N6533" t="s">
        <v>63</v>
      </c>
      <c r="O6533" t="s">
        <v>948</v>
      </c>
      <c r="P6533" s="1">
        <v>38353</v>
      </c>
      <c r="Q6533" t="s">
        <v>53</v>
      </c>
      <c r="R6533" t="s">
        <v>56</v>
      </c>
      <c r="S6533" t="s">
        <v>41</v>
      </c>
      <c r="T6533" t="s">
        <v>18686</v>
      </c>
      <c r="U6533" t="s">
        <v>18686</v>
      </c>
      <c r="V6533">
        <v>0</v>
      </c>
      <c r="W6533">
        <v>0</v>
      </c>
      <c r="X6533">
        <v>0</v>
      </c>
      <c r="Y6533">
        <v>0</v>
      </c>
      <c r="Z6533">
        <v>0</v>
      </c>
      <c r="AA6533">
        <v>0</v>
      </c>
      <c r="AB6533">
        <v>0</v>
      </c>
      <c r="AC6533">
        <v>1</v>
      </c>
      <c r="AD6533">
        <v>0</v>
      </c>
    </row>
    <row r="6534" spans="1:30" hidden="1" x14ac:dyDescent="0.3">
      <c r="A6534" t="s">
        <v>21164</v>
      </c>
      <c r="B6534" t="s">
        <v>21165</v>
      </c>
      <c r="C6534" t="s">
        <v>32</v>
      </c>
      <c r="E6534" t="s">
        <v>21166</v>
      </c>
      <c r="F6534">
        <v>2190000</v>
      </c>
      <c r="G6534" t="s">
        <v>21164</v>
      </c>
      <c r="H6534" t="s">
        <v>21167</v>
      </c>
      <c r="I6534" t="s">
        <v>21168</v>
      </c>
      <c r="J6534" t="s">
        <v>18686</v>
      </c>
      <c r="K6534" t="s">
        <v>37</v>
      </c>
      <c r="L6534" t="s">
        <v>53</v>
      </c>
      <c r="M6534" t="s">
        <v>54</v>
      </c>
      <c r="N6534" t="s">
        <v>95</v>
      </c>
      <c r="O6534" t="s">
        <v>96</v>
      </c>
      <c r="P6534" s="1">
        <v>37622</v>
      </c>
      <c r="Q6534" t="s">
        <v>53</v>
      </c>
      <c r="R6534" t="s">
        <v>56</v>
      </c>
      <c r="S6534" t="s">
        <v>41</v>
      </c>
      <c r="T6534" t="s">
        <v>18686</v>
      </c>
      <c r="U6534" t="s">
        <v>18686</v>
      </c>
      <c r="V6534">
        <v>0</v>
      </c>
      <c r="W6534">
        <v>0</v>
      </c>
      <c r="X6534">
        <v>0</v>
      </c>
      <c r="Y6534">
        <v>0</v>
      </c>
      <c r="Z6534">
        <v>0</v>
      </c>
      <c r="AA6534">
        <v>0</v>
      </c>
      <c r="AB6534">
        <v>0</v>
      </c>
      <c r="AC6534">
        <v>1</v>
      </c>
      <c r="AD6534">
        <v>0</v>
      </c>
    </row>
    <row r="6535" spans="1:30" hidden="1" x14ac:dyDescent="0.3">
      <c r="A6535" t="s">
        <v>21169</v>
      </c>
      <c r="B6535" t="s">
        <v>21170</v>
      </c>
      <c r="C6535" t="s">
        <v>32</v>
      </c>
      <c r="D6535" t="s">
        <v>50</v>
      </c>
      <c r="E6535" t="s">
        <v>14102</v>
      </c>
      <c r="F6535">
        <v>6700000</v>
      </c>
      <c r="G6535" t="s">
        <v>21169</v>
      </c>
      <c r="H6535" t="s">
        <v>21171</v>
      </c>
      <c r="I6535" t="s">
        <v>21172</v>
      </c>
      <c r="J6535" t="s">
        <v>18686</v>
      </c>
      <c r="K6535" t="s">
        <v>72</v>
      </c>
      <c r="L6535" t="s">
        <v>53</v>
      </c>
      <c r="M6535" t="s">
        <v>73</v>
      </c>
      <c r="N6535" t="s">
        <v>74</v>
      </c>
      <c r="O6535" t="s">
        <v>75</v>
      </c>
      <c r="P6535" s="1">
        <v>38353</v>
      </c>
      <c r="Q6535" t="s">
        <v>53</v>
      </c>
      <c r="R6535" t="s">
        <v>56</v>
      </c>
      <c r="S6535" t="s">
        <v>41</v>
      </c>
      <c r="T6535" t="s">
        <v>18686</v>
      </c>
      <c r="U6535" t="s">
        <v>18686</v>
      </c>
      <c r="V6535">
        <v>0</v>
      </c>
      <c r="W6535">
        <v>0</v>
      </c>
      <c r="X6535">
        <v>0</v>
      </c>
      <c r="Y6535">
        <v>0</v>
      </c>
      <c r="Z6535">
        <v>0</v>
      </c>
      <c r="AA6535">
        <v>0</v>
      </c>
      <c r="AB6535">
        <v>0</v>
      </c>
      <c r="AC6535">
        <v>1</v>
      </c>
      <c r="AD6535">
        <v>0</v>
      </c>
    </row>
    <row r="6536" spans="1:30" hidden="1" x14ac:dyDescent="0.3">
      <c r="A6536" t="s">
        <v>21169</v>
      </c>
      <c r="B6536" t="s">
        <v>21173</v>
      </c>
      <c r="C6536" t="s">
        <v>32</v>
      </c>
      <c r="E6536" t="s">
        <v>1667</v>
      </c>
      <c r="F6536">
        <v>6000000</v>
      </c>
      <c r="G6536" t="s">
        <v>21169</v>
      </c>
      <c r="H6536" t="s">
        <v>21171</v>
      </c>
      <c r="I6536" t="s">
        <v>21172</v>
      </c>
      <c r="J6536" t="s">
        <v>18686</v>
      </c>
      <c r="K6536" t="s">
        <v>72</v>
      </c>
      <c r="L6536" t="s">
        <v>53</v>
      </c>
      <c r="M6536" t="s">
        <v>73</v>
      </c>
      <c r="N6536" t="s">
        <v>74</v>
      </c>
      <c r="O6536" t="s">
        <v>75</v>
      </c>
      <c r="P6536" s="1">
        <v>38353</v>
      </c>
      <c r="Q6536" t="s">
        <v>53</v>
      </c>
      <c r="R6536" t="s">
        <v>56</v>
      </c>
      <c r="S6536" t="s">
        <v>41</v>
      </c>
      <c r="T6536" t="s">
        <v>18686</v>
      </c>
      <c r="U6536" t="s">
        <v>18686</v>
      </c>
      <c r="V6536">
        <v>0</v>
      </c>
      <c r="W6536">
        <v>0</v>
      </c>
      <c r="X6536">
        <v>0</v>
      </c>
      <c r="Y6536">
        <v>0</v>
      </c>
      <c r="Z6536">
        <v>0</v>
      </c>
      <c r="AA6536">
        <v>0</v>
      </c>
      <c r="AB6536">
        <v>0</v>
      </c>
      <c r="AC6536">
        <v>1</v>
      </c>
      <c r="AD6536">
        <v>0</v>
      </c>
    </row>
    <row r="6537" spans="1:30" hidden="1" x14ac:dyDescent="0.3">
      <c r="A6537" t="s">
        <v>21174</v>
      </c>
      <c r="B6537" t="s">
        <v>21175</v>
      </c>
      <c r="C6537" t="s">
        <v>32</v>
      </c>
      <c r="E6537" t="s">
        <v>9168</v>
      </c>
      <c r="F6537">
        <v>432299</v>
      </c>
      <c r="G6537" t="s">
        <v>21174</v>
      </c>
      <c r="H6537" t="s">
        <v>21176</v>
      </c>
      <c r="I6537" t="s">
        <v>21177</v>
      </c>
      <c r="J6537" t="s">
        <v>18686</v>
      </c>
      <c r="K6537" t="s">
        <v>72</v>
      </c>
      <c r="L6537" t="s">
        <v>53</v>
      </c>
      <c r="M6537" t="s">
        <v>62</v>
      </c>
      <c r="N6537" t="s">
        <v>63</v>
      </c>
      <c r="O6537" t="s">
        <v>63</v>
      </c>
      <c r="P6537" s="1">
        <v>39083</v>
      </c>
      <c r="Q6537" t="s">
        <v>53</v>
      </c>
      <c r="R6537" t="s">
        <v>56</v>
      </c>
      <c r="S6537" t="s">
        <v>41</v>
      </c>
      <c r="T6537" t="s">
        <v>18686</v>
      </c>
      <c r="U6537" t="s">
        <v>18686</v>
      </c>
      <c r="V6537">
        <v>0</v>
      </c>
      <c r="W6537">
        <v>0</v>
      </c>
      <c r="X6537">
        <v>0</v>
      </c>
      <c r="Y6537">
        <v>0</v>
      </c>
      <c r="Z6537">
        <v>0</v>
      </c>
      <c r="AA6537">
        <v>0</v>
      </c>
      <c r="AB6537">
        <v>0</v>
      </c>
      <c r="AC6537">
        <v>1</v>
      </c>
      <c r="AD6537">
        <v>0</v>
      </c>
    </row>
    <row r="6538" spans="1:30" hidden="1" x14ac:dyDescent="0.3">
      <c r="A6538" t="s">
        <v>21178</v>
      </c>
      <c r="B6538" t="s">
        <v>21179</v>
      </c>
      <c r="C6538" t="s">
        <v>32</v>
      </c>
      <c r="D6538" t="s">
        <v>50</v>
      </c>
      <c r="E6538" s="1">
        <v>37387</v>
      </c>
      <c r="F6538">
        <v>2500000</v>
      </c>
      <c r="G6538" t="s">
        <v>21178</v>
      </c>
      <c r="H6538" t="s">
        <v>21180</v>
      </c>
      <c r="I6538" t="s">
        <v>21181</v>
      </c>
      <c r="J6538" t="s">
        <v>18686</v>
      </c>
      <c r="K6538" t="s">
        <v>72</v>
      </c>
      <c r="L6538" t="s">
        <v>53</v>
      </c>
      <c r="M6538" t="s">
        <v>2823</v>
      </c>
      <c r="N6538" t="s">
        <v>2824</v>
      </c>
      <c r="O6538" t="s">
        <v>13480</v>
      </c>
      <c r="P6538" s="1">
        <v>36161</v>
      </c>
      <c r="Q6538" t="s">
        <v>53</v>
      </c>
      <c r="R6538" t="s">
        <v>56</v>
      </c>
      <c r="S6538" t="s">
        <v>41</v>
      </c>
      <c r="T6538" t="s">
        <v>18686</v>
      </c>
      <c r="U6538" t="s">
        <v>18686</v>
      </c>
      <c r="V6538">
        <v>0</v>
      </c>
      <c r="W6538">
        <v>0</v>
      </c>
      <c r="X6538">
        <v>0</v>
      </c>
      <c r="Y6538">
        <v>0</v>
      </c>
      <c r="Z6538">
        <v>0</v>
      </c>
      <c r="AA6538">
        <v>0</v>
      </c>
      <c r="AB6538">
        <v>0</v>
      </c>
      <c r="AC6538">
        <v>1</v>
      </c>
      <c r="AD6538">
        <v>0</v>
      </c>
    </row>
    <row r="6539" spans="1:30" hidden="1" x14ac:dyDescent="0.3">
      <c r="A6539" t="s">
        <v>21178</v>
      </c>
      <c r="B6539" t="s">
        <v>21182</v>
      </c>
      <c r="C6539" t="s">
        <v>32</v>
      </c>
      <c r="E6539" s="1">
        <v>38353</v>
      </c>
      <c r="F6539">
        <v>200000</v>
      </c>
      <c r="G6539" t="s">
        <v>21178</v>
      </c>
      <c r="H6539" t="s">
        <v>21180</v>
      </c>
      <c r="I6539" t="s">
        <v>21181</v>
      </c>
      <c r="J6539" t="s">
        <v>18686</v>
      </c>
      <c r="K6539" t="s">
        <v>72</v>
      </c>
      <c r="L6539" t="s">
        <v>53</v>
      </c>
      <c r="M6539" t="s">
        <v>2823</v>
      </c>
      <c r="N6539" t="s">
        <v>2824</v>
      </c>
      <c r="O6539" t="s">
        <v>13480</v>
      </c>
      <c r="P6539" s="1">
        <v>36161</v>
      </c>
      <c r="Q6539" t="s">
        <v>53</v>
      </c>
      <c r="R6539" t="s">
        <v>56</v>
      </c>
      <c r="S6539" t="s">
        <v>41</v>
      </c>
      <c r="T6539" t="s">
        <v>18686</v>
      </c>
      <c r="U6539" t="s">
        <v>18686</v>
      </c>
      <c r="V6539">
        <v>0</v>
      </c>
      <c r="W6539">
        <v>0</v>
      </c>
      <c r="X6539">
        <v>0</v>
      </c>
      <c r="Y6539">
        <v>0</v>
      </c>
      <c r="Z6539">
        <v>0</v>
      </c>
      <c r="AA6539">
        <v>0</v>
      </c>
      <c r="AB6539">
        <v>0</v>
      </c>
      <c r="AC6539">
        <v>1</v>
      </c>
      <c r="AD6539">
        <v>0</v>
      </c>
    </row>
    <row r="6540" spans="1:30" hidden="1" x14ac:dyDescent="0.3">
      <c r="A6540" t="s">
        <v>21183</v>
      </c>
      <c r="B6540" t="s">
        <v>21184</v>
      </c>
      <c r="C6540" t="s">
        <v>32</v>
      </c>
      <c r="D6540" t="s">
        <v>50</v>
      </c>
      <c r="E6540" t="s">
        <v>21106</v>
      </c>
      <c r="F6540">
        <v>3000000</v>
      </c>
      <c r="G6540" t="s">
        <v>21183</v>
      </c>
      <c r="H6540" t="s">
        <v>21185</v>
      </c>
      <c r="I6540" t="s">
        <v>21186</v>
      </c>
      <c r="J6540" t="s">
        <v>18686</v>
      </c>
      <c r="K6540" t="s">
        <v>37</v>
      </c>
      <c r="L6540" t="s">
        <v>53</v>
      </c>
      <c r="M6540" t="s">
        <v>774</v>
      </c>
      <c r="N6540" t="s">
        <v>775</v>
      </c>
      <c r="O6540" t="s">
        <v>6918</v>
      </c>
      <c r="P6540" s="1">
        <v>39448</v>
      </c>
      <c r="Q6540" t="s">
        <v>53</v>
      </c>
      <c r="R6540" t="s">
        <v>56</v>
      </c>
      <c r="S6540" t="s">
        <v>41</v>
      </c>
      <c r="T6540" t="s">
        <v>18686</v>
      </c>
      <c r="U6540" t="s">
        <v>18686</v>
      </c>
      <c r="V6540">
        <v>0</v>
      </c>
      <c r="W6540">
        <v>0</v>
      </c>
      <c r="X6540">
        <v>0</v>
      </c>
      <c r="Y6540">
        <v>0</v>
      </c>
      <c r="Z6540">
        <v>0</v>
      </c>
      <c r="AA6540">
        <v>0</v>
      </c>
      <c r="AB6540">
        <v>0</v>
      </c>
      <c r="AC6540">
        <v>1</v>
      </c>
      <c r="AD6540">
        <v>0</v>
      </c>
    </row>
    <row r="6541" spans="1:30" hidden="1" x14ac:dyDescent="0.3">
      <c r="A6541" t="s">
        <v>21183</v>
      </c>
      <c r="B6541" t="s">
        <v>21187</v>
      </c>
      <c r="C6541" t="s">
        <v>32</v>
      </c>
      <c r="D6541" t="s">
        <v>33</v>
      </c>
      <c r="E6541" s="1">
        <v>40155</v>
      </c>
      <c r="F6541">
        <v>1350000</v>
      </c>
      <c r="G6541" t="s">
        <v>21183</v>
      </c>
      <c r="H6541" t="s">
        <v>21185</v>
      </c>
      <c r="I6541" t="s">
        <v>21186</v>
      </c>
      <c r="J6541" t="s">
        <v>18686</v>
      </c>
      <c r="K6541" t="s">
        <v>37</v>
      </c>
      <c r="L6541" t="s">
        <v>53</v>
      </c>
      <c r="M6541" t="s">
        <v>774</v>
      </c>
      <c r="N6541" t="s">
        <v>775</v>
      </c>
      <c r="O6541" t="s">
        <v>6918</v>
      </c>
      <c r="P6541" s="1">
        <v>39448</v>
      </c>
      <c r="Q6541" t="s">
        <v>53</v>
      </c>
      <c r="R6541" t="s">
        <v>56</v>
      </c>
      <c r="S6541" t="s">
        <v>41</v>
      </c>
      <c r="T6541" t="s">
        <v>18686</v>
      </c>
      <c r="U6541" t="s">
        <v>18686</v>
      </c>
      <c r="V6541">
        <v>0</v>
      </c>
      <c r="W6541">
        <v>0</v>
      </c>
      <c r="X6541">
        <v>0</v>
      </c>
      <c r="Y6541">
        <v>0</v>
      </c>
      <c r="Z6541">
        <v>0</v>
      </c>
      <c r="AA6541">
        <v>0</v>
      </c>
      <c r="AB6541">
        <v>0</v>
      </c>
      <c r="AC6541">
        <v>1</v>
      </c>
      <c r="AD6541">
        <v>0</v>
      </c>
    </row>
    <row r="6542" spans="1:30" hidden="1" x14ac:dyDescent="0.3">
      <c r="A6542" t="s">
        <v>21183</v>
      </c>
      <c r="B6542" t="s">
        <v>21188</v>
      </c>
      <c r="C6542" t="s">
        <v>32</v>
      </c>
      <c r="D6542" t="s">
        <v>33</v>
      </c>
      <c r="E6542" s="1">
        <v>42190</v>
      </c>
      <c r="F6542">
        <v>9000000</v>
      </c>
      <c r="G6542" t="s">
        <v>21183</v>
      </c>
      <c r="H6542" t="s">
        <v>21185</v>
      </c>
      <c r="I6542" t="s">
        <v>21186</v>
      </c>
      <c r="J6542" t="s">
        <v>18686</v>
      </c>
      <c r="K6542" t="s">
        <v>37</v>
      </c>
      <c r="L6542" t="s">
        <v>53</v>
      </c>
      <c r="M6542" t="s">
        <v>774</v>
      </c>
      <c r="N6542" t="s">
        <v>775</v>
      </c>
      <c r="O6542" t="s">
        <v>6918</v>
      </c>
      <c r="P6542" s="1">
        <v>39448</v>
      </c>
      <c r="Q6542" t="s">
        <v>53</v>
      </c>
      <c r="R6542" t="s">
        <v>56</v>
      </c>
      <c r="S6542" t="s">
        <v>41</v>
      </c>
      <c r="T6542" t="s">
        <v>18686</v>
      </c>
      <c r="U6542" t="s">
        <v>18686</v>
      </c>
      <c r="V6542">
        <v>0</v>
      </c>
      <c r="W6542">
        <v>0</v>
      </c>
      <c r="X6542">
        <v>0</v>
      </c>
      <c r="Y6542">
        <v>0</v>
      </c>
      <c r="Z6542">
        <v>0</v>
      </c>
      <c r="AA6542">
        <v>0</v>
      </c>
      <c r="AB6542">
        <v>0</v>
      </c>
      <c r="AC6542">
        <v>1</v>
      </c>
      <c r="AD6542">
        <v>0</v>
      </c>
    </row>
    <row r="6543" spans="1:30" hidden="1" x14ac:dyDescent="0.3">
      <c r="A6543" t="s">
        <v>21183</v>
      </c>
      <c r="B6543" t="s">
        <v>21189</v>
      </c>
      <c r="C6543" t="s">
        <v>32</v>
      </c>
      <c r="D6543" t="s">
        <v>139</v>
      </c>
      <c r="E6543" t="s">
        <v>6816</v>
      </c>
      <c r="F6543">
        <v>1245000</v>
      </c>
      <c r="G6543" t="s">
        <v>21183</v>
      </c>
      <c r="H6543" t="s">
        <v>21185</v>
      </c>
      <c r="I6543" t="s">
        <v>21186</v>
      </c>
      <c r="J6543" t="s">
        <v>18686</v>
      </c>
      <c r="K6543" t="s">
        <v>37</v>
      </c>
      <c r="L6543" t="s">
        <v>53</v>
      </c>
      <c r="M6543" t="s">
        <v>774</v>
      </c>
      <c r="N6543" t="s">
        <v>775</v>
      </c>
      <c r="O6543" t="s">
        <v>6918</v>
      </c>
      <c r="P6543" s="1">
        <v>39448</v>
      </c>
      <c r="Q6543" t="s">
        <v>53</v>
      </c>
      <c r="R6543" t="s">
        <v>56</v>
      </c>
      <c r="S6543" t="s">
        <v>41</v>
      </c>
      <c r="T6543" t="s">
        <v>18686</v>
      </c>
      <c r="U6543" t="s">
        <v>18686</v>
      </c>
      <c r="V6543">
        <v>0</v>
      </c>
      <c r="W6543">
        <v>0</v>
      </c>
      <c r="X6543">
        <v>0</v>
      </c>
      <c r="Y6543">
        <v>0</v>
      </c>
      <c r="Z6543">
        <v>0</v>
      </c>
      <c r="AA6543">
        <v>0</v>
      </c>
      <c r="AB6543">
        <v>0</v>
      </c>
      <c r="AC6543">
        <v>1</v>
      </c>
      <c r="AD6543">
        <v>0</v>
      </c>
    </row>
    <row r="6544" spans="1:30" hidden="1" x14ac:dyDescent="0.3">
      <c r="A6544" t="s">
        <v>21183</v>
      </c>
      <c r="B6544" t="s">
        <v>21190</v>
      </c>
      <c r="C6544" t="s">
        <v>32</v>
      </c>
      <c r="D6544" t="s">
        <v>322</v>
      </c>
      <c r="E6544" s="1">
        <v>41395</v>
      </c>
      <c r="F6544">
        <v>1255000</v>
      </c>
      <c r="G6544" t="s">
        <v>21183</v>
      </c>
      <c r="H6544" t="s">
        <v>21185</v>
      </c>
      <c r="I6544" t="s">
        <v>21186</v>
      </c>
      <c r="J6544" t="s">
        <v>18686</v>
      </c>
      <c r="K6544" t="s">
        <v>37</v>
      </c>
      <c r="L6544" t="s">
        <v>53</v>
      </c>
      <c r="M6544" t="s">
        <v>774</v>
      </c>
      <c r="N6544" t="s">
        <v>775</v>
      </c>
      <c r="O6544" t="s">
        <v>6918</v>
      </c>
      <c r="P6544" s="1">
        <v>39448</v>
      </c>
      <c r="Q6544" t="s">
        <v>53</v>
      </c>
      <c r="R6544" t="s">
        <v>56</v>
      </c>
      <c r="S6544" t="s">
        <v>41</v>
      </c>
      <c r="T6544" t="s">
        <v>18686</v>
      </c>
      <c r="U6544" t="s">
        <v>18686</v>
      </c>
      <c r="V6544">
        <v>0</v>
      </c>
      <c r="W6544">
        <v>0</v>
      </c>
      <c r="X6544">
        <v>0</v>
      </c>
      <c r="Y6544">
        <v>0</v>
      </c>
      <c r="Z6544">
        <v>0</v>
      </c>
      <c r="AA6544">
        <v>0</v>
      </c>
      <c r="AB6544">
        <v>0</v>
      </c>
      <c r="AC6544">
        <v>1</v>
      </c>
      <c r="AD6544">
        <v>0</v>
      </c>
    </row>
    <row r="6545" spans="1:30" hidden="1" x14ac:dyDescent="0.3">
      <c r="A6545" t="s">
        <v>21191</v>
      </c>
      <c r="B6545" t="s">
        <v>21192</v>
      </c>
      <c r="C6545" t="s">
        <v>32</v>
      </c>
      <c r="E6545" s="1">
        <v>41214</v>
      </c>
      <c r="F6545">
        <v>450000</v>
      </c>
      <c r="G6545" t="s">
        <v>21191</v>
      </c>
      <c r="H6545" t="s">
        <v>21193</v>
      </c>
      <c r="I6545" t="s">
        <v>21194</v>
      </c>
      <c r="J6545" t="s">
        <v>18686</v>
      </c>
      <c r="K6545" t="s">
        <v>37</v>
      </c>
      <c r="L6545" t="s">
        <v>53</v>
      </c>
      <c r="M6545" t="s">
        <v>54</v>
      </c>
      <c r="N6545" t="s">
        <v>55</v>
      </c>
      <c r="O6545" t="s">
        <v>21195</v>
      </c>
      <c r="P6545" s="1">
        <v>40544</v>
      </c>
      <c r="Q6545" t="s">
        <v>53</v>
      </c>
      <c r="R6545" t="s">
        <v>56</v>
      </c>
      <c r="S6545" t="s">
        <v>41</v>
      </c>
      <c r="T6545" t="s">
        <v>18686</v>
      </c>
      <c r="U6545" t="s">
        <v>18686</v>
      </c>
      <c r="V6545">
        <v>0</v>
      </c>
      <c r="W6545">
        <v>0</v>
      </c>
      <c r="X6545">
        <v>0</v>
      </c>
      <c r="Y6545">
        <v>0</v>
      </c>
      <c r="Z6545">
        <v>0</v>
      </c>
      <c r="AA6545">
        <v>0</v>
      </c>
      <c r="AB6545">
        <v>0</v>
      </c>
      <c r="AC6545">
        <v>1</v>
      </c>
      <c r="AD6545">
        <v>0</v>
      </c>
    </row>
    <row r="6546" spans="1:30" hidden="1" x14ac:dyDescent="0.3">
      <c r="A6546" t="s">
        <v>21196</v>
      </c>
      <c r="B6546" t="s">
        <v>21197</v>
      </c>
      <c r="C6546" t="s">
        <v>32</v>
      </c>
      <c r="E6546" t="s">
        <v>3102</v>
      </c>
      <c r="F6546">
        <v>1020000</v>
      </c>
      <c r="G6546" t="s">
        <v>21196</v>
      </c>
      <c r="H6546" t="s">
        <v>21198</v>
      </c>
      <c r="I6546" t="s">
        <v>21199</v>
      </c>
      <c r="J6546" t="s">
        <v>18686</v>
      </c>
      <c r="K6546" t="s">
        <v>109</v>
      </c>
      <c r="L6546" t="s">
        <v>53</v>
      </c>
      <c r="M6546" t="s">
        <v>54</v>
      </c>
      <c r="N6546" t="s">
        <v>55</v>
      </c>
      <c r="O6546" t="s">
        <v>21200</v>
      </c>
      <c r="Q6546" t="s">
        <v>53</v>
      </c>
      <c r="R6546" t="s">
        <v>56</v>
      </c>
      <c r="S6546" t="s">
        <v>41</v>
      </c>
      <c r="T6546" t="s">
        <v>18686</v>
      </c>
      <c r="U6546" t="s">
        <v>18686</v>
      </c>
      <c r="V6546">
        <v>0</v>
      </c>
      <c r="W6546">
        <v>0</v>
      </c>
      <c r="X6546">
        <v>0</v>
      </c>
      <c r="Y6546">
        <v>0</v>
      </c>
      <c r="Z6546">
        <v>0</v>
      </c>
      <c r="AA6546">
        <v>0</v>
      </c>
      <c r="AB6546">
        <v>0</v>
      </c>
      <c r="AC6546">
        <v>1</v>
      </c>
      <c r="AD6546">
        <v>0</v>
      </c>
    </row>
    <row r="6547" spans="1:30" hidden="1" x14ac:dyDescent="0.3">
      <c r="A6547" t="s">
        <v>21201</v>
      </c>
      <c r="B6547" t="s">
        <v>21202</v>
      </c>
      <c r="C6547" t="s">
        <v>32</v>
      </c>
      <c r="D6547" t="s">
        <v>399</v>
      </c>
      <c r="E6547" t="s">
        <v>10233</v>
      </c>
      <c r="F6547">
        <v>5000000</v>
      </c>
      <c r="G6547" t="s">
        <v>21201</v>
      </c>
      <c r="H6547" t="s">
        <v>21203</v>
      </c>
      <c r="I6547" t="s">
        <v>21204</v>
      </c>
      <c r="J6547" t="s">
        <v>18686</v>
      </c>
      <c r="K6547" t="s">
        <v>72</v>
      </c>
      <c r="L6547" t="s">
        <v>53</v>
      </c>
      <c r="M6547" t="s">
        <v>54</v>
      </c>
      <c r="N6547" t="s">
        <v>95</v>
      </c>
      <c r="O6547" t="s">
        <v>1662</v>
      </c>
      <c r="P6547" s="1">
        <v>36526</v>
      </c>
      <c r="Q6547" t="s">
        <v>53</v>
      </c>
      <c r="R6547" t="s">
        <v>56</v>
      </c>
      <c r="S6547" t="s">
        <v>41</v>
      </c>
      <c r="T6547" t="s">
        <v>18686</v>
      </c>
      <c r="U6547" t="s">
        <v>18686</v>
      </c>
      <c r="V6547">
        <v>0</v>
      </c>
      <c r="W6547">
        <v>0</v>
      </c>
      <c r="X6547">
        <v>0</v>
      </c>
      <c r="Y6547">
        <v>0</v>
      </c>
      <c r="Z6547">
        <v>0</v>
      </c>
      <c r="AA6547">
        <v>0</v>
      </c>
      <c r="AB6547">
        <v>0</v>
      </c>
      <c r="AC6547">
        <v>1</v>
      </c>
      <c r="AD6547">
        <v>0</v>
      </c>
    </row>
    <row r="6548" spans="1:30" hidden="1" x14ac:dyDescent="0.3">
      <c r="A6548" t="s">
        <v>21201</v>
      </c>
      <c r="B6548" t="s">
        <v>21205</v>
      </c>
      <c r="C6548" t="s">
        <v>32</v>
      </c>
      <c r="D6548" t="s">
        <v>139</v>
      </c>
      <c r="E6548" s="1">
        <v>37840</v>
      </c>
      <c r="F6548">
        <v>8000000</v>
      </c>
      <c r="G6548" t="s">
        <v>21201</v>
      </c>
      <c r="H6548" t="s">
        <v>21203</v>
      </c>
      <c r="I6548" t="s">
        <v>21204</v>
      </c>
      <c r="J6548" t="s">
        <v>18686</v>
      </c>
      <c r="K6548" t="s">
        <v>72</v>
      </c>
      <c r="L6548" t="s">
        <v>53</v>
      </c>
      <c r="M6548" t="s">
        <v>54</v>
      </c>
      <c r="N6548" t="s">
        <v>95</v>
      </c>
      <c r="O6548" t="s">
        <v>1662</v>
      </c>
      <c r="P6548" s="1">
        <v>36526</v>
      </c>
      <c r="Q6548" t="s">
        <v>53</v>
      </c>
      <c r="R6548" t="s">
        <v>56</v>
      </c>
      <c r="S6548" t="s">
        <v>41</v>
      </c>
      <c r="T6548" t="s">
        <v>18686</v>
      </c>
      <c r="U6548" t="s">
        <v>18686</v>
      </c>
      <c r="V6548">
        <v>0</v>
      </c>
      <c r="W6548">
        <v>0</v>
      </c>
      <c r="X6548">
        <v>0</v>
      </c>
      <c r="Y6548">
        <v>0</v>
      </c>
      <c r="Z6548">
        <v>0</v>
      </c>
      <c r="AA6548">
        <v>0</v>
      </c>
      <c r="AB6548">
        <v>0</v>
      </c>
      <c r="AC6548">
        <v>1</v>
      </c>
      <c r="AD6548">
        <v>0</v>
      </c>
    </row>
    <row r="6549" spans="1:30" hidden="1" x14ac:dyDescent="0.3">
      <c r="A6549" t="s">
        <v>21206</v>
      </c>
      <c r="B6549" t="s">
        <v>21207</v>
      </c>
      <c r="C6549" t="s">
        <v>32</v>
      </c>
      <c r="E6549" t="s">
        <v>2925</v>
      </c>
      <c r="F6549">
        <v>1000000</v>
      </c>
      <c r="G6549" t="s">
        <v>21206</v>
      </c>
      <c r="H6549" t="s">
        <v>21208</v>
      </c>
      <c r="I6549" t="s">
        <v>21209</v>
      </c>
      <c r="J6549" t="s">
        <v>18686</v>
      </c>
      <c r="K6549" t="s">
        <v>37</v>
      </c>
      <c r="L6549" t="s">
        <v>53</v>
      </c>
      <c r="M6549" t="s">
        <v>637</v>
      </c>
      <c r="N6549" t="s">
        <v>102</v>
      </c>
      <c r="O6549" t="s">
        <v>21210</v>
      </c>
      <c r="P6549" s="1">
        <v>40920</v>
      </c>
      <c r="Q6549" t="s">
        <v>53</v>
      </c>
      <c r="R6549" t="s">
        <v>56</v>
      </c>
      <c r="S6549" t="s">
        <v>41</v>
      </c>
      <c r="T6549" t="s">
        <v>18686</v>
      </c>
      <c r="U6549" t="s">
        <v>18686</v>
      </c>
      <c r="V6549">
        <v>0</v>
      </c>
      <c r="W6549">
        <v>0</v>
      </c>
      <c r="X6549">
        <v>0</v>
      </c>
      <c r="Y6549">
        <v>0</v>
      </c>
      <c r="Z6549">
        <v>0</v>
      </c>
      <c r="AA6549">
        <v>0</v>
      </c>
      <c r="AB6549">
        <v>0</v>
      </c>
      <c r="AC6549">
        <v>1</v>
      </c>
      <c r="AD6549">
        <v>0</v>
      </c>
    </row>
    <row r="6550" spans="1:30" hidden="1" x14ac:dyDescent="0.3">
      <c r="A6550" t="s">
        <v>21206</v>
      </c>
      <c r="B6550" t="s">
        <v>21211</v>
      </c>
      <c r="C6550" t="s">
        <v>32</v>
      </c>
      <c r="E6550" t="s">
        <v>493</v>
      </c>
      <c r="F6550">
        <v>4000000</v>
      </c>
      <c r="G6550" t="s">
        <v>21206</v>
      </c>
      <c r="H6550" t="s">
        <v>21208</v>
      </c>
      <c r="I6550" t="s">
        <v>21209</v>
      </c>
      <c r="J6550" t="s">
        <v>18686</v>
      </c>
      <c r="K6550" t="s">
        <v>37</v>
      </c>
      <c r="L6550" t="s">
        <v>53</v>
      </c>
      <c r="M6550" t="s">
        <v>637</v>
      </c>
      <c r="N6550" t="s">
        <v>102</v>
      </c>
      <c r="O6550" t="s">
        <v>21210</v>
      </c>
      <c r="P6550" s="1">
        <v>40920</v>
      </c>
      <c r="Q6550" t="s">
        <v>53</v>
      </c>
      <c r="R6550" t="s">
        <v>56</v>
      </c>
      <c r="S6550" t="s">
        <v>41</v>
      </c>
      <c r="T6550" t="s">
        <v>18686</v>
      </c>
      <c r="U6550" t="s">
        <v>18686</v>
      </c>
      <c r="V6550">
        <v>0</v>
      </c>
      <c r="W6550">
        <v>0</v>
      </c>
      <c r="X6550">
        <v>0</v>
      </c>
      <c r="Y6550">
        <v>0</v>
      </c>
      <c r="Z6550">
        <v>0</v>
      </c>
      <c r="AA6550">
        <v>0</v>
      </c>
      <c r="AB6550">
        <v>0</v>
      </c>
      <c r="AC6550">
        <v>1</v>
      </c>
      <c r="AD6550">
        <v>0</v>
      </c>
    </row>
    <row r="6551" spans="1:30" hidden="1" x14ac:dyDescent="0.3">
      <c r="A6551" t="s">
        <v>21212</v>
      </c>
      <c r="B6551" t="s">
        <v>21213</v>
      </c>
      <c r="C6551" t="s">
        <v>32</v>
      </c>
      <c r="D6551" t="s">
        <v>139</v>
      </c>
      <c r="E6551" s="1">
        <v>38663</v>
      </c>
      <c r="F6551">
        <v>3000000</v>
      </c>
      <c r="G6551" t="s">
        <v>21212</v>
      </c>
      <c r="H6551" t="s">
        <v>21214</v>
      </c>
      <c r="I6551" t="s">
        <v>21215</v>
      </c>
      <c r="J6551" t="s">
        <v>18686</v>
      </c>
      <c r="K6551" t="s">
        <v>37</v>
      </c>
      <c r="L6551" t="s">
        <v>53</v>
      </c>
      <c r="M6551" t="s">
        <v>54</v>
      </c>
      <c r="N6551" t="s">
        <v>1778</v>
      </c>
      <c r="O6551" t="s">
        <v>1779</v>
      </c>
      <c r="Q6551" t="s">
        <v>53</v>
      </c>
      <c r="R6551" t="s">
        <v>56</v>
      </c>
      <c r="S6551" t="s">
        <v>41</v>
      </c>
      <c r="T6551" t="s">
        <v>18686</v>
      </c>
      <c r="U6551" t="s">
        <v>18686</v>
      </c>
      <c r="V6551">
        <v>0</v>
      </c>
      <c r="W6551">
        <v>0</v>
      </c>
      <c r="X6551">
        <v>0</v>
      </c>
      <c r="Y6551">
        <v>0</v>
      </c>
      <c r="Z6551">
        <v>0</v>
      </c>
      <c r="AA6551">
        <v>0</v>
      </c>
      <c r="AB6551">
        <v>0</v>
      </c>
      <c r="AC6551">
        <v>1</v>
      </c>
      <c r="AD6551">
        <v>0</v>
      </c>
    </row>
    <row r="6552" spans="1:30" hidden="1" x14ac:dyDescent="0.3">
      <c r="A6552" t="s">
        <v>21212</v>
      </c>
      <c r="B6552" t="s">
        <v>21216</v>
      </c>
      <c r="C6552" t="s">
        <v>32</v>
      </c>
      <c r="D6552" t="s">
        <v>139</v>
      </c>
      <c r="E6552" s="1">
        <v>38598</v>
      </c>
      <c r="F6552">
        <v>1400000</v>
      </c>
      <c r="G6552" t="s">
        <v>21212</v>
      </c>
      <c r="H6552" t="s">
        <v>21214</v>
      </c>
      <c r="I6552" t="s">
        <v>21215</v>
      </c>
      <c r="J6552" t="s">
        <v>18686</v>
      </c>
      <c r="K6552" t="s">
        <v>37</v>
      </c>
      <c r="L6552" t="s">
        <v>53</v>
      </c>
      <c r="M6552" t="s">
        <v>54</v>
      </c>
      <c r="N6552" t="s">
        <v>1778</v>
      </c>
      <c r="O6552" t="s">
        <v>1779</v>
      </c>
      <c r="Q6552" t="s">
        <v>53</v>
      </c>
      <c r="R6552" t="s">
        <v>56</v>
      </c>
      <c r="S6552" t="s">
        <v>41</v>
      </c>
      <c r="T6552" t="s">
        <v>18686</v>
      </c>
      <c r="U6552" t="s">
        <v>18686</v>
      </c>
      <c r="V6552">
        <v>0</v>
      </c>
      <c r="W6552">
        <v>0</v>
      </c>
      <c r="X6552">
        <v>0</v>
      </c>
      <c r="Y6552">
        <v>0</v>
      </c>
      <c r="Z6552">
        <v>0</v>
      </c>
      <c r="AA6552">
        <v>0</v>
      </c>
      <c r="AB6552">
        <v>0</v>
      </c>
      <c r="AC6552">
        <v>1</v>
      </c>
      <c r="AD6552">
        <v>0</v>
      </c>
    </row>
    <row r="6553" spans="1:30" hidden="1" x14ac:dyDescent="0.3">
      <c r="A6553" t="s">
        <v>21217</v>
      </c>
      <c r="B6553" t="s">
        <v>21218</v>
      </c>
      <c r="C6553" t="s">
        <v>32</v>
      </c>
      <c r="E6553" t="s">
        <v>8496</v>
      </c>
      <c r="F6553">
        <v>1100000</v>
      </c>
      <c r="G6553" t="s">
        <v>21217</v>
      </c>
      <c r="H6553" t="s">
        <v>21219</v>
      </c>
      <c r="I6553" t="s">
        <v>21220</v>
      </c>
      <c r="J6553" t="s">
        <v>18686</v>
      </c>
      <c r="K6553" t="s">
        <v>37</v>
      </c>
      <c r="L6553" t="s">
        <v>53</v>
      </c>
      <c r="M6553" t="s">
        <v>62</v>
      </c>
      <c r="N6553" t="s">
        <v>63</v>
      </c>
      <c r="O6553" t="s">
        <v>63</v>
      </c>
      <c r="P6553" s="1">
        <v>39814</v>
      </c>
      <c r="Q6553" t="s">
        <v>53</v>
      </c>
      <c r="R6553" t="s">
        <v>56</v>
      </c>
      <c r="S6553" t="s">
        <v>41</v>
      </c>
      <c r="T6553" t="s">
        <v>18686</v>
      </c>
      <c r="U6553" t="s">
        <v>18686</v>
      </c>
      <c r="V6553">
        <v>0</v>
      </c>
      <c r="W6553">
        <v>0</v>
      </c>
      <c r="X6553">
        <v>0</v>
      </c>
      <c r="Y6553">
        <v>0</v>
      </c>
      <c r="Z6553">
        <v>0</v>
      </c>
      <c r="AA6553">
        <v>0</v>
      </c>
      <c r="AB6553">
        <v>0</v>
      </c>
      <c r="AC6553">
        <v>1</v>
      </c>
      <c r="AD6553">
        <v>0</v>
      </c>
    </row>
    <row r="6554" spans="1:30" hidden="1" x14ac:dyDescent="0.3">
      <c r="A6554" t="s">
        <v>21217</v>
      </c>
      <c r="B6554" t="s">
        <v>21221</v>
      </c>
      <c r="C6554" t="s">
        <v>32</v>
      </c>
      <c r="E6554" s="1">
        <v>40579</v>
      </c>
      <c r="F6554">
        <v>200000</v>
      </c>
      <c r="G6554" t="s">
        <v>21217</v>
      </c>
      <c r="H6554" t="s">
        <v>21219</v>
      </c>
      <c r="I6554" t="s">
        <v>21220</v>
      </c>
      <c r="J6554" t="s">
        <v>18686</v>
      </c>
      <c r="K6554" t="s">
        <v>37</v>
      </c>
      <c r="L6554" t="s">
        <v>53</v>
      </c>
      <c r="M6554" t="s">
        <v>62</v>
      </c>
      <c r="N6554" t="s">
        <v>63</v>
      </c>
      <c r="O6554" t="s">
        <v>63</v>
      </c>
      <c r="P6554" s="1">
        <v>39814</v>
      </c>
      <c r="Q6554" t="s">
        <v>53</v>
      </c>
      <c r="R6554" t="s">
        <v>56</v>
      </c>
      <c r="S6554" t="s">
        <v>41</v>
      </c>
      <c r="T6554" t="s">
        <v>18686</v>
      </c>
      <c r="U6554" t="s">
        <v>18686</v>
      </c>
      <c r="V6554">
        <v>0</v>
      </c>
      <c r="W6554">
        <v>0</v>
      </c>
      <c r="X6554">
        <v>0</v>
      </c>
      <c r="Y6554">
        <v>0</v>
      </c>
      <c r="Z6554">
        <v>0</v>
      </c>
      <c r="AA6554">
        <v>0</v>
      </c>
      <c r="AB6554">
        <v>0</v>
      </c>
      <c r="AC6554">
        <v>1</v>
      </c>
      <c r="AD6554">
        <v>0</v>
      </c>
    </row>
    <row r="6555" spans="1:30" hidden="1" x14ac:dyDescent="0.3">
      <c r="A6555" t="s">
        <v>21222</v>
      </c>
      <c r="B6555" t="s">
        <v>21223</v>
      </c>
      <c r="C6555" t="s">
        <v>32</v>
      </c>
      <c r="D6555" t="s">
        <v>33</v>
      </c>
      <c r="E6555" t="s">
        <v>21224</v>
      </c>
      <c r="F6555">
        <v>12000000</v>
      </c>
      <c r="G6555" t="s">
        <v>21222</v>
      </c>
      <c r="H6555" t="s">
        <v>21225</v>
      </c>
      <c r="I6555" t="s">
        <v>21226</v>
      </c>
      <c r="J6555" t="s">
        <v>21227</v>
      </c>
      <c r="K6555" t="s">
        <v>72</v>
      </c>
      <c r="L6555" t="s">
        <v>53</v>
      </c>
      <c r="M6555" t="s">
        <v>717</v>
      </c>
      <c r="N6555" t="s">
        <v>1531</v>
      </c>
      <c r="O6555" t="s">
        <v>4858</v>
      </c>
      <c r="P6555" s="1">
        <v>38718</v>
      </c>
      <c r="Q6555" t="s">
        <v>53</v>
      </c>
      <c r="R6555" t="s">
        <v>56</v>
      </c>
      <c r="S6555" t="s">
        <v>41</v>
      </c>
      <c r="T6555" t="s">
        <v>18686</v>
      </c>
      <c r="U6555" t="s">
        <v>18686</v>
      </c>
      <c r="V6555">
        <v>0</v>
      </c>
      <c r="W6555">
        <v>0</v>
      </c>
      <c r="X6555">
        <v>0</v>
      </c>
      <c r="Y6555">
        <v>0</v>
      </c>
      <c r="Z6555">
        <v>0</v>
      </c>
      <c r="AA6555">
        <v>0</v>
      </c>
      <c r="AB6555">
        <v>0</v>
      </c>
      <c r="AC6555">
        <v>1</v>
      </c>
      <c r="AD6555">
        <v>0</v>
      </c>
    </row>
    <row r="6556" spans="1:30" hidden="1" x14ac:dyDescent="0.3">
      <c r="A6556" t="s">
        <v>21222</v>
      </c>
      <c r="B6556" t="s">
        <v>21228</v>
      </c>
      <c r="C6556" t="s">
        <v>32</v>
      </c>
      <c r="D6556" t="s">
        <v>50</v>
      </c>
      <c r="E6556" t="s">
        <v>21229</v>
      </c>
      <c r="F6556">
        <v>6000000</v>
      </c>
      <c r="G6556" t="s">
        <v>21222</v>
      </c>
      <c r="H6556" t="s">
        <v>21225</v>
      </c>
      <c r="I6556" t="s">
        <v>21226</v>
      </c>
      <c r="J6556" t="s">
        <v>21227</v>
      </c>
      <c r="K6556" t="s">
        <v>72</v>
      </c>
      <c r="L6556" t="s">
        <v>53</v>
      </c>
      <c r="M6556" t="s">
        <v>717</v>
      </c>
      <c r="N6556" t="s">
        <v>1531</v>
      </c>
      <c r="O6556" t="s">
        <v>4858</v>
      </c>
      <c r="P6556" s="1">
        <v>38718</v>
      </c>
      <c r="Q6556" t="s">
        <v>53</v>
      </c>
      <c r="R6556" t="s">
        <v>56</v>
      </c>
      <c r="S6556" t="s">
        <v>41</v>
      </c>
      <c r="T6556" t="s">
        <v>18686</v>
      </c>
      <c r="U6556" t="s">
        <v>18686</v>
      </c>
      <c r="V6556">
        <v>0</v>
      </c>
      <c r="W6556">
        <v>0</v>
      </c>
      <c r="X6556">
        <v>0</v>
      </c>
      <c r="Y6556">
        <v>0</v>
      </c>
      <c r="Z6556">
        <v>0</v>
      </c>
      <c r="AA6556">
        <v>0</v>
      </c>
      <c r="AB6556">
        <v>0</v>
      </c>
      <c r="AC6556">
        <v>1</v>
      </c>
      <c r="AD6556">
        <v>0</v>
      </c>
    </row>
    <row r="6557" spans="1:30" hidden="1" x14ac:dyDescent="0.3">
      <c r="A6557" t="s">
        <v>21222</v>
      </c>
      <c r="B6557" t="s">
        <v>21230</v>
      </c>
      <c r="C6557" t="s">
        <v>32</v>
      </c>
      <c r="D6557" t="s">
        <v>139</v>
      </c>
      <c r="E6557" t="s">
        <v>3481</v>
      </c>
      <c r="F6557">
        <v>12500000</v>
      </c>
      <c r="G6557" t="s">
        <v>21222</v>
      </c>
      <c r="H6557" t="s">
        <v>21225</v>
      </c>
      <c r="I6557" t="s">
        <v>21226</v>
      </c>
      <c r="J6557" t="s">
        <v>21227</v>
      </c>
      <c r="K6557" t="s">
        <v>72</v>
      </c>
      <c r="L6557" t="s">
        <v>53</v>
      </c>
      <c r="M6557" t="s">
        <v>717</v>
      </c>
      <c r="N6557" t="s">
        <v>1531</v>
      </c>
      <c r="O6557" t="s">
        <v>4858</v>
      </c>
      <c r="P6557" s="1">
        <v>38718</v>
      </c>
      <c r="Q6557" t="s">
        <v>53</v>
      </c>
      <c r="R6557" t="s">
        <v>56</v>
      </c>
      <c r="S6557" t="s">
        <v>41</v>
      </c>
      <c r="T6557" t="s">
        <v>18686</v>
      </c>
      <c r="U6557" t="s">
        <v>18686</v>
      </c>
      <c r="V6557">
        <v>0</v>
      </c>
      <c r="W6557">
        <v>0</v>
      </c>
      <c r="X6557">
        <v>0</v>
      </c>
      <c r="Y6557">
        <v>0</v>
      </c>
      <c r="Z6557">
        <v>0</v>
      </c>
      <c r="AA6557">
        <v>0</v>
      </c>
      <c r="AB6557">
        <v>0</v>
      </c>
      <c r="AC6557">
        <v>1</v>
      </c>
      <c r="AD6557">
        <v>0</v>
      </c>
    </row>
    <row r="6558" spans="1:30" hidden="1" x14ac:dyDescent="0.3">
      <c r="A6558" t="s">
        <v>21222</v>
      </c>
      <c r="B6558" t="s">
        <v>21231</v>
      </c>
      <c r="C6558" t="s">
        <v>32</v>
      </c>
      <c r="E6558" t="s">
        <v>21232</v>
      </c>
      <c r="F6558">
        <v>1000000</v>
      </c>
      <c r="G6558" t="s">
        <v>21222</v>
      </c>
      <c r="H6558" t="s">
        <v>21225</v>
      </c>
      <c r="I6558" t="s">
        <v>21226</v>
      </c>
      <c r="J6558" t="s">
        <v>21227</v>
      </c>
      <c r="K6558" t="s">
        <v>72</v>
      </c>
      <c r="L6558" t="s">
        <v>53</v>
      </c>
      <c r="M6558" t="s">
        <v>717</v>
      </c>
      <c r="N6558" t="s">
        <v>1531</v>
      </c>
      <c r="O6558" t="s">
        <v>4858</v>
      </c>
      <c r="P6558" s="1">
        <v>38718</v>
      </c>
      <c r="Q6558" t="s">
        <v>53</v>
      </c>
      <c r="R6558" t="s">
        <v>56</v>
      </c>
      <c r="S6558" t="s">
        <v>41</v>
      </c>
      <c r="T6558" t="s">
        <v>18686</v>
      </c>
      <c r="U6558" t="s">
        <v>18686</v>
      </c>
      <c r="V6558">
        <v>0</v>
      </c>
      <c r="W6558">
        <v>0</v>
      </c>
      <c r="X6558">
        <v>0</v>
      </c>
      <c r="Y6558">
        <v>0</v>
      </c>
      <c r="Z6558">
        <v>0</v>
      </c>
      <c r="AA6558">
        <v>0</v>
      </c>
      <c r="AB6558">
        <v>0</v>
      </c>
      <c r="AC6558">
        <v>1</v>
      </c>
      <c r="AD6558">
        <v>0</v>
      </c>
    </row>
    <row r="6559" spans="1:30" hidden="1" x14ac:dyDescent="0.3">
      <c r="A6559" t="s">
        <v>21222</v>
      </c>
      <c r="B6559" t="s">
        <v>21233</v>
      </c>
      <c r="C6559" t="s">
        <v>32</v>
      </c>
      <c r="E6559" t="s">
        <v>16167</v>
      </c>
      <c r="F6559">
        <v>6751364</v>
      </c>
      <c r="G6559" t="s">
        <v>21222</v>
      </c>
      <c r="H6559" t="s">
        <v>21225</v>
      </c>
      <c r="I6559" t="s">
        <v>21226</v>
      </c>
      <c r="J6559" t="s">
        <v>21227</v>
      </c>
      <c r="K6559" t="s">
        <v>72</v>
      </c>
      <c r="L6559" t="s">
        <v>53</v>
      </c>
      <c r="M6559" t="s">
        <v>717</v>
      </c>
      <c r="N6559" t="s">
        <v>1531</v>
      </c>
      <c r="O6559" t="s">
        <v>4858</v>
      </c>
      <c r="P6559" s="1">
        <v>38718</v>
      </c>
      <c r="Q6559" t="s">
        <v>53</v>
      </c>
      <c r="R6559" t="s">
        <v>56</v>
      </c>
      <c r="S6559" t="s">
        <v>41</v>
      </c>
      <c r="T6559" t="s">
        <v>18686</v>
      </c>
      <c r="U6559" t="s">
        <v>18686</v>
      </c>
      <c r="V6559">
        <v>0</v>
      </c>
      <c r="W6559">
        <v>0</v>
      </c>
      <c r="X6559">
        <v>0</v>
      </c>
      <c r="Y6559">
        <v>0</v>
      </c>
      <c r="Z6559">
        <v>0</v>
      </c>
      <c r="AA6559">
        <v>0</v>
      </c>
      <c r="AB6559">
        <v>0</v>
      </c>
      <c r="AC6559">
        <v>1</v>
      </c>
      <c r="AD6559">
        <v>0</v>
      </c>
    </row>
    <row r="6560" spans="1:30" hidden="1" x14ac:dyDescent="0.3">
      <c r="A6560" t="s">
        <v>21234</v>
      </c>
      <c r="B6560" t="s">
        <v>21235</v>
      </c>
      <c r="C6560" t="s">
        <v>32</v>
      </c>
      <c r="E6560" t="s">
        <v>7336</v>
      </c>
      <c r="F6560">
        <v>1305812</v>
      </c>
      <c r="G6560" t="s">
        <v>21234</v>
      </c>
      <c r="H6560" t="s">
        <v>21236</v>
      </c>
      <c r="I6560" t="s">
        <v>21237</v>
      </c>
      <c r="J6560" t="s">
        <v>18686</v>
      </c>
      <c r="K6560" t="s">
        <v>37</v>
      </c>
      <c r="L6560" t="s">
        <v>53</v>
      </c>
      <c r="M6560" t="s">
        <v>1039</v>
      </c>
      <c r="N6560" t="s">
        <v>1040</v>
      </c>
      <c r="O6560" t="s">
        <v>1040</v>
      </c>
      <c r="P6560" s="1">
        <v>36526</v>
      </c>
      <c r="Q6560" t="s">
        <v>53</v>
      </c>
      <c r="R6560" t="s">
        <v>56</v>
      </c>
      <c r="S6560" t="s">
        <v>41</v>
      </c>
      <c r="T6560" t="s">
        <v>18686</v>
      </c>
      <c r="U6560" t="s">
        <v>18686</v>
      </c>
      <c r="V6560">
        <v>0</v>
      </c>
      <c r="W6560">
        <v>0</v>
      </c>
      <c r="X6560">
        <v>0</v>
      </c>
      <c r="Y6560">
        <v>0</v>
      </c>
      <c r="Z6560">
        <v>0</v>
      </c>
      <c r="AA6560">
        <v>0</v>
      </c>
      <c r="AB6560">
        <v>0</v>
      </c>
      <c r="AC6560">
        <v>1</v>
      </c>
      <c r="AD6560">
        <v>0</v>
      </c>
    </row>
    <row r="6561" spans="1:30" hidden="1" x14ac:dyDescent="0.3">
      <c r="A6561" t="s">
        <v>21238</v>
      </c>
      <c r="B6561" t="s">
        <v>21239</v>
      </c>
      <c r="C6561" t="s">
        <v>32</v>
      </c>
      <c r="E6561" s="1">
        <v>39459</v>
      </c>
      <c r="F6561">
        <v>30000</v>
      </c>
      <c r="G6561" t="s">
        <v>21238</v>
      </c>
      <c r="H6561" t="s">
        <v>21240</v>
      </c>
      <c r="I6561" t="s">
        <v>21241</v>
      </c>
      <c r="J6561" t="s">
        <v>18686</v>
      </c>
      <c r="K6561" t="s">
        <v>37</v>
      </c>
      <c r="L6561" t="s">
        <v>53</v>
      </c>
      <c r="M6561" t="s">
        <v>73</v>
      </c>
      <c r="N6561" t="s">
        <v>2717</v>
      </c>
      <c r="O6561" t="s">
        <v>14016</v>
      </c>
      <c r="P6561" s="1">
        <v>39083</v>
      </c>
      <c r="Q6561" t="s">
        <v>53</v>
      </c>
      <c r="R6561" t="s">
        <v>56</v>
      </c>
      <c r="S6561" t="s">
        <v>41</v>
      </c>
      <c r="T6561" t="s">
        <v>18686</v>
      </c>
      <c r="U6561" t="s">
        <v>18686</v>
      </c>
      <c r="V6561">
        <v>0</v>
      </c>
      <c r="W6561">
        <v>0</v>
      </c>
      <c r="X6561">
        <v>0</v>
      </c>
      <c r="Y6561">
        <v>0</v>
      </c>
      <c r="Z6561">
        <v>0</v>
      </c>
      <c r="AA6561">
        <v>0</v>
      </c>
      <c r="AB6561">
        <v>0</v>
      </c>
      <c r="AC6561">
        <v>1</v>
      </c>
      <c r="AD6561">
        <v>0</v>
      </c>
    </row>
    <row r="6562" spans="1:30" hidden="1" x14ac:dyDescent="0.3">
      <c r="A6562" t="s">
        <v>21242</v>
      </c>
      <c r="B6562" t="s">
        <v>21243</v>
      </c>
      <c r="C6562" t="s">
        <v>32</v>
      </c>
      <c r="D6562" t="s">
        <v>399</v>
      </c>
      <c r="E6562" t="s">
        <v>21244</v>
      </c>
      <c r="F6562">
        <v>10000000</v>
      </c>
      <c r="G6562" t="s">
        <v>21242</v>
      </c>
      <c r="H6562" t="s">
        <v>21245</v>
      </c>
      <c r="I6562" t="s">
        <v>21246</v>
      </c>
      <c r="J6562" t="s">
        <v>18686</v>
      </c>
      <c r="K6562" t="s">
        <v>72</v>
      </c>
      <c r="L6562" t="s">
        <v>53</v>
      </c>
      <c r="M6562" t="s">
        <v>10568</v>
      </c>
      <c r="N6562" t="s">
        <v>10569</v>
      </c>
      <c r="O6562" t="s">
        <v>19625</v>
      </c>
      <c r="P6562" s="1">
        <v>35431</v>
      </c>
      <c r="Q6562" t="s">
        <v>53</v>
      </c>
      <c r="R6562" t="s">
        <v>56</v>
      </c>
      <c r="S6562" t="s">
        <v>41</v>
      </c>
      <c r="T6562" t="s">
        <v>18686</v>
      </c>
      <c r="U6562" t="s">
        <v>18686</v>
      </c>
      <c r="V6562">
        <v>0</v>
      </c>
      <c r="W6562">
        <v>0</v>
      </c>
      <c r="X6562">
        <v>0</v>
      </c>
      <c r="Y6562">
        <v>0</v>
      </c>
      <c r="Z6562">
        <v>0</v>
      </c>
      <c r="AA6562">
        <v>0</v>
      </c>
      <c r="AB6562">
        <v>0</v>
      </c>
      <c r="AC6562">
        <v>1</v>
      </c>
      <c r="AD6562">
        <v>0</v>
      </c>
    </row>
    <row r="6563" spans="1:30" hidden="1" x14ac:dyDescent="0.3">
      <c r="A6563" t="s">
        <v>21247</v>
      </c>
      <c r="B6563" t="s">
        <v>21248</v>
      </c>
      <c r="C6563" t="s">
        <v>32</v>
      </c>
      <c r="D6563" t="s">
        <v>50</v>
      </c>
      <c r="E6563" s="1">
        <v>40704</v>
      </c>
      <c r="F6563">
        <v>11000000</v>
      </c>
      <c r="G6563" t="s">
        <v>21247</v>
      </c>
      <c r="H6563" t="s">
        <v>21249</v>
      </c>
      <c r="I6563" t="s">
        <v>21250</v>
      </c>
      <c r="J6563" t="s">
        <v>18686</v>
      </c>
      <c r="K6563" t="s">
        <v>72</v>
      </c>
      <c r="L6563" t="s">
        <v>53</v>
      </c>
      <c r="M6563" t="s">
        <v>73</v>
      </c>
      <c r="N6563" t="s">
        <v>74</v>
      </c>
      <c r="O6563" t="s">
        <v>75</v>
      </c>
      <c r="P6563" s="1">
        <v>40179</v>
      </c>
      <c r="Q6563" t="s">
        <v>53</v>
      </c>
      <c r="R6563" t="s">
        <v>56</v>
      </c>
      <c r="S6563" t="s">
        <v>41</v>
      </c>
      <c r="T6563" t="s">
        <v>18686</v>
      </c>
      <c r="U6563" t="s">
        <v>18686</v>
      </c>
      <c r="V6563">
        <v>0</v>
      </c>
      <c r="W6563">
        <v>0</v>
      </c>
      <c r="X6563">
        <v>0</v>
      </c>
      <c r="Y6563">
        <v>0</v>
      </c>
      <c r="Z6563">
        <v>0</v>
      </c>
      <c r="AA6563">
        <v>0</v>
      </c>
      <c r="AB6563">
        <v>0</v>
      </c>
      <c r="AC6563">
        <v>1</v>
      </c>
      <c r="AD6563">
        <v>0</v>
      </c>
    </row>
    <row r="6564" spans="1:30" hidden="1" x14ac:dyDescent="0.3">
      <c r="A6564" t="s">
        <v>21247</v>
      </c>
      <c r="B6564" t="s">
        <v>21251</v>
      </c>
      <c r="C6564" t="s">
        <v>32</v>
      </c>
      <c r="D6564" t="s">
        <v>33</v>
      </c>
      <c r="E6564" s="1">
        <v>41496</v>
      </c>
      <c r="F6564">
        <v>12000000</v>
      </c>
      <c r="G6564" t="s">
        <v>21247</v>
      </c>
      <c r="H6564" t="s">
        <v>21249</v>
      </c>
      <c r="I6564" t="s">
        <v>21250</v>
      </c>
      <c r="J6564" t="s">
        <v>18686</v>
      </c>
      <c r="K6564" t="s">
        <v>72</v>
      </c>
      <c r="L6564" t="s">
        <v>53</v>
      </c>
      <c r="M6564" t="s">
        <v>73</v>
      </c>
      <c r="N6564" t="s">
        <v>74</v>
      </c>
      <c r="O6564" t="s">
        <v>75</v>
      </c>
      <c r="P6564" s="1">
        <v>40179</v>
      </c>
      <c r="Q6564" t="s">
        <v>53</v>
      </c>
      <c r="R6564" t="s">
        <v>56</v>
      </c>
      <c r="S6564" t="s">
        <v>41</v>
      </c>
      <c r="T6564" t="s">
        <v>18686</v>
      </c>
      <c r="U6564" t="s">
        <v>18686</v>
      </c>
      <c r="V6564">
        <v>0</v>
      </c>
      <c r="W6564">
        <v>0</v>
      </c>
      <c r="X6564">
        <v>0</v>
      </c>
      <c r="Y6564">
        <v>0</v>
      </c>
      <c r="Z6564">
        <v>0</v>
      </c>
      <c r="AA6564">
        <v>0</v>
      </c>
      <c r="AB6564">
        <v>0</v>
      </c>
      <c r="AC6564">
        <v>1</v>
      </c>
      <c r="AD6564">
        <v>0</v>
      </c>
    </row>
    <row r="6565" spans="1:30" hidden="1" x14ac:dyDescent="0.3">
      <c r="A6565" t="s">
        <v>21252</v>
      </c>
      <c r="B6565" t="s">
        <v>21253</v>
      </c>
      <c r="C6565" t="s">
        <v>32</v>
      </c>
      <c r="D6565" t="s">
        <v>33</v>
      </c>
      <c r="E6565" s="1">
        <v>37262</v>
      </c>
      <c r="F6565">
        <v>6000000</v>
      </c>
      <c r="G6565" t="s">
        <v>21252</v>
      </c>
      <c r="H6565" t="s">
        <v>21254</v>
      </c>
      <c r="I6565" t="s">
        <v>21255</v>
      </c>
      <c r="J6565" t="s">
        <v>19894</v>
      </c>
      <c r="K6565" t="s">
        <v>72</v>
      </c>
      <c r="L6565" t="s">
        <v>53</v>
      </c>
      <c r="M6565" t="s">
        <v>54</v>
      </c>
      <c r="N6565" t="s">
        <v>939</v>
      </c>
      <c r="O6565" t="s">
        <v>939</v>
      </c>
      <c r="P6565" s="1">
        <v>36161</v>
      </c>
      <c r="Q6565" t="s">
        <v>53</v>
      </c>
      <c r="R6565" t="s">
        <v>56</v>
      </c>
      <c r="S6565" t="s">
        <v>41</v>
      </c>
      <c r="T6565" t="s">
        <v>18686</v>
      </c>
      <c r="U6565" t="s">
        <v>18686</v>
      </c>
      <c r="V6565">
        <v>0</v>
      </c>
      <c r="W6565">
        <v>0</v>
      </c>
      <c r="X6565">
        <v>0</v>
      </c>
      <c r="Y6565">
        <v>0</v>
      </c>
      <c r="Z6565">
        <v>0</v>
      </c>
      <c r="AA6565">
        <v>0</v>
      </c>
      <c r="AB6565">
        <v>0</v>
      </c>
      <c r="AC6565">
        <v>1</v>
      </c>
      <c r="AD6565">
        <v>0</v>
      </c>
    </row>
    <row r="6566" spans="1:30" hidden="1" x14ac:dyDescent="0.3">
      <c r="A6566" t="s">
        <v>21252</v>
      </c>
      <c r="B6566" t="s">
        <v>21256</v>
      </c>
      <c r="C6566" t="s">
        <v>32</v>
      </c>
      <c r="D6566" t="s">
        <v>139</v>
      </c>
      <c r="E6566" s="1">
        <v>37991</v>
      </c>
      <c r="F6566">
        <v>7000000</v>
      </c>
      <c r="G6566" t="s">
        <v>21252</v>
      </c>
      <c r="H6566" t="s">
        <v>21254</v>
      </c>
      <c r="I6566" t="s">
        <v>21255</v>
      </c>
      <c r="J6566" t="s">
        <v>19894</v>
      </c>
      <c r="K6566" t="s">
        <v>72</v>
      </c>
      <c r="L6566" t="s">
        <v>53</v>
      </c>
      <c r="M6566" t="s">
        <v>54</v>
      </c>
      <c r="N6566" t="s">
        <v>939</v>
      </c>
      <c r="O6566" t="s">
        <v>939</v>
      </c>
      <c r="P6566" s="1">
        <v>36161</v>
      </c>
      <c r="Q6566" t="s">
        <v>53</v>
      </c>
      <c r="R6566" t="s">
        <v>56</v>
      </c>
      <c r="S6566" t="s">
        <v>41</v>
      </c>
      <c r="T6566" t="s">
        <v>18686</v>
      </c>
      <c r="U6566" t="s">
        <v>18686</v>
      </c>
      <c r="V6566">
        <v>0</v>
      </c>
      <c r="W6566">
        <v>0</v>
      </c>
      <c r="X6566">
        <v>0</v>
      </c>
      <c r="Y6566">
        <v>0</v>
      </c>
      <c r="Z6566">
        <v>0</v>
      </c>
      <c r="AA6566">
        <v>0</v>
      </c>
      <c r="AB6566">
        <v>0</v>
      </c>
      <c r="AC6566">
        <v>1</v>
      </c>
      <c r="AD6566">
        <v>0</v>
      </c>
    </row>
    <row r="6567" spans="1:30" hidden="1" x14ac:dyDescent="0.3">
      <c r="A6567" t="s">
        <v>21252</v>
      </c>
      <c r="B6567" t="s">
        <v>21257</v>
      </c>
      <c r="C6567" t="s">
        <v>32</v>
      </c>
      <c r="D6567" t="s">
        <v>50</v>
      </c>
      <c r="E6567" s="1">
        <v>36534</v>
      </c>
      <c r="F6567">
        <v>5000000</v>
      </c>
      <c r="G6567" t="s">
        <v>21252</v>
      </c>
      <c r="H6567" t="s">
        <v>21254</v>
      </c>
      <c r="I6567" t="s">
        <v>21255</v>
      </c>
      <c r="J6567" t="s">
        <v>19894</v>
      </c>
      <c r="K6567" t="s">
        <v>72</v>
      </c>
      <c r="L6567" t="s">
        <v>53</v>
      </c>
      <c r="M6567" t="s">
        <v>54</v>
      </c>
      <c r="N6567" t="s">
        <v>939</v>
      </c>
      <c r="O6567" t="s">
        <v>939</v>
      </c>
      <c r="P6567" s="1">
        <v>36161</v>
      </c>
      <c r="Q6567" t="s">
        <v>53</v>
      </c>
      <c r="R6567" t="s">
        <v>56</v>
      </c>
      <c r="S6567" t="s">
        <v>41</v>
      </c>
      <c r="T6567" t="s">
        <v>18686</v>
      </c>
      <c r="U6567" t="s">
        <v>18686</v>
      </c>
      <c r="V6567">
        <v>0</v>
      </c>
      <c r="W6567">
        <v>0</v>
      </c>
      <c r="X6567">
        <v>0</v>
      </c>
      <c r="Y6567">
        <v>0</v>
      </c>
      <c r="Z6567">
        <v>0</v>
      </c>
      <c r="AA6567">
        <v>0</v>
      </c>
      <c r="AB6567">
        <v>0</v>
      </c>
      <c r="AC6567">
        <v>1</v>
      </c>
      <c r="AD6567">
        <v>0</v>
      </c>
    </row>
    <row r="6568" spans="1:30" hidden="1" x14ac:dyDescent="0.3">
      <c r="A6568" t="s">
        <v>21252</v>
      </c>
      <c r="B6568" t="s">
        <v>21258</v>
      </c>
      <c r="C6568" t="s">
        <v>32</v>
      </c>
      <c r="D6568" t="s">
        <v>322</v>
      </c>
      <c r="E6568" t="s">
        <v>21259</v>
      </c>
      <c r="F6568">
        <v>17000000</v>
      </c>
      <c r="G6568" t="s">
        <v>21252</v>
      </c>
      <c r="H6568" t="s">
        <v>21254</v>
      </c>
      <c r="I6568" t="s">
        <v>21255</v>
      </c>
      <c r="J6568" t="s">
        <v>19894</v>
      </c>
      <c r="K6568" t="s">
        <v>72</v>
      </c>
      <c r="L6568" t="s">
        <v>53</v>
      </c>
      <c r="M6568" t="s">
        <v>54</v>
      </c>
      <c r="N6568" t="s">
        <v>939</v>
      </c>
      <c r="O6568" t="s">
        <v>939</v>
      </c>
      <c r="P6568" s="1">
        <v>36161</v>
      </c>
      <c r="Q6568" t="s">
        <v>53</v>
      </c>
      <c r="R6568" t="s">
        <v>56</v>
      </c>
      <c r="S6568" t="s">
        <v>41</v>
      </c>
      <c r="T6568" t="s">
        <v>18686</v>
      </c>
      <c r="U6568" t="s">
        <v>18686</v>
      </c>
      <c r="V6568">
        <v>0</v>
      </c>
      <c r="W6568">
        <v>0</v>
      </c>
      <c r="X6568">
        <v>0</v>
      </c>
      <c r="Y6568">
        <v>0</v>
      </c>
      <c r="Z6568">
        <v>0</v>
      </c>
      <c r="AA6568">
        <v>0</v>
      </c>
      <c r="AB6568">
        <v>0</v>
      </c>
      <c r="AC6568">
        <v>1</v>
      </c>
      <c r="AD6568">
        <v>0</v>
      </c>
    </row>
    <row r="6569" spans="1:30" hidden="1" x14ac:dyDescent="0.3">
      <c r="A6569" t="s">
        <v>21260</v>
      </c>
      <c r="B6569" t="s">
        <v>21261</v>
      </c>
      <c r="C6569" t="s">
        <v>32</v>
      </c>
      <c r="D6569" t="s">
        <v>50</v>
      </c>
      <c r="E6569" s="1">
        <v>40910</v>
      </c>
      <c r="F6569">
        <v>3000000</v>
      </c>
      <c r="G6569" t="s">
        <v>21260</v>
      </c>
      <c r="H6569" t="s">
        <v>21262</v>
      </c>
      <c r="I6569" t="s">
        <v>21263</v>
      </c>
      <c r="J6569" t="s">
        <v>18686</v>
      </c>
      <c r="K6569" t="s">
        <v>37</v>
      </c>
      <c r="L6569" t="s">
        <v>53</v>
      </c>
      <c r="M6569" t="s">
        <v>62</v>
      </c>
      <c r="N6569" t="s">
        <v>63</v>
      </c>
      <c r="O6569" t="s">
        <v>63</v>
      </c>
      <c r="P6569" s="1">
        <v>40549</v>
      </c>
      <c r="Q6569" t="s">
        <v>53</v>
      </c>
      <c r="R6569" t="s">
        <v>56</v>
      </c>
      <c r="S6569" t="s">
        <v>41</v>
      </c>
      <c r="T6569" t="s">
        <v>18686</v>
      </c>
      <c r="U6569" t="s">
        <v>18686</v>
      </c>
      <c r="V6569">
        <v>0</v>
      </c>
      <c r="W6569">
        <v>0</v>
      </c>
      <c r="X6569">
        <v>0</v>
      </c>
      <c r="Y6569">
        <v>0</v>
      </c>
      <c r="Z6569">
        <v>0</v>
      </c>
      <c r="AA6569">
        <v>0</v>
      </c>
      <c r="AB6569">
        <v>0</v>
      </c>
      <c r="AC6569">
        <v>1</v>
      </c>
      <c r="AD6569">
        <v>0</v>
      </c>
    </row>
    <row r="6570" spans="1:30" hidden="1" x14ac:dyDescent="0.3">
      <c r="A6570" t="s">
        <v>21264</v>
      </c>
      <c r="B6570" t="s">
        <v>21265</v>
      </c>
      <c r="C6570" t="s">
        <v>32</v>
      </c>
      <c r="E6570" s="1">
        <v>42039</v>
      </c>
      <c r="F6570">
        <v>315000</v>
      </c>
      <c r="G6570" t="s">
        <v>21264</v>
      </c>
      <c r="H6570" t="s">
        <v>21266</v>
      </c>
      <c r="I6570" t="s">
        <v>21267</v>
      </c>
      <c r="J6570" t="s">
        <v>18686</v>
      </c>
      <c r="K6570" t="s">
        <v>37</v>
      </c>
      <c r="L6570" t="s">
        <v>53</v>
      </c>
      <c r="M6570" t="s">
        <v>116</v>
      </c>
      <c r="N6570" t="s">
        <v>117</v>
      </c>
      <c r="O6570" t="s">
        <v>117</v>
      </c>
      <c r="P6570" s="1">
        <v>39814</v>
      </c>
      <c r="Q6570" t="s">
        <v>53</v>
      </c>
      <c r="R6570" t="s">
        <v>56</v>
      </c>
      <c r="S6570" t="s">
        <v>41</v>
      </c>
      <c r="T6570" t="s">
        <v>18686</v>
      </c>
      <c r="U6570" t="s">
        <v>18686</v>
      </c>
      <c r="V6570">
        <v>0</v>
      </c>
      <c r="W6570">
        <v>0</v>
      </c>
      <c r="X6570">
        <v>0</v>
      </c>
      <c r="Y6570">
        <v>0</v>
      </c>
      <c r="Z6570">
        <v>0</v>
      </c>
      <c r="AA6570">
        <v>0</v>
      </c>
      <c r="AB6570">
        <v>0</v>
      </c>
      <c r="AC6570">
        <v>1</v>
      </c>
      <c r="AD6570">
        <v>0</v>
      </c>
    </row>
    <row r="6571" spans="1:30" hidden="1" x14ac:dyDescent="0.3">
      <c r="A6571" t="s">
        <v>21268</v>
      </c>
      <c r="B6571" t="s">
        <v>21269</v>
      </c>
      <c r="C6571" t="s">
        <v>32</v>
      </c>
      <c r="D6571" t="s">
        <v>33</v>
      </c>
      <c r="E6571" s="1">
        <v>41249</v>
      </c>
      <c r="F6571">
        <v>750000</v>
      </c>
      <c r="G6571" t="s">
        <v>21268</v>
      </c>
      <c r="H6571" t="s">
        <v>21270</v>
      </c>
      <c r="I6571" t="s">
        <v>21271</v>
      </c>
      <c r="J6571" t="s">
        <v>18686</v>
      </c>
      <c r="K6571" t="s">
        <v>72</v>
      </c>
      <c r="L6571" t="s">
        <v>53</v>
      </c>
      <c r="M6571" t="s">
        <v>202</v>
      </c>
      <c r="N6571" t="s">
        <v>21272</v>
      </c>
      <c r="O6571" t="s">
        <v>21273</v>
      </c>
      <c r="P6571" s="1">
        <v>33970</v>
      </c>
      <c r="Q6571" t="s">
        <v>53</v>
      </c>
      <c r="R6571" t="s">
        <v>56</v>
      </c>
      <c r="S6571" t="s">
        <v>41</v>
      </c>
      <c r="T6571" t="s">
        <v>18686</v>
      </c>
      <c r="U6571" t="s">
        <v>18686</v>
      </c>
      <c r="V6571">
        <v>0</v>
      </c>
      <c r="W6571">
        <v>0</v>
      </c>
      <c r="X6571">
        <v>0</v>
      </c>
      <c r="Y6571">
        <v>0</v>
      </c>
      <c r="Z6571">
        <v>0</v>
      </c>
      <c r="AA6571">
        <v>0</v>
      </c>
      <c r="AB6571">
        <v>0</v>
      </c>
      <c r="AC6571">
        <v>1</v>
      </c>
      <c r="AD6571">
        <v>0</v>
      </c>
    </row>
    <row r="6572" spans="1:30" hidden="1" x14ac:dyDescent="0.3">
      <c r="A6572" t="s">
        <v>21268</v>
      </c>
      <c r="B6572" t="s">
        <v>21274</v>
      </c>
      <c r="C6572" t="s">
        <v>32</v>
      </c>
      <c r="D6572" t="s">
        <v>50</v>
      </c>
      <c r="E6572" s="1">
        <v>40190</v>
      </c>
      <c r="F6572">
        <v>1000000</v>
      </c>
      <c r="G6572" t="s">
        <v>21268</v>
      </c>
      <c r="H6572" t="s">
        <v>21270</v>
      </c>
      <c r="I6572" t="s">
        <v>21271</v>
      </c>
      <c r="J6572" t="s">
        <v>18686</v>
      </c>
      <c r="K6572" t="s">
        <v>72</v>
      </c>
      <c r="L6572" t="s">
        <v>53</v>
      </c>
      <c r="M6572" t="s">
        <v>202</v>
      </c>
      <c r="N6572" t="s">
        <v>21272</v>
      </c>
      <c r="O6572" t="s">
        <v>21273</v>
      </c>
      <c r="P6572" s="1">
        <v>33970</v>
      </c>
      <c r="Q6572" t="s">
        <v>53</v>
      </c>
      <c r="R6572" t="s">
        <v>56</v>
      </c>
      <c r="S6572" t="s">
        <v>41</v>
      </c>
      <c r="T6572" t="s">
        <v>18686</v>
      </c>
      <c r="U6572" t="s">
        <v>18686</v>
      </c>
      <c r="V6572">
        <v>0</v>
      </c>
      <c r="W6572">
        <v>0</v>
      </c>
      <c r="X6572">
        <v>0</v>
      </c>
      <c r="Y6572">
        <v>0</v>
      </c>
      <c r="Z6572">
        <v>0</v>
      </c>
      <c r="AA6572">
        <v>0</v>
      </c>
      <c r="AB6572">
        <v>0</v>
      </c>
      <c r="AC6572">
        <v>1</v>
      </c>
      <c r="AD6572">
        <v>0</v>
      </c>
    </row>
    <row r="6573" spans="1:30" hidden="1" x14ac:dyDescent="0.3">
      <c r="A6573" t="s">
        <v>21275</v>
      </c>
      <c r="B6573" t="s">
        <v>21276</v>
      </c>
      <c r="C6573" t="s">
        <v>32</v>
      </c>
      <c r="E6573" s="1">
        <v>40675</v>
      </c>
      <c r="F6573">
        <v>100000</v>
      </c>
      <c r="G6573" t="s">
        <v>21275</v>
      </c>
      <c r="H6573" t="s">
        <v>21277</v>
      </c>
      <c r="I6573" t="s">
        <v>21278</v>
      </c>
      <c r="J6573" t="s">
        <v>18686</v>
      </c>
      <c r="K6573" t="s">
        <v>37</v>
      </c>
      <c r="L6573" t="s">
        <v>53</v>
      </c>
      <c r="M6573" t="s">
        <v>658</v>
      </c>
      <c r="N6573" t="s">
        <v>1105</v>
      </c>
      <c r="O6573" t="s">
        <v>21279</v>
      </c>
      <c r="P6573" s="1">
        <v>40912</v>
      </c>
      <c r="Q6573" t="s">
        <v>53</v>
      </c>
      <c r="R6573" t="s">
        <v>56</v>
      </c>
      <c r="S6573" t="s">
        <v>41</v>
      </c>
      <c r="T6573" t="s">
        <v>18686</v>
      </c>
      <c r="U6573" t="s">
        <v>18686</v>
      </c>
      <c r="V6573">
        <v>0</v>
      </c>
      <c r="W6573">
        <v>0</v>
      </c>
      <c r="X6573">
        <v>0</v>
      </c>
      <c r="Y6573">
        <v>0</v>
      </c>
      <c r="Z6573">
        <v>0</v>
      </c>
      <c r="AA6573">
        <v>0</v>
      </c>
      <c r="AB6573">
        <v>0</v>
      </c>
      <c r="AC6573">
        <v>1</v>
      </c>
      <c r="AD6573">
        <v>0</v>
      </c>
    </row>
    <row r="6574" spans="1:30" hidden="1" x14ac:dyDescent="0.3">
      <c r="A6574" t="s">
        <v>21280</v>
      </c>
      <c r="B6574" t="s">
        <v>21281</v>
      </c>
      <c r="C6574" t="s">
        <v>32</v>
      </c>
      <c r="E6574" t="s">
        <v>1372</v>
      </c>
      <c r="F6574">
        <v>100000</v>
      </c>
      <c r="G6574" t="s">
        <v>21280</v>
      </c>
      <c r="H6574" t="s">
        <v>21282</v>
      </c>
      <c r="I6574" t="s">
        <v>21283</v>
      </c>
      <c r="J6574" t="s">
        <v>18686</v>
      </c>
      <c r="K6574" t="s">
        <v>37</v>
      </c>
      <c r="L6574" t="s">
        <v>53</v>
      </c>
      <c r="M6574" t="s">
        <v>54</v>
      </c>
      <c r="N6574" t="s">
        <v>95</v>
      </c>
      <c r="O6574" t="s">
        <v>96</v>
      </c>
      <c r="P6574" s="1">
        <v>40544</v>
      </c>
      <c r="Q6574" t="s">
        <v>53</v>
      </c>
      <c r="R6574" t="s">
        <v>56</v>
      </c>
      <c r="S6574" t="s">
        <v>41</v>
      </c>
      <c r="T6574" t="s">
        <v>18686</v>
      </c>
      <c r="U6574" t="s">
        <v>18686</v>
      </c>
      <c r="V6574">
        <v>0</v>
      </c>
      <c r="W6574">
        <v>0</v>
      </c>
      <c r="X6574">
        <v>0</v>
      </c>
      <c r="Y6574">
        <v>0</v>
      </c>
      <c r="Z6574">
        <v>0</v>
      </c>
      <c r="AA6574">
        <v>0</v>
      </c>
      <c r="AB6574">
        <v>0</v>
      </c>
      <c r="AC6574">
        <v>1</v>
      </c>
      <c r="AD6574">
        <v>0</v>
      </c>
    </row>
    <row r="6575" spans="1:30" hidden="1" x14ac:dyDescent="0.3">
      <c r="A6575" t="s">
        <v>21284</v>
      </c>
      <c r="B6575" t="s">
        <v>21285</v>
      </c>
      <c r="C6575" t="s">
        <v>32</v>
      </c>
      <c r="E6575" t="s">
        <v>8265</v>
      </c>
      <c r="F6575">
        <v>100000</v>
      </c>
      <c r="G6575" t="s">
        <v>21284</v>
      </c>
      <c r="H6575" t="s">
        <v>21286</v>
      </c>
      <c r="I6575" t="s">
        <v>21287</v>
      </c>
      <c r="J6575" t="s">
        <v>18686</v>
      </c>
      <c r="K6575" t="s">
        <v>37</v>
      </c>
      <c r="L6575" t="s">
        <v>53</v>
      </c>
      <c r="M6575" t="s">
        <v>652</v>
      </c>
      <c r="N6575" t="s">
        <v>653</v>
      </c>
      <c r="O6575" t="s">
        <v>653</v>
      </c>
      <c r="P6575" s="1">
        <v>40909</v>
      </c>
      <c r="Q6575" t="s">
        <v>53</v>
      </c>
      <c r="R6575" t="s">
        <v>56</v>
      </c>
      <c r="S6575" t="s">
        <v>41</v>
      </c>
      <c r="T6575" t="s">
        <v>18686</v>
      </c>
      <c r="U6575" t="s">
        <v>18686</v>
      </c>
      <c r="V6575">
        <v>0</v>
      </c>
      <c r="W6575">
        <v>0</v>
      </c>
      <c r="X6575">
        <v>0</v>
      </c>
      <c r="Y6575">
        <v>0</v>
      </c>
      <c r="Z6575">
        <v>0</v>
      </c>
      <c r="AA6575">
        <v>0</v>
      </c>
      <c r="AB6575">
        <v>0</v>
      </c>
      <c r="AC6575">
        <v>1</v>
      </c>
      <c r="AD6575">
        <v>0</v>
      </c>
    </row>
    <row r="6576" spans="1:30" hidden="1" x14ac:dyDescent="0.3">
      <c r="A6576" t="s">
        <v>21288</v>
      </c>
      <c r="B6576" t="s">
        <v>21289</v>
      </c>
      <c r="C6576" t="s">
        <v>32</v>
      </c>
      <c r="E6576" t="s">
        <v>2216</v>
      </c>
      <c r="F6576">
        <v>8808039</v>
      </c>
      <c r="G6576" t="s">
        <v>21288</v>
      </c>
      <c r="H6576" t="s">
        <v>21290</v>
      </c>
      <c r="I6576" t="s">
        <v>21291</v>
      </c>
      <c r="J6576" t="s">
        <v>18686</v>
      </c>
      <c r="K6576" t="s">
        <v>72</v>
      </c>
      <c r="L6576" t="s">
        <v>53</v>
      </c>
      <c r="M6576" t="s">
        <v>774</v>
      </c>
      <c r="N6576" t="s">
        <v>775</v>
      </c>
      <c r="O6576" t="s">
        <v>9593</v>
      </c>
      <c r="Q6576" t="s">
        <v>53</v>
      </c>
      <c r="R6576" t="s">
        <v>56</v>
      </c>
      <c r="S6576" t="s">
        <v>41</v>
      </c>
      <c r="T6576" t="s">
        <v>18686</v>
      </c>
      <c r="U6576" t="s">
        <v>18686</v>
      </c>
      <c r="V6576">
        <v>0</v>
      </c>
      <c r="W6576">
        <v>0</v>
      </c>
      <c r="X6576">
        <v>0</v>
      </c>
      <c r="Y6576">
        <v>0</v>
      </c>
      <c r="Z6576">
        <v>0</v>
      </c>
      <c r="AA6576">
        <v>0</v>
      </c>
      <c r="AB6576">
        <v>0</v>
      </c>
      <c r="AC6576">
        <v>1</v>
      </c>
      <c r="AD6576">
        <v>0</v>
      </c>
    </row>
    <row r="6577" spans="1:30" hidden="1" x14ac:dyDescent="0.3">
      <c r="A6577" t="s">
        <v>21292</v>
      </c>
      <c r="B6577" t="s">
        <v>21293</v>
      </c>
      <c r="C6577" t="s">
        <v>32</v>
      </c>
      <c r="D6577" t="s">
        <v>33</v>
      </c>
      <c r="E6577" s="1">
        <v>37813</v>
      </c>
      <c r="F6577">
        <v>9000000</v>
      </c>
      <c r="G6577" t="s">
        <v>21292</v>
      </c>
      <c r="H6577" t="s">
        <v>21294</v>
      </c>
      <c r="I6577" t="s">
        <v>21295</v>
      </c>
      <c r="J6577" t="s">
        <v>18686</v>
      </c>
      <c r="K6577" t="s">
        <v>37</v>
      </c>
      <c r="L6577" t="s">
        <v>53</v>
      </c>
      <c r="M6577" t="s">
        <v>54</v>
      </c>
      <c r="N6577" t="s">
        <v>95</v>
      </c>
      <c r="O6577" t="s">
        <v>174</v>
      </c>
      <c r="P6577" s="1">
        <v>36892</v>
      </c>
      <c r="Q6577" t="s">
        <v>53</v>
      </c>
      <c r="R6577" t="s">
        <v>56</v>
      </c>
      <c r="S6577" t="s">
        <v>41</v>
      </c>
      <c r="T6577" t="s">
        <v>18686</v>
      </c>
      <c r="U6577" t="s">
        <v>18686</v>
      </c>
      <c r="V6577">
        <v>0</v>
      </c>
      <c r="W6577">
        <v>0</v>
      </c>
      <c r="X6577">
        <v>0</v>
      </c>
      <c r="Y6577">
        <v>0</v>
      </c>
      <c r="Z6577">
        <v>0</v>
      </c>
      <c r="AA6577">
        <v>0</v>
      </c>
      <c r="AB6577">
        <v>0</v>
      </c>
      <c r="AC6577">
        <v>1</v>
      </c>
      <c r="AD6577">
        <v>0</v>
      </c>
    </row>
    <row r="6578" spans="1:30" hidden="1" x14ac:dyDescent="0.3">
      <c r="A6578" t="s">
        <v>21296</v>
      </c>
      <c r="B6578" t="s">
        <v>21297</v>
      </c>
      <c r="C6578" t="s">
        <v>32</v>
      </c>
      <c r="D6578" t="s">
        <v>50</v>
      </c>
      <c r="E6578" t="s">
        <v>2593</v>
      </c>
      <c r="F6578">
        <v>10000000</v>
      </c>
      <c r="G6578" t="s">
        <v>21296</v>
      </c>
      <c r="H6578" t="s">
        <v>21298</v>
      </c>
      <c r="I6578" t="s">
        <v>21299</v>
      </c>
      <c r="J6578" t="s">
        <v>18686</v>
      </c>
      <c r="K6578" t="s">
        <v>37</v>
      </c>
      <c r="L6578" t="s">
        <v>53</v>
      </c>
      <c r="M6578" t="s">
        <v>54</v>
      </c>
      <c r="N6578" t="s">
        <v>95</v>
      </c>
      <c r="O6578" t="s">
        <v>1160</v>
      </c>
      <c r="P6578" s="1">
        <v>42005</v>
      </c>
      <c r="Q6578" t="s">
        <v>53</v>
      </c>
      <c r="R6578" t="s">
        <v>56</v>
      </c>
      <c r="S6578" t="s">
        <v>41</v>
      </c>
      <c r="T6578" t="s">
        <v>18686</v>
      </c>
      <c r="U6578" t="s">
        <v>18686</v>
      </c>
      <c r="V6578">
        <v>0</v>
      </c>
      <c r="W6578">
        <v>0</v>
      </c>
      <c r="X6578">
        <v>0</v>
      </c>
      <c r="Y6578">
        <v>0</v>
      </c>
      <c r="Z6578">
        <v>0</v>
      </c>
      <c r="AA6578">
        <v>0</v>
      </c>
      <c r="AB6578">
        <v>0</v>
      </c>
      <c r="AC6578">
        <v>1</v>
      </c>
      <c r="AD6578">
        <v>0</v>
      </c>
    </row>
    <row r="6579" spans="1:30" hidden="1" x14ac:dyDescent="0.3">
      <c r="A6579" t="s">
        <v>21300</v>
      </c>
      <c r="B6579" t="s">
        <v>21301</v>
      </c>
      <c r="C6579" t="s">
        <v>32</v>
      </c>
      <c r="D6579" t="s">
        <v>50</v>
      </c>
      <c r="E6579" t="s">
        <v>15192</v>
      </c>
      <c r="F6579">
        <v>679849</v>
      </c>
      <c r="G6579" t="s">
        <v>21300</v>
      </c>
      <c r="H6579" t="s">
        <v>21302</v>
      </c>
      <c r="I6579" t="s">
        <v>21303</v>
      </c>
      <c r="J6579" t="s">
        <v>18686</v>
      </c>
      <c r="K6579" t="s">
        <v>37</v>
      </c>
      <c r="L6579" t="s">
        <v>53</v>
      </c>
      <c r="M6579" t="s">
        <v>123</v>
      </c>
      <c r="N6579" t="s">
        <v>923</v>
      </c>
      <c r="O6579" t="s">
        <v>923</v>
      </c>
      <c r="P6579" s="1">
        <v>40909</v>
      </c>
      <c r="Q6579" t="s">
        <v>53</v>
      </c>
      <c r="R6579" t="s">
        <v>56</v>
      </c>
      <c r="S6579" t="s">
        <v>41</v>
      </c>
      <c r="T6579" t="s">
        <v>18686</v>
      </c>
      <c r="U6579" t="s">
        <v>18686</v>
      </c>
      <c r="V6579">
        <v>0</v>
      </c>
      <c r="W6579">
        <v>0</v>
      </c>
      <c r="X6579">
        <v>0</v>
      </c>
      <c r="Y6579">
        <v>0</v>
      </c>
      <c r="Z6579">
        <v>0</v>
      </c>
      <c r="AA6579">
        <v>0</v>
      </c>
      <c r="AB6579">
        <v>0</v>
      </c>
      <c r="AC6579">
        <v>1</v>
      </c>
      <c r="AD6579">
        <v>0</v>
      </c>
    </row>
    <row r="6580" spans="1:30" hidden="1" x14ac:dyDescent="0.3">
      <c r="A6580" t="s">
        <v>21300</v>
      </c>
      <c r="B6580" t="s">
        <v>21304</v>
      </c>
      <c r="C6580" t="s">
        <v>32</v>
      </c>
      <c r="D6580" t="s">
        <v>50</v>
      </c>
      <c r="E6580" s="1">
        <v>41463</v>
      </c>
      <c r="F6580">
        <v>6500000</v>
      </c>
      <c r="G6580" t="s">
        <v>21300</v>
      </c>
      <c r="H6580" t="s">
        <v>21302</v>
      </c>
      <c r="I6580" t="s">
        <v>21303</v>
      </c>
      <c r="J6580" t="s">
        <v>18686</v>
      </c>
      <c r="K6580" t="s">
        <v>37</v>
      </c>
      <c r="L6580" t="s">
        <v>53</v>
      </c>
      <c r="M6580" t="s">
        <v>123</v>
      </c>
      <c r="N6580" t="s">
        <v>923</v>
      </c>
      <c r="O6580" t="s">
        <v>923</v>
      </c>
      <c r="P6580" s="1">
        <v>40909</v>
      </c>
      <c r="Q6580" t="s">
        <v>53</v>
      </c>
      <c r="R6580" t="s">
        <v>56</v>
      </c>
      <c r="S6580" t="s">
        <v>41</v>
      </c>
      <c r="T6580" t="s">
        <v>18686</v>
      </c>
      <c r="U6580" t="s">
        <v>18686</v>
      </c>
      <c r="V6580">
        <v>0</v>
      </c>
      <c r="W6580">
        <v>0</v>
      </c>
      <c r="X6580">
        <v>0</v>
      </c>
      <c r="Y6580">
        <v>0</v>
      </c>
      <c r="Z6580">
        <v>0</v>
      </c>
      <c r="AA6580">
        <v>0</v>
      </c>
      <c r="AB6580">
        <v>0</v>
      </c>
      <c r="AC6580">
        <v>1</v>
      </c>
      <c r="AD6580">
        <v>0</v>
      </c>
    </row>
    <row r="6581" spans="1:30" hidden="1" x14ac:dyDescent="0.3">
      <c r="A6581" t="s">
        <v>21305</v>
      </c>
      <c r="B6581" t="s">
        <v>21306</v>
      </c>
      <c r="C6581" t="s">
        <v>32</v>
      </c>
      <c r="E6581" t="s">
        <v>3506</v>
      </c>
      <c r="F6581">
        <v>105000</v>
      </c>
      <c r="G6581" t="s">
        <v>21305</v>
      </c>
      <c r="H6581" t="s">
        <v>21307</v>
      </c>
      <c r="I6581" t="s">
        <v>21308</v>
      </c>
      <c r="J6581" t="s">
        <v>18686</v>
      </c>
      <c r="K6581" t="s">
        <v>37</v>
      </c>
      <c r="L6581" t="s">
        <v>53</v>
      </c>
      <c r="M6581" t="s">
        <v>747</v>
      </c>
      <c r="N6581" t="s">
        <v>748</v>
      </c>
      <c r="O6581" t="s">
        <v>1222</v>
      </c>
      <c r="P6581" s="1">
        <v>40544</v>
      </c>
      <c r="Q6581" t="s">
        <v>53</v>
      </c>
      <c r="R6581" t="s">
        <v>56</v>
      </c>
      <c r="S6581" t="s">
        <v>41</v>
      </c>
      <c r="T6581" t="s">
        <v>18686</v>
      </c>
      <c r="U6581" t="s">
        <v>18686</v>
      </c>
      <c r="V6581">
        <v>0</v>
      </c>
      <c r="W6581">
        <v>0</v>
      </c>
      <c r="X6581">
        <v>0</v>
      </c>
      <c r="Y6581">
        <v>0</v>
      </c>
      <c r="Z6581">
        <v>0</v>
      </c>
      <c r="AA6581">
        <v>0</v>
      </c>
      <c r="AB6581">
        <v>0</v>
      </c>
      <c r="AC6581">
        <v>1</v>
      </c>
      <c r="AD6581">
        <v>0</v>
      </c>
    </row>
    <row r="6582" spans="1:30" hidden="1" x14ac:dyDescent="0.3">
      <c r="A6582" t="s">
        <v>21305</v>
      </c>
      <c r="B6582" t="s">
        <v>21309</v>
      </c>
      <c r="C6582" t="s">
        <v>32</v>
      </c>
      <c r="E6582" s="1">
        <v>41218</v>
      </c>
      <c r="F6582">
        <v>500000</v>
      </c>
      <c r="G6582" t="s">
        <v>21305</v>
      </c>
      <c r="H6582" t="s">
        <v>21307</v>
      </c>
      <c r="I6582" t="s">
        <v>21308</v>
      </c>
      <c r="J6582" t="s">
        <v>18686</v>
      </c>
      <c r="K6582" t="s">
        <v>37</v>
      </c>
      <c r="L6582" t="s">
        <v>53</v>
      </c>
      <c r="M6582" t="s">
        <v>747</v>
      </c>
      <c r="N6582" t="s">
        <v>748</v>
      </c>
      <c r="O6582" t="s">
        <v>1222</v>
      </c>
      <c r="P6582" s="1">
        <v>40544</v>
      </c>
      <c r="Q6582" t="s">
        <v>53</v>
      </c>
      <c r="R6582" t="s">
        <v>56</v>
      </c>
      <c r="S6582" t="s">
        <v>41</v>
      </c>
      <c r="T6582" t="s">
        <v>18686</v>
      </c>
      <c r="U6582" t="s">
        <v>18686</v>
      </c>
      <c r="V6582">
        <v>0</v>
      </c>
      <c r="W6582">
        <v>0</v>
      </c>
      <c r="X6582">
        <v>0</v>
      </c>
      <c r="Y6582">
        <v>0</v>
      </c>
      <c r="Z6582">
        <v>0</v>
      </c>
      <c r="AA6582">
        <v>0</v>
      </c>
      <c r="AB6582">
        <v>0</v>
      </c>
      <c r="AC6582">
        <v>1</v>
      </c>
      <c r="AD6582">
        <v>0</v>
      </c>
    </row>
    <row r="6583" spans="1:30" hidden="1" x14ac:dyDescent="0.3">
      <c r="A6583" t="s">
        <v>21305</v>
      </c>
      <c r="B6583" t="s">
        <v>21310</v>
      </c>
      <c r="C6583" t="s">
        <v>32</v>
      </c>
      <c r="E6583" t="s">
        <v>536</v>
      </c>
      <c r="F6583">
        <v>141000</v>
      </c>
      <c r="G6583" t="s">
        <v>21305</v>
      </c>
      <c r="H6583" t="s">
        <v>21307</v>
      </c>
      <c r="I6583" t="s">
        <v>21308</v>
      </c>
      <c r="J6583" t="s">
        <v>18686</v>
      </c>
      <c r="K6583" t="s">
        <v>37</v>
      </c>
      <c r="L6583" t="s">
        <v>53</v>
      </c>
      <c r="M6583" t="s">
        <v>747</v>
      </c>
      <c r="N6583" t="s">
        <v>748</v>
      </c>
      <c r="O6583" t="s">
        <v>1222</v>
      </c>
      <c r="P6583" s="1">
        <v>40544</v>
      </c>
      <c r="Q6583" t="s">
        <v>53</v>
      </c>
      <c r="R6583" t="s">
        <v>56</v>
      </c>
      <c r="S6583" t="s">
        <v>41</v>
      </c>
      <c r="T6583" t="s">
        <v>18686</v>
      </c>
      <c r="U6583" t="s">
        <v>18686</v>
      </c>
      <c r="V6583">
        <v>0</v>
      </c>
      <c r="W6583">
        <v>0</v>
      </c>
      <c r="X6583">
        <v>0</v>
      </c>
      <c r="Y6583">
        <v>0</v>
      </c>
      <c r="Z6583">
        <v>0</v>
      </c>
      <c r="AA6583">
        <v>0</v>
      </c>
      <c r="AB6583">
        <v>0</v>
      </c>
      <c r="AC6583">
        <v>1</v>
      </c>
      <c r="AD6583">
        <v>0</v>
      </c>
    </row>
    <row r="6584" spans="1:30" hidden="1" x14ac:dyDescent="0.3">
      <c r="A6584" t="s">
        <v>21311</v>
      </c>
      <c r="B6584" t="s">
        <v>21312</v>
      </c>
      <c r="C6584" t="s">
        <v>32</v>
      </c>
      <c r="D6584" t="s">
        <v>50</v>
      </c>
      <c r="E6584" s="1">
        <v>38661</v>
      </c>
      <c r="F6584">
        <v>7000000</v>
      </c>
      <c r="G6584" t="s">
        <v>21311</v>
      </c>
      <c r="H6584" t="s">
        <v>21313</v>
      </c>
      <c r="I6584" t="s">
        <v>21314</v>
      </c>
      <c r="J6584" t="s">
        <v>18686</v>
      </c>
      <c r="K6584" t="s">
        <v>72</v>
      </c>
      <c r="L6584" t="s">
        <v>53</v>
      </c>
      <c r="M6584" t="s">
        <v>842</v>
      </c>
      <c r="N6584" t="s">
        <v>21315</v>
      </c>
      <c r="O6584" t="s">
        <v>21316</v>
      </c>
      <c r="P6584" s="1">
        <v>36526</v>
      </c>
      <c r="Q6584" t="s">
        <v>53</v>
      </c>
      <c r="R6584" t="s">
        <v>56</v>
      </c>
      <c r="S6584" t="s">
        <v>41</v>
      </c>
      <c r="T6584" t="s">
        <v>18686</v>
      </c>
      <c r="U6584" t="s">
        <v>18686</v>
      </c>
      <c r="V6584">
        <v>0</v>
      </c>
      <c r="W6584">
        <v>0</v>
      </c>
      <c r="X6584">
        <v>0</v>
      </c>
      <c r="Y6584">
        <v>0</v>
      </c>
      <c r="Z6584">
        <v>0</v>
      </c>
      <c r="AA6584">
        <v>0</v>
      </c>
      <c r="AB6584">
        <v>0</v>
      </c>
      <c r="AC6584">
        <v>1</v>
      </c>
      <c r="AD6584">
        <v>0</v>
      </c>
    </row>
    <row r="6585" spans="1:30" hidden="1" x14ac:dyDescent="0.3">
      <c r="A6585" t="s">
        <v>21317</v>
      </c>
      <c r="B6585" t="s">
        <v>21318</v>
      </c>
      <c r="C6585" t="s">
        <v>32</v>
      </c>
      <c r="E6585" s="1">
        <v>41732</v>
      </c>
      <c r="F6585">
        <v>170000</v>
      </c>
      <c r="G6585" t="s">
        <v>21317</v>
      </c>
      <c r="H6585" t="s">
        <v>21319</v>
      </c>
      <c r="I6585" t="s">
        <v>21320</v>
      </c>
      <c r="J6585" t="s">
        <v>18686</v>
      </c>
      <c r="K6585" t="s">
        <v>109</v>
      </c>
      <c r="L6585" t="s">
        <v>53</v>
      </c>
      <c r="M6585" t="s">
        <v>73</v>
      </c>
      <c r="N6585" t="s">
        <v>21321</v>
      </c>
      <c r="O6585" t="s">
        <v>21322</v>
      </c>
      <c r="P6585" s="1">
        <v>41275</v>
      </c>
      <c r="Q6585" t="s">
        <v>53</v>
      </c>
      <c r="R6585" t="s">
        <v>56</v>
      </c>
      <c r="S6585" t="s">
        <v>41</v>
      </c>
      <c r="T6585" t="s">
        <v>18686</v>
      </c>
      <c r="U6585" t="s">
        <v>18686</v>
      </c>
      <c r="V6585">
        <v>0</v>
      </c>
      <c r="W6585">
        <v>0</v>
      </c>
      <c r="X6585">
        <v>0</v>
      </c>
      <c r="Y6585">
        <v>0</v>
      </c>
      <c r="Z6585">
        <v>0</v>
      </c>
      <c r="AA6585">
        <v>0</v>
      </c>
      <c r="AB6585">
        <v>0</v>
      </c>
      <c r="AC6585">
        <v>1</v>
      </c>
      <c r="AD6585">
        <v>0</v>
      </c>
    </row>
    <row r="6586" spans="1:30" hidden="1" x14ac:dyDescent="0.3">
      <c r="A6586" t="s">
        <v>21323</v>
      </c>
      <c r="B6586" t="s">
        <v>21324</v>
      </c>
      <c r="C6586" t="s">
        <v>32</v>
      </c>
      <c r="E6586" s="1">
        <v>42316</v>
      </c>
      <c r="F6586">
        <v>1625000</v>
      </c>
      <c r="G6586" t="s">
        <v>21323</v>
      </c>
      <c r="H6586" t="s">
        <v>21325</v>
      </c>
      <c r="I6586" t="s">
        <v>21326</v>
      </c>
      <c r="J6586" t="s">
        <v>18686</v>
      </c>
      <c r="K6586" t="s">
        <v>37</v>
      </c>
      <c r="L6586" t="s">
        <v>53</v>
      </c>
      <c r="M6586" t="s">
        <v>54</v>
      </c>
      <c r="N6586" t="s">
        <v>95</v>
      </c>
      <c r="O6586" t="s">
        <v>7380</v>
      </c>
      <c r="P6586" s="1">
        <v>40909</v>
      </c>
      <c r="Q6586" t="s">
        <v>53</v>
      </c>
      <c r="R6586" t="s">
        <v>56</v>
      </c>
      <c r="S6586" t="s">
        <v>41</v>
      </c>
      <c r="T6586" t="s">
        <v>18686</v>
      </c>
      <c r="U6586" t="s">
        <v>18686</v>
      </c>
      <c r="V6586">
        <v>0</v>
      </c>
      <c r="W6586">
        <v>0</v>
      </c>
      <c r="X6586">
        <v>0</v>
      </c>
      <c r="Y6586">
        <v>0</v>
      </c>
      <c r="Z6586">
        <v>0</v>
      </c>
      <c r="AA6586">
        <v>0</v>
      </c>
      <c r="AB6586">
        <v>0</v>
      </c>
      <c r="AC6586">
        <v>1</v>
      </c>
      <c r="AD6586">
        <v>0</v>
      </c>
    </row>
    <row r="6587" spans="1:30" hidden="1" x14ac:dyDescent="0.3">
      <c r="A6587" t="s">
        <v>21327</v>
      </c>
      <c r="B6587" t="s">
        <v>21328</v>
      </c>
      <c r="C6587" t="s">
        <v>32</v>
      </c>
      <c r="E6587" t="s">
        <v>6686</v>
      </c>
      <c r="F6587">
        <v>50000</v>
      </c>
      <c r="G6587" t="s">
        <v>21327</v>
      </c>
      <c r="H6587" t="s">
        <v>21329</v>
      </c>
      <c r="I6587" t="s">
        <v>21330</v>
      </c>
      <c r="J6587" t="s">
        <v>18686</v>
      </c>
      <c r="K6587" t="s">
        <v>37</v>
      </c>
      <c r="L6587" t="s">
        <v>53</v>
      </c>
      <c r="M6587" t="s">
        <v>15557</v>
      </c>
      <c r="N6587" t="s">
        <v>21331</v>
      </c>
      <c r="O6587" t="s">
        <v>21331</v>
      </c>
      <c r="P6587" s="1">
        <v>40179</v>
      </c>
      <c r="Q6587" t="s">
        <v>53</v>
      </c>
      <c r="R6587" t="s">
        <v>56</v>
      </c>
      <c r="S6587" t="s">
        <v>41</v>
      </c>
      <c r="T6587" t="s">
        <v>18686</v>
      </c>
      <c r="U6587" t="s">
        <v>18686</v>
      </c>
      <c r="V6587">
        <v>0</v>
      </c>
      <c r="W6587">
        <v>0</v>
      </c>
      <c r="X6587">
        <v>0</v>
      </c>
      <c r="Y6587">
        <v>0</v>
      </c>
      <c r="Z6587">
        <v>0</v>
      </c>
      <c r="AA6587">
        <v>0</v>
      </c>
      <c r="AB6587">
        <v>0</v>
      </c>
      <c r="AC6587">
        <v>1</v>
      </c>
      <c r="AD6587">
        <v>0</v>
      </c>
    </row>
    <row r="6588" spans="1:30" hidden="1" x14ac:dyDescent="0.3">
      <c r="A6588" t="s">
        <v>21332</v>
      </c>
      <c r="B6588" t="s">
        <v>21333</v>
      </c>
      <c r="C6588" t="s">
        <v>32</v>
      </c>
      <c r="E6588" s="1">
        <v>41649</v>
      </c>
      <c r="F6588">
        <v>2100000</v>
      </c>
      <c r="G6588" t="s">
        <v>21332</v>
      </c>
      <c r="H6588" t="s">
        <v>21334</v>
      </c>
      <c r="I6588" t="s">
        <v>21335</v>
      </c>
      <c r="J6588" t="s">
        <v>18686</v>
      </c>
      <c r="K6588" t="s">
        <v>37</v>
      </c>
      <c r="L6588" t="s">
        <v>53</v>
      </c>
      <c r="M6588" t="s">
        <v>704</v>
      </c>
      <c r="N6588" t="s">
        <v>8851</v>
      </c>
      <c r="O6588" t="s">
        <v>8851</v>
      </c>
      <c r="Q6588" t="s">
        <v>53</v>
      </c>
      <c r="R6588" t="s">
        <v>56</v>
      </c>
      <c r="S6588" t="s">
        <v>41</v>
      </c>
      <c r="T6588" t="s">
        <v>18686</v>
      </c>
      <c r="U6588" t="s">
        <v>18686</v>
      </c>
      <c r="V6588">
        <v>0</v>
      </c>
      <c r="W6588">
        <v>0</v>
      </c>
      <c r="X6588">
        <v>0</v>
      </c>
      <c r="Y6588">
        <v>0</v>
      </c>
      <c r="Z6588">
        <v>0</v>
      </c>
      <c r="AA6588">
        <v>0</v>
      </c>
      <c r="AB6588">
        <v>0</v>
      </c>
      <c r="AC6588">
        <v>1</v>
      </c>
      <c r="AD6588">
        <v>0</v>
      </c>
    </row>
    <row r="6589" spans="1:30" hidden="1" x14ac:dyDescent="0.3">
      <c r="A6589" t="s">
        <v>21336</v>
      </c>
      <c r="B6589" t="s">
        <v>21337</v>
      </c>
      <c r="C6589" t="s">
        <v>32</v>
      </c>
      <c r="D6589" t="s">
        <v>50</v>
      </c>
      <c r="E6589" s="1">
        <v>39123</v>
      </c>
      <c r="F6589">
        <v>1000000</v>
      </c>
      <c r="G6589" t="s">
        <v>21336</v>
      </c>
      <c r="H6589" t="s">
        <v>21338</v>
      </c>
      <c r="I6589" t="s">
        <v>21339</v>
      </c>
      <c r="J6589" t="s">
        <v>18686</v>
      </c>
      <c r="K6589" t="s">
        <v>72</v>
      </c>
      <c r="L6589" t="s">
        <v>53</v>
      </c>
      <c r="M6589" t="s">
        <v>73</v>
      </c>
      <c r="N6589" t="s">
        <v>74</v>
      </c>
      <c r="O6589" t="s">
        <v>75</v>
      </c>
      <c r="P6589" s="1">
        <v>37257</v>
      </c>
      <c r="Q6589" t="s">
        <v>53</v>
      </c>
      <c r="R6589" t="s">
        <v>56</v>
      </c>
      <c r="S6589" t="s">
        <v>41</v>
      </c>
      <c r="T6589" t="s">
        <v>18686</v>
      </c>
      <c r="U6589" t="s">
        <v>18686</v>
      </c>
      <c r="V6589">
        <v>0</v>
      </c>
      <c r="W6589">
        <v>0</v>
      </c>
      <c r="X6589">
        <v>0</v>
      </c>
      <c r="Y6589">
        <v>0</v>
      </c>
      <c r="Z6589">
        <v>0</v>
      </c>
      <c r="AA6589">
        <v>0</v>
      </c>
      <c r="AB6589">
        <v>0</v>
      </c>
      <c r="AC6589">
        <v>1</v>
      </c>
      <c r="AD6589">
        <v>0</v>
      </c>
    </row>
    <row r="6590" spans="1:30" hidden="1" x14ac:dyDescent="0.3">
      <c r="A6590" t="s">
        <v>21340</v>
      </c>
      <c r="B6590" t="s">
        <v>21341</v>
      </c>
      <c r="C6590" t="s">
        <v>32</v>
      </c>
      <c r="E6590" s="1">
        <v>41343</v>
      </c>
      <c r="F6590">
        <v>3934286</v>
      </c>
      <c r="G6590" t="s">
        <v>21340</v>
      </c>
      <c r="H6590" t="s">
        <v>21342</v>
      </c>
      <c r="I6590" t="s">
        <v>21343</v>
      </c>
      <c r="J6590" t="s">
        <v>18686</v>
      </c>
      <c r="K6590" t="s">
        <v>37</v>
      </c>
      <c r="L6590" t="s">
        <v>53</v>
      </c>
      <c r="M6590" t="s">
        <v>73</v>
      </c>
      <c r="N6590" t="s">
        <v>74</v>
      </c>
      <c r="O6590" t="s">
        <v>75</v>
      </c>
      <c r="P6590" s="1">
        <v>39083</v>
      </c>
      <c r="Q6590" t="s">
        <v>53</v>
      </c>
      <c r="R6590" t="s">
        <v>56</v>
      </c>
      <c r="S6590" t="s">
        <v>41</v>
      </c>
      <c r="T6590" t="s">
        <v>18686</v>
      </c>
      <c r="U6590" t="s">
        <v>18686</v>
      </c>
      <c r="V6590">
        <v>0</v>
      </c>
      <c r="W6590">
        <v>0</v>
      </c>
      <c r="X6590">
        <v>0</v>
      </c>
      <c r="Y6590">
        <v>0</v>
      </c>
      <c r="Z6590">
        <v>0</v>
      </c>
      <c r="AA6590">
        <v>0</v>
      </c>
      <c r="AB6590">
        <v>0</v>
      </c>
      <c r="AC6590">
        <v>1</v>
      </c>
      <c r="AD6590">
        <v>0</v>
      </c>
    </row>
    <row r="6591" spans="1:30" hidden="1" x14ac:dyDescent="0.3">
      <c r="A6591" t="s">
        <v>21344</v>
      </c>
      <c r="B6591" t="s">
        <v>21345</v>
      </c>
      <c r="C6591" t="s">
        <v>32</v>
      </c>
      <c r="D6591" t="s">
        <v>139</v>
      </c>
      <c r="E6591" t="s">
        <v>21346</v>
      </c>
      <c r="F6591">
        <v>5000000</v>
      </c>
      <c r="G6591" t="s">
        <v>21344</v>
      </c>
      <c r="H6591" t="s">
        <v>21347</v>
      </c>
      <c r="I6591" t="s">
        <v>21348</v>
      </c>
      <c r="J6591" t="s">
        <v>18686</v>
      </c>
      <c r="K6591" t="s">
        <v>72</v>
      </c>
      <c r="L6591" t="s">
        <v>53</v>
      </c>
      <c r="M6591" t="s">
        <v>679</v>
      </c>
      <c r="N6591" t="s">
        <v>2417</v>
      </c>
      <c r="O6591" t="s">
        <v>21349</v>
      </c>
      <c r="Q6591" t="s">
        <v>53</v>
      </c>
      <c r="R6591" t="s">
        <v>56</v>
      </c>
      <c r="S6591" t="s">
        <v>41</v>
      </c>
      <c r="T6591" t="s">
        <v>18686</v>
      </c>
      <c r="U6591" t="s">
        <v>18686</v>
      </c>
      <c r="V6591">
        <v>0</v>
      </c>
      <c r="W6591">
        <v>0</v>
      </c>
      <c r="X6591">
        <v>0</v>
      </c>
      <c r="Y6591">
        <v>0</v>
      </c>
      <c r="Z6591">
        <v>0</v>
      </c>
      <c r="AA6591">
        <v>0</v>
      </c>
      <c r="AB6591">
        <v>0</v>
      </c>
      <c r="AC6591">
        <v>1</v>
      </c>
      <c r="AD6591">
        <v>0</v>
      </c>
    </row>
    <row r="6592" spans="1:30" hidden="1" x14ac:dyDescent="0.3">
      <c r="A6592" t="s">
        <v>21344</v>
      </c>
      <c r="B6592" t="s">
        <v>21350</v>
      </c>
      <c r="C6592" t="s">
        <v>32</v>
      </c>
      <c r="E6592" t="s">
        <v>21351</v>
      </c>
      <c r="F6592">
        <v>13000000</v>
      </c>
      <c r="G6592" t="s">
        <v>21344</v>
      </c>
      <c r="H6592" t="s">
        <v>21347</v>
      </c>
      <c r="I6592" t="s">
        <v>21348</v>
      </c>
      <c r="J6592" t="s">
        <v>18686</v>
      </c>
      <c r="K6592" t="s">
        <v>72</v>
      </c>
      <c r="L6592" t="s">
        <v>53</v>
      </c>
      <c r="M6592" t="s">
        <v>679</v>
      </c>
      <c r="N6592" t="s">
        <v>2417</v>
      </c>
      <c r="O6592" t="s">
        <v>21349</v>
      </c>
      <c r="Q6592" t="s">
        <v>53</v>
      </c>
      <c r="R6592" t="s">
        <v>56</v>
      </c>
      <c r="S6592" t="s">
        <v>41</v>
      </c>
      <c r="T6592" t="s">
        <v>18686</v>
      </c>
      <c r="U6592" t="s">
        <v>18686</v>
      </c>
      <c r="V6592">
        <v>0</v>
      </c>
      <c r="W6592">
        <v>0</v>
      </c>
      <c r="X6592">
        <v>0</v>
      </c>
      <c r="Y6592">
        <v>0</v>
      </c>
      <c r="Z6592">
        <v>0</v>
      </c>
      <c r="AA6592">
        <v>0</v>
      </c>
      <c r="AB6592">
        <v>0</v>
      </c>
      <c r="AC6592">
        <v>1</v>
      </c>
      <c r="AD6592">
        <v>0</v>
      </c>
    </row>
    <row r="6593" spans="1:30" hidden="1" x14ac:dyDescent="0.3">
      <c r="A6593" t="s">
        <v>21352</v>
      </c>
      <c r="B6593" t="s">
        <v>21353</v>
      </c>
      <c r="C6593" t="s">
        <v>32</v>
      </c>
      <c r="E6593" t="s">
        <v>7083</v>
      </c>
      <c r="F6593">
        <v>765000</v>
      </c>
      <c r="G6593" t="s">
        <v>21352</v>
      </c>
      <c r="H6593" t="s">
        <v>21354</v>
      </c>
      <c r="I6593" t="s">
        <v>21355</v>
      </c>
      <c r="J6593" t="s">
        <v>18686</v>
      </c>
      <c r="K6593" t="s">
        <v>37</v>
      </c>
      <c r="L6593" t="s">
        <v>53</v>
      </c>
      <c r="M6593" t="s">
        <v>842</v>
      </c>
      <c r="N6593" t="s">
        <v>843</v>
      </c>
      <c r="O6593" t="s">
        <v>844</v>
      </c>
      <c r="P6593" s="1">
        <v>36892</v>
      </c>
      <c r="Q6593" t="s">
        <v>53</v>
      </c>
      <c r="R6593" t="s">
        <v>56</v>
      </c>
      <c r="S6593" t="s">
        <v>41</v>
      </c>
      <c r="T6593" t="s">
        <v>18686</v>
      </c>
      <c r="U6593" t="s">
        <v>18686</v>
      </c>
      <c r="V6593">
        <v>0</v>
      </c>
      <c r="W6593">
        <v>0</v>
      </c>
      <c r="X6593">
        <v>0</v>
      </c>
      <c r="Y6593">
        <v>0</v>
      </c>
      <c r="Z6593">
        <v>0</v>
      </c>
      <c r="AA6593">
        <v>0</v>
      </c>
      <c r="AB6593">
        <v>0</v>
      </c>
      <c r="AC6593">
        <v>1</v>
      </c>
      <c r="AD6593">
        <v>0</v>
      </c>
    </row>
    <row r="6594" spans="1:30" hidden="1" x14ac:dyDescent="0.3">
      <c r="A6594" t="s">
        <v>21356</v>
      </c>
      <c r="B6594" t="s">
        <v>21357</v>
      </c>
      <c r="C6594" t="s">
        <v>32</v>
      </c>
      <c r="E6594" t="s">
        <v>2848</v>
      </c>
      <c r="F6594">
        <v>275000</v>
      </c>
      <c r="G6594" t="s">
        <v>21356</v>
      </c>
      <c r="H6594" t="s">
        <v>21358</v>
      </c>
      <c r="I6594" t="s">
        <v>21359</v>
      </c>
      <c r="J6594" t="s">
        <v>18686</v>
      </c>
      <c r="K6594" t="s">
        <v>37</v>
      </c>
      <c r="L6594" t="s">
        <v>53</v>
      </c>
      <c r="M6594" t="s">
        <v>54</v>
      </c>
      <c r="N6594" t="s">
        <v>2394</v>
      </c>
      <c r="O6594" t="s">
        <v>21360</v>
      </c>
      <c r="P6594" s="1">
        <v>36165</v>
      </c>
      <c r="Q6594" t="s">
        <v>53</v>
      </c>
      <c r="R6594" t="s">
        <v>56</v>
      </c>
      <c r="S6594" t="s">
        <v>41</v>
      </c>
      <c r="T6594" t="s">
        <v>18686</v>
      </c>
      <c r="U6594" t="s">
        <v>18686</v>
      </c>
      <c r="V6594">
        <v>0</v>
      </c>
      <c r="W6594">
        <v>0</v>
      </c>
      <c r="X6594">
        <v>0</v>
      </c>
      <c r="Y6594">
        <v>0</v>
      </c>
      <c r="Z6594">
        <v>0</v>
      </c>
      <c r="AA6594">
        <v>0</v>
      </c>
      <c r="AB6594">
        <v>0</v>
      </c>
      <c r="AC6594">
        <v>1</v>
      </c>
      <c r="AD6594">
        <v>0</v>
      </c>
    </row>
    <row r="6595" spans="1:30" hidden="1" x14ac:dyDescent="0.3">
      <c r="A6595" t="s">
        <v>21361</v>
      </c>
      <c r="B6595" t="s">
        <v>21362</v>
      </c>
      <c r="C6595" t="s">
        <v>32</v>
      </c>
      <c r="E6595" t="s">
        <v>1854</v>
      </c>
      <c r="F6595">
        <v>1999999</v>
      </c>
      <c r="G6595" t="s">
        <v>21361</v>
      </c>
      <c r="H6595" t="s">
        <v>21363</v>
      </c>
      <c r="I6595" t="s">
        <v>21364</v>
      </c>
      <c r="J6595" t="s">
        <v>18686</v>
      </c>
      <c r="K6595" t="s">
        <v>37</v>
      </c>
      <c r="L6595" t="s">
        <v>53</v>
      </c>
      <c r="M6595" t="s">
        <v>774</v>
      </c>
      <c r="N6595" t="s">
        <v>775</v>
      </c>
      <c r="O6595" t="s">
        <v>2155</v>
      </c>
      <c r="P6595" s="1">
        <v>34335</v>
      </c>
      <c r="Q6595" t="s">
        <v>53</v>
      </c>
      <c r="R6595" t="s">
        <v>56</v>
      </c>
      <c r="S6595" t="s">
        <v>41</v>
      </c>
      <c r="T6595" t="s">
        <v>18686</v>
      </c>
      <c r="U6595" t="s">
        <v>18686</v>
      </c>
      <c r="V6595">
        <v>0</v>
      </c>
      <c r="W6595">
        <v>0</v>
      </c>
      <c r="X6595">
        <v>0</v>
      </c>
      <c r="Y6595">
        <v>0</v>
      </c>
      <c r="Z6595">
        <v>0</v>
      </c>
      <c r="AA6595">
        <v>0</v>
      </c>
      <c r="AB6595">
        <v>0</v>
      </c>
      <c r="AC6595">
        <v>1</v>
      </c>
      <c r="AD6595">
        <v>0</v>
      </c>
    </row>
    <row r="6596" spans="1:30" hidden="1" x14ac:dyDescent="0.3">
      <c r="A6596" t="s">
        <v>21365</v>
      </c>
      <c r="B6596" t="s">
        <v>21366</v>
      </c>
      <c r="C6596" t="s">
        <v>32</v>
      </c>
      <c r="D6596" t="s">
        <v>50</v>
      </c>
      <c r="E6596" s="1">
        <v>41587</v>
      </c>
      <c r="F6596">
        <v>3300000</v>
      </c>
      <c r="G6596" t="s">
        <v>21365</v>
      </c>
      <c r="H6596" t="s">
        <v>21367</v>
      </c>
      <c r="I6596" t="s">
        <v>21368</v>
      </c>
      <c r="J6596" t="s">
        <v>18686</v>
      </c>
      <c r="K6596" t="s">
        <v>37</v>
      </c>
      <c r="L6596" t="s">
        <v>53</v>
      </c>
      <c r="M6596" t="s">
        <v>62</v>
      </c>
      <c r="N6596" t="s">
        <v>63</v>
      </c>
      <c r="O6596" t="s">
        <v>9444</v>
      </c>
      <c r="P6596" s="1">
        <v>35065</v>
      </c>
      <c r="Q6596" t="s">
        <v>53</v>
      </c>
      <c r="R6596" t="s">
        <v>56</v>
      </c>
      <c r="S6596" t="s">
        <v>41</v>
      </c>
      <c r="T6596" t="s">
        <v>18686</v>
      </c>
      <c r="U6596" t="s">
        <v>18686</v>
      </c>
      <c r="V6596">
        <v>0</v>
      </c>
      <c r="W6596">
        <v>0</v>
      </c>
      <c r="X6596">
        <v>0</v>
      </c>
      <c r="Y6596">
        <v>0</v>
      </c>
      <c r="Z6596">
        <v>0</v>
      </c>
      <c r="AA6596">
        <v>0</v>
      </c>
      <c r="AB6596">
        <v>0</v>
      </c>
      <c r="AC6596">
        <v>1</v>
      </c>
      <c r="AD6596">
        <v>0</v>
      </c>
    </row>
    <row r="6597" spans="1:30" hidden="1" x14ac:dyDescent="0.3">
      <c r="A6597" t="s">
        <v>21365</v>
      </c>
      <c r="B6597" t="s">
        <v>21369</v>
      </c>
      <c r="C6597" t="s">
        <v>32</v>
      </c>
      <c r="E6597" s="1">
        <v>42253</v>
      </c>
      <c r="F6597">
        <v>1662384</v>
      </c>
      <c r="G6597" t="s">
        <v>21365</v>
      </c>
      <c r="H6597" t="s">
        <v>21367</v>
      </c>
      <c r="I6597" t="s">
        <v>21368</v>
      </c>
      <c r="J6597" t="s">
        <v>18686</v>
      </c>
      <c r="K6597" t="s">
        <v>37</v>
      </c>
      <c r="L6597" t="s">
        <v>53</v>
      </c>
      <c r="M6597" t="s">
        <v>62</v>
      </c>
      <c r="N6597" t="s">
        <v>63</v>
      </c>
      <c r="O6597" t="s">
        <v>9444</v>
      </c>
      <c r="P6597" s="1">
        <v>35065</v>
      </c>
      <c r="Q6597" t="s">
        <v>53</v>
      </c>
      <c r="R6597" t="s">
        <v>56</v>
      </c>
      <c r="S6597" t="s">
        <v>41</v>
      </c>
      <c r="T6597" t="s">
        <v>18686</v>
      </c>
      <c r="U6597" t="s">
        <v>18686</v>
      </c>
      <c r="V6597">
        <v>0</v>
      </c>
      <c r="W6597">
        <v>0</v>
      </c>
      <c r="X6597">
        <v>0</v>
      </c>
      <c r="Y6597">
        <v>0</v>
      </c>
      <c r="Z6597">
        <v>0</v>
      </c>
      <c r="AA6597">
        <v>0</v>
      </c>
      <c r="AB6597">
        <v>0</v>
      </c>
      <c r="AC6597">
        <v>1</v>
      </c>
      <c r="AD6597">
        <v>0</v>
      </c>
    </row>
    <row r="6598" spans="1:30" hidden="1" x14ac:dyDescent="0.3">
      <c r="A6598" t="s">
        <v>21370</v>
      </c>
      <c r="B6598" t="s">
        <v>21371</v>
      </c>
      <c r="C6598" t="s">
        <v>32</v>
      </c>
      <c r="E6598" s="1">
        <v>39510</v>
      </c>
      <c r="F6598">
        <v>4550000</v>
      </c>
      <c r="G6598" t="s">
        <v>21370</v>
      </c>
      <c r="H6598" t="s">
        <v>21372</v>
      </c>
      <c r="I6598" t="s">
        <v>21373</v>
      </c>
      <c r="J6598" t="s">
        <v>21374</v>
      </c>
      <c r="K6598" t="s">
        <v>37</v>
      </c>
      <c r="L6598" t="s">
        <v>53</v>
      </c>
      <c r="M6598" t="s">
        <v>54</v>
      </c>
      <c r="N6598" t="s">
        <v>95</v>
      </c>
      <c r="O6598" t="s">
        <v>10634</v>
      </c>
      <c r="P6598" s="1">
        <v>35431</v>
      </c>
      <c r="Q6598" t="s">
        <v>53</v>
      </c>
      <c r="R6598" t="s">
        <v>56</v>
      </c>
      <c r="S6598" t="s">
        <v>41</v>
      </c>
      <c r="T6598" t="s">
        <v>18686</v>
      </c>
      <c r="U6598" t="s">
        <v>18686</v>
      </c>
      <c r="V6598">
        <v>0</v>
      </c>
      <c r="W6598">
        <v>0</v>
      </c>
      <c r="X6598">
        <v>0</v>
      </c>
      <c r="Y6598">
        <v>0</v>
      </c>
      <c r="Z6598">
        <v>0</v>
      </c>
      <c r="AA6598">
        <v>0</v>
      </c>
      <c r="AB6598">
        <v>0</v>
      </c>
      <c r="AC6598">
        <v>1</v>
      </c>
      <c r="AD6598">
        <v>0</v>
      </c>
    </row>
    <row r="6599" spans="1:30" hidden="1" x14ac:dyDescent="0.3">
      <c r="A6599" t="s">
        <v>21375</v>
      </c>
      <c r="B6599" t="s">
        <v>21376</v>
      </c>
      <c r="C6599" t="s">
        <v>32</v>
      </c>
      <c r="E6599" t="s">
        <v>21377</v>
      </c>
      <c r="F6599">
        <v>25000000</v>
      </c>
      <c r="G6599" t="s">
        <v>21375</v>
      </c>
      <c r="H6599" t="s">
        <v>21378</v>
      </c>
      <c r="I6599" t="s">
        <v>21379</v>
      </c>
      <c r="J6599" t="s">
        <v>18686</v>
      </c>
      <c r="K6599" t="s">
        <v>168</v>
      </c>
      <c r="L6599" t="s">
        <v>53</v>
      </c>
      <c r="M6599" t="s">
        <v>652</v>
      </c>
      <c r="N6599" t="s">
        <v>653</v>
      </c>
      <c r="O6599" t="s">
        <v>653</v>
      </c>
      <c r="P6599" s="1">
        <v>27760</v>
      </c>
      <c r="Q6599" t="s">
        <v>53</v>
      </c>
      <c r="R6599" t="s">
        <v>56</v>
      </c>
      <c r="S6599" t="s">
        <v>41</v>
      </c>
      <c r="T6599" t="s">
        <v>18686</v>
      </c>
      <c r="U6599" t="s">
        <v>18686</v>
      </c>
      <c r="V6599">
        <v>0</v>
      </c>
      <c r="W6599">
        <v>0</v>
      </c>
      <c r="X6599">
        <v>0</v>
      </c>
      <c r="Y6599">
        <v>0</v>
      </c>
      <c r="Z6599">
        <v>0</v>
      </c>
      <c r="AA6599">
        <v>0</v>
      </c>
      <c r="AB6599">
        <v>0</v>
      </c>
      <c r="AC6599">
        <v>1</v>
      </c>
      <c r="AD6599">
        <v>0</v>
      </c>
    </row>
    <row r="6600" spans="1:30" hidden="1" x14ac:dyDescent="0.3">
      <c r="A6600" t="s">
        <v>21380</v>
      </c>
      <c r="B6600" t="s">
        <v>21381</v>
      </c>
      <c r="C6600" t="s">
        <v>32</v>
      </c>
      <c r="E6600" t="s">
        <v>2473</v>
      </c>
      <c r="F6600">
        <v>500000</v>
      </c>
      <c r="G6600" t="s">
        <v>21380</v>
      </c>
      <c r="H6600" t="s">
        <v>21382</v>
      </c>
      <c r="I6600" t="s">
        <v>21383</v>
      </c>
      <c r="J6600" t="s">
        <v>18686</v>
      </c>
      <c r="K6600" t="s">
        <v>37</v>
      </c>
      <c r="L6600" t="s">
        <v>53</v>
      </c>
      <c r="M6600" t="s">
        <v>54</v>
      </c>
      <c r="N6600" t="s">
        <v>95</v>
      </c>
      <c r="O6600" t="s">
        <v>96</v>
      </c>
      <c r="P6600" s="1">
        <v>40179</v>
      </c>
      <c r="Q6600" t="s">
        <v>53</v>
      </c>
      <c r="R6600" t="s">
        <v>56</v>
      </c>
      <c r="S6600" t="s">
        <v>41</v>
      </c>
      <c r="T6600" t="s">
        <v>18686</v>
      </c>
      <c r="U6600" t="s">
        <v>18686</v>
      </c>
      <c r="V6600">
        <v>0</v>
      </c>
      <c r="W6600">
        <v>0</v>
      </c>
      <c r="X6600">
        <v>0</v>
      </c>
      <c r="Y6600">
        <v>0</v>
      </c>
      <c r="Z6600">
        <v>0</v>
      </c>
      <c r="AA6600">
        <v>0</v>
      </c>
      <c r="AB6600">
        <v>0</v>
      </c>
      <c r="AC6600">
        <v>1</v>
      </c>
      <c r="AD6600">
        <v>0</v>
      </c>
    </row>
    <row r="6601" spans="1:30" hidden="1" x14ac:dyDescent="0.3">
      <c r="A6601" t="s">
        <v>21384</v>
      </c>
      <c r="B6601" t="s">
        <v>21385</v>
      </c>
      <c r="C6601" t="s">
        <v>32</v>
      </c>
      <c r="D6601" t="s">
        <v>33</v>
      </c>
      <c r="E6601" s="1">
        <v>37388</v>
      </c>
      <c r="F6601">
        <v>15800000</v>
      </c>
      <c r="G6601" t="s">
        <v>21384</v>
      </c>
      <c r="H6601" t="s">
        <v>21386</v>
      </c>
      <c r="I6601" t="s">
        <v>21387</v>
      </c>
      <c r="J6601" t="s">
        <v>18686</v>
      </c>
      <c r="K6601" t="s">
        <v>37</v>
      </c>
      <c r="L6601" t="s">
        <v>53</v>
      </c>
      <c r="M6601" t="s">
        <v>10568</v>
      </c>
      <c r="N6601" t="s">
        <v>10569</v>
      </c>
      <c r="O6601" t="s">
        <v>19625</v>
      </c>
      <c r="P6601" s="1">
        <v>33635</v>
      </c>
      <c r="Q6601" t="s">
        <v>53</v>
      </c>
      <c r="R6601" t="s">
        <v>56</v>
      </c>
      <c r="S6601" t="s">
        <v>41</v>
      </c>
      <c r="T6601" t="s">
        <v>18686</v>
      </c>
      <c r="U6601" t="s">
        <v>18686</v>
      </c>
      <c r="V6601">
        <v>0</v>
      </c>
      <c r="W6601">
        <v>0</v>
      </c>
      <c r="X6601">
        <v>0</v>
      </c>
      <c r="Y6601">
        <v>0</v>
      </c>
      <c r="Z6601">
        <v>0</v>
      </c>
      <c r="AA6601">
        <v>0</v>
      </c>
      <c r="AB6601">
        <v>0</v>
      </c>
      <c r="AC6601">
        <v>1</v>
      </c>
      <c r="AD6601">
        <v>0</v>
      </c>
    </row>
    <row r="6602" spans="1:30" hidden="1" x14ac:dyDescent="0.3">
      <c r="A6602" t="s">
        <v>21388</v>
      </c>
      <c r="B6602" t="s">
        <v>21389</v>
      </c>
      <c r="C6602" t="s">
        <v>32</v>
      </c>
      <c r="D6602" t="s">
        <v>33</v>
      </c>
      <c r="E6602" s="1">
        <v>38391</v>
      </c>
      <c r="F6602">
        <v>3000000</v>
      </c>
      <c r="G6602" t="s">
        <v>21388</v>
      </c>
      <c r="H6602" t="s">
        <v>21390</v>
      </c>
      <c r="I6602" t="s">
        <v>21391</v>
      </c>
      <c r="J6602" t="s">
        <v>18686</v>
      </c>
      <c r="K6602" t="s">
        <v>37</v>
      </c>
      <c r="L6602" t="s">
        <v>53</v>
      </c>
      <c r="M6602" t="s">
        <v>54</v>
      </c>
      <c r="N6602" t="s">
        <v>95</v>
      </c>
      <c r="O6602" t="s">
        <v>9139</v>
      </c>
      <c r="Q6602" t="s">
        <v>53</v>
      </c>
      <c r="R6602" t="s">
        <v>56</v>
      </c>
      <c r="S6602" t="s">
        <v>41</v>
      </c>
      <c r="T6602" t="s">
        <v>18686</v>
      </c>
      <c r="U6602" t="s">
        <v>18686</v>
      </c>
      <c r="V6602">
        <v>0</v>
      </c>
      <c r="W6602">
        <v>0</v>
      </c>
      <c r="X6602">
        <v>0</v>
      </c>
      <c r="Y6602">
        <v>0</v>
      </c>
      <c r="Z6602">
        <v>0</v>
      </c>
      <c r="AA6602">
        <v>0</v>
      </c>
      <c r="AB6602">
        <v>0</v>
      </c>
      <c r="AC6602">
        <v>1</v>
      </c>
      <c r="AD6602">
        <v>0</v>
      </c>
    </row>
    <row r="6603" spans="1:30" hidden="1" x14ac:dyDescent="0.3">
      <c r="A6603" t="s">
        <v>21388</v>
      </c>
      <c r="B6603" t="s">
        <v>21392</v>
      </c>
      <c r="C6603" t="s">
        <v>32</v>
      </c>
      <c r="D6603" t="s">
        <v>139</v>
      </c>
      <c r="E6603" t="s">
        <v>21393</v>
      </c>
      <c r="F6603">
        <v>24000000</v>
      </c>
      <c r="G6603" t="s">
        <v>21388</v>
      </c>
      <c r="H6603" t="s">
        <v>21390</v>
      </c>
      <c r="I6603" t="s">
        <v>21391</v>
      </c>
      <c r="J6603" t="s">
        <v>18686</v>
      </c>
      <c r="K6603" t="s">
        <v>37</v>
      </c>
      <c r="L6603" t="s">
        <v>53</v>
      </c>
      <c r="M6603" t="s">
        <v>54</v>
      </c>
      <c r="N6603" t="s">
        <v>95</v>
      </c>
      <c r="O6603" t="s">
        <v>9139</v>
      </c>
      <c r="Q6603" t="s">
        <v>53</v>
      </c>
      <c r="R6603" t="s">
        <v>56</v>
      </c>
      <c r="S6603" t="s">
        <v>41</v>
      </c>
      <c r="T6603" t="s">
        <v>18686</v>
      </c>
      <c r="U6603" t="s">
        <v>18686</v>
      </c>
      <c r="V6603">
        <v>0</v>
      </c>
      <c r="W6603">
        <v>0</v>
      </c>
      <c r="X6603">
        <v>0</v>
      </c>
      <c r="Y6603">
        <v>0</v>
      </c>
      <c r="Z6603">
        <v>0</v>
      </c>
      <c r="AA6603">
        <v>0</v>
      </c>
      <c r="AB6603">
        <v>0</v>
      </c>
      <c r="AC6603">
        <v>1</v>
      </c>
      <c r="AD6603">
        <v>0</v>
      </c>
    </row>
    <row r="6604" spans="1:30" hidden="1" x14ac:dyDescent="0.3">
      <c r="A6604" t="s">
        <v>21394</v>
      </c>
      <c r="B6604" t="s">
        <v>21395</v>
      </c>
      <c r="C6604" t="s">
        <v>32</v>
      </c>
      <c r="E6604" s="1">
        <v>40520</v>
      </c>
      <c r="F6604">
        <v>845695</v>
      </c>
      <c r="G6604" t="s">
        <v>21394</v>
      </c>
      <c r="H6604" t="s">
        <v>21396</v>
      </c>
      <c r="I6604" t="s">
        <v>21397</v>
      </c>
      <c r="J6604" t="s">
        <v>18686</v>
      </c>
      <c r="K6604" t="s">
        <v>37</v>
      </c>
      <c r="L6604" t="s">
        <v>53</v>
      </c>
      <c r="M6604" t="s">
        <v>54</v>
      </c>
      <c r="N6604" t="s">
        <v>939</v>
      </c>
      <c r="O6604" t="s">
        <v>939</v>
      </c>
      <c r="P6604" s="1">
        <v>34700</v>
      </c>
      <c r="Q6604" t="s">
        <v>53</v>
      </c>
      <c r="R6604" t="s">
        <v>56</v>
      </c>
      <c r="S6604" t="s">
        <v>41</v>
      </c>
      <c r="T6604" t="s">
        <v>18686</v>
      </c>
      <c r="U6604" t="s">
        <v>18686</v>
      </c>
      <c r="V6604">
        <v>0</v>
      </c>
      <c r="W6604">
        <v>0</v>
      </c>
      <c r="X6604">
        <v>0</v>
      </c>
      <c r="Y6604">
        <v>0</v>
      </c>
      <c r="Z6604">
        <v>0</v>
      </c>
      <c r="AA6604">
        <v>0</v>
      </c>
      <c r="AB6604">
        <v>0</v>
      </c>
      <c r="AC6604">
        <v>1</v>
      </c>
      <c r="AD6604">
        <v>0</v>
      </c>
    </row>
    <row r="6605" spans="1:30" hidden="1" x14ac:dyDescent="0.3">
      <c r="A6605" t="s">
        <v>21394</v>
      </c>
      <c r="B6605" t="s">
        <v>21398</v>
      </c>
      <c r="C6605" t="s">
        <v>32</v>
      </c>
      <c r="D6605" t="s">
        <v>50</v>
      </c>
      <c r="E6605" t="s">
        <v>6859</v>
      </c>
      <c r="F6605">
        <v>6000000</v>
      </c>
      <c r="G6605" t="s">
        <v>21394</v>
      </c>
      <c r="H6605" t="s">
        <v>21396</v>
      </c>
      <c r="I6605" t="s">
        <v>21397</v>
      </c>
      <c r="J6605" t="s">
        <v>18686</v>
      </c>
      <c r="K6605" t="s">
        <v>37</v>
      </c>
      <c r="L6605" t="s">
        <v>53</v>
      </c>
      <c r="M6605" t="s">
        <v>54</v>
      </c>
      <c r="N6605" t="s">
        <v>939</v>
      </c>
      <c r="O6605" t="s">
        <v>939</v>
      </c>
      <c r="P6605" s="1">
        <v>34700</v>
      </c>
      <c r="Q6605" t="s">
        <v>53</v>
      </c>
      <c r="R6605" t="s">
        <v>56</v>
      </c>
      <c r="S6605" t="s">
        <v>41</v>
      </c>
      <c r="T6605" t="s">
        <v>18686</v>
      </c>
      <c r="U6605" t="s">
        <v>18686</v>
      </c>
      <c r="V6605">
        <v>0</v>
      </c>
      <c r="W6605">
        <v>0</v>
      </c>
      <c r="X6605">
        <v>0</v>
      </c>
      <c r="Y6605">
        <v>0</v>
      </c>
      <c r="Z6605">
        <v>0</v>
      </c>
      <c r="AA6605">
        <v>0</v>
      </c>
      <c r="AB6605">
        <v>0</v>
      </c>
      <c r="AC6605">
        <v>1</v>
      </c>
      <c r="AD6605">
        <v>0</v>
      </c>
    </row>
    <row r="6606" spans="1:30" hidden="1" x14ac:dyDescent="0.3">
      <c r="A6606" t="s">
        <v>21394</v>
      </c>
      <c r="B6606" t="s">
        <v>21399</v>
      </c>
      <c r="C6606" t="s">
        <v>32</v>
      </c>
      <c r="D6606" t="s">
        <v>50</v>
      </c>
      <c r="E6606" t="s">
        <v>6043</v>
      </c>
      <c r="F6606">
        <v>2000000</v>
      </c>
      <c r="G6606" t="s">
        <v>21394</v>
      </c>
      <c r="H6606" t="s">
        <v>21396</v>
      </c>
      <c r="I6606" t="s">
        <v>21397</v>
      </c>
      <c r="J6606" t="s">
        <v>18686</v>
      </c>
      <c r="K6606" t="s">
        <v>37</v>
      </c>
      <c r="L6606" t="s">
        <v>53</v>
      </c>
      <c r="M6606" t="s">
        <v>54</v>
      </c>
      <c r="N6606" t="s">
        <v>939</v>
      </c>
      <c r="O6606" t="s">
        <v>939</v>
      </c>
      <c r="P6606" s="1">
        <v>34700</v>
      </c>
      <c r="Q6606" t="s">
        <v>53</v>
      </c>
      <c r="R6606" t="s">
        <v>56</v>
      </c>
      <c r="S6606" t="s">
        <v>41</v>
      </c>
      <c r="T6606" t="s">
        <v>18686</v>
      </c>
      <c r="U6606" t="s">
        <v>18686</v>
      </c>
      <c r="V6606">
        <v>0</v>
      </c>
      <c r="W6606">
        <v>0</v>
      </c>
      <c r="X6606">
        <v>0</v>
      </c>
      <c r="Y6606">
        <v>0</v>
      </c>
      <c r="Z6606">
        <v>0</v>
      </c>
      <c r="AA6606">
        <v>0</v>
      </c>
      <c r="AB6606">
        <v>0</v>
      </c>
      <c r="AC6606">
        <v>1</v>
      </c>
      <c r="AD6606">
        <v>0</v>
      </c>
    </row>
    <row r="6607" spans="1:30" hidden="1" x14ac:dyDescent="0.3">
      <c r="A6607" t="s">
        <v>21394</v>
      </c>
      <c r="B6607" t="s">
        <v>21400</v>
      </c>
      <c r="C6607" t="s">
        <v>32</v>
      </c>
      <c r="E6607" s="1">
        <v>40337</v>
      </c>
      <c r="F6607">
        <v>3000000</v>
      </c>
      <c r="G6607" t="s">
        <v>21394</v>
      </c>
      <c r="H6607" t="s">
        <v>21396</v>
      </c>
      <c r="I6607" t="s">
        <v>21397</v>
      </c>
      <c r="J6607" t="s">
        <v>18686</v>
      </c>
      <c r="K6607" t="s">
        <v>37</v>
      </c>
      <c r="L6607" t="s">
        <v>53</v>
      </c>
      <c r="M6607" t="s">
        <v>54</v>
      </c>
      <c r="N6607" t="s">
        <v>939</v>
      </c>
      <c r="O6607" t="s">
        <v>939</v>
      </c>
      <c r="P6607" s="1">
        <v>34700</v>
      </c>
      <c r="Q6607" t="s">
        <v>53</v>
      </c>
      <c r="R6607" t="s">
        <v>56</v>
      </c>
      <c r="S6607" t="s">
        <v>41</v>
      </c>
      <c r="T6607" t="s">
        <v>18686</v>
      </c>
      <c r="U6607" t="s">
        <v>18686</v>
      </c>
      <c r="V6607">
        <v>0</v>
      </c>
      <c r="W6607">
        <v>0</v>
      </c>
      <c r="X6607">
        <v>0</v>
      </c>
      <c r="Y6607">
        <v>0</v>
      </c>
      <c r="Z6607">
        <v>0</v>
      </c>
      <c r="AA6607">
        <v>0</v>
      </c>
      <c r="AB6607">
        <v>0</v>
      </c>
      <c r="AC6607">
        <v>1</v>
      </c>
      <c r="AD6607">
        <v>0</v>
      </c>
    </row>
    <row r="6608" spans="1:30" hidden="1" x14ac:dyDescent="0.3">
      <c r="A6608" t="s">
        <v>21401</v>
      </c>
      <c r="B6608" t="s">
        <v>21402</v>
      </c>
      <c r="C6608" t="s">
        <v>32</v>
      </c>
      <c r="E6608" t="s">
        <v>683</v>
      </c>
      <c r="F6608">
        <v>67737</v>
      </c>
      <c r="G6608" t="s">
        <v>21401</v>
      </c>
      <c r="H6608" t="s">
        <v>21403</v>
      </c>
      <c r="I6608" t="s">
        <v>21404</v>
      </c>
      <c r="J6608" t="s">
        <v>18686</v>
      </c>
      <c r="K6608" t="s">
        <v>109</v>
      </c>
      <c r="L6608" t="s">
        <v>53</v>
      </c>
      <c r="M6608" t="s">
        <v>123</v>
      </c>
      <c r="N6608" t="s">
        <v>923</v>
      </c>
      <c r="O6608" t="s">
        <v>923</v>
      </c>
      <c r="P6608" s="1">
        <v>32143</v>
      </c>
      <c r="Q6608" t="s">
        <v>53</v>
      </c>
      <c r="R6608" t="s">
        <v>56</v>
      </c>
      <c r="S6608" t="s">
        <v>41</v>
      </c>
      <c r="T6608" t="s">
        <v>18686</v>
      </c>
      <c r="U6608" t="s">
        <v>18686</v>
      </c>
      <c r="V6608">
        <v>0</v>
      </c>
      <c r="W6608">
        <v>0</v>
      </c>
      <c r="X6608">
        <v>0</v>
      </c>
      <c r="Y6608">
        <v>0</v>
      </c>
      <c r="Z6608">
        <v>0</v>
      </c>
      <c r="AA6608">
        <v>0</v>
      </c>
      <c r="AB6608">
        <v>0</v>
      </c>
      <c r="AC6608">
        <v>1</v>
      </c>
      <c r="AD6608">
        <v>0</v>
      </c>
    </row>
    <row r="6609" spans="1:30" hidden="1" x14ac:dyDescent="0.3">
      <c r="A6609" t="s">
        <v>21401</v>
      </c>
      <c r="B6609" t="s">
        <v>21405</v>
      </c>
      <c r="C6609" t="s">
        <v>32</v>
      </c>
      <c r="E6609" t="s">
        <v>3941</v>
      </c>
      <c r="F6609">
        <v>5000000</v>
      </c>
      <c r="G6609" t="s">
        <v>21401</v>
      </c>
      <c r="H6609" t="s">
        <v>21403</v>
      </c>
      <c r="I6609" t="s">
        <v>21404</v>
      </c>
      <c r="J6609" t="s">
        <v>18686</v>
      </c>
      <c r="K6609" t="s">
        <v>109</v>
      </c>
      <c r="L6609" t="s">
        <v>53</v>
      </c>
      <c r="M6609" t="s">
        <v>123</v>
      </c>
      <c r="N6609" t="s">
        <v>923</v>
      </c>
      <c r="O6609" t="s">
        <v>923</v>
      </c>
      <c r="P6609" s="1">
        <v>32143</v>
      </c>
      <c r="Q6609" t="s">
        <v>53</v>
      </c>
      <c r="R6609" t="s">
        <v>56</v>
      </c>
      <c r="S6609" t="s">
        <v>41</v>
      </c>
      <c r="T6609" t="s">
        <v>18686</v>
      </c>
      <c r="U6609" t="s">
        <v>18686</v>
      </c>
      <c r="V6609">
        <v>0</v>
      </c>
      <c r="W6609">
        <v>0</v>
      </c>
      <c r="X6609">
        <v>0</v>
      </c>
      <c r="Y6609">
        <v>0</v>
      </c>
      <c r="Z6609">
        <v>0</v>
      </c>
      <c r="AA6609">
        <v>0</v>
      </c>
      <c r="AB6609">
        <v>0</v>
      </c>
      <c r="AC6609">
        <v>1</v>
      </c>
      <c r="AD6609">
        <v>0</v>
      </c>
    </row>
    <row r="6610" spans="1:30" hidden="1" x14ac:dyDescent="0.3">
      <c r="A6610" t="s">
        <v>21406</v>
      </c>
      <c r="B6610" t="s">
        <v>21407</v>
      </c>
      <c r="C6610" t="s">
        <v>32</v>
      </c>
      <c r="E6610" t="s">
        <v>21408</v>
      </c>
      <c r="F6610">
        <v>1000000</v>
      </c>
      <c r="G6610" t="s">
        <v>21406</v>
      </c>
      <c r="H6610" t="s">
        <v>21409</v>
      </c>
      <c r="I6610" t="s">
        <v>21410</v>
      </c>
      <c r="J6610" t="s">
        <v>18686</v>
      </c>
      <c r="K6610" t="s">
        <v>37</v>
      </c>
      <c r="L6610" t="s">
        <v>53</v>
      </c>
      <c r="M6610" t="s">
        <v>652</v>
      </c>
      <c r="N6610" t="s">
        <v>653</v>
      </c>
      <c r="O6610" t="s">
        <v>2910</v>
      </c>
      <c r="Q6610" t="s">
        <v>53</v>
      </c>
      <c r="R6610" t="s">
        <v>56</v>
      </c>
      <c r="S6610" t="s">
        <v>41</v>
      </c>
      <c r="T6610" t="s">
        <v>18686</v>
      </c>
      <c r="U6610" t="s">
        <v>18686</v>
      </c>
      <c r="V6610">
        <v>0</v>
      </c>
      <c r="W6610">
        <v>0</v>
      </c>
      <c r="X6610">
        <v>0</v>
      </c>
      <c r="Y6610">
        <v>0</v>
      </c>
      <c r="Z6610">
        <v>0</v>
      </c>
      <c r="AA6610">
        <v>0</v>
      </c>
      <c r="AB6610">
        <v>0</v>
      </c>
      <c r="AC6610">
        <v>1</v>
      </c>
      <c r="AD6610">
        <v>0</v>
      </c>
    </row>
    <row r="6611" spans="1:30" hidden="1" x14ac:dyDescent="0.3">
      <c r="A6611" t="s">
        <v>21406</v>
      </c>
      <c r="B6611" t="s">
        <v>21411</v>
      </c>
      <c r="C6611" t="s">
        <v>32</v>
      </c>
      <c r="E6611" s="1">
        <v>41738</v>
      </c>
      <c r="F6611">
        <v>2500000</v>
      </c>
      <c r="G6611" t="s">
        <v>21406</v>
      </c>
      <c r="H6611" t="s">
        <v>21409</v>
      </c>
      <c r="I6611" t="s">
        <v>21410</v>
      </c>
      <c r="J6611" t="s">
        <v>18686</v>
      </c>
      <c r="K6611" t="s">
        <v>37</v>
      </c>
      <c r="L6611" t="s">
        <v>53</v>
      </c>
      <c r="M6611" t="s">
        <v>652</v>
      </c>
      <c r="N6611" t="s">
        <v>653</v>
      </c>
      <c r="O6611" t="s">
        <v>2910</v>
      </c>
      <c r="Q6611" t="s">
        <v>53</v>
      </c>
      <c r="R6611" t="s">
        <v>56</v>
      </c>
      <c r="S6611" t="s">
        <v>41</v>
      </c>
      <c r="T6611" t="s">
        <v>18686</v>
      </c>
      <c r="U6611" t="s">
        <v>18686</v>
      </c>
      <c r="V6611">
        <v>0</v>
      </c>
      <c r="W6611">
        <v>0</v>
      </c>
      <c r="X6611">
        <v>0</v>
      </c>
      <c r="Y6611">
        <v>0</v>
      </c>
      <c r="Z6611">
        <v>0</v>
      </c>
      <c r="AA6611">
        <v>0</v>
      </c>
      <c r="AB6611">
        <v>0</v>
      </c>
      <c r="AC6611">
        <v>1</v>
      </c>
      <c r="AD6611">
        <v>0</v>
      </c>
    </row>
    <row r="6612" spans="1:30" hidden="1" x14ac:dyDescent="0.3">
      <c r="A6612" t="s">
        <v>21406</v>
      </c>
      <c r="B6612" t="s">
        <v>21412</v>
      </c>
      <c r="C6612" t="s">
        <v>32</v>
      </c>
      <c r="D6612" t="s">
        <v>50</v>
      </c>
      <c r="E6612" t="s">
        <v>10782</v>
      </c>
      <c r="F6612">
        <v>15000000</v>
      </c>
      <c r="G6612" t="s">
        <v>21406</v>
      </c>
      <c r="H6612" t="s">
        <v>21409</v>
      </c>
      <c r="I6612" t="s">
        <v>21410</v>
      </c>
      <c r="J6612" t="s">
        <v>18686</v>
      </c>
      <c r="K6612" t="s">
        <v>37</v>
      </c>
      <c r="L6612" t="s">
        <v>53</v>
      </c>
      <c r="M6612" t="s">
        <v>652</v>
      </c>
      <c r="N6612" t="s">
        <v>653</v>
      </c>
      <c r="O6612" t="s">
        <v>2910</v>
      </c>
      <c r="Q6612" t="s">
        <v>53</v>
      </c>
      <c r="R6612" t="s">
        <v>56</v>
      </c>
      <c r="S6612" t="s">
        <v>41</v>
      </c>
      <c r="T6612" t="s">
        <v>18686</v>
      </c>
      <c r="U6612" t="s">
        <v>18686</v>
      </c>
      <c r="V6612">
        <v>0</v>
      </c>
      <c r="W6612">
        <v>0</v>
      </c>
      <c r="X6612">
        <v>0</v>
      </c>
      <c r="Y6612">
        <v>0</v>
      </c>
      <c r="Z6612">
        <v>0</v>
      </c>
      <c r="AA6612">
        <v>0</v>
      </c>
      <c r="AB6612">
        <v>0</v>
      </c>
      <c r="AC6612">
        <v>1</v>
      </c>
      <c r="AD6612">
        <v>0</v>
      </c>
    </row>
    <row r="6613" spans="1:30" hidden="1" x14ac:dyDescent="0.3">
      <c r="A6613" t="s">
        <v>21413</v>
      </c>
      <c r="B6613" t="s">
        <v>21414</v>
      </c>
      <c r="C6613" t="s">
        <v>32</v>
      </c>
      <c r="D6613" t="s">
        <v>139</v>
      </c>
      <c r="E6613" t="s">
        <v>19376</v>
      </c>
      <c r="F6613">
        <v>20500000</v>
      </c>
      <c r="G6613" t="s">
        <v>21413</v>
      </c>
      <c r="H6613" t="s">
        <v>21415</v>
      </c>
      <c r="J6613" t="s">
        <v>18686</v>
      </c>
      <c r="K6613" t="s">
        <v>37</v>
      </c>
      <c r="L6613" t="s">
        <v>53</v>
      </c>
      <c r="M6613" t="s">
        <v>652</v>
      </c>
      <c r="N6613" t="s">
        <v>653</v>
      </c>
      <c r="O6613" t="s">
        <v>653</v>
      </c>
      <c r="P6613" s="1">
        <v>36526</v>
      </c>
      <c r="Q6613" t="s">
        <v>53</v>
      </c>
      <c r="R6613" t="s">
        <v>56</v>
      </c>
      <c r="S6613" t="s">
        <v>41</v>
      </c>
      <c r="T6613" t="s">
        <v>18686</v>
      </c>
      <c r="U6613" t="s">
        <v>18686</v>
      </c>
      <c r="V6613">
        <v>0</v>
      </c>
      <c r="W6613">
        <v>0</v>
      </c>
      <c r="X6613">
        <v>0</v>
      </c>
      <c r="Y6613">
        <v>0</v>
      </c>
      <c r="Z6613">
        <v>0</v>
      </c>
      <c r="AA6613">
        <v>0</v>
      </c>
      <c r="AB6613">
        <v>0</v>
      </c>
      <c r="AC6613">
        <v>1</v>
      </c>
      <c r="AD6613">
        <v>0</v>
      </c>
    </row>
    <row r="6614" spans="1:30" hidden="1" x14ac:dyDescent="0.3">
      <c r="A6614" t="s">
        <v>21416</v>
      </c>
      <c r="B6614" t="s">
        <v>21417</v>
      </c>
      <c r="C6614" t="s">
        <v>32</v>
      </c>
      <c r="D6614" t="s">
        <v>33</v>
      </c>
      <c r="E6614" t="s">
        <v>20437</v>
      </c>
      <c r="F6614">
        <v>16000000</v>
      </c>
      <c r="G6614" t="s">
        <v>21416</v>
      </c>
      <c r="H6614" t="s">
        <v>21418</v>
      </c>
      <c r="I6614" t="s">
        <v>21419</v>
      </c>
      <c r="J6614" t="s">
        <v>18686</v>
      </c>
      <c r="K6614" t="s">
        <v>37</v>
      </c>
      <c r="L6614" t="s">
        <v>53</v>
      </c>
      <c r="M6614" t="s">
        <v>732</v>
      </c>
      <c r="N6614" t="s">
        <v>102</v>
      </c>
      <c r="O6614" t="s">
        <v>4872</v>
      </c>
      <c r="P6614" s="1">
        <v>36526</v>
      </c>
      <c r="Q6614" t="s">
        <v>53</v>
      </c>
      <c r="R6614" t="s">
        <v>56</v>
      </c>
      <c r="S6614" t="s">
        <v>41</v>
      </c>
      <c r="T6614" t="s">
        <v>18686</v>
      </c>
      <c r="U6614" t="s">
        <v>18686</v>
      </c>
      <c r="V6614">
        <v>0</v>
      </c>
      <c r="W6614">
        <v>0</v>
      </c>
      <c r="X6614">
        <v>0</v>
      </c>
      <c r="Y6614">
        <v>0</v>
      </c>
      <c r="Z6614">
        <v>0</v>
      </c>
      <c r="AA6614">
        <v>0</v>
      </c>
      <c r="AB6614">
        <v>0</v>
      </c>
      <c r="AC6614">
        <v>1</v>
      </c>
      <c r="AD6614">
        <v>0</v>
      </c>
    </row>
    <row r="6615" spans="1:30" hidden="1" x14ac:dyDescent="0.3">
      <c r="A6615" t="s">
        <v>21420</v>
      </c>
      <c r="B6615" t="s">
        <v>21421</v>
      </c>
      <c r="C6615" t="s">
        <v>32</v>
      </c>
      <c r="E6615" t="s">
        <v>10268</v>
      </c>
      <c r="F6615">
        <v>5500000</v>
      </c>
      <c r="G6615" t="s">
        <v>21420</v>
      </c>
      <c r="H6615" t="s">
        <v>21422</v>
      </c>
      <c r="I6615" t="s">
        <v>21423</v>
      </c>
      <c r="J6615" t="s">
        <v>18686</v>
      </c>
      <c r="K6615" t="s">
        <v>109</v>
      </c>
      <c r="L6615" t="s">
        <v>53</v>
      </c>
      <c r="M6615" t="s">
        <v>658</v>
      </c>
      <c r="N6615" t="s">
        <v>1105</v>
      </c>
      <c r="O6615" t="s">
        <v>8765</v>
      </c>
      <c r="P6615" s="1">
        <v>39083</v>
      </c>
      <c r="Q6615" t="s">
        <v>53</v>
      </c>
      <c r="R6615" t="s">
        <v>56</v>
      </c>
      <c r="S6615" t="s">
        <v>41</v>
      </c>
      <c r="T6615" t="s">
        <v>18686</v>
      </c>
      <c r="U6615" t="s">
        <v>18686</v>
      </c>
      <c r="V6615">
        <v>0</v>
      </c>
      <c r="W6615">
        <v>0</v>
      </c>
      <c r="X6615">
        <v>0</v>
      </c>
      <c r="Y6615">
        <v>0</v>
      </c>
      <c r="Z6615">
        <v>0</v>
      </c>
      <c r="AA6615">
        <v>0</v>
      </c>
      <c r="AB6615">
        <v>0</v>
      </c>
      <c r="AC6615">
        <v>1</v>
      </c>
      <c r="AD6615">
        <v>0</v>
      </c>
    </row>
    <row r="6616" spans="1:30" hidden="1" x14ac:dyDescent="0.3">
      <c r="A6616" t="s">
        <v>21424</v>
      </c>
      <c r="B6616" t="s">
        <v>21425</v>
      </c>
      <c r="C6616" t="s">
        <v>32</v>
      </c>
      <c r="E6616" t="s">
        <v>919</v>
      </c>
      <c r="F6616">
        <v>1095507</v>
      </c>
      <c r="G6616" t="s">
        <v>21424</v>
      </c>
      <c r="H6616" t="s">
        <v>21426</v>
      </c>
      <c r="I6616" t="s">
        <v>21427</v>
      </c>
      <c r="J6616" t="s">
        <v>18686</v>
      </c>
      <c r="K6616" t="s">
        <v>37</v>
      </c>
      <c r="L6616" t="s">
        <v>53</v>
      </c>
      <c r="M6616" t="s">
        <v>643</v>
      </c>
      <c r="N6616" t="s">
        <v>644</v>
      </c>
      <c r="O6616" t="s">
        <v>21428</v>
      </c>
      <c r="P6616" s="1">
        <v>35796</v>
      </c>
      <c r="Q6616" t="s">
        <v>53</v>
      </c>
      <c r="R6616" t="s">
        <v>56</v>
      </c>
      <c r="S6616" t="s">
        <v>41</v>
      </c>
      <c r="T6616" t="s">
        <v>18686</v>
      </c>
      <c r="U6616" t="s">
        <v>18686</v>
      </c>
      <c r="V6616">
        <v>0</v>
      </c>
      <c r="W6616">
        <v>0</v>
      </c>
      <c r="X6616">
        <v>0</v>
      </c>
      <c r="Y6616">
        <v>0</v>
      </c>
      <c r="Z6616">
        <v>0</v>
      </c>
      <c r="AA6616">
        <v>0</v>
      </c>
      <c r="AB6616">
        <v>0</v>
      </c>
      <c r="AC6616">
        <v>1</v>
      </c>
      <c r="AD6616">
        <v>0</v>
      </c>
    </row>
    <row r="6617" spans="1:30" hidden="1" x14ac:dyDescent="0.3">
      <c r="A6617" t="s">
        <v>21424</v>
      </c>
      <c r="B6617" t="s">
        <v>21429</v>
      </c>
      <c r="C6617" t="s">
        <v>32</v>
      </c>
      <c r="E6617" s="1">
        <v>41675</v>
      </c>
      <c r="F6617">
        <v>253201</v>
      </c>
      <c r="G6617" t="s">
        <v>21424</v>
      </c>
      <c r="H6617" t="s">
        <v>21426</v>
      </c>
      <c r="I6617" t="s">
        <v>21427</v>
      </c>
      <c r="J6617" t="s">
        <v>18686</v>
      </c>
      <c r="K6617" t="s">
        <v>37</v>
      </c>
      <c r="L6617" t="s">
        <v>53</v>
      </c>
      <c r="M6617" t="s">
        <v>643</v>
      </c>
      <c r="N6617" t="s">
        <v>644</v>
      </c>
      <c r="O6617" t="s">
        <v>21428</v>
      </c>
      <c r="P6617" s="1">
        <v>35796</v>
      </c>
      <c r="Q6617" t="s">
        <v>53</v>
      </c>
      <c r="R6617" t="s">
        <v>56</v>
      </c>
      <c r="S6617" t="s">
        <v>41</v>
      </c>
      <c r="T6617" t="s">
        <v>18686</v>
      </c>
      <c r="U6617" t="s">
        <v>18686</v>
      </c>
      <c r="V6617">
        <v>0</v>
      </c>
      <c r="W6617">
        <v>0</v>
      </c>
      <c r="X6617">
        <v>0</v>
      </c>
      <c r="Y6617">
        <v>0</v>
      </c>
      <c r="Z6617">
        <v>0</v>
      </c>
      <c r="AA6617">
        <v>0</v>
      </c>
      <c r="AB6617">
        <v>0</v>
      </c>
      <c r="AC6617">
        <v>1</v>
      </c>
      <c r="AD6617">
        <v>0</v>
      </c>
    </row>
    <row r="6618" spans="1:30" hidden="1" x14ac:dyDescent="0.3">
      <c r="A6618" t="s">
        <v>21424</v>
      </c>
      <c r="B6618" t="s">
        <v>21430</v>
      </c>
      <c r="C6618" t="s">
        <v>32</v>
      </c>
      <c r="E6618" t="s">
        <v>9428</v>
      </c>
      <c r="F6618">
        <v>255889</v>
      </c>
      <c r="G6618" t="s">
        <v>21424</v>
      </c>
      <c r="H6618" t="s">
        <v>21426</v>
      </c>
      <c r="I6618" t="s">
        <v>21427</v>
      </c>
      <c r="J6618" t="s">
        <v>18686</v>
      </c>
      <c r="K6618" t="s">
        <v>37</v>
      </c>
      <c r="L6618" t="s">
        <v>53</v>
      </c>
      <c r="M6618" t="s">
        <v>643</v>
      </c>
      <c r="N6618" t="s">
        <v>644</v>
      </c>
      <c r="O6618" t="s">
        <v>21428</v>
      </c>
      <c r="P6618" s="1">
        <v>35796</v>
      </c>
      <c r="Q6618" t="s">
        <v>53</v>
      </c>
      <c r="R6618" t="s">
        <v>56</v>
      </c>
      <c r="S6618" t="s">
        <v>41</v>
      </c>
      <c r="T6618" t="s">
        <v>18686</v>
      </c>
      <c r="U6618" t="s">
        <v>18686</v>
      </c>
      <c r="V6618">
        <v>0</v>
      </c>
      <c r="W6618">
        <v>0</v>
      </c>
      <c r="X6618">
        <v>0</v>
      </c>
      <c r="Y6618">
        <v>0</v>
      </c>
      <c r="Z6618">
        <v>0</v>
      </c>
      <c r="AA6618">
        <v>0</v>
      </c>
      <c r="AB6618">
        <v>0</v>
      </c>
      <c r="AC6618">
        <v>1</v>
      </c>
      <c r="AD6618">
        <v>0</v>
      </c>
    </row>
    <row r="6619" spans="1:30" hidden="1" x14ac:dyDescent="0.3">
      <c r="A6619" t="s">
        <v>21431</v>
      </c>
      <c r="B6619" t="s">
        <v>21432</v>
      </c>
      <c r="C6619" t="s">
        <v>32</v>
      </c>
      <c r="E6619" s="1">
        <v>42100</v>
      </c>
      <c r="F6619">
        <v>40000000</v>
      </c>
      <c r="G6619" t="s">
        <v>21431</v>
      </c>
      <c r="H6619" t="s">
        <v>21433</v>
      </c>
      <c r="I6619" t="s">
        <v>21434</v>
      </c>
      <c r="J6619" t="s">
        <v>18686</v>
      </c>
      <c r="K6619" t="s">
        <v>37</v>
      </c>
      <c r="L6619" t="s">
        <v>53</v>
      </c>
      <c r="M6619" t="s">
        <v>1039</v>
      </c>
      <c r="N6619" t="s">
        <v>21435</v>
      </c>
      <c r="O6619" t="s">
        <v>21436</v>
      </c>
      <c r="P6619" s="1">
        <v>35065</v>
      </c>
      <c r="Q6619" t="s">
        <v>53</v>
      </c>
      <c r="R6619" t="s">
        <v>56</v>
      </c>
      <c r="S6619" t="s">
        <v>41</v>
      </c>
      <c r="T6619" t="s">
        <v>18686</v>
      </c>
      <c r="U6619" t="s">
        <v>18686</v>
      </c>
      <c r="V6619">
        <v>0</v>
      </c>
      <c r="W6619">
        <v>0</v>
      </c>
      <c r="X6619">
        <v>0</v>
      </c>
      <c r="Y6619">
        <v>0</v>
      </c>
      <c r="Z6619">
        <v>0</v>
      </c>
      <c r="AA6619">
        <v>0</v>
      </c>
      <c r="AB6619">
        <v>0</v>
      </c>
      <c r="AC6619">
        <v>1</v>
      </c>
      <c r="AD6619">
        <v>0</v>
      </c>
    </row>
    <row r="6620" spans="1:30" hidden="1" x14ac:dyDescent="0.3">
      <c r="A6620" t="s">
        <v>21437</v>
      </c>
      <c r="B6620" t="s">
        <v>21438</v>
      </c>
      <c r="C6620" t="s">
        <v>32</v>
      </c>
      <c r="D6620" t="s">
        <v>33</v>
      </c>
      <c r="E6620" s="1">
        <v>37896</v>
      </c>
      <c r="F6620">
        <v>10000000</v>
      </c>
      <c r="G6620" t="s">
        <v>21437</v>
      </c>
      <c r="H6620" t="s">
        <v>21439</v>
      </c>
      <c r="I6620" t="s">
        <v>21440</v>
      </c>
      <c r="J6620" t="s">
        <v>18686</v>
      </c>
      <c r="K6620" t="s">
        <v>109</v>
      </c>
      <c r="L6620" t="s">
        <v>53</v>
      </c>
      <c r="M6620" t="s">
        <v>222</v>
      </c>
      <c r="N6620" t="s">
        <v>223</v>
      </c>
      <c r="O6620" t="s">
        <v>6111</v>
      </c>
      <c r="Q6620" t="s">
        <v>53</v>
      </c>
      <c r="R6620" t="s">
        <v>56</v>
      </c>
      <c r="S6620" t="s">
        <v>41</v>
      </c>
      <c r="T6620" t="s">
        <v>18686</v>
      </c>
      <c r="U6620" t="s">
        <v>18686</v>
      </c>
      <c r="V6620">
        <v>0</v>
      </c>
      <c r="W6620">
        <v>0</v>
      </c>
      <c r="X6620">
        <v>0</v>
      </c>
      <c r="Y6620">
        <v>0</v>
      </c>
      <c r="Z6620">
        <v>0</v>
      </c>
      <c r="AA6620">
        <v>0</v>
      </c>
      <c r="AB6620">
        <v>0</v>
      </c>
      <c r="AC6620">
        <v>1</v>
      </c>
      <c r="AD6620">
        <v>0</v>
      </c>
    </row>
    <row r="6621" spans="1:30" hidden="1" x14ac:dyDescent="0.3">
      <c r="A6621" t="s">
        <v>21441</v>
      </c>
      <c r="B6621" t="s">
        <v>21442</v>
      </c>
      <c r="C6621" t="s">
        <v>32</v>
      </c>
      <c r="D6621" t="s">
        <v>50</v>
      </c>
      <c r="E6621" s="1">
        <v>41557</v>
      </c>
      <c r="F6621">
        <v>1500000</v>
      </c>
      <c r="G6621" t="s">
        <v>21441</v>
      </c>
      <c r="H6621" t="s">
        <v>21443</v>
      </c>
      <c r="I6621" t="s">
        <v>21444</v>
      </c>
      <c r="J6621" t="s">
        <v>18686</v>
      </c>
      <c r="K6621" t="s">
        <v>37</v>
      </c>
      <c r="L6621" t="s">
        <v>53</v>
      </c>
      <c r="M6621" t="s">
        <v>643</v>
      </c>
      <c r="N6621" t="s">
        <v>644</v>
      </c>
      <c r="O6621" t="s">
        <v>644</v>
      </c>
      <c r="P6621" s="1">
        <v>40546</v>
      </c>
      <c r="Q6621" t="s">
        <v>53</v>
      </c>
      <c r="R6621" t="s">
        <v>56</v>
      </c>
      <c r="S6621" t="s">
        <v>41</v>
      </c>
      <c r="T6621" t="s">
        <v>18686</v>
      </c>
      <c r="U6621" t="s">
        <v>18686</v>
      </c>
      <c r="V6621">
        <v>0</v>
      </c>
      <c r="W6621">
        <v>0</v>
      </c>
      <c r="X6621">
        <v>0</v>
      </c>
      <c r="Y6621">
        <v>0</v>
      </c>
      <c r="Z6621">
        <v>0</v>
      </c>
      <c r="AA6621">
        <v>0</v>
      </c>
      <c r="AB6621">
        <v>0</v>
      </c>
      <c r="AC6621">
        <v>1</v>
      </c>
      <c r="AD6621">
        <v>0</v>
      </c>
    </row>
    <row r="6622" spans="1:30" hidden="1" x14ac:dyDescent="0.3">
      <c r="A6622" t="s">
        <v>21441</v>
      </c>
      <c r="B6622" t="s">
        <v>21445</v>
      </c>
      <c r="C6622" t="s">
        <v>32</v>
      </c>
      <c r="D6622" t="s">
        <v>50</v>
      </c>
      <c r="E6622" t="s">
        <v>5367</v>
      </c>
      <c r="F6622">
        <v>3000000</v>
      </c>
      <c r="G6622" t="s">
        <v>21441</v>
      </c>
      <c r="H6622" t="s">
        <v>21443</v>
      </c>
      <c r="I6622" t="s">
        <v>21444</v>
      </c>
      <c r="J6622" t="s">
        <v>18686</v>
      </c>
      <c r="K6622" t="s">
        <v>37</v>
      </c>
      <c r="L6622" t="s">
        <v>53</v>
      </c>
      <c r="M6622" t="s">
        <v>643</v>
      </c>
      <c r="N6622" t="s">
        <v>644</v>
      </c>
      <c r="O6622" t="s">
        <v>644</v>
      </c>
      <c r="P6622" s="1">
        <v>40546</v>
      </c>
      <c r="Q6622" t="s">
        <v>53</v>
      </c>
      <c r="R6622" t="s">
        <v>56</v>
      </c>
      <c r="S6622" t="s">
        <v>41</v>
      </c>
      <c r="T6622" t="s">
        <v>18686</v>
      </c>
      <c r="U6622" t="s">
        <v>18686</v>
      </c>
      <c r="V6622">
        <v>0</v>
      </c>
      <c r="W6622">
        <v>0</v>
      </c>
      <c r="X6622">
        <v>0</v>
      </c>
      <c r="Y6622">
        <v>0</v>
      </c>
      <c r="Z6622">
        <v>0</v>
      </c>
      <c r="AA6622">
        <v>0</v>
      </c>
      <c r="AB6622">
        <v>0</v>
      </c>
      <c r="AC6622">
        <v>1</v>
      </c>
      <c r="AD6622">
        <v>0</v>
      </c>
    </row>
    <row r="6623" spans="1:30" hidden="1" x14ac:dyDescent="0.3">
      <c r="A6623" t="s">
        <v>21441</v>
      </c>
      <c r="B6623" t="s">
        <v>21446</v>
      </c>
      <c r="C6623" t="s">
        <v>32</v>
      </c>
      <c r="D6623" t="s">
        <v>50</v>
      </c>
      <c r="E6623" t="s">
        <v>17619</v>
      </c>
      <c r="F6623">
        <v>2700000</v>
      </c>
      <c r="G6623" t="s">
        <v>21441</v>
      </c>
      <c r="H6623" t="s">
        <v>21443</v>
      </c>
      <c r="I6623" t="s">
        <v>21444</v>
      </c>
      <c r="J6623" t="s">
        <v>18686</v>
      </c>
      <c r="K6623" t="s">
        <v>37</v>
      </c>
      <c r="L6623" t="s">
        <v>53</v>
      </c>
      <c r="M6623" t="s">
        <v>643</v>
      </c>
      <c r="N6623" t="s">
        <v>644</v>
      </c>
      <c r="O6623" t="s">
        <v>644</v>
      </c>
      <c r="P6623" s="1">
        <v>40546</v>
      </c>
      <c r="Q6623" t="s">
        <v>53</v>
      </c>
      <c r="R6623" t="s">
        <v>56</v>
      </c>
      <c r="S6623" t="s">
        <v>41</v>
      </c>
      <c r="T6623" t="s">
        <v>18686</v>
      </c>
      <c r="U6623" t="s">
        <v>18686</v>
      </c>
      <c r="V6623">
        <v>0</v>
      </c>
      <c r="W6623">
        <v>0</v>
      </c>
      <c r="X6623">
        <v>0</v>
      </c>
      <c r="Y6623">
        <v>0</v>
      </c>
      <c r="Z6623">
        <v>0</v>
      </c>
      <c r="AA6623">
        <v>0</v>
      </c>
      <c r="AB6623">
        <v>0</v>
      </c>
      <c r="AC6623">
        <v>1</v>
      </c>
      <c r="AD6623">
        <v>0</v>
      </c>
    </row>
    <row r="6624" spans="1:30" hidden="1" x14ac:dyDescent="0.3">
      <c r="A6624" t="s">
        <v>21441</v>
      </c>
      <c r="B6624" t="s">
        <v>21447</v>
      </c>
      <c r="C6624" t="s">
        <v>32</v>
      </c>
      <c r="D6624" t="s">
        <v>33</v>
      </c>
      <c r="E6624" s="1">
        <v>41831</v>
      </c>
      <c r="F6624">
        <v>4000000</v>
      </c>
      <c r="G6624" t="s">
        <v>21441</v>
      </c>
      <c r="H6624" t="s">
        <v>21443</v>
      </c>
      <c r="I6624" t="s">
        <v>21444</v>
      </c>
      <c r="J6624" t="s">
        <v>18686</v>
      </c>
      <c r="K6624" t="s">
        <v>37</v>
      </c>
      <c r="L6624" t="s">
        <v>53</v>
      </c>
      <c r="M6624" t="s">
        <v>643</v>
      </c>
      <c r="N6624" t="s">
        <v>644</v>
      </c>
      <c r="O6624" t="s">
        <v>644</v>
      </c>
      <c r="P6624" s="1">
        <v>40546</v>
      </c>
      <c r="Q6624" t="s">
        <v>53</v>
      </c>
      <c r="R6624" t="s">
        <v>56</v>
      </c>
      <c r="S6624" t="s">
        <v>41</v>
      </c>
      <c r="T6624" t="s">
        <v>18686</v>
      </c>
      <c r="U6624" t="s">
        <v>18686</v>
      </c>
      <c r="V6624">
        <v>0</v>
      </c>
      <c r="W6624">
        <v>0</v>
      </c>
      <c r="X6624">
        <v>0</v>
      </c>
      <c r="Y6624">
        <v>0</v>
      </c>
      <c r="Z6624">
        <v>0</v>
      </c>
      <c r="AA6624">
        <v>0</v>
      </c>
      <c r="AB6624">
        <v>0</v>
      </c>
      <c r="AC6624">
        <v>1</v>
      </c>
      <c r="AD6624">
        <v>0</v>
      </c>
    </row>
    <row r="6625" spans="1:30" hidden="1" x14ac:dyDescent="0.3">
      <c r="A6625" t="s">
        <v>21448</v>
      </c>
      <c r="B6625" t="s">
        <v>21449</v>
      </c>
      <c r="C6625" t="s">
        <v>32</v>
      </c>
      <c r="E6625" t="s">
        <v>4608</v>
      </c>
      <c r="F6625">
        <v>1000000</v>
      </c>
      <c r="G6625" t="s">
        <v>21448</v>
      </c>
      <c r="H6625" t="s">
        <v>21450</v>
      </c>
      <c r="I6625" t="s">
        <v>21451</v>
      </c>
      <c r="J6625" t="s">
        <v>18686</v>
      </c>
      <c r="K6625" t="s">
        <v>37</v>
      </c>
      <c r="L6625" t="s">
        <v>53</v>
      </c>
      <c r="M6625" t="s">
        <v>658</v>
      </c>
      <c r="N6625" t="s">
        <v>17857</v>
      </c>
      <c r="O6625" t="s">
        <v>21452</v>
      </c>
      <c r="Q6625" t="s">
        <v>53</v>
      </c>
      <c r="R6625" t="s">
        <v>56</v>
      </c>
      <c r="S6625" t="s">
        <v>41</v>
      </c>
      <c r="T6625" t="s">
        <v>18686</v>
      </c>
      <c r="U6625" t="s">
        <v>18686</v>
      </c>
      <c r="V6625">
        <v>0</v>
      </c>
      <c r="W6625">
        <v>0</v>
      </c>
      <c r="X6625">
        <v>0</v>
      </c>
      <c r="Y6625">
        <v>0</v>
      </c>
      <c r="Z6625">
        <v>0</v>
      </c>
      <c r="AA6625">
        <v>0</v>
      </c>
      <c r="AB6625">
        <v>0</v>
      </c>
      <c r="AC6625">
        <v>1</v>
      </c>
      <c r="AD6625">
        <v>0</v>
      </c>
    </row>
    <row r="6626" spans="1:30" hidden="1" x14ac:dyDescent="0.3">
      <c r="A6626" t="s">
        <v>21453</v>
      </c>
      <c r="B6626" t="s">
        <v>21454</v>
      </c>
      <c r="C6626" t="s">
        <v>32</v>
      </c>
      <c r="E6626" s="1">
        <v>41889</v>
      </c>
      <c r="F6626">
        <v>2000000</v>
      </c>
      <c r="G6626" t="s">
        <v>21453</v>
      </c>
      <c r="H6626" t="s">
        <v>21455</v>
      </c>
      <c r="I6626" t="s">
        <v>21456</v>
      </c>
      <c r="J6626" t="s">
        <v>18686</v>
      </c>
      <c r="K6626" t="s">
        <v>37</v>
      </c>
      <c r="L6626" t="s">
        <v>53</v>
      </c>
      <c r="M6626" t="s">
        <v>150</v>
      </c>
      <c r="N6626" t="s">
        <v>151</v>
      </c>
      <c r="O6626" t="s">
        <v>151</v>
      </c>
      <c r="P6626" s="1">
        <v>38718</v>
      </c>
      <c r="Q6626" t="s">
        <v>53</v>
      </c>
      <c r="R6626" t="s">
        <v>56</v>
      </c>
      <c r="S6626" t="s">
        <v>41</v>
      </c>
      <c r="T6626" t="s">
        <v>18686</v>
      </c>
      <c r="U6626" t="s">
        <v>18686</v>
      </c>
      <c r="V6626">
        <v>0</v>
      </c>
      <c r="W6626">
        <v>0</v>
      </c>
      <c r="X6626">
        <v>0</v>
      </c>
      <c r="Y6626">
        <v>0</v>
      </c>
      <c r="Z6626">
        <v>0</v>
      </c>
      <c r="AA6626">
        <v>0</v>
      </c>
      <c r="AB6626">
        <v>0</v>
      </c>
      <c r="AC6626">
        <v>1</v>
      </c>
      <c r="AD6626">
        <v>0</v>
      </c>
    </row>
    <row r="6627" spans="1:30" hidden="1" x14ac:dyDescent="0.3">
      <c r="A6627" t="s">
        <v>21453</v>
      </c>
      <c r="B6627" t="s">
        <v>21457</v>
      </c>
      <c r="C6627" t="s">
        <v>32</v>
      </c>
      <c r="D6627" t="s">
        <v>50</v>
      </c>
      <c r="E6627" t="s">
        <v>20793</v>
      </c>
      <c r="F6627">
        <v>2350000</v>
      </c>
      <c r="G6627" t="s">
        <v>21453</v>
      </c>
      <c r="H6627" t="s">
        <v>21455</v>
      </c>
      <c r="I6627" t="s">
        <v>21456</v>
      </c>
      <c r="J6627" t="s">
        <v>18686</v>
      </c>
      <c r="K6627" t="s">
        <v>37</v>
      </c>
      <c r="L6627" t="s">
        <v>53</v>
      </c>
      <c r="M6627" t="s">
        <v>150</v>
      </c>
      <c r="N6627" t="s">
        <v>151</v>
      </c>
      <c r="O6627" t="s">
        <v>151</v>
      </c>
      <c r="P6627" s="1">
        <v>38718</v>
      </c>
      <c r="Q6627" t="s">
        <v>53</v>
      </c>
      <c r="R6627" t="s">
        <v>56</v>
      </c>
      <c r="S6627" t="s">
        <v>41</v>
      </c>
      <c r="T6627" t="s">
        <v>18686</v>
      </c>
      <c r="U6627" t="s">
        <v>18686</v>
      </c>
      <c r="V6627">
        <v>0</v>
      </c>
      <c r="W6627">
        <v>0</v>
      </c>
      <c r="X6627">
        <v>0</v>
      </c>
      <c r="Y6627">
        <v>0</v>
      </c>
      <c r="Z6627">
        <v>0</v>
      </c>
      <c r="AA6627">
        <v>0</v>
      </c>
      <c r="AB6627">
        <v>0</v>
      </c>
      <c r="AC6627">
        <v>1</v>
      </c>
      <c r="AD6627">
        <v>0</v>
      </c>
    </row>
    <row r="6628" spans="1:30" hidden="1" x14ac:dyDescent="0.3">
      <c r="A6628" t="s">
        <v>21453</v>
      </c>
      <c r="B6628" t="s">
        <v>21458</v>
      </c>
      <c r="C6628" t="s">
        <v>32</v>
      </c>
      <c r="E6628" s="1">
        <v>41307</v>
      </c>
      <c r="F6628">
        <v>1500000</v>
      </c>
      <c r="G6628" t="s">
        <v>21453</v>
      </c>
      <c r="H6628" t="s">
        <v>21455</v>
      </c>
      <c r="I6628" t="s">
        <v>21456</v>
      </c>
      <c r="J6628" t="s">
        <v>18686</v>
      </c>
      <c r="K6628" t="s">
        <v>37</v>
      </c>
      <c r="L6628" t="s">
        <v>53</v>
      </c>
      <c r="M6628" t="s">
        <v>150</v>
      </c>
      <c r="N6628" t="s">
        <v>151</v>
      </c>
      <c r="O6628" t="s">
        <v>151</v>
      </c>
      <c r="P6628" s="1">
        <v>38718</v>
      </c>
      <c r="Q6628" t="s">
        <v>53</v>
      </c>
      <c r="R6628" t="s">
        <v>56</v>
      </c>
      <c r="S6628" t="s">
        <v>41</v>
      </c>
      <c r="T6628" t="s">
        <v>18686</v>
      </c>
      <c r="U6628" t="s">
        <v>18686</v>
      </c>
      <c r="V6628">
        <v>0</v>
      </c>
      <c r="W6628">
        <v>0</v>
      </c>
      <c r="X6628">
        <v>0</v>
      </c>
      <c r="Y6628">
        <v>0</v>
      </c>
      <c r="Z6628">
        <v>0</v>
      </c>
      <c r="AA6628">
        <v>0</v>
      </c>
      <c r="AB6628">
        <v>0</v>
      </c>
      <c r="AC6628">
        <v>1</v>
      </c>
      <c r="AD6628">
        <v>0</v>
      </c>
    </row>
    <row r="6629" spans="1:30" hidden="1" x14ac:dyDescent="0.3">
      <c r="A6629" t="s">
        <v>21459</v>
      </c>
      <c r="B6629" t="s">
        <v>21460</v>
      </c>
      <c r="C6629" t="s">
        <v>32</v>
      </c>
      <c r="E6629" s="1">
        <v>41587</v>
      </c>
      <c r="F6629">
        <v>234483</v>
      </c>
      <c r="G6629" t="s">
        <v>21459</v>
      </c>
      <c r="H6629" t="s">
        <v>21461</v>
      </c>
      <c r="J6629" t="s">
        <v>18686</v>
      </c>
      <c r="K6629" t="s">
        <v>37</v>
      </c>
      <c r="L6629" t="s">
        <v>53</v>
      </c>
      <c r="M6629" t="s">
        <v>123</v>
      </c>
      <c r="N6629" t="s">
        <v>923</v>
      </c>
      <c r="O6629" t="s">
        <v>923</v>
      </c>
      <c r="P6629" s="1">
        <v>38718</v>
      </c>
      <c r="Q6629" t="s">
        <v>53</v>
      </c>
      <c r="R6629" t="s">
        <v>56</v>
      </c>
      <c r="S6629" t="s">
        <v>41</v>
      </c>
      <c r="T6629" t="s">
        <v>18686</v>
      </c>
      <c r="U6629" t="s">
        <v>18686</v>
      </c>
      <c r="V6629">
        <v>0</v>
      </c>
      <c r="W6629">
        <v>0</v>
      </c>
      <c r="X6629">
        <v>0</v>
      </c>
      <c r="Y6629">
        <v>0</v>
      </c>
      <c r="Z6629">
        <v>0</v>
      </c>
      <c r="AA6629">
        <v>0</v>
      </c>
      <c r="AB6629">
        <v>0</v>
      </c>
      <c r="AC6629">
        <v>1</v>
      </c>
      <c r="AD6629">
        <v>0</v>
      </c>
    </row>
    <row r="6630" spans="1:30" hidden="1" x14ac:dyDescent="0.3">
      <c r="A6630" t="s">
        <v>21462</v>
      </c>
      <c r="B6630" t="s">
        <v>21463</v>
      </c>
      <c r="C6630" t="s">
        <v>32</v>
      </c>
      <c r="D6630" t="s">
        <v>33</v>
      </c>
      <c r="E6630" t="s">
        <v>8399</v>
      </c>
      <c r="F6630">
        <v>18000000</v>
      </c>
      <c r="G6630" t="s">
        <v>21462</v>
      </c>
      <c r="H6630" t="s">
        <v>21464</v>
      </c>
      <c r="I6630" t="s">
        <v>21465</v>
      </c>
      <c r="J6630" t="s">
        <v>18686</v>
      </c>
      <c r="K6630" t="s">
        <v>72</v>
      </c>
      <c r="L6630" t="s">
        <v>53</v>
      </c>
      <c r="M6630" t="s">
        <v>54</v>
      </c>
      <c r="N6630" t="s">
        <v>95</v>
      </c>
      <c r="O6630" t="s">
        <v>174</v>
      </c>
      <c r="P6630" s="1">
        <v>39814</v>
      </c>
      <c r="Q6630" t="s">
        <v>53</v>
      </c>
      <c r="R6630" t="s">
        <v>56</v>
      </c>
      <c r="S6630" t="s">
        <v>41</v>
      </c>
      <c r="T6630" t="s">
        <v>18686</v>
      </c>
      <c r="U6630" t="s">
        <v>18686</v>
      </c>
      <c r="V6630">
        <v>0</v>
      </c>
      <c r="W6630">
        <v>0</v>
      </c>
      <c r="X6630">
        <v>0</v>
      </c>
      <c r="Y6630">
        <v>0</v>
      </c>
      <c r="Z6630">
        <v>0</v>
      </c>
      <c r="AA6630">
        <v>0</v>
      </c>
      <c r="AB6630">
        <v>0</v>
      </c>
      <c r="AC6630">
        <v>1</v>
      </c>
      <c r="AD6630">
        <v>0</v>
      </c>
    </row>
    <row r="6631" spans="1:30" hidden="1" x14ac:dyDescent="0.3">
      <c r="A6631" t="s">
        <v>21462</v>
      </c>
      <c r="B6631" t="s">
        <v>21466</v>
      </c>
      <c r="C6631" t="s">
        <v>32</v>
      </c>
      <c r="D6631" t="s">
        <v>139</v>
      </c>
      <c r="E6631" t="s">
        <v>3138</v>
      </c>
      <c r="F6631">
        <v>14000000</v>
      </c>
      <c r="G6631" t="s">
        <v>21462</v>
      </c>
      <c r="H6631" t="s">
        <v>21464</v>
      </c>
      <c r="I6631" t="s">
        <v>21465</v>
      </c>
      <c r="J6631" t="s">
        <v>18686</v>
      </c>
      <c r="K6631" t="s">
        <v>72</v>
      </c>
      <c r="L6631" t="s">
        <v>53</v>
      </c>
      <c r="M6631" t="s">
        <v>54</v>
      </c>
      <c r="N6631" t="s">
        <v>95</v>
      </c>
      <c r="O6631" t="s">
        <v>174</v>
      </c>
      <c r="P6631" s="1">
        <v>39814</v>
      </c>
      <c r="Q6631" t="s">
        <v>53</v>
      </c>
      <c r="R6631" t="s">
        <v>56</v>
      </c>
      <c r="S6631" t="s">
        <v>41</v>
      </c>
      <c r="T6631" t="s">
        <v>18686</v>
      </c>
      <c r="U6631" t="s">
        <v>18686</v>
      </c>
      <c r="V6631">
        <v>0</v>
      </c>
      <c r="W6631">
        <v>0</v>
      </c>
      <c r="X6631">
        <v>0</v>
      </c>
      <c r="Y6631">
        <v>0</v>
      </c>
      <c r="Z6631">
        <v>0</v>
      </c>
      <c r="AA6631">
        <v>0</v>
      </c>
      <c r="AB6631">
        <v>0</v>
      </c>
      <c r="AC6631">
        <v>1</v>
      </c>
      <c r="AD6631">
        <v>0</v>
      </c>
    </row>
    <row r="6632" spans="1:30" hidden="1" x14ac:dyDescent="0.3">
      <c r="A6632" t="s">
        <v>21467</v>
      </c>
      <c r="B6632" t="s">
        <v>21468</v>
      </c>
      <c r="C6632" t="s">
        <v>32</v>
      </c>
      <c r="E6632" s="1">
        <v>40638</v>
      </c>
      <c r="F6632">
        <v>250000</v>
      </c>
      <c r="G6632" t="s">
        <v>21467</v>
      </c>
      <c r="H6632" t="s">
        <v>21469</v>
      </c>
      <c r="I6632" t="s">
        <v>21470</v>
      </c>
      <c r="J6632" t="s">
        <v>18686</v>
      </c>
      <c r="K6632" t="s">
        <v>37</v>
      </c>
      <c r="L6632" t="s">
        <v>53</v>
      </c>
      <c r="M6632" t="s">
        <v>202</v>
      </c>
      <c r="N6632" t="s">
        <v>1822</v>
      </c>
      <c r="O6632" t="s">
        <v>1822</v>
      </c>
      <c r="Q6632" t="s">
        <v>53</v>
      </c>
      <c r="R6632" t="s">
        <v>56</v>
      </c>
      <c r="S6632" t="s">
        <v>41</v>
      </c>
      <c r="T6632" t="s">
        <v>18686</v>
      </c>
      <c r="U6632" t="s">
        <v>18686</v>
      </c>
      <c r="V6632">
        <v>0</v>
      </c>
      <c r="W6632">
        <v>0</v>
      </c>
      <c r="X6632">
        <v>0</v>
      </c>
      <c r="Y6632">
        <v>0</v>
      </c>
      <c r="Z6632">
        <v>0</v>
      </c>
      <c r="AA6632">
        <v>0</v>
      </c>
      <c r="AB6632">
        <v>0</v>
      </c>
      <c r="AC6632">
        <v>1</v>
      </c>
      <c r="AD6632">
        <v>0</v>
      </c>
    </row>
    <row r="6633" spans="1:30" hidden="1" x14ac:dyDescent="0.3">
      <c r="A6633" t="s">
        <v>21471</v>
      </c>
      <c r="B6633" t="s">
        <v>21472</v>
      </c>
      <c r="C6633" t="s">
        <v>32</v>
      </c>
      <c r="E6633" t="s">
        <v>2196</v>
      </c>
      <c r="F6633">
        <v>150000</v>
      </c>
      <c r="G6633" t="s">
        <v>21471</v>
      </c>
      <c r="H6633" t="s">
        <v>21473</v>
      </c>
      <c r="I6633" t="s">
        <v>21474</v>
      </c>
      <c r="J6633" t="s">
        <v>18686</v>
      </c>
      <c r="K6633" t="s">
        <v>37</v>
      </c>
      <c r="L6633" t="s">
        <v>53</v>
      </c>
      <c r="M6633" t="s">
        <v>150</v>
      </c>
      <c r="N6633" t="s">
        <v>151</v>
      </c>
      <c r="O6633" t="s">
        <v>21475</v>
      </c>
      <c r="Q6633" t="s">
        <v>53</v>
      </c>
      <c r="R6633" t="s">
        <v>56</v>
      </c>
      <c r="S6633" t="s">
        <v>41</v>
      </c>
      <c r="T6633" t="s">
        <v>18686</v>
      </c>
      <c r="U6633" t="s">
        <v>18686</v>
      </c>
      <c r="V6633">
        <v>0</v>
      </c>
      <c r="W6633">
        <v>0</v>
      </c>
      <c r="X6633">
        <v>0</v>
      </c>
      <c r="Y6633">
        <v>0</v>
      </c>
      <c r="Z6633">
        <v>0</v>
      </c>
      <c r="AA6633">
        <v>0</v>
      </c>
      <c r="AB6633">
        <v>0</v>
      </c>
      <c r="AC6633">
        <v>1</v>
      </c>
      <c r="AD6633">
        <v>0</v>
      </c>
    </row>
    <row r="6634" spans="1:30" hidden="1" x14ac:dyDescent="0.3">
      <c r="A6634" t="s">
        <v>21476</v>
      </c>
      <c r="B6634" t="s">
        <v>21477</v>
      </c>
      <c r="C6634" t="s">
        <v>32</v>
      </c>
      <c r="E6634" t="s">
        <v>21478</v>
      </c>
      <c r="F6634">
        <v>7500000</v>
      </c>
      <c r="G6634" t="s">
        <v>21476</v>
      </c>
      <c r="H6634" t="s">
        <v>21479</v>
      </c>
      <c r="I6634" t="s">
        <v>21480</v>
      </c>
      <c r="J6634" t="s">
        <v>18686</v>
      </c>
      <c r="K6634" t="s">
        <v>37</v>
      </c>
      <c r="L6634" t="s">
        <v>53</v>
      </c>
      <c r="M6634" t="s">
        <v>54</v>
      </c>
      <c r="N6634" t="s">
        <v>712</v>
      </c>
      <c r="O6634" t="s">
        <v>6378</v>
      </c>
      <c r="P6634" s="1">
        <v>36892</v>
      </c>
      <c r="Q6634" t="s">
        <v>53</v>
      </c>
      <c r="R6634" t="s">
        <v>56</v>
      </c>
      <c r="S6634" t="s">
        <v>41</v>
      </c>
      <c r="T6634" t="s">
        <v>18686</v>
      </c>
      <c r="U6634" t="s">
        <v>18686</v>
      </c>
      <c r="V6634">
        <v>0</v>
      </c>
      <c r="W6634">
        <v>0</v>
      </c>
      <c r="X6634">
        <v>0</v>
      </c>
      <c r="Y6634">
        <v>0</v>
      </c>
      <c r="Z6634">
        <v>0</v>
      </c>
      <c r="AA6634">
        <v>0</v>
      </c>
      <c r="AB6634">
        <v>0</v>
      </c>
      <c r="AC6634">
        <v>1</v>
      </c>
      <c r="AD6634">
        <v>0</v>
      </c>
    </row>
    <row r="6635" spans="1:30" hidden="1" x14ac:dyDescent="0.3">
      <c r="A6635" t="s">
        <v>21476</v>
      </c>
      <c r="B6635" t="s">
        <v>21481</v>
      </c>
      <c r="C6635" t="s">
        <v>32</v>
      </c>
      <c r="E6635" t="s">
        <v>21482</v>
      </c>
      <c r="F6635">
        <v>5000000</v>
      </c>
      <c r="G6635" t="s">
        <v>21476</v>
      </c>
      <c r="H6635" t="s">
        <v>21479</v>
      </c>
      <c r="I6635" t="s">
        <v>21480</v>
      </c>
      <c r="J6635" t="s">
        <v>18686</v>
      </c>
      <c r="K6635" t="s">
        <v>37</v>
      </c>
      <c r="L6635" t="s">
        <v>53</v>
      </c>
      <c r="M6635" t="s">
        <v>54</v>
      </c>
      <c r="N6635" t="s">
        <v>712</v>
      </c>
      <c r="O6635" t="s">
        <v>6378</v>
      </c>
      <c r="P6635" s="1">
        <v>36892</v>
      </c>
      <c r="Q6635" t="s">
        <v>53</v>
      </c>
      <c r="R6635" t="s">
        <v>56</v>
      </c>
      <c r="S6635" t="s">
        <v>41</v>
      </c>
      <c r="T6635" t="s">
        <v>18686</v>
      </c>
      <c r="U6635" t="s">
        <v>18686</v>
      </c>
      <c r="V6635">
        <v>0</v>
      </c>
      <c r="W6635">
        <v>0</v>
      </c>
      <c r="X6635">
        <v>0</v>
      </c>
      <c r="Y6635">
        <v>0</v>
      </c>
      <c r="Z6635">
        <v>0</v>
      </c>
      <c r="AA6635">
        <v>0</v>
      </c>
      <c r="AB6635">
        <v>0</v>
      </c>
      <c r="AC6635">
        <v>1</v>
      </c>
      <c r="AD6635">
        <v>0</v>
      </c>
    </row>
    <row r="6636" spans="1:30" hidden="1" x14ac:dyDescent="0.3">
      <c r="A6636" t="s">
        <v>21483</v>
      </c>
      <c r="B6636" t="s">
        <v>21484</v>
      </c>
      <c r="C6636" t="s">
        <v>32</v>
      </c>
      <c r="E6636" s="1">
        <v>41437</v>
      </c>
      <c r="F6636">
        <v>13300000</v>
      </c>
      <c r="G6636" t="s">
        <v>21483</v>
      </c>
      <c r="H6636" t="s">
        <v>21485</v>
      </c>
      <c r="I6636" t="s">
        <v>21486</v>
      </c>
      <c r="J6636" t="s">
        <v>18686</v>
      </c>
      <c r="K6636" t="s">
        <v>37</v>
      </c>
      <c r="L6636" t="s">
        <v>53</v>
      </c>
      <c r="M6636" t="s">
        <v>3704</v>
      </c>
      <c r="N6636" t="s">
        <v>3705</v>
      </c>
      <c r="O6636" t="s">
        <v>3705</v>
      </c>
      <c r="P6636" s="1">
        <v>36161</v>
      </c>
      <c r="Q6636" t="s">
        <v>53</v>
      </c>
      <c r="R6636" t="s">
        <v>56</v>
      </c>
      <c r="S6636" t="s">
        <v>41</v>
      </c>
      <c r="T6636" t="s">
        <v>18686</v>
      </c>
      <c r="U6636" t="s">
        <v>18686</v>
      </c>
      <c r="V6636">
        <v>0</v>
      </c>
      <c r="W6636">
        <v>0</v>
      </c>
      <c r="X6636">
        <v>0</v>
      </c>
      <c r="Y6636">
        <v>0</v>
      </c>
      <c r="Z6636">
        <v>0</v>
      </c>
      <c r="AA6636">
        <v>0</v>
      </c>
      <c r="AB6636">
        <v>0</v>
      </c>
      <c r="AC6636">
        <v>1</v>
      </c>
      <c r="AD6636">
        <v>0</v>
      </c>
    </row>
    <row r="6637" spans="1:30" hidden="1" x14ac:dyDescent="0.3">
      <c r="A6637" t="s">
        <v>21487</v>
      </c>
      <c r="B6637" t="s">
        <v>21488</v>
      </c>
      <c r="C6637" t="s">
        <v>32</v>
      </c>
      <c r="D6637" t="s">
        <v>50</v>
      </c>
      <c r="E6637" s="1">
        <v>38725</v>
      </c>
      <c r="F6637">
        <v>2000000</v>
      </c>
      <c r="G6637" t="s">
        <v>21487</v>
      </c>
      <c r="H6637" t="s">
        <v>21489</v>
      </c>
      <c r="I6637" t="s">
        <v>21490</v>
      </c>
      <c r="J6637" t="s">
        <v>18686</v>
      </c>
      <c r="K6637" t="s">
        <v>109</v>
      </c>
      <c r="L6637" t="s">
        <v>53</v>
      </c>
      <c r="M6637" t="s">
        <v>717</v>
      </c>
      <c r="N6637" t="s">
        <v>1531</v>
      </c>
      <c r="O6637" t="s">
        <v>4858</v>
      </c>
      <c r="P6637" s="1">
        <v>38727</v>
      </c>
      <c r="Q6637" t="s">
        <v>53</v>
      </c>
      <c r="R6637" t="s">
        <v>56</v>
      </c>
      <c r="S6637" t="s">
        <v>41</v>
      </c>
      <c r="T6637" t="s">
        <v>18686</v>
      </c>
      <c r="U6637" t="s">
        <v>18686</v>
      </c>
      <c r="V6637">
        <v>0</v>
      </c>
      <c r="W6637">
        <v>0</v>
      </c>
      <c r="X6637">
        <v>0</v>
      </c>
      <c r="Y6637">
        <v>0</v>
      </c>
      <c r="Z6637">
        <v>0</v>
      </c>
      <c r="AA6637">
        <v>0</v>
      </c>
      <c r="AB6637">
        <v>0</v>
      </c>
      <c r="AC6637">
        <v>1</v>
      </c>
      <c r="AD6637">
        <v>0</v>
      </c>
    </row>
    <row r="6638" spans="1:30" hidden="1" x14ac:dyDescent="0.3">
      <c r="A6638" t="s">
        <v>21487</v>
      </c>
      <c r="B6638" t="s">
        <v>21491</v>
      </c>
      <c r="C6638" t="s">
        <v>32</v>
      </c>
      <c r="D6638" t="s">
        <v>33</v>
      </c>
      <c r="E6638" s="1">
        <v>39639</v>
      </c>
      <c r="F6638">
        <v>3000000</v>
      </c>
      <c r="G6638" t="s">
        <v>21487</v>
      </c>
      <c r="H6638" t="s">
        <v>21489</v>
      </c>
      <c r="I6638" t="s">
        <v>21490</v>
      </c>
      <c r="J6638" t="s">
        <v>18686</v>
      </c>
      <c r="K6638" t="s">
        <v>109</v>
      </c>
      <c r="L6638" t="s">
        <v>53</v>
      </c>
      <c r="M6638" t="s">
        <v>717</v>
      </c>
      <c r="N6638" t="s">
        <v>1531</v>
      </c>
      <c r="O6638" t="s">
        <v>4858</v>
      </c>
      <c r="P6638" s="1">
        <v>38727</v>
      </c>
      <c r="Q6638" t="s">
        <v>53</v>
      </c>
      <c r="R6638" t="s">
        <v>56</v>
      </c>
      <c r="S6638" t="s">
        <v>41</v>
      </c>
      <c r="T6638" t="s">
        <v>18686</v>
      </c>
      <c r="U6638" t="s">
        <v>18686</v>
      </c>
      <c r="V6638">
        <v>0</v>
      </c>
      <c r="W6638">
        <v>0</v>
      </c>
      <c r="X6638">
        <v>0</v>
      </c>
      <c r="Y6638">
        <v>0</v>
      </c>
      <c r="Z6638">
        <v>0</v>
      </c>
      <c r="AA6638">
        <v>0</v>
      </c>
      <c r="AB6638">
        <v>0</v>
      </c>
      <c r="AC6638">
        <v>1</v>
      </c>
      <c r="AD6638">
        <v>0</v>
      </c>
    </row>
    <row r="6639" spans="1:30" hidden="1" x14ac:dyDescent="0.3">
      <c r="A6639" t="s">
        <v>21492</v>
      </c>
      <c r="B6639" t="s">
        <v>21493</v>
      </c>
      <c r="C6639" t="s">
        <v>32</v>
      </c>
      <c r="D6639" t="s">
        <v>33</v>
      </c>
      <c r="E6639" s="1">
        <v>41793</v>
      </c>
      <c r="F6639">
        <v>6000000</v>
      </c>
      <c r="G6639" t="s">
        <v>21492</v>
      </c>
      <c r="H6639" t="s">
        <v>21494</v>
      </c>
      <c r="I6639" t="s">
        <v>21495</v>
      </c>
      <c r="J6639" t="s">
        <v>18686</v>
      </c>
      <c r="K6639" t="s">
        <v>37</v>
      </c>
      <c r="L6639" t="s">
        <v>53</v>
      </c>
      <c r="M6639" t="s">
        <v>54</v>
      </c>
      <c r="N6639" t="s">
        <v>939</v>
      </c>
      <c r="O6639" t="s">
        <v>939</v>
      </c>
      <c r="P6639" s="1">
        <v>40909</v>
      </c>
      <c r="Q6639" t="s">
        <v>53</v>
      </c>
      <c r="R6639" t="s">
        <v>56</v>
      </c>
      <c r="S6639" t="s">
        <v>41</v>
      </c>
      <c r="T6639" t="s">
        <v>18686</v>
      </c>
      <c r="U6639" t="s">
        <v>18686</v>
      </c>
      <c r="V6639">
        <v>0</v>
      </c>
      <c r="W6639">
        <v>0</v>
      </c>
      <c r="X6639">
        <v>0</v>
      </c>
      <c r="Y6639">
        <v>0</v>
      </c>
      <c r="Z6639">
        <v>0</v>
      </c>
      <c r="AA6639">
        <v>0</v>
      </c>
      <c r="AB6639">
        <v>0</v>
      </c>
      <c r="AC6639">
        <v>1</v>
      </c>
      <c r="AD6639">
        <v>0</v>
      </c>
    </row>
    <row r="6640" spans="1:30" hidden="1" x14ac:dyDescent="0.3">
      <c r="A6640" t="s">
        <v>21496</v>
      </c>
      <c r="B6640" t="s">
        <v>21497</v>
      </c>
      <c r="C6640" t="s">
        <v>32</v>
      </c>
      <c r="E6640" s="1">
        <v>37628</v>
      </c>
      <c r="F6640">
        <v>2500000</v>
      </c>
      <c r="G6640" t="s">
        <v>21496</v>
      </c>
      <c r="H6640" t="s">
        <v>21498</v>
      </c>
      <c r="I6640" t="s">
        <v>21499</v>
      </c>
      <c r="J6640" t="s">
        <v>18686</v>
      </c>
      <c r="K6640" t="s">
        <v>72</v>
      </c>
      <c r="L6640" t="s">
        <v>53</v>
      </c>
      <c r="M6640" t="s">
        <v>54</v>
      </c>
      <c r="N6640" t="s">
        <v>95</v>
      </c>
      <c r="O6640" t="s">
        <v>96</v>
      </c>
      <c r="P6640" s="1">
        <v>36526</v>
      </c>
      <c r="Q6640" t="s">
        <v>53</v>
      </c>
      <c r="R6640" t="s">
        <v>56</v>
      </c>
      <c r="S6640" t="s">
        <v>41</v>
      </c>
      <c r="T6640" t="s">
        <v>18686</v>
      </c>
      <c r="U6640" t="s">
        <v>18686</v>
      </c>
      <c r="V6640">
        <v>0</v>
      </c>
      <c r="W6640">
        <v>0</v>
      </c>
      <c r="X6640">
        <v>0</v>
      </c>
      <c r="Y6640">
        <v>0</v>
      </c>
      <c r="Z6640">
        <v>0</v>
      </c>
      <c r="AA6640">
        <v>0</v>
      </c>
      <c r="AB6640">
        <v>0</v>
      </c>
      <c r="AC6640">
        <v>1</v>
      </c>
      <c r="AD6640">
        <v>0</v>
      </c>
    </row>
    <row r="6641" spans="1:30" hidden="1" x14ac:dyDescent="0.3">
      <c r="A6641" t="s">
        <v>21500</v>
      </c>
      <c r="B6641" t="s">
        <v>21501</v>
      </c>
      <c r="C6641" t="s">
        <v>32</v>
      </c>
      <c r="D6641" t="s">
        <v>139</v>
      </c>
      <c r="E6641" t="s">
        <v>21502</v>
      </c>
      <c r="F6641">
        <v>10000000</v>
      </c>
      <c r="G6641" t="s">
        <v>21500</v>
      </c>
      <c r="H6641" t="s">
        <v>21503</v>
      </c>
      <c r="I6641" t="s">
        <v>21504</v>
      </c>
      <c r="J6641" t="s">
        <v>18686</v>
      </c>
      <c r="K6641" t="s">
        <v>37</v>
      </c>
      <c r="L6641" t="s">
        <v>53</v>
      </c>
      <c r="M6641" t="s">
        <v>652</v>
      </c>
      <c r="N6641" t="s">
        <v>653</v>
      </c>
      <c r="O6641" t="s">
        <v>1557</v>
      </c>
      <c r="Q6641" t="s">
        <v>53</v>
      </c>
      <c r="R6641" t="s">
        <v>56</v>
      </c>
      <c r="S6641" t="s">
        <v>41</v>
      </c>
      <c r="T6641" t="s">
        <v>18686</v>
      </c>
      <c r="U6641" t="s">
        <v>18686</v>
      </c>
      <c r="V6641">
        <v>0</v>
      </c>
      <c r="W6641">
        <v>0</v>
      </c>
      <c r="X6641">
        <v>0</v>
      </c>
      <c r="Y6641">
        <v>0</v>
      </c>
      <c r="Z6641">
        <v>0</v>
      </c>
      <c r="AA6641">
        <v>0</v>
      </c>
      <c r="AB6641">
        <v>0</v>
      </c>
      <c r="AC6641">
        <v>1</v>
      </c>
      <c r="AD6641">
        <v>0</v>
      </c>
    </row>
    <row r="6642" spans="1:30" hidden="1" x14ac:dyDescent="0.3">
      <c r="A6642" t="s">
        <v>21505</v>
      </c>
      <c r="B6642" t="s">
        <v>21506</v>
      </c>
      <c r="C6642" t="s">
        <v>32</v>
      </c>
      <c r="E6642" t="s">
        <v>328</v>
      </c>
      <c r="F6642">
        <v>15000000</v>
      </c>
      <c r="G6642" t="s">
        <v>21505</v>
      </c>
      <c r="H6642" t="s">
        <v>21507</v>
      </c>
      <c r="I6642" t="s">
        <v>21508</v>
      </c>
      <c r="J6642" t="s">
        <v>18686</v>
      </c>
      <c r="K6642" t="s">
        <v>37</v>
      </c>
      <c r="L6642" t="s">
        <v>53</v>
      </c>
      <c r="M6642" t="s">
        <v>643</v>
      </c>
      <c r="N6642" t="s">
        <v>644</v>
      </c>
      <c r="O6642" t="s">
        <v>644</v>
      </c>
      <c r="P6642" s="1">
        <v>36526</v>
      </c>
      <c r="Q6642" t="s">
        <v>53</v>
      </c>
      <c r="R6642" t="s">
        <v>56</v>
      </c>
      <c r="S6642" t="s">
        <v>41</v>
      </c>
      <c r="T6642" t="s">
        <v>18686</v>
      </c>
      <c r="U6642" t="s">
        <v>18686</v>
      </c>
      <c r="V6642">
        <v>0</v>
      </c>
      <c r="W6642">
        <v>0</v>
      </c>
      <c r="X6642">
        <v>0</v>
      </c>
      <c r="Y6642">
        <v>0</v>
      </c>
      <c r="Z6642">
        <v>0</v>
      </c>
      <c r="AA6642">
        <v>0</v>
      </c>
      <c r="AB6642">
        <v>0</v>
      </c>
      <c r="AC6642">
        <v>1</v>
      </c>
      <c r="AD6642">
        <v>0</v>
      </c>
    </row>
    <row r="6643" spans="1:30" hidden="1" x14ac:dyDescent="0.3">
      <c r="A6643" t="s">
        <v>21509</v>
      </c>
      <c r="B6643" t="s">
        <v>21510</v>
      </c>
      <c r="C6643" t="s">
        <v>32</v>
      </c>
      <c r="D6643" t="s">
        <v>399</v>
      </c>
      <c r="E6643" s="1">
        <v>39817</v>
      </c>
      <c r="F6643">
        <v>5102319</v>
      </c>
      <c r="G6643" t="s">
        <v>21509</v>
      </c>
      <c r="H6643" t="s">
        <v>21511</v>
      </c>
      <c r="I6643" t="s">
        <v>21512</v>
      </c>
      <c r="J6643" t="s">
        <v>18686</v>
      </c>
      <c r="K6643" t="s">
        <v>72</v>
      </c>
      <c r="L6643" t="s">
        <v>53</v>
      </c>
      <c r="M6643" t="s">
        <v>129</v>
      </c>
      <c r="N6643" t="s">
        <v>130</v>
      </c>
      <c r="O6643" t="s">
        <v>6328</v>
      </c>
      <c r="Q6643" t="s">
        <v>53</v>
      </c>
      <c r="R6643" t="s">
        <v>56</v>
      </c>
      <c r="S6643" t="s">
        <v>41</v>
      </c>
      <c r="T6643" t="s">
        <v>18686</v>
      </c>
      <c r="U6643" t="s">
        <v>18686</v>
      </c>
      <c r="V6643">
        <v>0</v>
      </c>
      <c r="W6643">
        <v>0</v>
      </c>
      <c r="X6643">
        <v>0</v>
      </c>
      <c r="Y6643">
        <v>0</v>
      </c>
      <c r="Z6643">
        <v>0</v>
      </c>
      <c r="AA6643">
        <v>0</v>
      </c>
      <c r="AB6643">
        <v>0</v>
      </c>
      <c r="AC6643">
        <v>1</v>
      </c>
      <c r="AD6643">
        <v>0</v>
      </c>
    </row>
    <row r="6644" spans="1:30" hidden="1" x14ac:dyDescent="0.3">
      <c r="A6644" t="s">
        <v>21509</v>
      </c>
      <c r="B6644" t="s">
        <v>21513</v>
      </c>
      <c r="C6644" t="s">
        <v>32</v>
      </c>
      <c r="D6644" t="s">
        <v>139</v>
      </c>
      <c r="E6644" t="s">
        <v>21514</v>
      </c>
      <c r="F6644">
        <v>11000000</v>
      </c>
      <c r="G6644" t="s">
        <v>21509</v>
      </c>
      <c r="H6644" t="s">
        <v>21511</v>
      </c>
      <c r="I6644" t="s">
        <v>21512</v>
      </c>
      <c r="J6644" t="s">
        <v>18686</v>
      </c>
      <c r="K6644" t="s">
        <v>72</v>
      </c>
      <c r="L6644" t="s">
        <v>53</v>
      </c>
      <c r="M6644" t="s">
        <v>129</v>
      </c>
      <c r="N6644" t="s">
        <v>130</v>
      </c>
      <c r="O6644" t="s">
        <v>6328</v>
      </c>
      <c r="Q6644" t="s">
        <v>53</v>
      </c>
      <c r="R6644" t="s">
        <v>56</v>
      </c>
      <c r="S6644" t="s">
        <v>41</v>
      </c>
      <c r="T6644" t="s">
        <v>18686</v>
      </c>
      <c r="U6644" t="s">
        <v>18686</v>
      </c>
      <c r="V6644">
        <v>0</v>
      </c>
      <c r="W6644">
        <v>0</v>
      </c>
      <c r="X6644">
        <v>0</v>
      </c>
      <c r="Y6644">
        <v>0</v>
      </c>
      <c r="Z6644">
        <v>0</v>
      </c>
      <c r="AA6644">
        <v>0</v>
      </c>
      <c r="AB6644">
        <v>0</v>
      </c>
      <c r="AC6644">
        <v>1</v>
      </c>
      <c r="AD6644">
        <v>0</v>
      </c>
    </row>
    <row r="6645" spans="1:30" hidden="1" x14ac:dyDescent="0.3">
      <c r="A6645" t="s">
        <v>21509</v>
      </c>
      <c r="B6645" t="s">
        <v>21515</v>
      </c>
      <c r="C6645" t="s">
        <v>32</v>
      </c>
      <c r="D6645" t="s">
        <v>139</v>
      </c>
      <c r="E6645" t="s">
        <v>21516</v>
      </c>
      <c r="F6645">
        <v>8000000</v>
      </c>
      <c r="G6645" t="s">
        <v>21509</v>
      </c>
      <c r="H6645" t="s">
        <v>21511</v>
      </c>
      <c r="I6645" t="s">
        <v>21512</v>
      </c>
      <c r="J6645" t="s">
        <v>18686</v>
      </c>
      <c r="K6645" t="s">
        <v>72</v>
      </c>
      <c r="L6645" t="s">
        <v>53</v>
      </c>
      <c r="M6645" t="s">
        <v>129</v>
      </c>
      <c r="N6645" t="s">
        <v>130</v>
      </c>
      <c r="O6645" t="s">
        <v>6328</v>
      </c>
      <c r="Q6645" t="s">
        <v>53</v>
      </c>
      <c r="R6645" t="s">
        <v>56</v>
      </c>
      <c r="S6645" t="s">
        <v>41</v>
      </c>
      <c r="T6645" t="s">
        <v>18686</v>
      </c>
      <c r="U6645" t="s">
        <v>18686</v>
      </c>
      <c r="V6645">
        <v>0</v>
      </c>
      <c r="W6645">
        <v>0</v>
      </c>
      <c r="X6645">
        <v>0</v>
      </c>
      <c r="Y6645">
        <v>0</v>
      </c>
      <c r="Z6645">
        <v>0</v>
      </c>
      <c r="AA6645">
        <v>0</v>
      </c>
      <c r="AB6645">
        <v>0</v>
      </c>
      <c r="AC6645">
        <v>1</v>
      </c>
      <c r="AD6645">
        <v>0</v>
      </c>
    </row>
    <row r="6646" spans="1:30" hidden="1" x14ac:dyDescent="0.3">
      <c r="A6646" t="s">
        <v>21517</v>
      </c>
      <c r="B6646" t="s">
        <v>21518</v>
      </c>
      <c r="C6646" t="s">
        <v>32</v>
      </c>
      <c r="D6646" t="s">
        <v>139</v>
      </c>
      <c r="E6646" s="1">
        <v>41646</v>
      </c>
      <c r="F6646">
        <v>8250000</v>
      </c>
      <c r="G6646" t="s">
        <v>21517</v>
      </c>
      <c r="H6646" t="s">
        <v>21519</v>
      </c>
      <c r="I6646" t="s">
        <v>21520</v>
      </c>
      <c r="J6646" t="s">
        <v>18686</v>
      </c>
      <c r="K6646" t="s">
        <v>37</v>
      </c>
      <c r="L6646" t="s">
        <v>53</v>
      </c>
      <c r="M6646" t="s">
        <v>62</v>
      </c>
      <c r="N6646" t="s">
        <v>63</v>
      </c>
      <c r="O6646" t="s">
        <v>63</v>
      </c>
      <c r="P6646" t="s">
        <v>21521</v>
      </c>
      <c r="Q6646" t="s">
        <v>53</v>
      </c>
      <c r="R6646" t="s">
        <v>56</v>
      </c>
      <c r="S6646" t="s">
        <v>41</v>
      </c>
      <c r="T6646" t="s">
        <v>18686</v>
      </c>
      <c r="U6646" t="s">
        <v>18686</v>
      </c>
      <c r="V6646">
        <v>0</v>
      </c>
      <c r="W6646">
        <v>0</v>
      </c>
      <c r="X6646">
        <v>0</v>
      </c>
      <c r="Y6646">
        <v>0</v>
      </c>
      <c r="Z6646">
        <v>0</v>
      </c>
      <c r="AA6646">
        <v>0</v>
      </c>
      <c r="AB6646">
        <v>0</v>
      </c>
      <c r="AC6646">
        <v>1</v>
      </c>
      <c r="AD6646">
        <v>0</v>
      </c>
    </row>
    <row r="6647" spans="1:30" hidden="1" x14ac:dyDescent="0.3">
      <c r="A6647" t="s">
        <v>21517</v>
      </c>
      <c r="B6647" t="s">
        <v>21522</v>
      </c>
      <c r="C6647" t="s">
        <v>32</v>
      </c>
      <c r="D6647" t="s">
        <v>50</v>
      </c>
      <c r="E6647" t="s">
        <v>1522</v>
      </c>
      <c r="F6647">
        <v>315000</v>
      </c>
      <c r="G6647" t="s">
        <v>21517</v>
      </c>
      <c r="H6647" t="s">
        <v>21519</v>
      </c>
      <c r="I6647" t="s">
        <v>21520</v>
      </c>
      <c r="J6647" t="s">
        <v>18686</v>
      </c>
      <c r="K6647" t="s">
        <v>37</v>
      </c>
      <c r="L6647" t="s">
        <v>53</v>
      </c>
      <c r="M6647" t="s">
        <v>62</v>
      </c>
      <c r="N6647" t="s">
        <v>63</v>
      </c>
      <c r="O6647" t="s">
        <v>63</v>
      </c>
      <c r="P6647" t="s">
        <v>21521</v>
      </c>
      <c r="Q6647" t="s">
        <v>53</v>
      </c>
      <c r="R6647" t="s">
        <v>56</v>
      </c>
      <c r="S6647" t="s">
        <v>41</v>
      </c>
      <c r="T6647" t="s">
        <v>18686</v>
      </c>
      <c r="U6647" t="s">
        <v>18686</v>
      </c>
      <c r="V6647">
        <v>0</v>
      </c>
      <c r="W6647">
        <v>0</v>
      </c>
      <c r="X6647">
        <v>0</v>
      </c>
      <c r="Y6647">
        <v>0</v>
      </c>
      <c r="Z6647">
        <v>0</v>
      </c>
      <c r="AA6647">
        <v>0</v>
      </c>
      <c r="AB6647">
        <v>0</v>
      </c>
      <c r="AC6647">
        <v>1</v>
      </c>
      <c r="AD6647">
        <v>0</v>
      </c>
    </row>
    <row r="6648" spans="1:30" hidden="1" x14ac:dyDescent="0.3">
      <c r="A6648" t="s">
        <v>21517</v>
      </c>
      <c r="B6648" t="s">
        <v>21523</v>
      </c>
      <c r="C6648" t="s">
        <v>32</v>
      </c>
      <c r="D6648" t="s">
        <v>33</v>
      </c>
      <c r="E6648" s="1">
        <v>40947</v>
      </c>
      <c r="F6648">
        <v>3250000</v>
      </c>
      <c r="G6648" t="s">
        <v>21517</v>
      </c>
      <c r="H6648" t="s">
        <v>21519</v>
      </c>
      <c r="I6648" t="s">
        <v>21520</v>
      </c>
      <c r="J6648" t="s">
        <v>18686</v>
      </c>
      <c r="K6648" t="s">
        <v>37</v>
      </c>
      <c r="L6648" t="s">
        <v>53</v>
      </c>
      <c r="M6648" t="s">
        <v>62</v>
      </c>
      <c r="N6648" t="s">
        <v>63</v>
      </c>
      <c r="O6648" t="s">
        <v>63</v>
      </c>
      <c r="P6648" t="s">
        <v>21521</v>
      </c>
      <c r="Q6648" t="s">
        <v>53</v>
      </c>
      <c r="R6648" t="s">
        <v>56</v>
      </c>
      <c r="S6648" t="s">
        <v>41</v>
      </c>
      <c r="T6648" t="s">
        <v>18686</v>
      </c>
      <c r="U6648" t="s">
        <v>18686</v>
      </c>
      <c r="V6648">
        <v>0</v>
      </c>
      <c r="W6648">
        <v>0</v>
      </c>
      <c r="X6648">
        <v>0</v>
      </c>
      <c r="Y6648">
        <v>0</v>
      </c>
      <c r="Z6648">
        <v>0</v>
      </c>
      <c r="AA6648">
        <v>0</v>
      </c>
      <c r="AB6648">
        <v>0</v>
      </c>
      <c r="AC6648">
        <v>1</v>
      </c>
      <c r="AD6648">
        <v>0</v>
      </c>
    </row>
    <row r="6649" spans="1:30" hidden="1" x14ac:dyDescent="0.3">
      <c r="A6649" t="s">
        <v>21517</v>
      </c>
      <c r="B6649" t="s">
        <v>21524</v>
      </c>
      <c r="C6649" t="s">
        <v>32</v>
      </c>
      <c r="D6649" t="s">
        <v>50</v>
      </c>
      <c r="E6649" t="s">
        <v>6346</v>
      </c>
      <c r="F6649">
        <v>700000</v>
      </c>
      <c r="G6649" t="s">
        <v>21517</v>
      </c>
      <c r="H6649" t="s">
        <v>21519</v>
      </c>
      <c r="I6649" t="s">
        <v>21520</v>
      </c>
      <c r="J6649" t="s">
        <v>18686</v>
      </c>
      <c r="K6649" t="s">
        <v>37</v>
      </c>
      <c r="L6649" t="s">
        <v>53</v>
      </c>
      <c r="M6649" t="s">
        <v>62</v>
      </c>
      <c r="N6649" t="s">
        <v>63</v>
      </c>
      <c r="O6649" t="s">
        <v>63</v>
      </c>
      <c r="P6649" t="s">
        <v>21521</v>
      </c>
      <c r="Q6649" t="s">
        <v>53</v>
      </c>
      <c r="R6649" t="s">
        <v>56</v>
      </c>
      <c r="S6649" t="s">
        <v>41</v>
      </c>
      <c r="T6649" t="s">
        <v>18686</v>
      </c>
      <c r="U6649" t="s">
        <v>18686</v>
      </c>
      <c r="V6649">
        <v>0</v>
      </c>
      <c r="W6649">
        <v>0</v>
      </c>
      <c r="X6649">
        <v>0</v>
      </c>
      <c r="Y6649">
        <v>0</v>
      </c>
      <c r="Z6649">
        <v>0</v>
      </c>
      <c r="AA6649">
        <v>0</v>
      </c>
      <c r="AB6649">
        <v>0</v>
      </c>
      <c r="AC6649">
        <v>1</v>
      </c>
      <c r="AD6649">
        <v>0</v>
      </c>
    </row>
    <row r="6650" spans="1:30" hidden="1" x14ac:dyDescent="0.3">
      <c r="A6650" t="s">
        <v>21517</v>
      </c>
      <c r="B6650" t="s">
        <v>21525</v>
      </c>
      <c r="C6650" t="s">
        <v>32</v>
      </c>
      <c r="E6650" s="1">
        <v>40603</v>
      </c>
      <c r="F6650">
        <v>1098058</v>
      </c>
      <c r="G6650" t="s">
        <v>21517</v>
      </c>
      <c r="H6650" t="s">
        <v>21519</v>
      </c>
      <c r="I6650" t="s">
        <v>21520</v>
      </c>
      <c r="J6650" t="s">
        <v>18686</v>
      </c>
      <c r="K6650" t="s">
        <v>37</v>
      </c>
      <c r="L6650" t="s">
        <v>53</v>
      </c>
      <c r="M6650" t="s">
        <v>62</v>
      </c>
      <c r="N6650" t="s">
        <v>63</v>
      </c>
      <c r="O6650" t="s">
        <v>63</v>
      </c>
      <c r="P6650" t="s">
        <v>21521</v>
      </c>
      <c r="Q6650" t="s">
        <v>53</v>
      </c>
      <c r="R6650" t="s">
        <v>56</v>
      </c>
      <c r="S6650" t="s">
        <v>41</v>
      </c>
      <c r="T6650" t="s">
        <v>18686</v>
      </c>
      <c r="U6650" t="s">
        <v>18686</v>
      </c>
      <c r="V6650">
        <v>0</v>
      </c>
      <c r="W6650">
        <v>0</v>
      </c>
      <c r="X6650">
        <v>0</v>
      </c>
      <c r="Y6650">
        <v>0</v>
      </c>
      <c r="Z6650">
        <v>0</v>
      </c>
      <c r="AA6650">
        <v>0</v>
      </c>
      <c r="AB6650">
        <v>0</v>
      </c>
      <c r="AC6650">
        <v>1</v>
      </c>
      <c r="AD6650">
        <v>0</v>
      </c>
    </row>
    <row r="6651" spans="1:30" hidden="1" x14ac:dyDescent="0.3">
      <c r="A6651" t="s">
        <v>21526</v>
      </c>
      <c r="B6651" t="s">
        <v>21527</v>
      </c>
      <c r="C6651" t="s">
        <v>32</v>
      </c>
      <c r="D6651" t="s">
        <v>50</v>
      </c>
      <c r="E6651" t="s">
        <v>2827</v>
      </c>
      <c r="F6651">
        <v>2900000</v>
      </c>
      <c r="G6651" t="s">
        <v>21526</v>
      </c>
      <c r="H6651" t="s">
        <v>21528</v>
      </c>
      <c r="I6651" t="s">
        <v>21529</v>
      </c>
      <c r="J6651" t="s">
        <v>18686</v>
      </c>
      <c r="K6651" t="s">
        <v>37</v>
      </c>
      <c r="L6651" t="s">
        <v>53</v>
      </c>
      <c r="M6651" t="s">
        <v>652</v>
      </c>
      <c r="N6651" t="s">
        <v>653</v>
      </c>
      <c r="O6651" t="s">
        <v>653</v>
      </c>
      <c r="P6651" s="1">
        <v>41275</v>
      </c>
      <c r="Q6651" t="s">
        <v>53</v>
      </c>
      <c r="R6651" t="s">
        <v>56</v>
      </c>
      <c r="S6651" t="s">
        <v>41</v>
      </c>
      <c r="T6651" t="s">
        <v>18686</v>
      </c>
      <c r="U6651" t="s">
        <v>18686</v>
      </c>
      <c r="V6651">
        <v>0</v>
      </c>
      <c r="W6651">
        <v>0</v>
      </c>
      <c r="X6651">
        <v>0</v>
      </c>
      <c r="Y6651">
        <v>0</v>
      </c>
      <c r="Z6651">
        <v>0</v>
      </c>
      <c r="AA6651">
        <v>0</v>
      </c>
      <c r="AB6651">
        <v>0</v>
      </c>
      <c r="AC6651">
        <v>1</v>
      </c>
      <c r="AD6651">
        <v>0</v>
      </c>
    </row>
    <row r="6652" spans="1:30" hidden="1" x14ac:dyDescent="0.3">
      <c r="A6652" t="s">
        <v>21530</v>
      </c>
      <c r="B6652" t="s">
        <v>21531</v>
      </c>
      <c r="C6652" t="s">
        <v>32</v>
      </c>
      <c r="E6652" t="s">
        <v>11789</v>
      </c>
      <c r="F6652">
        <v>456000</v>
      </c>
      <c r="G6652" t="s">
        <v>21530</v>
      </c>
      <c r="H6652" t="s">
        <v>21532</v>
      </c>
      <c r="I6652" t="s">
        <v>21533</v>
      </c>
      <c r="J6652" t="s">
        <v>18686</v>
      </c>
      <c r="K6652" t="s">
        <v>37</v>
      </c>
      <c r="L6652" t="s">
        <v>53</v>
      </c>
      <c r="M6652" t="s">
        <v>12661</v>
      </c>
      <c r="N6652" t="s">
        <v>21534</v>
      </c>
      <c r="O6652" t="s">
        <v>21534</v>
      </c>
      <c r="Q6652" t="s">
        <v>53</v>
      </c>
      <c r="R6652" t="s">
        <v>56</v>
      </c>
      <c r="S6652" t="s">
        <v>41</v>
      </c>
      <c r="T6652" t="s">
        <v>18686</v>
      </c>
      <c r="U6652" t="s">
        <v>18686</v>
      </c>
      <c r="V6652">
        <v>0</v>
      </c>
      <c r="W6652">
        <v>0</v>
      </c>
      <c r="X6652">
        <v>0</v>
      </c>
      <c r="Y6652">
        <v>0</v>
      </c>
      <c r="Z6652">
        <v>0</v>
      </c>
      <c r="AA6652">
        <v>0</v>
      </c>
      <c r="AB6652">
        <v>0</v>
      </c>
      <c r="AC6652">
        <v>1</v>
      </c>
      <c r="AD6652">
        <v>0</v>
      </c>
    </row>
    <row r="6653" spans="1:30" hidden="1" x14ac:dyDescent="0.3">
      <c r="A6653" t="s">
        <v>21535</v>
      </c>
      <c r="B6653" t="s">
        <v>21536</v>
      </c>
      <c r="C6653" t="s">
        <v>32</v>
      </c>
      <c r="E6653" s="1">
        <v>40243</v>
      </c>
      <c r="F6653">
        <v>535000</v>
      </c>
      <c r="G6653" t="s">
        <v>21535</v>
      </c>
      <c r="H6653" t="s">
        <v>21537</v>
      </c>
      <c r="I6653" t="s">
        <v>21538</v>
      </c>
      <c r="J6653" t="s">
        <v>18686</v>
      </c>
      <c r="K6653" t="s">
        <v>37</v>
      </c>
      <c r="L6653" t="s">
        <v>53</v>
      </c>
      <c r="M6653" t="s">
        <v>62</v>
      </c>
      <c r="N6653" t="s">
        <v>63</v>
      </c>
      <c r="O6653" t="s">
        <v>948</v>
      </c>
      <c r="P6653" s="1">
        <v>39448</v>
      </c>
      <c r="Q6653" t="s">
        <v>53</v>
      </c>
      <c r="R6653" t="s">
        <v>56</v>
      </c>
      <c r="S6653" t="s">
        <v>41</v>
      </c>
      <c r="T6653" t="s">
        <v>18686</v>
      </c>
      <c r="U6653" t="s">
        <v>18686</v>
      </c>
      <c r="V6653">
        <v>0</v>
      </c>
      <c r="W6653">
        <v>0</v>
      </c>
      <c r="X6653">
        <v>0</v>
      </c>
      <c r="Y6653">
        <v>0</v>
      </c>
      <c r="Z6653">
        <v>0</v>
      </c>
      <c r="AA6653">
        <v>0</v>
      </c>
      <c r="AB6653">
        <v>0</v>
      </c>
      <c r="AC6653">
        <v>1</v>
      </c>
      <c r="AD6653">
        <v>0</v>
      </c>
    </row>
    <row r="6654" spans="1:30" hidden="1" x14ac:dyDescent="0.3">
      <c r="A6654" t="s">
        <v>21535</v>
      </c>
      <c r="B6654" t="s">
        <v>21539</v>
      </c>
      <c r="C6654" t="s">
        <v>32</v>
      </c>
      <c r="E6654" t="s">
        <v>17718</v>
      </c>
      <c r="F6654">
        <v>1252814</v>
      </c>
      <c r="G6654" t="s">
        <v>21535</v>
      </c>
      <c r="H6654" t="s">
        <v>21537</v>
      </c>
      <c r="I6654" t="s">
        <v>21538</v>
      </c>
      <c r="J6654" t="s">
        <v>18686</v>
      </c>
      <c r="K6654" t="s">
        <v>37</v>
      </c>
      <c r="L6654" t="s">
        <v>53</v>
      </c>
      <c r="M6654" t="s">
        <v>62</v>
      </c>
      <c r="N6654" t="s">
        <v>63</v>
      </c>
      <c r="O6654" t="s">
        <v>948</v>
      </c>
      <c r="P6654" s="1">
        <v>39448</v>
      </c>
      <c r="Q6654" t="s">
        <v>53</v>
      </c>
      <c r="R6654" t="s">
        <v>56</v>
      </c>
      <c r="S6654" t="s">
        <v>41</v>
      </c>
      <c r="T6654" t="s">
        <v>18686</v>
      </c>
      <c r="U6654" t="s">
        <v>18686</v>
      </c>
      <c r="V6654">
        <v>0</v>
      </c>
      <c r="W6654">
        <v>0</v>
      </c>
      <c r="X6654">
        <v>0</v>
      </c>
      <c r="Y6654">
        <v>0</v>
      </c>
      <c r="Z6654">
        <v>0</v>
      </c>
      <c r="AA6654">
        <v>0</v>
      </c>
      <c r="AB6654">
        <v>0</v>
      </c>
      <c r="AC6654">
        <v>1</v>
      </c>
      <c r="AD6654">
        <v>0</v>
      </c>
    </row>
    <row r="6655" spans="1:30" hidden="1" x14ac:dyDescent="0.3">
      <c r="A6655" t="s">
        <v>21535</v>
      </c>
      <c r="B6655" t="s">
        <v>21540</v>
      </c>
      <c r="C6655" t="s">
        <v>32</v>
      </c>
      <c r="E6655" t="s">
        <v>7828</v>
      </c>
      <c r="F6655">
        <v>45000</v>
      </c>
      <c r="G6655" t="s">
        <v>21535</v>
      </c>
      <c r="H6655" t="s">
        <v>21537</v>
      </c>
      <c r="I6655" t="s">
        <v>21538</v>
      </c>
      <c r="J6655" t="s">
        <v>18686</v>
      </c>
      <c r="K6655" t="s">
        <v>37</v>
      </c>
      <c r="L6655" t="s">
        <v>53</v>
      </c>
      <c r="M6655" t="s">
        <v>62</v>
      </c>
      <c r="N6655" t="s">
        <v>63</v>
      </c>
      <c r="O6655" t="s">
        <v>948</v>
      </c>
      <c r="P6655" s="1">
        <v>39448</v>
      </c>
      <c r="Q6655" t="s">
        <v>53</v>
      </c>
      <c r="R6655" t="s">
        <v>56</v>
      </c>
      <c r="S6655" t="s">
        <v>41</v>
      </c>
      <c r="T6655" t="s">
        <v>18686</v>
      </c>
      <c r="U6655" t="s">
        <v>18686</v>
      </c>
      <c r="V6655">
        <v>0</v>
      </c>
      <c r="W6655">
        <v>0</v>
      </c>
      <c r="X6655">
        <v>0</v>
      </c>
      <c r="Y6655">
        <v>0</v>
      </c>
      <c r="Z6655">
        <v>0</v>
      </c>
      <c r="AA6655">
        <v>0</v>
      </c>
      <c r="AB6655">
        <v>0</v>
      </c>
      <c r="AC6655">
        <v>1</v>
      </c>
      <c r="AD6655">
        <v>0</v>
      </c>
    </row>
    <row r="6656" spans="1:30" hidden="1" x14ac:dyDescent="0.3">
      <c r="A6656" t="s">
        <v>21535</v>
      </c>
      <c r="B6656" t="s">
        <v>21541</v>
      </c>
      <c r="C6656" t="s">
        <v>32</v>
      </c>
      <c r="D6656" t="s">
        <v>50</v>
      </c>
      <c r="E6656" t="s">
        <v>9871</v>
      </c>
      <c r="F6656">
        <v>810000</v>
      </c>
      <c r="G6656" t="s">
        <v>21535</v>
      </c>
      <c r="H6656" t="s">
        <v>21537</v>
      </c>
      <c r="I6656" t="s">
        <v>21538</v>
      </c>
      <c r="J6656" t="s">
        <v>18686</v>
      </c>
      <c r="K6656" t="s">
        <v>37</v>
      </c>
      <c r="L6656" t="s">
        <v>53</v>
      </c>
      <c r="M6656" t="s">
        <v>62</v>
      </c>
      <c r="N6656" t="s">
        <v>63</v>
      </c>
      <c r="O6656" t="s">
        <v>948</v>
      </c>
      <c r="P6656" s="1">
        <v>39448</v>
      </c>
      <c r="Q6656" t="s">
        <v>53</v>
      </c>
      <c r="R6656" t="s">
        <v>56</v>
      </c>
      <c r="S6656" t="s">
        <v>41</v>
      </c>
      <c r="T6656" t="s">
        <v>18686</v>
      </c>
      <c r="U6656" t="s">
        <v>18686</v>
      </c>
      <c r="V6656">
        <v>0</v>
      </c>
      <c r="W6656">
        <v>0</v>
      </c>
      <c r="X6656">
        <v>0</v>
      </c>
      <c r="Y6656">
        <v>0</v>
      </c>
      <c r="Z6656">
        <v>0</v>
      </c>
      <c r="AA6656">
        <v>0</v>
      </c>
      <c r="AB6656">
        <v>0</v>
      </c>
      <c r="AC6656">
        <v>1</v>
      </c>
      <c r="AD6656">
        <v>0</v>
      </c>
    </row>
    <row r="6657" spans="1:30" hidden="1" x14ac:dyDescent="0.3">
      <c r="A6657" t="s">
        <v>21542</v>
      </c>
      <c r="B6657" t="s">
        <v>21543</v>
      </c>
      <c r="C6657" t="s">
        <v>32</v>
      </c>
      <c r="E6657" t="s">
        <v>5878</v>
      </c>
      <c r="F6657">
        <v>1500000</v>
      </c>
      <c r="G6657" t="s">
        <v>21542</v>
      </c>
      <c r="H6657" t="s">
        <v>21544</v>
      </c>
      <c r="I6657" t="s">
        <v>21545</v>
      </c>
      <c r="J6657" t="s">
        <v>18686</v>
      </c>
      <c r="K6657" t="s">
        <v>37</v>
      </c>
      <c r="L6657" t="s">
        <v>53</v>
      </c>
      <c r="M6657" t="s">
        <v>62</v>
      </c>
      <c r="N6657" t="s">
        <v>63</v>
      </c>
      <c r="O6657" t="s">
        <v>63</v>
      </c>
      <c r="P6657" s="1">
        <v>36161</v>
      </c>
      <c r="Q6657" t="s">
        <v>53</v>
      </c>
      <c r="R6657" t="s">
        <v>56</v>
      </c>
      <c r="S6657" t="s">
        <v>41</v>
      </c>
      <c r="T6657" t="s">
        <v>18686</v>
      </c>
      <c r="U6657" t="s">
        <v>18686</v>
      </c>
      <c r="V6657">
        <v>0</v>
      </c>
      <c r="W6657">
        <v>0</v>
      </c>
      <c r="X6657">
        <v>0</v>
      </c>
      <c r="Y6657">
        <v>0</v>
      </c>
      <c r="Z6657">
        <v>0</v>
      </c>
      <c r="AA6657">
        <v>0</v>
      </c>
      <c r="AB6657">
        <v>0</v>
      </c>
      <c r="AC6657">
        <v>1</v>
      </c>
      <c r="AD6657">
        <v>0</v>
      </c>
    </row>
    <row r="6658" spans="1:30" hidden="1" x14ac:dyDescent="0.3">
      <c r="A6658" t="s">
        <v>21542</v>
      </c>
      <c r="B6658" t="s">
        <v>21546</v>
      </c>
      <c r="C6658" t="s">
        <v>32</v>
      </c>
      <c r="E6658" t="s">
        <v>2302</v>
      </c>
      <c r="F6658">
        <v>2181875</v>
      </c>
      <c r="G6658" t="s">
        <v>21542</v>
      </c>
      <c r="H6658" t="s">
        <v>21544</v>
      </c>
      <c r="I6658" t="s">
        <v>21545</v>
      </c>
      <c r="J6658" t="s">
        <v>18686</v>
      </c>
      <c r="K6658" t="s">
        <v>37</v>
      </c>
      <c r="L6658" t="s">
        <v>53</v>
      </c>
      <c r="M6658" t="s">
        <v>62</v>
      </c>
      <c r="N6658" t="s">
        <v>63</v>
      </c>
      <c r="O6658" t="s">
        <v>63</v>
      </c>
      <c r="P6658" s="1">
        <v>36161</v>
      </c>
      <c r="Q6658" t="s">
        <v>53</v>
      </c>
      <c r="R6658" t="s">
        <v>56</v>
      </c>
      <c r="S6658" t="s">
        <v>41</v>
      </c>
      <c r="T6658" t="s">
        <v>18686</v>
      </c>
      <c r="U6658" t="s">
        <v>18686</v>
      </c>
      <c r="V6658">
        <v>0</v>
      </c>
      <c r="W6658">
        <v>0</v>
      </c>
      <c r="X6658">
        <v>0</v>
      </c>
      <c r="Y6658">
        <v>0</v>
      </c>
      <c r="Z6658">
        <v>0</v>
      </c>
      <c r="AA6658">
        <v>0</v>
      </c>
      <c r="AB6658">
        <v>0</v>
      </c>
      <c r="AC6658">
        <v>1</v>
      </c>
      <c r="AD6658">
        <v>0</v>
      </c>
    </row>
    <row r="6659" spans="1:30" hidden="1" x14ac:dyDescent="0.3">
      <c r="A6659" t="s">
        <v>21547</v>
      </c>
      <c r="B6659" t="s">
        <v>21548</v>
      </c>
      <c r="C6659" t="s">
        <v>32</v>
      </c>
      <c r="E6659" s="1">
        <v>41313</v>
      </c>
      <c r="F6659">
        <v>600000</v>
      </c>
      <c r="G6659" t="s">
        <v>21547</v>
      </c>
      <c r="H6659" t="s">
        <v>21549</v>
      </c>
      <c r="I6659" t="s">
        <v>21550</v>
      </c>
      <c r="J6659" t="s">
        <v>18686</v>
      </c>
      <c r="K6659" t="s">
        <v>37</v>
      </c>
      <c r="L6659" t="s">
        <v>53</v>
      </c>
      <c r="M6659" t="s">
        <v>123</v>
      </c>
      <c r="N6659" t="s">
        <v>124</v>
      </c>
      <c r="O6659" t="s">
        <v>1407</v>
      </c>
      <c r="P6659" s="1">
        <v>39083</v>
      </c>
      <c r="Q6659" t="s">
        <v>53</v>
      </c>
      <c r="R6659" t="s">
        <v>56</v>
      </c>
      <c r="S6659" t="s">
        <v>41</v>
      </c>
      <c r="T6659" t="s">
        <v>18686</v>
      </c>
      <c r="U6659" t="s">
        <v>18686</v>
      </c>
      <c r="V6659">
        <v>0</v>
      </c>
      <c r="W6659">
        <v>0</v>
      </c>
      <c r="X6659">
        <v>0</v>
      </c>
      <c r="Y6659">
        <v>0</v>
      </c>
      <c r="Z6659">
        <v>0</v>
      </c>
      <c r="AA6659">
        <v>0</v>
      </c>
      <c r="AB6659">
        <v>0</v>
      </c>
      <c r="AC6659">
        <v>1</v>
      </c>
      <c r="AD6659">
        <v>0</v>
      </c>
    </row>
    <row r="6660" spans="1:30" hidden="1" x14ac:dyDescent="0.3">
      <c r="A6660" t="s">
        <v>21547</v>
      </c>
      <c r="B6660" t="s">
        <v>21551</v>
      </c>
      <c r="C6660" t="s">
        <v>32</v>
      </c>
      <c r="E6660" t="s">
        <v>5517</v>
      </c>
      <c r="F6660">
        <v>1900000</v>
      </c>
      <c r="G6660" t="s">
        <v>21547</v>
      </c>
      <c r="H6660" t="s">
        <v>21549</v>
      </c>
      <c r="I6660" t="s">
        <v>21550</v>
      </c>
      <c r="J6660" t="s">
        <v>18686</v>
      </c>
      <c r="K6660" t="s">
        <v>37</v>
      </c>
      <c r="L6660" t="s">
        <v>53</v>
      </c>
      <c r="M6660" t="s">
        <v>123</v>
      </c>
      <c r="N6660" t="s">
        <v>124</v>
      </c>
      <c r="O6660" t="s">
        <v>1407</v>
      </c>
      <c r="P6660" s="1">
        <v>39083</v>
      </c>
      <c r="Q6660" t="s">
        <v>53</v>
      </c>
      <c r="R6660" t="s">
        <v>56</v>
      </c>
      <c r="S6660" t="s">
        <v>41</v>
      </c>
      <c r="T6660" t="s">
        <v>18686</v>
      </c>
      <c r="U6660" t="s">
        <v>18686</v>
      </c>
      <c r="V6660">
        <v>0</v>
      </c>
      <c r="W6660">
        <v>0</v>
      </c>
      <c r="X6660">
        <v>0</v>
      </c>
      <c r="Y6660">
        <v>0</v>
      </c>
      <c r="Z6660">
        <v>0</v>
      </c>
      <c r="AA6660">
        <v>0</v>
      </c>
      <c r="AB6660">
        <v>0</v>
      </c>
      <c r="AC6660">
        <v>1</v>
      </c>
      <c r="AD6660">
        <v>0</v>
      </c>
    </row>
    <row r="6661" spans="1:30" hidden="1" x14ac:dyDescent="0.3">
      <c r="A6661" t="s">
        <v>21552</v>
      </c>
      <c r="B6661" t="s">
        <v>21553</v>
      </c>
      <c r="C6661" t="s">
        <v>32</v>
      </c>
      <c r="E6661" s="1">
        <v>40299</v>
      </c>
      <c r="F6661">
        <v>275000</v>
      </c>
      <c r="G6661" t="s">
        <v>21552</v>
      </c>
      <c r="H6661" t="s">
        <v>21554</v>
      </c>
      <c r="I6661" t="s">
        <v>21555</v>
      </c>
      <c r="J6661" t="s">
        <v>18686</v>
      </c>
      <c r="K6661" t="s">
        <v>37</v>
      </c>
      <c r="L6661" t="s">
        <v>53</v>
      </c>
      <c r="M6661" t="s">
        <v>54</v>
      </c>
      <c r="N6661" t="s">
        <v>95</v>
      </c>
      <c r="O6661" t="s">
        <v>96</v>
      </c>
      <c r="Q6661" t="s">
        <v>53</v>
      </c>
      <c r="R6661" t="s">
        <v>56</v>
      </c>
      <c r="S6661" t="s">
        <v>41</v>
      </c>
      <c r="T6661" t="s">
        <v>18686</v>
      </c>
      <c r="U6661" t="s">
        <v>18686</v>
      </c>
      <c r="V6661">
        <v>0</v>
      </c>
      <c r="W6661">
        <v>0</v>
      </c>
      <c r="X6661">
        <v>0</v>
      </c>
      <c r="Y6661">
        <v>0</v>
      </c>
      <c r="Z6661">
        <v>0</v>
      </c>
      <c r="AA6661">
        <v>0</v>
      </c>
      <c r="AB6661">
        <v>0</v>
      </c>
      <c r="AC6661">
        <v>1</v>
      </c>
      <c r="AD6661">
        <v>0</v>
      </c>
    </row>
    <row r="6662" spans="1:30" hidden="1" x14ac:dyDescent="0.3">
      <c r="A6662" t="s">
        <v>21556</v>
      </c>
      <c r="B6662" t="s">
        <v>21557</v>
      </c>
      <c r="C6662" t="s">
        <v>32</v>
      </c>
      <c r="D6662" t="s">
        <v>33</v>
      </c>
      <c r="E6662" t="s">
        <v>17349</v>
      </c>
      <c r="F6662">
        <v>4000000</v>
      </c>
      <c r="G6662" t="s">
        <v>21556</v>
      </c>
      <c r="H6662" t="s">
        <v>21558</v>
      </c>
      <c r="I6662" t="s">
        <v>21559</v>
      </c>
      <c r="J6662" t="s">
        <v>18686</v>
      </c>
      <c r="K6662" t="s">
        <v>109</v>
      </c>
      <c r="L6662" t="s">
        <v>53</v>
      </c>
      <c r="M6662" t="s">
        <v>73</v>
      </c>
      <c r="N6662" t="s">
        <v>74</v>
      </c>
      <c r="O6662" t="s">
        <v>75</v>
      </c>
      <c r="P6662" s="1">
        <v>37993</v>
      </c>
      <c r="Q6662" t="s">
        <v>53</v>
      </c>
      <c r="R6662" t="s">
        <v>56</v>
      </c>
      <c r="S6662" t="s">
        <v>41</v>
      </c>
      <c r="T6662" t="s">
        <v>18686</v>
      </c>
      <c r="U6662" t="s">
        <v>18686</v>
      </c>
      <c r="V6662">
        <v>0</v>
      </c>
      <c r="W6662">
        <v>0</v>
      </c>
      <c r="X6662">
        <v>0</v>
      </c>
      <c r="Y6662">
        <v>0</v>
      </c>
      <c r="Z6662">
        <v>0</v>
      </c>
      <c r="AA6662">
        <v>0</v>
      </c>
      <c r="AB6662">
        <v>0</v>
      </c>
      <c r="AC6662">
        <v>1</v>
      </c>
      <c r="AD6662">
        <v>0</v>
      </c>
    </row>
    <row r="6663" spans="1:30" hidden="1" x14ac:dyDescent="0.3">
      <c r="A6663" t="s">
        <v>21560</v>
      </c>
      <c r="B6663" t="s">
        <v>21561</v>
      </c>
      <c r="C6663" t="s">
        <v>32</v>
      </c>
      <c r="D6663" t="s">
        <v>139</v>
      </c>
      <c r="E6663" s="1">
        <v>40848</v>
      </c>
      <c r="F6663">
        <v>569092</v>
      </c>
      <c r="G6663" t="s">
        <v>21560</v>
      </c>
      <c r="H6663" t="s">
        <v>21562</v>
      </c>
      <c r="I6663" t="s">
        <v>21563</v>
      </c>
      <c r="J6663" t="s">
        <v>18686</v>
      </c>
      <c r="K6663" t="s">
        <v>37</v>
      </c>
      <c r="L6663" t="s">
        <v>53</v>
      </c>
      <c r="M6663" t="s">
        <v>62</v>
      </c>
      <c r="N6663" t="s">
        <v>63</v>
      </c>
      <c r="O6663" t="s">
        <v>948</v>
      </c>
      <c r="P6663" s="1">
        <v>36161</v>
      </c>
      <c r="Q6663" t="s">
        <v>53</v>
      </c>
      <c r="R6663" t="s">
        <v>56</v>
      </c>
      <c r="S6663" t="s">
        <v>41</v>
      </c>
      <c r="T6663" t="s">
        <v>18686</v>
      </c>
      <c r="U6663" t="s">
        <v>18686</v>
      </c>
      <c r="V6663">
        <v>0</v>
      </c>
      <c r="W6663">
        <v>0</v>
      </c>
      <c r="X6663">
        <v>0</v>
      </c>
      <c r="Y6663">
        <v>0</v>
      </c>
      <c r="Z6663">
        <v>0</v>
      </c>
      <c r="AA6663">
        <v>0</v>
      </c>
      <c r="AB6663">
        <v>0</v>
      </c>
      <c r="AC6663">
        <v>1</v>
      </c>
      <c r="AD6663">
        <v>0</v>
      </c>
    </row>
    <row r="6664" spans="1:30" hidden="1" x14ac:dyDescent="0.3">
      <c r="A6664" t="s">
        <v>21560</v>
      </c>
      <c r="B6664" t="s">
        <v>21564</v>
      </c>
      <c r="C6664" t="s">
        <v>32</v>
      </c>
      <c r="D6664" t="s">
        <v>139</v>
      </c>
      <c r="E6664" s="1">
        <v>37683</v>
      </c>
      <c r="F6664">
        <v>12000000</v>
      </c>
      <c r="G6664" t="s">
        <v>21560</v>
      </c>
      <c r="H6664" t="s">
        <v>21562</v>
      </c>
      <c r="I6664" t="s">
        <v>21563</v>
      </c>
      <c r="J6664" t="s">
        <v>18686</v>
      </c>
      <c r="K6664" t="s">
        <v>37</v>
      </c>
      <c r="L6664" t="s">
        <v>53</v>
      </c>
      <c r="M6664" t="s">
        <v>62</v>
      </c>
      <c r="N6664" t="s">
        <v>63</v>
      </c>
      <c r="O6664" t="s">
        <v>948</v>
      </c>
      <c r="P6664" s="1">
        <v>36161</v>
      </c>
      <c r="Q6664" t="s">
        <v>53</v>
      </c>
      <c r="R6664" t="s">
        <v>56</v>
      </c>
      <c r="S6664" t="s">
        <v>41</v>
      </c>
      <c r="T6664" t="s">
        <v>18686</v>
      </c>
      <c r="U6664" t="s">
        <v>18686</v>
      </c>
      <c r="V6664">
        <v>0</v>
      </c>
      <c r="W6664">
        <v>0</v>
      </c>
      <c r="X6664">
        <v>0</v>
      </c>
      <c r="Y6664">
        <v>0</v>
      </c>
      <c r="Z6664">
        <v>0</v>
      </c>
      <c r="AA6664">
        <v>0</v>
      </c>
      <c r="AB6664">
        <v>0</v>
      </c>
      <c r="AC6664">
        <v>1</v>
      </c>
      <c r="AD6664">
        <v>0</v>
      </c>
    </row>
    <row r="6665" spans="1:30" hidden="1" x14ac:dyDescent="0.3">
      <c r="A6665" t="s">
        <v>21565</v>
      </c>
      <c r="B6665" t="s">
        <v>21566</v>
      </c>
      <c r="C6665" t="s">
        <v>32</v>
      </c>
      <c r="D6665" t="s">
        <v>50</v>
      </c>
      <c r="E6665" s="1">
        <v>40211</v>
      </c>
      <c r="F6665">
        <v>1180000</v>
      </c>
      <c r="G6665" t="s">
        <v>21565</v>
      </c>
      <c r="H6665" t="s">
        <v>21567</v>
      </c>
      <c r="I6665" t="s">
        <v>21568</v>
      </c>
      <c r="J6665" t="s">
        <v>18686</v>
      </c>
      <c r="K6665" t="s">
        <v>37</v>
      </c>
      <c r="L6665" t="s">
        <v>53</v>
      </c>
      <c r="M6665" t="s">
        <v>3704</v>
      </c>
      <c r="N6665" t="s">
        <v>3705</v>
      </c>
      <c r="O6665" t="s">
        <v>3706</v>
      </c>
      <c r="P6665" s="1">
        <v>38353</v>
      </c>
      <c r="Q6665" t="s">
        <v>53</v>
      </c>
      <c r="R6665" t="s">
        <v>56</v>
      </c>
      <c r="S6665" t="s">
        <v>41</v>
      </c>
      <c r="T6665" t="s">
        <v>18686</v>
      </c>
      <c r="U6665" t="s">
        <v>18686</v>
      </c>
      <c r="V6665">
        <v>0</v>
      </c>
      <c r="W6665">
        <v>0</v>
      </c>
      <c r="X6665">
        <v>0</v>
      </c>
      <c r="Y6665">
        <v>0</v>
      </c>
      <c r="Z6665">
        <v>0</v>
      </c>
      <c r="AA6665">
        <v>0</v>
      </c>
      <c r="AB6665">
        <v>0</v>
      </c>
      <c r="AC6665">
        <v>1</v>
      </c>
      <c r="AD6665">
        <v>0</v>
      </c>
    </row>
    <row r="6666" spans="1:30" hidden="1" x14ac:dyDescent="0.3">
      <c r="A6666" t="s">
        <v>21565</v>
      </c>
      <c r="B6666" t="s">
        <v>21569</v>
      </c>
      <c r="C6666" t="s">
        <v>32</v>
      </c>
      <c r="D6666" t="s">
        <v>50</v>
      </c>
      <c r="E6666" s="1">
        <v>40430</v>
      </c>
      <c r="F6666">
        <v>1749166</v>
      </c>
      <c r="G6666" t="s">
        <v>21565</v>
      </c>
      <c r="H6666" t="s">
        <v>21567</v>
      </c>
      <c r="I6666" t="s">
        <v>21568</v>
      </c>
      <c r="J6666" t="s">
        <v>18686</v>
      </c>
      <c r="K6666" t="s">
        <v>37</v>
      </c>
      <c r="L6666" t="s">
        <v>53</v>
      </c>
      <c r="M6666" t="s">
        <v>3704</v>
      </c>
      <c r="N6666" t="s">
        <v>3705</v>
      </c>
      <c r="O6666" t="s">
        <v>3706</v>
      </c>
      <c r="P6666" s="1">
        <v>38353</v>
      </c>
      <c r="Q6666" t="s">
        <v>53</v>
      </c>
      <c r="R6666" t="s">
        <v>56</v>
      </c>
      <c r="S6666" t="s">
        <v>41</v>
      </c>
      <c r="T6666" t="s">
        <v>18686</v>
      </c>
      <c r="U6666" t="s">
        <v>18686</v>
      </c>
      <c r="V6666">
        <v>0</v>
      </c>
      <c r="W6666">
        <v>0</v>
      </c>
      <c r="X6666">
        <v>0</v>
      </c>
      <c r="Y6666">
        <v>0</v>
      </c>
      <c r="Z6666">
        <v>0</v>
      </c>
      <c r="AA6666">
        <v>0</v>
      </c>
      <c r="AB6666">
        <v>0</v>
      </c>
      <c r="AC6666">
        <v>1</v>
      </c>
      <c r="AD6666">
        <v>0</v>
      </c>
    </row>
    <row r="6667" spans="1:30" hidden="1" x14ac:dyDescent="0.3">
      <c r="A6667" t="s">
        <v>21565</v>
      </c>
      <c r="B6667" t="s">
        <v>21570</v>
      </c>
      <c r="C6667" t="s">
        <v>32</v>
      </c>
      <c r="E6667" s="1">
        <v>40582</v>
      </c>
      <c r="F6667">
        <v>1000000</v>
      </c>
      <c r="G6667" t="s">
        <v>21565</v>
      </c>
      <c r="H6667" t="s">
        <v>21567</v>
      </c>
      <c r="I6667" t="s">
        <v>21568</v>
      </c>
      <c r="J6667" t="s">
        <v>18686</v>
      </c>
      <c r="K6667" t="s">
        <v>37</v>
      </c>
      <c r="L6667" t="s">
        <v>53</v>
      </c>
      <c r="M6667" t="s">
        <v>3704</v>
      </c>
      <c r="N6667" t="s">
        <v>3705</v>
      </c>
      <c r="O6667" t="s">
        <v>3706</v>
      </c>
      <c r="P6667" s="1">
        <v>38353</v>
      </c>
      <c r="Q6667" t="s">
        <v>53</v>
      </c>
      <c r="R6667" t="s">
        <v>56</v>
      </c>
      <c r="S6667" t="s">
        <v>41</v>
      </c>
      <c r="T6667" t="s">
        <v>18686</v>
      </c>
      <c r="U6667" t="s">
        <v>18686</v>
      </c>
      <c r="V6667">
        <v>0</v>
      </c>
      <c r="W6667">
        <v>0</v>
      </c>
      <c r="X6667">
        <v>0</v>
      </c>
      <c r="Y6667">
        <v>0</v>
      </c>
      <c r="Z6667">
        <v>0</v>
      </c>
      <c r="AA6667">
        <v>0</v>
      </c>
      <c r="AB6667">
        <v>0</v>
      </c>
      <c r="AC6667">
        <v>1</v>
      </c>
      <c r="AD6667">
        <v>0</v>
      </c>
    </row>
    <row r="6668" spans="1:30" hidden="1" x14ac:dyDescent="0.3">
      <c r="A6668" t="s">
        <v>21571</v>
      </c>
      <c r="B6668" t="s">
        <v>21572</v>
      </c>
      <c r="C6668" t="s">
        <v>32</v>
      </c>
      <c r="D6668" t="s">
        <v>50</v>
      </c>
      <c r="E6668" t="s">
        <v>2603</v>
      </c>
      <c r="F6668">
        <v>4000000</v>
      </c>
      <c r="G6668" t="s">
        <v>21571</v>
      </c>
      <c r="H6668" t="s">
        <v>21573</v>
      </c>
      <c r="I6668" t="s">
        <v>21574</v>
      </c>
      <c r="J6668" t="s">
        <v>18686</v>
      </c>
      <c r="K6668" t="s">
        <v>37</v>
      </c>
      <c r="L6668" t="s">
        <v>53</v>
      </c>
      <c r="M6668" t="s">
        <v>62</v>
      </c>
      <c r="N6668" t="s">
        <v>63</v>
      </c>
      <c r="O6668" t="s">
        <v>948</v>
      </c>
      <c r="P6668" s="1">
        <v>41640</v>
      </c>
      <c r="Q6668" t="s">
        <v>53</v>
      </c>
      <c r="R6668" t="s">
        <v>56</v>
      </c>
      <c r="S6668" t="s">
        <v>41</v>
      </c>
      <c r="T6668" t="s">
        <v>18686</v>
      </c>
      <c r="U6668" t="s">
        <v>18686</v>
      </c>
      <c r="V6668">
        <v>0</v>
      </c>
      <c r="W6668">
        <v>0</v>
      </c>
      <c r="X6668">
        <v>0</v>
      </c>
      <c r="Y6668">
        <v>0</v>
      </c>
      <c r="Z6668">
        <v>0</v>
      </c>
      <c r="AA6668">
        <v>0</v>
      </c>
      <c r="AB6668">
        <v>0</v>
      </c>
      <c r="AC6668">
        <v>1</v>
      </c>
      <c r="AD6668">
        <v>0</v>
      </c>
    </row>
    <row r="6669" spans="1:30" hidden="1" x14ac:dyDescent="0.3">
      <c r="A6669" t="s">
        <v>21575</v>
      </c>
      <c r="B6669" t="s">
        <v>21576</v>
      </c>
      <c r="C6669" t="s">
        <v>32</v>
      </c>
      <c r="D6669" t="s">
        <v>139</v>
      </c>
      <c r="E6669" t="s">
        <v>21577</v>
      </c>
      <c r="F6669">
        <v>13400000</v>
      </c>
      <c r="G6669" t="s">
        <v>21575</v>
      </c>
      <c r="H6669" t="s">
        <v>21578</v>
      </c>
      <c r="J6669" t="s">
        <v>18686</v>
      </c>
      <c r="K6669" t="s">
        <v>37</v>
      </c>
      <c r="L6669" t="s">
        <v>53</v>
      </c>
      <c r="M6669" t="s">
        <v>54</v>
      </c>
      <c r="N6669" t="s">
        <v>4801</v>
      </c>
      <c r="O6669" t="s">
        <v>4801</v>
      </c>
      <c r="P6669" s="1">
        <v>36526</v>
      </c>
      <c r="Q6669" t="s">
        <v>53</v>
      </c>
      <c r="R6669" t="s">
        <v>56</v>
      </c>
      <c r="S6669" t="s">
        <v>41</v>
      </c>
      <c r="T6669" t="s">
        <v>18686</v>
      </c>
      <c r="U6669" t="s">
        <v>18686</v>
      </c>
      <c r="V6669">
        <v>0</v>
      </c>
      <c r="W6669">
        <v>0</v>
      </c>
      <c r="X6669">
        <v>0</v>
      </c>
      <c r="Y6669">
        <v>0</v>
      </c>
      <c r="Z6669">
        <v>0</v>
      </c>
      <c r="AA6669">
        <v>0</v>
      </c>
      <c r="AB6669">
        <v>0</v>
      </c>
      <c r="AC6669">
        <v>1</v>
      </c>
      <c r="AD6669">
        <v>0</v>
      </c>
    </row>
    <row r="6670" spans="1:30" hidden="1" x14ac:dyDescent="0.3">
      <c r="A6670" t="s">
        <v>21579</v>
      </c>
      <c r="B6670" t="s">
        <v>21580</v>
      </c>
      <c r="C6670" t="s">
        <v>32</v>
      </c>
      <c r="D6670" t="s">
        <v>50</v>
      </c>
      <c r="E6670" t="s">
        <v>21581</v>
      </c>
      <c r="F6670">
        <v>10000000</v>
      </c>
      <c r="G6670" t="s">
        <v>21579</v>
      </c>
      <c r="H6670" t="s">
        <v>21582</v>
      </c>
      <c r="I6670" t="s">
        <v>21583</v>
      </c>
      <c r="J6670" t="s">
        <v>18686</v>
      </c>
      <c r="K6670" t="s">
        <v>72</v>
      </c>
      <c r="L6670" t="s">
        <v>53</v>
      </c>
      <c r="M6670" t="s">
        <v>54</v>
      </c>
      <c r="N6670" t="s">
        <v>939</v>
      </c>
      <c r="O6670" t="s">
        <v>1232</v>
      </c>
      <c r="P6670" s="1">
        <v>36161</v>
      </c>
      <c r="Q6670" t="s">
        <v>53</v>
      </c>
      <c r="R6670" t="s">
        <v>56</v>
      </c>
      <c r="S6670" t="s">
        <v>41</v>
      </c>
      <c r="T6670" t="s">
        <v>18686</v>
      </c>
      <c r="U6670" t="s">
        <v>18686</v>
      </c>
      <c r="V6670">
        <v>0</v>
      </c>
      <c r="W6670">
        <v>0</v>
      </c>
      <c r="X6670">
        <v>0</v>
      </c>
      <c r="Y6670">
        <v>0</v>
      </c>
      <c r="Z6670">
        <v>0</v>
      </c>
      <c r="AA6670">
        <v>0</v>
      </c>
      <c r="AB6670">
        <v>0</v>
      </c>
      <c r="AC6670">
        <v>1</v>
      </c>
      <c r="AD6670">
        <v>0</v>
      </c>
    </row>
    <row r="6671" spans="1:30" hidden="1" x14ac:dyDescent="0.3">
      <c r="A6671" t="s">
        <v>21579</v>
      </c>
      <c r="B6671" t="s">
        <v>21584</v>
      </c>
      <c r="C6671" t="s">
        <v>32</v>
      </c>
      <c r="E6671" s="1">
        <v>41365</v>
      </c>
      <c r="F6671">
        <v>22</v>
      </c>
      <c r="G6671" t="s">
        <v>21579</v>
      </c>
      <c r="H6671" t="s">
        <v>21582</v>
      </c>
      <c r="I6671" t="s">
        <v>21583</v>
      </c>
      <c r="J6671" t="s">
        <v>18686</v>
      </c>
      <c r="K6671" t="s">
        <v>72</v>
      </c>
      <c r="L6671" t="s">
        <v>53</v>
      </c>
      <c r="M6671" t="s">
        <v>54</v>
      </c>
      <c r="N6671" t="s">
        <v>939</v>
      </c>
      <c r="O6671" t="s">
        <v>1232</v>
      </c>
      <c r="P6671" s="1">
        <v>36161</v>
      </c>
      <c r="Q6671" t="s">
        <v>53</v>
      </c>
      <c r="R6671" t="s">
        <v>56</v>
      </c>
      <c r="S6671" t="s">
        <v>41</v>
      </c>
      <c r="T6671" t="s">
        <v>18686</v>
      </c>
      <c r="U6671" t="s">
        <v>18686</v>
      </c>
      <c r="V6671">
        <v>0</v>
      </c>
      <c r="W6671">
        <v>0</v>
      </c>
      <c r="X6671">
        <v>0</v>
      </c>
      <c r="Y6671">
        <v>0</v>
      </c>
      <c r="Z6671">
        <v>0</v>
      </c>
      <c r="AA6671">
        <v>0</v>
      </c>
      <c r="AB6671">
        <v>0</v>
      </c>
      <c r="AC6671">
        <v>1</v>
      </c>
      <c r="AD6671">
        <v>0</v>
      </c>
    </row>
    <row r="6672" spans="1:30" hidden="1" x14ac:dyDescent="0.3">
      <c r="A6672" t="s">
        <v>21585</v>
      </c>
      <c r="B6672" t="s">
        <v>21586</v>
      </c>
      <c r="C6672" t="s">
        <v>32</v>
      </c>
      <c r="D6672" t="s">
        <v>50</v>
      </c>
      <c r="E6672" s="1">
        <v>38718</v>
      </c>
      <c r="F6672">
        <v>6000000</v>
      </c>
      <c r="G6672" t="s">
        <v>21585</v>
      </c>
      <c r="H6672" t="s">
        <v>21587</v>
      </c>
      <c r="I6672" t="s">
        <v>21588</v>
      </c>
      <c r="J6672" t="s">
        <v>18686</v>
      </c>
      <c r="K6672" t="s">
        <v>37</v>
      </c>
      <c r="L6672" t="s">
        <v>53</v>
      </c>
      <c r="M6672" t="s">
        <v>54</v>
      </c>
      <c r="N6672" t="s">
        <v>95</v>
      </c>
      <c r="O6672" t="s">
        <v>174</v>
      </c>
      <c r="P6672" s="1">
        <v>38718</v>
      </c>
      <c r="Q6672" t="s">
        <v>53</v>
      </c>
      <c r="R6672" t="s">
        <v>56</v>
      </c>
      <c r="S6672" t="s">
        <v>41</v>
      </c>
      <c r="T6672" t="s">
        <v>18686</v>
      </c>
      <c r="U6672" t="s">
        <v>18686</v>
      </c>
      <c r="V6672">
        <v>0</v>
      </c>
      <c r="W6672">
        <v>0</v>
      </c>
      <c r="X6672">
        <v>0</v>
      </c>
      <c r="Y6672">
        <v>0</v>
      </c>
      <c r="Z6672">
        <v>0</v>
      </c>
      <c r="AA6672">
        <v>0</v>
      </c>
      <c r="AB6672">
        <v>0</v>
      </c>
      <c r="AC6672">
        <v>1</v>
      </c>
      <c r="AD6672">
        <v>0</v>
      </c>
    </row>
    <row r="6673" spans="1:30" hidden="1" x14ac:dyDescent="0.3">
      <c r="A6673" t="s">
        <v>21589</v>
      </c>
      <c r="B6673" t="s">
        <v>21590</v>
      </c>
      <c r="C6673" t="s">
        <v>32</v>
      </c>
      <c r="D6673" t="s">
        <v>139</v>
      </c>
      <c r="E6673" t="s">
        <v>7059</v>
      </c>
      <c r="F6673">
        <v>40000000</v>
      </c>
      <c r="G6673" t="s">
        <v>21589</v>
      </c>
      <c r="H6673" t="s">
        <v>21591</v>
      </c>
      <c r="I6673" t="s">
        <v>21592</v>
      </c>
      <c r="J6673" t="s">
        <v>18686</v>
      </c>
      <c r="K6673" t="s">
        <v>37</v>
      </c>
      <c r="L6673" t="s">
        <v>53</v>
      </c>
      <c r="M6673" t="s">
        <v>54</v>
      </c>
      <c r="N6673" t="s">
        <v>95</v>
      </c>
      <c r="O6673" t="s">
        <v>21593</v>
      </c>
      <c r="P6673" s="1">
        <v>35796</v>
      </c>
      <c r="Q6673" t="s">
        <v>53</v>
      </c>
      <c r="R6673" t="s">
        <v>56</v>
      </c>
      <c r="S6673" t="s">
        <v>41</v>
      </c>
      <c r="T6673" t="s">
        <v>18686</v>
      </c>
      <c r="U6673" t="s">
        <v>18686</v>
      </c>
      <c r="V6673">
        <v>0</v>
      </c>
      <c r="W6673">
        <v>0</v>
      </c>
      <c r="X6673">
        <v>0</v>
      </c>
      <c r="Y6673">
        <v>0</v>
      </c>
      <c r="Z6673">
        <v>0</v>
      </c>
      <c r="AA6673">
        <v>0</v>
      </c>
      <c r="AB6673">
        <v>0</v>
      </c>
      <c r="AC6673">
        <v>1</v>
      </c>
      <c r="AD6673">
        <v>0</v>
      </c>
    </row>
    <row r="6674" spans="1:30" hidden="1" x14ac:dyDescent="0.3">
      <c r="A6674" t="s">
        <v>21594</v>
      </c>
      <c r="B6674" t="s">
        <v>21595</v>
      </c>
      <c r="C6674" t="s">
        <v>32</v>
      </c>
      <c r="E6674" t="s">
        <v>7303</v>
      </c>
      <c r="F6674">
        <v>20000000</v>
      </c>
      <c r="G6674" t="s">
        <v>21594</v>
      </c>
      <c r="H6674" t="s">
        <v>21596</v>
      </c>
      <c r="I6674" t="s">
        <v>21597</v>
      </c>
      <c r="J6674" t="s">
        <v>18686</v>
      </c>
      <c r="K6674" t="s">
        <v>37</v>
      </c>
      <c r="L6674" t="s">
        <v>53</v>
      </c>
      <c r="M6674" t="s">
        <v>3261</v>
      </c>
      <c r="N6674" t="s">
        <v>3262</v>
      </c>
      <c r="O6674" t="s">
        <v>21598</v>
      </c>
      <c r="Q6674" t="s">
        <v>53</v>
      </c>
      <c r="R6674" t="s">
        <v>56</v>
      </c>
      <c r="S6674" t="s">
        <v>41</v>
      </c>
      <c r="T6674" t="s">
        <v>18686</v>
      </c>
      <c r="U6674" t="s">
        <v>18686</v>
      </c>
      <c r="V6674">
        <v>0</v>
      </c>
      <c r="W6674">
        <v>0</v>
      </c>
      <c r="X6674">
        <v>0</v>
      </c>
      <c r="Y6674">
        <v>0</v>
      </c>
      <c r="Z6674">
        <v>0</v>
      </c>
      <c r="AA6674">
        <v>0</v>
      </c>
      <c r="AB6674">
        <v>0</v>
      </c>
      <c r="AC6674">
        <v>1</v>
      </c>
      <c r="AD6674">
        <v>0</v>
      </c>
    </row>
    <row r="6675" spans="1:30" hidden="1" x14ac:dyDescent="0.3">
      <c r="A6675" t="s">
        <v>21599</v>
      </c>
      <c r="B6675" t="s">
        <v>21600</v>
      </c>
      <c r="C6675" t="s">
        <v>32</v>
      </c>
      <c r="E6675" s="1">
        <v>41157</v>
      </c>
      <c r="F6675">
        <v>727500</v>
      </c>
      <c r="G6675" t="s">
        <v>21599</v>
      </c>
      <c r="H6675" t="s">
        <v>21601</v>
      </c>
      <c r="I6675" t="s">
        <v>21602</v>
      </c>
      <c r="J6675" t="s">
        <v>18686</v>
      </c>
      <c r="K6675" t="s">
        <v>37</v>
      </c>
      <c r="L6675" t="s">
        <v>53</v>
      </c>
      <c r="M6675" t="s">
        <v>123</v>
      </c>
      <c r="N6675" t="s">
        <v>124</v>
      </c>
      <c r="O6675" t="s">
        <v>124</v>
      </c>
      <c r="P6675" s="1">
        <v>36892</v>
      </c>
      <c r="Q6675" t="s">
        <v>53</v>
      </c>
      <c r="R6675" t="s">
        <v>56</v>
      </c>
      <c r="S6675" t="s">
        <v>41</v>
      </c>
      <c r="T6675" t="s">
        <v>18686</v>
      </c>
      <c r="U6675" t="s">
        <v>18686</v>
      </c>
      <c r="V6675">
        <v>0</v>
      </c>
      <c r="W6675">
        <v>0</v>
      </c>
      <c r="X6675">
        <v>0</v>
      </c>
      <c r="Y6675">
        <v>0</v>
      </c>
      <c r="Z6675">
        <v>0</v>
      </c>
      <c r="AA6675">
        <v>0</v>
      </c>
      <c r="AB6675">
        <v>0</v>
      </c>
      <c r="AC6675">
        <v>1</v>
      </c>
      <c r="AD6675">
        <v>0</v>
      </c>
    </row>
    <row r="6676" spans="1:30" hidden="1" x14ac:dyDescent="0.3">
      <c r="A6676" t="s">
        <v>21599</v>
      </c>
      <c r="B6676" t="s">
        <v>21603</v>
      </c>
      <c r="C6676" t="s">
        <v>32</v>
      </c>
      <c r="D6676" t="s">
        <v>139</v>
      </c>
      <c r="E6676" s="1">
        <v>41524</v>
      </c>
      <c r="F6676">
        <v>671250</v>
      </c>
      <c r="G6676" t="s">
        <v>21599</v>
      </c>
      <c r="H6676" t="s">
        <v>21601</v>
      </c>
      <c r="I6676" t="s">
        <v>21602</v>
      </c>
      <c r="J6676" t="s">
        <v>18686</v>
      </c>
      <c r="K6676" t="s">
        <v>37</v>
      </c>
      <c r="L6676" t="s">
        <v>53</v>
      </c>
      <c r="M6676" t="s">
        <v>123</v>
      </c>
      <c r="N6676" t="s">
        <v>124</v>
      </c>
      <c r="O6676" t="s">
        <v>124</v>
      </c>
      <c r="P6676" s="1">
        <v>36892</v>
      </c>
      <c r="Q6676" t="s">
        <v>53</v>
      </c>
      <c r="R6676" t="s">
        <v>56</v>
      </c>
      <c r="S6676" t="s">
        <v>41</v>
      </c>
      <c r="T6676" t="s">
        <v>18686</v>
      </c>
      <c r="U6676" t="s">
        <v>18686</v>
      </c>
      <c r="V6676">
        <v>0</v>
      </c>
      <c r="W6676">
        <v>0</v>
      </c>
      <c r="X6676">
        <v>0</v>
      </c>
      <c r="Y6676">
        <v>0</v>
      </c>
      <c r="Z6676">
        <v>0</v>
      </c>
      <c r="AA6676">
        <v>0</v>
      </c>
      <c r="AB6676">
        <v>0</v>
      </c>
      <c r="AC6676">
        <v>1</v>
      </c>
      <c r="AD6676">
        <v>0</v>
      </c>
    </row>
    <row r="6677" spans="1:30" hidden="1" x14ac:dyDescent="0.3">
      <c r="A6677" t="s">
        <v>21599</v>
      </c>
      <c r="B6677" t="s">
        <v>21604</v>
      </c>
      <c r="C6677" t="s">
        <v>32</v>
      </c>
      <c r="D6677" t="s">
        <v>50</v>
      </c>
      <c r="E6677" s="1">
        <v>40608</v>
      </c>
      <c r="F6677">
        <v>350000</v>
      </c>
      <c r="G6677" t="s">
        <v>21599</v>
      </c>
      <c r="H6677" t="s">
        <v>21601</v>
      </c>
      <c r="I6677" t="s">
        <v>21602</v>
      </c>
      <c r="J6677" t="s">
        <v>18686</v>
      </c>
      <c r="K6677" t="s">
        <v>37</v>
      </c>
      <c r="L6677" t="s">
        <v>53</v>
      </c>
      <c r="M6677" t="s">
        <v>123</v>
      </c>
      <c r="N6677" t="s">
        <v>124</v>
      </c>
      <c r="O6677" t="s">
        <v>124</v>
      </c>
      <c r="P6677" s="1">
        <v>36892</v>
      </c>
      <c r="Q6677" t="s">
        <v>53</v>
      </c>
      <c r="R6677" t="s">
        <v>56</v>
      </c>
      <c r="S6677" t="s">
        <v>41</v>
      </c>
      <c r="T6677" t="s">
        <v>18686</v>
      </c>
      <c r="U6677" t="s">
        <v>18686</v>
      </c>
      <c r="V6677">
        <v>0</v>
      </c>
      <c r="W6677">
        <v>0</v>
      </c>
      <c r="X6677">
        <v>0</v>
      </c>
      <c r="Y6677">
        <v>0</v>
      </c>
      <c r="Z6677">
        <v>0</v>
      </c>
      <c r="AA6677">
        <v>0</v>
      </c>
      <c r="AB6677">
        <v>0</v>
      </c>
      <c r="AC6677">
        <v>1</v>
      </c>
      <c r="AD6677">
        <v>0</v>
      </c>
    </row>
    <row r="6678" spans="1:30" hidden="1" x14ac:dyDescent="0.3">
      <c r="A6678" t="s">
        <v>21605</v>
      </c>
      <c r="B6678" t="s">
        <v>21606</v>
      </c>
      <c r="C6678" t="s">
        <v>32</v>
      </c>
      <c r="E6678" t="s">
        <v>21607</v>
      </c>
      <c r="F6678">
        <v>709625</v>
      </c>
      <c r="G6678" t="s">
        <v>21605</v>
      </c>
      <c r="H6678" t="s">
        <v>21608</v>
      </c>
      <c r="I6678" t="s">
        <v>21609</v>
      </c>
      <c r="J6678" t="s">
        <v>18686</v>
      </c>
      <c r="K6678" t="s">
        <v>37</v>
      </c>
      <c r="L6678" t="s">
        <v>53</v>
      </c>
      <c r="M6678" t="s">
        <v>54</v>
      </c>
      <c r="N6678" t="s">
        <v>95</v>
      </c>
      <c r="O6678" t="s">
        <v>1238</v>
      </c>
      <c r="P6678" s="1">
        <v>37257</v>
      </c>
      <c r="Q6678" t="s">
        <v>53</v>
      </c>
      <c r="R6678" t="s">
        <v>56</v>
      </c>
      <c r="S6678" t="s">
        <v>41</v>
      </c>
      <c r="T6678" t="s">
        <v>18686</v>
      </c>
      <c r="U6678" t="s">
        <v>18686</v>
      </c>
      <c r="V6678">
        <v>0</v>
      </c>
      <c r="W6678">
        <v>0</v>
      </c>
      <c r="X6678">
        <v>0</v>
      </c>
      <c r="Y6678">
        <v>0</v>
      </c>
      <c r="Z6678">
        <v>0</v>
      </c>
      <c r="AA6678">
        <v>0</v>
      </c>
      <c r="AB6678">
        <v>0</v>
      </c>
      <c r="AC6678">
        <v>1</v>
      </c>
      <c r="AD6678">
        <v>0</v>
      </c>
    </row>
    <row r="6679" spans="1:30" hidden="1" x14ac:dyDescent="0.3">
      <c r="A6679" t="s">
        <v>21605</v>
      </c>
      <c r="B6679" t="s">
        <v>21610</v>
      </c>
      <c r="C6679" t="s">
        <v>32</v>
      </c>
      <c r="D6679" t="s">
        <v>322</v>
      </c>
      <c r="E6679" s="1">
        <v>40918</v>
      </c>
      <c r="F6679">
        <v>5000000</v>
      </c>
      <c r="G6679" t="s">
        <v>21605</v>
      </c>
      <c r="H6679" t="s">
        <v>21608</v>
      </c>
      <c r="I6679" t="s">
        <v>21609</v>
      </c>
      <c r="J6679" t="s">
        <v>18686</v>
      </c>
      <c r="K6679" t="s">
        <v>37</v>
      </c>
      <c r="L6679" t="s">
        <v>53</v>
      </c>
      <c r="M6679" t="s">
        <v>54</v>
      </c>
      <c r="N6679" t="s">
        <v>95</v>
      </c>
      <c r="O6679" t="s">
        <v>1238</v>
      </c>
      <c r="P6679" s="1">
        <v>37257</v>
      </c>
      <c r="Q6679" t="s">
        <v>53</v>
      </c>
      <c r="R6679" t="s">
        <v>56</v>
      </c>
      <c r="S6679" t="s">
        <v>41</v>
      </c>
      <c r="T6679" t="s">
        <v>18686</v>
      </c>
      <c r="U6679" t="s">
        <v>18686</v>
      </c>
      <c r="V6679">
        <v>0</v>
      </c>
      <c r="W6679">
        <v>0</v>
      </c>
      <c r="X6679">
        <v>0</v>
      </c>
      <c r="Y6679">
        <v>0</v>
      </c>
      <c r="Z6679">
        <v>0</v>
      </c>
      <c r="AA6679">
        <v>0</v>
      </c>
      <c r="AB6679">
        <v>0</v>
      </c>
      <c r="AC6679">
        <v>1</v>
      </c>
      <c r="AD6679">
        <v>0</v>
      </c>
    </row>
    <row r="6680" spans="1:30" hidden="1" x14ac:dyDescent="0.3">
      <c r="A6680" t="s">
        <v>21605</v>
      </c>
      <c r="B6680" t="s">
        <v>21611</v>
      </c>
      <c r="C6680" t="s">
        <v>32</v>
      </c>
      <c r="E6680" t="s">
        <v>6926</v>
      </c>
      <c r="F6680">
        <v>3526000</v>
      </c>
      <c r="G6680" t="s">
        <v>21605</v>
      </c>
      <c r="H6680" t="s">
        <v>21608</v>
      </c>
      <c r="I6680" t="s">
        <v>21609</v>
      </c>
      <c r="J6680" t="s">
        <v>18686</v>
      </c>
      <c r="K6680" t="s">
        <v>37</v>
      </c>
      <c r="L6680" t="s">
        <v>53</v>
      </c>
      <c r="M6680" t="s">
        <v>54</v>
      </c>
      <c r="N6680" t="s">
        <v>95</v>
      </c>
      <c r="O6680" t="s">
        <v>1238</v>
      </c>
      <c r="P6680" s="1">
        <v>37257</v>
      </c>
      <c r="Q6680" t="s">
        <v>53</v>
      </c>
      <c r="R6680" t="s">
        <v>56</v>
      </c>
      <c r="S6680" t="s">
        <v>41</v>
      </c>
      <c r="T6680" t="s">
        <v>18686</v>
      </c>
      <c r="U6680" t="s">
        <v>18686</v>
      </c>
      <c r="V6680">
        <v>0</v>
      </c>
      <c r="W6680">
        <v>0</v>
      </c>
      <c r="X6680">
        <v>0</v>
      </c>
      <c r="Y6680">
        <v>0</v>
      </c>
      <c r="Z6680">
        <v>0</v>
      </c>
      <c r="AA6680">
        <v>0</v>
      </c>
      <c r="AB6680">
        <v>0</v>
      </c>
      <c r="AC6680">
        <v>1</v>
      </c>
      <c r="AD6680">
        <v>0</v>
      </c>
    </row>
    <row r="6681" spans="1:30" hidden="1" x14ac:dyDescent="0.3">
      <c r="A6681" t="s">
        <v>21612</v>
      </c>
      <c r="B6681" t="s">
        <v>21613</v>
      </c>
      <c r="C6681" t="s">
        <v>32</v>
      </c>
      <c r="E6681" t="s">
        <v>1178</v>
      </c>
      <c r="F6681">
        <v>501000</v>
      </c>
      <c r="G6681" t="s">
        <v>21612</v>
      </c>
      <c r="H6681" t="s">
        <v>21614</v>
      </c>
      <c r="I6681" t="s">
        <v>21615</v>
      </c>
      <c r="J6681" t="s">
        <v>18686</v>
      </c>
      <c r="K6681" t="s">
        <v>37</v>
      </c>
      <c r="L6681" t="s">
        <v>53</v>
      </c>
      <c r="M6681" t="s">
        <v>652</v>
      </c>
      <c r="N6681" t="s">
        <v>653</v>
      </c>
      <c r="O6681" t="s">
        <v>653</v>
      </c>
      <c r="P6681" s="1">
        <v>39814</v>
      </c>
      <c r="Q6681" t="s">
        <v>53</v>
      </c>
      <c r="R6681" t="s">
        <v>56</v>
      </c>
      <c r="S6681" t="s">
        <v>41</v>
      </c>
      <c r="T6681" t="s">
        <v>18686</v>
      </c>
      <c r="U6681" t="s">
        <v>18686</v>
      </c>
      <c r="V6681">
        <v>0</v>
      </c>
      <c r="W6681">
        <v>0</v>
      </c>
      <c r="X6681">
        <v>0</v>
      </c>
      <c r="Y6681">
        <v>0</v>
      </c>
      <c r="Z6681">
        <v>0</v>
      </c>
      <c r="AA6681">
        <v>0</v>
      </c>
      <c r="AB6681">
        <v>0</v>
      </c>
      <c r="AC6681">
        <v>1</v>
      </c>
      <c r="AD6681">
        <v>0</v>
      </c>
    </row>
    <row r="6682" spans="1:30" hidden="1" x14ac:dyDescent="0.3">
      <c r="A6682" t="s">
        <v>21616</v>
      </c>
      <c r="B6682" t="s">
        <v>21617</v>
      </c>
      <c r="C6682" t="s">
        <v>32</v>
      </c>
      <c r="D6682" t="s">
        <v>50</v>
      </c>
      <c r="E6682" s="1">
        <v>41863</v>
      </c>
      <c r="F6682">
        <v>8100000</v>
      </c>
      <c r="G6682" t="s">
        <v>21616</v>
      </c>
      <c r="H6682" t="s">
        <v>21618</v>
      </c>
      <c r="I6682" t="s">
        <v>21619</v>
      </c>
      <c r="J6682" t="s">
        <v>18686</v>
      </c>
      <c r="K6682" t="s">
        <v>37</v>
      </c>
      <c r="L6682" t="s">
        <v>53</v>
      </c>
      <c r="M6682" t="s">
        <v>73</v>
      </c>
      <c r="N6682" t="s">
        <v>74</v>
      </c>
      <c r="O6682" t="s">
        <v>75</v>
      </c>
      <c r="P6682" s="1">
        <v>40913</v>
      </c>
      <c r="Q6682" t="s">
        <v>53</v>
      </c>
      <c r="R6682" t="s">
        <v>56</v>
      </c>
      <c r="S6682" t="s">
        <v>41</v>
      </c>
      <c r="T6682" t="s">
        <v>18686</v>
      </c>
      <c r="U6682" t="s">
        <v>18686</v>
      </c>
      <c r="V6682">
        <v>0</v>
      </c>
      <c r="W6682">
        <v>0</v>
      </c>
      <c r="X6682">
        <v>0</v>
      </c>
      <c r="Y6682">
        <v>0</v>
      </c>
      <c r="Z6682">
        <v>0</v>
      </c>
      <c r="AA6682">
        <v>0</v>
      </c>
      <c r="AB6682">
        <v>0</v>
      </c>
      <c r="AC6682">
        <v>1</v>
      </c>
      <c r="AD6682">
        <v>0</v>
      </c>
    </row>
    <row r="6683" spans="1:30" hidden="1" x14ac:dyDescent="0.3">
      <c r="A6683" t="s">
        <v>21620</v>
      </c>
      <c r="B6683" t="s">
        <v>21621</v>
      </c>
      <c r="C6683" t="s">
        <v>32</v>
      </c>
      <c r="E6683" s="1">
        <v>40636</v>
      </c>
      <c r="F6683">
        <v>1213000</v>
      </c>
      <c r="G6683" t="s">
        <v>21620</v>
      </c>
      <c r="H6683" t="s">
        <v>21622</v>
      </c>
      <c r="I6683" t="s">
        <v>21623</v>
      </c>
      <c r="J6683" t="s">
        <v>18686</v>
      </c>
      <c r="K6683" t="s">
        <v>109</v>
      </c>
      <c r="L6683" t="s">
        <v>53</v>
      </c>
      <c r="M6683" t="s">
        <v>1924</v>
      </c>
      <c r="N6683" t="s">
        <v>3180</v>
      </c>
      <c r="O6683" t="s">
        <v>5579</v>
      </c>
      <c r="Q6683" t="s">
        <v>53</v>
      </c>
      <c r="R6683" t="s">
        <v>56</v>
      </c>
      <c r="S6683" t="s">
        <v>41</v>
      </c>
      <c r="T6683" t="s">
        <v>18686</v>
      </c>
      <c r="U6683" t="s">
        <v>18686</v>
      </c>
      <c r="V6683">
        <v>0</v>
      </c>
      <c r="W6683">
        <v>0</v>
      </c>
      <c r="X6683">
        <v>0</v>
      </c>
      <c r="Y6683">
        <v>0</v>
      </c>
      <c r="Z6683">
        <v>0</v>
      </c>
      <c r="AA6683">
        <v>0</v>
      </c>
      <c r="AB6683">
        <v>0</v>
      </c>
      <c r="AC6683">
        <v>1</v>
      </c>
      <c r="AD6683">
        <v>0</v>
      </c>
    </row>
    <row r="6684" spans="1:30" hidden="1" x14ac:dyDescent="0.3">
      <c r="A6684" t="s">
        <v>21620</v>
      </c>
      <c r="B6684" t="s">
        <v>21624</v>
      </c>
      <c r="C6684" t="s">
        <v>32</v>
      </c>
      <c r="E6684" s="1">
        <v>40636</v>
      </c>
      <c r="F6684">
        <v>1338000</v>
      </c>
      <c r="G6684" t="s">
        <v>21620</v>
      </c>
      <c r="H6684" t="s">
        <v>21622</v>
      </c>
      <c r="I6684" t="s">
        <v>21623</v>
      </c>
      <c r="J6684" t="s">
        <v>18686</v>
      </c>
      <c r="K6684" t="s">
        <v>109</v>
      </c>
      <c r="L6684" t="s">
        <v>53</v>
      </c>
      <c r="M6684" t="s">
        <v>1924</v>
      </c>
      <c r="N6684" t="s">
        <v>3180</v>
      </c>
      <c r="O6684" t="s">
        <v>5579</v>
      </c>
      <c r="Q6684" t="s">
        <v>53</v>
      </c>
      <c r="R6684" t="s">
        <v>56</v>
      </c>
      <c r="S6684" t="s">
        <v>41</v>
      </c>
      <c r="T6684" t="s">
        <v>18686</v>
      </c>
      <c r="U6684" t="s">
        <v>18686</v>
      </c>
      <c r="V6684">
        <v>0</v>
      </c>
      <c r="W6684">
        <v>0</v>
      </c>
      <c r="X6684">
        <v>0</v>
      </c>
      <c r="Y6684">
        <v>0</v>
      </c>
      <c r="Z6684">
        <v>0</v>
      </c>
      <c r="AA6684">
        <v>0</v>
      </c>
      <c r="AB6684">
        <v>0</v>
      </c>
      <c r="AC6684">
        <v>1</v>
      </c>
      <c r="AD6684">
        <v>0</v>
      </c>
    </row>
    <row r="6685" spans="1:30" hidden="1" x14ac:dyDescent="0.3">
      <c r="A6685" t="s">
        <v>21625</v>
      </c>
      <c r="B6685" t="s">
        <v>21626</v>
      </c>
      <c r="C6685" t="s">
        <v>32</v>
      </c>
      <c r="D6685" t="s">
        <v>139</v>
      </c>
      <c r="E6685" s="1">
        <v>37014</v>
      </c>
      <c r="F6685">
        <v>38100000</v>
      </c>
      <c r="G6685" t="s">
        <v>21625</v>
      </c>
      <c r="H6685" t="s">
        <v>21627</v>
      </c>
      <c r="I6685" t="s">
        <v>21628</v>
      </c>
      <c r="J6685" t="s">
        <v>18686</v>
      </c>
      <c r="K6685" t="s">
        <v>37</v>
      </c>
      <c r="L6685" t="s">
        <v>53</v>
      </c>
      <c r="M6685" t="s">
        <v>54</v>
      </c>
      <c r="N6685" t="s">
        <v>939</v>
      </c>
      <c r="O6685" t="s">
        <v>939</v>
      </c>
      <c r="P6685" s="1">
        <v>38718</v>
      </c>
      <c r="Q6685" t="s">
        <v>53</v>
      </c>
      <c r="R6685" t="s">
        <v>56</v>
      </c>
      <c r="S6685" t="s">
        <v>41</v>
      </c>
      <c r="T6685" t="s">
        <v>18686</v>
      </c>
      <c r="U6685" t="s">
        <v>18686</v>
      </c>
      <c r="V6685">
        <v>0</v>
      </c>
      <c r="W6685">
        <v>0</v>
      </c>
      <c r="X6685">
        <v>0</v>
      </c>
      <c r="Y6685">
        <v>0</v>
      </c>
      <c r="Z6685">
        <v>0</v>
      </c>
      <c r="AA6685">
        <v>0</v>
      </c>
      <c r="AB6685">
        <v>0</v>
      </c>
      <c r="AC6685">
        <v>1</v>
      </c>
      <c r="AD6685">
        <v>0</v>
      </c>
    </row>
    <row r="6686" spans="1:30" hidden="1" x14ac:dyDescent="0.3">
      <c r="A6686" t="s">
        <v>21629</v>
      </c>
      <c r="B6686" t="s">
        <v>21630</v>
      </c>
      <c r="C6686" t="s">
        <v>32</v>
      </c>
      <c r="E6686" s="1">
        <v>38817</v>
      </c>
      <c r="F6686">
        <v>2000000</v>
      </c>
      <c r="G6686" t="s">
        <v>21629</v>
      </c>
      <c r="H6686" t="s">
        <v>21631</v>
      </c>
      <c r="I6686" t="s">
        <v>21632</v>
      </c>
      <c r="J6686" t="s">
        <v>18686</v>
      </c>
      <c r="K6686" t="s">
        <v>72</v>
      </c>
      <c r="L6686" t="s">
        <v>53</v>
      </c>
      <c r="M6686" t="s">
        <v>62</v>
      </c>
      <c r="N6686" t="s">
        <v>63</v>
      </c>
      <c r="O6686" t="s">
        <v>63</v>
      </c>
      <c r="P6686" s="1">
        <v>36526</v>
      </c>
      <c r="Q6686" t="s">
        <v>53</v>
      </c>
      <c r="R6686" t="s">
        <v>56</v>
      </c>
      <c r="S6686" t="s">
        <v>41</v>
      </c>
      <c r="T6686" t="s">
        <v>18686</v>
      </c>
      <c r="U6686" t="s">
        <v>18686</v>
      </c>
      <c r="V6686">
        <v>0</v>
      </c>
      <c r="W6686">
        <v>0</v>
      </c>
      <c r="X6686">
        <v>0</v>
      </c>
      <c r="Y6686">
        <v>0</v>
      </c>
      <c r="Z6686">
        <v>0</v>
      </c>
      <c r="AA6686">
        <v>0</v>
      </c>
      <c r="AB6686">
        <v>0</v>
      </c>
      <c r="AC6686">
        <v>1</v>
      </c>
      <c r="AD6686">
        <v>0</v>
      </c>
    </row>
    <row r="6687" spans="1:30" hidden="1" x14ac:dyDescent="0.3">
      <c r="A6687" t="s">
        <v>21629</v>
      </c>
      <c r="B6687" t="s">
        <v>21633</v>
      </c>
      <c r="C6687" t="s">
        <v>32</v>
      </c>
      <c r="E6687" t="s">
        <v>13359</v>
      </c>
      <c r="F6687">
        <v>1600000</v>
      </c>
      <c r="G6687" t="s">
        <v>21629</v>
      </c>
      <c r="H6687" t="s">
        <v>21631</v>
      </c>
      <c r="I6687" t="s">
        <v>21632</v>
      </c>
      <c r="J6687" t="s">
        <v>18686</v>
      </c>
      <c r="K6687" t="s">
        <v>72</v>
      </c>
      <c r="L6687" t="s">
        <v>53</v>
      </c>
      <c r="M6687" t="s">
        <v>62</v>
      </c>
      <c r="N6687" t="s">
        <v>63</v>
      </c>
      <c r="O6687" t="s">
        <v>63</v>
      </c>
      <c r="P6687" s="1">
        <v>36526</v>
      </c>
      <c r="Q6687" t="s">
        <v>53</v>
      </c>
      <c r="R6687" t="s">
        <v>56</v>
      </c>
      <c r="S6687" t="s">
        <v>41</v>
      </c>
      <c r="T6687" t="s">
        <v>18686</v>
      </c>
      <c r="U6687" t="s">
        <v>18686</v>
      </c>
      <c r="V6687">
        <v>0</v>
      </c>
      <c r="W6687">
        <v>0</v>
      </c>
      <c r="X6687">
        <v>0</v>
      </c>
      <c r="Y6687">
        <v>0</v>
      </c>
      <c r="Z6687">
        <v>0</v>
      </c>
      <c r="AA6687">
        <v>0</v>
      </c>
      <c r="AB6687">
        <v>0</v>
      </c>
      <c r="AC6687">
        <v>1</v>
      </c>
      <c r="AD6687">
        <v>0</v>
      </c>
    </row>
    <row r="6688" spans="1:30" hidden="1" x14ac:dyDescent="0.3">
      <c r="A6688" t="s">
        <v>21634</v>
      </c>
      <c r="B6688" t="s">
        <v>21635</v>
      </c>
      <c r="C6688" t="s">
        <v>32</v>
      </c>
      <c r="D6688" t="s">
        <v>33</v>
      </c>
      <c r="E6688" t="s">
        <v>725</v>
      </c>
      <c r="F6688">
        <v>4000000</v>
      </c>
      <c r="G6688" t="s">
        <v>21634</v>
      </c>
      <c r="H6688" t="s">
        <v>21636</v>
      </c>
      <c r="I6688" t="s">
        <v>21637</v>
      </c>
      <c r="J6688" t="s">
        <v>18686</v>
      </c>
      <c r="K6688" t="s">
        <v>37</v>
      </c>
      <c r="L6688" t="s">
        <v>53</v>
      </c>
      <c r="M6688" t="s">
        <v>123</v>
      </c>
      <c r="N6688" t="s">
        <v>923</v>
      </c>
      <c r="O6688" t="s">
        <v>923</v>
      </c>
      <c r="P6688" s="1">
        <v>37987</v>
      </c>
      <c r="Q6688" t="s">
        <v>53</v>
      </c>
      <c r="R6688" t="s">
        <v>56</v>
      </c>
      <c r="S6688" t="s">
        <v>41</v>
      </c>
      <c r="T6688" t="s">
        <v>18686</v>
      </c>
      <c r="U6688" t="s">
        <v>18686</v>
      </c>
      <c r="V6688">
        <v>0</v>
      </c>
      <c r="W6688">
        <v>0</v>
      </c>
      <c r="X6688">
        <v>0</v>
      </c>
      <c r="Y6688">
        <v>0</v>
      </c>
      <c r="Z6688">
        <v>0</v>
      </c>
      <c r="AA6688">
        <v>0</v>
      </c>
      <c r="AB6688">
        <v>0</v>
      </c>
      <c r="AC6688">
        <v>1</v>
      </c>
      <c r="AD6688">
        <v>0</v>
      </c>
    </row>
    <row r="6689" spans="1:30" hidden="1" x14ac:dyDescent="0.3">
      <c r="A6689" t="s">
        <v>21638</v>
      </c>
      <c r="B6689" t="s">
        <v>21639</v>
      </c>
      <c r="C6689" t="s">
        <v>32</v>
      </c>
      <c r="E6689" t="s">
        <v>2760</v>
      </c>
      <c r="F6689">
        <v>750000</v>
      </c>
      <c r="G6689" t="s">
        <v>21638</v>
      </c>
      <c r="H6689" t="s">
        <v>21640</v>
      </c>
      <c r="I6689" t="s">
        <v>21641</v>
      </c>
      <c r="J6689" t="s">
        <v>18686</v>
      </c>
      <c r="K6689" t="s">
        <v>37</v>
      </c>
      <c r="L6689" t="s">
        <v>53</v>
      </c>
      <c r="M6689" t="s">
        <v>1924</v>
      </c>
      <c r="N6689" t="s">
        <v>3180</v>
      </c>
      <c r="O6689" t="s">
        <v>5626</v>
      </c>
      <c r="Q6689" t="s">
        <v>53</v>
      </c>
      <c r="R6689" t="s">
        <v>56</v>
      </c>
      <c r="S6689" t="s">
        <v>41</v>
      </c>
      <c r="T6689" t="s">
        <v>18686</v>
      </c>
      <c r="U6689" t="s">
        <v>18686</v>
      </c>
      <c r="V6689">
        <v>0</v>
      </c>
      <c r="W6689">
        <v>0</v>
      </c>
      <c r="X6689">
        <v>0</v>
      </c>
      <c r="Y6689">
        <v>0</v>
      </c>
      <c r="Z6689">
        <v>0</v>
      </c>
      <c r="AA6689">
        <v>0</v>
      </c>
      <c r="AB6689">
        <v>0</v>
      </c>
      <c r="AC6689">
        <v>1</v>
      </c>
      <c r="AD6689">
        <v>0</v>
      </c>
    </row>
    <row r="6690" spans="1:30" hidden="1" x14ac:dyDescent="0.3">
      <c r="A6690" t="s">
        <v>21642</v>
      </c>
      <c r="B6690" t="s">
        <v>21643</v>
      </c>
      <c r="C6690" t="s">
        <v>32</v>
      </c>
      <c r="E6690" t="s">
        <v>1127</v>
      </c>
      <c r="F6690">
        <v>340000</v>
      </c>
      <c r="G6690" t="s">
        <v>21642</v>
      </c>
      <c r="H6690" t="s">
        <v>21644</v>
      </c>
      <c r="I6690" t="s">
        <v>21645</v>
      </c>
      <c r="J6690" t="s">
        <v>18686</v>
      </c>
      <c r="K6690" t="s">
        <v>37</v>
      </c>
      <c r="L6690" t="s">
        <v>53</v>
      </c>
      <c r="M6690" t="s">
        <v>209</v>
      </c>
      <c r="N6690" t="s">
        <v>801</v>
      </c>
      <c r="O6690" t="s">
        <v>801</v>
      </c>
      <c r="Q6690" t="s">
        <v>53</v>
      </c>
      <c r="R6690" t="s">
        <v>56</v>
      </c>
      <c r="S6690" t="s">
        <v>41</v>
      </c>
      <c r="T6690" t="s">
        <v>18686</v>
      </c>
      <c r="U6690" t="s">
        <v>18686</v>
      </c>
      <c r="V6690">
        <v>0</v>
      </c>
      <c r="W6690">
        <v>0</v>
      </c>
      <c r="X6690">
        <v>0</v>
      </c>
      <c r="Y6690">
        <v>0</v>
      </c>
      <c r="Z6690">
        <v>0</v>
      </c>
      <c r="AA6690">
        <v>0</v>
      </c>
      <c r="AB6690">
        <v>0</v>
      </c>
      <c r="AC6690">
        <v>1</v>
      </c>
      <c r="AD6690">
        <v>0</v>
      </c>
    </row>
    <row r="6691" spans="1:30" hidden="1" x14ac:dyDescent="0.3">
      <c r="A6691" t="s">
        <v>21646</v>
      </c>
      <c r="B6691" t="s">
        <v>21647</v>
      </c>
      <c r="C6691" t="s">
        <v>32</v>
      </c>
      <c r="E6691" t="s">
        <v>1294</v>
      </c>
      <c r="F6691">
        <v>90000</v>
      </c>
      <c r="G6691" t="s">
        <v>21646</v>
      </c>
      <c r="H6691" t="s">
        <v>21648</v>
      </c>
      <c r="I6691" t="s">
        <v>21649</v>
      </c>
      <c r="J6691" t="s">
        <v>18686</v>
      </c>
      <c r="K6691" t="s">
        <v>109</v>
      </c>
      <c r="L6691" t="s">
        <v>53</v>
      </c>
      <c r="M6691" t="s">
        <v>679</v>
      </c>
      <c r="N6691" t="s">
        <v>2193</v>
      </c>
      <c r="O6691" t="s">
        <v>2193</v>
      </c>
      <c r="P6691" s="1">
        <v>40179</v>
      </c>
      <c r="Q6691" t="s">
        <v>53</v>
      </c>
      <c r="R6691" t="s">
        <v>56</v>
      </c>
      <c r="S6691" t="s">
        <v>41</v>
      </c>
      <c r="T6691" t="s">
        <v>18686</v>
      </c>
      <c r="U6691" t="s">
        <v>18686</v>
      </c>
      <c r="V6691">
        <v>0</v>
      </c>
      <c r="W6691">
        <v>0</v>
      </c>
      <c r="X6691">
        <v>0</v>
      </c>
      <c r="Y6691">
        <v>0</v>
      </c>
      <c r="Z6691">
        <v>0</v>
      </c>
      <c r="AA6691">
        <v>0</v>
      </c>
      <c r="AB6691">
        <v>0</v>
      </c>
      <c r="AC6691">
        <v>1</v>
      </c>
      <c r="AD6691">
        <v>0</v>
      </c>
    </row>
    <row r="6692" spans="1:30" hidden="1" x14ac:dyDescent="0.3">
      <c r="A6692" t="s">
        <v>21650</v>
      </c>
      <c r="B6692" t="s">
        <v>21651</v>
      </c>
      <c r="C6692" t="s">
        <v>32</v>
      </c>
      <c r="E6692" s="1">
        <v>41792</v>
      </c>
      <c r="F6692">
        <v>8300000</v>
      </c>
      <c r="G6692" t="s">
        <v>21650</v>
      </c>
      <c r="H6692" t="s">
        <v>21652</v>
      </c>
      <c r="I6692" t="s">
        <v>21653</v>
      </c>
      <c r="J6692" t="s">
        <v>18686</v>
      </c>
      <c r="K6692" t="s">
        <v>37</v>
      </c>
      <c r="L6692" t="s">
        <v>53</v>
      </c>
      <c r="M6692" t="s">
        <v>73</v>
      </c>
      <c r="N6692" t="s">
        <v>19574</v>
      </c>
      <c r="O6692" t="s">
        <v>21654</v>
      </c>
      <c r="P6692" s="1">
        <v>36526</v>
      </c>
      <c r="Q6692" t="s">
        <v>53</v>
      </c>
      <c r="R6692" t="s">
        <v>56</v>
      </c>
      <c r="S6692" t="s">
        <v>41</v>
      </c>
      <c r="T6692" t="s">
        <v>18686</v>
      </c>
      <c r="U6692" t="s">
        <v>18686</v>
      </c>
      <c r="V6692">
        <v>0</v>
      </c>
      <c r="W6692">
        <v>0</v>
      </c>
      <c r="X6692">
        <v>0</v>
      </c>
      <c r="Y6692">
        <v>0</v>
      </c>
      <c r="Z6692">
        <v>0</v>
      </c>
      <c r="AA6692">
        <v>0</v>
      </c>
      <c r="AB6692">
        <v>0</v>
      </c>
      <c r="AC6692">
        <v>1</v>
      </c>
      <c r="AD6692">
        <v>0</v>
      </c>
    </row>
    <row r="6693" spans="1:30" hidden="1" x14ac:dyDescent="0.3">
      <c r="A6693" t="s">
        <v>21655</v>
      </c>
      <c r="B6693" t="s">
        <v>21656</v>
      </c>
      <c r="C6693" t="s">
        <v>32</v>
      </c>
      <c r="E6693" s="1">
        <v>42339</v>
      </c>
      <c r="F6693">
        <v>1900000</v>
      </c>
      <c r="G6693" t="s">
        <v>21655</v>
      </c>
      <c r="H6693" t="s">
        <v>21657</v>
      </c>
      <c r="I6693" t="s">
        <v>21658</v>
      </c>
      <c r="J6693" t="s">
        <v>18686</v>
      </c>
      <c r="K6693" t="s">
        <v>37</v>
      </c>
      <c r="L6693" t="s">
        <v>53</v>
      </c>
      <c r="M6693" t="s">
        <v>54</v>
      </c>
      <c r="N6693" t="s">
        <v>55</v>
      </c>
      <c r="O6693" t="s">
        <v>2428</v>
      </c>
      <c r="P6693" s="1">
        <v>37257</v>
      </c>
      <c r="Q6693" t="s">
        <v>53</v>
      </c>
      <c r="R6693" t="s">
        <v>56</v>
      </c>
      <c r="S6693" t="s">
        <v>41</v>
      </c>
      <c r="T6693" t="s">
        <v>18686</v>
      </c>
      <c r="U6693" t="s">
        <v>18686</v>
      </c>
      <c r="V6693">
        <v>0</v>
      </c>
      <c r="W6693">
        <v>0</v>
      </c>
      <c r="X6693">
        <v>0</v>
      </c>
      <c r="Y6693">
        <v>0</v>
      </c>
      <c r="Z6693">
        <v>0</v>
      </c>
      <c r="AA6693">
        <v>0</v>
      </c>
      <c r="AB6693">
        <v>0</v>
      </c>
      <c r="AC6693">
        <v>1</v>
      </c>
      <c r="AD6693">
        <v>0</v>
      </c>
    </row>
    <row r="6694" spans="1:30" hidden="1" x14ac:dyDescent="0.3">
      <c r="A6694" t="s">
        <v>21655</v>
      </c>
      <c r="B6694" t="s">
        <v>21659</v>
      </c>
      <c r="C6694" t="s">
        <v>32</v>
      </c>
      <c r="E6694" t="s">
        <v>21660</v>
      </c>
      <c r="F6694">
        <v>2000000</v>
      </c>
      <c r="G6694" t="s">
        <v>21655</v>
      </c>
      <c r="H6694" t="s">
        <v>21657</v>
      </c>
      <c r="I6694" t="s">
        <v>21658</v>
      </c>
      <c r="J6694" t="s">
        <v>18686</v>
      </c>
      <c r="K6694" t="s">
        <v>37</v>
      </c>
      <c r="L6694" t="s">
        <v>53</v>
      </c>
      <c r="M6694" t="s">
        <v>54</v>
      </c>
      <c r="N6694" t="s">
        <v>55</v>
      </c>
      <c r="O6694" t="s">
        <v>2428</v>
      </c>
      <c r="P6694" s="1">
        <v>37257</v>
      </c>
      <c r="Q6694" t="s">
        <v>53</v>
      </c>
      <c r="R6694" t="s">
        <v>56</v>
      </c>
      <c r="S6694" t="s">
        <v>41</v>
      </c>
      <c r="T6694" t="s">
        <v>18686</v>
      </c>
      <c r="U6694" t="s">
        <v>18686</v>
      </c>
      <c r="V6694">
        <v>0</v>
      </c>
      <c r="W6694">
        <v>0</v>
      </c>
      <c r="X6694">
        <v>0</v>
      </c>
      <c r="Y6694">
        <v>0</v>
      </c>
      <c r="Z6694">
        <v>0</v>
      </c>
      <c r="AA6694">
        <v>0</v>
      </c>
      <c r="AB6694">
        <v>0</v>
      </c>
      <c r="AC6694">
        <v>1</v>
      </c>
      <c r="AD6694">
        <v>0</v>
      </c>
    </row>
    <row r="6695" spans="1:30" hidden="1" x14ac:dyDescent="0.3">
      <c r="A6695" t="s">
        <v>21655</v>
      </c>
      <c r="B6695" t="s">
        <v>21661</v>
      </c>
      <c r="C6695" t="s">
        <v>32</v>
      </c>
      <c r="E6695" s="1">
        <v>40516</v>
      </c>
      <c r="F6695">
        <v>325000</v>
      </c>
      <c r="G6695" t="s">
        <v>21655</v>
      </c>
      <c r="H6695" t="s">
        <v>21657</v>
      </c>
      <c r="I6695" t="s">
        <v>21658</v>
      </c>
      <c r="J6695" t="s">
        <v>18686</v>
      </c>
      <c r="K6695" t="s">
        <v>37</v>
      </c>
      <c r="L6695" t="s">
        <v>53</v>
      </c>
      <c r="M6695" t="s">
        <v>54</v>
      </c>
      <c r="N6695" t="s">
        <v>55</v>
      </c>
      <c r="O6695" t="s">
        <v>2428</v>
      </c>
      <c r="P6695" s="1">
        <v>37257</v>
      </c>
      <c r="Q6695" t="s">
        <v>53</v>
      </c>
      <c r="R6695" t="s">
        <v>56</v>
      </c>
      <c r="S6695" t="s">
        <v>41</v>
      </c>
      <c r="T6695" t="s">
        <v>18686</v>
      </c>
      <c r="U6695" t="s">
        <v>18686</v>
      </c>
      <c r="V6695">
        <v>0</v>
      </c>
      <c r="W6695">
        <v>0</v>
      </c>
      <c r="X6695">
        <v>0</v>
      </c>
      <c r="Y6695">
        <v>0</v>
      </c>
      <c r="Z6695">
        <v>0</v>
      </c>
      <c r="AA6695">
        <v>0</v>
      </c>
      <c r="AB6695">
        <v>0</v>
      </c>
      <c r="AC6695">
        <v>1</v>
      </c>
      <c r="AD6695">
        <v>0</v>
      </c>
    </row>
    <row r="6696" spans="1:30" hidden="1" x14ac:dyDescent="0.3">
      <c r="A6696" t="s">
        <v>21655</v>
      </c>
      <c r="B6696" t="s">
        <v>21662</v>
      </c>
      <c r="C6696" t="s">
        <v>32</v>
      </c>
      <c r="E6696" t="s">
        <v>2211</v>
      </c>
      <c r="F6696">
        <v>3200000</v>
      </c>
      <c r="G6696" t="s">
        <v>21655</v>
      </c>
      <c r="H6696" t="s">
        <v>21657</v>
      </c>
      <c r="I6696" t="s">
        <v>21658</v>
      </c>
      <c r="J6696" t="s">
        <v>18686</v>
      </c>
      <c r="K6696" t="s">
        <v>37</v>
      </c>
      <c r="L6696" t="s">
        <v>53</v>
      </c>
      <c r="M6696" t="s">
        <v>54</v>
      </c>
      <c r="N6696" t="s">
        <v>55</v>
      </c>
      <c r="O6696" t="s">
        <v>2428</v>
      </c>
      <c r="P6696" s="1">
        <v>37257</v>
      </c>
      <c r="Q6696" t="s">
        <v>53</v>
      </c>
      <c r="R6696" t="s">
        <v>56</v>
      </c>
      <c r="S6696" t="s">
        <v>41</v>
      </c>
      <c r="T6696" t="s">
        <v>18686</v>
      </c>
      <c r="U6696" t="s">
        <v>18686</v>
      </c>
      <c r="V6696">
        <v>0</v>
      </c>
      <c r="W6696">
        <v>0</v>
      </c>
      <c r="X6696">
        <v>0</v>
      </c>
      <c r="Y6696">
        <v>0</v>
      </c>
      <c r="Z6696">
        <v>0</v>
      </c>
      <c r="AA6696">
        <v>0</v>
      </c>
      <c r="AB6696">
        <v>0</v>
      </c>
      <c r="AC6696">
        <v>1</v>
      </c>
      <c r="AD6696">
        <v>0</v>
      </c>
    </row>
    <row r="6697" spans="1:30" hidden="1" x14ac:dyDescent="0.3">
      <c r="A6697" t="s">
        <v>21663</v>
      </c>
      <c r="B6697" t="s">
        <v>21664</v>
      </c>
      <c r="C6697" t="s">
        <v>32</v>
      </c>
      <c r="D6697" t="s">
        <v>139</v>
      </c>
      <c r="E6697" s="1">
        <v>37691</v>
      </c>
      <c r="F6697">
        <v>8000000</v>
      </c>
      <c r="G6697" t="s">
        <v>21663</v>
      </c>
      <c r="H6697" t="s">
        <v>21665</v>
      </c>
      <c r="I6697" t="s">
        <v>21666</v>
      </c>
      <c r="J6697" t="s">
        <v>18686</v>
      </c>
      <c r="K6697" t="s">
        <v>72</v>
      </c>
      <c r="L6697" t="s">
        <v>53</v>
      </c>
      <c r="M6697" t="s">
        <v>732</v>
      </c>
      <c r="N6697" t="s">
        <v>102</v>
      </c>
      <c r="O6697" t="s">
        <v>4633</v>
      </c>
      <c r="P6697" s="1">
        <v>34335</v>
      </c>
      <c r="Q6697" t="s">
        <v>53</v>
      </c>
      <c r="R6697" t="s">
        <v>56</v>
      </c>
      <c r="S6697" t="s">
        <v>41</v>
      </c>
      <c r="T6697" t="s">
        <v>18686</v>
      </c>
      <c r="U6697" t="s">
        <v>18686</v>
      </c>
      <c r="V6697">
        <v>0</v>
      </c>
      <c r="W6697">
        <v>0</v>
      </c>
      <c r="X6697">
        <v>0</v>
      </c>
      <c r="Y6697">
        <v>0</v>
      </c>
      <c r="Z6697">
        <v>0</v>
      </c>
      <c r="AA6697">
        <v>0</v>
      </c>
      <c r="AB6697">
        <v>0</v>
      </c>
      <c r="AC6697">
        <v>1</v>
      </c>
      <c r="AD6697">
        <v>0</v>
      </c>
    </row>
    <row r="6698" spans="1:30" hidden="1" x14ac:dyDescent="0.3">
      <c r="A6698" t="s">
        <v>21663</v>
      </c>
      <c r="B6698" t="s">
        <v>21667</v>
      </c>
      <c r="C6698" t="s">
        <v>32</v>
      </c>
      <c r="D6698" t="s">
        <v>322</v>
      </c>
      <c r="E6698" s="1">
        <v>38900</v>
      </c>
      <c r="F6698">
        <v>8000000</v>
      </c>
      <c r="G6698" t="s">
        <v>21663</v>
      </c>
      <c r="H6698" t="s">
        <v>21665</v>
      </c>
      <c r="I6698" t="s">
        <v>21666</v>
      </c>
      <c r="J6698" t="s">
        <v>18686</v>
      </c>
      <c r="K6698" t="s">
        <v>72</v>
      </c>
      <c r="L6698" t="s">
        <v>53</v>
      </c>
      <c r="M6698" t="s">
        <v>732</v>
      </c>
      <c r="N6698" t="s">
        <v>102</v>
      </c>
      <c r="O6698" t="s">
        <v>4633</v>
      </c>
      <c r="P6698" s="1">
        <v>34335</v>
      </c>
      <c r="Q6698" t="s">
        <v>53</v>
      </c>
      <c r="R6698" t="s">
        <v>56</v>
      </c>
      <c r="S6698" t="s">
        <v>41</v>
      </c>
      <c r="T6698" t="s">
        <v>18686</v>
      </c>
      <c r="U6698" t="s">
        <v>18686</v>
      </c>
      <c r="V6698">
        <v>0</v>
      </c>
      <c r="W6698">
        <v>0</v>
      </c>
      <c r="X6698">
        <v>0</v>
      </c>
      <c r="Y6698">
        <v>0</v>
      </c>
      <c r="Z6698">
        <v>0</v>
      </c>
      <c r="AA6698">
        <v>0</v>
      </c>
      <c r="AB6698">
        <v>0</v>
      </c>
      <c r="AC6698">
        <v>1</v>
      </c>
      <c r="AD6698">
        <v>0</v>
      </c>
    </row>
    <row r="6699" spans="1:30" hidden="1" x14ac:dyDescent="0.3">
      <c r="A6699" t="s">
        <v>21668</v>
      </c>
      <c r="B6699" t="s">
        <v>21669</v>
      </c>
      <c r="C6699" t="s">
        <v>32</v>
      </c>
      <c r="E6699" t="s">
        <v>4285</v>
      </c>
      <c r="F6699">
        <v>4000000</v>
      </c>
      <c r="G6699" t="s">
        <v>21668</v>
      </c>
      <c r="H6699" t="s">
        <v>21670</v>
      </c>
      <c r="I6699" t="s">
        <v>21671</v>
      </c>
      <c r="J6699" t="s">
        <v>18686</v>
      </c>
      <c r="K6699" t="s">
        <v>37</v>
      </c>
      <c r="L6699" t="s">
        <v>53</v>
      </c>
      <c r="M6699" t="s">
        <v>54</v>
      </c>
      <c r="N6699" t="s">
        <v>939</v>
      </c>
      <c r="O6699" t="s">
        <v>939</v>
      </c>
      <c r="P6699" s="1">
        <v>35431</v>
      </c>
      <c r="Q6699" t="s">
        <v>53</v>
      </c>
      <c r="R6699" t="s">
        <v>56</v>
      </c>
      <c r="S6699" t="s">
        <v>41</v>
      </c>
      <c r="T6699" t="s">
        <v>18686</v>
      </c>
      <c r="U6699" t="s">
        <v>18686</v>
      </c>
      <c r="V6699">
        <v>0</v>
      </c>
      <c r="W6699">
        <v>0</v>
      </c>
      <c r="X6699">
        <v>0</v>
      </c>
      <c r="Y6699">
        <v>0</v>
      </c>
      <c r="Z6699">
        <v>0</v>
      </c>
      <c r="AA6699">
        <v>0</v>
      </c>
      <c r="AB6699">
        <v>0</v>
      </c>
      <c r="AC6699">
        <v>1</v>
      </c>
      <c r="AD6699">
        <v>0</v>
      </c>
    </row>
    <row r="6700" spans="1:30" hidden="1" x14ac:dyDescent="0.3">
      <c r="A6700" t="s">
        <v>21668</v>
      </c>
      <c r="B6700" t="s">
        <v>21672</v>
      </c>
      <c r="C6700" t="s">
        <v>32</v>
      </c>
      <c r="E6700" t="s">
        <v>3858</v>
      </c>
      <c r="F6700">
        <v>7309767</v>
      </c>
      <c r="G6700" t="s">
        <v>21668</v>
      </c>
      <c r="H6700" t="s">
        <v>21670</v>
      </c>
      <c r="I6700" t="s">
        <v>21671</v>
      </c>
      <c r="J6700" t="s">
        <v>18686</v>
      </c>
      <c r="K6700" t="s">
        <v>37</v>
      </c>
      <c r="L6700" t="s">
        <v>53</v>
      </c>
      <c r="M6700" t="s">
        <v>54</v>
      </c>
      <c r="N6700" t="s">
        <v>939</v>
      </c>
      <c r="O6700" t="s">
        <v>939</v>
      </c>
      <c r="P6700" s="1">
        <v>35431</v>
      </c>
      <c r="Q6700" t="s">
        <v>53</v>
      </c>
      <c r="R6700" t="s">
        <v>56</v>
      </c>
      <c r="S6700" t="s">
        <v>41</v>
      </c>
      <c r="T6700" t="s">
        <v>18686</v>
      </c>
      <c r="U6700" t="s">
        <v>18686</v>
      </c>
      <c r="V6700">
        <v>0</v>
      </c>
      <c r="W6700">
        <v>0</v>
      </c>
      <c r="X6700">
        <v>0</v>
      </c>
      <c r="Y6700">
        <v>0</v>
      </c>
      <c r="Z6700">
        <v>0</v>
      </c>
      <c r="AA6700">
        <v>0</v>
      </c>
      <c r="AB6700">
        <v>0</v>
      </c>
      <c r="AC6700">
        <v>1</v>
      </c>
      <c r="AD6700">
        <v>0</v>
      </c>
    </row>
    <row r="6701" spans="1:30" hidden="1" x14ac:dyDescent="0.3">
      <c r="A6701" t="s">
        <v>21668</v>
      </c>
      <c r="B6701" t="s">
        <v>21673</v>
      </c>
      <c r="C6701" t="s">
        <v>32</v>
      </c>
      <c r="E6701" t="s">
        <v>12733</v>
      </c>
      <c r="F6701">
        <v>1763940</v>
      </c>
      <c r="G6701" t="s">
        <v>21668</v>
      </c>
      <c r="H6701" t="s">
        <v>21670</v>
      </c>
      <c r="I6701" t="s">
        <v>21671</v>
      </c>
      <c r="J6701" t="s">
        <v>18686</v>
      </c>
      <c r="K6701" t="s">
        <v>37</v>
      </c>
      <c r="L6701" t="s">
        <v>53</v>
      </c>
      <c r="M6701" t="s">
        <v>54</v>
      </c>
      <c r="N6701" t="s">
        <v>939</v>
      </c>
      <c r="O6701" t="s">
        <v>939</v>
      </c>
      <c r="P6701" s="1">
        <v>35431</v>
      </c>
      <c r="Q6701" t="s">
        <v>53</v>
      </c>
      <c r="R6701" t="s">
        <v>56</v>
      </c>
      <c r="S6701" t="s">
        <v>41</v>
      </c>
      <c r="T6701" t="s">
        <v>18686</v>
      </c>
      <c r="U6701" t="s">
        <v>18686</v>
      </c>
      <c r="V6701">
        <v>0</v>
      </c>
      <c r="W6701">
        <v>0</v>
      </c>
      <c r="X6701">
        <v>0</v>
      </c>
      <c r="Y6701">
        <v>0</v>
      </c>
      <c r="Z6701">
        <v>0</v>
      </c>
      <c r="AA6701">
        <v>0</v>
      </c>
      <c r="AB6701">
        <v>0</v>
      </c>
      <c r="AC6701">
        <v>1</v>
      </c>
      <c r="AD6701">
        <v>0</v>
      </c>
    </row>
    <row r="6702" spans="1:30" hidden="1" x14ac:dyDescent="0.3">
      <c r="A6702" t="s">
        <v>21668</v>
      </c>
      <c r="B6702" t="s">
        <v>21674</v>
      </c>
      <c r="C6702" t="s">
        <v>32</v>
      </c>
      <c r="E6702" s="1">
        <v>40158</v>
      </c>
      <c r="F6702">
        <v>425000</v>
      </c>
      <c r="G6702" t="s">
        <v>21668</v>
      </c>
      <c r="H6702" t="s">
        <v>21670</v>
      </c>
      <c r="I6702" t="s">
        <v>21671</v>
      </c>
      <c r="J6702" t="s">
        <v>18686</v>
      </c>
      <c r="K6702" t="s">
        <v>37</v>
      </c>
      <c r="L6702" t="s">
        <v>53</v>
      </c>
      <c r="M6702" t="s">
        <v>54</v>
      </c>
      <c r="N6702" t="s">
        <v>939</v>
      </c>
      <c r="O6702" t="s">
        <v>939</v>
      </c>
      <c r="P6702" s="1">
        <v>35431</v>
      </c>
      <c r="Q6702" t="s">
        <v>53</v>
      </c>
      <c r="R6702" t="s">
        <v>56</v>
      </c>
      <c r="S6702" t="s">
        <v>41</v>
      </c>
      <c r="T6702" t="s">
        <v>18686</v>
      </c>
      <c r="U6702" t="s">
        <v>18686</v>
      </c>
      <c r="V6702">
        <v>0</v>
      </c>
      <c r="W6702">
        <v>0</v>
      </c>
      <c r="X6702">
        <v>0</v>
      </c>
      <c r="Y6702">
        <v>0</v>
      </c>
      <c r="Z6702">
        <v>0</v>
      </c>
      <c r="AA6702">
        <v>0</v>
      </c>
      <c r="AB6702">
        <v>0</v>
      </c>
      <c r="AC6702">
        <v>1</v>
      </c>
      <c r="AD6702">
        <v>0</v>
      </c>
    </row>
    <row r="6703" spans="1:30" hidden="1" x14ac:dyDescent="0.3">
      <c r="A6703" t="s">
        <v>21675</v>
      </c>
      <c r="B6703" t="s">
        <v>21676</v>
      </c>
      <c r="C6703" t="s">
        <v>32</v>
      </c>
      <c r="E6703" s="1">
        <v>37904</v>
      </c>
      <c r="F6703">
        <v>14300000</v>
      </c>
      <c r="G6703" t="s">
        <v>21675</v>
      </c>
      <c r="H6703" t="s">
        <v>21677</v>
      </c>
      <c r="I6703" t="s">
        <v>21678</v>
      </c>
      <c r="J6703" t="s">
        <v>18686</v>
      </c>
      <c r="K6703" t="s">
        <v>109</v>
      </c>
      <c r="L6703" t="s">
        <v>53</v>
      </c>
      <c r="M6703" t="s">
        <v>54</v>
      </c>
      <c r="N6703" t="s">
        <v>95</v>
      </c>
      <c r="O6703" t="s">
        <v>174</v>
      </c>
      <c r="Q6703" t="s">
        <v>53</v>
      </c>
      <c r="R6703" t="s">
        <v>56</v>
      </c>
      <c r="S6703" t="s">
        <v>41</v>
      </c>
      <c r="T6703" t="s">
        <v>18686</v>
      </c>
      <c r="U6703" t="s">
        <v>18686</v>
      </c>
      <c r="V6703">
        <v>0</v>
      </c>
      <c r="W6703">
        <v>0</v>
      </c>
      <c r="X6703">
        <v>0</v>
      </c>
      <c r="Y6703">
        <v>0</v>
      </c>
      <c r="Z6703">
        <v>0</v>
      </c>
      <c r="AA6703">
        <v>0</v>
      </c>
      <c r="AB6703">
        <v>0</v>
      </c>
      <c r="AC6703">
        <v>1</v>
      </c>
      <c r="AD6703">
        <v>0</v>
      </c>
    </row>
    <row r="6704" spans="1:30" hidden="1" x14ac:dyDescent="0.3">
      <c r="A6704" t="s">
        <v>21679</v>
      </c>
      <c r="B6704" t="s">
        <v>21680</v>
      </c>
      <c r="C6704" t="s">
        <v>32</v>
      </c>
      <c r="D6704" t="s">
        <v>33</v>
      </c>
      <c r="E6704" s="1">
        <v>39732</v>
      </c>
      <c r="F6704">
        <v>13880000</v>
      </c>
      <c r="G6704" t="s">
        <v>21679</v>
      </c>
      <c r="H6704" t="s">
        <v>21681</v>
      </c>
      <c r="I6704" t="s">
        <v>21682</v>
      </c>
      <c r="J6704" t="s">
        <v>18686</v>
      </c>
      <c r="K6704" t="s">
        <v>72</v>
      </c>
      <c r="L6704" t="s">
        <v>53</v>
      </c>
      <c r="M6704" t="s">
        <v>54</v>
      </c>
      <c r="N6704" t="s">
        <v>55</v>
      </c>
      <c r="O6704" t="s">
        <v>1264</v>
      </c>
      <c r="P6704" s="1">
        <v>36892</v>
      </c>
      <c r="Q6704" t="s">
        <v>53</v>
      </c>
      <c r="R6704" t="s">
        <v>56</v>
      </c>
      <c r="S6704" t="s">
        <v>41</v>
      </c>
      <c r="T6704" t="s">
        <v>18686</v>
      </c>
      <c r="U6704" t="s">
        <v>18686</v>
      </c>
      <c r="V6704">
        <v>0</v>
      </c>
      <c r="W6704">
        <v>0</v>
      </c>
      <c r="X6704">
        <v>0</v>
      </c>
      <c r="Y6704">
        <v>0</v>
      </c>
      <c r="Z6704">
        <v>0</v>
      </c>
      <c r="AA6704">
        <v>0</v>
      </c>
      <c r="AB6704">
        <v>0</v>
      </c>
      <c r="AC6704">
        <v>1</v>
      </c>
      <c r="AD6704">
        <v>0</v>
      </c>
    </row>
    <row r="6705" spans="1:30" hidden="1" x14ac:dyDescent="0.3">
      <c r="A6705" t="s">
        <v>21683</v>
      </c>
      <c r="B6705" t="s">
        <v>21684</v>
      </c>
      <c r="C6705" t="s">
        <v>32</v>
      </c>
      <c r="D6705" t="s">
        <v>50</v>
      </c>
      <c r="E6705" s="1">
        <v>39458</v>
      </c>
      <c r="F6705">
        <v>5000000</v>
      </c>
      <c r="G6705" t="s">
        <v>21683</v>
      </c>
      <c r="H6705" t="s">
        <v>21685</v>
      </c>
      <c r="I6705" t="s">
        <v>21686</v>
      </c>
      <c r="J6705" t="s">
        <v>21687</v>
      </c>
      <c r="K6705" t="s">
        <v>72</v>
      </c>
      <c r="L6705" t="s">
        <v>53</v>
      </c>
      <c r="M6705" t="s">
        <v>54</v>
      </c>
      <c r="N6705" t="s">
        <v>95</v>
      </c>
      <c r="O6705" t="s">
        <v>4664</v>
      </c>
      <c r="P6705" s="1">
        <v>39083</v>
      </c>
      <c r="Q6705" t="s">
        <v>53</v>
      </c>
      <c r="R6705" t="s">
        <v>56</v>
      </c>
      <c r="S6705" t="s">
        <v>41</v>
      </c>
      <c r="T6705" t="s">
        <v>18686</v>
      </c>
      <c r="U6705" t="s">
        <v>18686</v>
      </c>
      <c r="V6705">
        <v>0</v>
      </c>
      <c r="W6705">
        <v>0</v>
      </c>
      <c r="X6705">
        <v>0</v>
      </c>
      <c r="Y6705">
        <v>0</v>
      </c>
      <c r="Z6705">
        <v>0</v>
      </c>
      <c r="AA6705">
        <v>0</v>
      </c>
      <c r="AB6705">
        <v>0</v>
      </c>
      <c r="AC6705">
        <v>1</v>
      </c>
      <c r="AD6705">
        <v>0</v>
      </c>
    </row>
    <row r="6706" spans="1:30" hidden="1" x14ac:dyDescent="0.3">
      <c r="A6706" t="s">
        <v>21683</v>
      </c>
      <c r="B6706" t="s">
        <v>21688</v>
      </c>
      <c r="C6706" t="s">
        <v>32</v>
      </c>
      <c r="D6706" t="s">
        <v>50</v>
      </c>
      <c r="E6706" t="s">
        <v>176</v>
      </c>
      <c r="F6706">
        <v>3000000</v>
      </c>
      <c r="G6706" t="s">
        <v>21683</v>
      </c>
      <c r="H6706" t="s">
        <v>21685</v>
      </c>
      <c r="I6706" t="s">
        <v>21686</v>
      </c>
      <c r="J6706" t="s">
        <v>21687</v>
      </c>
      <c r="K6706" t="s">
        <v>72</v>
      </c>
      <c r="L6706" t="s">
        <v>53</v>
      </c>
      <c r="M6706" t="s">
        <v>54</v>
      </c>
      <c r="N6706" t="s">
        <v>95</v>
      </c>
      <c r="O6706" t="s">
        <v>4664</v>
      </c>
      <c r="P6706" s="1">
        <v>39083</v>
      </c>
      <c r="Q6706" t="s">
        <v>53</v>
      </c>
      <c r="R6706" t="s">
        <v>56</v>
      </c>
      <c r="S6706" t="s">
        <v>41</v>
      </c>
      <c r="T6706" t="s">
        <v>18686</v>
      </c>
      <c r="U6706" t="s">
        <v>18686</v>
      </c>
      <c r="V6706">
        <v>0</v>
      </c>
      <c r="W6706">
        <v>0</v>
      </c>
      <c r="X6706">
        <v>0</v>
      </c>
      <c r="Y6706">
        <v>0</v>
      </c>
      <c r="Z6706">
        <v>0</v>
      </c>
      <c r="AA6706">
        <v>0</v>
      </c>
      <c r="AB6706">
        <v>0</v>
      </c>
      <c r="AC6706">
        <v>1</v>
      </c>
      <c r="AD6706">
        <v>0</v>
      </c>
    </row>
    <row r="6707" spans="1:30" hidden="1" x14ac:dyDescent="0.3">
      <c r="A6707" t="s">
        <v>21689</v>
      </c>
      <c r="B6707" t="s">
        <v>21690</v>
      </c>
      <c r="C6707" t="s">
        <v>32</v>
      </c>
      <c r="E6707" s="1">
        <v>39883</v>
      </c>
      <c r="F6707">
        <v>7700000</v>
      </c>
      <c r="G6707" t="s">
        <v>21689</v>
      </c>
      <c r="H6707" t="s">
        <v>21691</v>
      </c>
      <c r="I6707" t="s">
        <v>21692</v>
      </c>
      <c r="J6707" t="s">
        <v>18686</v>
      </c>
      <c r="K6707" t="s">
        <v>37</v>
      </c>
      <c r="L6707" t="s">
        <v>53</v>
      </c>
      <c r="M6707" t="s">
        <v>123</v>
      </c>
      <c r="N6707" t="s">
        <v>124</v>
      </c>
      <c r="O6707" t="s">
        <v>124</v>
      </c>
      <c r="Q6707" t="s">
        <v>53</v>
      </c>
      <c r="R6707" t="s">
        <v>56</v>
      </c>
      <c r="S6707" t="s">
        <v>41</v>
      </c>
      <c r="T6707" t="s">
        <v>18686</v>
      </c>
      <c r="U6707" t="s">
        <v>18686</v>
      </c>
      <c r="V6707">
        <v>0</v>
      </c>
      <c r="W6707">
        <v>0</v>
      </c>
      <c r="X6707">
        <v>0</v>
      </c>
      <c r="Y6707">
        <v>0</v>
      </c>
      <c r="Z6707">
        <v>0</v>
      </c>
      <c r="AA6707">
        <v>0</v>
      </c>
      <c r="AB6707">
        <v>0</v>
      </c>
      <c r="AC6707">
        <v>1</v>
      </c>
      <c r="AD6707">
        <v>0</v>
      </c>
    </row>
    <row r="6708" spans="1:30" hidden="1" x14ac:dyDescent="0.3">
      <c r="A6708" t="s">
        <v>21693</v>
      </c>
      <c r="B6708" t="s">
        <v>21694</v>
      </c>
      <c r="C6708" t="s">
        <v>32</v>
      </c>
      <c r="E6708" t="s">
        <v>19054</v>
      </c>
      <c r="F6708">
        <v>282938</v>
      </c>
      <c r="G6708" t="s">
        <v>21693</v>
      </c>
      <c r="H6708" t="s">
        <v>21695</v>
      </c>
      <c r="I6708" t="s">
        <v>21696</v>
      </c>
      <c r="J6708" t="s">
        <v>18686</v>
      </c>
      <c r="K6708" t="s">
        <v>37</v>
      </c>
      <c r="L6708" t="s">
        <v>53</v>
      </c>
      <c r="M6708" t="s">
        <v>3704</v>
      </c>
      <c r="N6708" t="s">
        <v>3705</v>
      </c>
      <c r="O6708" t="s">
        <v>3706</v>
      </c>
      <c r="P6708" s="1">
        <v>39448</v>
      </c>
      <c r="Q6708" t="s">
        <v>53</v>
      </c>
      <c r="R6708" t="s">
        <v>56</v>
      </c>
      <c r="S6708" t="s">
        <v>41</v>
      </c>
      <c r="T6708" t="s">
        <v>18686</v>
      </c>
      <c r="U6708" t="s">
        <v>18686</v>
      </c>
      <c r="V6708">
        <v>0</v>
      </c>
      <c r="W6708">
        <v>0</v>
      </c>
      <c r="X6708">
        <v>0</v>
      </c>
      <c r="Y6708">
        <v>0</v>
      </c>
      <c r="Z6708">
        <v>0</v>
      </c>
      <c r="AA6708">
        <v>0</v>
      </c>
      <c r="AB6708">
        <v>0</v>
      </c>
      <c r="AC6708">
        <v>1</v>
      </c>
      <c r="AD6708">
        <v>0</v>
      </c>
    </row>
    <row r="6709" spans="1:30" hidden="1" x14ac:dyDescent="0.3">
      <c r="A6709" t="s">
        <v>21693</v>
      </c>
      <c r="B6709" t="s">
        <v>21697</v>
      </c>
      <c r="C6709" t="s">
        <v>32</v>
      </c>
      <c r="E6709" t="s">
        <v>743</v>
      </c>
      <c r="F6709">
        <v>338472</v>
      </c>
      <c r="G6709" t="s">
        <v>21693</v>
      </c>
      <c r="H6709" t="s">
        <v>21695</v>
      </c>
      <c r="I6709" t="s">
        <v>21696</v>
      </c>
      <c r="J6709" t="s">
        <v>18686</v>
      </c>
      <c r="K6709" t="s">
        <v>37</v>
      </c>
      <c r="L6709" t="s">
        <v>53</v>
      </c>
      <c r="M6709" t="s">
        <v>3704</v>
      </c>
      <c r="N6709" t="s">
        <v>3705</v>
      </c>
      <c r="O6709" t="s">
        <v>3706</v>
      </c>
      <c r="P6709" s="1">
        <v>39448</v>
      </c>
      <c r="Q6709" t="s">
        <v>53</v>
      </c>
      <c r="R6709" t="s">
        <v>56</v>
      </c>
      <c r="S6709" t="s">
        <v>41</v>
      </c>
      <c r="T6709" t="s">
        <v>18686</v>
      </c>
      <c r="U6709" t="s">
        <v>18686</v>
      </c>
      <c r="V6709">
        <v>0</v>
      </c>
      <c r="W6709">
        <v>0</v>
      </c>
      <c r="X6709">
        <v>0</v>
      </c>
      <c r="Y6709">
        <v>0</v>
      </c>
      <c r="Z6709">
        <v>0</v>
      </c>
      <c r="AA6709">
        <v>0</v>
      </c>
      <c r="AB6709">
        <v>0</v>
      </c>
      <c r="AC6709">
        <v>1</v>
      </c>
      <c r="AD6709">
        <v>0</v>
      </c>
    </row>
    <row r="6710" spans="1:30" hidden="1" x14ac:dyDescent="0.3">
      <c r="A6710" t="s">
        <v>21698</v>
      </c>
      <c r="B6710" t="s">
        <v>21699</v>
      </c>
      <c r="C6710" t="s">
        <v>32</v>
      </c>
      <c r="D6710" t="s">
        <v>50</v>
      </c>
      <c r="E6710" s="1">
        <v>40182</v>
      </c>
      <c r="F6710">
        <v>6000000</v>
      </c>
      <c r="G6710" t="s">
        <v>21698</v>
      </c>
      <c r="H6710" t="s">
        <v>21700</v>
      </c>
      <c r="I6710" t="s">
        <v>21701</v>
      </c>
      <c r="J6710" t="s">
        <v>18686</v>
      </c>
      <c r="K6710" t="s">
        <v>109</v>
      </c>
      <c r="L6710" t="s">
        <v>53</v>
      </c>
      <c r="M6710" t="s">
        <v>150</v>
      </c>
      <c r="N6710" t="s">
        <v>151</v>
      </c>
      <c r="O6710" t="s">
        <v>1498</v>
      </c>
      <c r="P6710" s="1">
        <v>36161</v>
      </c>
      <c r="Q6710" t="s">
        <v>53</v>
      </c>
      <c r="R6710" t="s">
        <v>56</v>
      </c>
      <c r="S6710" t="s">
        <v>41</v>
      </c>
      <c r="T6710" t="s">
        <v>18686</v>
      </c>
      <c r="U6710" t="s">
        <v>18686</v>
      </c>
      <c r="V6710">
        <v>0</v>
      </c>
      <c r="W6710">
        <v>0</v>
      </c>
      <c r="X6710">
        <v>0</v>
      </c>
      <c r="Y6710">
        <v>0</v>
      </c>
      <c r="Z6710">
        <v>0</v>
      </c>
      <c r="AA6710">
        <v>0</v>
      </c>
      <c r="AB6710">
        <v>0</v>
      </c>
      <c r="AC6710">
        <v>1</v>
      </c>
      <c r="AD6710">
        <v>0</v>
      </c>
    </row>
    <row r="6711" spans="1:30" hidden="1" x14ac:dyDescent="0.3">
      <c r="A6711" t="s">
        <v>21698</v>
      </c>
      <c r="B6711" t="s">
        <v>21702</v>
      </c>
      <c r="C6711" t="s">
        <v>32</v>
      </c>
      <c r="D6711" t="s">
        <v>139</v>
      </c>
      <c r="E6711" t="s">
        <v>21703</v>
      </c>
      <c r="F6711">
        <v>8800000</v>
      </c>
      <c r="G6711" t="s">
        <v>21698</v>
      </c>
      <c r="H6711" t="s">
        <v>21700</v>
      </c>
      <c r="I6711" t="s">
        <v>21701</v>
      </c>
      <c r="J6711" t="s">
        <v>18686</v>
      </c>
      <c r="K6711" t="s">
        <v>109</v>
      </c>
      <c r="L6711" t="s">
        <v>53</v>
      </c>
      <c r="M6711" t="s">
        <v>150</v>
      </c>
      <c r="N6711" t="s">
        <v>151</v>
      </c>
      <c r="O6711" t="s">
        <v>1498</v>
      </c>
      <c r="P6711" s="1">
        <v>36161</v>
      </c>
      <c r="Q6711" t="s">
        <v>53</v>
      </c>
      <c r="R6711" t="s">
        <v>56</v>
      </c>
      <c r="S6711" t="s">
        <v>41</v>
      </c>
      <c r="T6711" t="s">
        <v>18686</v>
      </c>
      <c r="U6711" t="s">
        <v>18686</v>
      </c>
      <c r="V6711">
        <v>0</v>
      </c>
      <c r="W6711">
        <v>0</v>
      </c>
      <c r="X6711">
        <v>0</v>
      </c>
      <c r="Y6711">
        <v>0</v>
      </c>
      <c r="Z6711">
        <v>0</v>
      </c>
      <c r="AA6711">
        <v>0</v>
      </c>
      <c r="AB6711">
        <v>0</v>
      </c>
      <c r="AC6711">
        <v>1</v>
      </c>
      <c r="AD6711">
        <v>0</v>
      </c>
    </row>
    <row r="6712" spans="1:30" hidden="1" x14ac:dyDescent="0.3">
      <c r="A6712" t="s">
        <v>21698</v>
      </c>
      <c r="B6712" t="s">
        <v>21704</v>
      </c>
      <c r="C6712" t="s">
        <v>32</v>
      </c>
      <c r="E6712" s="1">
        <v>39174</v>
      </c>
      <c r="F6712">
        <v>7000000</v>
      </c>
      <c r="G6712" t="s">
        <v>21698</v>
      </c>
      <c r="H6712" t="s">
        <v>21700</v>
      </c>
      <c r="I6712" t="s">
        <v>21701</v>
      </c>
      <c r="J6712" t="s">
        <v>18686</v>
      </c>
      <c r="K6712" t="s">
        <v>109</v>
      </c>
      <c r="L6712" t="s">
        <v>53</v>
      </c>
      <c r="M6712" t="s">
        <v>150</v>
      </c>
      <c r="N6712" t="s">
        <v>151</v>
      </c>
      <c r="O6712" t="s">
        <v>1498</v>
      </c>
      <c r="P6712" s="1">
        <v>36161</v>
      </c>
      <c r="Q6712" t="s">
        <v>53</v>
      </c>
      <c r="R6712" t="s">
        <v>56</v>
      </c>
      <c r="S6712" t="s">
        <v>41</v>
      </c>
      <c r="T6712" t="s">
        <v>18686</v>
      </c>
      <c r="U6712" t="s">
        <v>18686</v>
      </c>
      <c r="V6712">
        <v>0</v>
      </c>
      <c r="W6712">
        <v>0</v>
      </c>
      <c r="X6712">
        <v>0</v>
      </c>
      <c r="Y6712">
        <v>0</v>
      </c>
      <c r="Z6712">
        <v>0</v>
      </c>
      <c r="AA6712">
        <v>0</v>
      </c>
      <c r="AB6712">
        <v>0</v>
      </c>
      <c r="AC6712">
        <v>1</v>
      </c>
      <c r="AD6712">
        <v>0</v>
      </c>
    </row>
    <row r="6713" spans="1:30" hidden="1" x14ac:dyDescent="0.3">
      <c r="A6713" t="s">
        <v>21698</v>
      </c>
      <c r="B6713" t="s">
        <v>21705</v>
      </c>
      <c r="C6713" t="s">
        <v>32</v>
      </c>
      <c r="D6713" t="s">
        <v>139</v>
      </c>
      <c r="E6713" s="1">
        <v>37570</v>
      </c>
      <c r="F6713">
        <v>14200000</v>
      </c>
      <c r="G6713" t="s">
        <v>21698</v>
      </c>
      <c r="H6713" t="s">
        <v>21700</v>
      </c>
      <c r="I6713" t="s">
        <v>21701</v>
      </c>
      <c r="J6713" t="s">
        <v>18686</v>
      </c>
      <c r="K6713" t="s">
        <v>109</v>
      </c>
      <c r="L6713" t="s">
        <v>53</v>
      </c>
      <c r="M6713" t="s">
        <v>150</v>
      </c>
      <c r="N6713" t="s">
        <v>151</v>
      </c>
      <c r="O6713" t="s">
        <v>1498</v>
      </c>
      <c r="P6713" s="1">
        <v>36161</v>
      </c>
      <c r="Q6713" t="s">
        <v>53</v>
      </c>
      <c r="R6713" t="s">
        <v>56</v>
      </c>
      <c r="S6713" t="s">
        <v>41</v>
      </c>
      <c r="T6713" t="s">
        <v>18686</v>
      </c>
      <c r="U6713" t="s">
        <v>18686</v>
      </c>
      <c r="V6713">
        <v>0</v>
      </c>
      <c r="W6713">
        <v>0</v>
      </c>
      <c r="X6713">
        <v>0</v>
      </c>
      <c r="Y6713">
        <v>0</v>
      </c>
      <c r="Z6713">
        <v>0</v>
      </c>
      <c r="AA6713">
        <v>0</v>
      </c>
      <c r="AB6713">
        <v>0</v>
      </c>
      <c r="AC6713">
        <v>1</v>
      </c>
      <c r="AD6713">
        <v>0</v>
      </c>
    </row>
    <row r="6714" spans="1:30" hidden="1" x14ac:dyDescent="0.3">
      <c r="A6714" t="s">
        <v>21706</v>
      </c>
      <c r="B6714" t="s">
        <v>21707</v>
      </c>
      <c r="C6714" t="s">
        <v>32</v>
      </c>
      <c r="E6714" t="s">
        <v>5923</v>
      </c>
      <c r="F6714">
        <v>577083</v>
      </c>
      <c r="G6714" t="s">
        <v>21706</v>
      </c>
      <c r="H6714" t="s">
        <v>21708</v>
      </c>
      <c r="I6714" t="s">
        <v>21709</v>
      </c>
      <c r="J6714" t="s">
        <v>18686</v>
      </c>
      <c r="K6714" t="s">
        <v>37</v>
      </c>
      <c r="L6714" t="s">
        <v>53</v>
      </c>
      <c r="M6714" t="s">
        <v>652</v>
      </c>
      <c r="N6714" t="s">
        <v>21710</v>
      </c>
      <c r="O6714" t="s">
        <v>21711</v>
      </c>
      <c r="P6714" s="1">
        <v>39814</v>
      </c>
      <c r="Q6714" t="s">
        <v>53</v>
      </c>
      <c r="R6714" t="s">
        <v>56</v>
      </c>
      <c r="S6714" t="s">
        <v>41</v>
      </c>
      <c r="T6714" t="s">
        <v>18686</v>
      </c>
      <c r="U6714" t="s">
        <v>18686</v>
      </c>
      <c r="V6714">
        <v>0</v>
      </c>
      <c r="W6714">
        <v>0</v>
      </c>
      <c r="X6714">
        <v>0</v>
      </c>
      <c r="Y6714">
        <v>0</v>
      </c>
      <c r="Z6714">
        <v>0</v>
      </c>
      <c r="AA6714">
        <v>0</v>
      </c>
      <c r="AB6714">
        <v>0</v>
      </c>
      <c r="AC6714">
        <v>1</v>
      </c>
      <c r="AD6714">
        <v>0</v>
      </c>
    </row>
    <row r="6715" spans="1:30" hidden="1" x14ac:dyDescent="0.3">
      <c r="A6715" t="s">
        <v>21712</v>
      </c>
      <c r="B6715" t="s">
        <v>21713</v>
      </c>
      <c r="C6715" t="s">
        <v>32</v>
      </c>
      <c r="E6715" s="1">
        <v>41284</v>
      </c>
      <c r="F6715">
        <v>1401278</v>
      </c>
      <c r="G6715" t="s">
        <v>21712</v>
      </c>
      <c r="H6715" t="s">
        <v>21714</v>
      </c>
      <c r="I6715" t="s">
        <v>21715</v>
      </c>
      <c r="J6715" t="s">
        <v>18686</v>
      </c>
      <c r="K6715" t="s">
        <v>37</v>
      </c>
      <c r="L6715" t="s">
        <v>53</v>
      </c>
      <c r="M6715" t="s">
        <v>54</v>
      </c>
      <c r="N6715" t="s">
        <v>55</v>
      </c>
      <c r="O6715" t="s">
        <v>769</v>
      </c>
      <c r="P6715" s="1">
        <v>29587</v>
      </c>
      <c r="Q6715" t="s">
        <v>53</v>
      </c>
      <c r="R6715" t="s">
        <v>56</v>
      </c>
      <c r="S6715" t="s">
        <v>41</v>
      </c>
      <c r="T6715" t="s">
        <v>18686</v>
      </c>
      <c r="U6715" t="s">
        <v>18686</v>
      </c>
      <c r="V6715">
        <v>0</v>
      </c>
      <c r="W6715">
        <v>0</v>
      </c>
      <c r="X6715">
        <v>0</v>
      </c>
      <c r="Y6715">
        <v>0</v>
      </c>
      <c r="Z6715">
        <v>0</v>
      </c>
      <c r="AA6715">
        <v>0</v>
      </c>
      <c r="AB6715">
        <v>0</v>
      </c>
      <c r="AC6715">
        <v>1</v>
      </c>
      <c r="AD6715">
        <v>0</v>
      </c>
    </row>
    <row r="6716" spans="1:30" hidden="1" x14ac:dyDescent="0.3">
      <c r="A6716" t="s">
        <v>21712</v>
      </c>
      <c r="B6716" t="s">
        <v>21716</v>
      </c>
      <c r="C6716" t="s">
        <v>32</v>
      </c>
      <c r="E6716" t="s">
        <v>21717</v>
      </c>
      <c r="F6716">
        <v>926059</v>
      </c>
      <c r="G6716" t="s">
        <v>21712</v>
      </c>
      <c r="H6716" t="s">
        <v>21714</v>
      </c>
      <c r="I6716" t="s">
        <v>21715</v>
      </c>
      <c r="J6716" t="s">
        <v>18686</v>
      </c>
      <c r="K6716" t="s">
        <v>37</v>
      </c>
      <c r="L6716" t="s">
        <v>53</v>
      </c>
      <c r="M6716" t="s">
        <v>54</v>
      </c>
      <c r="N6716" t="s">
        <v>55</v>
      </c>
      <c r="O6716" t="s">
        <v>769</v>
      </c>
      <c r="P6716" s="1">
        <v>29587</v>
      </c>
      <c r="Q6716" t="s">
        <v>53</v>
      </c>
      <c r="R6716" t="s">
        <v>56</v>
      </c>
      <c r="S6716" t="s">
        <v>41</v>
      </c>
      <c r="T6716" t="s">
        <v>18686</v>
      </c>
      <c r="U6716" t="s">
        <v>18686</v>
      </c>
      <c r="V6716">
        <v>0</v>
      </c>
      <c r="W6716">
        <v>0</v>
      </c>
      <c r="X6716">
        <v>0</v>
      </c>
      <c r="Y6716">
        <v>0</v>
      </c>
      <c r="Z6716">
        <v>0</v>
      </c>
      <c r="AA6716">
        <v>0</v>
      </c>
      <c r="AB6716">
        <v>0</v>
      </c>
      <c r="AC6716">
        <v>1</v>
      </c>
      <c r="AD6716">
        <v>0</v>
      </c>
    </row>
    <row r="6717" spans="1:30" hidden="1" x14ac:dyDescent="0.3">
      <c r="A6717" t="s">
        <v>21718</v>
      </c>
      <c r="B6717" t="s">
        <v>21719</v>
      </c>
      <c r="C6717" t="s">
        <v>32</v>
      </c>
      <c r="D6717" t="s">
        <v>50</v>
      </c>
      <c r="E6717" s="1">
        <v>42313</v>
      </c>
      <c r="F6717">
        <v>2000000</v>
      </c>
      <c r="G6717" t="s">
        <v>21718</v>
      </c>
      <c r="H6717" t="s">
        <v>21720</v>
      </c>
      <c r="I6717" t="s">
        <v>21721</v>
      </c>
      <c r="J6717" t="s">
        <v>18686</v>
      </c>
      <c r="K6717" t="s">
        <v>37</v>
      </c>
      <c r="L6717" t="s">
        <v>53</v>
      </c>
      <c r="M6717" t="s">
        <v>73</v>
      </c>
      <c r="N6717" t="s">
        <v>74</v>
      </c>
      <c r="O6717" t="s">
        <v>75</v>
      </c>
      <c r="P6717" s="1">
        <v>40179</v>
      </c>
      <c r="Q6717" t="s">
        <v>53</v>
      </c>
      <c r="R6717" t="s">
        <v>56</v>
      </c>
      <c r="S6717" t="s">
        <v>41</v>
      </c>
      <c r="T6717" t="s">
        <v>18686</v>
      </c>
      <c r="U6717" t="s">
        <v>18686</v>
      </c>
      <c r="V6717">
        <v>0</v>
      </c>
      <c r="W6717">
        <v>0</v>
      </c>
      <c r="X6717">
        <v>0</v>
      </c>
      <c r="Y6717">
        <v>0</v>
      </c>
      <c r="Z6717">
        <v>0</v>
      </c>
      <c r="AA6717">
        <v>0</v>
      </c>
      <c r="AB6717">
        <v>0</v>
      </c>
      <c r="AC6717">
        <v>1</v>
      </c>
      <c r="AD6717">
        <v>0</v>
      </c>
    </row>
    <row r="6718" spans="1:30" hidden="1" x14ac:dyDescent="0.3">
      <c r="A6718" t="s">
        <v>21722</v>
      </c>
      <c r="B6718" t="s">
        <v>21723</v>
      </c>
      <c r="C6718" t="s">
        <v>32</v>
      </c>
      <c r="E6718" t="s">
        <v>21724</v>
      </c>
      <c r="F6718">
        <v>11200000</v>
      </c>
      <c r="G6718" t="s">
        <v>21722</v>
      </c>
      <c r="H6718" t="s">
        <v>21725</v>
      </c>
      <c r="I6718" t="s">
        <v>21726</v>
      </c>
      <c r="J6718" t="s">
        <v>19894</v>
      </c>
      <c r="K6718" t="s">
        <v>72</v>
      </c>
      <c r="L6718" t="s">
        <v>53</v>
      </c>
      <c r="M6718" t="s">
        <v>150</v>
      </c>
      <c r="N6718" t="s">
        <v>151</v>
      </c>
      <c r="O6718" t="s">
        <v>6471</v>
      </c>
      <c r="P6718" s="1">
        <v>33239</v>
      </c>
      <c r="Q6718" t="s">
        <v>53</v>
      </c>
      <c r="R6718" t="s">
        <v>56</v>
      </c>
      <c r="S6718" t="s">
        <v>41</v>
      </c>
      <c r="T6718" t="s">
        <v>18686</v>
      </c>
      <c r="U6718" t="s">
        <v>18686</v>
      </c>
      <c r="V6718">
        <v>0</v>
      </c>
      <c r="W6718">
        <v>0</v>
      </c>
      <c r="X6718">
        <v>0</v>
      </c>
      <c r="Y6718">
        <v>0</v>
      </c>
      <c r="Z6718">
        <v>0</v>
      </c>
      <c r="AA6718">
        <v>0</v>
      </c>
      <c r="AB6718">
        <v>0</v>
      </c>
      <c r="AC6718">
        <v>1</v>
      </c>
      <c r="AD6718">
        <v>0</v>
      </c>
    </row>
    <row r="6719" spans="1:30" hidden="1" x14ac:dyDescent="0.3">
      <c r="A6719" t="s">
        <v>21722</v>
      </c>
      <c r="B6719" t="s">
        <v>21727</v>
      </c>
      <c r="C6719" t="s">
        <v>32</v>
      </c>
      <c r="D6719" t="s">
        <v>33</v>
      </c>
      <c r="E6719" s="1">
        <v>39237</v>
      </c>
      <c r="F6719">
        <v>12000000</v>
      </c>
      <c r="G6719" t="s">
        <v>21722</v>
      </c>
      <c r="H6719" t="s">
        <v>21725</v>
      </c>
      <c r="I6719" t="s">
        <v>21726</v>
      </c>
      <c r="J6719" t="s">
        <v>19894</v>
      </c>
      <c r="K6719" t="s">
        <v>72</v>
      </c>
      <c r="L6719" t="s">
        <v>53</v>
      </c>
      <c r="M6719" t="s">
        <v>150</v>
      </c>
      <c r="N6719" t="s">
        <v>151</v>
      </c>
      <c r="O6719" t="s">
        <v>6471</v>
      </c>
      <c r="P6719" s="1">
        <v>33239</v>
      </c>
      <c r="Q6719" t="s">
        <v>53</v>
      </c>
      <c r="R6719" t="s">
        <v>56</v>
      </c>
      <c r="S6719" t="s">
        <v>41</v>
      </c>
      <c r="T6719" t="s">
        <v>18686</v>
      </c>
      <c r="U6719" t="s">
        <v>18686</v>
      </c>
      <c r="V6719">
        <v>0</v>
      </c>
      <c r="W6719">
        <v>0</v>
      </c>
      <c r="X6719">
        <v>0</v>
      </c>
      <c r="Y6719">
        <v>0</v>
      </c>
      <c r="Z6719">
        <v>0</v>
      </c>
      <c r="AA6719">
        <v>0</v>
      </c>
      <c r="AB6719">
        <v>0</v>
      </c>
      <c r="AC6719">
        <v>1</v>
      </c>
      <c r="AD6719">
        <v>0</v>
      </c>
    </row>
    <row r="6720" spans="1:30" hidden="1" x14ac:dyDescent="0.3">
      <c r="A6720" t="s">
        <v>21722</v>
      </c>
      <c r="B6720" t="s">
        <v>21728</v>
      </c>
      <c r="C6720" t="s">
        <v>32</v>
      </c>
      <c r="D6720" t="s">
        <v>139</v>
      </c>
      <c r="E6720" s="1">
        <v>39459</v>
      </c>
      <c r="F6720">
        <v>10000000</v>
      </c>
      <c r="G6720" t="s">
        <v>21722</v>
      </c>
      <c r="H6720" t="s">
        <v>21725</v>
      </c>
      <c r="I6720" t="s">
        <v>21726</v>
      </c>
      <c r="J6720" t="s">
        <v>19894</v>
      </c>
      <c r="K6720" t="s">
        <v>72</v>
      </c>
      <c r="L6720" t="s">
        <v>53</v>
      </c>
      <c r="M6720" t="s">
        <v>150</v>
      </c>
      <c r="N6720" t="s">
        <v>151</v>
      </c>
      <c r="O6720" t="s">
        <v>6471</v>
      </c>
      <c r="P6720" s="1">
        <v>33239</v>
      </c>
      <c r="Q6720" t="s">
        <v>53</v>
      </c>
      <c r="R6720" t="s">
        <v>56</v>
      </c>
      <c r="S6720" t="s">
        <v>41</v>
      </c>
      <c r="T6720" t="s">
        <v>18686</v>
      </c>
      <c r="U6720" t="s">
        <v>18686</v>
      </c>
      <c r="V6720">
        <v>0</v>
      </c>
      <c r="W6720">
        <v>0</v>
      </c>
      <c r="X6720">
        <v>0</v>
      </c>
      <c r="Y6720">
        <v>0</v>
      </c>
      <c r="Z6720">
        <v>0</v>
      </c>
      <c r="AA6720">
        <v>0</v>
      </c>
      <c r="AB6720">
        <v>0</v>
      </c>
      <c r="AC6720">
        <v>1</v>
      </c>
      <c r="AD6720">
        <v>0</v>
      </c>
    </row>
    <row r="6721" spans="1:30" hidden="1" x14ac:dyDescent="0.3">
      <c r="A6721" t="s">
        <v>21729</v>
      </c>
      <c r="B6721" t="s">
        <v>21730</v>
      </c>
      <c r="C6721" t="s">
        <v>32</v>
      </c>
      <c r="D6721" t="s">
        <v>33</v>
      </c>
      <c r="E6721" s="1">
        <v>39206</v>
      </c>
      <c r="F6721">
        <v>7380000</v>
      </c>
      <c r="G6721" t="s">
        <v>21729</v>
      </c>
      <c r="H6721" t="s">
        <v>21731</v>
      </c>
      <c r="I6721" t="s">
        <v>21732</v>
      </c>
      <c r="J6721" t="s">
        <v>18686</v>
      </c>
      <c r="K6721" t="s">
        <v>72</v>
      </c>
      <c r="L6721" t="s">
        <v>53</v>
      </c>
      <c r="M6721" t="s">
        <v>54</v>
      </c>
      <c r="N6721" t="s">
        <v>95</v>
      </c>
      <c r="O6721" t="s">
        <v>174</v>
      </c>
      <c r="P6721" s="1">
        <v>37622</v>
      </c>
      <c r="Q6721" t="s">
        <v>53</v>
      </c>
      <c r="R6721" t="s">
        <v>56</v>
      </c>
      <c r="S6721" t="s">
        <v>41</v>
      </c>
      <c r="T6721" t="s">
        <v>18686</v>
      </c>
      <c r="U6721" t="s">
        <v>18686</v>
      </c>
      <c r="V6721">
        <v>0</v>
      </c>
      <c r="W6721">
        <v>0</v>
      </c>
      <c r="X6721">
        <v>0</v>
      </c>
      <c r="Y6721">
        <v>0</v>
      </c>
      <c r="Z6721">
        <v>0</v>
      </c>
      <c r="AA6721">
        <v>0</v>
      </c>
      <c r="AB6721">
        <v>0</v>
      </c>
      <c r="AC6721">
        <v>1</v>
      </c>
      <c r="AD6721">
        <v>0</v>
      </c>
    </row>
    <row r="6722" spans="1:30" hidden="1" x14ac:dyDescent="0.3">
      <c r="A6722" t="s">
        <v>21733</v>
      </c>
      <c r="B6722" t="s">
        <v>21734</v>
      </c>
      <c r="C6722" t="s">
        <v>32</v>
      </c>
      <c r="D6722" t="s">
        <v>50</v>
      </c>
      <c r="E6722" s="1">
        <v>38727</v>
      </c>
      <c r="F6722">
        <v>3700000</v>
      </c>
      <c r="G6722" t="s">
        <v>21733</v>
      </c>
      <c r="H6722" t="s">
        <v>21735</v>
      </c>
      <c r="I6722" t="s">
        <v>21736</v>
      </c>
      <c r="J6722" t="s">
        <v>18686</v>
      </c>
      <c r="K6722" t="s">
        <v>72</v>
      </c>
      <c r="L6722" t="s">
        <v>53</v>
      </c>
      <c r="M6722" t="s">
        <v>54</v>
      </c>
      <c r="N6722" t="s">
        <v>55</v>
      </c>
      <c r="O6722" t="s">
        <v>21737</v>
      </c>
      <c r="P6722" s="1">
        <v>38353</v>
      </c>
      <c r="Q6722" t="s">
        <v>53</v>
      </c>
      <c r="R6722" t="s">
        <v>56</v>
      </c>
      <c r="S6722" t="s">
        <v>41</v>
      </c>
      <c r="T6722" t="s">
        <v>18686</v>
      </c>
      <c r="U6722" t="s">
        <v>18686</v>
      </c>
      <c r="V6722">
        <v>0</v>
      </c>
      <c r="W6722">
        <v>0</v>
      </c>
      <c r="X6722">
        <v>0</v>
      </c>
      <c r="Y6722">
        <v>0</v>
      </c>
      <c r="Z6722">
        <v>0</v>
      </c>
      <c r="AA6722">
        <v>0</v>
      </c>
      <c r="AB6722">
        <v>0</v>
      </c>
      <c r="AC6722">
        <v>1</v>
      </c>
      <c r="AD6722">
        <v>0</v>
      </c>
    </row>
    <row r="6723" spans="1:30" hidden="1" x14ac:dyDescent="0.3">
      <c r="A6723" t="s">
        <v>21738</v>
      </c>
      <c r="B6723" t="s">
        <v>21739</v>
      </c>
      <c r="C6723" t="s">
        <v>32</v>
      </c>
      <c r="D6723" t="s">
        <v>33</v>
      </c>
      <c r="E6723" s="1">
        <v>39454</v>
      </c>
      <c r="F6723">
        <v>5000000</v>
      </c>
      <c r="G6723" t="s">
        <v>21738</v>
      </c>
      <c r="H6723" t="s">
        <v>21740</v>
      </c>
      <c r="I6723" t="s">
        <v>21741</v>
      </c>
      <c r="J6723" t="s">
        <v>18686</v>
      </c>
      <c r="K6723" t="s">
        <v>37</v>
      </c>
      <c r="L6723" t="s">
        <v>53</v>
      </c>
      <c r="M6723" t="s">
        <v>54</v>
      </c>
      <c r="N6723" t="s">
        <v>95</v>
      </c>
      <c r="O6723" t="s">
        <v>1238</v>
      </c>
      <c r="P6723" s="1">
        <v>38353</v>
      </c>
      <c r="Q6723" t="s">
        <v>53</v>
      </c>
      <c r="R6723" t="s">
        <v>56</v>
      </c>
      <c r="S6723" t="s">
        <v>41</v>
      </c>
      <c r="T6723" t="s">
        <v>18686</v>
      </c>
      <c r="U6723" t="s">
        <v>18686</v>
      </c>
      <c r="V6723">
        <v>0</v>
      </c>
      <c r="W6723">
        <v>0</v>
      </c>
      <c r="X6723">
        <v>0</v>
      </c>
      <c r="Y6723">
        <v>0</v>
      </c>
      <c r="Z6723">
        <v>0</v>
      </c>
      <c r="AA6723">
        <v>0</v>
      </c>
      <c r="AB6723">
        <v>0</v>
      </c>
      <c r="AC6723">
        <v>1</v>
      </c>
      <c r="AD6723">
        <v>0</v>
      </c>
    </row>
    <row r="6724" spans="1:30" hidden="1" x14ac:dyDescent="0.3">
      <c r="A6724" t="s">
        <v>21738</v>
      </c>
      <c r="B6724" t="s">
        <v>21742</v>
      </c>
      <c r="C6724" t="s">
        <v>32</v>
      </c>
      <c r="D6724" t="s">
        <v>50</v>
      </c>
      <c r="E6724" t="s">
        <v>814</v>
      </c>
      <c r="F6724">
        <v>4000000</v>
      </c>
      <c r="G6724" t="s">
        <v>21738</v>
      </c>
      <c r="H6724" t="s">
        <v>21740</v>
      </c>
      <c r="I6724" t="s">
        <v>21741</v>
      </c>
      <c r="J6724" t="s">
        <v>18686</v>
      </c>
      <c r="K6724" t="s">
        <v>37</v>
      </c>
      <c r="L6724" t="s">
        <v>53</v>
      </c>
      <c r="M6724" t="s">
        <v>54</v>
      </c>
      <c r="N6724" t="s">
        <v>95</v>
      </c>
      <c r="O6724" t="s">
        <v>1238</v>
      </c>
      <c r="P6724" s="1">
        <v>38353</v>
      </c>
      <c r="Q6724" t="s">
        <v>53</v>
      </c>
      <c r="R6724" t="s">
        <v>56</v>
      </c>
      <c r="S6724" t="s">
        <v>41</v>
      </c>
      <c r="T6724" t="s">
        <v>18686</v>
      </c>
      <c r="U6724" t="s">
        <v>18686</v>
      </c>
      <c r="V6724">
        <v>0</v>
      </c>
      <c r="W6724">
        <v>0</v>
      </c>
      <c r="X6724">
        <v>0</v>
      </c>
      <c r="Y6724">
        <v>0</v>
      </c>
      <c r="Z6724">
        <v>0</v>
      </c>
      <c r="AA6724">
        <v>0</v>
      </c>
      <c r="AB6724">
        <v>0</v>
      </c>
      <c r="AC6724">
        <v>1</v>
      </c>
      <c r="AD6724">
        <v>0</v>
      </c>
    </row>
    <row r="6725" spans="1:30" hidden="1" x14ac:dyDescent="0.3">
      <c r="A6725" t="s">
        <v>21738</v>
      </c>
      <c r="B6725" t="s">
        <v>21743</v>
      </c>
      <c r="C6725" t="s">
        <v>32</v>
      </c>
      <c r="E6725" s="1">
        <v>40334</v>
      </c>
      <c r="F6725">
        <v>885060</v>
      </c>
      <c r="G6725" t="s">
        <v>21738</v>
      </c>
      <c r="H6725" t="s">
        <v>21740</v>
      </c>
      <c r="I6725" t="s">
        <v>21741</v>
      </c>
      <c r="J6725" t="s">
        <v>18686</v>
      </c>
      <c r="K6725" t="s">
        <v>37</v>
      </c>
      <c r="L6725" t="s">
        <v>53</v>
      </c>
      <c r="M6725" t="s">
        <v>54</v>
      </c>
      <c r="N6725" t="s">
        <v>95</v>
      </c>
      <c r="O6725" t="s">
        <v>1238</v>
      </c>
      <c r="P6725" s="1">
        <v>38353</v>
      </c>
      <c r="Q6725" t="s">
        <v>53</v>
      </c>
      <c r="R6725" t="s">
        <v>56</v>
      </c>
      <c r="S6725" t="s">
        <v>41</v>
      </c>
      <c r="T6725" t="s">
        <v>18686</v>
      </c>
      <c r="U6725" t="s">
        <v>18686</v>
      </c>
      <c r="V6725">
        <v>0</v>
      </c>
      <c r="W6725">
        <v>0</v>
      </c>
      <c r="X6725">
        <v>0</v>
      </c>
      <c r="Y6725">
        <v>0</v>
      </c>
      <c r="Z6725">
        <v>0</v>
      </c>
      <c r="AA6725">
        <v>0</v>
      </c>
      <c r="AB6725">
        <v>0</v>
      </c>
      <c r="AC6725">
        <v>1</v>
      </c>
      <c r="AD6725">
        <v>0</v>
      </c>
    </row>
    <row r="6726" spans="1:30" hidden="1" x14ac:dyDescent="0.3">
      <c r="A6726" t="s">
        <v>21744</v>
      </c>
      <c r="B6726" t="s">
        <v>21745</v>
      </c>
      <c r="C6726" t="s">
        <v>32</v>
      </c>
      <c r="D6726" t="s">
        <v>50</v>
      </c>
      <c r="E6726" s="1">
        <v>40463</v>
      </c>
      <c r="F6726">
        <v>1185360</v>
      </c>
      <c r="G6726" t="s">
        <v>21744</v>
      </c>
      <c r="H6726" t="s">
        <v>21746</v>
      </c>
      <c r="I6726" t="s">
        <v>21747</v>
      </c>
      <c r="J6726" t="s">
        <v>18686</v>
      </c>
      <c r="K6726" t="s">
        <v>37</v>
      </c>
      <c r="L6726" t="s">
        <v>53</v>
      </c>
      <c r="M6726" t="s">
        <v>54</v>
      </c>
      <c r="N6726" t="s">
        <v>4801</v>
      </c>
      <c r="O6726" t="s">
        <v>21748</v>
      </c>
      <c r="P6726" s="1">
        <v>39083</v>
      </c>
      <c r="Q6726" t="s">
        <v>53</v>
      </c>
      <c r="R6726" t="s">
        <v>56</v>
      </c>
      <c r="S6726" t="s">
        <v>41</v>
      </c>
      <c r="T6726" t="s">
        <v>18686</v>
      </c>
      <c r="U6726" t="s">
        <v>18686</v>
      </c>
      <c r="V6726">
        <v>0</v>
      </c>
      <c r="W6726">
        <v>0</v>
      </c>
      <c r="X6726">
        <v>0</v>
      </c>
      <c r="Y6726">
        <v>0</v>
      </c>
      <c r="Z6726">
        <v>0</v>
      </c>
      <c r="AA6726">
        <v>0</v>
      </c>
      <c r="AB6726">
        <v>0</v>
      </c>
      <c r="AC6726">
        <v>1</v>
      </c>
      <c r="AD6726">
        <v>0</v>
      </c>
    </row>
    <row r="6727" spans="1:30" hidden="1" x14ac:dyDescent="0.3">
      <c r="A6727" t="s">
        <v>21749</v>
      </c>
      <c r="B6727" t="s">
        <v>21750</v>
      </c>
      <c r="C6727" t="s">
        <v>32</v>
      </c>
      <c r="D6727" t="s">
        <v>50</v>
      </c>
      <c r="E6727" t="s">
        <v>1824</v>
      </c>
      <c r="F6727">
        <v>2960000</v>
      </c>
      <c r="G6727" t="s">
        <v>21749</v>
      </c>
      <c r="H6727" t="s">
        <v>21751</v>
      </c>
      <c r="I6727" t="s">
        <v>21752</v>
      </c>
      <c r="J6727" t="s">
        <v>18686</v>
      </c>
      <c r="K6727" t="s">
        <v>72</v>
      </c>
      <c r="L6727" t="s">
        <v>53</v>
      </c>
      <c r="M6727" t="s">
        <v>54</v>
      </c>
      <c r="N6727" t="s">
        <v>95</v>
      </c>
      <c r="O6727" t="s">
        <v>96</v>
      </c>
      <c r="Q6727" t="s">
        <v>53</v>
      </c>
      <c r="R6727" t="s">
        <v>56</v>
      </c>
      <c r="S6727" t="s">
        <v>41</v>
      </c>
      <c r="T6727" t="s">
        <v>18686</v>
      </c>
      <c r="U6727" t="s">
        <v>18686</v>
      </c>
      <c r="V6727">
        <v>0</v>
      </c>
      <c r="W6727">
        <v>0</v>
      </c>
      <c r="X6727">
        <v>0</v>
      </c>
      <c r="Y6727">
        <v>0</v>
      </c>
      <c r="Z6727">
        <v>0</v>
      </c>
      <c r="AA6727">
        <v>0</v>
      </c>
      <c r="AB6727">
        <v>0</v>
      </c>
      <c r="AC6727">
        <v>1</v>
      </c>
      <c r="AD6727">
        <v>0</v>
      </c>
    </row>
    <row r="6728" spans="1:30" hidden="1" x14ac:dyDescent="0.3">
      <c r="A6728" t="s">
        <v>21753</v>
      </c>
      <c r="B6728" t="s">
        <v>21754</v>
      </c>
      <c r="C6728" t="s">
        <v>32</v>
      </c>
      <c r="E6728" s="1">
        <v>38417</v>
      </c>
      <c r="F6728">
        <v>8000000</v>
      </c>
      <c r="G6728" t="s">
        <v>21753</v>
      </c>
      <c r="H6728" t="s">
        <v>21755</v>
      </c>
      <c r="I6728" t="s">
        <v>21756</v>
      </c>
      <c r="J6728" t="s">
        <v>18686</v>
      </c>
      <c r="K6728" t="s">
        <v>72</v>
      </c>
      <c r="L6728" t="s">
        <v>53</v>
      </c>
      <c r="M6728" t="s">
        <v>123</v>
      </c>
      <c r="N6728" t="s">
        <v>923</v>
      </c>
      <c r="O6728" t="s">
        <v>923</v>
      </c>
      <c r="P6728" s="1">
        <v>33970</v>
      </c>
      <c r="Q6728" t="s">
        <v>53</v>
      </c>
      <c r="R6728" t="s">
        <v>56</v>
      </c>
      <c r="S6728" t="s">
        <v>41</v>
      </c>
      <c r="T6728" t="s">
        <v>18686</v>
      </c>
      <c r="U6728" t="s">
        <v>18686</v>
      </c>
      <c r="V6728">
        <v>0</v>
      </c>
      <c r="W6728">
        <v>0</v>
      </c>
      <c r="X6728">
        <v>0</v>
      </c>
      <c r="Y6728">
        <v>0</v>
      </c>
      <c r="Z6728">
        <v>0</v>
      </c>
      <c r="AA6728">
        <v>0</v>
      </c>
      <c r="AB6728">
        <v>0</v>
      </c>
      <c r="AC6728">
        <v>1</v>
      </c>
      <c r="AD6728">
        <v>0</v>
      </c>
    </row>
    <row r="6729" spans="1:30" hidden="1" x14ac:dyDescent="0.3">
      <c r="A6729" t="s">
        <v>21757</v>
      </c>
      <c r="B6729" t="s">
        <v>21758</v>
      </c>
      <c r="C6729" t="s">
        <v>32</v>
      </c>
      <c r="D6729" t="s">
        <v>33</v>
      </c>
      <c r="E6729" s="1">
        <v>39875</v>
      </c>
      <c r="F6729">
        <v>2000000</v>
      </c>
      <c r="G6729" t="s">
        <v>21757</v>
      </c>
      <c r="H6729" t="s">
        <v>21759</v>
      </c>
      <c r="I6729" t="s">
        <v>21760</v>
      </c>
      <c r="J6729" t="s">
        <v>18686</v>
      </c>
      <c r="K6729" t="s">
        <v>109</v>
      </c>
      <c r="L6729" t="s">
        <v>53</v>
      </c>
      <c r="M6729" t="s">
        <v>2823</v>
      </c>
      <c r="N6729" t="s">
        <v>2824</v>
      </c>
      <c r="O6729" t="s">
        <v>21761</v>
      </c>
      <c r="P6729" s="1">
        <v>39088</v>
      </c>
      <c r="Q6729" t="s">
        <v>53</v>
      </c>
      <c r="R6729" t="s">
        <v>56</v>
      </c>
      <c r="S6729" t="s">
        <v>41</v>
      </c>
      <c r="T6729" t="s">
        <v>18686</v>
      </c>
      <c r="U6729" t="s">
        <v>18686</v>
      </c>
      <c r="V6729">
        <v>0</v>
      </c>
      <c r="W6729">
        <v>0</v>
      </c>
      <c r="X6729">
        <v>0</v>
      </c>
      <c r="Y6729">
        <v>0</v>
      </c>
      <c r="Z6729">
        <v>0</v>
      </c>
      <c r="AA6729">
        <v>0</v>
      </c>
      <c r="AB6729">
        <v>0</v>
      </c>
      <c r="AC6729">
        <v>1</v>
      </c>
      <c r="AD6729">
        <v>0</v>
      </c>
    </row>
    <row r="6730" spans="1:30" hidden="1" x14ac:dyDescent="0.3">
      <c r="A6730" t="s">
        <v>21757</v>
      </c>
      <c r="B6730" t="s">
        <v>21762</v>
      </c>
      <c r="C6730" t="s">
        <v>32</v>
      </c>
      <c r="D6730" t="s">
        <v>50</v>
      </c>
      <c r="E6730" s="1">
        <v>39448</v>
      </c>
      <c r="F6730">
        <v>2000000</v>
      </c>
      <c r="G6730" t="s">
        <v>21757</v>
      </c>
      <c r="H6730" t="s">
        <v>21759</v>
      </c>
      <c r="I6730" t="s">
        <v>21760</v>
      </c>
      <c r="J6730" t="s">
        <v>18686</v>
      </c>
      <c r="K6730" t="s">
        <v>109</v>
      </c>
      <c r="L6730" t="s">
        <v>53</v>
      </c>
      <c r="M6730" t="s">
        <v>2823</v>
      </c>
      <c r="N6730" t="s">
        <v>2824</v>
      </c>
      <c r="O6730" t="s">
        <v>21761</v>
      </c>
      <c r="P6730" s="1">
        <v>39088</v>
      </c>
      <c r="Q6730" t="s">
        <v>53</v>
      </c>
      <c r="R6730" t="s">
        <v>56</v>
      </c>
      <c r="S6730" t="s">
        <v>41</v>
      </c>
      <c r="T6730" t="s">
        <v>18686</v>
      </c>
      <c r="U6730" t="s">
        <v>18686</v>
      </c>
      <c r="V6730">
        <v>0</v>
      </c>
      <c r="W6730">
        <v>0</v>
      </c>
      <c r="X6730">
        <v>0</v>
      </c>
      <c r="Y6730">
        <v>0</v>
      </c>
      <c r="Z6730">
        <v>0</v>
      </c>
      <c r="AA6730">
        <v>0</v>
      </c>
      <c r="AB6730">
        <v>0</v>
      </c>
      <c r="AC6730">
        <v>1</v>
      </c>
      <c r="AD6730">
        <v>0</v>
      </c>
    </row>
    <row r="6731" spans="1:30" hidden="1" x14ac:dyDescent="0.3">
      <c r="A6731" t="s">
        <v>21763</v>
      </c>
      <c r="B6731" t="s">
        <v>21764</v>
      </c>
      <c r="C6731" t="s">
        <v>32</v>
      </c>
      <c r="E6731" t="s">
        <v>21765</v>
      </c>
      <c r="F6731">
        <v>450000</v>
      </c>
      <c r="G6731" t="s">
        <v>21763</v>
      </c>
      <c r="H6731" t="s">
        <v>21766</v>
      </c>
      <c r="I6731" t="s">
        <v>21767</v>
      </c>
      <c r="J6731" t="s">
        <v>18686</v>
      </c>
      <c r="K6731" t="s">
        <v>37</v>
      </c>
      <c r="L6731" t="s">
        <v>53</v>
      </c>
      <c r="M6731" t="s">
        <v>123</v>
      </c>
      <c r="N6731" t="s">
        <v>124</v>
      </c>
      <c r="O6731" t="s">
        <v>10038</v>
      </c>
      <c r="P6731" s="1">
        <v>40544</v>
      </c>
      <c r="Q6731" t="s">
        <v>53</v>
      </c>
      <c r="R6731" t="s">
        <v>56</v>
      </c>
      <c r="S6731" t="s">
        <v>41</v>
      </c>
      <c r="T6731" t="s">
        <v>18686</v>
      </c>
      <c r="U6731" t="s">
        <v>18686</v>
      </c>
      <c r="V6731">
        <v>0</v>
      </c>
      <c r="W6731">
        <v>0</v>
      </c>
      <c r="X6731">
        <v>0</v>
      </c>
      <c r="Y6731">
        <v>0</v>
      </c>
      <c r="Z6731">
        <v>0</v>
      </c>
      <c r="AA6731">
        <v>0</v>
      </c>
      <c r="AB6731">
        <v>0</v>
      </c>
      <c r="AC6731">
        <v>1</v>
      </c>
      <c r="AD6731">
        <v>0</v>
      </c>
    </row>
    <row r="6732" spans="1:30" hidden="1" x14ac:dyDescent="0.3">
      <c r="A6732" t="s">
        <v>21768</v>
      </c>
      <c r="B6732" t="s">
        <v>21769</v>
      </c>
      <c r="C6732" t="s">
        <v>32</v>
      </c>
      <c r="E6732" s="1">
        <v>41254</v>
      </c>
      <c r="F6732">
        <v>250000</v>
      </c>
      <c r="G6732" t="s">
        <v>21768</v>
      </c>
      <c r="H6732" t="s">
        <v>21770</v>
      </c>
      <c r="I6732" t="s">
        <v>21771</v>
      </c>
      <c r="J6732" t="s">
        <v>18686</v>
      </c>
      <c r="K6732" t="s">
        <v>37</v>
      </c>
      <c r="L6732" t="s">
        <v>53</v>
      </c>
      <c r="M6732" t="s">
        <v>54</v>
      </c>
      <c r="N6732" t="s">
        <v>95</v>
      </c>
      <c r="O6732" t="s">
        <v>1160</v>
      </c>
      <c r="P6732" s="1">
        <v>39814</v>
      </c>
      <c r="Q6732" t="s">
        <v>53</v>
      </c>
      <c r="R6732" t="s">
        <v>56</v>
      </c>
      <c r="S6732" t="s">
        <v>41</v>
      </c>
      <c r="T6732" t="s">
        <v>18686</v>
      </c>
      <c r="U6732" t="s">
        <v>18686</v>
      </c>
      <c r="V6732">
        <v>0</v>
      </c>
      <c r="W6732">
        <v>0</v>
      </c>
      <c r="X6732">
        <v>0</v>
      </c>
      <c r="Y6732">
        <v>0</v>
      </c>
      <c r="Z6732">
        <v>0</v>
      </c>
      <c r="AA6732">
        <v>0</v>
      </c>
      <c r="AB6732">
        <v>0</v>
      </c>
      <c r="AC6732">
        <v>1</v>
      </c>
      <c r="AD6732">
        <v>0</v>
      </c>
    </row>
    <row r="6733" spans="1:30" hidden="1" x14ac:dyDescent="0.3">
      <c r="A6733" t="s">
        <v>21772</v>
      </c>
      <c r="B6733" t="s">
        <v>21773</v>
      </c>
      <c r="C6733" t="s">
        <v>32</v>
      </c>
      <c r="E6733" t="s">
        <v>5437</v>
      </c>
      <c r="F6733">
        <v>8100000</v>
      </c>
      <c r="G6733" t="s">
        <v>21772</v>
      </c>
      <c r="H6733" t="s">
        <v>21774</v>
      </c>
      <c r="I6733" t="s">
        <v>21775</v>
      </c>
      <c r="J6733" t="s">
        <v>18686</v>
      </c>
      <c r="K6733" t="s">
        <v>72</v>
      </c>
      <c r="L6733" t="s">
        <v>53</v>
      </c>
      <c r="M6733" t="s">
        <v>73</v>
      </c>
      <c r="N6733" t="s">
        <v>1248</v>
      </c>
      <c r="O6733" t="s">
        <v>21776</v>
      </c>
      <c r="P6733" s="1">
        <v>35065</v>
      </c>
      <c r="Q6733" t="s">
        <v>53</v>
      </c>
      <c r="R6733" t="s">
        <v>56</v>
      </c>
      <c r="S6733" t="s">
        <v>41</v>
      </c>
      <c r="T6733" t="s">
        <v>18686</v>
      </c>
      <c r="U6733" t="s">
        <v>18686</v>
      </c>
      <c r="V6733">
        <v>0</v>
      </c>
      <c r="W6733">
        <v>0</v>
      </c>
      <c r="X6733">
        <v>0</v>
      </c>
      <c r="Y6733">
        <v>0</v>
      </c>
      <c r="Z6733">
        <v>0</v>
      </c>
      <c r="AA6733">
        <v>0</v>
      </c>
      <c r="AB6733">
        <v>0</v>
      </c>
      <c r="AC6733">
        <v>1</v>
      </c>
      <c r="AD6733">
        <v>0</v>
      </c>
    </row>
    <row r="6734" spans="1:30" hidden="1" x14ac:dyDescent="0.3">
      <c r="A6734" t="s">
        <v>21777</v>
      </c>
      <c r="B6734" t="s">
        <v>21778</v>
      </c>
      <c r="C6734" t="s">
        <v>32</v>
      </c>
      <c r="D6734" t="s">
        <v>33</v>
      </c>
      <c r="E6734" t="s">
        <v>8179</v>
      </c>
      <c r="F6734">
        <v>17500000</v>
      </c>
      <c r="G6734" t="s">
        <v>21777</v>
      </c>
      <c r="H6734" t="s">
        <v>21779</v>
      </c>
      <c r="I6734" t="s">
        <v>21780</v>
      </c>
      <c r="J6734" t="s">
        <v>18686</v>
      </c>
      <c r="K6734" t="s">
        <v>37</v>
      </c>
      <c r="L6734" t="s">
        <v>53</v>
      </c>
      <c r="M6734" t="s">
        <v>54</v>
      </c>
      <c r="N6734" t="s">
        <v>95</v>
      </c>
      <c r="O6734" t="s">
        <v>1662</v>
      </c>
      <c r="P6734" t="s">
        <v>11100</v>
      </c>
      <c r="Q6734" t="s">
        <v>53</v>
      </c>
      <c r="R6734" t="s">
        <v>56</v>
      </c>
      <c r="S6734" t="s">
        <v>41</v>
      </c>
      <c r="T6734" t="s">
        <v>18686</v>
      </c>
      <c r="U6734" t="s">
        <v>18686</v>
      </c>
      <c r="V6734">
        <v>0</v>
      </c>
      <c r="W6734">
        <v>0</v>
      </c>
      <c r="X6734">
        <v>0</v>
      </c>
      <c r="Y6734">
        <v>0</v>
      </c>
      <c r="Z6734">
        <v>0</v>
      </c>
      <c r="AA6734">
        <v>0</v>
      </c>
      <c r="AB6734">
        <v>0</v>
      </c>
      <c r="AC6734">
        <v>1</v>
      </c>
      <c r="AD6734">
        <v>0</v>
      </c>
    </row>
    <row r="6735" spans="1:30" hidden="1" x14ac:dyDescent="0.3">
      <c r="A6735" t="s">
        <v>21777</v>
      </c>
      <c r="B6735" t="s">
        <v>21781</v>
      </c>
      <c r="C6735" t="s">
        <v>32</v>
      </c>
      <c r="D6735" t="s">
        <v>50</v>
      </c>
      <c r="E6735" t="s">
        <v>634</v>
      </c>
      <c r="F6735">
        <v>2400000</v>
      </c>
      <c r="G6735" t="s">
        <v>21777</v>
      </c>
      <c r="H6735" t="s">
        <v>21779</v>
      </c>
      <c r="I6735" t="s">
        <v>21780</v>
      </c>
      <c r="J6735" t="s">
        <v>18686</v>
      </c>
      <c r="K6735" t="s">
        <v>37</v>
      </c>
      <c r="L6735" t="s">
        <v>53</v>
      </c>
      <c r="M6735" t="s">
        <v>54</v>
      </c>
      <c r="N6735" t="s">
        <v>95</v>
      </c>
      <c r="O6735" t="s">
        <v>1662</v>
      </c>
      <c r="P6735" t="s">
        <v>11100</v>
      </c>
      <c r="Q6735" t="s">
        <v>53</v>
      </c>
      <c r="R6735" t="s">
        <v>56</v>
      </c>
      <c r="S6735" t="s">
        <v>41</v>
      </c>
      <c r="T6735" t="s">
        <v>18686</v>
      </c>
      <c r="U6735" t="s">
        <v>18686</v>
      </c>
      <c r="V6735">
        <v>0</v>
      </c>
      <c r="W6735">
        <v>0</v>
      </c>
      <c r="X6735">
        <v>0</v>
      </c>
      <c r="Y6735">
        <v>0</v>
      </c>
      <c r="Z6735">
        <v>0</v>
      </c>
      <c r="AA6735">
        <v>0</v>
      </c>
      <c r="AB6735">
        <v>0</v>
      </c>
      <c r="AC6735">
        <v>1</v>
      </c>
      <c r="AD6735">
        <v>0</v>
      </c>
    </row>
    <row r="6736" spans="1:30" hidden="1" x14ac:dyDescent="0.3">
      <c r="A6736" t="s">
        <v>21782</v>
      </c>
      <c r="B6736" t="s">
        <v>21783</v>
      </c>
      <c r="C6736" t="s">
        <v>32</v>
      </c>
      <c r="E6736" s="1">
        <v>37809</v>
      </c>
      <c r="F6736">
        <v>3000000</v>
      </c>
      <c r="G6736" t="s">
        <v>21782</v>
      </c>
      <c r="H6736" t="s">
        <v>21784</v>
      </c>
      <c r="I6736" t="s">
        <v>21785</v>
      </c>
      <c r="J6736" t="s">
        <v>18686</v>
      </c>
      <c r="K6736" t="s">
        <v>37</v>
      </c>
      <c r="L6736" t="s">
        <v>53</v>
      </c>
      <c r="M6736" t="s">
        <v>62</v>
      </c>
      <c r="N6736" t="s">
        <v>63</v>
      </c>
      <c r="O6736" t="s">
        <v>948</v>
      </c>
      <c r="Q6736" t="s">
        <v>53</v>
      </c>
      <c r="R6736" t="s">
        <v>56</v>
      </c>
      <c r="S6736" t="s">
        <v>41</v>
      </c>
      <c r="T6736" t="s">
        <v>18686</v>
      </c>
      <c r="U6736" t="s">
        <v>18686</v>
      </c>
      <c r="V6736">
        <v>0</v>
      </c>
      <c r="W6736">
        <v>0</v>
      </c>
      <c r="X6736">
        <v>0</v>
      </c>
      <c r="Y6736">
        <v>0</v>
      </c>
      <c r="Z6736">
        <v>0</v>
      </c>
      <c r="AA6736">
        <v>0</v>
      </c>
      <c r="AB6736">
        <v>0</v>
      </c>
      <c r="AC6736">
        <v>1</v>
      </c>
      <c r="AD6736">
        <v>0</v>
      </c>
    </row>
    <row r="6737" spans="1:30" hidden="1" x14ac:dyDescent="0.3">
      <c r="A6737" t="s">
        <v>21786</v>
      </c>
      <c r="B6737" t="s">
        <v>21787</v>
      </c>
      <c r="C6737" t="s">
        <v>32</v>
      </c>
      <c r="E6737" s="1">
        <v>42099</v>
      </c>
      <c r="F6737">
        <v>307186</v>
      </c>
      <c r="G6737" t="s">
        <v>21786</v>
      </c>
      <c r="H6737" t="s">
        <v>21788</v>
      </c>
      <c r="I6737" t="s">
        <v>21789</v>
      </c>
      <c r="J6737" t="s">
        <v>18686</v>
      </c>
      <c r="K6737" t="s">
        <v>37</v>
      </c>
      <c r="L6737" t="s">
        <v>53</v>
      </c>
      <c r="M6737" t="s">
        <v>73</v>
      </c>
      <c r="N6737" t="s">
        <v>74</v>
      </c>
      <c r="O6737" t="s">
        <v>75</v>
      </c>
      <c r="P6737" s="1">
        <v>40179</v>
      </c>
      <c r="Q6737" t="s">
        <v>53</v>
      </c>
      <c r="R6737" t="s">
        <v>56</v>
      </c>
      <c r="S6737" t="s">
        <v>41</v>
      </c>
      <c r="T6737" t="s">
        <v>18686</v>
      </c>
      <c r="U6737" t="s">
        <v>18686</v>
      </c>
      <c r="V6737">
        <v>0</v>
      </c>
      <c r="W6737">
        <v>0</v>
      </c>
      <c r="X6737">
        <v>0</v>
      </c>
      <c r="Y6737">
        <v>0</v>
      </c>
      <c r="Z6737">
        <v>0</v>
      </c>
      <c r="AA6737">
        <v>0</v>
      </c>
      <c r="AB6737">
        <v>0</v>
      </c>
      <c r="AC6737">
        <v>1</v>
      </c>
      <c r="AD6737">
        <v>0</v>
      </c>
    </row>
    <row r="6738" spans="1:30" hidden="1" x14ac:dyDescent="0.3">
      <c r="A6738" t="s">
        <v>21786</v>
      </c>
      <c r="B6738" t="s">
        <v>21790</v>
      </c>
      <c r="C6738" t="s">
        <v>32</v>
      </c>
      <c r="E6738" t="s">
        <v>16727</v>
      </c>
      <c r="F6738">
        <v>80000</v>
      </c>
      <c r="G6738" t="s">
        <v>21786</v>
      </c>
      <c r="H6738" t="s">
        <v>21788</v>
      </c>
      <c r="I6738" t="s">
        <v>21789</v>
      </c>
      <c r="J6738" t="s">
        <v>18686</v>
      </c>
      <c r="K6738" t="s">
        <v>37</v>
      </c>
      <c r="L6738" t="s">
        <v>53</v>
      </c>
      <c r="M6738" t="s">
        <v>73</v>
      </c>
      <c r="N6738" t="s">
        <v>74</v>
      </c>
      <c r="O6738" t="s">
        <v>75</v>
      </c>
      <c r="P6738" s="1">
        <v>40179</v>
      </c>
      <c r="Q6738" t="s">
        <v>53</v>
      </c>
      <c r="R6738" t="s">
        <v>56</v>
      </c>
      <c r="S6738" t="s">
        <v>41</v>
      </c>
      <c r="T6738" t="s">
        <v>18686</v>
      </c>
      <c r="U6738" t="s">
        <v>18686</v>
      </c>
      <c r="V6738">
        <v>0</v>
      </c>
      <c r="W6738">
        <v>0</v>
      </c>
      <c r="X6738">
        <v>0</v>
      </c>
      <c r="Y6738">
        <v>0</v>
      </c>
      <c r="Z6738">
        <v>0</v>
      </c>
      <c r="AA6738">
        <v>0</v>
      </c>
      <c r="AB6738">
        <v>0</v>
      </c>
      <c r="AC6738">
        <v>1</v>
      </c>
      <c r="AD6738">
        <v>0</v>
      </c>
    </row>
    <row r="6739" spans="1:30" hidden="1" x14ac:dyDescent="0.3">
      <c r="A6739" t="s">
        <v>21791</v>
      </c>
      <c r="B6739" t="s">
        <v>21792</v>
      </c>
      <c r="C6739" t="s">
        <v>32</v>
      </c>
      <c r="E6739" s="1">
        <v>41921</v>
      </c>
      <c r="F6739">
        <v>24000000</v>
      </c>
      <c r="G6739" t="s">
        <v>21791</v>
      </c>
      <c r="H6739" t="s">
        <v>21793</v>
      </c>
      <c r="I6739" t="s">
        <v>21794</v>
      </c>
      <c r="J6739" t="s">
        <v>18686</v>
      </c>
      <c r="K6739" t="s">
        <v>37</v>
      </c>
      <c r="L6739" t="s">
        <v>53</v>
      </c>
      <c r="M6739" t="s">
        <v>123</v>
      </c>
      <c r="N6739" t="s">
        <v>124</v>
      </c>
      <c r="O6739" t="s">
        <v>1407</v>
      </c>
      <c r="P6739" s="1">
        <v>39814</v>
      </c>
      <c r="Q6739" t="s">
        <v>53</v>
      </c>
      <c r="R6739" t="s">
        <v>56</v>
      </c>
      <c r="S6739" t="s">
        <v>41</v>
      </c>
      <c r="T6739" t="s">
        <v>18686</v>
      </c>
      <c r="U6739" t="s">
        <v>18686</v>
      </c>
      <c r="V6739">
        <v>0</v>
      </c>
      <c r="W6739">
        <v>0</v>
      </c>
      <c r="X6739">
        <v>0</v>
      </c>
      <c r="Y6739">
        <v>0</v>
      </c>
      <c r="Z6739">
        <v>0</v>
      </c>
      <c r="AA6739">
        <v>0</v>
      </c>
      <c r="AB6739">
        <v>0</v>
      </c>
      <c r="AC6739">
        <v>1</v>
      </c>
      <c r="AD6739">
        <v>0</v>
      </c>
    </row>
    <row r="6740" spans="1:30" hidden="1" x14ac:dyDescent="0.3">
      <c r="A6740" t="s">
        <v>21795</v>
      </c>
      <c r="B6740" t="s">
        <v>21796</v>
      </c>
      <c r="C6740" t="s">
        <v>32</v>
      </c>
      <c r="D6740" t="s">
        <v>139</v>
      </c>
      <c r="E6740" s="1">
        <v>37384</v>
      </c>
      <c r="F6740">
        <v>12000000</v>
      </c>
      <c r="G6740" t="s">
        <v>21795</v>
      </c>
      <c r="H6740" t="s">
        <v>21797</v>
      </c>
      <c r="I6740" t="s">
        <v>21798</v>
      </c>
      <c r="J6740" t="s">
        <v>18686</v>
      </c>
      <c r="K6740" t="s">
        <v>72</v>
      </c>
      <c r="L6740" t="s">
        <v>53</v>
      </c>
      <c r="M6740" t="s">
        <v>643</v>
      </c>
      <c r="N6740" t="s">
        <v>644</v>
      </c>
      <c r="O6740" t="s">
        <v>644</v>
      </c>
      <c r="P6740" s="1">
        <v>36505</v>
      </c>
      <c r="Q6740" t="s">
        <v>53</v>
      </c>
      <c r="R6740" t="s">
        <v>56</v>
      </c>
      <c r="S6740" t="s">
        <v>41</v>
      </c>
      <c r="T6740" t="s">
        <v>18686</v>
      </c>
      <c r="U6740" t="s">
        <v>18686</v>
      </c>
      <c r="V6740">
        <v>0</v>
      </c>
      <c r="W6740">
        <v>0</v>
      </c>
      <c r="X6740">
        <v>0</v>
      </c>
      <c r="Y6740">
        <v>0</v>
      </c>
      <c r="Z6740">
        <v>0</v>
      </c>
      <c r="AA6740">
        <v>0</v>
      </c>
      <c r="AB6740">
        <v>0</v>
      </c>
      <c r="AC6740">
        <v>1</v>
      </c>
      <c r="AD6740">
        <v>0</v>
      </c>
    </row>
    <row r="6741" spans="1:30" hidden="1" x14ac:dyDescent="0.3">
      <c r="A6741" t="s">
        <v>21795</v>
      </c>
      <c r="B6741" t="s">
        <v>21799</v>
      </c>
      <c r="C6741" t="s">
        <v>32</v>
      </c>
      <c r="E6741" t="s">
        <v>6901</v>
      </c>
      <c r="F6741">
        <v>162287501</v>
      </c>
      <c r="G6741" t="s">
        <v>21795</v>
      </c>
      <c r="H6741" t="s">
        <v>21797</v>
      </c>
      <c r="I6741" t="s">
        <v>21798</v>
      </c>
      <c r="J6741" t="s">
        <v>18686</v>
      </c>
      <c r="K6741" t="s">
        <v>72</v>
      </c>
      <c r="L6741" t="s">
        <v>53</v>
      </c>
      <c r="M6741" t="s">
        <v>643</v>
      </c>
      <c r="N6741" t="s">
        <v>644</v>
      </c>
      <c r="O6741" t="s">
        <v>644</v>
      </c>
      <c r="P6741" s="1">
        <v>36505</v>
      </c>
      <c r="Q6741" t="s">
        <v>53</v>
      </c>
      <c r="R6741" t="s">
        <v>56</v>
      </c>
      <c r="S6741" t="s">
        <v>41</v>
      </c>
      <c r="T6741" t="s">
        <v>18686</v>
      </c>
      <c r="U6741" t="s">
        <v>18686</v>
      </c>
      <c r="V6741">
        <v>0</v>
      </c>
      <c r="W6741">
        <v>0</v>
      </c>
      <c r="X6741">
        <v>0</v>
      </c>
      <c r="Y6741">
        <v>0</v>
      </c>
      <c r="Z6741">
        <v>0</v>
      </c>
      <c r="AA6741">
        <v>0</v>
      </c>
      <c r="AB6741">
        <v>0</v>
      </c>
      <c r="AC6741">
        <v>1</v>
      </c>
      <c r="AD6741">
        <v>0</v>
      </c>
    </row>
    <row r="6742" spans="1:30" hidden="1" x14ac:dyDescent="0.3">
      <c r="A6742" t="s">
        <v>21795</v>
      </c>
      <c r="B6742" t="s">
        <v>21800</v>
      </c>
      <c r="C6742" t="s">
        <v>32</v>
      </c>
      <c r="D6742" t="s">
        <v>322</v>
      </c>
      <c r="E6742" t="s">
        <v>19193</v>
      </c>
      <c r="F6742">
        <v>11000000</v>
      </c>
      <c r="G6742" t="s">
        <v>21795</v>
      </c>
      <c r="H6742" t="s">
        <v>21797</v>
      </c>
      <c r="I6742" t="s">
        <v>21798</v>
      </c>
      <c r="J6742" t="s">
        <v>18686</v>
      </c>
      <c r="K6742" t="s">
        <v>72</v>
      </c>
      <c r="L6742" t="s">
        <v>53</v>
      </c>
      <c r="M6742" t="s">
        <v>643</v>
      </c>
      <c r="N6742" t="s">
        <v>644</v>
      </c>
      <c r="O6742" t="s">
        <v>644</v>
      </c>
      <c r="P6742" s="1">
        <v>36505</v>
      </c>
      <c r="Q6742" t="s">
        <v>53</v>
      </c>
      <c r="R6742" t="s">
        <v>56</v>
      </c>
      <c r="S6742" t="s">
        <v>41</v>
      </c>
      <c r="T6742" t="s">
        <v>18686</v>
      </c>
      <c r="U6742" t="s">
        <v>18686</v>
      </c>
      <c r="V6742">
        <v>0</v>
      </c>
      <c r="W6742">
        <v>0</v>
      </c>
      <c r="X6742">
        <v>0</v>
      </c>
      <c r="Y6742">
        <v>0</v>
      </c>
      <c r="Z6742">
        <v>0</v>
      </c>
      <c r="AA6742">
        <v>0</v>
      </c>
      <c r="AB6742">
        <v>0</v>
      </c>
      <c r="AC6742">
        <v>1</v>
      </c>
      <c r="AD6742">
        <v>0</v>
      </c>
    </row>
    <row r="6743" spans="1:30" hidden="1" x14ac:dyDescent="0.3">
      <c r="A6743" t="s">
        <v>21801</v>
      </c>
      <c r="B6743" t="s">
        <v>21802</v>
      </c>
      <c r="C6743" t="s">
        <v>32</v>
      </c>
      <c r="E6743" t="s">
        <v>1204</v>
      </c>
      <c r="F6743">
        <v>375000</v>
      </c>
      <c r="G6743" t="s">
        <v>21801</v>
      </c>
      <c r="H6743" t="s">
        <v>21803</v>
      </c>
      <c r="I6743" t="s">
        <v>21804</v>
      </c>
      <c r="J6743" t="s">
        <v>18686</v>
      </c>
      <c r="K6743" t="s">
        <v>37</v>
      </c>
      <c r="L6743" t="s">
        <v>53</v>
      </c>
      <c r="M6743" t="s">
        <v>73</v>
      </c>
      <c r="N6743" t="s">
        <v>74</v>
      </c>
      <c r="O6743" t="s">
        <v>75</v>
      </c>
      <c r="P6743" s="1">
        <v>30682</v>
      </c>
      <c r="Q6743" t="s">
        <v>53</v>
      </c>
      <c r="R6743" t="s">
        <v>56</v>
      </c>
      <c r="S6743" t="s">
        <v>41</v>
      </c>
      <c r="T6743" t="s">
        <v>18686</v>
      </c>
      <c r="U6743" t="s">
        <v>18686</v>
      </c>
      <c r="V6743">
        <v>0</v>
      </c>
      <c r="W6743">
        <v>0</v>
      </c>
      <c r="X6743">
        <v>0</v>
      </c>
      <c r="Y6743">
        <v>0</v>
      </c>
      <c r="Z6743">
        <v>0</v>
      </c>
      <c r="AA6743">
        <v>0</v>
      </c>
      <c r="AB6743">
        <v>0</v>
      </c>
      <c r="AC6743">
        <v>1</v>
      </c>
      <c r="AD6743">
        <v>0</v>
      </c>
    </row>
    <row r="6744" spans="1:30" hidden="1" x14ac:dyDescent="0.3">
      <c r="A6744" t="s">
        <v>21805</v>
      </c>
      <c r="B6744" t="s">
        <v>21806</v>
      </c>
      <c r="C6744" t="s">
        <v>32</v>
      </c>
      <c r="D6744" t="s">
        <v>50</v>
      </c>
      <c r="E6744" t="s">
        <v>6580</v>
      </c>
      <c r="F6744">
        <v>15000000</v>
      </c>
      <c r="G6744" t="s">
        <v>21805</v>
      </c>
      <c r="H6744" t="s">
        <v>21807</v>
      </c>
      <c r="I6744" t="s">
        <v>21808</v>
      </c>
      <c r="J6744" t="s">
        <v>18686</v>
      </c>
      <c r="K6744" t="s">
        <v>37</v>
      </c>
      <c r="L6744" t="s">
        <v>53</v>
      </c>
      <c r="M6744" t="s">
        <v>73</v>
      </c>
      <c r="N6744" t="s">
        <v>74</v>
      </c>
      <c r="O6744" t="s">
        <v>75</v>
      </c>
      <c r="P6744" s="1">
        <v>40544</v>
      </c>
      <c r="Q6744" t="s">
        <v>53</v>
      </c>
      <c r="R6744" t="s">
        <v>56</v>
      </c>
      <c r="S6744" t="s">
        <v>41</v>
      </c>
      <c r="T6744" t="s">
        <v>18686</v>
      </c>
      <c r="U6744" t="s">
        <v>18686</v>
      </c>
      <c r="V6744">
        <v>0</v>
      </c>
      <c r="W6744">
        <v>0</v>
      </c>
      <c r="X6744">
        <v>0</v>
      </c>
      <c r="Y6744">
        <v>0</v>
      </c>
      <c r="Z6744">
        <v>0</v>
      </c>
      <c r="AA6744">
        <v>0</v>
      </c>
      <c r="AB6744">
        <v>0</v>
      </c>
      <c r="AC6744">
        <v>1</v>
      </c>
      <c r="AD6744">
        <v>0</v>
      </c>
    </row>
    <row r="6745" spans="1:30" hidden="1" x14ac:dyDescent="0.3">
      <c r="A6745" t="s">
        <v>21805</v>
      </c>
      <c r="B6745" t="s">
        <v>21809</v>
      </c>
      <c r="C6745" t="s">
        <v>32</v>
      </c>
      <c r="D6745" t="s">
        <v>33</v>
      </c>
      <c r="E6745" t="s">
        <v>113</v>
      </c>
      <c r="F6745">
        <v>30000000</v>
      </c>
      <c r="G6745" t="s">
        <v>21805</v>
      </c>
      <c r="H6745" t="s">
        <v>21807</v>
      </c>
      <c r="I6745" t="s">
        <v>21808</v>
      </c>
      <c r="J6745" t="s">
        <v>18686</v>
      </c>
      <c r="K6745" t="s">
        <v>37</v>
      </c>
      <c r="L6745" t="s">
        <v>53</v>
      </c>
      <c r="M6745" t="s">
        <v>73</v>
      </c>
      <c r="N6745" t="s">
        <v>74</v>
      </c>
      <c r="O6745" t="s">
        <v>75</v>
      </c>
      <c r="P6745" s="1">
        <v>40544</v>
      </c>
      <c r="Q6745" t="s">
        <v>53</v>
      </c>
      <c r="R6745" t="s">
        <v>56</v>
      </c>
      <c r="S6745" t="s">
        <v>41</v>
      </c>
      <c r="T6745" t="s">
        <v>18686</v>
      </c>
      <c r="U6745" t="s">
        <v>18686</v>
      </c>
      <c r="V6745">
        <v>0</v>
      </c>
      <c r="W6745">
        <v>0</v>
      </c>
      <c r="X6745">
        <v>0</v>
      </c>
      <c r="Y6745">
        <v>0</v>
      </c>
      <c r="Z6745">
        <v>0</v>
      </c>
      <c r="AA6745">
        <v>0</v>
      </c>
      <c r="AB6745">
        <v>0</v>
      </c>
      <c r="AC6745">
        <v>1</v>
      </c>
      <c r="AD6745">
        <v>0</v>
      </c>
    </row>
    <row r="6746" spans="1:30" hidden="1" x14ac:dyDescent="0.3">
      <c r="A6746" t="s">
        <v>21810</v>
      </c>
      <c r="B6746" t="s">
        <v>21811</v>
      </c>
      <c r="C6746" t="s">
        <v>32</v>
      </c>
      <c r="E6746" t="s">
        <v>2196</v>
      </c>
      <c r="F6746">
        <v>82500</v>
      </c>
      <c r="G6746" t="s">
        <v>21810</v>
      </c>
      <c r="H6746" t="s">
        <v>21812</v>
      </c>
      <c r="I6746" t="s">
        <v>21813</v>
      </c>
      <c r="J6746" t="s">
        <v>18686</v>
      </c>
      <c r="K6746" t="s">
        <v>37</v>
      </c>
      <c r="L6746" t="s">
        <v>53</v>
      </c>
      <c r="M6746" t="s">
        <v>54</v>
      </c>
      <c r="N6746" t="s">
        <v>55</v>
      </c>
      <c r="O6746" t="s">
        <v>55</v>
      </c>
      <c r="Q6746" t="s">
        <v>53</v>
      </c>
      <c r="R6746" t="s">
        <v>56</v>
      </c>
      <c r="S6746" t="s">
        <v>41</v>
      </c>
      <c r="T6746" t="s">
        <v>18686</v>
      </c>
      <c r="U6746" t="s">
        <v>18686</v>
      </c>
      <c r="V6746">
        <v>0</v>
      </c>
      <c r="W6746">
        <v>0</v>
      </c>
      <c r="X6746">
        <v>0</v>
      </c>
      <c r="Y6746">
        <v>0</v>
      </c>
      <c r="Z6746">
        <v>0</v>
      </c>
      <c r="AA6746">
        <v>0</v>
      </c>
      <c r="AB6746">
        <v>0</v>
      </c>
      <c r="AC6746">
        <v>1</v>
      </c>
      <c r="AD6746">
        <v>0</v>
      </c>
    </row>
    <row r="6747" spans="1:30" hidden="1" x14ac:dyDescent="0.3">
      <c r="A6747" t="s">
        <v>21810</v>
      </c>
      <c r="B6747" t="s">
        <v>21814</v>
      </c>
      <c r="C6747" t="s">
        <v>32</v>
      </c>
      <c r="E6747" s="1">
        <v>39972</v>
      </c>
      <c r="F6747">
        <v>166667</v>
      </c>
      <c r="G6747" t="s">
        <v>21810</v>
      </c>
      <c r="H6747" t="s">
        <v>21812</v>
      </c>
      <c r="I6747" t="s">
        <v>21813</v>
      </c>
      <c r="J6747" t="s">
        <v>18686</v>
      </c>
      <c r="K6747" t="s">
        <v>37</v>
      </c>
      <c r="L6747" t="s">
        <v>53</v>
      </c>
      <c r="M6747" t="s">
        <v>54</v>
      </c>
      <c r="N6747" t="s">
        <v>55</v>
      </c>
      <c r="O6747" t="s">
        <v>55</v>
      </c>
      <c r="Q6747" t="s">
        <v>53</v>
      </c>
      <c r="R6747" t="s">
        <v>56</v>
      </c>
      <c r="S6747" t="s">
        <v>41</v>
      </c>
      <c r="T6747" t="s">
        <v>18686</v>
      </c>
      <c r="U6747" t="s">
        <v>18686</v>
      </c>
      <c r="V6747">
        <v>0</v>
      </c>
      <c r="W6747">
        <v>0</v>
      </c>
      <c r="X6747">
        <v>0</v>
      </c>
      <c r="Y6747">
        <v>0</v>
      </c>
      <c r="Z6747">
        <v>0</v>
      </c>
      <c r="AA6747">
        <v>0</v>
      </c>
      <c r="AB6747">
        <v>0</v>
      </c>
      <c r="AC6747">
        <v>1</v>
      </c>
      <c r="AD6747">
        <v>0</v>
      </c>
    </row>
    <row r="6748" spans="1:30" hidden="1" x14ac:dyDescent="0.3">
      <c r="A6748" t="s">
        <v>21815</v>
      </c>
      <c r="B6748" t="s">
        <v>21816</v>
      </c>
      <c r="C6748" t="s">
        <v>32</v>
      </c>
      <c r="D6748" t="s">
        <v>33</v>
      </c>
      <c r="E6748" s="1">
        <v>38722</v>
      </c>
      <c r="F6748">
        <v>7000000</v>
      </c>
      <c r="G6748" t="s">
        <v>21815</v>
      </c>
      <c r="H6748" t="s">
        <v>21817</v>
      </c>
      <c r="I6748" t="s">
        <v>21818</v>
      </c>
      <c r="J6748" t="s">
        <v>18686</v>
      </c>
      <c r="K6748" t="s">
        <v>109</v>
      </c>
      <c r="L6748" t="s">
        <v>53</v>
      </c>
      <c r="M6748" t="s">
        <v>54</v>
      </c>
      <c r="N6748" t="s">
        <v>95</v>
      </c>
      <c r="O6748" t="s">
        <v>1313</v>
      </c>
      <c r="Q6748" t="s">
        <v>53</v>
      </c>
      <c r="R6748" t="s">
        <v>56</v>
      </c>
      <c r="S6748" t="s">
        <v>41</v>
      </c>
      <c r="T6748" t="s">
        <v>18686</v>
      </c>
      <c r="U6748" t="s">
        <v>18686</v>
      </c>
      <c r="V6748">
        <v>0</v>
      </c>
      <c r="W6748">
        <v>0</v>
      </c>
      <c r="X6748">
        <v>0</v>
      </c>
      <c r="Y6748">
        <v>0</v>
      </c>
      <c r="Z6748">
        <v>0</v>
      </c>
      <c r="AA6748">
        <v>0</v>
      </c>
      <c r="AB6748">
        <v>0</v>
      </c>
      <c r="AC6748">
        <v>1</v>
      </c>
      <c r="AD6748">
        <v>0</v>
      </c>
    </row>
    <row r="6749" spans="1:30" hidden="1" x14ac:dyDescent="0.3">
      <c r="A6749" t="s">
        <v>21815</v>
      </c>
      <c r="B6749" t="s">
        <v>21819</v>
      </c>
      <c r="C6749" t="s">
        <v>32</v>
      </c>
      <c r="D6749" t="s">
        <v>50</v>
      </c>
      <c r="E6749" s="1">
        <v>38354</v>
      </c>
      <c r="F6749">
        <v>5600000</v>
      </c>
      <c r="G6749" t="s">
        <v>21815</v>
      </c>
      <c r="H6749" t="s">
        <v>21817</v>
      </c>
      <c r="I6749" t="s">
        <v>21818</v>
      </c>
      <c r="J6749" t="s">
        <v>18686</v>
      </c>
      <c r="K6749" t="s">
        <v>109</v>
      </c>
      <c r="L6749" t="s">
        <v>53</v>
      </c>
      <c r="M6749" t="s">
        <v>54</v>
      </c>
      <c r="N6749" t="s">
        <v>95</v>
      </c>
      <c r="O6749" t="s">
        <v>1313</v>
      </c>
      <c r="Q6749" t="s">
        <v>53</v>
      </c>
      <c r="R6749" t="s">
        <v>56</v>
      </c>
      <c r="S6749" t="s">
        <v>41</v>
      </c>
      <c r="T6749" t="s">
        <v>18686</v>
      </c>
      <c r="U6749" t="s">
        <v>18686</v>
      </c>
      <c r="V6749">
        <v>0</v>
      </c>
      <c r="W6749">
        <v>0</v>
      </c>
      <c r="X6749">
        <v>0</v>
      </c>
      <c r="Y6749">
        <v>0</v>
      </c>
      <c r="Z6749">
        <v>0</v>
      </c>
      <c r="AA6749">
        <v>0</v>
      </c>
      <c r="AB6749">
        <v>0</v>
      </c>
      <c r="AC6749">
        <v>1</v>
      </c>
      <c r="AD6749">
        <v>0</v>
      </c>
    </row>
    <row r="6750" spans="1:30" hidden="1" x14ac:dyDescent="0.3">
      <c r="A6750" t="s">
        <v>21820</v>
      </c>
      <c r="B6750" t="s">
        <v>21821</v>
      </c>
      <c r="C6750" t="s">
        <v>32</v>
      </c>
      <c r="E6750" t="s">
        <v>4909</v>
      </c>
      <c r="F6750">
        <v>240000</v>
      </c>
      <c r="G6750" t="s">
        <v>21820</v>
      </c>
      <c r="H6750" t="s">
        <v>21822</v>
      </c>
      <c r="I6750" t="s">
        <v>21823</v>
      </c>
      <c r="J6750" t="s">
        <v>18686</v>
      </c>
      <c r="K6750" t="s">
        <v>37</v>
      </c>
      <c r="L6750" t="s">
        <v>53</v>
      </c>
      <c r="M6750" t="s">
        <v>2823</v>
      </c>
      <c r="N6750" t="s">
        <v>2824</v>
      </c>
      <c r="O6750" t="s">
        <v>13480</v>
      </c>
      <c r="P6750" s="1">
        <v>39448</v>
      </c>
      <c r="Q6750" t="s">
        <v>53</v>
      </c>
      <c r="R6750" t="s">
        <v>56</v>
      </c>
      <c r="S6750" t="s">
        <v>41</v>
      </c>
      <c r="T6750" t="s">
        <v>18686</v>
      </c>
      <c r="U6750" t="s">
        <v>18686</v>
      </c>
      <c r="V6750">
        <v>0</v>
      </c>
      <c r="W6750">
        <v>0</v>
      </c>
      <c r="X6750">
        <v>0</v>
      </c>
      <c r="Y6750">
        <v>0</v>
      </c>
      <c r="Z6750">
        <v>0</v>
      </c>
      <c r="AA6750">
        <v>0</v>
      </c>
      <c r="AB6750">
        <v>0</v>
      </c>
      <c r="AC6750">
        <v>1</v>
      </c>
      <c r="AD6750">
        <v>0</v>
      </c>
    </row>
    <row r="6751" spans="1:30" hidden="1" x14ac:dyDescent="0.3">
      <c r="A6751" t="s">
        <v>21820</v>
      </c>
      <c r="B6751" t="s">
        <v>21824</v>
      </c>
      <c r="C6751" t="s">
        <v>32</v>
      </c>
      <c r="E6751" t="s">
        <v>19851</v>
      </c>
      <c r="F6751">
        <v>160000</v>
      </c>
      <c r="G6751" t="s">
        <v>21820</v>
      </c>
      <c r="H6751" t="s">
        <v>21822</v>
      </c>
      <c r="I6751" t="s">
        <v>21823</v>
      </c>
      <c r="J6751" t="s">
        <v>18686</v>
      </c>
      <c r="K6751" t="s">
        <v>37</v>
      </c>
      <c r="L6751" t="s">
        <v>53</v>
      </c>
      <c r="M6751" t="s">
        <v>2823</v>
      </c>
      <c r="N6751" t="s">
        <v>2824</v>
      </c>
      <c r="O6751" t="s">
        <v>13480</v>
      </c>
      <c r="P6751" s="1">
        <v>39448</v>
      </c>
      <c r="Q6751" t="s">
        <v>53</v>
      </c>
      <c r="R6751" t="s">
        <v>56</v>
      </c>
      <c r="S6751" t="s">
        <v>41</v>
      </c>
      <c r="T6751" t="s">
        <v>18686</v>
      </c>
      <c r="U6751" t="s">
        <v>18686</v>
      </c>
      <c r="V6751">
        <v>0</v>
      </c>
      <c r="W6751">
        <v>0</v>
      </c>
      <c r="X6751">
        <v>0</v>
      </c>
      <c r="Y6751">
        <v>0</v>
      </c>
      <c r="Z6751">
        <v>0</v>
      </c>
      <c r="AA6751">
        <v>0</v>
      </c>
      <c r="AB6751">
        <v>0</v>
      </c>
      <c r="AC6751">
        <v>1</v>
      </c>
      <c r="AD6751">
        <v>0</v>
      </c>
    </row>
    <row r="6752" spans="1:30" hidden="1" x14ac:dyDescent="0.3">
      <c r="A6752" t="s">
        <v>21825</v>
      </c>
      <c r="B6752" t="s">
        <v>21826</v>
      </c>
      <c r="C6752" t="s">
        <v>32</v>
      </c>
      <c r="D6752" t="s">
        <v>50</v>
      </c>
      <c r="E6752" t="s">
        <v>15202</v>
      </c>
      <c r="F6752">
        <v>1918018</v>
      </c>
      <c r="G6752" t="s">
        <v>21825</v>
      </c>
      <c r="H6752" t="s">
        <v>21827</v>
      </c>
      <c r="I6752" t="s">
        <v>21828</v>
      </c>
      <c r="J6752" t="s">
        <v>18686</v>
      </c>
      <c r="K6752" t="s">
        <v>72</v>
      </c>
      <c r="L6752" t="s">
        <v>53</v>
      </c>
      <c r="M6752" t="s">
        <v>54</v>
      </c>
      <c r="N6752" t="s">
        <v>95</v>
      </c>
      <c r="O6752" t="s">
        <v>1662</v>
      </c>
      <c r="P6752" s="1">
        <v>35796</v>
      </c>
      <c r="Q6752" t="s">
        <v>53</v>
      </c>
      <c r="R6752" t="s">
        <v>56</v>
      </c>
      <c r="S6752" t="s">
        <v>41</v>
      </c>
      <c r="T6752" t="s">
        <v>18686</v>
      </c>
      <c r="U6752" t="s">
        <v>18686</v>
      </c>
      <c r="V6752">
        <v>0</v>
      </c>
      <c r="W6752">
        <v>0</v>
      </c>
      <c r="X6752">
        <v>0</v>
      </c>
      <c r="Y6752">
        <v>0</v>
      </c>
      <c r="Z6752">
        <v>0</v>
      </c>
      <c r="AA6752">
        <v>0</v>
      </c>
      <c r="AB6752">
        <v>0</v>
      </c>
      <c r="AC6752">
        <v>1</v>
      </c>
      <c r="AD6752">
        <v>0</v>
      </c>
    </row>
    <row r="6753" spans="1:30" hidden="1" x14ac:dyDescent="0.3">
      <c r="A6753" t="s">
        <v>21825</v>
      </c>
      <c r="B6753" t="s">
        <v>21829</v>
      </c>
      <c r="C6753" t="s">
        <v>32</v>
      </c>
      <c r="E6753" s="1">
        <v>41222</v>
      </c>
      <c r="F6753">
        <v>249683</v>
      </c>
      <c r="G6753" t="s">
        <v>21825</v>
      </c>
      <c r="H6753" t="s">
        <v>21827</v>
      </c>
      <c r="I6753" t="s">
        <v>21828</v>
      </c>
      <c r="J6753" t="s">
        <v>18686</v>
      </c>
      <c r="K6753" t="s">
        <v>72</v>
      </c>
      <c r="L6753" t="s">
        <v>53</v>
      </c>
      <c r="M6753" t="s">
        <v>54</v>
      </c>
      <c r="N6753" t="s">
        <v>95</v>
      </c>
      <c r="O6753" t="s">
        <v>1662</v>
      </c>
      <c r="P6753" s="1">
        <v>35796</v>
      </c>
      <c r="Q6753" t="s">
        <v>53</v>
      </c>
      <c r="R6753" t="s">
        <v>56</v>
      </c>
      <c r="S6753" t="s">
        <v>41</v>
      </c>
      <c r="T6753" t="s">
        <v>18686</v>
      </c>
      <c r="U6753" t="s">
        <v>18686</v>
      </c>
      <c r="V6753">
        <v>0</v>
      </c>
      <c r="W6753">
        <v>0</v>
      </c>
      <c r="X6753">
        <v>0</v>
      </c>
      <c r="Y6753">
        <v>0</v>
      </c>
      <c r="Z6753">
        <v>0</v>
      </c>
      <c r="AA6753">
        <v>0</v>
      </c>
      <c r="AB6753">
        <v>0</v>
      </c>
      <c r="AC6753">
        <v>1</v>
      </c>
      <c r="AD6753">
        <v>0</v>
      </c>
    </row>
    <row r="6754" spans="1:30" hidden="1" x14ac:dyDescent="0.3">
      <c r="A6754" t="s">
        <v>21825</v>
      </c>
      <c r="B6754" t="s">
        <v>21830</v>
      </c>
      <c r="C6754" t="s">
        <v>32</v>
      </c>
      <c r="D6754" t="s">
        <v>33</v>
      </c>
      <c r="E6754" t="s">
        <v>6082</v>
      </c>
      <c r="F6754">
        <v>1600000</v>
      </c>
      <c r="G6754" t="s">
        <v>21825</v>
      </c>
      <c r="H6754" t="s">
        <v>21827</v>
      </c>
      <c r="I6754" t="s">
        <v>21828</v>
      </c>
      <c r="J6754" t="s">
        <v>18686</v>
      </c>
      <c r="K6754" t="s">
        <v>72</v>
      </c>
      <c r="L6754" t="s">
        <v>53</v>
      </c>
      <c r="M6754" t="s">
        <v>54</v>
      </c>
      <c r="N6754" t="s">
        <v>95</v>
      </c>
      <c r="O6754" t="s">
        <v>1662</v>
      </c>
      <c r="P6754" s="1">
        <v>35796</v>
      </c>
      <c r="Q6754" t="s">
        <v>53</v>
      </c>
      <c r="R6754" t="s">
        <v>56</v>
      </c>
      <c r="S6754" t="s">
        <v>41</v>
      </c>
      <c r="T6754" t="s">
        <v>18686</v>
      </c>
      <c r="U6754" t="s">
        <v>18686</v>
      </c>
      <c r="V6754">
        <v>0</v>
      </c>
      <c r="W6754">
        <v>0</v>
      </c>
      <c r="X6754">
        <v>0</v>
      </c>
      <c r="Y6754">
        <v>0</v>
      </c>
      <c r="Z6754">
        <v>0</v>
      </c>
      <c r="AA6754">
        <v>0</v>
      </c>
      <c r="AB6754">
        <v>0</v>
      </c>
      <c r="AC6754">
        <v>1</v>
      </c>
      <c r="AD6754">
        <v>0</v>
      </c>
    </row>
    <row r="6755" spans="1:30" hidden="1" x14ac:dyDescent="0.3">
      <c r="A6755" t="s">
        <v>21831</v>
      </c>
      <c r="B6755" t="s">
        <v>21832</v>
      </c>
      <c r="C6755" t="s">
        <v>32</v>
      </c>
      <c r="E6755" s="1">
        <v>40972</v>
      </c>
      <c r="F6755">
        <v>10000000</v>
      </c>
      <c r="G6755" t="s">
        <v>21831</v>
      </c>
      <c r="H6755" t="s">
        <v>21833</v>
      </c>
      <c r="I6755" t="s">
        <v>21834</v>
      </c>
      <c r="J6755" t="s">
        <v>18686</v>
      </c>
      <c r="K6755" t="s">
        <v>37</v>
      </c>
      <c r="L6755" t="s">
        <v>53</v>
      </c>
      <c r="M6755" t="s">
        <v>150</v>
      </c>
      <c r="N6755" t="s">
        <v>151</v>
      </c>
      <c r="O6755" t="s">
        <v>243</v>
      </c>
      <c r="P6755" s="1">
        <v>38718</v>
      </c>
      <c r="Q6755" t="s">
        <v>53</v>
      </c>
      <c r="R6755" t="s">
        <v>56</v>
      </c>
      <c r="S6755" t="s">
        <v>41</v>
      </c>
      <c r="T6755" t="s">
        <v>18686</v>
      </c>
      <c r="U6755" t="s">
        <v>18686</v>
      </c>
      <c r="V6755">
        <v>0</v>
      </c>
      <c r="W6755">
        <v>0</v>
      </c>
      <c r="X6755">
        <v>0</v>
      </c>
      <c r="Y6755">
        <v>0</v>
      </c>
      <c r="Z6755">
        <v>0</v>
      </c>
      <c r="AA6755">
        <v>0</v>
      </c>
      <c r="AB6755">
        <v>0</v>
      </c>
      <c r="AC6755">
        <v>1</v>
      </c>
      <c r="AD6755">
        <v>0</v>
      </c>
    </row>
    <row r="6756" spans="1:30" hidden="1" x14ac:dyDescent="0.3">
      <c r="A6756" t="s">
        <v>21831</v>
      </c>
      <c r="B6756" t="s">
        <v>21835</v>
      </c>
      <c r="C6756" t="s">
        <v>32</v>
      </c>
      <c r="E6756" t="s">
        <v>15588</v>
      </c>
      <c r="F6756">
        <v>6000001</v>
      </c>
      <c r="G6756" t="s">
        <v>21831</v>
      </c>
      <c r="H6756" t="s">
        <v>21833</v>
      </c>
      <c r="I6756" t="s">
        <v>21834</v>
      </c>
      <c r="J6756" t="s">
        <v>18686</v>
      </c>
      <c r="K6756" t="s">
        <v>37</v>
      </c>
      <c r="L6756" t="s">
        <v>53</v>
      </c>
      <c r="M6756" t="s">
        <v>150</v>
      </c>
      <c r="N6756" t="s">
        <v>151</v>
      </c>
      <c r="O6756" t="s">
        <v>243</v>
      </c>
      <c r="P6756" s="1">
        <v>38718</v>
      </c>
      <c r="Q6756" t="s">
        <v>53</v>
      </c>
      <c r="R6756" t="s">
        <v>56</v>
      </c>
      <c r="S6756" t="s">
        <v>41</v>
      </c>
      <c r="T6756" t="s">
        <v>18686</v>
      </c>
      <c r="U6756" t="s">
        <v>18686</v>
      </c>
      <c r="V6756">
        <v>0</v>
      </c>
      <c r="W6756">
        <v>0</v>
      </c>
      <c r="X6756">
        <v>0</v>
      </c>
      <c r="Y6756">
        <v>0</v>
      </c>
      <c r="Z6756">
        <v>0</v>
      </c>
      <c r="AA6756">
        <v>0</v>
      </c>
      <c r="AB6756">
        <v>0</v>
      </c>
      <c r="AC6756">
        <v>1</v>
      </c>
      <c r="AD6756">
        <v>0</v>
      </c>
    </row>
    <row r="6757" spans="1:30" hidden="1" x14ac:dyDescent="0.3">
      <c r="A6757" t="s">
        <v>21831</v>
      </c>
      <c r="B6757" t="s">
        <v>21836</v>
      </c>
      <c r="C6757" t="s">
        <v>32</v>
      </c>
      <c r="D6757" t="s">
        <v>50</v>
      </c>
      <c r="E6757" t="s">
        <v>20224</v>
      </c>
      <c r="F6757">
        <v>7000000</v>
      </c>
      <c r="G6757" t="s">
        <v>21831</v>
      </c>
      <c r="H6757" t="s">
        <v>21833</v>
      </c>
      <c r="I6757" t="s">
        <v>21834</v>
      </c>
      <c r="J6757" t="s">
        <v>18686</v>
      </c>
      <c r="K6757" t="s">
        <v>37</v>
      </c>
      <c r="L6757" t="s">
        <v>53</v>
      </c>
      <c r="M6757" t="s">
        <v>150</v>
      </c>
      <c r="N6757" t="s">
        <v>151</v>
      </c>
      <c r="O6757" t="s">
        <v>243</v>
      </c>
      <c r="P6757" s="1">
        <v>38718</v>
      </c>
      <c r="Q6757" t="s">
        <v>53</v>
      </c>
      <c r="R6757" t="s">
        <v>56</v>
      </c>
      <c r="S6757" t="s">
        <v>41</v>
      </c>
      <c r="T6757" t="s">
        <v>18686</v>
      </c>
      <c r="U6757" t="s">
        <v>18686</v>
      </c>
      <c r="V6757">
        <v>0</v>
      </c>
      <c r="W6757">
        <v>0</v>
      </c>
      <c r="X6757">
        <v>0</v>
      </c>
      <c r="Y6757">
        <v>0</v>
      </c>
      <c r="Z6757">
        <v>0</v>
      </c>
      <c r="AA6757">
        <v>0</v>
      </c>
      <c r="AB6757">
        <v>0</v>
      </c>
      <c r="AC6757">
        <v>1</v>
      </c>
      <c r="AD6757">
        <v>0</v>
      </c>
    </row>
    <row r="6758" spans="1:30" hidden="1" x14ac:dyDescent="0.3">
      <c r="A6758" t="s">
        <v>21831</v>
      </c>
      <c r="B6758" t="s">
        <v>21837</v>
      </c>
      <c r="C6758" t="s">
        <v>32</v>
      </c>
      <c r="D6758" t="s">
        <v>139</v>
      </c>
      <c r="E6758" t="s">
        <v>1722</v>
      </c>
      <c r="F6758">
        <v>7775000</v>
      </c>
      <c r="G6758" t="s">
        <v>21831</v>
      </c>
      <c r="H6758" t="s">
        <v>21833</v>
      </c>
      <c r="I6758" t="s">
        <v>21834</v>
      </c>
      <c r="J6758" t="s">
        <v>18686</v>
      </c>
      <c r="K6758" t="s">
        <v>37</v>
      </c>
      <c r="L6758" t="s">
        <v>53</v>
      </c>
      <c r="M6758" t="s">
        <v>150</v>
      </c>
      <c r="N6758" t="s">
        <v>151</v>
      </c>
      <c r="O6758" t="s">
        <v>243</v>
      </c>
      <c r="P6758" s="1">
        <v>38718</v>
      </c>
      <c r="Q6758" t="s">
        <v>53</v>
      </c>
      <c r="R6758" t="s">
        <v>56</v>
      </c>
      <c r="S6758" t="s">
        <v>41</v>
      </c>
      <c r="T6758" t="s">
        <v>18686</v>
      </c>
      <c r="U6758" t="s">
        <v>18686</v>
      </c>
      <c r="V6758">
        <v>0</v>
      </c>
      <c r="W6758">
        <v>0</v>
      </c>
      <c r="X6758">
        <v>0</v>
      </c>
      <c r="Y6758">
        <v>0</v>
      </c>
      <c r="Z6758">
        <v>0</v>
      </c>
      <c r="AA6758">
        <v>0</v>
      </c>
      <c r="AB6758">
        <v>0</v>
      </c>
      <c r="AC6758">
        <v>1</v>
      </c>
      <c r="AD6758">
        <v>0</v>
      </c>
    </row>
    <row r="6759" spans="1:30" hidden="1" x14ac:dyDescent="0.3">
      <c r="A6759" t="s">
        <v>21838</v>
      </c>
      <c r="B6759" t="s">
        <v>21839</v>
      </c>
      <c r="C6759" t="s">
        <v>32</v>
      </c>
      <c r="E6759" s="1">
        <v>39060</v>
      </c>
      <c r="F6759">
        <v>4100000</v>
      </c>
      <c r="G6759" t="s">
        <v>21838</v>
      </c>
      <c r="H6759" t="s">
        <v>21840</v>
      </c>
      <c r="I6759" t="s">
        <v>21841</v>
      </c>
      <c r="J6759" t="s">
        <v>18686</v>
      </c>
      <c r="K6759" t="s">
        <v>37</v>
      </c>
      <c r="L6759" t="s">
        <v>53</v>
      </c>
      <c r="M6759" t="s">
        <v>2823</v>
      </c>
      <c r="N6759" t="s">
        <v>2824</v>
      </c>
      <c r="O6759" t="s">
        <v>6173</v>
      </c>
      <c r="P6759" s="1">
        <v>33970</v>
      </c>
      <c r="Q6759" t="s">
        <v>53</v>
      </c>
      <c r="R6759" t="s">
        <v>56</v>
      </c>
      <c r="S6759" t="s">
        <v>41</v>
      </c>
      <c r="T6759" t="s">
        <v>18686</v>
      </c>
      <c r="U6759" t="s">
        <v>18686</v>
      </c>
      <c r="V6759">
        <v>0</v>
      </c>
      <c r="W6759">
        <v>0</v>
      </c>
      <c r="X6759">
        <v>0</v>
      </c>
      <c r="Y6759">
        <v>0</v>
      </c>
      <c r="Z6759">
        <v>0</v>
      </c>
      <c r="AA6759">
        <v>0</v>
      </c>
      <c r="AB6759">
        <v>0</v>
      </c>
      <c r="AC6759">
        <v>1</v>
      </c>
      <c r="AD6759">
        <v>0</v>
      </c>
    </row>
    <row r="6760" spans="1:30" hidden="1" x14ac:dyDescent="0.3">
      <c r="A6760" t="s">
        <v>21842</v>
      </c>
      <c r="B6760" t="s">
        <v>21843</v>
      </c>
      <c r="C6760" t="s">
        <v>32</v>
      </c>
      <c r="E6760" t="s">
        <v>21765</v>
      </c>
      <c r="F6760">
        <v>2000000</v>
      </c>
      <c r="G6760" t="s">
        <v>21842</v>
      </c>
      <c r="H6760" t="s">
        <v>21844</v>
      </c>
      <c r="I6760" t="s">
        <v>21845</v>
      </c>
      <c r="J6760" t="s">
        <v>18686</v>
      </c>
      <c r="K6760" t="s">
        <v>37</v>
      </c>
      <c r="L6760" t="s">
        <v>53</v>
      </c>
      <c r="M6760" t="s">
        <v>54</v>
      </c>
      <c r="N6760" t="s">
        <v>95</v>
      </c>
      <c r="O6760" t="s">
        <v>1074</v>
      </c>
      <c r="P6760" s="1">
        <v>39083</v>
      </c>
      <c r="Q6760" t="s">
        <v>53</v>
      </c>
      <c r="R6760" t="s">
        <v>56</v>
      </c>
      <c r="S6760" t="s">
        <v>41</v>
      </c>
      <c r="T6760" t="s">
        <v>18686</v>
      </c>
      <c r="U6760" t="s">
        <v>18686</v>
      </c>
      <c r="V6760">
        <v>0</v>
      </c>
      <c r="W6760">
        <v>0</v>
      </c>
      <c r="X6760">
        <v>0</v>
      </c>
      <c r="Y6760">
        <v>0</v>
      </c>
      <c r="Z6760">
        <v>0</v>
      </c>
      <c r="AA6760">
        <v>0</v>
      </c>
      <c r="AB6760">
        <v>0</v>
      </c>
      <c r="AC6760">
        <v>1</v>
      </c>
      <c r="AD6760">
        <v>0</v>
      </c>
    </row>
    <row r="6761" spans="1:30" hidden="1" x14ac:dyDescent="0.3">
      <c r="A6761" t="s">
        <v>21846</v>
      </c>
      <c r="B6761" t="s">
        <v>21847</v>
      </c>
      <c r="C6761" t="s">
        <v>32</v>
      </c>
      <c r="E6761" s="1">
        <v>40402</v>
      </c>
      <c r="F6761">
        <v>7596725</v>
      </c>
      <c r="G6761" t="s">
        <v>21846</v>
      </c>
      <c r="H6761" t="s">
        <v>21848</v>
      </c>
      <c r="I6761" t="s">
        <v>21849</v>
      </c>
      <c r="J6761" t="s">
        <v>18686</v>
      </c>
      <c r="K6761" t="s">
        <v>37</v>
      </c>
      <c r="L6761" t="s">
        <v>53</v>
      </c>
      <c r="M6761" t="s">
        <v>643</v>
      </c>
      <c r="N6761" t="s">
        <v>644</v>
      </c>
      <c r="O6761" t="s">
        <v>16687</v>
      </c>
      <c r="P6761" s="1">
        <v>28491</v>
      </c>
      <c r="Q6761" t="s">
        <v>53</v>
      </c>
      <c r="R6761" t="s">
        <v>56</v>
      </c>
      <c r="S6761" t="s">
        <v>41</v>
      </c>
      <c r="T6761" t="s">
        <v>18686</v>
      </c>
      <c r="U6761" t="s">
        <v>18686</v>
      </c>
      <c r="V6761">
        <v>0</v>
      </c>
      <c r="W6761">
        <v>0</v>
      </c>
      <c r="X6761">
        <v>0</v>
      </c>
      <c r="Y6761">
        <v>0</v>
      </c>
      <c r="Z6761">
        <v>0</v>
      </c>
      <c r="AA6761">
        <v>0</v>
      </c>
      <c r="AB6761">
        <v>0</v>
      </c>
      <c r="AC6761">
        <v>1</v>
      </c>
      <c r="AD6761">
        <v>0</v>
      </c>
    </row>
    <row r="6762" spans="1:30" hidden="1" x14ac:dyDescent="0.3">
      <c r="A6762" t="s">
        <v>21850</v>
      </c>
      <c r="B6762" t="s">
        <v>21851</v>
      </c>
      <c r="C6762" t="s">
        <v>32</v>
      </c>
      <c r="D6762" t="s">
        <v>50</v>
      </c>
      <c r="E6762" t="s">
        <v>21852</v>
      </c>
      <c r="F6762">
        <v>5000000</v>
      </c>
      <c r="G6762" t="s">
        <v>21850</v>
      </c>
      <c r="H6762" t="s">
        <v>21853</v>
      </c>
      <c r="I6762" t="s">
        <v>21854</v>
      </c>
      <c r="J6762" t="s">
        <v>18686</v>
      </c>
      <c r="K6762" t="s">
        <v>109</v>
      </c>
      <c r="L6762" t="s">
        <v>53</v>
      </c>
      <c r="M6762" t="s">
        <v>73</v>
      </c>
      <c r="N6762" t="s">
        <v>2717</v>
      </c>
      <c r="O6762" t="s">
        <v>21855</v>
      </c>
      <c r="Q6762" t="s">
        <v>53</v>
      </c>
      <c r="R6762" t="s">
        <v>56</v>
      </c>
      <c r="S6762" t="s">
        <v>41</v>
      </c>
      <c r="T6762" t="s">
        <v>18686</v>
      </c>
      <c r="U6762" t="s">
        <v>18686</v>
      </c>
      <c r="V6762">
        <v>0</v>
      </c>
      <c r="W6762">
        <v>0</v>
      </c>
      <c r="X6762">
        <v>0</v>
      </c>
      <c r="Y6762">
        <v>0</v>
      </c>
      <c r="Z6762">
        <v>0</v>
      </c>
      <c r="AA6762">
        <v>0</v>
      </c>
      <c r="AB6762">
        <v>0</v>
      </c>
      <c r="AC6762">
        <v>1</v>
      </c>
      <c r="AD6762">
        <v>0</v>
      </c>
    </row>
    <row r="6763" spans="1:30" hidden="1" x14ac:dyDescent="0.3">
      <c r="A6763" t="s">
        <v>21856</v>
      </c>
      <c r="B6763" t="s">
        <v>21857</v>
      </c>
      <c r="C6763" t="s">
        <v>32</v>
      </c>
      <c r="D6763" t="s">
        <v>50</v>
      </c>
      <c r="E6763" s="1">
        <v>39449</v>
      </c>
      <c r="F6763">
        <v>3000000</v>
      </c>
      <c r="G6763" t="s">
        <v>21856</v>
      </c>
      <c r="H6763" t="s">
        <v>21858</v>
      </c>
      <c r="I6763" t="s">
        <v>21859</v>
      </c>
      <c r="J6763" t="s">
        <v>18686</v>
      </c>
      <c r="K6763" t="s">
        <v>72</v>
      </c>
      <c r="L6763" t="s">
        <v>53</v>
      </c>
      <c r="M6763" t="s">
        <v>202</v>
      </c>
      <c r="N6763" t="s">
        <v>1822</v>
      </c>
      <c r="O6763" t="s">
        <v>1822</v>
      </c>
      <c r="P6763" s="1">
        <v>35796</v>
      </c>
      <c r="Q6763" t="s">
        <v>53</v>
      </c>
      <c r="R6763" t="s">
        <v>56</v>
      </c>
      <c r="S6763" t="s">
        <v>41</v>
      </c>
      <c r="T6763" t="s">
        <v>18686</v>
      </c>
      <c r="U6763" t="s">
        <v>18686</v>
      </c>
      <c r="V6763">
        <v>0</v>
      </c>
      <c r="W6763">
        <v>0</v>
      </c>
      <c r="X6763">
        <v>0</v>
      </c>
      <c r="Y6763">
        <v>0</v>
      </c>
      <c r="Z6763">
        <v>0</v>
      </c>
      <c r="AA6763">
        <v>0</v>
      </c>
      <c r="AB6763">
        <v>0</v>
      </c>
      <c r="AC6763">
        <v>1</v>
      </c>
      <c r="AD6763">
        <v>0</v>
      </c>
    </row>
    <row r="6764" spans="1:30" hidden="1" x14ac:dyDescent="0.3">
      <c r="A6764" t="s">
        <v>21856</v>
      </c>
      <c r="B6764" t="s">
        <v>21860</v>
      </c>
      <c r="C6764" t="s">
        <v>32</v>
      </c>
      <c r="D6764" t="s">
        <v>33</v>
      </c>
      <c r="E6764" s="1">
        <v>39576</v>
      </c>
      <c r="F6764">
        <v>3500000</v>
      </c>
      <c r="G6764" t="s">
        <v>21856</v>
      </c>
      <c r="H6764" t="s">
        <v>21858</v>
      </c>
      <c r="I6764" t="s">
        <v>21859</v>
      </c>
      <c r="J6764" t="s">
        <v>18686</v>
      </c>
      <c r="K6764" t="s">
        <v>72</v>
      </c>
      <c r="L6764" t="s">
        <v>53</v>
      </c>
      <c r="M6764" t="s">
        <v>202</v>
      </c>
      <c r="N6764" t="s">
        <v>1822</v>
      </c>
      <c r="O6764" t="s">
        <v>1822</v>
      </c>
      <c r="P6764" s="1">
        <v>35796</v>
      </c>
      <c r="Q6764" t="s">
        <v>53</v>
      </c>
      <c r="R6764" t="s">
        <v>56</v>
      </c>
      <c r="S6764" t="s">
        <v>41</v>
      </c>
      <c r="T6764" t="s">
        <v>18686</v>
      </c>
      <c r="U6764" t="s">
        <v>18686</v>
      </c>
      <c r="V6764">
        <v>0</v>
      </c>
      <c r="W6764">
        <v>0</v>
      </c>
      <c r="X6764">
        <v>0</v>
      </c>
      <c r="Y6764">
        <v>0</v>
      </c>
      <c r="Z6764">
        <v>0</v>
      </c>
      <c r="AA6764">
        <v>0</v>
      </c>
      <c r="AB6764">
        <v>0</v>
      </c>
      <c r="AC6764">
        <v>1</v>
      </c>
      <c r="AD6764">
        <v>0</v>
      </c>
    </row>
    <row r="6765" spans="1:30" hidden="1" x14ac:dyDescent="0.3">
      <c r="A6765" t="s">
        <v>21861</v>
      </c>
      <c r="B6765" t="s">
        <v>21862</v>
      </c>
      <c r="C6765" t="s">
        <v>32</v>
      </c>
      <c r="E6765" s="1">
        <v>41702</v>
      </c>
      <c r="F6765">
        <v>200000</v>
      </c>
      <c r="G6765" t="s">
        <v>21861</v>
      </c>
      <c r="H6765" t="s">
        <v>21863</v>
      </c>
      <c r="I6765" t="s">
        <v>21864</v>
      </c>
      <c r="J6765" t="s">
        <v>18686</v>
      </c>
      <c r="K6765" t="s">
        <v>37</v>
      </c>
      <c r="L6765" t="s">
        <v>53</v>
      </c>
      <c r="M6765" t="s">
        <v>2952</v>
      </c>
      <c r="N6765" t="s">
        <v>2953</v>
      </c>
      <c r="O6765" t="s">
        <v>2953</v>
      </c>
      <c r="P6765" s="1">
        <v>40544</v>
      </c>
      <c r="Q6765" t="s">
        <v>53</v>
      </c>
      <c r="R6765" t="s">
        <v>56</v>
      </c>
      <c r="S6765" t="s">
        <v>41</v>
      </c>
      <c r="T6765" t="s">
        <v>18686</v>
      </c>
      <c r="U6765" t="s">
        <v>18686</v>
      </c>
      <c r="V6765">
        <v>0</v>
      </c>
      <c r="W6765">
        <v>0</v>
      </c>
      <c r="X6765">
        <v>0</v>
      </c>
      <c r="Y6765">
        <v>0</v>
      </c>
      <c r="Z6765">
        <v>0</v>
      </c>
      <c r="AA6765">
        <v>0</v>
      </c>
      <c r="AB6765">
        <v>0</v>
      </c>
      <c r="AC6765">
        <v>1</v>
      </c>
      <c r="AD6765">
        <v>0</v>
      </c>
    </row>
    <row r="6766" spans="1:30" hidden="1" x14ac:dyDescent="0.3">
      <c r="A6766" t="s">
        <v>21861</v>
      </c>
      <c r="B6766" t="s">
        <v>21865</v>
      </c>
      <c r="C6766" t="s">
        <v>32</v>
      </c>
      <c r="E6766" t="s">
        <v>474</v>
      </c>
      <c r="F6766">
        <v>1705000</v>
      </c>
      <c r="G6766" t="s">
        <v>21861</v>
      </c>
      <c r="H6766" t="s">
        <v>21863</v>
      </c>
      <c r="I6766" t="s">
        <v>21864</v>
      </c>
      <c r="J6766" t="s">
        <v>18686</v>
      </c>
      <c r="K6766" t="s">
        <v>37</v>
      </c>
      <c r="L6766" t="s">
        <v>53</v>
      </c>
      <c r="M6766" t="s">
        <v>2952</v>
      </c>
      <c r="N6766" t="s">
        <v>2953</v>
      </c>
      <c r="O6766" t="s">
        <v>2953</v>
      </c>
      <c r="P6766" s="1">
        <v>40544</v>
      </c>
      <c r="Q6766" t="s">
        <v>53</v>
      </c>
      <c r="R6766" t="s">
        <v>56</v>
      </c>
      <c r="S6766" t="s">
        <v>41</v>
      </c>
      <c r="T6766" t="s">
        <v>18686</v>
      </c>
      <c r="U6766" t="s">
        <v>18686</v>
      </c>
      <c r="V6766">
        <v>0</v>
      </c>
      <c r="W6766">
        <v>0</v>
      </c>
      <c r="X6766">
        <v>0</v>
      </c>
      <c r="Y6766">
        <v>0</v>
      </c>
      <c r="Z6766">
        <v>0</v>
      </c>
      <c r="AA6766">
        <v>0</v>
      </c>
      <c r="AB6766">
        <v>0</v>
      </c>
      <c r="AC6766">
        <v>1</v>
      </c>
      <c r="AD6766">
        <v>0</v>
      </c>
    </row>
    <row r="6767" spans="1:30" hidden="1" x14ac:dyDescent="0.3">
      <c r="A6767" t="s">
        <v>21866</v>
      </c>
      <c r="B6767" t="s">
        <v>21867</v>
      </c>
      <c r="C6767" t="s">
        <v>32</v>
      </c>
      <c r="E6767" t="s">
        <v>14287</v>
      </c>
      <c r="F6767">
        <v>411000</v>
      </c>
      <c r="G6767" t="s">
        <v>21866</v>
      </c>
      <c r="H6767" t="s">
        <v>21868</v>
      </c>
      <c r="I6767" t="s">
        <v>21869</v>
      </c>
      <c r="J6767" t="s">
        <v>18686</v>
      </c>
      <c r="K6767" t="s">
        <v>37</v>
      </c>
      <c r="L6767" t="s">
        <v>53</v>
      </c>
      <c r="M6767" t="s">
        <v>679</v>
      </c>
      <c r="N6767" t="s">
        <v>680</v>
      </c>
      <c r="O6767" t="s">
        <v>21870</v>
      </c>
      <c r="P6767" t="s">
        <v>4416</v>
      </c>
      <c r="Q6767" t="s">
        <v>53</v>
      </c>
      <c r="R6767" t="s">
        <v>56</v>
      </c>
      <c r="S6767" t="s">
        <v>41</v>
      </c>
      <c r="T6767" t="s">
        <v>18686</v>
      </c>
      <c r="U6767" t="s">
        <v>18686</v>
      </c>
      <c r="V6767">
        <v>0</v>
      </c>
      <c r="W6767">
        <v>0</v>
      </c>
      <c r="X6767">
        <v>0</v>
      </c>
      <c r="Y6767">
        <v>0</v>
      </c>
      <c r="Z6767">
        <v>0</v>
      </c>
      <c r="AA6767">
        <v>0</v>
      </c>
      <c r="AB6767">
        <v>0</v>
      </c>
      <c r="AC6767">
        <v>1</v>
      </c>
      <c r="AD6767">
        <v>0</v>
      </c>
    </row>
    <row r="6768" spans="1:30" hidden="1" x14ac:dyDescent="0.3">
      <c r="A6768" t="s">
        <v>21871</v>
      </c>
      <c r="B6768" t="s">
        <v>21872</v>
      </c>
      <c r="C6768" t="s">
        <v>32</v>
      </c>
      <c r="E6768" t="s">
        <v>17507</v>
      </c>
      <c r="F6768">
        <v>1350000</v>
      </c>
      <c r="G6768" t="s">
        <v>21871</v>
      </c>
      <c r="H6768" t="s">
        <v>21873</v>
      </c>
      <c r="I6768" t="s">
        <v>21874</v>
      </c>
      <c r="J6768" t="s">
        <v>18686</v>
      </c>
      <c r="K6768" t="s">
        <v>37</v>
      </c>
      <c r="L6768" t="s">
        <v>53</v>
      </c>
      <c r="M6768" t="s">
        <v>150</v>
      </c>
      <c r="N6768" t="s">
        <v>151</v>
      </c>
      <c r="O6768" t="s">
        <v>807</v>
      </c>
      <c r="Q6768" t="s">
        <v>53</v>
      </c>
      <c r="R6768" t="s">
        <v>56</v>
      </c>
      <c r="S6768" t="s">
        <v>41</v>
      </c>
      <c r="T6768" t="s">
        <v>18686</v>
      </c>
      <c r="U6768" t="s">
        <v>18686</v>
      </c>
      <c r="V6768">
        <v>0</v>
      </c>
      <c r="W6768">
        <v>0</v>
      </c>
      <c r="X6768">
        <v>0</v>
      </c>
      <c r="Y6768">
        <v>0</v>
      </c>
      <c r="Z6768">
        <v>0</v>
      </c>
      <c r="AA6768">
        <v>0</v>
      </c>
      <c r="AB6768">
        <v>0</v>
      </c>
      <c r="AC6768">
        <v>1</v>
      </c>
      <c r="AD6768">
        <v>0</v>
      </c>
    </row>
    <row r="6769" spans="1:30" hidden="1" x14ac:dyDescent="0.3">
      <c r="A6769" t="s">
        <v>21871</v>
      </c>
      <c r="B6769" t="s">
        <v>21875</v>
      </c>
      <c r="C6769" t="s">
        <v>32</v>
      </c>
      <c r="E6769" s="1">
        <v>41793</v>
      </c>
      <c r="F6769">
        <v>500000</v>
      </c>
      <c r="G6769" t="s">
        <v>21871</v>
      </c>
      <c r="H6769" t="s">
        <v>21873</v>
      </c>
      <c r="I6769" t="s">
        <v>21874</v>
      </c>
      <c r="J6769" t="s">
        <v>18686</v>
      </c>
      <c r="K6769" t="s">
        <v>37</v>
      </c>
      <c r="L6769" t="s">
        <v>53</v>
      </c>
      <c r="M6769" t="s">
        <v>150</v>
      </c>
      <c r="N6769" t="s">
        <v>151</v>
      </c>
      <c r="O6769" t="s">
        <v>807</v>
      </c>
      <c r="Q6769" t="s">
        <v>53</v>
      </c>
      <c r="R6769" t="s">
        <v>56</v>
      </c>
      <c r="S6769" t="s">
        <v>41</v>
      </c>
      <c r="T6769" t="s">
        <v>18686</v>
      </c>
      <c r="U6769" t="s">
        <v>18686</v>
      </c>
      <c r="V6769">
        <v>0</v>
      </c>
      <c r="W6769">
        <v>0</v>
      </c>
      <c r="X6769">
        <v>0</v>
      </c>
      <c r="Y6769">
        <v>0</v>
      </c>
      <c r="Z6769">
        <v>0</v>
      </c>
      <c r="AA6769">
        <v>0</v>
      </c>
      <c r="AB6769">
        <v>0</v>
      </c>
      <c r="AC6769">
        <v>1</v>
      </c>
      <c r="AD6769">
        <v>0</v>
      </c>
    </row>
    <row r="6770" spans="1:30" hidden="1" x14ac:dyDescent="0.3">
      <c r="A6770" t="s">
        <v>21871</v>
      </c>
      <c r="B6770" t="s">
        <v>21876</v>
      </c>
      <c r="C6770" t="s">
        <v>32</v>
      </c>
      <c r="D6770" t="s">
        <v>139</v>
      </c>
      <c r="E6770" s="1">
        <v>40547</v>
      </c>
      <c r="F6770">
        <v>2000000</v>
      </c>
      <c r="G6770" t="s">
        <v>21871</v>
      </c>
      <c r="H6770" t="s">
        <v>21873</v>
      </c>
      <c r="I6770" t="s">
        <v>21874</v>
      </c>
      <c r="J6770" t="s">
        <v>18686</v>
      </c>
      <c r="K6770" t="s">
        <v>37</v>
      </c>
      <c r="L6770" t="s">
        <v>53</v>
      </c>
      <c r="M6770" t="s">
        <v>150</v>
      </c>
      <c r="N6770" t="s">
        <v>151</v>
      </c>
      <c r="O6770" t="s">
        <v>807</v>
      </c>
      <c r="Q6770" t="s">
        <v>53</v>
      </c>
      <c r="R6770" t="s">
        <v>56</v>
      </c>
      <c r="S6770" t="s">
        <v>41</v>
      </c>
      <c r="T6770" t="s">
        <v>18686</v>
      </c>
      <c r="U6770" t="s">
        <v>18686</v>
      </c>
      <c r="V6770">
        <v>0</v>
      </c>
      <c r="W6770">
        <v>0</v>
      </c>
      <c r="X6770">
        <v>0</v>
      </c>
      <c r="Y6770">
        <v>0</v>
      </c>
      <c r="Z6770">
        <v>0</v>
      </c>
      <c r="AA6770">
        <v>0</v>
      </c>
      <c r="AB6770">
        <v>0</v>
      </c>
      <c r="AC6770">
        <v>1</v>
      </c>
      <c r="AD6770">
        <v>0</v>
      </c>
    </row>
    <row r="6771" spans="1:30" hidden="1" x14ac:dyDescent="0.3">
      <c r="A6771" t="s">
        <v>21877</v>
      </c>
      <c r="B6771" t="s">
        <v>21878</v>
      </c>
      <c r="C6771" t="s">
        <v>32</v>
      </c>
      <c r="D6771" t="s">
        <v>50</v>
      </c>
      <c r="E6771" s="1">
        <v>41646</v>
      </c>
      <c r="F6771">
        <v>15000000</v>
      </c>
      <c r="G6771" t="s">
        <v>21877</v>
      </c>
      <c r="H6771" t="s">
        <v>21879</v>
      </c>
      <c r="I6771" t="s">
        <v>21880</v>
      </c>
      <c r="J6771" t="s">
        <v>18686</v>
      </c>
      <c r="K6771" t="s">
        <v>37</v>
      </c>
      <c r="L6771" t="s">
        <v>53</v>
      </c>
      <c r="M6771" t="s">
        <v>54</v>
      </c>
      <c r="N6771" t="s">
        <v>95</v>
      </c>
      <c r="O6771" t="s">
        <v>7380</v>
      </c>
      <c r="P6771" s="1">
        <v>41275</v>
      </c>
      <c r="Q6771" t="s">
        <v>53</v>
      </c>
      <c r="R6771" t="s">
        <v>56</v>
      </c>
      <c r="S6771" t="s">
        <v>41</v>
      </c>
      <c r="T6771" t="s">
        <v>18686</v>
      </c>
      <c r="U6771" t="s">
        <v>18686</v>
      </c>
      <c r="V6771">
        <v>0</v>
      </c>
      <c r="W6771">
        <v>0</v>
      </c>
      <c r="X6771">
        <v>0</v>
      </c>
      <c r="Y6771">
        <v>0</v>
      </c>
      <c r="Z6771">
        <v>0</v>
      </c>
      <c r="AA6771">
        <v>0</v>
      </c>
      <c r="AB6771">
        <v>0</v>
      </c>
      <c r="AC6771">
        <v>1</v>
      </c>
      <c r="AD6771">
        <v>0</v>
      </c>
    </row>
    <row r="6772" spans="1:30" hidden="1" x14ac:dyDescent="0.3">
      <c r="A6772" t="s">
        <v>21881</v>
      </c>
      <c r="B6772" t="s">
        <v>21882</v>
      </c>
      <c r="C6772" t="s">
        <v>32</v>
      </c>
      <c r="E6772" t="s">
        <v>2582</v>
      </c>
      <c r="F6772">
        <v>3000000</v>
      </c>
      <c r="G6772" t="s">
        <v>21881</v>
      </c>
      <c r="H6772" t="s">
        <v>21883</v>
      </c>
      <c r="I6772" t="s">
        <v>21884</v>
      </c>
      <c r="J6772" t="s">
        <v>18686</v>
      </c>
      <c r="K6772" t="s">
        <v>37</v>
      </c>
      <c r="L6772" t="s">
        <v>53</v>
      </c>
      <c r="M6772" t="s">
        <v>732</v>
      </c>
      <c r="N6772" t="s">
        <v>102</v>
      </c>
      <c r="O6772" t="s">
        <v>1288</v>
      </c>
      <c r="Q6772" t="s">
        <v>53</v>
      </c>
      <c r="R6772" t="s">
        <v>56</v>
      </c>
      <c r="S6772" t="s">
        <v>41</v>
      </c>
      <c r="T6772" t="s">
        <v>18686</v>
      </c>
      <c r="U6772" t="s">
        <v>18686</v>
      </c>
      <c r="V6772">
        <v>0</v>
      </c>
      <c r="W6772">
        <v>0</v>
      </c>
      <c r="X6772">
        <v>0</v>
      </c>
      <c r="Y6772">
        <v>0</v>
      </c>
      <c r="Z6772">
        <v>0</v>
      </c>
      <c r="AA6772">
        <v>0</v>
      </c>
      <c r="AB6772">
        <v>0</v>
      </c>
      <c r="AC6772">
        <v>1</v>
      </c>
      <c r="AD6772">
        <v>0</v>
      </c>
    </row>
    <row r="6773" spans="1:30" hidden="1" x14ac:dyDescent="0.3">
      <c r="A6773" t="s">
        <v>21881</v>
      </c>
      <c r="B6773" t="s">
        <v>21885</v>
      </c>
      <c r="C6773" t="s">
        <v>32</v>
      </c>
      <c r="E6773" t="s">
        <v>17765</v>
      </c>
      <c r="F6773">
        <v>4300000</v>
      </c>
      <c r="G6773" t="s">
        <v>21881</v>
      </c>
      <c r="H6773" t="s">
        <v>21883</v>
      </c>
      <c r="I6773" t="s">
        <v>21884</v>
      </c>
      <c r="J6773" t="s">
        <v>18686</v>
      </c>
      <c r="K6773" t="s">
        <v>37</v>
      </c>
      <c r="L6773" t="s">
        <v>53</v>
      </c>
      <c r="M6773" t="s">
        <v>732</v>
      </c>
      <c r="N6773" t="s">
        <v>102</v>
      </c>
      <c r="O6773" t="s">
        <v>1288</v>
      </c>
      <c r="Q6773" t="s">
        <v>53</v>
      </c>
      <c r="R6773" t="s">
        <v>56</v>
      </c>
      <c r="S6773" t="s">
        <v>41</v>
      </c>
      <c r="T6773" t="s">
        <v>18686</v>
      </c>
      <c r="U6773" t="s">
        <v>18686</v>
      </c>
      <c r="V6773">
        <v>0</v>
      </c>
      <c r="W6773">
        <v>0</v>
      </c>
      <c r="X6773">
        <v>0</v>
      </c>
      <c r="Y6773">
        <v>0</v>
      </c>
      <c r="Z6773">
        <v>0</v>
      </c>
      <c r="AA6773">
        <v>0</v>
      </c>
      <c r="AB6773">
        <v>0</v>
      </c>
      <c r="AC6773">
        <v>1</v>
      </c>
      <c r="AD6773">
        <v>0</v>
      </c>
    </row>
    <row r="6774" spans="1:30" hidden="1" x14ac:dyDescent="0.3">
      <c r="A6774" t="s">
        <v>21886</v>
      </c>
      <c r="B6774" t="s">
        <v>21887</v>
      </c>
      <c r="C6774" t="s">
        <v>32</v>
      </c>
      <c r="E6774" s="1">
        <v>41069</v>
      </c>
      <c r="F6774">
        <v>225500</v>
      </c>
      <c r="G6774" t="s">
        <v>21886</v>
      </c>
      <c r="H6774" t="s">
        <v>21888</v>
      </c>
      <c r="I6774" t="s">
        <v>21889</v>
      </c>
      <c r="J6774" t="s">
        <v>18686</v>
      </c>
      <c r="K6774" t="s">
        <v>37</v>
      </c>
      <c r="L6774" t="s">
        <v>53</v>
      </c>
      <c r="M6774" t="s">
        <v>62</v>
      </c>
      <c r="N6774" t="s">
        <v>63</v>
      </c>
      <c r="O6774" t="s">
        <v>948</v>
      </c>
      <c r="P6774" s="1">
        <v>38353</v>
      </c>
      <c r="Q6774" t="s">
        <v>53</v>
      </c>
      <c r="R6774" t="s">
        <v>56</v>
      </c>
      <c r="S6774" t="s">
        <v>41</v>
      </c>
      <c r="T6774" t="s">
        <v>18686</v>
      </c>
      <c r="U6774" t="s">
        <v>18686</v>
      </c>
      <c r="V6774">
        <v>0</v>
      </c>
      <c r="W6774">
        <v>0</v>
      </c>
      <c r="X6774">
        <v>0</v>
      </c>
      <c r="Y6774">
        <v>0</v>
      </c>
      <c r="Z6774">
        <v>0</v>
      </c>
      <c r="AA6774">
        <v>0</v>
      </c>
      <c r="AB6774">
        <v>0</v>
      </c>
      <c r="AC6774">
        <v>1</v>
      </c>
      <c r="AD6774">
        <v>0</v>
      </c>
    </row>
    <row r="6775" spans="1:30" hidden="1" x14ac:dyDescent="0.3">
      <c r="A6775" t="s">
        <v>21886</v>
      </c>
      <c r="B6775" t="s">
        <v>21890</v>
      </c>
      <c r="C6775" t="s">
        <v>32</v>
      </c>
      <c r="E6775" t="s">
        <v>21891</v>
      </c>
      <c r="F6775">
        <v>187000</v>
      </c>
      <c r="G6775" t="s">
        <v>21886</v>
      </c>
      <c r="H6775" t="s">
        <v>21888</v>
      </c>
      <c r="I6775" t="s">
        <v>21889</v>
      </c>
      <c r="J6775" t="s">
        <v>18686</v>
      </c>
      <c r="K6775" t="s">
        <v>37</v>
      </c>
      <c r="L6775" t="s">
        <v>53</v>
      </c>
      <c r="M6775" t="s">
        <v>62</v>
      </c>
      <c r="N6775" t="s">
        <v>63</v>
      </c>
      <c r="O6775" t="s">
        <v>948</v>
      </c>
      <c r="P6775" s="1">
        <v>38353</v>
      </c>
      <c r="Q6775" t="s">
        <v>53</v>
      </c>
      <c r="R6775" t="s">
        <v>56</v>
      </c>
      <c r="S6775" t="s">
        <v>41</v>
      </c>
      <c r="T6775" t="s">
        <v>18686</v>
      </c>
      <c r="U6775" t="s">
        <v>18686</v>
      </c>
      <c r="V6775">
        <v>0</v>
      </c>
      <c r="W6775">
        <v>0</v>
      </c>
      <c r="X6775">
        <v>0</v>
      </c>
      <c r="Y6775">
        <v>0</v>
      </c>
      <c r="Z6775">
        <v>0</v>
      </c>
      <c r="AA6775">
        <v>0</v>
      </c>
      <c r="AB6775">
        <v>0</v>
      </c>
      <c r="AC6775">
        <v>1</v>
      </c>
      <c r="AD6775">
        <v>0</v>
      </c>
    </row>
    <row r="6776" spans="1:30" hidden="1" x14ac:dyDescent="0.3">
      <c r="A6776" t="s">
        <v>21892</v>
      </c>
      <c r="B6776" t="s">
        <v>21893</v>
      </c>
      <c r="C6776" t="s">
        <v>32</v>
      </c>
      <c r="E6776" t="s">
        <v>7836</v>
      </c>
      <c r="F6776">
        <v>310000</v>
      </c>
      <c r="G6776" t="s">
        <v>21892</v>
      </c>
      <c r="H6776" t="s">
        <v>21894</v>
      </c>
      <c r="I6776" t="s">
        <v>21895</v>
      </c>
      <c r="J6776" t="s">
        <v>18686</v>
      </c>
      <c r="K6776" t="s">
        <v>37</v>
      </c>
      <c r="L6776" t="s">
        <v>53</v>
      </c>
      <c r="M6776" t="s">
        <v>54</v>
      </c>
      <c r="N6776" t="s">
        <v>95</v>
      </c>
      <c r="O6776" t="s">
        <v>1388</v>
      </c>
      <c r="P6776" t="s">
        <v>21896</v>
      </c>
      <c r="Q6776" t="s">
        <v>53</v>
      </c>
      <c r="R6776" t="s">
        <v>56</v>
      </c>
      <c r="S6776" t="s">
        <v>41</v>
      </c>
      <c r="T6776" t="s">
        <v>18686</v>
      </c>
      <c r="U6776" t="s">
        <v>18686</v>
      </c>
      <c r="V6776">
        <v>0</v>
      </c>
      <c r="W6776">
        <v>0</v>
      </c>
      <c r="X6776">
        <v>0</v>
      </c>
      <c r="Y6776">
        <v>0</v>
      </c>
      <c r="Z6776">
        <v>0</v>
      </c>
      <c r="AA6776">
        <v>0</v>
      </c>
      <c r="AB6776">
        <v>0</v>
      </c>
      <c r="AC6776">
        <v>1</v>
      </c>
      <c r="AD6776">
        <v>0</v>
      </c>
    </row>
    <row r="6777" spans="1:30" hidden="1" x14ac:dyDescent="0.3">
      <c r="A6777" t="s">
        <v>21897</v>
      </c>
      <c r="B6777" t="s">
        <v>21898</v>
      </c>
      <c r="C6777" t="s">
        <v>32</v>
      </c>
      <c r="E6777" t="s">
        <v>18131</v>
      </c>
      <c r="F6777">
        <v>2700000</v>
      </c>
      <c r="G6777" t="s">
        <v>21897</v>
      </c>
      <c r="H6777" t="s">
        <v>21899</v>
      </c>
      <c r="I6777" t="s">
        <v>21900</v>
      </c>
      <c r="J6777" t="s">
        <v>18686</v>
      </c>
      <c r="K6777" t="s">
        <v>37</v>
      </c>
      <c r="L6777" t="s">
        <v>53</v>
      </c>
      <c r="M6777" t="s">
        <v>54</v>
      </c>
      <c r="N6777" t="s">
        <v>95</v>
      </c>
      <c r="O6777" t="s">
        <v>1489</v>
      </c>
      <c r="P6777" s="1">
        <v>36892</v>
      </c>
      <c r="Q6777" t="s">
        <v>53</v>
      </c>
      <c r="R6777" t="s">
        <v>56</v>
      </c>
      <c r="S6777" t="s">
        <v>41</v>
      </c>
      <c r="T6777" t="s">
        <v>18686</v>
      </c>
      <c r="U6777" t="s">
        <v>18686</v>
      </c>
      <c r="V6777">
        <v>0</v>
      </c>
      <c r="W6777">
        <v>0</v>
      </c>
      <c r="X6777">
        <v>0</v>
      </c>
      <c r="Y6777">
        <v>0</v>
      </c>
      <c r="Z6777">
        <v>0</v>
      </c>
      <c r="AA6777">
        <v>0</v>
      </c>
      <c r="AB6777">
        <v>0</v>
      </c>
      <c r="AC6777">
        <v>1</v>
      </c>
      <c r="AD6777">
        <v>0</v>
      </c>
    </row>
    <row r="6778" spans="1:30" hidden="1" x14ac:dyDescent="0.3">
      <c r="A6778" t="s">
        <v>21897</v>
      </c>
      <c r="B6778" t="s">
        <v>21901</v>
      </c>
      <c r="C6778" t="s">
        <v>32</v>
      </c>
      <c r="D6778" t="s">
        <v>322</v>
      </c>
      <c r="E6778" t="s">
        <v>21902</v>
      </c>
      <c r="F6778">
        <v>5400000</v>
      </c>
      <c r="G6778" t="s">
        <v>21897</v>
      </c>
      <c r="H6778" t="s">
        <v>21899</v>
      </c>
      <c r="I6778" t="s">
        <v>21900</v>
      </c>
      <c r="J6778" t="s">
        <v>18686</v>
      </c>
      <c r="K6778" t="s">
        <v>37</v>
      </c>
      <c r="L6778" t="s">
        <v>53</v>
      </c>
      <c r="M6778" t="s">
        <v>54</v>
      </c>
      <c r="N6778" t="s">
        <v>95</v>
      </c>
      <c r="O6778" t="s">
        <v>1489</v>
      </c>
      <c r="P6778" s="1">
        <v>36892</v>
      </c>
      <c r="Q6778" t="s">
        <v>53</v>
      </c>
      <c r="R6778" t="s">
        <v>56</v>
      </c>
      <c r="S6778" t="s">
        <v>41</v>
      </c>
      <c r="T6778" t="s">
        <v>18686</v>
      </c>
      <c r="U6778" t="s">
        <v>18686</v>
      </c>
      <c r="V6778">
        <v>0</v>
      </c>
      <c r="W6778">
        <v>0</v>
      </c>
      <c r="X6778">
        <v>0</v>
      </c>
      <c r="Y6778">
        <v>0</v>
      </c>
      <c r="Z6778">
        <v>0</v>
      </c>
      <c r="AA6778">
        <v>0</v>
      </c>
      <c r="AB6778">
        <v>0</v>
      </c>
      <c r="AC6778">
        <v>1</v>
      </c>
      <c r="AD6778">
        <v>0</v>
      </c>
    </row>
    <row r="6779" spans="1:30" hidden="1" x14ac:dyDescent="0.3">
      <c r="A6779" t="s">
        <v>21903</v>
      </c>
      <c r="B6779" t="s">
        <v>21904</v>
      </c>
      <c r="C6779" t="s">
        <v>32</v>
      </c>
      <c r="E6779" s="1">
        <v>40031</v>
      </c>
      <c r="F6779">
        <v>1200000</v>
      </c>
      <c r="G6779" t="s">
        <v>21903</v>
      </c>
      <c r="H6779" t="s">
        <v>21905</v>
      </c>
      <c r="I6779" t="s">
        <v>21906</v>
      </c>
      <c r="J6779" t="s">
        <v>18686</v>
      </c>
      <c r="K6779" t="s">
        <v>37</v>
      </c>
      <c r="L6779" t="s">
        <v>53</v>
      </c>
      <c r="M6779" t="s">
        <v>54</v>
      </c>
      <c r="N6779" t="s">
        <v>95</v>
      </c>
      <c r="O6779" t="s">
        <v>1662</v>
      </c>
      <c r="P6779" s="1">
        <v>38358</v>
      </c>
      <c r="Q6779" t="s">
        <v>53</v>
      </c>
      <c r="R6779" t="s">
        <v>56</v>
      </c>
      <c r="S6779" t="s">
        <v>41</v>
      </c>
      <c r="T6779" t="s">
        <v>18686</v>
      </c>
      <c r="U6779" t="s">
        <v>18686</v>
      </c>
      <c r="V6779">
        <v>0</v>
      </c>
      <c r="W6779">
        <v>0</v>
      </c>
      <c r="X6779">
        <v>0</v>
      </c>
      <c r="Y6779">
        <v>0</v>
      </c>
      <c r="Z6779">
        <v>0</v>
      </c>
      <c r="AA6779">
        <v>0</v>
      </c>
      <c r="AB6779">
        <v>0</v>
      </c>
      <c r="AC6779">
        <v>1</v>
      </c>
      <c r="AD6779">
        <v>0</v>
      </c>
    </row>
    <row r="6780" spans="1:30" hidden="1" x14ac:dyDescent="0.3">
      <c r="A6780" t="s">
        <v>21907</v>
      </c>
      <c r="B6780" t="s">
        <v>21908</v>
      </c>
      <c r="C6780" t="s">
        <v>32</v>
      </c>
      <c r="D6780" t="s">
        <v>322</v>
      </c>
      <c r="E6780" t="s">
        <v>8762</v>
      </c>
      <c r="F6780">
        <v>10000000</v>
      </c>
      <c r="G6780" t="s">
        <v>21907</v>
      </c>
      <c r="H6780" t="s">
        <v>21909</v>
      </c>
      <c r="I6780" t="s">
        <v>21910</v>
      </c>
      <c r="J6780" t="s">
        <v>18686</v>
      </c>
      <c r="K6780" t="s">
        <v>72</v>
      </c>
      <c r="L6780" t="s">
        <v>53</v>
      </c>
      <c r="M6780" t="s">
        <v>54</v>
      </c>
      <c r="N6780" t="s">
        <v>95</v>
      </c>
      <c r="O6780" t="s">
        <v>1662</v>
      </c>
      <c r="P6780" s="1">
        <v>37266</v>
      </c>
      <c r="Q6780" t="s">
        <v>53</v>
      </c>
      <c r="R6780" t="s">
        <v>56</v>
      </c>
      <c r="S6780" t="s">
        <v>41</v>
      </c>
      <c r="T6780" t="s">
        <v>18686</v>
      </c>
      <c r="U6780" t="s">
        <v>18686</v>
      </c>
      <c r="V6780">
        <v>0</v>
      </c>
      <c r="W6780">
        <v>0</v>
      </c>
      <c r="X6780">
        <v>0</v>
      </c>
      <c r="Y6780">
        <v>0</v>
      </c>
      <c r="Z6780">
        <v>0</v>
      </c>
      <c r="AA6780">
        <v>0</v>
      </c>
      <c r="AB6780">
        <v>0</v>
      </c>
      <c r="AC6780">
        <v>1</v>
      </c>
      <c r="AD6780">
        <v>0</v>
      </c>
    </row>
    <row r="6781" spans="1:30" hidden="1" x14ac:dyDescent="0.3">
      <c r="A6781" t="s">
        <v>21911</v>
      </c>
      <c r="B6781" t="s">
        <v>21912</v>
      </c>
      <c r="C6781" t="s">
        <v>32</v>
      </c>
      <c r="D6781" t="s">
        <v>50</v>
      </c>
      <c r="E6781" t="s">
        <v>21913</v>
      </c>
      <c r="F6781">
        <v>10000000</v>
      </c>
      <c r="G6781" t="s">
        <v>21911</v>
      </c>
      <c r="H6781" t="s">
        <v>21914</v>
      </c>
      <c r="I6781" t="s">
        <v>21915</v>
      </c>
      <c r="J6781" t="s">
        <v>21916</v>
      </c>
      <c r="K6781" t="s">
        <v>109</v>
      </c>
      <c r="L6781" t="s">
        <v>53</v>
      </c>
      <c r="M6781" t="s">
        <v>732</v>
      </c>
      <c r="N6781" t="s">
        <v>102</v>
      </c>
      <c r="O6781" t="s">
        <v>21917</v>
      </c>
      <c r="P6781" s="1">
        <v>38718</v>
      </c>
      <c r="Q6781" t="s">
        <v>53</v>
      </c>
      <c r="R6781" t="s">
        <v>56</v>
      </c>
      <c r="S6781" t="s">
        <v>41</v>
      </c>
      <c r="T6781" t="s">
        <v>18686</v>
      </c>
      <c r="U6781" t="s">
        <v>18686</v>
      </c>
      <c r="V6781">
        <v>0</v>
      </c>
      <c r="W6781">
        <v>0</v>
      </c>
      <c r="X6781">
        <v>0</v>
      </c>
      <c r="Y6781">
        <v>0</v>
      </c>
      <c r="Z6781">
        <v>0</v>
      </c>
      <c r="AA6781">
        <v>0</v>
      </c>
      <c r="AB6781">
        <v>0</v>
      </c>
      <c r="AC6781">
        <v>1</v>
      </c>
      <c r="AD6781">
        <v>0</v>
      </c>
    </row>
    <row r="6782" spans="1:30" hidden="1" x14ac:dyDescent="0.3">
      <c r="A6782" t="s">
        <v>21918</v>
      </c>
      <c r="B6782" t="s">
        <v>21919</v>
      </c>
      <c r="C6782" t="s">
        <v>32</v>
      </c>
      <c r="E6782" s="1">
        <v>38758</v>
      </c>
      <c r="F6782">
        <v>16000000</v>
      </c>
      <c r="G6782" t="s">
        <v>21918</v>
      </c>
      <c r="H6782" t="s">
        <v>21920</v>
      </c>
      <c r="I6782" t="s">
        <v>21921</v>
      </c>
      <c r="J6782" t="s">
        <v>18686</v>
      </c>
      <c r="K6782" t="s">
        <v>37</v>
      </c>
      <c r="L6782" t="s">
        <v>53</v>
      </c>
      <c r="M6782" t="s">
        <v>54</v>
      </c>
      <c r="N6782" t="s">
        <v>95</v>
      </c>
      <c r="O6782" t="s">
        <v>1160</v>
      </c>
      <c r="Q6782" t="s">
        <v>53</v>
      </c>
      <c r="R6782" t="s">
        <v>56</v>
      </c>
      <c r="S6782" t="s">
        <v>41</v>
      </c>
      <c r="T6782" t="s">
        <v>18686</v>
      </c>
      <c r="U6782" t="s">
        <v>18686</v>
      </c>
      <c r="V6782">
        <v>0</v>
      </c>
      <c r="W6782">
        <v>0</v>
      </c>
      <c r="X6782">
        <v>0</v>
      </c>
      <c r="Y6782">
        <v>0</v>
      </c>
      <c r="Z6782">
        <v>0</v>
      </c>
      <c r="AA6782">
        <v>0</v>
      </c>
      <c r="AB6782">
        <v>0</v>
      </c>
      <c r="AC6782">
        <v>1</v>
      </c>
      <c r="AD6782">
        <v>0</v>
      </c>
    </row>
    <row r="6783" spans="1:30" hidden="1" x14ac:dyDescent="0.3">
      <c r="A6783" t="s">
        <v>21922</v>
      </c>
      <c r="B6783" t="s">
        <v>21923</v>
      </c>
      <c r="C6783" t="s">
        <v>32</v>
      </c>
      <c r="D6783" t="s">
        <v>50</v>
      </c>
      <c r="E6783" t="s">
        <v>676</v>
      </c>
      <c r="F6783">
        <v>1200000</v>
      </c>
      <c r="G6783" t="s">
        <v>21922</v>
      </c>
      <c r="H6783" t="s">
        <v>21924</v>
      </c>
      <c r="I6783" t="s">
        <v>21925</v>
      </c>
      <c r="J6783" t="s">
        <v>18686</v>
      </c>
      <c r="K6783" t="s">
        <v>37</v>
      </c>
      <c r="L6783" t="s">
        <v>53</v>
      </c>
      <c r="M6783" t="s">
        <v>54</v>
      </c>
      <c r="N6783" t="s">
        <v>939</v>
      </c>
      <c r="O6783" t="s">
        <v>1445</v>
      </c>
      <c r="Q6783" t="s">
        <v>53</v>
      </c>
      <c r="R6783" t="s">
        <v>56</v>
      </c>
      <c r="S6783" t="s">
        <v>41</v>
      </c>
      <c r="T6783" t="s">
        <v>18686</v>
      </c>
      <c r="U6783" t="s">
        <v>18686</v>
      </c>
      <c r="V6783">
        <v>0</v>
      </c>
      <c r="W6783">
        <v>0</v>
      </c>
      <c r="X6783">
        <v>0</v>
      </c>
      <c r="Y6783">
        <v>0</v>
      </c>
      <c r="Z6783">
        <v>0</v>
      </c>
      <c r="AA6783">
        <v>0</v>
      </c>
      <c r="AB6783">
        <v>0</v>
      </c>
      <c r="AC6783">
        <v>1</v>
      </c>
      <c r="AD6783">
        <v>0</v>
      </c>
    </row>
    <row r="6784" spans="1:30" hidden="1" x14ac:dyDescent="0.3">
      <c r="A6784" t="s">
        <v>21926</v>
      </c>
      <c r="B6784" t="s">
        <v>21927</v>
      </c>
      <c r="C6784" t="s">
        <v>32</v>
      </c>
      <c r="E6784" s="1">
        <v>42284</v>
      </c>
      <c r="F6784">
        <v>112500</v>
      </c>
      <c r="G6784" t="s">
        <v>21926</v>
      </c>
      <c r="H6784" t="s">
        <v>21928</v>
      </c>
      <c r="I6784" t="s">
        <v>21929</v>
      </c>
      <c r="J6784" t="s">
        <v>18686</v>
      </c>
      <c r="K6784" t="s">
        <v>109</v>
      </c>
      <c r="L6784" t="s">
        <v>53</v>
      </c>
      <c r="M6784" t="s">
        <v>679</v>
      </c>
      <c r="N6784" t="s">
        <v>10077</v>
      </c>
      <c r="O6784" t="s">
        <v>21930</v>
      </c>
      <c r="Q6784" t="s">
        <v>53</v>
      </c>
      <c r="R6784" t="s">
        <v>56</v>
      </c>
      <c r="S6784" t="s">
        <v>41</v>
      </c>
      <c r="T6784" t="s">
        <v>18686</v>
      </c>
      <c r="U6784" t="s">
        <v>18686</v>
      </c>
      <c r="V6784">
        <v>0</v>
      </c>
      <c r="W6784">
        <v>0</v>
      </c>
      <c r="X6784">
        <v>0</v>
      </c>
      <c r="Y6784">
        <v>0</v>
      </c>
      <c r="Z6784">
        <v>0</v>
      </c>
      <c r="AA6784">
        <v>0</v>
      </c>
      <c r="AB6784">
        <v>0</v>
      </c>
      <c r="AC6784">
        <v>1</v>
      </c>
      <c r="AD6784">
        <v>0</v>
      </c>
    </row>
    <row r="6785" spans="1:30" hidden="1" x14ac:dyDescent="0.3">
      <c r="A6785" t="s">
        <v>21931</v>
      </c>
      <c r="B6785" t="s">
        <v>21932</v>
      </c>
      <c r="C6785" t="s">
        <v>32</v>
      </c>
      <c r="E6785" s="1">
        <v>42011</v>
      </c>
      <c r="F6785">
        <v>4975000</v>
      </c>
      <c r="G6785" t="s">
        <v>21931</v>
      </c>
      <c r="H6785" t="s">
        <v>21933</v>
      </c>
      <c r="J6785" t="s">
        <v>18686</v>
      </c>
      <c r="K6785" t="s">
        <v>109</v>
      </c>
      <c r="L6785" t="s">
        <v>53</v>
      </c>
      <c r="M6785" t="s">
        <v>54</v>
      </c>
      <c r="N6785" t="s">
        <v>95</v>
      </c>
      <c r="O6785" t="s">
        <v>1074</v>
      </c>
      <c r="Q6785" t="s">
        <v>53</v>
      </c>
      <c r="R6785" t="s">
        <v>56</v>
      </c>
      <c r="S6785" t="s">
        <v>41</v>
      </c>
      <c r="T6785" t="s">
        <v>18686</v>
      </c>
      <c r="U6785" t="s">
        <v>18686</v>
      </c>
      <c r="V6785">
        <v>0</v>
      </c>
      <c r="W6785">
        <v>0</v>
      </c>
      <c r="X6785">
        <v>0</v>
      </c>
      <c r="Y6785">
        <v>0</v>
      </c>
      <c r="Z6785">
        <v>0</v>
      </c>
      <c r="AA6785">
        <v>0</v>
      </c>
      <c r="AB6785">
        <v>0</v>
      </c>
      <c r="AC6785">
        <v>1</v>
      </c>
      <c r="AD6785">
        <v>0</v>
      </c>
    </row>
    <row r="6786" spans="1:30" hidden="1" x14ac:dyDescent="0.3">
      <c r="A6786" t="s">
        <v>21934</v>
      </c>
      <c r="B6786" t="s">
        <v>21935</v>
      </c>
      <c r="C6786" t="s">
        <v>32</v>
      </c>
      <c r="E6786" t="s">
        <v>1143</v>
      </c>
      <c r="F6786">
        <v>350000</v>
      </c>
      <c r="G6786" t="s">
        <v>21934</v>
      </c>
      <c r="H6786" t="s">
        <v>21936</v>
      </c>
      <c r="I6786" t="s">
        <v>21937</v>
      </c>
      <c r="J6786" t="s">
        <v>18686</v>
      </c>
      <c r="K6786" t="s">
        <v>37</v>
      </c>
      <c r="L6786" t="s">
        <v>53</v>
      </c>
      <c r="M6786" t="s">
        <v>123</v>
      </c>
      <c r="N6786" t="s">
        <v>923</v>
      </c>
      <c r="O6786" t="s">
        <v>923</v>
      </c>
      <c r="P6786" s="1">
        <v>39448</v>
      </c>
      <c r="Q6786" t="s">
        <v>53</v>
      </c>
      <c r="R6786" t="s">
        <v>56</v>
      </c>
      <c r="S6786" t="s">
        <v>41</v>
      </c>
      <c r="T6786" t="s">
        <v>18686</v>
      </c>
      <c r="U6786" t="s">
        <v>18686</v>
      </c>
      <c r="V6786">
        <v>0</v>
      </c>
      <c r="W6786">
        <v>0</v>
      </c>
      <c r="X6786">
        <v>0</v>
      </c>
      <c r="Y6786">
        <v>0</v>
      </c>
      <c r="Z6786">
        <v>0</v>
      </c>
      <c r="AA6786">
        <v>0</v>
      </c>
      <c r="AB6786">
        <v>0</v>
      </c>
      <c r="AC6786">
        <v>1</v>
      </c>
      <c r="AD6786">
        <v>0</v>
      </c>
    </row>
    <row r="6787" spans="1:30" hidden="1" x14ac:dyDescent="0.3">
      <c r="A6787" t="s">
        <v>21938</v>
      </c>
      <c r="B6787" t="s">
        <v>21939</v>
      </c>
      <c r="C6787" t="s">
        <v>32</v>
      </c>
      <c r="E6787" s="1">
        <v>38535</v>
      </c>
      <c r="F6787">
        <v>6200000</v>
      </c>
      <c r="G6787" t="s">
        <v>21938</v>
      </c>
      <c r="H6787" t="s">
        <v>21940</v>
      </c>
      <c r="J6787" t="s">
        <v>18686</v>
      </c>
      <c r="K6787" t="s">
        <v>37</v>
      </c>
      <c r="L6787" t="s">
        <v>53</v>
      </c>
      <c r="M6787" t="s">
        <v>1025</v>
      </c>
      <c r="N6787" t="s">
        <v>1026</v>
      </c>
      <c r="O6787" t="s">
        <v>21941</v>
      </c>
      <c r="P6787" s="1">
        <v>35796</v>
      </c>
      <c r="Q6787" t="s">
        <v>53</v>
      </c>
      <c r="R6787" t="s">
        <v>56</v>
      </c>
      <c r="S6787" t="s">
        <v>41</v>
      </c>
      <c r="T6787" t="s">
        <v>18686</v>
      </c>
      <c r="U6787" t="s">
        <v>18686</v>
      </c>
      <c r="V6787">
        <v>0</v>
      </c>
      <c r="W6787">
        <v>0</v>
      </c>
      <c r="X6787">
        <v>0</v>
      </c>
      <c r="Y6787">
        <v>0</v>
      </c>
      <c r="Z6787">
        <v>0</v>
      </c>
      <c r="AA6787">
        <v>0</v>
      </c>
      <c r="AB6787">
        <v>0</v>
      </c>
      <c r="AC6787">
        <v>1</v>
      </c>
      <c r="AD6787">
        <v>0</v>
      </c>
    </row>
    <row r="6788" spans="1:30" hidden="1" x14ac:dyDescent="0.3">
      <c r="A6788" t="s">
        <v>21942</v>
      </c>
      <c r="B6788" t="s">
        <v>21943</v>
      </c>
      <c r="C6788" t="s">
        <v>32</v>
      </c>
      <c r="E6788" t="s">
        <v>3202</v>
      </c>
      <c r="F6788">
        <v>675000</v>
      </c>
      <c r="G6788" t="s">
        <v>21942</v>
      </c>
      <c r="H6788" t="s">
        <v>21944</v>
      </c>
      <c r="I6788" t="s">
        <v>21945</v>
      </c>
      <c r="J6788" t="s">
        <v>18686</v>
      </c>
      <c r="K6788" t="s">
        <v>37</v>
      </c>
      <c r="L6788" t="s">
        <v>53</v>
      </c>
      <c r="M6788" t="s">
        <v>652</v>
      </c>
      <c r="N6788" t="s">
        <v>653</v>
      </c>
      <c r="O6788" t="s">
        <v>21946</v>
      </c>
      <c r="P6788" s="1">
        <v>41275</v>
      </c>
      <c r="Q6788" t="s">
        <v>53</v>
      </c>
      <c r="R6788" t="s">
        <v>56</v>
      </c>
      <c r="S6788" t="s">
        <v>41</v>
      </c>
      <c r="T6788" t="s">
        <v>18686</v>
      </c>
      <c r="U6788" t="s">
        <v>18686</v>
      </c>
      <c r="V6788">
        <v>0</v>
      </c>
      <c r="W6788">
        <v>0</v>
      </c>
      <c r="X6788">
        <v>0</v>
      </c>
      <c r="Y6788">
        <v>0</v>
      </c>
      <c r="Z6788">
        <v>0</v>
      </c>
      <c r="AA6788">
        <v>0</v>
      </c>
      <c r="AB6788">
        <v>0</v>
      </c>
      <c r="AC6788">
        <v>1</v>
      </c>
      <c r="AD6788">
        <v>0</v>
      </c>
    </row>
    <row r="6789" spans="1:30" hidden="1" x14ac:dyDescent="0.3">
      <c r="A6789" t="s">
        <v>21942</v>
      </c>
      <c r="B6789" t="s">
        <v>21947</v>
      </c>
      <c r="C6789" t="s">
        <v>32</v>
      </c>
      <c r="E6789" s="1">
        <v>42339</v>
      </c>
      <c r="F6789">
        <v>1100000</v>
      </c>
      <c r="G6789" t="s">
        <v>21942</v>
      </c>
      <c r="H6789" t="s">
        <v>21944</v>
      </c>
      <c r="I6789" t="s">
        <v>21945</v>
      </c>
      <c r="J6789" t="s">
        <v>18686</v>
      </c>
      <c r="K6789" t="s">
        <v>37</v>
      </c>
      <c r="L6789" t="s">
        <v>53</v>
      </c>
      <c r="M6789" t="s">
        <v>652</v>
      </c>
      <c r="N6789" t="s">
        <v>653</v>
      </c>
      <c r="O6789" t="s">
        <v>21946</v>
      </c>
      <c r="P6789" s="1">
        <v>41275</v>
      </c>
      <c r="Q6789" t="s">
        <v>53</v>
      </c>
      <c r="R6789" t="s">
        <v>56</v>
      </c>
      <c r="S6789" t="s">
        <v>41</v>
      </c>
      <c r="T6789" t="s">
        <v>18686</v>
      </c>
      <c r="U6789" t="s">
        <v>18686</v>
      </c>
      <c r="V6789">
        <v>0</v>
      </c>
      <c r="W6789">
        <v>0</v>
      </c>
      <c r="X6789">
        <v>0</v>
      </c>
      <c r="Y6789">
        <v>0</v>
      </c>
      <c r="Z6789">
        <v>0</v>
      </c>
      <c r="AA6789">
        <v>0</v>
      </c>
      <c r="AB6789">
        <v>0</v>
      </c>
      <c r="AC6789">
        <v>1</v>
      </c>
      <c r="AD6789">
        <v>0</v>
      </c>
    </row>
    <row r="6790" spans="1:30" hidden="1" x14ac:dyDescent="0.3">
      <c r="A6790" t="s">
        <v>21948</v>
      </c>
      <c r="B6790" t="s">
        <v>21949</v>
      </c>
      <c r="C6790" t="s">
        <v>32</v>
      </c>
      <c r="E6790" t="s">
        <v>18353</v>
      </c>
      <c r="F6790">
        <v>7500000</v>
      </c>
      <c r="G6790" t="s">
        <v>21948</v>
      </c>
      <c r="H6790" t="s">
        <v>21950</v>
      </c>
      <c r="I6790" t="s">
        <v>21951</v>
      </c>
      <c r="J6790" t="s">
        <v>18686</v>
      </c>
      <c r="K6790" t="s">
        <v>37</v>
      </c>
      <c r="L6790" t="s">
        <v>53</v>
      </c>
      <c r="M6790" t="s">
        <v>652</v>
      </c>
      <c r="N6790" t="s">
        <v>653</v>
      </c>
      <c r="O6790" t="s">
        <v>653</v>
      </c>
      <c r="P6790" s="1">
        <v>37622</v>
      </c>
      <c r="Q6790" t="s">
        <v>53</v>
      </c>
      <c r="R6790" t="s">
        <v>56</v>
      </c>
      <c r="S6790" t="s">
        <v>41</v>
      </c>
      <c r="T6790" t="s">
        <v>18686</v>
      </c>
      <c r="U6790" t="s">
        <v>18686</v>
      </c>
      <c r="V6790">
        <v>0</v>
      </c>
      <c r="W6790">
        <v>0</v>
      </c>
      <c r="X6790">
        <v>0</v>
      </c>
      <c r="Y6790">
        <v>0</v>
      </c>
      <c r="Z6790">
        <v>0</v>
      </c>
      <c r="AA6790">
        <v>0</v>
      </c>
      <c r="AB6790">
        <v>0</v>
      </c>
      <c r="AC6790">
        <v>1</v>
      </c>
      <c r="AD6790">
        <v>0</v>
      </c>
    </row>
    <row r="6791" spans="1:30" hidden="1" x14ac:dyDescent="0.3">
      <c r="A6791" t="s">
        <v>21948</v>
      </c>
      <c r="B6791" t="s">
        <v>21952</v>
      </c>
      <c r="C6791" t="s">
        <v>32</v>
      </c>
      <c r="E6791" t="s">
        <v>10219</v>
      </c>
      <c r="F6791">
        <v>2560000</v>
      </c>
      <c r="G6791" t="s">
        <v>21948</v>
      </c>
      <c r="H6791" t="s">
        <v>21950</v>
      </c>
      <c r="I6791" t="s">
        <v>21951</v>
      </c>
      <c r="J6791" t="s">
        <v>18686</v>
      </c>
      <c r="K6791" t="s">
        <v>37</v>
      </c>
      <c r="L6791" t="s">
        <v>53</v>
      </c>
      <c r="M6791" t="s">
        <v>652</v>
      </c>
      <c r="N6791" t="s">
        <v>653</v>
      </c>
      <c r="O6791" t="s">
        <v>653</v>
      </c>
      <c r="P6791" s="1">
        <v>37622</v>
      </c>
      <c r="Q6791" t="s">
        <v>53</v>
      </c>
      <c r="R6791" t="s">
        <v>56</v>
      </c>
      <c r="S6791" t="s">
        <v>41</v>
      </c>
      <c r="T6791" t="s">
        <v>18686</v>
      </c>
      <c r="U6791" t="s">
        <v>18686</v>
      </c>
      <c r="V6791">
        <v>0</v>
      </c>
      <c r="W6791">
        <v>0</v>
      </c>
      <c r="X6791">
        <v>0</v>
      </c>
      <c r="Y6791">
        <v>0</v>
      </c>
      <c r="Z6791">
        <v>0</v>
      </c>
      <c r="AA6791">
        <v>0</v>
      </c>
      <c r="AB6791">
        <v>0</v>
      </c>
      <c r="AC6791">
        <v>1</v>
      </c>
      <c r="AD6791">
        <v>0</v>
      </c>
    </row>
    <row r="6792" spans="1:30" hidden="1" x14ac:dyDescent="0.3">
      <c r="A6792" t="s">
        <v>21948</v>
      </c>
      <c r="B6792" t="s">
        <v>21953</v>
      </c>
      <c r="C6792" t="s">
        <v>32</v>
      </c>
      <c r="E6792" t="s">
        <v>9941</v>
      </c>
      <c r="F6792">
        <v>4000000</v>
      </c>
      <c r="G6792" t="s">
        <v>21948</v>
      </c>
      <c r="H6792" t="s">
        <v>21950</v>
      </c>
      <c r="I6792" t="s">
        <v>21951</v>
      </c>
      <c r="J6792" t="s">
        <v>18686</v>
      </c>
      <c r="K6792" t="s">
        <v>37</v>
      </c>
      <c r="L6792" t="s">
        <v>53</v>
      </c>
      <c r="M6792" t="s">
        <v>652</v>
      </c>
      <c r="N6792" t="s">
        <v>653</v>
      </c>
      <c r="O6792" t="s">
        <v>653</v>
      </c>
      <c r="P6792" s="1">
        <v>37622</v>
      </c>
      <c r="Q6792" t="s">
        <v>53</v>
      </c>
      <c r="R6792" t="s">
        <v>56</v>
      </c>
      <c r="S6792" t="s">
        <v>41</v>
      </c>
      <c r="T6792" t="s">
        <v>18686</v>
      </c>
      <c r="U6792" t="s">
        <v>18686</v>
      </c>
      <c r="V6792">
        <v>0</v>
      </c>
      <c r="W6792">
        <v>0</v>
      </c>
      <c r="X6792">
        <v>0</v>
      </c>
      <c r="Y6792">
        <v>0</v>
      </c>
      <c r="Z6792">
        <v>0</v>
      </c>
      <c r="AA6792">
        <v>0</v>
      </c>
      <c r="AB6792">
        <v>0</v>
      </c>
      <c r="AC6792">
        <v>1</v>
      </c>
      <c r="AD6792">
        <v>0</v>
      </c>
    </row>
    <row r="6793" spans="1:30" hidden="1" x14ac:dyDescent="0.3">
      <c r="A6793" t="s">
        <v>21954</v>
      </c>
      <c r="B6793" t="s">
        <v>21955</v>
      </c>
      <c r="C6793" t="s">
        <v>32</v>
      </c>
      <c r="D6793" t="s">
        <v>50</v>
      </c>
      <c r="E6793" t="s">
        <v>21956</v>
      </c>
      <c r="F6793">
        <v>5000000</v>
      </c>
      <c r="G6793" t="s">
        <v>21954</v>
      </c>
      <c r="H6793" t="s">
        <v>21957</v>
      </c>
      <c r="J6793" t="s">
        <v>18686</v>
      </c>
      <c r="K6793" t="s">
        <v>37</v>
      </c>
      <c r="L6793" t="s">
        <v>53</v>
      </c>
      <c r="M6793" t="s">
        <v>2823</v>
      </c>
      <c r="N6793" t="s">
        <v>2824</v>
      </c>
      <c r="O6793" t="s">
        <v>21958</v>
      </c>
      <c r="P6793" s="1">
        <v>37987</v>
      </c>
      <c r="Q6793" t="s">
        <v>53</v>
      </c>
      <c r="R6793" t="s">
        <v>56</v>
      </c>
      <c r="S6793" t="s">
        <v>41</v>
      </c>
      <c r="T6793" t="s">
        <v>18686</v>
      </c>
      <c r="U6793" t="s">
        <v>18686</v>
      </c>
      <c r="V6793">
        <v>0</v>
      </c>
      <c r="W6793">
        <v>0</v>
      </c>
      <c r="X6793">
        <v>0</v>
      </c>
      <c r="Y6793">
        <v>0</v>
      </c>
      <c r="Z6793">
        <v>0</v>
      </c>
      <c r="AA6793">
        <v>0</v>
      </c>
      <c r="AB6793">
        <v>0</v>
      </c>
      <c r="AC6793">
        <v>1</v>
      </c>
      <c r="AD6793">
        <v>0</v>
      </c>
    </row>
    <row r="6794" spans="1:30" hidden="1" x14ac:dyDescent="0.3">
      <c r="A6794" t="s">
        <v>21954</v>
      </c>
      <c r="B6794" t="s">
        <v>21959</v>
      </c>
      <c r="C6794" t="s">
        <v>32</v>
      </c>
      <c r="D6794" t="s">
        <v>33</v>
      </c>
      <c r="E6794" t="s">
        <v>14221</v>
      </c>
      <c r="F6794">
        <v>7000000</v>
      </c>
      <c r="G6794" t="s">
        <v>21954</v>
      </c>
      <c r="H6794" t="s">
        <v>21957</v>
      </c>
      <c r="J6794" t="s">
        <v>18686</v>
      </c>
      <c r="K6794" t="s">
        <v>37</v>
      </c>
      <c r="L6794" t="s">
        <v>53</v>
      </c>
      <c r="M6794" t="s">
        <v>2823</v>
      </c>
      <c r="N6794" t="s">
        <v>2824</v>
      </c>
      <c r="O6794" t="s">
        <v>21958</v>
      </c>
      <c r="P6794" s="1">
        <v>37987</v>
      </c>
      <c r="Q6794" t="s">
        <v>53</v>
      </c>
      <c r="R6794" t="s">
        <v>56</v>
      </c>
      <c r="S6794" t="s">
        <v>41</v>
      </c>
      <c r="T6794" t="s">
        <v>18686</v>
      </c>
      <c r="U6794" t="s">
        <v>18686</v>
      </c>
      <c r="V6794">
        <v>0</v>
      </c>
      <c r="W6794">
        <v>0</v>
      </c>
      <c r="X6794">
        <v>0</v>
      </c>
      <c r="Y6794">
        <v>0</v>
      </c>
      <c r="Z6794">
        <v>0</v>
      </c>
      <c r="AA6794">
        <v>0</v>
      </c>
      <c r="AB6794">
        <v>0</v>
      </c>
      <c r="AC6794">
        <v>1</v>
      </c>
      <c r="AD6794">
        <v>0</v>
      </c>
    </row>
    <row r="6795" spans="1:30" hidden="1" x14ac:dyDescent="0.3">
      <c r="A6795" t="s">
        <v>21960</v>
      </c>
      <c r="B6795" t="s">
        <v>21961</v>
      </c>
      <c r="C6795" t="s">
        <v>32</v>
      </c>
      <c r="D6795" t="s">
        <v>50</v>
      </c>
      <c r="E6795" s="1">
        <v>41648</v>
      </c>
      <c r="F6795">
        <v>3800000</v>
      </c>
      <c r="G6795" t="s">
        <v>21960</v>
      </c>
      <c r="H6795" t="s">
        <v>21962</v>
      </c>
      <c r="I6795" t="s">
        <v>21963</v>
      </c>
      <c r="J6795" t="s">
        <v>18686</v>
      </c>
      <c r="K6795" t="s">
        <v>37</v>
      </c>
      <c r="L6795" t="s">
        <v>53</v>
      </c>
      <c r="M6795" t="s">
        <v>54</v>
      </c>
      <c r="N6795" t="s">
        <v>95</v>
      </c>
      <c r="O6795" t="s">
        <v>1662</v>
      </c>
      <c r="P6795" t="s">
        <v>21964</v>
      </c>
      <c r="Q6795" t="s">
        <v>53</v>
      </c>
      <c r="R6795" t="s">
        <v>56</v>
      </c>
      <c r="S6795" t="s">
        <v>41</v>
      </c>
      <c r="T6795" t="s">
        <v>18686</v>
      </c>
      <c r="U6795" t="s">
        <v>18686</v>
      </c>
      <c r="V6795">
        <v>0</v>
      </c>
      <c r="W6795">
        <v>0</v>
      </c>
      <c r="X6795">
        <v>0</v>
      </c>
      <c r="Y6795">
        <v>0</v>
      </c>
      <c r="Z6795">
        <v>0</v>
      </c>
      <c r="AA6795">
        <v>0</v>
      </c>
      <c r="AB6795">
        <v>0</v>
      </c>
      <c r="AC6795">
        <v>1</v>
      </c>
      <c r="AD6795">
        <v>0</v>
      </c>
    </row>
    <row r="6796" spans="1:30" hidden="1" x14ac:dyDescent="0.3">
      <c r="A6796" t="s">
        <v>21965</v>
      </c>
      <c r="B6796" t="s">
        <v>21966</v>
      </c>
      <c r="C6796" t="s">
        <v>32</v>
      </c>
      <c r="E6796" s="1">
        <v>38758</v>
      </c>
      <c r="F6796">
        <v>15000000</v>
      </c>
      <c r="G6796" t="s">
        <v>21965</v>
      </c>
      <c r="H6796" t="s">
        <v>21967</v>
      </c>
      <c r="I6796" t="s">
        <v>21968</v>
      </c>
      <c r="J6796" t="s">
        <v>18686</v>
      </c>
      <c r="K6796" t="s">
        <v>37</v>
      </c>
      <c r="L6796" t="s">
        <v>53</v>
      </c>
      <c r="M6796" t="s">
        <v>54</v>
      </c>
      <c r="N6796" t="s">
        <v>95</v>
      </c>
      <c r="O6796" t="s">
        <v>96</v>
      </c>
      <c r="P6796" s="1">
        <v>34700</v>
      </c>
      <c r="Q6796" t="s">
        <v>53</v>
      </c>
      <c r="R6796" t="s">
        <v>56</v>
      </c>
      <c r="S6796" t="s">
        <v>41</v>
      </c>
      <c r="T6796" t="s">
        <v>18686</v>
      </c>
      <c r="U6796" t="s">
        <v>18686</v>
      </c>
      <c r="V6796">
        <v>0</v>
      </c>
      <c r="W6796">
        <v>0</v>
      </c>
      <c r="X6796">
        <v>0</v>
      </c>
      <c r="Y6796">
        <v>0</v>
      </c>
      <c r="Z6796">
        <v>0</v>
      </c>
      <c r="AA6796">
        <v>0</v>
      </c>
      <c r="AB6796">
        <v>0</v>
      </c>
      <c r="AC6796">
        <v>1</v>
      </c>
      <c r="AD6796">
        <v>0</v>
      </c>
    </row>
    <row r="6797" spans="1:30" hidden="1" x14ac:dyDescent="0.3">
      <c r="A6797" t="s">
        <v>21969</v>
      </c>
      <c r="B6797" t="s">
        <v>21970</v>
      </c>
      <c r="C6797" t="s">
        <v>32</v>
      </c>
      <c r="D6797" t="s">
        <v>50</v>
      </c>
      <c r="E6797" s="1">
        <v>42074</v>
      </c>
      <c r="F6797">
        <v>5500000</v>
      </c>
      <c r="G6797" t="s">
        <v>21969</v>
      </c>
      <c r="H6797" t="s">
        <v>21971</v>
      </c>
      <c r="I6797" t="s">
        <v>21972</v>
      </c>
      <c r="J6797" t="s">
        <v>18686</v>
      </c>
      <c r="K6797" t="s">
        <v>37</v>
      </c>
      <c r="L6797" t="s">
        <v>53</v>
      </c>
      <c r="M6797" t="s">
        <v>717</v>
      </c>
      <c r="N6797" t="s">
        <v>1430</v>
      </c>
      <c r="O6797" t="s">
        <v>1430</v>
      </c>
      <c r="P6797" s="1">
        <v>39083</v>
      </c>
      <c r="Q6797" t="s">
        <v>53</v>
      </c>
      <c r="R6797" t="s">
        <v>56</v>
      </c>
      <c r="S6797" t="s">
        <v>41</v>
      </c>
      <c r="T6797" t="s">
        <v>18686</v>
      </c>
      <c r="U6797" t="s">
        <v>18686</v>
      </c>
      <c r="V6797">
        <v>0</v>
      </c>
      <c r="W6797">
        <v>0</v>
      </c>
      <c r="X6797">
        <v>0</v>
      </c>
      <c r="Y6797">
        <v>0</v>
      </c>
      <c r="Z6797">
        <v>0</v>
      </c>
      <c r="AA6797">
        <v>0</v>
      </c>
      <c r="AB6797">
        <v>0</v>
      </c>
      <c r="AC6797">
        <v>1</v>
      </c>
      <c r="AD6797">
        <v>0</v>
      </c>
    </row>
    <row r="6798" spans="1:30" hidden="1" x14ac:dyDescent="0.3">
      <c r="A6798" t="s">
        <v>21973</v>
      </c>
      <c r="B6798" t="s">
        <v>21974</v>
      </c>
      <c r="C6798" t="s">
        <v>32</v>
      </c>
      <c r="E6798" t="s">
        <v>10425</v>
      </c>
      <c r="F6798">
        <v>2500000</v>
      </c>
      <c r="G6798" t="s">
        <v>21973</v>
      </c>
      <c r="H6798" t="s">
        <v>21975</v>
      </c>
      <c r="I6798" t="s">
        <v>21976</v>
      </c>
      <c r="J6798" t="s">
        <v>18686</v>
      </c>
      <c r="K6798" t="s">
        <v>37</v>
      </c>
      <c r="L6798" t="s">
        <v>53</v>
      </c>
      <c r="M6798" t="s">
        <v>652</v>
      </c>
      <c r="N6798" t="s">
        <v>653</v>
      </c>
      <c r="O6798" t="s">
        <v>653</v>
      </c>
      <c r="P6798" s="1">
        <v>36161</v>
      </c>
      <c r="Q6798" t="s">
        <v>53</v>
      </c>
      <c r="R6798" t="s">
        <v>56</v>
      </c>
      <c r="S6798" t="s">
        <v>41</v>
      </c>
      <c r="T6798" t="s">
        <v>18686</v>
      </c>
      <c r="U6798" t="s">
        <v>18686</v>
      </c>
      <c r="V6798">
        <v>0</v>
      </c>
      <c r="W6798">
        <v>0</v>
      </c>
      <c r="X6798">
        <v>0</v>
      </c>
      <c r="Y6798">
        <v>0</v>
      </c>
      <c r="Z6798">
        <v>0</v>
      </c>
      <c r="AA6798">
        <v>0</v>
      </c>
      <c r="AB6798">
        <v>0</v>
      </c>
      <c r="AC6798">
        <v>1</v>
      </c>
      <c r="AD6798">
        <v>0</v>
      </c>
    </row>
    <row r="6799" spans="1:30" hidden="1" x14ac:dyDescent="0.3">
      <c r="A6799" t="s">
        <v>21973</v>
      </c>
      <c r="B6799" t="s">
        <v>21977</v>
      </c>
      <c r="C6799" t="s">
        <v>32</v>
      </c>
      <c r="E6799" t="s">
        <v>18131</v>
      </c>
      <c r="F6799">
        <v>1025000</v>
      </c>
      <c r="G6799" t="s">
        <v>21973</v>
      </c>
      <c r="H6799" t="s">
        <v>21975</v>
      </c>
      <c r="I6799" t="s">
        <v>21976</v>
      </c>
      <c r="J6799" t="s">
        <v>18686</v>
      </c>
      <c r="K6799" t="s">
        <v>37</v>
      </c>
      <c r="L6799" t="s">
        <v>53</v>
      </c>
      <c r="M6799" t="s">
        <v>652</v>
      </c>
      <c r="N6799" t="s">
        <v>653</v>
      </c>
      <c r="O6799" t="s">
        <v>653</v>
      </c>
      <c r="P6799" s="1">
        <v>36161</v>
      </c>
      <c r="Q6799" t="s">
        <v>53</v>
      </c>
      <c r="R6799" t="s">
        <v>56</v>
      </c>
      <c r="S6799" t="s">
        <v>41</v>
      </c>
      <c r="T6799" t="s">
        <v>18686</v>
      </c>
      <c r="U6799" t="s">
        <v>18686</v>
      </c>
      <c r="V6799">
        <v>0</v>
      </c>
      <c r="W6799">
        <v>0</v>
      </c>
      <c r="X6799">
        <v>0</v>
      </c>
      <c r="Y6799">
        <v>0</v>
      </c>
      <c r="Z6799">
        <v>0</v>
      </c>
      <c r="AA6799">
        <v>0</v>
      </c>
      <c r="AB6799">
        <v>0</v>
      </c>
      <c r="AC6799">
        <v>1</v>
      </c>
      <c r="AD6799">
        <v>0</v>
      </c>
    </row>
    <row r="6800" spans="1:30" hidden="1" x14ac:dyDescent="0.3">
      <c r="A6800" t="s">
        <v>21978</v>
      </c>
      <c r="B6800" t="s">
        <v>21979</v>
      </c>
      <c r="C6800" t="s">
        <v>32</v>
      </c>
      <c r="D6800" t="s">
        <v>50</v>
      </c>
      <c r="E6800" s="1">
        <v>38386</v>
      </c>
      <c r="F6800">
        <v>5000000</v>
      </c>
      <c r="G6800" t="s">
        <v>21978</v>
      </c>
      <c r="H6800" t="s">
        <v>21980</v>
      </c>
      <c r="I6800" t="s">
        <v>21981</v>
      </c>
      <c r="J6800" t="s">
        <v>18686</v>
      </c>
      <c r="K6800" t="s">
        <v>37</v>
      </c>
      <c r="L6800" t="s">
        <v>53</v>
      </c>
      <c r="M6800" t="s">
        <v>643</v>
      </c>
      <c r="N6800" t="s">
        <v>644</v>
      </c>
      <c r="O6800" t="s">
        <v>644</v>
      </c>
      <c r="P6800" s="1">
        <v>37987</v>
      </c>
      <c r="Q6800" t="s">
        <v>53</v>
      </c>
      <c r="R6800" t="s">
        <v>56</v>
      </c>
      <c r="S6800" t="s">
        <v>41</v>
      </c>
      <c r="T6800" t="s">
        <v>18686</v>
      </c>
      <c r="U6800" t="s">
        <v>18686</v>
      </c>
      <c r="V6800">
        <v>0</v>
      </c>
      <c r="W6800">
        <v>0</v>
      </c>
      <c r="X6800">
        <v>0</v>
      </c>
      <c r="Y6800">
        <v>0</v>
      </c>
      <c r="Z6800">
        <v>0</v>
      </c>
      <c r="AA6800">
        <v>0</v>
      </c>
      <c r="AB6800">
        <v>0</v>
      </c>
      <c r="AC6800">
        <v>1</v>
      </c>
      <c r="AD6800">
        <v>0</v>
      </c>
    </row>
    <row r="6801" spans="1:30" hidden="1" x14ac:dyDescent="0.3">
      <c r="A6801" t="s">
        <v>21982</v>
      </c>
      <c r="B6801" t="s">
        <v>21983</v>
      </c>
      <c r="C6801" t="s">
        <v>32</v>
      </c>
      <c r="E6801" t="s">
        <v>409</v>
      </c>
      <c r="F6801">
        <v>500000</v>
      </c>
      <c r="G6801" t="s">
        <v>21982</v>
      </c>
      <c r="H6801" t="s">
        <v>21984</v>
      </c>
      <c r="J6801" t="s">
        <v>18686</v>
      </c>
      <c r="K6801" t="s">
        <v>37</v>
      </c>
      <c r="L6801" t="s">
        <v>53</v>
      </c>
      <c r="M6801" t="s">
        <v>150</v>
      </c>
      <c r="N6801" t="s">
        <v>151</v>
      </c>
      <c r="O6801" t="s">
        <v>14132</v>
      </c>
      <c r="P6801" s="1">
        <v>40179</v>
      </c>
      <c r="Q6801" t="s">
        <v>53</v>
      </c>
      <c r="R6801" t="s">
        <v>56</v>
      </c>
      <c r="S6801" t="s">
        <v>41</v>
      </c>
      <c r="T6801" t="s">
        <v>18686</v>
      </c>
      <c r="U6801" t="s">
        <v>18686</v>
      </c>
      <c r="V6801">
        <v>0</v>
      </c>
      <c r="W6801">
        <v>0</v>
      </c>
      <c r="X6801">
        <v>0</v>
      </c>
      <c r="Y6801">
        <v>0</v>
      </c>
      <c r="Z6801">
        <v>0</v>
      </c>
      <c r="AA6801">
        <v>0</v>
      </c>
      <c r="AB6801">
        <v>0</v>
      </c>
      <c r="AC6801">
        <v>1</v>
      </c>
      <c r="AD6801">
        <v>0</v>
      </c>
    </row>
    <row r="6802" spans="1:30" hidden="1" x14ac:dyDescent="0.3">
      <c r="A6802" t="s">
        <v>21982</v>
      </c>
      <c r="B6802" t="s">
        <v>21985</v>
      </c>
      <c r="C6802" t="s">
        <v>32</v>
      </c>
      <c r="E6802" t="s">
        <v>1870</v>
      </c>
      <c r="F6802">
        <v>100000</v>
      </c>
      <c r="G6802" t="s">
        <v>21982</v>
      </c>
      <c r="H6802" t="s">
        <v>21984</v>
      </c>
      <c r="J6802" t="s">
        <v>18686</v>
      </c>
      <c r="K6802" t="s">
        <v>37</v>
      </c>
      <c r="L6802" t="s">
        <v>53</v>
      </c>
      <c r="M6802" t="s">
        <v>150</v>
      </c>
      <c r="N6802" t="s">
        <v>151</v>
      </c>
      <c r="O6802" t="s">
        <v>14132</v>
      </c>
      <c r="P6802" s="1">
        <v>40179</v>
      </c>
      <c r="Q6802" t="s">
        <v>53</v>
      </c>
      <c r="R6802" t="s">
        <v>56</v>
      </c>
      <c r="S6802" t="s">
        <v>41</v>
      </c>
      <c r="T6802" t="s">
        <v>18686</v>
      </c>
      <c r="U6802" t="s">
        <v>18686</v>
      </c>
      <c r="V6802">
        <v>0</v>
      </c>
      <c r="W6802">
        <v>0</v>
      </c>
      <c r="X6802">
        <v>0</v>
      </c>
      <c r="Y6802">
        <v>0</v>
      </c>
      <c r="Z6802">
        <v>0</v>
      </c>
      <c r="AA6802">
        <v>0</v>
      </c>
      <c r="AB6802">
        <v>0</v>
      </c>
      <c r="AC6802">
        <v>1</v>
      </c>
      <c r="AD6802">
        <v>0</v>
      </c>
    </row>
    <row r="6803" spans="1:30" hidden="1" x14ac:dyDescent="0.3">
      <c r="A6803" t="s">
        <v>21986</v>
      </c>
      <c r="B6803" t="s">
        <v>21987</v>
      </c>
      <c r="C6803" t="s">
        <v>32</v>
      </c>
      <c r="E6803" s="1">
        <v>40885</v>
      </c>
      <c r="F6803">
        <v>249990</v>
      </c>
      <c r="G6803" t="s">
        <v>21986</v>
      </c>
      <c r="H6803" t="s">
        <v>21988</v>
      </c>
      <c r="I6803" t="s">
        <v>21989</v>
      </c>
      <c r="J6803" t="s">
        <v>18686</v>
      </c>
      <c r="K6803" t="s">
        <v>37</v>
      </c>
      <c r="L6803" t="s">
        <v>53</v>
      </c>
      <c r="M6803" t="s">
        <v>717</v>
      </c>
      <c r="N6803" t="s">
        <v>21990</v>
      </c>
      <c r="O6803" t="s">
        <v>21990</v>
      </c>
      <c r="P6803" s="1">
        <v>39814</v>
      </c>
      <c r="Q6803" t="s">
        <v>53</v>
      </c>
      <c r="R6803" t="s">
        <v>56</v>
      </c>
      <c r="S6803" t="s">
        <v>41</v>
      </c>
      <c r="T6803" t="s">
        <v>18686</v>
      </c>
      <c r="U6803" t="s">
        <v>18686</v>
      </c>
      <c r="V6803">
        <v>0</v>
      </c>
      <c r="W6803">
        <v>0</v>
      </c>
      <c r="X6803">
        <v>0</v>
      </c>
      <c r="Y6803">
        <v>0</v>
      </c>
      <c r="Z6803">
        <v>0</v>
      </c>
      <c r="AA6803">
        <v>0</v>
      </c>
      <c r="AB6803">
        <v>0</v>
      </c>
      <c r="AC6803">
        <v>1</v>
      </c>
      <c r="AD6803">
        <v>0</v>
      </c>
    </row>
    <row r="6804" spans="1:30" hidden="1" x14ac:dyDescent="0.3">
      <c r="A6804" t="s">
        <v>21991</v>
      </c>
      <c r="B6804" t="s">
        <v>21992</v>
      </c>
      <c r="C6804" t="s">
        <v>32</v>
      </c>
      <c r="D6804" t="s">
        <v>33</v>
      </c>
      <c r="E6804" t="s">
        <v>21993</v>
      </c>
      <c r="F6804">
        <v>550000</v>
      </c>
      <c r="G6804" t="s">
        <v>21991</v>
      </c>
      <c r="H6804" t="s">
        <v>21994</v>
      </c>
      <c r="I6804" t="s">
        <v>21995</v>
      </c>
      <c r="J6804" t="s">
        <v>18686</v>
      </c>
      <c r="K6804" t="s">
        <v>37</v>
      </c>
      <c r="L6804" t="s">
        <v>53</v>
      </c>
      <c r="M6804" t="s">
        <v>1064</v>
      </c>
      <c r="N6804" t="s">
        <v>1065</v>
      </c>
      <c r="O6804" t="s">
        <v>1065</v>
      </c>
      <c r="P6804" s="1">
        <v>38353</v>
      </c>
      <c r="Q6804" t="s">
        <v>53</v>
      </c>
      <c r="R6804" t="s">
        <v>56</v>
      </c>
      <c r="S6804" t="s">
        <v>41</v>
      </c>
      <c r="T6804" t="s">
        <v>18686</v>
      </c>
      <c r="U6804" t="s">
        <v>18686</v>
      </c>
      <c r="V6804">
        <v>0</v>
      </c>
      <c r="W6804">
        <v>0</v>
      </c>
      <c r="X6804">
        <v>0</v>
      </c>
      <c r="Y6804">
        <v>0</v>
      </c>
      <c r="Z6804">
        <v>0</v>
      </c>
      <c r="AA6804">
        <v>0</v>
      </c>
      <c r="AB6804">
        <v>0</v>
      </c>
      <c r="AC6804">
        <v>1</v>
      </c>
      <c r="AD6804">
        <v>0</v>
      </c>
    </row>
    <row r="6805" spans="1:30" hidden="1" x14ac:dyDescent="0.3">
      <c r="A6805" t="s">
        <v>21991</v>
      </c>
      <c r="B6805" t="s">
        <v>21996</v>
      </c>
      <c r="C6805" t="s">
        <v>32</v>
      </c>
      <c r="D6805" t="s">
        <v>50</v>
      </c>
      <c r="E6805" t="s">
        <v>7094</v>
      </c>
      <c r="F6805">
        <v>2500000</v>
      </c>
      <c r="G6805" t="s">
        <v>21991</v>
      </c>
      <c r="H6805" t="s">
        <v>21994</v>
      </c>
      <c r="I6805" t="s">
        <v>21995</v>
      </c>
      <c r="J6805" t="s">
        <v>18686</v>
      </c>
      <c r="K6805" t="s">
        <v>37</v>
      </c>
      <c r="L6805" t="s">
        <v>53</v>
      </c>
      <c r="M6805" t="s">
        <v>1064</v>
      </c>
      <c r="N6805" t="s">
        <v>1065</v>
      </c>
      <c r="O6805" t="s">
        <v>1065</v>
      </c>
      <c r="P6805" s="1">
        <v>38353</v>
      </c>
      <c r="Q6805" t="s">
        <v>53</v>
      </c>
      <c r="R6805" t="s">
        <v>56</v>
      </c>
      <c r="S6805" t="s">
        <v>41</v>
      </c>
      <c r="T6805" t="s">
        <v>18686</v>
      </c>
      <c r="U6805" t="s">
        <v>18686</v>
      </c>
      <c r="V6805">
        <v>0</v>
      </c>
      <c r="W6805">
        <v>0</v>
      </c>
      <c r="X6805">
        <v>0</v>
      </c>
      <c r="Y6805">
        <v>0</v>
      </c>
      <c r="Z6805">
        <v>0</v>
      </c>
      <c r="AA6805">
        <v>0</v>
      </c>
      <c r="AB6805">
        <v>0</v>
      </c>
      <c r="AC6805">
        <v>1</v>
      </c>
      <c r="AD6805">
        <v>0</v>
      </c>
    </row>
    <row r="6806" spans="1:30" hidden="1" x14ac:dyDescent="0.3">
      <c r="A6806" t="s">
        <v>21997</v>
      </c>
      <c r="B6806" t="s">
        <v>21998</v>
      </c>
      <c r="C6806" t="s">
        <v>32</v>
      </c>
      <c r="D6806" t="s">
        <v>50</v>
      </c>
      <c r="E6806" s="1">
        <v>38354</v>
      </c>
      <c r="F6806">
        <v>6200000</v>
      </c>
      <c r="G6806" t="s">
        <v>21997</v>
      </c>
      <c r="H6806" t="s">
        <v>21999</v>
      </c>
      <c r="J6806" t="s">
        <v>18686</v>
      </c>
      <c r="K6806" t="s">
        <v>72</v>
      </c>
      <c r="L6806" t="s">
        <v>53</v>
      </c>
      <c r="M6806" t="s">
        <v>54</v>
      </c>
      <c r="N6806" t="s">
        <v>55</v>
      </c>
      <c r="O6806" t="s">
        <v>5987</v>
      </c>
      <c r="P6806" s="1">
        <v>33239</v>
      </c>
      <c r="Q6806" t="s">
        <v>53</v>
      </c>
      <c r="R6806" t="s">
        <v>56</v>
      </c>
      <c r="S6806" t="s">
        <v>41</v>
      </c>
      <c r="T6806" t="s">
        <v>18686</v>
      </c>
      <c r="U6806" t="s">
        <v>18686</v>
      </c>
      <c r="V6806">
        <v>0</v>
      </c>
      <c r="W6806">
        <v>0</v>
      </c>
      <c r="X6806">
        <v>0</v>
      </c>
      <c r="Y6806">
        <v>0</v>
      </c>
      <c r="Z6806">
        <v>0</v>
      </c>
      <c r="AA6806">
        <v>0</v>
      </c>
      <c r="AB6806">
        <v>0</v>
      </c>
      <c r="AC6806">
        <v>1</v>
      </c>
      <c r="AD6806">
        <v>0</v>
      </c>
    </row>
    <row r="6807" spans="1:30" hidden="1" x14ac:dyDescent="0.3">
      <c r="A6807" t="s">
        <v>22000</v>
      </c>
      <c r="B6807" t="s">
        <v>22001</v>
      </c>
      <c r="C6807" t="s">
        <v>32</v>
      </c>
      <c r="E6807" t="s">
        <v>12833</v>
      </c>
      <c r="F6807">
        <v>7555000</v>
      </c>
      <c r="G6807" t="s">
        <v>22000</v>
      </c>
      <c r="H6807" t="s">
        <v>22002</v>
      </c>
      <c r="I6807" t="s">
        <v>22003</v>
      </c>
      <c r="J6807" t="s">
        <v>18686</v>
      </c>
      <c r="K6807" t="s">
        <v>109</v>
      </c>
      <c r="L6807" t="s">
        <v>53</v>
      </c>
      <c r="M6807" t="s">
        <v>652</v>
      </c>
      <c r="N6807" t="s">
        <v>653</v>
      </c>
      <c r="O6807" t="s">
        <v>22004</v>
      </c>
      <c r="Q6807" t="s">
        <v>53</v>
      </c>
      <c r="R6807" t="s">
        <v>56</v>
      </c>
      <c r="S6807" t="s">
        <v>41</v>
      </c>
      <c r="T6807" t="s">
        <v>18686</v>
      </c>
      <c r="U6807" t="s">
        <v>18686</v>
      </c>
      <c r="V6807">
        <v>0</v>
      </c>
      <c r="W6807">
        <v>0</v>
      </c>
      <c r="X6807">
        <v>0</v>
      </c>
      <c r="Y6807">
        <v>0</v>
      </c>
      <c r="Z6807">
        <v>0</v>
      </c>
      <c r="AA6807">
        <v>0</v>
      </c>
      <c r="AB6807">
        <v>0</v>
      </c>
      <c r="AC6807">
        <v>1</v>
      </c>
      <c r="AD6807">
        <v>0</v>
      </c>
    </row>
    <row r="6808" spans="1:30" hidden="1" x14ac:dyDescent="0.3">
      <c r="A6808" t="s">
        <v>22005</v>
      </c>
      <c r="B6808" t="s">
        <v>22006</v>
      </c>
      <c r="C6808" t="s">
        <v>32</v>
      </c>
      <c r="D6808" t="s">
        <v>399</v>
      </c>
      <c r="E6808" t="s">
        <v>21038</v>
      </c>
      <c r="F6808">
        <v>1500000</v>
      </c>
      <c r="G6808" t="s">
        <v>22005</v>
      </c>
      <c r="H6808" t="s">
        <v>22007</v>
      </c>
      <c r="I6808" t="s">
        <v>22008</v>
      </c>
      <c r="J6808" t="s">
        <v>18686</v>
      </c>
      <c r="K6808" t="s">
        <v>37</v>
      </c>
      <c r="L6808" t="s">
        <v>53</v>
      </c>
      <c r="M6808" t="s">
        <v>3141</v>
      </c>
      <c r="N6808" t="s">
        <v>3142</v>
      </c>
      <c r="O6808" t="s">
        <v>3142</v>
      </c>
      <c r="Q6808" t="s">
        <v>53</v>
      </c>
      <c r="R6808" t="s">
        <v>56</v>
      </c>
      <c r="S6808" t="s">
        <v>41</v>
      </c>
      <c r="T6808" t="s">
        <v>18686</v>
      </c>
      <c r="U6808" t="s">
        <v>18686</v>
      </c>
      <c r="V6808">
        <v>0</v>
      </c>
      <c r="W6808">
        <v>0</v>
      </c>
      <c r="X6808">
        <v>0</v>
      </c>
      <c r="Y6808">
        <v>0</v>
      </c>
      <c r="Z6808">
        <v>0</v>
      </c>
      <c r="AA6808">
        <v>0</v>
      </c>
      <c r="AB6808">
        <v>0</v>
      </c>
      <c r="AC6808">
        <v>1</v>
      </c>
      <c r="AD6808">
        <v>0</v>
      </c>
    </row>
    <row r="6809" spans="1:30" hidden="1" x14ac:dyDescent="0.3">
      <c r="A6809" t="s">
        <v>22009</v>
      </c>
      <c r="B6809" t="s">
        <v>22010</v>
      </c>
      <c r="C6809" t="s">
        <v>32</v>
      </c>
      <c r="D6809" t="s">
        <v>50</v>
      </c>
      <c r="E6809" s="1">
        <v>38909</v>
      </c>
      <c r="F6809">
        <v>3000000</v>
      </c>
      <c r="G6809" t="s">
        <v>22009</v>
      </c>
      <c r="H6809" t="s">
        <v>22011</v>
      </c>
      <c r="I6809" t="s">
        <v>22012</v>
      </c>
      <c r="J6809" t="s">
        <v>18686</v>
      </c>
      <c r="K6809" t="s">
        <v>109</v>
      </c>
      <c r="L6809" t="s">
        <v>53</v>
      </c>
      <c r="M6809" t="s">
        <v>54</v>
      </c>
      <c r="N6809" t="s">
        <v>95</v>
      </c>
      <c r="O6809" t="s">
        <v>1074</v>
      </c>
      <c r="P6809" s="1">
        <v>38718</v>
      </c>
      <c r="Q6809" t="s">
        <v>53</v>
      </c>
      <c r="R6809" t="s">
        <v>56</v>
      </c>
      <c r="S6809" t="s">
        <v>41</v>
      </c>
      <c r="T6809" t="s">
        <v>18686</v>
      </c>
      <c r="U6809" t="s">
        <v>18686</v>
      </c>
      <c r="V6809">
        <v>0</v>
      </c>
      <c r="W6809">
        <v>0</v>
      </c>
      <c r="X6809">
        <v>0</v>
      </c>
      <c r="Y6809">
        <v>0</v>
      </c>
      <c r="Z6809">
        <v>0</v>
      </c>
      <c r="AA6809">
        <v>0</v>
      </c>
      <c r="AB6809">
        <v>0</v>
      </c>
      <c r="AC6809">
        <v>1</v>
      </c>
      <c r="AD6809">
        <v>0</v>
      </c>
    </row>
    <row r="6810" spans="1:30" hidden="1" x14ac:dyDescent="0.3">
      <c r="A6810" t="s">
        <v>22013</v>
      </c>
      <c r="B6810" t="s">
        <v>22014</v>
      </c>
      <c r="C6810" t="s">
        <v>32</v>
      </c>
      <c r="E6810" s="1">
        <v>39938</v>
      </c>
      <c r="F6810">
        <v>60000</v>
      </c>
      <c r="G6810" t="s">
        <v>22013</v>
      </c>
      <c r="H6810" t="s">
        <v>22015</v>
      </c>
      <c r="I6810" t="s">
        <v>22016</v>
      </c>
      <c r="J6810" t="s">
        <v>18686</v>
      </c>
      <c r="K6810" t="s">
        <v>37</v>
      </c>
      <c r="L6810" t="s">
        <v>53</v>
      </c>
      <c r="M6810" t="s">
        <v>774</v>
      </c>
      <c r="N6810" t="s">
        <v>775</v>
      </c>
      <c r="O6810" t="s">
        <v>1889</v>
      </c>
      <c r="P6810" s="1">
        <v>37622</v>
      </c>
      <c r="Q6810" t="s">
        <v>53</v>
      </c>
      <c r="R6810" t="s">
        <v>56</v>
      </c>
      <c r="S6810" t="s">
        <v>41</v>
      </c>
      <c r="T6810" t="s">
        <v>18686</v>
      </c>
      <c r="U6810" t="s">
        <v>18686</v>
      </c>
      <c r="V6810">
        <v>0</v>
      </c>
      <c r="W6810">
        <v>0</v>
      </c>
      <c r="X6810">
        <v>0</v>
      </c>
      <c r="Y6810">
        <v>0</v>
      </c>
      <c r="Z6810">
        <v>0</v>
      </c>
      <c r="AA6810">
        <v>0</v>
      </c>
      <c r="AB6810">
        <v>0</v>
      </c>
      <c r="AC6810">
        <v>1</v>
      </c>
      <c r="AD6810">
        <v>0</v>
      </c>
    </row>
    <row r="6811" spans="1:30" hidden="1" x14ac:dyDescent="0.3">
      <c r="A6811" t="s">
        <v>22013</v>
      </c>
      <c r="B6811" t="s">
        <v>22017</v>
      </c>
      <c r="C6811" t="s">
        <v>32</v>
      </c>
      <c r="E6811" t="s">
        <v>22018</v>
      </c>
      <c r="F6811">
        <v>30900</v>
      </c>
      <c r="G6811" t="s">
        <v>22013</v>
      </c>
      <c r="H6811" t="s">
        <v>22015</v>
      </c>
      <c r="I6811" t="s">
        <v>22016</v>
      </c>
      <c r="J6811" t="s">
        <v>18686</v>
      </c>
      <c r="K6811" t="s">
        <v>37</v>
      </c>
      <c r="L6811" t="s">
        <v>53</v>
      </c>
      <c r="M6811" t="s">
        <v>774</v>
      </c>
      <c r="N6811" t="s">
        <v>775</v>
      </c>
      <c r="O6811" t="s">
        <v>1889</v>
      </c>
      <c r="P6811" s="1">
        <v>37622</v>
      </c>
      <c r="Q6811" t="s">
        <v>53</v>
      </c>
      <c r="R6811" t="s">
        <v>56</v>
      </c>
      <c r="S6811" t="s">
        <v>41</v>
      </c>
      <c r="T6811" t="s">
        <v>18686</v>
      </c>
      <c r="U6811" t="s">
        <v>18686</v>
      </c>
      <c r="V6811">
        <v>0</v>
      </c>
      <c r="W6811">
        <v>0</v>
      </c>
      <c r="X6811">
        <v>0</v>
      </c>
      <c r="Y6811">
        <v>0</v>
      </c>
      <c r="Z6811">
        <v>0</v>
      </c>
      <c r="AA6811">
        <v>0</v>
      </c>
      <c r="AB6811">
        <v>0</v>
      </c>
      <c r="AC6811">
        <v>1</v>
      </c>
      <c r="AD6811">
        <v>0</v>
      </c>
    </row>
    <row r="6812" spans="1:30" hidden="1" x14ac:dyDescent="0.3">
      <c r="A6812" t="s">
        <v>22013</v>
      </c>
      <c r="B6812" t="s">
        <v>22019</v>
      </c>
      <c r="C6812" t="s">
        <v>32</v>
      </c>
      <c r="E6812" s="1">
        <v>39966</v>
      </c>
      <c r="F6812">
        <v>1845000</v>
      </c>
      <c r="G6812" t="s">
        <v>22013</v>
      </c>
      <c r="H6812" t="s">
        <v>22015</v>
      </c>
      <c r="I6812" t="s">
        <v>22016</v>
      </c>
      <c r="J6812" t="s">
        <v>18686</v>
      </c>
      <c r="K6812" t="s">
        <v>37</v>
      </c>
      <c r="L6812" t="s">
        <v>53</v>
      </c>
      <c r="M6812" t="s">
        <v>774</v>
      </c>
      <c r="N6812" t="s">
        <v>775</v>
      </c>
      <c r="O6812" t="s">
        <v>1889</v>
      </c>
      <c r="P6812" s="1">
        <v>37622</v>
      </c>
      <c r="Q6812" t="s">
        <v>53</v>
      </c>
      <c r="R6812" t="s">
        <v>56</v>
      </c>
      <c r="S6812" t="s">
        <v>41</v>
      </c>
      <c r="T6812" t="s">
        <v>18686</v>
      </c>
      <c r="U6812" t="s">
        <v>18686</v>
      </c>
      <c r="V6812">
        <v>0</v>
      </c>
      <c r="W6812">
        <v>0</v>
      </c>
      <c r="X6812">
        <v>0</v>
      </c>
      <c r="Y6812">
        <v>0</v>
      </c>
      <c r="Z6812">
        <v>0</v>
      </c>
      <c r="AA6812">
        <v>0</v>
      </c>
      <c r="AB6812">
        <v>0</v>
      </c>
      <c r="AC6812">
        <v>1</v>
      </c>
      <c r="AD6812">
        <v>0</v>
      </c>
    </row>
    <row r="6813" spans="1:30" hidden="1" x14ac:dyDescent="0.3">
      <c r="A6813" t="s">
        <v>22013</v>
      </c>
      <c r="B6813" t="s">
        <v>22020</v>
      </c>
      <c r="C6813" t="s">
        <v>32</v>
      </c>
      <c r="E6813" t="s">
        <v>15015</v>
      </c>
      <c r="F6813">
        <v>3750000</v>
      </c>
      <c r="G6813" t="s">
        <v>22013</v>
      </c>
      <c r="H6813" t="s">
        <v>22015</v>
      </c>
      <c r="I6813" t="s">
        <v>22016</v>
      </c>
      <c r="J6813" t="s">
        <v>18686</v>
      </c>
      <c r="K6813" t="s">
        <v>37</v>
      </c>
      <c r="L6813" t="s">
        <v>53</v>
      </c>
      <c r="M6813" t="s">
        <v>774</v>
      </c>
      <c r="N6813" t="s">
        <v>775</v>
      </c>
      <c r="O6813" t="s">
        <v>1889</v>
      </c>
      <c r="P6813" s="1">
        <v>37622</v>
      </c>
      <c r="Q6813" t="s">
        <v>53</v>
      </c>
      <c r="R6813" t="s">
        <v>56</v>
      </c>
      <c r="S6813" t="s">
        <v>41</v>
      </c>
      <c r="T6813" t="s">
        <v>18686</v>
      </c>
      <c r="U6813" t="s">
        <v>18686</v>
      </c>
      <c r="V6813">
        <v>0</v>
      </c>
      <c r="W6813">
        <v>0</v>
      </c>
      <c r="X6813">
        <v>0</v>
      </c>
      <c r="Y6813">
        <v>0</v>
      </c>
      <c r="Z6813">
        <v>0</v>
      </c>
      <c r="AA6813">
        <v>0</v>
      </c>
      <c r="AB6813">
        <v>0</v>
      </c>
      <c r="AC6813">
        <v>1</v>
      </c>
      <c r="AD6813">
        <v>0</v>
      </c>
    </row>
    <row r="6814" spans="1:30" hidden="1" x14ac:dyDescent="0.3">
      <c r="A6814" t="s">
        <v>22021</v>
      </c>
      <c r="B6814" t="s">
        <v>22022</v>
      </c>
      <c r="C6814" t="s">
        <v>32</v>
      </c>
      <c r="E6814" t="s">
        <v>10100</v>
      </c>
      <c r="F6814">
        <v>2500000</v>
      </c>
      <c r="G6814" t="s">
        <v>22021</v>
      </c>
      <c r="H6814" t="s">
        <v>22023</v>
      </c>
      <c r="I6814" t="s">
        <v>22024</v>
      </c>
      <c r="J6814" t="s">
        <v>18686</v>
      </c>
      <c r="K6814" t="s">
        <v>109</v>
      </c>
      <c r="L6814" t="s">
        <v>53</v>
      </c>
      <c r="M6814" t="s">
        <v>54</v>
      </c>
      <c r="N6814" t="s">
        <v>95</v>
      </c>
      <c r="O6814" t="s">
        <v>1074</v>
      </c>
      <c r="P6814" s="1">
        <v>36526</v>
      </c>
      <c r="Q6814" t="s">
        <v>53</v>
      </c>
      <c r="R6814" t="s">
        <v>56</v>
      </c>
      <c r="S6814" t="s">
        <v>41</v>
      </c>
      <c r="T6814" t="s">
        <v>18686</v>
      </c>
      <c r="U6814" t="s">
        <v>18686</v>
      </c>
      <c r="V6814">
        <v>0</v>
      </c>
      <c r="W6814">
        <v>0</v>
      </c>
      <c r="X6814">
        <v>0</v>
      </c>
      <c r="Y6814">
        <v>0</v>
      </c>
      <c r="Z6814">
        <v>0</v>
      </c>
      <c r="AA6814">
        <v>0</v>
      </c>
      <c r="AB6814">
        <v>0</v>
      </c>
      <c r="AC6814">
        <v>1</v>
      </c>
      <c r="AD6814">
        <v>0</v>
      </c>
    </row>
    <row r="6815" spans="1:30" hidden="1" x14ac:dyDescent="0.3">
      <c r="A6815" t="s">
        <v>22025</v>
      </c>
      <c r="B6815" t="s">
        <v>22026</v>
      </c>
      <c r="C6815" t="s">
        <v>32</v>
      </c>
      <c r="D6815" t="s">
        <v>33</v>
      </c>
      <c r="E6815" s="1">
        <v>41641</v>
      </c>
      <c r="F6815">
        <v>30000000</v>
      </c>
      <c r="G6815" t="s">
        <v>22025</v>
      </c>
      <c r="H6815" t="s">
        <v>22027</v>
      </c>
      <c r="I6815" t="s">
        <v>22028</v>
      </c>
      <c r="J6815" t="s">
        <v>18686</v>
      </c>
      <c r="K6815" t="s">
        <v>37</v>
      </c>
      <c r="L6815" t="s">
        <v>53</v>
      </c>
      <c r="M6815" t="s">
        <v>54</v>
      </c>
      <c r="N6815" t="s">
        <v>95</v>
      </c>
      <c r="O6815" t="s">
        <v>96</v>
      </c>
      <c r="P6815" s="1">
        <v>39083</v>
      </c>
      <c r="Q6815" t="s">
        <v>53</v>
      </c>
      <c r="R6815" t="s">
        <v>56</v>
      </c>
      <c r="S6815" t="s">
        <v>41</v>
      </c>
      <c r="T6815" t="s">
        <v>18686</v>
      </c>
      <c r="U6815" t="s">
        <v>18686</v>
      </c>
      <c r="V6815">
        <v>0</v>
      </c>
      <c r="W6815">
        <v>0</v>
      </c>
      <c r="X6815">
        <v>0</v>
      </c>
      <c r="Y6815">
        <v>0</v>
      </c>
      <c r="Z6815">
        <v>0</v>
      </c>
      <c r="AA6815">
        <v>0</v>
      </c>
      <c r="AB6815">
        <v>0</v>
      </c>
      <c r="AC6815">
        <v>1</v>
      </c>
      <c r="AD6815">
        <v>0</v>
      </c>
    </row>
    <row r="6816" spans="1:30" hidden="1" x14ac:dyDescent="0.3">
      <c r="A6816" t="s">
        <v>22025</v>
      </c>
      <c r="B6816" t="s">
        <v>22029</v>
      </c>
      <c r="C6816" t="s">
        <v>32</v>
      </c>
      <c r="E6816" t="s">
        <v>10826</v>
      </c>
      <c r="F6816">
        <v>2280450</v>
      </c>
      <c r="G6816" t="s">
        <v>22025</v>
      </c>
      <c r="H6816" t="s">
        <v>22027</v>
      </c>
      <c r="I6816" t="s">
        <v>22028</v>
      </c>
      <c r="J6816" t="s">
        <v>18686</v>
      </c>
      <c r="K6816" t="s">
        <v>37</v>
      </c>
      <c r="L6816" t="s">
        <v>53</v>
      </c>
      <c r="M6816" t="s">
        <v>54</v>
      </c>
      <c r="N6816" t="s">
        <v>95</v>
      </c>
      <c r="O6816" t="s">
        <v>96</v>
      </c>
      <c r="P6816" s="1">
        <v>39083</v>
      </c>
      <c r="Q6816" t="s">
        <v>53</v>
      </c>
      <c r="R6816" t="s">
        <v>56</v>
      </c>
      <c r="S6816" t="s">
        <v>41</v>
      </c>
      <c r="T6816" t="s">
        <v>18686</v>
      </c>
      <c r="U6816" t="s">
        <v>18686</v>
      </c>
      <c r="V6816">
        <v>0</v>
      </c>
      <c r="W6816">
        <v>0</v>
      </c>
      <c r="X6816">
        <v>0</v>
      </c>
      <c r="Y6816">
        <v>0</v>
      </c>
      <c r="Z6816">
        <v>0</v>
      </c>
      <c r="AA6816">
        <v>0</v>
      </c>
      <c r="AB6816">
        <v>0</v>
      </c>
      <c r="AC6816">
        <v>1</v>
      </c>
      <c r="AD6816">
        <v>0</v>
      </c>
    </row>
    <row r="6817" spans="1:30" hidden="1" x14ac:dyDescent="0.3">
      <c r="A6817" t="s">
        <v>22025</v>
      </c>
      <c r="B6817" t="s">
        <v>22030</v>
      </c>
      <c r="C6817" t="s">
        <v>32</v>
      </c>
      <c r="D6817" t="s">
        <v>139</v>
      </c>
      <c r="E6817" t="s">
        <v>580</v>
      </c>
      <c r="F6817">
        <v>103500000</v>
      </c>
      <c r="G6817" t="s">
        <v>22025</v>
      </c>
      <c r="H6817" t="s">
        <v>22027</v>
      </c>
      <c r="I6817" t="s">
        <v>22028</v>
      </c>
      <c r="J6817" t="s">
        <v>18686</v>
      </c>
      <c r="K6817" t="s">
        <v>37</v>
      </c>
      <c r="L6817" t="s">
        <v>53</v>
      </c>
      <c r="M6817" t="s">
        <v>54</v>
      </c>
      <c r="N6817" t="s">
        <v>95</v>
      </c>
      <c r="O6817" t="s">
        <v>96</v>
      </c>
      <c r="P6817" s="1">
        <v>39083</v>
      </c>
      <c r="Q6817" t="s">
        <v>53</v>
      </c>
      <c r="R6817" t="s">
        <v>56</v>
      </c>
      <c r="S6817" t="s">
        <v>41</v>
      </c>
      <c r="T6817" t="s">
        <v>18686</v>
      </c>
      <c r="U6817" t="s">
        <v>18686</v>
      </c>
      <c r="V6817">
        <v>0</v>
      </c>
      <c r="W6817">
        <v>0</v>
      </c>
      <c r="X6817">
        <v>0</v>
      </c>
      <c r="Y6817">
        <v>0</v>
      </c>
      <c r="Z6817">
        <v>0</v>
      </c>
      <c r="AA6817">
        <v>0</v>
      </c>
      <c r="AB6817">
        <v>0</v>
      </c>
      <c r="AC6817">
        <v>1</v>
      </c>
      <c r="AD6817">
        <v>0</v>
      </c>
    </row>
    <row r="6818" spans="1:30" hidden="1" x14ac:dyDescent="0.3">
      <c r="A6818" t="s">
        <v>22025</v>
      </c>
      <c r="B6818" t="s">
        <v>22031</v>
      </c>
      <c r="C6818" t="s">
        <v>32</v>
      </c>
      <c r="D6818" t="s">
        <v>33</v>
      </c>
      <c r="E6818" s="1">
        <v>41641</v>
      </c>
      <c r="F6818">
        <v>8000000</v>
      </c>
      <c r="G6818" t="s">
        <v>22025</v>
      </c>
      <c r="H6818" t="s">
        <v>22027</v>
      </c>
      <c r="I6818" t="s">
        <v>22028</v>
      </c>
      <c r="J6818" t="s">
        <v>18686</v>
      </c>
      <c r="K6818" t="s">
        <v>37</v>
      </c>
      <c r="L6818" t="s">
        <v>53</v>
      </c>
      <c r="M6818" t="s">
        <v>54</v>
      </c>
      <c r="N6818" t="s">
        <v>95</v>
      </c>
      <c r="O6818" t="s">
        <v>96</v>
      </c>
      <c r="P6818" s="1">
        <v>39083</v>
      </c>
      <c r="Q6818" t="s">
        <v>53</v>
      </c>
      <c r="R6818" t="s">
        <v>56</v>
      </c>
      <c r="S6818" t="s">
        <v>41</v>
      </c>
      <c r="T6818" t="s">
        <v>18686</v>
      </c>
      <c r="U6818" t="s">
        <v>18686</v>
      </c>
      <c r="V6818">
        <v>0</v>
      </c>
      <c r="W6818">
        <v>0</v>
      </c>
      <c r="X6818">
        <v>0</v>
      </c>
      <c r="Y6818">
        <v>0</v>
      </c>
      <c r="Z6818">
        <v>0</v>
      </c>
      <c r="AA6818">
        <v>0</v>
      </c>
      <c r="AB6818">
        <v>0</v>
      </c>
      <c r="AC6818">
        <v>1</v>
      </c>
      <c r="AD6818">
        <v>0</v>
      </c>
    </row>
    <row r="6819" spans="1:30" hidden="1" x14ac:dyDescent="0.3">
      <c r="A6819" t="s">
        <v>22032</v>
      </c>
      <c r="B6819" t="s">
        <v>22033</v>
      </c>
      <c r="C6819" t="s">
        <v>32</v>
      </c>
      <c r="E6819" t="s">
        <v>3293</v>
      </c>
      <c r="F6819">
        <v>446003</v>
      </c>
      <c r="G6819" t="s">
        <v>22032</v>
      </c>
      <c r="H6819" t="s">
        <v>22034</v>
      </c>
      <c r="I6819" t="s">
        <v>22035</v>
      </c>
      <c r="J6819" t="s">
        <v>18686</v>
      </c>
      <c r="K6819" t="s">
        <v>37</v>
      </c>
      <c r="L6819" t="s">
        <v>53</v>
      </c>
      <c r="M6819" t="s">
        <v>1025</v>
      </c>
      <c r="N6819" t="s">
        <v>1026</v>
      </c>
      <c r="O6819" t="s">
        <v>1027</v>
      </c>
      <c r="Q6819" t="s">
        <v>53</v>
      </c>
      <c r="R6819" t="s">
        <v>56</v>
      </c>
      <c r="S6819" t="s">
        <v>41</v>
      </c>
      <c r="T6819" t="s">
        <v>18686</v>
      </c>
      <c r="U6819" t="s">
        <v>18686</v>
      </c>
      <c r="V6819">
        <v>0</v>
      </c>
      <c r="W6819">
        <v>0</v>
      </c>
      <c r="X6819">
        <v>0</v>
      </c>
      <c r="Y6819">
        <v>0</v>
      </c>
      <c r="Z6819">
        <v>0</v>
      </c>
      <c r="AA6819">
        <v>0</v>
      </c>
      <c r="AB6819">
        <v>0</v>
      </c>
      <c r="AC6819">
        <v>1</v>
      </c>
      <c r="AD6819">
        <v>0</v>
      </c>
    </row>
    <row r="6820" spans="1:30" hidden="1" x14ac:dyDescent="0.3">
      <c r="A6820" t="s">
        <v>22036</v>
      </c>
      <c r="B6820" t="s">
        <v>22037</v>
      </c>
      <c r="C6820" t="s">
        <v>32</v>
      </c>
      <c r="D6820" t="s">
        <v>50</v>
      </c>
      <c r="E6820" s="1">
        <v>38363</v>
      </c>
      <c r="F6820">
        <v>4100000</v>
      </c>
      <c r="G6820" t="s">
        <v>22036</v>
      </c>
      <c r="H6820" t="s">
        <v>22038</v>
      </c>
      <c r="I6820" t="s">
        <v>22039</v>
      </c>
      <c r="J6820" t="s">
        <v>18686</v>
      </c>
      <c r="K6820" t="s">
        <v>37</v>
      </c>
      <c r="L6820" t="s">
        <v>53</v>
      </c>
      <c r="M6820" t="s">
        <v>150</v>
      </c>
      <c r="N6820" t="s">
        <v>151</v>
      </c>
      <c r="O6820" t="s">
        <v>151</v>
      </c>
      <c r="P6820" s="1">
        <v>36892</v>
      </c>
      <c r="Q6820" t="s">
        <v>53</v>
      </c>
      <c r="R6820" t="s">
        <v>56</v>
      </c>
      <c r="S6820" t="s">
        <v>41</v>
      </c>
      <c r="T6820" t="s">
        <v>18686</v>
      </c>
      <c r="U6820" t="s">
        <v>18686</v>
      </c>
      <c r="V6820">
        <v>0</v>
      </c>
      <c r="W6820">
        <v>0</v>
      </c>
      <c r="X6820">
        <v>0</v>
      </c>
      <c r="Y6820">
        <v>0</v>
      </c>
      <c r="Z6820">
        <v>0</v>
      </c>
      <c r="AA6820">
        <v>0</v>
      </c>
      <c r="AB6820">
        <v>0</v>
      </c>
      <c r="AC6820">
        <v>1</v>
      </c>
      <c r="AD6820">
        <v>0</v>
      </c>
    </row>
    <row r="6821" spans="1:30" hidden="1" x14ac:dyDescent="0.3">
      <c r="A6821" t="s">
        <v>22036</v>
      </c>
      <c r="B6821" t="s">
        <v>22040</v>
      </c>
      <c r="C6821" t="s">
        <v>32</v>
      </c>
      <c r="D6821" t="s">
        <v>33</v>
      </c>
      <c r="E6821" t="s">
        <v>5609</v>
      </c>
      <c r="F6821">
        <v>4000000</v>
      </c>
      <c r="G6821" t="s">
        <v>22036</v>
      </c>
      <c r="H6821" t="s">
        <v>22038</v>
      </c>
      <c r="I6821" t="s">
        <v>22039</v>
      </c>
      <c r="J6821" t="s">
        <v>18686</v>
      </c>
      <c r="K6821" t="s">
        <v>37</v>
      </c>
      <c r="L6821" t="s">
        <v>53</v>
      </c>
      <c r="M6821" t="s">
        <v>150</v>
      </c>
      <c r="N6821" t="s">
        <v>151</v>
      </c>
      <c r="O6821" t="s">
        <v>151</v>
      </c>
      <c r="P6821" s="1">
        <v>36892</v>
      </c>
      <c r="Q6821" t="s">
        <v>53</v>
      </c>
      <c r="R6821" t="s">
        <v>56</v>
      </c>
      <c r="S6821" t="s">
        <v>41</v>
      </c>
      <c r="T6821" t="s">
        <v>18686</v>
      </c>
      <c r="U6821" t="s">
        <v>18686</v>
      </c>
      <c r="V6821">
        <v>0</v>
      </c>
      <c r="W6821">
        <v>0</v>
      </c>
      <c r="X6821">
        <v>0</v>
      </c>
      <c r="Y6821">
        <v>0</v>
      </c>
      <c r="Z6821">
        <v>0</v>
      </c>
      <c r="AA6821">
        <v>0</v>
      </c>
      <c r="AB6821">
        <v>0</v>
      </c>
      <c r="AC6821">
        <v>1</v>
      </c>
      <c r="AD6821">
        <v>0</v>
      </c>
    </row>
    <row r="6822" spans="1:30" hidden="1" x14ac:dyDescent="0.3">
      <c r="A6822" t="s">
        <v>22036</v>
      </c>
      <c r="B6822" t="s">
        <v>22041</v>
      </c>
      <c r="C6822" t="s">
        <v>32</v>
      </c>
      <c r="E6822" t="s">
        <v>12054</v>
      </c>
      <c r="F6822">
        <v>3100000</v>
      </c>
      <c r="G6822" t="s">
        <v>22036</v>
      </c>
      <c r="H6822" t="s">
        <v>22038</v>
      </c>
      <c r="I6822" t="s">
        <v>22039</v>
      </c>
      <c r="J6822" t="s">
        <v>18686</v>
      </c>
      <c r="K6822" t="s">
        <v>37</v>
      </c>
      <c r="L6822" t="s">
        <v>53</v>
      </c>
      <c r="M6822" t="s">
        <v>150</v>
      </c>
      <c r="N6822" t="s">
        <v>151</v>
      </c>
      <c r="O6822" t="s">
        <v>151</v>
      </c>
      <c r="P6822" s="1">
        <v>36892</v>
      </c>
      <c r="Q6822" t="s">
        <v>53</v>
      </c>
      <c r="R6822" t="s">
        <v>56</v>
      </c>
      <c r="S6822" t="s">
        <v>41</v>
      </c>
      <c r="T6822" t="s">
        <v>18686</v>
      </c>
      <c r="U6822" t="s">
        <v>18686</v>
      </c>
      <c r="V6822">
        <v>0</v>
      </c>
      <c r="W6822">
        <v>0</v>
      </c>
      <c r="X6822">
        <v>0</v>
      </c>
      <c r="Y6822">
        <v>0</v>
      </c>
      <c r="Z6822">
        <v>0</v>
      </c>
      <c r="AA6822">
        <v>0</v>
      </c>
      <c r="AB6822">
        <v>0</v>
      </c>
      <c r="AC6822">
        <v>1</v>
      </c>
      <c r="AD6822">
        <v>0</v>
      </c>
    </row>
    <row r="6823" spans="1:30" hidden="1" x14ac:dyDescent="0.3">
      <c r="A6823" t="s">
        <v>22042</v>
      </c>
      <c r="B6823" t="s">
        <v>22043</v>
      </c>
      <c r="C6823" t="s">
        <v>32</v>
      </c>
      <c r="D6823" t="s">
        <v>33</v>
      </c>
      <c r="E6823" t="s">
        <v>19555</v>
      </c>
      <c r="F6823">
        <v>3000000</v>
      </c>
      <c r="G6823" t="s">
        <v>22042</v>
      </c>
      <c r="H6823" t="s">
        <v>22044</v>
      </c>
      <c r="I6823" t="s">
        <v>22045</v>
      </c>
      <c r="J6823" t="s">
        <v>18686</v>
      </c>
      <c r="K6823" t="s">
        <v>37</v>
      </c>
      <c r="L6823" t="s">
        <v>53</v>
      </c>
      <c r="M6823" t="s">
        <v>679</v>
      </c>
      <c r="N6823" t="s">
        <v>22046</v>
      </c>
      <c r="O6823" t="s">
        <v>22047</v>
      </c>
      <c r="Q6823" t="s">
        <v>53</v>
      </c>
      <c r="R6823" t="s">
        <v>56</v>
      </c>
      <c r="S6823" t="s">
        <v>41</v>
      </c>
      <c r="T6823" t="s">
        <v>18686</v>
      </c>
      <c r="U6823" t="s">
        <v>18686</v>
      </c>
      <c r="V6823">
        <v>0</v>
      </c>
      <c r="W6823">
        <v>0</v>
      </c>
      <c r="X6823">
        <v>0</v>
      </c>
      <c r="Y6823">
        <v>0</v>
      </c>
      <c r="Z6823">
        <v>0</v>
      </c>
      <c r="AA6823">
        <v>0</v>
      </c>
      <c r="AB6823">
        <v>0</v>
      </c>
      <c r="AC6823">
        <v>1</v>
      </c>
      <c r="AD6823">
        <v>0</v>
      </c>
    </row>
    <row r="6824" spans="1:30" hidden="1" x14ac:dyDescent="0.3">
      <c r="A6824" t="s">
        <v>22048</v>
      </c>
      <c r="B6824" t="s">
        <v>22049</v>
      </c>
      <c r="C6824" t="s">
        <v>32</v>
      </c>
      <c r="E6824" t="s">
        <v>6602</v>
      </c>
      <c r="F6824">
        <v>3070000</v>
      </c>
      <c r="G6824" t="s">
        <v>22048</v>
      </c>
      <c r="H6824" t="s">
        <v>22050</v>
      </c>
      <c r="J6824" t="s">
        <v>18686</v>
      </c>
      <c r="K6824" t="s">
        <v>72</v>
      </c>
      <c r="L6824" t="s">
        <v>53</v>
      </c>
      <c r="M6824" t="s">
        <v>652</v>
      </c>
      <c r="N6824" t="s">
        <v>653</v>
      </c>
      <c r="O6824" t="s">
        <v>653</v>
      </c>
      <c r="P6824" s="1">
        <v>36161</v>
      </c>
      <c r="Q6824" t="s">
        <v>53</v>
      </c>
      <c r="R6824" t="s">
        <v>56</v>
      </c>
      <c r="S6824" t="s">
        <v>41</v>
      </c>
      <c r="T6824" t="s">
        <v>18686</v>
      </c>
      <c r="U6824" t="s">
        <v>18686</v>
      </c>
      <c r="V6824">
        <v>0</v>
      </c>
      <c r="W6824">
        <v>0</v>
      </c>
      <c r="X6824">
        <v>0</v>
      </c>
      <c r="Y6824">
        <v>0</v>
      </c>
      <c r="Z6824">
        <v>0</v>
      </c>
      <c r="AA6824">
        <v>0</v>
      </c>
      <c r="AB6824">
        <v>0</v>
      </c>
      <c r="AC6824">
        <v>1</v>
      </c>
      <c r="AD6824">
        <v>0</v>
      </c>
    </row>
    <row r="6825" spans="1:30" hidden="1" x14ac:dyDescent="0.3">
      <c r="A6825" t="s">
        <v>22051</v>
      </c>
      <c r="B6825" t="s">
        <v>22052</v>
      </c>
      <c r="C6825" t="s">
        <v>32</v>
      </c>
      <c r="E6825" t="s">
        <v>2088</v>
      </c>
      <c r="F6825">
        <v>8000000</v>
      </c>
      <c r="G6825" t="s">
        <v>22051</v>
      </c>
      <c r="H6825" t="s">
        <v>22053</v>
      </c>
      <c r="I6825" t="s">
        <v>22054</v>
      </c>
      <c r="J6825" t="s">
        <v>18686</v>
      </c>
      <c r="K6825" t="s">
        <v>72</v>
      </c>
      <c r="L6825" t="s">
        <v>53</v>
      </c>
      <c r="M6825" t="s">
        <v>717</v>
      </c>
      <c r="N6825" t="s">
        <v>1531</v>
      </c>
      <c r="O6825" t="s">
        <v>4858</v>
      </c>
      <c r="P6825" s="1">
        <v>35431</v>
      </c>
      <c r="Q6825" t="s">
        <v>53</v>
      </c>
      <c r="R6825" t="s">
        <v>56</v>
      </c>
      <c r="S6825" t="s">
        <v>41</v>
      </c>
      <c r="T6825" t="s">
        <v>18686</v>
      </c>
      <c r="U6825" t="s">
        <v>18686</v>
      </c>
      <c r="V6825">
        <v>0</v>
      </c>
      <c r="W6825">
        <v>0</v>
      </c>
      <c r="X6825">
        <v>0</v>
      </c>
      <c r="Y6825">
        <v>0</v>
      </c>
      <c r="Z6825">
        <v>0</v>
      </c>
      <c r="AA6825">
        <v>0</v>
      </c>
      <c r="AB6825">
        <v>0</v>
      </c>
      <c r="AC6825">
        <v>1</v>
      </c>
      <c r="AD6825">
        <v>0</v>
      </c>
    </row>
    <row r="6826" spans="1:30" hidden="1" x14ac:dyDescent="0.3">
      <c r="A6826" t="s">
        <v>22055</v>
      </c>
      <c r="B6826" t="s">
        <v>22056</v>
      </c>
      <c r="C6826" t="s">
        <v>32</v>
      </c>
      <c r="E6826" s="1">
        <v>42280</v>
      </c>
      <c r="F6826">
        <v>30000</v>
      </c>
      <c r="G6826" t="s">
        <v>22055</v>
      </c>
      <c r="H6826" t="s">
        <v>22057</v>
      </c>
      <c r="I6826" t="s">
        <v>22058</v>
      </c>
      <c r="J6826" t="s">
        <v>18686</v>
      </c>
      <c r="K6826" t="s">
        <v>37</v>
      </c>
      <c r="L6826" t="s">
        <v>53</v>
      </c>
      <c r="M6826" t="s">
        <v>209</v>
      </c>
      <c r="N6826" t="s">
        <v>2299</v>
      </c>
      <c r="O6826" t="s">
        <v>22059</v>
      </c>
      <c r="P6826" s="1">
        <v>39083</v>
      </c>
      <c r="Q6826" t="s">
        <v>53</v>
      </c>
      <c r="R6826" t="s">
        <v>56</v>
      </c>
      <c r="S6826" t="s">
        <v>41</v>
      </c>
      <c r="T6826" t="s">
        <v>18686</v>
      </c>
      <c r="U6826" t="s">
        <v>18686</v>
      </c>
      <c r="V6826">
        <v>0</v>
      </c>
      <c r="W6826">
        <v>0</v>
      </c>
      <c r="X6826">
        <v>0</v>
      </c>
      <c r="Y6826">
        <v>0</v>
      </c>
      <c r="Z6826">
        <v>0</v>
      </c>
      <c r="AA6826">
        <v>0</v>
      </c>
      <c r="AB6826">
        <v>0</v>
      </c>
      <c r="AC6826">
        <v>1</v>
      </c>
      <c r="AD6826">
        <v>0</v>
      </c>
    </row>
    <row r="6827" spans="1:30" hidden="1" x14ac:dyDescent="0.3">
      <c r="A6827" t="s">
        <v>22060</v>
      </c>
      <c r="B6827" t="s">
        <v>22061</v>
      </c>
      <c r="C6827" t="s">
        <v>32</v>
      </c>
      <c r="E6827" s="1">
        <v>39672</v>
      </c>
      <c r="F6827">
        <v>844999</v>
      </c>
      <c r="G6827" t="s">
        <v>22060</v>
      </c>
      <c r="H6827" t="s">
        <v>22062</v>
      </c>
      <c r="I6827" t="s">
        <v>22063</v>
      </c>
      <c r="J6827" t="s">
        <v>18686</v>
      </c>
      <c r="K6827" t="s">
        <v>72</v>
      </c>
      <c r="L6827" t="s">
        <v>53</v>
      </c>
      <c r="M6827" t="s">
        <v>62</v>
      </c>
      <c r="N6827" t="s">
        <v>63</v>
      </c>
      <c r="O6827" t="s">
        <v>63</v>
      </c>
      <c r="Q6827" t="s">
        <v>53</v>
      </c>
      <c r="R6827" t="s">
        <v>56</v>
      </c>
      <c r="S6827" t="s">
        <v>41</v>
      </c>
      <c r="T6827" t="s">
        <v>18686</v>
      </c>
      <c r="U6827" t="s">
        <v>18686</v>
      </c>
      <c r="V6827">
        <v>0</v>
      </c>
      <c r="W6827">
        <v>0</v>
      </c>
      <c r="X6827">
        <v>0</v>
      </c>
      <c r="Y6827">
        <v>0</v>
      </c>
      <c r="Z6827">
        <v>0</v>
      </c>
      <c r="AA6827">
        <v>0</v>
      </c>
      <c r="AB6827">
        <v>0</v>
      </c>
      <c r="AC6827">
        <v>1</v>
      </c>
      <c r="AD6827">
        <v>0</v>
      </c>
    </row>
    <row r="6828" spans="1:30" hidden="1" x14ac:dyDescent="0.3">
      <c r="A6828" t="s">
        <v>22064</v>
      </c>
      <c r="B6828" t="s">
        <v>22065</v>
      </c>
      <c r="C6828" t="s">
        <v>32</v>
      </c>
      <c r="E6828" t="s">
        <v>6657</v>
      </c>
      <c r="F6828">
        <v>3000000</v>
      </c>
      <c r="G6828" t="s">
        <v>22064</v>
      </c>
      <c r="H6828" t="s">
        <v>22066</v>
      </c>
      <c r="I6828" t="s">
        <v>22067</v>
      </c>
      <c r="J6828" t="s">
        <v>18686</v>
      </c>
      <c r="K6828" t="s">
        <v>37</v>
      </c>
      <c r="L6828" t="s">
        <v>53</v>
      </c>
      <c r="M6828" t="s">
        <v>658</v>
      </c>
      <c r="N6828" t="s">
        <v>1105</v>
      </c>
      <c r="O6828" t="s">
        <v>8447</v>
      </c>
      <c r="P6828" s="1">
        <v>37987</v>
      </c>
      <c r="Q6828" t="s">
        <v>53</v>
      </c>
      <c r="R6828" t="s">
        <v>56</v>
      </c>
      <c r="S6828" t="s">
        <v>41</v>
      </c>
      <c r="T6828" t="s">
        <v>18686</v>
      </c>
      <c r="U6828" t="s">
        <v>18686</v>
      </c>
      <c r="V6828">
        <v>0</v>
      </c>
      <c r="W6828">
        <v>0</v>
      </c>
      <c r="X6828">
        <v>0</v>
      </c>
      <c r="Y6828">
        <v>0</v>
      </c>
      <c r="Z6828">
        <v>0</v>
      </c>
      <c r="AA6828">
        <v>0</v>
      </c>
      <c r="AB6828">
        <v>0</v>
      </c>
      <c r="AC6828">
        <v>1</v>
      </c>
      <c r="AD6828">
        <v>0</v>
      </c>
    </row>
    <row r="6829" spans="1:30" hidden="1" x14ac:dyDescent="0.3">
      <c r="A6829" t="s">
        <v>22068</v>
      </c>
      <c r="B6829" t="s">
        <v>22069</v>
      </c>
      <c r="C6829" t="s">
        <v>32</v>
      </c>
      <c r="D6829" t="s">
        <v>33</v>
      </c>
      <c r="E6829" t="s">
        <v>22070</v>
      </c>
      <c r="F6829">
        <v>9000000</v>
      </c>
      <c r="G6829" t="s">
        <v>22068</v>
      </c>
      <c r="H6829" t="s">
        <v>22071</v>
      </c>
      <c r="I6829" t="s">
        <v>22072</v>
      </c>
      <c r="J6829" t="s">
        <v>18686</v>
      </c>
      <c r="K6829" t="s">
        <v>72</v>
      </c>
      <c r="L6829" t="s">
        <v>53</v>
      </c>
      <c r="M6829" t="s">
        <v>637</v>
      </c>
      <c r="N6829" t="s">
        <v>102</v>
      </c>
      <c r="O6829" t="s">
        <v>2407</v>
      </c>
      <c r="P6829" s="1">
        <v>36161</v>
      </c>
      <c r="Q6829" t="s">
        <v>53</v>
      </c>
      <c r="R6829" t="s">
        <v>56</v>
      </c>
      <c r="S6829" t="s">
        <v>41</v>
      </c>
      <c r="T6829" t="s">
        <v>18686</v>
      </c>
      <c r="U6829" t="s">
        <v>18686</v>
      </c>
      <c r="V6829">
        <v>0</v>
      </c>
      <c r="W6829">
        <v>0</v>
      </c>
      <c r="X6829">
        <v>0</v>
      </c>
      <c r="Y6829">
        <v>0</v>
      </c>
      <c r="Z6829">
        <v>0</v>
      </c>
      <c r="AA6829">
        <v>0</v>
      </c>
      <c r="AB6829">
        <v>0</v>
      </c>
      <c r="AC6829">
        <v>1</v>
      </c>
      <c r="AD6829">
        <v>0</v>
      </c>
    </row>
    <row r="6830" spans="1:30" hidden="1" x14ac:dyDescent="0.3">
      <c r="A6830" t="s">
        <v>22073</v>
      </c>
      <c r="B6830" t="s">
        <v>22074</v>
      </c>
      <c r="C6830" t="s">
        <v>32</v>
      </c>
      <c r="D6830" t="s">
        <v>322</v>
      </c>
      <c r="E6830" t="s">
        <v>19851</v>
      </c>
      <c r="F6830">
        <v>6300000</v>
      </c>
      <c r="G6830" t="s">
        <v>22073</v>
      </c>
      <c r="H6830" t="s">
        <v>22075</v>
      </c>
      <c r="I6830" t="s">
        <v>22076</v>
      </c>
      <c r="J6830" t="s">
        <v>18686</v>
      </c>
      <c r="K6830" t="s">
        <v>37</v>
      </c>
      <c r="L6830" t="s">
        <v>53</v>
      </c>
      <c r="M6830" t="s">
        <v>150</v>
      </c>
      <c r="N6830" t="s">
        <v>151</v>
      </c>
      <c r="O6830" t="s">
        <v>1469</v>
      </c>
      <c r="P6830" s="1">
        <v>39083</v>
      </c>
      <c r="Q6830" t="s">
        <v>53</v>
      </c>
      <c r="R6830" t="s">
        <v>56</v>
      </c>
      <c r="S6830" t="s">
        <v>41</v>
      </c>
      <c r="T6830" t="s">
        <v>18686</v>
      </c>
      <c r="U6830" t="s">
        <v>18686</v>
      </c>
      <c r="V6830">
        <v>0</v>
      </c>
      <c r="W6830">
        <v>0</v>
      </c>
      <c r="X6830">
        <v>0</v>
      </c>
      <c r="Y6830">
        <v>0</v>
      </c>
      <c r="Z6830">
        <v>0</v>
      </c>
      <c r="AA6830">
        <v>0</v>
      </c>
      <c r="AB6830">
        <v>0</v>
      </c>
      <c r="AC6830">
        <v>1</v>
      </c>
      <c r="AD6830">
        <v>0</v>
      </c>
    </row>
    <row r="6831" spans="1:30" hidden="1" x14ac:dyDescent="0.3">
      <c r="A6831" t="s">
        <v>22073</v>
      </c>
      <c r="B6831" t="s">
        <v>22077</v>
      </c>
      <c r="C6831" t="s">
        <v>32</v>
      </c>
      <c r="E6831" t="s">
        <v>6087</v>
      </c>
      <c r="F6831">
        <v>5400000</v>
      </c>
      <c r="G6831" t="s">
        <v>22073</v>
      </c>
      <c r="H6831" t="s">
        <v>22075</v>
      </c>
      <c r="I6831" t="s">
        <v>22076</v>
      </c>
      <c r="J6831" t="s">
        <v>18686</v>
      </c>
      <c r="K6831" t="s">
        <v>37</v>
      </c>
      <c r="L6831" t="s">
        <v>53</v>
      </c>
      <c r="M6831" t="s">
        <v>150</v>
      </c>
      <c r="N6831" t="s">
        <v>151</v>
      </c>
      <c r="O6831" t="s">
        <v>1469</v>
      </c>
      <c r="P6831" s="1">
        <v>39083</v>
      </c>
      <c r="Q6831" t="s">
        <v>53</v>
      </c>
      <c r="R6831" t="s">
        <v>56</v>
      </c>
      <c r="S6831" t="s">
        <v>41</v>
      </c>
      <c r="T6831" t="s">
        <v>18686</v>
      </c>
      <c r="U6831" t="s">
        <v>18686</v>
      </c>
      <c r="V6831">
        <v>0</v>
      </c>
      <c r="W6831">
        <v>0</v>
      </c>
      <c r="X6831">
        <v>0</v>
      </c>
      <c r="Y6831">
        <v>0</v>
      </c>
      <c r="Z6831">
        <v>0</v>
      </c>
      <c r="AA6831">
        <v>0</v>
      </c>
      <c r="AB6831">
        <v>0</v>
      </c>
      <c r="AC6831">
        <v>1</v>
      </c>
      <c r="AD6831">
        <v>0</v>
      </c>
    </row>
    <row r="6832" spans="1:30" hidden="1" x14ac:dyDescent="0.3">
      <c r="A6832" t="s">
        <v>22078</v>
      </c>
      <c r="B6832" t="s">
        <v>22079</v>
      </c>
      <c r="C6832" t="s">
        <v>32</v>
      </c>
      <c r="D6832" t="s">
        <v>50</v>
      </c>
      <c r="E6832" s="1">
        <v>40402</v>
      </c>
      <c r="F6832">
        <v>1500000</v>
      </c>
      <c r="G6832" t="s">
        <v>22078</v>
      </c>
      <c r="H6832" t="s">
        <v>22080</v>
      </c>
      <c r="I6832" t="s">
        <v>22081</v>
      </c>
      <c r="J6832" t="s">
        <v>18686</v>
      </c>
      <c r="K6832" t="s">
        <v>109</v>
      </c>
      <c r="L6832" t="s">
        <v>53</v>
      </c>
      <c r="M6832" t="s">
        <v>774</v>
      </c>
      <c r="N6832" t="s">
        <v>775</v>
      </c>
      <c r="O6832" t="s">
        <v>2155</v>
      </c>
      <c r="Q6832" t="s">
        <v>53</v>
      </c>
      <c r="R6832" t="s">
        <v>56</v>
      </c>
      <c r="S6832" t="s">
        <v>41</v>
      </c>
      <c r="T6832" t="s">
        <v>18686</v>
      </c>
      <c r="U6832" t="s">
        <v>18686</v>
      </c>
      <c r="V6832">
        <v>0</v>
      </c>
      <c r="W6832">
        <v>0</v>
      </c>
      <c r="X6832">
        <v>0</v>
      </c>
      <c r="Y6832">
        <v>0</v>
      </c>
      <c r="Z6832">
        <v>0</v>
      </c>
      <c r="AA6832">
        <v>0</v>
      </c>
      <c r="AB6832">
        <v>0</v>
      </c>
      <c r="AC6832">
        <v>1</v>
      </c>
      <c r="AD6832">
        <v>0</v>
      </c>
    </row>
    <row r="6833" spans="1:30" hidden="1" x14ac:dyDescent="0.3">
      <c r="A6833" t="s">
        <v>22082</v>
      </c>
      <c r="B6833" t="s">
        <v>22083</v>
      </c>
      <c r="C6833" t="s">
        <v>32</v>
      </c>
      <c r="D6833" t="s">
        <v>139</v>
      </c>
      <c r="E6833" s="1">
        <v>41283</v>
      </c>
      <c r="F6833">
        <v>3000000</v>
      </c>
      <c r="G6833" t="s">
        <v>22082</v>
      </c>
      <c r="H6833" t="s">
        <v>22084</v>
      </c>
      <c r="I6833" t="s">
        <v>22085</v>
      </c>
      <c r="J6833" t="s">
        <v>18686</v>
      </c>
      <c r="K6833" t="s">
        <v>37</v>
      </c>
      <c r="L6833" t="s">
        <v>53</v>
      </c>
      <c r="M6833" t="s">
        <v>54</v>
      </c>
      <c r="N6833" t="s">
        <v>95</v>
      </c>
      <c r="O6833" t="s">
        <v>174</v>
      </c>
      <c r="P6833" s="1">
        <v>39814</v>
      </c>
      <c r="Q6833" t="s">
        <v>53</v>
      </c>
      <c r="R6833" t="s">
        <v>56</v>
      </c>
      <c r="S6833" t="s">
        <v>41</v>
      </c>
      <c r="T6833" t="s">
        <v>18686</v>
      </c>
      <c r="U6833" t="s">
        <v>18686</v>
      </c>
      <c r="V6833">
        <v>0</v>
      </c>
      <c r="W6833">
        <v>0</v>
      </c>
      <c r="X6833">
        <v>0</v>
      </c>
      <c r="Y6833">
        <v>0</v>
      </c>
      <c r="Z6833">
        <v>0</v>
      </c>
      <c r="AA6833">
        <v>0</v>
      </c>
      <c r="AB6833">
        <v>0</v>
      </c>
      <c r="AC6833">
        <v>1</v>
      </c>
      <c r="AD6833">
        <v>0</v>
      </c>
    </row>
    <row r="6834" spans="1:30" hidden="1" x14ac:dyDescent="0.3">
      <c r="A6834" t="s">
        <v>22086</v>
      </c>
      <c r="B6834" t="s">
        <v>22087</v>
      </c>
      <c r="C6834" t="s">
        <v>32</v>
      </c>
      <c r="E6834" t="s">
        <v>22088</v>
      </c>
      <c r="F6834">
        <v>75000</v>
      </c>
      <c r="G6834" t="s">
        <v>22086</v>
      </c>
      <c r="H6834" t="s">
        <v>22089</v>
      </c>
      <c r="I6834" t="s">
        <v>22090</v>
      </c>
      <c r="J6834" t="s">
        <v>18686</v>
      </c>
      <c r="K6834" t="s">
        <v>37</v>
      </c>
      <c r="L6834" t="s">
        <v>53</v>
      </c>
      <c r="M6834" t="s">
        <v>732</v>
      </c>
      <c r="N6834" t="s">
        <v>102</v>
      </c>
      <c r="O6834" t="s">
        <v>2845</v>
      </c>
      <c r="P6834" s="1">
        <v>37987</v>
      </c>
      <c r="Q6834" t="s">
        <v>53</v>
      </c>
      <c r="R6834" t="s">
        <v>56</v>
      </c>
      <c r="S6834" t="s">
        <v>41</v>
      </c>
      <c r="T6834" t="s">
        <v>18686</v>
      </c>
      <c r="U6834" t="s">
        <v>18686</v>
      </c>
      <c r="V6834">
        <v>0</v>
      </c>
      <c r="W6834">
        <v>0</v>
      </c>
      <c r="X6834">
        <v>0</v>
      </c>
      <c r="Y6834">
        <v>0</v>
      </c>
      <c r="Z6834">
        <v>0</v>
      </c>
      <c r="AA6834">
        <v>0</v>
      </c>
      <c r="AB6834">
        <v>0</v>
      </c>
      <c r="AC6834">
        <v>1</v>
      </c>
      <c r="AD6834">
        <v>0</v>
      </c>
    </row>
    <row r="6835" spans="1:30" hidden="1" x14ac:dyDescent="0.3">
      <c r="A6835" t="s">
        <v>22086</v>
      </c>
      <c r="B6835" t="s">
        <v>22091</v>
      </c>
      <c r="C6835" t="s">
        <v>32</v>
      </c>
      <c r="E6835" s="1">
        <v>40428</v>
      </c>
      <c r="F6835">
        <v>50000</v>
      </c>
      <c r="G6835" t="s">
        <v>22086</v>
      </c>
      <c r="H6835" t="s">
        <v>22089</v>
      </c>
      <c r="I6835" t="s">
        <v>22090</v>
      </c>
      <c r="J6835" t="s">
        <v>18686</v>
      </c>
      <c r="K6835" t="s">
        <v>37</v>
      </c>
      <c r="L6835" t="s">
        <v>53</v>
      </c>
      <c r="M6835" t="s">
        <v>732</v>
      </c>
      <c r="N6835" t="s">
        <v>102</v>
      </c>
      <c r="O6835" t="s">
        <v>2845</v>
      </c>
      <c r="P6835" s="1">
        <v>37987</v>
      </c>
      <c r="Q6835" t="s">
        <v>53</v>
      </c>
      <c r="R6835" t="s">
        <v>56</v>
      </c>
      <c r="S6835" t="s">
        <v>41</v>
      </c>
      <c r="T6835" t="s">
        <v>18686</v>
      </c>
      <c r="U6835" t="s">
        <v>18686</v>
      </c>
      <c r="V6835">
        <v>0</v>
      </c>
      <c r="W6835">
        <v>0</v>
      </c>
      <c r="X6835">
        <v>0</v>
      </c>
      <c r="Y6835">
        <v>0</v>
      </c>
      <c r="Z6835">
        <v>0</v>
      </c>
      <c r="AA6835">
        <v>0</v>
      </c>
      <c r="AB6835">
        <v>0</v>
      </c>
      <c r="AC6835">
        <v>1</v>
      </c>
      <c r="AD6835">
        <v>0</v>
      </c>
    </row>
    <row r="6836" spans="1:30" hidden="1" x14ac:dyDescent="0.3">
      <c r="A6836" t="s">
        <v>22092</v>
      </c>
      <c r="B6836" t="s">
        <v>22093</v>
      </c>
      <c r="C6836" t="s">
        <v>32</v>
      </c>
      <c r="E6836" t="s">
        <v>1573</v>
      </c>
      <c r="F6836">
        <v>50000</v>
      </c>
      <c r="G6836" t="s">
        <v>22092</v>
      </c>
      <c r="H6836" t="s">
        <v>22094</v>
      </c>
      <c r="I6836" t="s">
        <v>22095</v>
      </c>
      <c r="J6836" t="s">
        <v>18686</v>
      </c>
      <c r="K6836" t="s">
        <v>109</v>
      </c>
      <c r="L6836" t="s">
        <v>53</v>
      </c>
      <c r="M6836" t="s">
        <v>637</v>
      </c>
      <c r="N6836" t="s">
        <v>1506</v>
      </c>
      <c r="O6836" t="s">
        <v>22096</v>
      </c>
      <c r="P6836" s="1">
        <v>40909</v>
      </c>
      <c r="Q6836" t="s">
        <v>53</v>
      </c>
      <c r="R6836" t="s">
        <v>56</v>
      </c>
      <c r="S6836" t="s">
        <v>41</v>
      </c>
      <c r="T6836" t="s">
        <v>18686</v>
      </c>
      <c r="U6836" t="s">
        <v>18686</v>
      </c>
      <c r="V6836">
        <v>0</v>
      </c>
      <c r="W6836">
        <v>0</v>
      </c>
      <c r="X6836">
        <v>0</v>
      </c>
      <c r="Y6836">
        <v>0</v>
      </c>
      <c r="Z6836">
        <v>0</v>
      </c>
      <c r="AA6836">
        <v>0</v>
      </c>
      <c r="AB6836">
        <v>0</v>
      </c>
      <c r="AC6836">
        <v>1</v>
      </c>
      <c r="AD6836">
        <v>0</v>
      </c>
    </row>
    <row r="6837" spans="1:30" hidden="1" x14ac:dyDescent="0.3">
      <c r="A6837" t="s">
        <v>22097</v>
      </c>
      <c r="B6837" t="s">
        <v>22098</v>
      </c>
      <c r="C6837" t="s">
        <v>32</v>
      </c>
      <c r="E6837" s="1">
        <v>41159</v>
      </c>
      <c r="F6837">
        <v>10000</v>
      </c>
      <c r="G6837" t="s">
        <v>22097</v>
      </c>
      <c r="H6837" t="s">
        <v>22099</v>
      </c>
      <c r="I6837" t="s">
        <v>22100</v>
      </c>
      <c r="J6837" t="s">
        <v>18686</v>
      </c>
      <c r="K6837" t="s">
        <v>37</v>
      </c>
      <c r="L6837" t="s">
        <v>53</v>
      </c>
      <c r="M6837" t="s">
        <v>123</v>
      </c>
      <c r="N6837" t="s">
        <v>124</v>
      </c>
      <c r="O6837" t="s">
        <v>1407</v>
      </c>
      <c r="Q6837" t="s">
        <v>53</v>
      </c>
      <c r="R6837" t="s">
        <v>56</v>
      </c>
      <c r="S6837" t="s">
        <v>41</v>
      </c>
      <c r="T6837" t="s">
        <v>18686</v>
      </c>
      <c r="U6837" t="s">
        <v>18686</v>
      </c>
      <c r="V6837">
        <v>0</v>
      </c>
      <c r="W6837">
        <v>0</v>
      </c>
      <c r="X6837">
        <v>0</v>
      </c>
      <c r="Y6837">
        <v>0</v>
      </c>
      <c r="Z6837">
        <v>0</v>
      </c>
      <c r="AA6837">
        <v>0</v>
      </c>
      <c r="AB6837">
        <v>0</v>
      </c>
      <c r="AC6837">
        <v>1</v>
      </c>
      <c r="AD6837">
        <v>0</v>
      </c>
    </row>
    <row r="6838" spans="1:30" hidden="1" x14ac:dyDescent="0.3">
      <c r="A6838" t="s">
        <v>22101</v>
      </c>
      <c r="B6838" t="s">
        <v>22102</v>
      </c>
      <c r="C6838" t="s">
        <v>32</v>
      </c>
      <c r="D6838" t="s">
        <v>139</v>
      </c>
      <c r="E6838" s="1">
        <v>39754</v>
      </c>
      <c r="F6838">
        <v>29500000</v>
      </c>
      <c r="G6838" t="s">
        <v>22101</v>
      </c>
      <c r="H6838" t="s">
        <v>22103</v>
      </c>
      <c r="I6838" t="s">
        <v>22104</v>
      </c>
      <c r="J6838" t="s">
        <v>18686</v>
      </c>
      <c r="K6838" t="s">
        <v>37</v>
      </c>
      <c r="L6838" t="s">
        <v>53</v>
      </c>
      <c r="M6838" t="s">
        <v>54</v>
      </c>
      <c r="N6838" t="s">
        <v>95</v>
      </c>
      <c r="O6838" t="s">
        <v>1489</v>
      </c>
      <c r="P6838" s="1">
        <v>36526</v>
      </c>
      <c r="Q6838" t="s">
        <v>53</v>
      </c>
      <c r="R6838" t="s">
        <v>56</v>
      </c>
      <c r="S6838" t="s">
        <v>41</v>
      </c>
      <c r="T6838" t="s">
        <v>18686</v>
      </c>
      <c r="U6838" t="s">
        <v>18686</v>
      </c>
      <c r="V6838">
        <v>0</v>
      </c>
      <c r="W6838">
        <v>0</v>
      </c>
      <c r="X6838">
        <v>0</v>
      </c>
      <c r="Y6838">
        <v>0</v>
      </c>
      <c r="Z6838">
        <v>0</v>
      </c>
      <c r="AA6838">
        <v>0</v>
      </c>
      <c r="AB6838">
        <v>0</v>
      </c>
      <c r="AC6838">
        <v>1</v>
      </c>
      <c r="AD6838">
        <v>0</v>
      </c>
    </row>
    <row r="6839" spans="1:30" hidden="1" x14ac:dyDescent="0.3">
      <c r="A6839" t="s">
        <v>22101</v>
      </c>
      <c r="B6839" t="s">
        <v>22105</v>
      </c>
      <c r="C6839" t="s">
        <v>32</v>
      </c>
      <c r="D6839" t="s">
        <v>33</v>
      </c>
      <c r="E6839" t="s">
        <v>11567</v>
      </c>
      <c r="F6839">
        <v>12500000</v>
      </c>
      <c r="G6839" t="s">
        <v>22101</v>
      </c>
      <c r="H6839" t="s">
        <v>22103</v>
      </c>
      <c r="I6839" t="s">
        <v>22104</v>
      </c>
      <c r="J6839" t="s">
        <v>18686</v>
      </c>
      <c r="K6839" t="s">
        <v>37</v>
      </c>
      <c r="L6839" t="s">
        <v>53</v>
      </c>
      <c r="M6839" t="s">
        <v>54</v>
      </c>
      <c r="N6839" t="s">
        <v>95</v>
      </c>
      <c r="O6839" t="s">
        <v>1489</v>
      </c>
      <c r="P6839" s="1">
        <v>36526</v>
      </c>
      <c r="Q6839" t="s">
        <v>53</v>
      </c>
      <c r="R6839" t="s">
        <v>56</v>
      </c>
      <c r="S6839" t="s">
        <v>41</v>
      </c>
      <c r="T6839" t="s">
        <v>18686</v>
      </c>
      <c r="U6839" t="s">
        <v>18686</v>
      </c>
      <c r="V6839">
        <v>0</v>
      </c>
      <c r="W6839">
        <v>0</v>
      </c>
      <c r="X6839">
        <v>0</v>
      </c>
      <c r="Y6839">
        <v>0</v>
      </c>
      <c r="Z6839">
        <v>0</v>
      </c>
      <c r="AA6839">
        <v>0</v>
      </c>
      <c r="AB6839">
        <v>0</v>
      </c>
      <c r="AC6839">
        <v>1</v>
      </c>
      <c r="AD6839">
        <v>0</v>
      </c>
    </row>
    <row r="6840" spans="1:30" hidden="1" x14ac:dyDescent="0.3">
      <c r="A6840" t="s">
        <v>22106</v>
      </c>
      <c r="B6840" t="s">
        <v>22107</v>
      </c>
      <c r="C6840" t="s">
        <v>32</v>
      </c>
      <c r="E6840" t="s">
        <v>7624</v>
      </c>
      <c r="F6840">
        <v>1290000</v>
      </c>
      <c r="G6840" t="s">
        <v>22106</v>
      </c>
      <c r="H6840" t="s">
        <v>22108</v>
      </c>
      <c r="I6840" t="s">
        <v>22109</v>
      </c>
      <c r="J6840" t="s">
        <v>18686</v>
      </c>
      <c r="K6840" t="s">
        <v>37</v>
      </c>
      <c r="L6840" t="s">
        <v>53</v>
      </c>
      <c r="M6840" t="s">
        <v>73</v>
      </c>
      <c r="N6840" t="s">
        <v>74</v>
      </c>
      <c r="O6840" t="s">
        <v>75</v>
      </c>
      <c r="Q6840" t="s">
        <v>53</v>
      </c>
      <c r="R6840" t="s">
        <v>56</v>
      </c>
      <c r="S6840" t="s">
        <v>41</v>
      </c>
      <c r="T6840" t="s">
        <v>18686</v>
      </c>
      <c r="U6840" t="s">
        <v>18686</v>
      </c>
      <c r="V6840">
        <v>0</v>
      </c>
      <c r="W6840">
        <v>0</v>
      </c>
      <c r="X6840">
        <v>0</v>
      </c>
      <c r="Y6840">
        <v>0</v>
      </c>
      <c r="Z6840">
        <v>0</v>
      </c>
      <c r="AA6840">
        <v>0</v>
      </c>
      <c r="AB6840">
        <v>0</v>
      </c>
      <c r="AC6840">
        <v>1</v>
      </c>
      <c r="AD6840">
        <v>0</v>
      </c>
    </row>
    <row r="6841" spans="1:30" hidden="1" x14ac:dyDescent="0.3">
      <c r="A6841" t="s">
        <v>22110</v>
      </c>
      <c r="B6841" t="s">
        <v>22111</v>
      </c>
      <c r="C6841" t="s">
        <v>32</v>
      </c>
      <c r="E6841" s="1">
        <v>41643</v>
      </c>
      <c r="F6841">
        <v>499800</v>
      </c>
      <c r="G6841" t="s">
        <v>22110</v>
      </c>
      <c r="H6841" t="s">
        <v>22112</v>
      </c>
      <c r="J6841" t="s">
        <v>18686</v>
      </c>
      <c r="K6841" t="s">
        <v>37</v>
      </c>
      <c r="L6841" t="s">
        <v>53</v>
      </c>
      <c r="M6841" t="s">
        <v>732</v>
      </c>
      <c r="N6841" t="s">
        <v>733</v>
      </c>
      <c r="O6841" t="s">
        <v>9007</v>
      </c>
      <c r="P6841" s="1">
        <v>38353</v>
      </c>
      <c r="Q6841" t="s">
        <v>53</v>
      </c>
      <c r="R6841" t="s">
        <v>56</v>
      </c>
      <c r="S6841" t="s">
        <v>41</v>
      </c>
      <c r="T6841" t="s">
        <v>18686</v>
      </c>
      <c r="U6841" t="s">
        <v>18686</v>
      </c>
      <c r="V6841">
        <v>0</v>
      </c>
      <c r="W6841">
        <v>0</v>
      </c>
      <c r="X6841">
        <v>0</v>
      </c>
      <c r="Y6841">
        <v>0</v>
      </c>
      <c r="Z6841">
        <v>0</v>
      </c>
      <c r="AA6841">
        <v>0</v>
      </c>
      <c r="AB6841">
        <v>0</v>
      </c>
      <c r="AC6841">
        <v>1</v>
      </c>
      <c r="AD6841">
        <v>0</v>
      </c>
    </row>
    <row r="6842" spans="1:30" hidden="1" x14ac:dyDescent="0.3">
      <c r="A6842" t="s">
        <v>22113</v>
      </c>
      <c r="B6842" t="s">
        <v>22114</v>
      </c>
      <c r="C6842" t="s">
        <v>32</v>
      </c>
      <c r="D6842" t="s">
        <v>50</v>
      </c>
      <c r="E6842" t="s">
        <v>1781</v>
      </c>
      <c r="F6842">
        <v>8270000</v>
      </c>
      <c r="G6842" t="s">
        <v>22113</v>
      </c>
      <c r="H6842" t="s">
        <v>22115</v>
      </c>
      <c r="I6842" t="s">
        <v>22116</v>
      </c>
      <c r="J6842" t="s">
        <v>18686</v>
      </c>
      <c r="K6842" t="s">
        <v>109</v>
      </c>
      <c r="L6842" t="s">
        <v>53</v>
      </c>
      <c r="M6842" t="s">
        <v>2991</v>
      </c>
      <c r="N6842" t="s">
        <v>4954</v>
      </c>
      <c r="O6842" t="s">
        <v>4955</v>
      </c>
      <c r="Q6842" t="s">
        <v>53</v>
      </c>
      <c r="R6842" t="s">
        <v>56</v>
      </c>
      <c r="S6842" t="s">
        <v>41</v>
      </c>
      <c r="T6842" t="s">
        <v>18686</v>
      </c>
      <c r="U6842" t="s">
        <v>18686</v>
      </c>
      <c r="V6842">
        <v>0</v>
      </c>
      <c r="W6842">
        <v>0</v>
      </c>
      <c r="X6842">
        <v>0</v>
      </c>
      <c r="Y6842">
        <v>0</v>
      </c>
      <c r="Z6842">
        <v>0</v>
      </c>
      <c r="AA6842">
        <v>0</v>
      </c>
      <c r="AB6842">
        <v>0</v>
      </c>
      <c r="AC6842">
        <v>1</v>
      </c>
      <c r="AD6842">
        <v>0</v>
      </c>
    </row>
    <row r="6843" spans="1:30" hidden="1" x14ac:dyDescent="0.3">
      <c r="A6843" t="s">
        <v>22113</v>
      </c>
      <c r="B6843" t="s">
        <v>22117</v>
      </c>
      <c r="C6843" t="s">
        <v>32</v>
      </c>
      <c r="E6843" t="s">
        <v>4564</v>
      </c>
      <c r="F6843">
        <v>131415</v>
      </c>
      <c r="G6843" t="s">
        <v>22113</v>
      </c>
      <c r="H6843" t="s">
        <v>22115</v>
      </c>
      <c r="I6843" t="s">
        <v>22116</v>
      </c>
      <c r="J6843" t="s">
        <v>18686</v>
      </c>
      <c r="K6843" t="s">
        <v>109</v>
      </c>
      <c r="L6843" t="s">
        <v>53</v>
      </c>
      <c r="M6843" t="s">
        <v>2991</v>
      </c>
      <c r="N6843" t="s">
        <v>4954</v>
      </c>
      <c r="O6843" t="s">
        <v>4955</v>
      </c>
      <c r="Q6843" t="s">
        <v>53</v>
      </c>
      <c r="R6843" t="s">
        <v>56</v>
      </c>
      <c r="S6843" t="s">
        <v>41</v>
      </c>
      <c r="T6843" t="s">
        <v>18686</v>
      </c>
      <c r="U6843" t="s">
        <v>18686</v>
      </c>
      <c r="V6843">
        <v>0</v>
      </c>
      <c r="W6843">
        <v>0</v>
      </c>
      <c r="X6843">
        <v>0</v>
      </c>
      <c r="Y6843">
        <v>0</v>
      </c>
      <c r="Z6843">
        <v>0</v>
      </c>
      <c r="AA6843">
        <v>0</v>
      </c>
      <c r="AB6843">
        <v>0</v>
      </c>
      <c r="AC6843">
        <v>1</v>
      </c>
      <c r="AD6843">
        <v>0</v>
      </c>
    </row>
    <row r="6844" spans="1:30" hidden="1" x14ac:dyDescent="0.3">
      <c r="A6844" t="s">
        <v>22113</v>
      </c>
      <c r="B6844" t="s">
        <v>22118</v>
      </c>
      <c r="C6844" t="s">
        <v>32</v>
      </c>
      <c r="E6844" t="s">
        <v>9144</v>
      </c>
      <c r="F6844">
        <v>2971815</v>
      </c>
      <c r="G6844" t="s">
        <v>22113</v>
      </c>
      <c r="H6844" t="s">
        <v>22115</v>
      </c>
      <c r="I6844" t="s">
        <v>22116</v>
      </c>
      <c r="J6844" t="s">
        <v>18686</v>
      </c>
      <c r="K6844" t="s">
        <v>109</v>
      </c>
      <c r="L6844" t="s">
        <v>53</v>
      </c>
      <c r="M6844" t="s">
        <v>2991</v>
      </c>
      <c r="N6844" t="s">
        <v>4954</v>
      </c>
      <c r="O6844" t="s">
        <v>4955</v>
      </c>
      <c r="Q6844" t="s">
        <v>53</v>
      </c>
      <c r="R6844" t="s">
        <v>56</v>
      </c>
      <c r="S6844" t="s">
        <v>41</v>
      </c>
      <c r="T6844" t="s">
        <v>18686</v>
      </c>
      <c r="U6844" t="s">
        <v>18686</v>
      </c>
      <c r="V6844">
        <v>0</v>
      </c>
      <c r="W6844">
        <v>0</v>
      </c>
      <c r="X6844">
        <v>0</v>
      </c>
      <c r="Y6844">
        <v>0</v>
      </c>
      <c r="Z6844">
        <v>0</v>
      </c>
      <c r="AA6844">
        <v>0</v>
      </c>
      <c r="AB6844">
        <v>0</v>
      </c>
      <c r="AC6844">
        <v>1</v>
      </c>
      <c r="AD6844">
        <v>0</v>
      </c>
    </row>
    <row r="6845" spans="1:30" hidden="1" x14ac:dyDescent="0.3">
      <c r="A6845" t="s">
        <v>22113</v>
      </c>
      <c r="B6845" t="s">
        <v>22119</v>
      </c>
      <c r="C6845" t="s">
        <v>32</v>
      </c>
      <c r="E6845" t="s">
        <v>2925</v>
      </c>
      <c r="F6845">
        <v>3499997</v>
      </c>
      <c r="G6845" t="s">
        <v>22113</v>
      </c>
      <c r="H6845" t="s">
        <v>22115</v>
      </c>
      <c r="I6845" t="s">
        <v>22116</v>
      </c>
      <c r="J6845" t="s">
        <v>18686</v>
      </c>
      <c r="K6845" t="s">
        <v>109</v>
      </c>
      <c r="L6845" t="s">
        <v>53</v>
      </c>
      <c r="M6845" t="s">
        <v>2991</v>
      </c>
      <c r="N6845" t="s">
        <v>4954</v>
      </c>
      <c r="O6845" t="s">
        <v>4955</v>
      </c>
      <c r="Q6845" t="s">
        <v>53</v>
      </c>
      <c r="R6845" t="s">
        <v>56</v>
      </c>
      <c r="S6845" t="s">
        <v>41</v>
      </c>
      <c r="T6845" t="s">
        <v>18686</v>
      </c>
      <c r="U6845" t="s">
        <v>18686</v>
      </c>
      <c r="V6845">
        <v>0</v>
      </c>
      <c r="W6845">
        <v>0</v>
      </c>
      <c r="X6845">
        <v>0</v>
      </c>
      <c r="Y6845">
        <v>0</v>
      </c>
      <c r="Z6845">
        <v>0</v>
      </c>
      <c r="AA6845">
        <v>0</v>
      </c>
      <c r="AB6845">
        <v>0</v>
      </c>
      <c r="AC6845">
        <v>1</v>
      </c>
      <c r="AD6845">
        <v>0</v>
      </c>
    </row>
    <row r="6846" spans="1:30" hidden="1" x14ac:dyDescent="0.3">
      <c r="A6846" t="s">
        <v>22113</v>
      </c>
      <c r="B6846" t="s">
        <v>22120</v>
      </c>
      <c r="C6846" t="s">
        <v>32</v>
      </c>
      <c r="E6846" t="s">
        <v>16529</v>
      </c>
      <c r="F6846">
        <v>100000</v>
      </c>
      <c r="G6846" t="s">
        <v>22113</v>
      </c>
      <c r="H6846" t="s">
        <v>22115</v>
      </c>
      <c r="I6846" t="s">
        <v>22116</v>
      </c>
      <c r="J6846" t="s">
        <v>18686</v>
      </c>
      <c r="K6846" t="s">
        <v>109</v>
      </c>
      <c r="L6846" t="s">
        <v>53</v>
      </c>
      <c r="M6846" t="s">
        <v>2991</v>
      </c>
      <c r="N6846" t="s">
        <v>4954</v>
      </c>
      <c r="O6846" t="s">
        <v>4955</v>
      </c>
      <c r="Q6846" t="s">
        <v>53</v>
      </c>
      <c r="R6846" t="s">
        <v>56</v>
      </c>
      <c r="S6846" t="s">
        <v>41</v>
      </c>
      <c r="T6846" t="s">
        <v>18686</v>
      </c>
      <c r="U6846" t="s">
        <v>18686</v>
      </c>
      <c r="V6846">
        <v>0</v>
      </c>
      <c r="W6846">
        <v>0</v>
      </c>
      <c r="X6846">
        <v>0</v>
      </c>
      <c r="Y6846">
        <v>0</v>
      </c>
      <c r="Z6846">
        <v>0</v>
      </c>
      <c r="AA6846">
        <v>0</v>
      </c>
      <c r="AB6846">
        <v>0</v>
      </c>
      <c r="AC6846">
        <v>1</v>
      </c>
      <c r="AD6846">
        <v>0</v>
      </c>
    </row>
    <row r="6847" spans="1:30" hidden="1" x14ac:dyDescent="0.3">
      <c r="A6847" t="s">
        <v>22113</v>
      </c>
      <c r="B6847" t="s">
        <v>22121</v>
      </c>
      <c r="C6847" t="s">
        <v>32</v>
      </c>
      <c r="E6847" t="s">
        <v>8983</v>
      </c>
      <c r="F6847">
        <v>4000000</v>
      </c>
      <c r="G6847" t="s">
        <v>22113</v>
      </c>
      <c r="H6847" t="s">
        <v>22115</v>
      </c>
      <c r="I6847" t="s">
        <v>22116</v>
      </c>
      <c r="J6847" t="s">
        <v>18686</v>
      </c>
      <c r="K6847" t="s">
        <v>109</v>
      </c>
      <c r="L6847" t="s">
        <v>53</v>
      </c>
      <c r="M6847" t="s">
        <v>2991</v>
      </c>
      <c r="N6847" t="s">
        <v>4954</v>
      </c>
      <c r="O6847" t="s">
        <v>4955</v>
      </c>
      <c r="Q6847" t="s">
        <v>53</v>
      </c>
      <c r="R6847" t="s">
        <v>56</v>
      </c>
      <c r="S6847" t="s">
        <v>41</v>
      </c>
      <c r="T6847" t="s">
        <v>18686</v>
      </c>
      <c r="U6847" t="s">
        <v>18686</v>
      </c>
      <c r="V6847">
        <v>0</v>
      </c>
      <c r="W6847">
        <v>0</v>
      </c>
      <c r="X6847">
        <v>0</v>
      </c>
      <c r="Y6847">
        <v>0</v>
      </c>
      <c r="Z6847">
        <v>0</v>
      </c>
      <c r="AA6847">
        <v>0</v>
      </c>
      <c r="AB6847">
        <v>0</v>
      </c>
      <c r="AC6847">
        <v>1</v>
      </c>
      <c r="AD6847">
        <v>0</v>
      </c>
    </row>
    <row r="6848" spans="1:30" hidden="1" x14ac:dyDescent="0.3">
      <c r="A6848" t="s">
        <v>22122</v>
      </c>
      <c r="B6848" t="s">
        <v>22123</v>
      </c>
      <c r="C6848" t="s">
        <v>32</v>
      </c>
      <c r="D6848" t="s">
        <v>139</v>
      </c>
      <c r="E6848" s="1">
        <v>38843</v>
      </c>
      <c r="F6848">
        <v>35000000</v>
      </c>
      <c r="G6848" t="s">
        <v>22122</v>
      </c>
      <c r="H6848" t="s">
        <v>22124</v>
      </c>
      <c r="I6848" t="s">
        <v>22125</v>
      </c>
      <c r="J6848" t="s">
        <v>18686</v>
      </c>
      <c r="K6848" t="s">
        <v>37</v>
      </c>
      <c r="L6848" t="s">
        <v>53</v>
      </c>
      <c r="M6848" t="s">
        <v>62</v>
      </c>
      <c r="N6848" t="s">
        <v>63</v>
      </c>
      <c r="O6848" t="s">
        <v>948</v>
      </c>
      <c r="P6848" s="1">
        <v>36161</v>
      </c>
      <c r="Q6848" t="s">
        <v>53</v>
      </c>
      <c r="R6848" t="s">
        <v>56</v>
      </c>
      <c r="S6848" t="s">
        <v>41</v>
      </c>
      <c r="T6848" t="s">
        <v>18686</v>
      </c>
      <c r="U6848" t="s">
        <v>18686</v>
      </c>
      <c r="V6848">
        <v>0</v>
      </c>
      <c r="W6848">
        <v>0</v>
      </c>
      <c r="X6848">
        <v>0</v>
      </c>
      <c r="Y6848">
        <v>0</v>
      </c>
      <c r="Z6848">
        <v>0</v>
      </c>
      <c r="AA6848">
        <v>0</v>
      </c>
      <c r="AB6848">
        <v>0</v>
      </c>
      <c r="AC6848">
        <v>1</v>
      </c>
      <c r="AD6848">
        <v>0</v>
      </c>
    </row>
    <row r="6849" spans="1:30" hidden="1" x14ac:dyDescent="0.3">
      <c r="A6849" t="s">
        <v>22126</v>
      </c>
      <c r="B6849" t="s">
        <v>22127</v>
      </c>
      <c r="C6849" t="s">
        <v>32</v>
      </c>
      <c r="D6849" t="s">
        <v>33</v>
      </c>
      <c r="E6849" t="s">
        <v>22128</v>
      </c>
      <c r="F6849">
        <v>8500000</v>
      </c>
      <c r="G6849" t="s">
        <v>22126</v>
      </c>
      <c r="H6849" t="s">
        <v>22129</v>
      </c>
      <c r="I6849" t="s">
        <v>22130</v>
      </c>
      <c r="J6849" t="s">
        <v>18686</v>
      </c>
      <c r="K6849" t="s">
        <v>72</v>
      </c>
      <c r="L6849" t="s">
        <v>53</v>
      </c>
      <c r="M6849" t="s">
        <v>62</v>
      </c>
      <c r="N6849" t="s">
        <v>63</v>
      </c>
      <c r="O6849" t="s">
        <v>948</v>
      </c>
      <c r="Q6849" t="s">
        <v>53</v>
      </c>
      <c r="R6849" t="s">
        <v>56</v>
      </c>
      <c r="S6849" t="s">
        <v>41</v>
      </c>
      <c r="T6849" t="s">
        <v>18686</v>
      </c>
      <c r="U6849" t="s">
        <v>18686</v>
      </c>
      <c r="V6849">
        <v>0</v>
      </c>
      <c r="W6849">
        <v>0</v>
      </c>
      <c r="X6849">
        <v>0</v>
      </c>
      <c r="Y6849">
        <v>0</v>
      </c>
      <c r="Z6849">
        <v>0</v>
      </c>
      <c r="AA6849">
        <v>0</v>
      </c>
      <c r="AB6849">
        <v>0</v>
      </c>
      <c r="AC6849">
        <v>1</v>
      </c>
      <c r="AD6849">
        <v>0</v>
      </c>
    </row>
    <row r="6850" spans="1:30" hidden="1" x14ac:dyDescent="0.3">
      <c r="A6850" t="s">
        <v>22131</v>
      </c>
      <c r="B6850" t="s">
        <v>22132</v>
      </c>
      <c r="C6850" t="s">
        <v>32</v>
      </c>
      <c r="D6850" t="s">
        <v>50</v>
      </c>
      <c r="E6850" t="s">
        <v>21607</v>
      </c>
      <c r="F6850">
        <v>5000000</v>
      </c>
      <c r="G6850" t="s">
        <v>22131</v>
      </c>
      <c r="H6850" t="s">
        <v>22133</v>
      </c>
      <c r="I6850" t="s">
        <v>22134</v>
      </c>
      <c r="J6850" t="s">
        <v>18686</v>
      </c>
      <c r="K6850" t="s">
        <v>37</v>
      </c>
      <c r="L6850" t="s">
        <v>53</v>
      </c>
      <c r="M6850" t="s">
        <v>54</v>
      </c>
      <c r="N6850" t="s">
        <v>95</v>
      </c>
      <c r="O6850" t="s">
        <v>96</v>
      </c>
      <c r="P6850" t="s">
        <v>22135</v>
      </c>
      <c r="Q6850" t="s">
        <v>53</v>
      </c>
      <c r="R6850" t="s">
        <v>56</v>
      </c>
      <c r="S6850" t="s">
        <v>41</v>
      </c>
      <c r="T6850" t="s">
        <v>18686</v>
      </c>
      <c r="U6850" t="s">
        <v>18686</v>
      </c>
      <c r="V6850">
        <v>0</v>
      </c>
      <c r="W6850">
        <v>0</v>
      </c>
      <c r="X6850">
        <v>0</v>
      </c>
      <c r="Y6850">
        <v>0</v>
      </c>
      <c r="Z6850">
        <v>0</v>
      </c>
      <c r="AA6850">
        <v>0</v>
      </c>
      <c r="AB6850">
        <v>0</v>
      </c>
      <c r="AC6850">
        <v>1</v>
      </c>
      <c r="AD6850">
        <v>0</v>
      </c>
    </row>
    <row r="6851" spans="1:30" hidden="1" x14ac:dyDescent="0.3">
      <c r="A6851" t="s">
        <v>22131</v>
      </c>
      <c r="B6851" t="s">
        <v>22136</v>
      </c>
      <c r="C6851" t="s">
        <v>32</v>
      </c>
      <c r="D6851" t="s">
        <v>139</v>
      </c>
      <c r="E6851" s="1">
        <v>42156</v>
      </c>
      <c r="F6851">
        <v>12111998</v>
      </c>
      <c r="G6851" t="s">
        <v>22131</v>
      </c>
      <c r="H6851" t="s">
        <v>22133</v>
      </c>
      <c r="I6851" t="s">
        <v>22134</v>
      </c>
      <c r="J6851" t="s">
        <v>18686</v>
      </c>
      <c r="K6851" t="s">
        <v>37</v>
      </c>
      <c r="L6851" t="s">
        <v>53</v>
      </c>
      <c r="M6851" t="s">
        <v>54</v>
      </c>
      <c r="N6851" t="s">
        <v>95</v>
      </c>
      <c r="O6851" t="s">
        <v>96</v>
      </c>
      <c r="P6851" t="s">
        <v>22135</v>
      </c>
      <c r="Q6851" t="s">
        <v>53</v>
      </c>
      <c r="R6851" t="s">
        <v>56</v>
      </c>
      <c r="S6851" t="s">
        <v>41</v>
      </c>
      <c r="T6851" t="s">
        <v>18686</v>
      </c>
      <c r="U6851" t="s">
        <v>18686</v>
      </c>
      <c r="V6851">
        <v>0</v>
      </c>
      <c r="W6851">
        <v>0</v>
      </c>
      <c r="X6851">
        <v>0</v>
      </c>
      <c r="Y6851">
        <v>0</v>
      </c>
      <c r="Z6851">
        <v>0</v>
      </c>
      <c r="AA6851">
        <v>0</v>
      </c>
      <c r="AB6851">
        <v>0</v>
      </c>
      <c r="AC6851">
        <v>1</v>
      </c>
      <c r="AD6851">
        <v>0</v>
      </c>
    </row>
    <row r="6852" spans="1:30" hidden="1" x14ac:dyDescent="0.3">
      <c r="A6852" t="s">
        <v>22131</v>
      </c>
      <c r="B6852" t="s">
        <v>22137</v>
      </c>
      <c r="C6852" t="s">
        <v>32</v>
      </c>
      <c r="E6852" s="1">
        <v>41701</v>
      </c>
      <c r="F6852">
        <v>5000000</v>
      </c>
      <c r="G6852" t="s">
        <v>22131</v>
      </c>
      <c r="H6852" t="s">
        <v>22133</v>
      </c>
      <c r="I6852" t="s">
        <v>22134</v>
      </c>
      <c r="J6852" t="s">
        <v>18686</v>
      </c>
      <c r="K6852" t="s">
        <v>37</v>
      </c>
      <c r="L6852" t="s">
        <v>53</v>
      </c>
      <c r="M6852" t="s">
        <v>54</v>
      </c>
      <c r="N6852" t="s">
        <v>95</v>
      </c>
      <c r="O6852" t="s">
        <v>96</v>
      </c>
      <c r="P6852" t="s">
        <v>22135</v>
      </c>
      <c r="Q6852" t="s">
        <v>53</v>
      </c>
      <c r="R6852" t="s">
        <v>56</v>
      </c>
      <c r="S6852" t="s">
        <v>41</v>
      </c>
      <c r="T6852" t="s">
        <v>18686</v>
      </c>
      <c r="U6852" t="s">
        <v>18686</v>
      </c>
      <c r="V6852">
        <v>0</v>
      </c>
      <c r="W6852">
        <v>0</v>
      </c>
      <c r="X6852">
        <v>0</v>
      </c>
      <c r="Y6852">
        <v>0</v>
      </c>
      <c r="Z6852">
        <v>0</v>
      </c>
      <c r="AA6852">
        <v>0</v>
      </c>
      <c r="AB6852">
        <v>0</v>
      </c>
      <c r="AC6852">
        <v>1</v>
      </c>
      <c r="AD6852">
        <v>0</v>
      </c>
    </row>
    <row r="6853" spans="1:30" hidden="1" x14ac:dyDescent="0.3">
      <c r="A6853" t="s">
        <v>22131</v>
      </c>
      <c r="B6853" t="s">
        <v>22138</v>
      </c>
      <c r="C6853" t="s">
        <v>32</v>
      </c>
      <c r="D6853" t="s">
        <v>33</v>
      </c>
      <c r="E6853" t="s">
        <v>2722</v>
      </c>
      <c r="F6853">
        <v>12000000</v>
      </c>
      <c r="G6853" t="s">
        <v>22131</v>
      </c>
      <c r="H6853" t="s">
        <v>22133</v>
      </c>
      <c r="I6853" t="s">
        <v>22134</v>
      </c>
      <c r="J6853" t="s">
        <v>18686</v>
      </c>
      <c r="K6853" t="s">
        <v>37</v>
      </c>
      <c r="L6853" t="s">
        <v>53</v>
      </c>
      <c r="M6853" t="s">
        <v>54</v>
      </c>
      <c r="N6853" t="s">
        <v>95</v>
      </c>
      <c r="O6853" t="s">
        <v>96</v>
      </c>
      <c r="P6853" t="s">
        <v>22135</v>
      </c>
      <c r="Q6853" t="s">
        <v>53</v>
      </c>
      <c r="R6853" t="s">
        <v>56</v>
      </c>
      <c r="S6853" t="s">
        <v>41</v>
      </c>
      <c r="T6853" t="s">
        <v>18686</v>
      </c>
      <c r="U6853" t="s">
        <v>18686</v>
      </c>
      <c r="V6853">
        <v>0</v>
      </c>
      <c r="W6853">
        <v>0</v>
      </c>
      <c r="X6853">
        <v>0</v>
      </c>
      <c r="Y6853">
        <v>0</v>
      </c>
      <c r="Z6853">
        <v>0</v>
      </c>
      <c r="AA6853">
        <v>0</v>
      </c>
      <c r="AB6853">
        <v>0</v>
      </c>
      <c r="AC6853">
        <v>1</v>
      </c>
      <c r="AD6853">
        <v>0</v>
      </c>
    </row>
    <row r="6854" spans="1:30" hidden="1" x14ac:dyDescent="0.3">
      <c r="A6854" t="s">
        <v>22131</v>
      </c>
      <c r="B6854" t="s">
        <v>22139</v>
      </c>
      <c r="C6854" t="s">
        <v>32</v>
      </c>
      <c r="E6854" t="s">
        <v>13781</v>
      </c>
      <c r="F6854">
        <v>3500000</v>
      </c>
      <c r="G6854" t="s">
        <v>22131</v>
      </c>
      <c r="H6854" t="s">
        <v>22133</v>
      </c>
      <c r="I6854" t="s">
        <v>22134</v>
      </c>
      <c r="J6854" t="s">
        <v>18686</v>
      </c>
      <c r="K6854" t="s">
        <v>37</v>
      </c>
      <c r="L6854" t="s">
        <v>53</v>
      </c>
      <c r="M6854" t="s">
        <v>54</v>
      </c>
      <c r="N6854" t="s">
        <v>95</v>
      </c>
      <c r="O6854" t="s">
        <v>96</v>
      </c>
      <c r="P6854" t="s">
        <v>22135</v>
      </c>
      <c r="Q6854" t="s">
        <v>53</v>
      </c>
      <c r="R6854" t="s">
        <v>56</v>
      </c>
      <c r="S6854" t="s">
        <v>41</v>
      </c>
      <c r="T6854" t="s">
        <v>18686</v>
      </c>
      <c r="U6854" t="s">
        <v>18686</v>
      </c>
      <c r="V6854">
        <v>0</v>
      </c>
      <c r="W6854">
        <v>0</v>
      </c>
      <c r="X6854">
        <v>0</v>
      </c>
      <c r="Y6854">
        <v>0</v>
      </c>
      <c r="Z6854">
        <v>0</v>
      </c>
      <c r="AA6854">
        <v>0</v>
      </c>
      <c r="AB6854">
        <v>0</v>
      </c>
      <c r="AC6854">
        <v>1</v>
      </c>
      <c r="AD6854">
        <v>0</v>
      </c>
    </row>
    <row r="6855" spans="1:30" hidden="1" x14ac:dyDescent="0.3">
      <c r="A6855" t="s">
        <v>22140</v>
      </c>
      <c r="B6855" t="s">
        <v>22141</v>
      </c>
      <c r="C6855" t="s">
        <v>32</v>
      </c>
      <c r="D6855" t="s">
        <v>50</v>
      </c>
      <c r="E6855" t="s">
        <v>22142</v>
      </c>
      <c r="F6855">
        <v>8000000</v>
      </c>
      <c r="G6855" t="s">
        <v>22140</v>
      </c>
      <c r="H6855" t="s">
        <v>22143</v>
      </c>
      <c r="J6855" t="s">
        <v>20460</v>
      </c>
      <c r="K6855" t="s">
        <v>72</v>
      </c>
      <c r="L6855" t="s">
        <v>53</v>
      </c>
      <c r="M6855" t="s">
        <v>54</v>
      </c>
      <c r="N6855" t="s">
        <v>55</v>
      </c>
      <c r="O6855" t="s">
        <v>55</v>
      </c>
      <c r="P6855" s="1">
        <v>35796</v>
      </c>
      <c r="Q6855" t="s">
        <v>53</v>
      </c>
      <c r="R6855" t="s">
        <v>56</v>
      </c>
      <c r="S6855" t="s">
        <v>41</v>
      </c>
      <c r="T6855" t="s">
        <v>18686</v>
      </c>
      <c r="U6855" t="s">
        <v>18686</v>
      </c>
      <c r="V6855">
        <v>0</v>
      </c>
      <c r="W6855">
        <v>0</v>
      </c>
      <c r="X6855">
        <v>0</v>
      </c>
      <c r="Y6855">
        <v>0</v>
      </c>
      <c r="Z6855">
        <v>0</v>
      </c>
      <c r="AA6855">
        <v>0</v>
      </c>
      <c r="AB6855">
        <v>0</v>
      </c>
      <c r="AC6855">
        <v>1</v>
      </c>
      <c r="AD6855">
        <v>0</v>
      </c>
    </row>
    <row r="6856" spans="1:30" hidden="1" x14ac:dyDescent="0.3">
      <c r="A6856" t="s">
        <v>22140</v>
      </c>
      <c r="B6856" t="s">
        <v>22144</v>
      </c>
      <c r="C6856" t="s">
        <v>32</v>
      </c>
      <c r="D6856" t="s">
        <v>33</v>
      </c>
      <c r="E6856" t="s">
        <v>22145</v>
      </c>
      <c r="F6856">
        <v>43000000</v>
      </c>
      <c r="G6856" t="s">
        <v>22140</v>
      </c>
      <c r="H6856" t="s">
        <v>22143</v>
      </c>
      <c r="J6856" t="s">
        <v>20460</v>
      </c>
      <c r="K6856" t="s">
        <v>72</v>
      </c>
      <c r="L6856" t="s">
        <v>53</v>
      </c>
      <c r="M6856" t="s">
        <v>54</v>
      </c>
      <c r="N6856" t="s">
        <v>55</v>
      </c>
      <c r="O6856" t="s">
        <v>55</v>
      </c>
      <c r="P6856" s="1">
        <v>35796</v>
      </c>
      <c r="Q6856" t="s">
        <v>53</v>
      </c>
      <c r="R6856" t="s">
        <v>56</v>
      </c>
      <c r="S6856" t="s">
        <v>41</v>
      </c>
      <c r="T6856" t="s">
        <v>18686</v>
      </c>
      <c r="U6856" t="s">
        <v>18686</v>
      </c>
      <c r="V6856">
        <v>0</v>
      </c>
      <c r="W6856">
        <v>0</v>
      </c>
      <c r="X6856">
        <v>0</v>
      </c>
      <c r="Y6856">
        <v>0</v>
      </c>
      <c r="Z6856">
        <v>0</v>
      </c>
      <c r="AA6856">
        <v>0</v>
      </c>
      <c r="AB6856">
        <v>0</v>
      </c>
      <c r="AC6856">
        <v>1</v>
      </c>
      <c r="AD6856">
        <v>0</v>
      </c>
    </row>
    <row r="6857" spans="1:30" hidden="1" x14ac:dyDescent="0.3">
      <c r="A6857" t="s">
        <v>22146</v>
      </c>
      <c r="B6857" t="s">
        <v>22147</v>
      </c>
      <c r="C6857" t="s">
        <v>32</v>
      </c>
      <c r="E6857" t="s">
        <v>421</v>
      </c>
      <c r="F6857">
        <v>197000</v>
      </c>
      <c r="G6857" t="s">
        <v>22146</v>
      </c>
      <c r="H6857" t="s">
        <v>22148</v>
      </c>
      <c r="I6857" t="s">
        <v>22149</v>
      </c>
      <c r="J6857" t="s">
        <v>18686</v>
      </c>
      <c r="K6857" t="s">
        <v>37</v>
      </c>
      <c r="L6857" t="s">
        <v>53</v>
      </c>
      <c r="M6857" t="s">
        <v>54</v>
      </c>
      <c r="N6857" t="s">
        <v>1778</v>
      </c>
      <c r="O6857" t="s">
        <v>22150</v>
      </c>
      <c r="P6857" s="1">
        <v>41275</v>
      </c>
      <c r="Q6857" t="s">
        <v>53</v>
      </c>
      <c r="R6857" t="s">
        <v>56</v>
      </c>
      <c r="S6857" t="s">
        <v>41</v>
      </c>
      <c r="T6857" t="s">
        <v>18686</v>
      </c>
      <c r="U6857" t="s">
        <v>18686</v>
      </c>
      <c r="V6857">
        <v>0</v>
      </c>
      <c r="W6857">
        <v>0</v>
      </c>
      <c r="X6857">
        <v>0</v>
      </c>
      <c r="Y6857">
        <v>0</v>
      </c>
      <c r="Z6857">
        <v>0</v>
      </c>
      <c r="AA6857">
        <v>0</v>
      </c>
      <c r="AB6857">
        <v>0</v>
      </c>
      <c r="AC6857">
        <v>1</v>
      </c>
      <c r="AD6857">
        <v>0</v>
      </c>
    </row>
    <row r="6858" spans="1:30" hidden="1" x14ac:dyDescent="0.3">
      <c r="A6858" t="s">
        <v>22151</v>
      </c>
      <c r="B6858" t="s">
        <v>22152</v>
      </c>
      <c r="C6858" t="s">
        <v>32</v>
      </c>
      <c r="E6858" s="1">
        <v>40299</v>
      </c>
      <c r="F6858">
        <v>19700000</v>
      </c>
      <c r="G6858" t="s">
        <v>22151</v>
      </c>
      <c r="H6858" t="s">
        <v>22153</v>
      </c>
      <c r="I6858" t="s">
        <v>22154</v>
      </c>
      <c r="J6858" t="s">
        <v>18686</v>
      </c>
      <c r="K6858" t="s">
        <v>37</v>
      </c>
      <c r="L6858" t="s">
        <v>53</v>
      </c>
      <c r="M6858" t="s">
        <v>747</v>
      </c>
      <c r="N6858" t="s">
        <v>748</v>
      </c>
      <c r="O6858" t="s">
        <v>1222</v>
      </c>
      <c r="P6858" s="1">
        <v>36526</v>
      </c>
      <c r="Q6858" t="s">
        <v>53</v>
      </c>
      <c r="R6858" t="s">
        <v>56</v>
      </c>
      <c r="S6858" t="s">
        <v>41</v>
      </c>
      <c r="T6858" t="s">
        <v>18686</v>
      </c>
      <c r="U6858" t="s">
        <v>18686</v>
      </c>
      <c r="V6858">
        <v>0</v>
      </c>
      <c r="W6858">
        <v>0</v>
      </c>
      <c r="X6858">
        <v>0</v>
      </c>
      <c r="Y6858">
        <v>0</v>
      </c>
      <c r="Z6858">
        <v>0</v>
      </c>
      <c r="AA6858">
        <v>0</v>
      </c>
      <c r="AB6858">
        <v>0</v>
      </c>
      <c r="AC6858">
        <v>1</v>
      </c>
      <c r="AD6858">
        <v>0</v>
      </c>
    </row>
    <row r="6859" spans="1:30" hidden="1" x14ac:dyDescent="0.3">
      <c r="A6859" t="s">
        <v>22155</v>
      </c>
      <c r="B6859" t="s">
        <v>22156</v>
      </c>
      <c r="C6859" t="s">
        <v>32</v>
      </c>
      <c r="E6859" s="1">
        <v>40848</v>
      </c>
      <c r="F6859">
        <v>250000</v>
      </c>
      <c r="G6859" t="s">
        <v>22155</v>
      </c>
      <c r="H6859" t="s">
        <v>22157</v>
      </c>
      <c r="I6859" t="s">
        <v>22158</v>
      </c>
      <c r="J6859" t="s">
        <v>18686</v>
      </c>
      <c r="K6859" t="s">
        <v>37</v>
      </c>
      <c r="L6859" t="s">
        <v>53</v>
      </c>
      <c r="M6859" t="s">
        <v>1025</v>
      </c>
      <c r="N6859" t="s">
        <v>1026</v>
      </c>
      <c r="O6859" t="s">
        <v>1027</v>
      </c>
      <c r="P6859" s="1">
        <v>39814</v>
      </c>
      <c r="Q6859" t="s">
        <v>53</v>
      </c>
      <c r="R6859" t="s">
        <v>56</v>
      </c>
      <c r="S6859" t="s">
        <v>41</v>
      </c>
      <c r="T6859" t="s">
        <v>18686</v>
      </c>
      <c r="U6859" t="s">
        <v>18686</v>
      </c>
      <c r="V6859">
        <v>0</v>
      </c>
      <c r="W6859">
        <v>0</v>
      </c>
      <c r="X6859">
        <v>0</v>
      </c>
      <c r="Y6859">
        <v>0</v>
      </c>
      <c r="Z6859">
        <v>0</v>
      </c>
      <c r="AA6859">
        <v>0</v>
      </c>
      <c r="AB6859">
        <v>0</v>
      </c>
      <c r="AC6859">
        <v>1</v>
      </c>
      <c r="AD6859">
        <v>0</v>
      </c>
    </row>
    <row r="6860" spans="1:30" hidden="1" x14ac:dyDescent="0.3">
      <c r="A6860" t="s">
        <v>22159</v>
      </c>
      <c r="B6860" t="s">
        <v>22160</v>
      </c>
      <c r="C6860" t="s">
        <v>32</v>
      </c>
      <c r="E6860" s="1">
        <v>41732</v>
      </c>
      <c r="F6860">
        <v>1894796</v>
      </c>
      <c r="G6860" t="s">
        <v>22159</v>
      </c>
      <c r="H6860" t="s">
        <v>22161</v>
      </c>
      <c r="I6860" t="s">
        <v>22162</v>
      </c>
      <c r="J6860" t="s">
        <v>18686</v>
      </c>
      <c r="K6860" t="s">
        <v>37</v>
      </c>
      <c r="L6860" t="s">
        <v>53</v>
      </c>
      <c r="M6860" t="s">
        <v>54</v>
      </c>
      <c r="N6860" t="s">
        <v>95</v>
      </c>
      <c r="O6860" t="s">
        <v>11141</v>
      </c>
      <c r="P6860" s="1">
        <v>39814</v>
      </c>
      <c r="Q6860" t="s">
        <v>53</v>
      </c>
      <c r="R6860" t="s">
        <v>56</v>
      </c>
      <c r="S6860" t="s">
        <v>41</v>
      </c>
      <c r="T6860" t="s">
        <v>18686</v>
      </c>
      <c r="U6860" t="s">
        <v>18686</v>
      </c>
      <c r="V6860">
        <v>0</v>
      </c>
      <c r="W6860">
        <v>0</v>
      </c>
      <c r="X6860">
        <v>0</v>
      </c>
      <c r="Y6860">
        <v>0</v>
      </c>
      <c r="Z6860">
        <v>0</v>
      </c>
      <c r="AA6860">
        <v>0</v>
      </c>
      <c r="AB6860">
        <v>0</v>
      </c>
      <c r="AC6860">
        <v>1</v>
      </c>
      <c r="AD6860">
        <v>0</v>
      </c>
    </row>
    <row r="6861" spans="1:30" hidden="1" x14ac:dyDescent="0.3">
      <c r="A6861" t="s">
        <v>22163</v>
      </c>
      <c r="B6861" t="s">
        <v>22164</v>
      </c>
      <c r="C6861" t="s">
        <v>32</v>
      </c>
      <c r="E6861" s="1">
        <v>40583</v>
      </c>
      <c r="F6861">
        <v>7100000</v>
      </c>
      <c r="G6861" t="s">
        <v>22163</v>
      </c>
      <c r="H6861" t="s">
        <v>22165</v>
      </c>
      <c r="I6861" t="s">
        <v>22166</v>
      </c>
      <c r="J6861" t="s">
        <v>18686</v>
      </c>
      <c r="K6861" t="s">
        <v>37</v>
      </c>
      <c r="L6861" t="s">
        <v>53</v>
      </c>
      <c r="M6861" t="s">
        <v>54</v>
      </c>
      <c r="N6861" t="s">
        <v>95</v>
      </c>
      <c r="O6861" t="s">
        <v>10287</v>
      </c>
      <c r="P6861" s="1">
        <v>35065</v>
      </c>
      <c r="Q6861" t="s">
        <v>53</v>
      </c>
      <c r="R6861" t="s">
        <v>56</v>
      </c>
      <c r="S6861" t="s">
        <v>41</v>
      </c>
      <c r="T6861" t="s">
        <v>18686</v>
      </c>
      <c r="U6861" t="s">
        <v>18686</v>
      </c>
      <c r="V6861">
        <v>0</v>
      </c>
      <c r="W6861">
        <v>0</v>
      </c>
      <c r="X6861">
        <v>0</v>
      </c>
      <c r="Y6861">
        <v>0</v>
      </c>
      <c r="Z6861">
        <v>0</v>
      </c>
      <c r="AA6861">
        <v>0</v>
      </c>
      <c r="AB6861">
        <v>0</v>
      </c>
      <c r="AC6861">
        <v>1</v>
      </c>
      <c r="AD6861">
        <v>0</v>
      </c>
    </row>
    <row r="6862" spans="1:30" hidden="1" x14ac:dyDescent="0.3">
      <c r="A6862" t="s">
        <v>22167</v>
      </c>
      <c r="B6862" t="s">
        <v>22168</v>
      </c>
      <c r="C6862" t="s">
        <v>32</v>
      </c>
      <c r="E6862" t="s">
        <v>6124</v>
      </c>
      <c r="F6862">
        <v>125000</v>
      </c>
      <c r="G6862" t="s">
        <v>22167</v>
      </c>
      <c r="H6862" t="s">
        <v>22169</v>
      </c>
      <c r="I6862" t="s">
        <v>22170</v>
      </c>
      <c r="J6862" t="s">
        <v>18686</v>
      </c>
      <c r="K6862" t="s">
        <v>37</v>
      </c>
      <c r="L6862" t="s">
        <v>53</v>
      </c>
      <c r="M6862" t="s">
        <v>679</v>
      </c>
      <c r="N6862" t="s">
        <v>4769</v>
      </c>
      <c r="O6862" t="s">
        <v>4769</v>
      </c>
      <c r="P6862" s="1">
        <v>39083</v>
      </c>
      <c r="Q6862" t="s">
        <v>53</v>
      </c>
      <c r="R6862" t="s">
        <v>56</v>
      </c>
      <c r="S6862" t="s">
        <v>41</v>
      </c>
      <c r="T6862" t="s">
        <v>18686</v>
      </c>
      <c r="U6862" t="s">
        <v>18686</v>
      </c>
      <c r="V6862">
        <v>0</v>
      </c>
      <c r="W6862">
        <v>0</v>
      </c>
      <c r="X6862">
        <v>0</v>
      </c>
      <c r="Y6862">
        <v>0</v>
      </c>
      <c r="Z6862">
        <v>0</v>
      </c>
      <c r="AA6862">
        <v>0</v>
      </c>
      <c r="AB6862">
        <v>0</v>
      </c>
      <c r="AC6862">
        <v>1</v>
      </c>
      <c r="AD6862">
        <v>0</v>
      </c>
    </row>
    <row r="6863" spans="1:30" hidden="1" x14ac:dyDescent="0.3">
      <c r="A6863" t="s">
        <v>22171</v>
      </c>
      <c r="B6863" t="s">
        <v>22172</v>
      </c>
      <c r="C6863" t="s">
        <v>32</v>
      </c>
      <c r="D6863" t="s">
        <v>33</v>
      </c>
      <c r="E6863" s="1">
        <v>41162</v>
      </c>
      <c r="F6863">
        <v>4306037</v>
      </c>
      <c r="G6863" t="s">
        <v>22171</v>
      </c>
      <c r="H6863" t="s">
        <v>22173</v>
      </c>
      <c r="I6863" t="s">
        <v>22174</v>
      </c>
      <c r="J6863" t="s">
        <v>18686</v>
      </c>
      <c r="K6863" t="s">
        <v>72</v>
      </c>
      <c r="L6863" t="s">
        <v>53</v>
      </c>
      <c r="M6863" t="s">
        <v>209</v>
      </c>
      <c r="N6863" t="s">
        <v>210</v>
      </c>
      <c r="O6863" t="s">
        <v>5702</v>
      </c>
      <c r="P6863" s="1">
        <v>39083</v>
      </c>
      <c r="Q6863" t="s">
        <v>53</v>
      </c>
      <c r="R6863" t="s">
        <v>56</v>
      </c>
      <c r="S6863" t="s">
        <v>41</v>
      </c>
      <c r="T6863" t="s">
        <v>18686</v>
      </c>
      <c r="U6863" t="s">
        <v>18686</v>
      </c>
      <c r="V6863">
        <v>0</v>
      </c>
      <c r="W6863">
        <v>0</v>
      </c>
      <c r="X6863">
        <v>0</v>
      </c>
      <c r="Y6863">
        <v>0</v>
      </c>
      <c r="Z6863">
        <v>0</v>
      </c>
      <c r="AA6863">
        <v>0</v>
      </c>
      <c r="AB6863">
        <v>0</v>
      </c>
      <c r="AC6863">
        <v>1</v>
      </c>
      <c r="AD6863">
        <v>0</v>
      </c>
    </row>
    <row r="6864" spans="1:30" hidden="1" x14ac:dyDescent="0.3">
      <c r="A6864" t="s">
        <v>22171</v>
      </c>
      <c r="B6864" t="s">
        <v>22175</v>
      </c>
      <c r="C6864" t="s">
        <v>32</v>
      </c>
      <c r="D6864" t="s">
        <v>50</v>
      </c>
      <c r="E6864" t="s">
        <v>22176</v>
      </c>
      <c r="F6864">
        <v>1500000</v>
      </c>
      <c r="G6864" t="s">
        <v>22171</v>
      </c>
      <c r="H6864" t="s">
        <v>22173</v>
      </c>
      <c r="I6864" t="s">
        <v>22174</v>
      </c>
      <c r="J6864" t="s">
        <v>18686</v>
      </c>
      <c r="K6864" t="s">
        <v>72</v>
      </c>
      <c r="L6864" t="s">
        <v>53</v>
      </c>
      <c r="M6864" t="s">
        <v>209</v>
      </c>
      <c r="N6864" t="s">
        <v>210</v>
      </c>
      <c r="O6864" t="s">
        <v>5702</v>
      </c>
      <c r="P6864" s="1">
        <v>39083</v>
      </c>
      <c r="Q6864" t="s">
        <v>53</v>
      </c>
      <c r="R6864" t="s">
        <v>56</v>
      </c>
      <c r="S6864" t="s">
        <v>41</v>
      </c>
      <c r="T6864" t="s">
        <v>18686</v>
      </c>
      <c r="U6864" t="s">
        <v>18686</v>
      </c>
      <c r="V6864">
        <v>0</v>
      </c>
      <c r="W6864">
        <v>0</v>
      </c>
      <c r="X6864">
        <v>0</v>
      </c>
      <c r="Y6864">
        <v>0</v>
      </c>
      <c r="Z6864">
        <v>0</v>
      </c>
      <c r="AA6864">
        <v>0</v>
      </c>
      <c r="AB6864">
        <v>0</v>
      </c>
      <c r="AC6864">
        <v>1</v>
      </c>
      <c r="AD6864">
        <v>0</v>
      </c>
    </row>
    <row r="6865" spans="1:30" hidden="1" x14ac:dyDescent="0.3">
      <c r="A6865" t="s">
        <v>22177</v>
      </c>
      <c r="B6865" t="s">
        <v>22178</v>
      </c>
      <c r="C6865" t="s">
        <v>32</v>
      </c>
      <c r="D6865" t="s">
        <v>33</v>
      </c>
      <c r="E6865" s="1">
        <v>41343</v>
      </c>
      <c r="F6865">
        <v>4000000</v>
      </c>
      <c r="G6865" t="s">
        <v>22177</v>
      </c>
      <c r="H6865" t="s">
        <v>22179</v>
      </c>
      <c r="I6865" t="s">
        <v>22180</v>
      </c>
      <c r="J6865" t="s">
        <v>18686</v>
      </c>
      <c r="K6865" t="s">
        <v>37</v>
      </c>
      <c r="L6865" t="s">
        <v>53</v>
      </c>
      <c r="M6865" t="s">
        <v>2991</v>
      </c>
      <c r="N6865" t="s">
        <v>10361</v>
      </c>
      <c r="O6865" t="s">
        <v>22181</v>
      </c>
      <c r="P6865" s="1">
        <v>39448</v>
      </c>
      <c r="Q6865" t="s">
        <v>53</v>
      </c>
      <c r="R6865" t="s">
        <v>56</v>
      </c>
      <c r="S6865" t="s">
        <v>41</v>
      </c>
      <c r="T6865" t="s">
        <v>18686</v>
      </c>
      <c r="U6865" t="s">
        <v>18686</v>
      </c>
      <c r="V6865">
        <v>0</v>
      </c>
      <c r="W6865">
        <v>0</v>
      </c>
      <c r="X6865">
        <v>0</v>
      </c>
      <c r="Y6865">
        <v>0</v>
      </c>
      <c r="Z6865">
        <v>0</v>
      </c>
      <c r="AA6865">
        <v>0</v>
      </c>
      <c r="AB6865">
        <v>0</v>
      </c>
      <c r="AC6865">
        <v>1</v>
      </c>
      <c r="AD6865">
        <v>0</v>
      </c>
    </row>
    <row r="6866" spans="1:30" hidden="1" x14ac:dyDescent="0.3">
      <c r="A6866" t="s">
        <v>22177</v>
      </c>
      <c r="B6866" t="s">
        <v>22182</v>
      </c>
      <c r="C6866" t="s">
        <v>32</v>
      </c>
      <c r="E6866" s="1">
        <v>40757</v>
      </c>
      <c r="F6866">
        <v>750000</v>
      </c>
      <c r="G6866" t="s">
        <v>22177</v>
      </c>
      <c r="H6866" t="s">
        <v>22179</v>
      </c>
      <c r="I6866" t="s">
        <v>22180</v>
      </c>
      <c r="J6866" t="s">
        <v>18686</v>
      </c>
      <c r="K6866" t="s">
        <v>37</v>
      </c>
      <c r="L6866" t="s">
        <v>53</v>
      </c>
      <c r="M6866" t="s">
        <v>2991</v>
      </c>
      <c r="N6866" t="s">
        <v>10361</v>
      </c>
      <c r="O6866" t="s">
        <v>22181</v>
      </c>
      <c r="P6866" s="1">
        <v>39448</v>
      </c>
      <c r="Q6866" t="s">
        <v>53</v>
      </c>
      <c r="R6866" t="s">
        <v>56</v>
      </c>
      <c r="S6866" t="s">
        <v>41</v>
      </c>
      <c r="T6866" t="s">
        <v>18686</v>
      </c>
      <c r="U6866" t="s">
        <v>18686</v>
      </c>
      <c r="V6866">
        <v>0</v>
      </c>
      <c r="W6866">
        <v>0</v>
      </c>
      <c r="X6866">
        <v>0</v>
      </c>
      <c r="Y6866">
        <v>0</v>
      </c>
      <c r="Z6866">
        <v>0</v>
      </c>
      <c r="AA6866">
        <v>0</v>
      </c>
      <c r="AB6866">
        <v>0</v>
      </c>
      <c r="AC6866">
        <v>1</v>
      </c>
      <c r="AD6866">
        <v>0</v>
      </c>
    </row>
    <row r="6867" spans="1:30" hidden="1" x14ac:dyDescent="0.3">
      <c r="A6867" t="s">
        <v>22177</v>
      </c>
      <c r="B6867" t="s">
        <v>22183</v>
      </c>
      <c r="C6867" t="s">
        <v>32</v>
      </c>
      <c r="D6867" t="s">
        <v>50</v>
      </c>
      <c r="E6867" t="s">
        <v>6136</v>
      </c>
      <c r="F6867">
        <v>1150000</v>
      </c>
      <c r="G6867" t="s">
        <v>22177</v>
      </c>
      <c r="H6867" t="s">
        <v>22179</v>
      </c>
      <c r="I6867" t="s">
        <v>22180</v>
      </c>
      <c r="J6867" t="s">
        <v>18686</v>
      </c>
      <c r="K6867" t="s">
        <v>37</v>
      </c>
      <c r="L6867" t="s">
        <v>53</v>
      </c>
      <c r="M6867" t="s">
        <v>2991</v>
      </c>
      <c r="N6867" t="s">
        <v>10361</v>
      </c>
      <c r="O6867" t="s">
        <v>22181</v>
      </c>
      <c r="P6867" s="1">
        <v>39448</v>
      </c>
      <c r="Q6867" t="s">
        <v>53</v>
      </c>
      <c r="R6867" t="s">
        <v>56</v>
      </c>
      <c r="S6867" t="s">
        <v>41</v>
      </c>
      <c r="T6867" t="s">
        <v>18686</v>
      </c>
      <c r="U6867" t="s">
        <v>18686</v>
      </c>
      <c r="V6867">
        <v>0</v>
      </c>
      <c r="W6867">
        <v>0</v>
      </c>
      <c r="X6867">
        <v>0</v>
      </c>
      <c r="Y6867">
        <v>0</v>
      </c>
      <c r="Z6867">
        <v>0</v>
      </c>
      <c r="AA6867">
        <v>0</v>
      </c>
      <c r="AB6867">
        <v>0</v>
      </c>
      <c r="AC6867">
        <v>1</v>
      </c>
      <c r="AD6867">
        <v>0</v>
      </c>
    </row>
    <row r="6868" spans="1:30" hidden="1" x14ac:dyDescent="0.3">
      <c r="A6868" t="s">
        <v>22184</v>
      </c>
      <c r="B6868" t="s">
        <v>22185</v>
      </c>
      <c r="C6868" t="s">
        <v>32</v>
      </c>
      <c r="D6868" t="s">
        <v>50</v>
      </c>
      <c r="E6868" s="1">
        <v>39425</v>
      </c>
      <c r="F6868">
        <v>6750000</v>
      </c>
      <c r="G6868" t="s">
        <v>22184</v>
      </c>
      <c r="H6868" t="s">
        <v>22186</v>
      </c>
      <c r="I6868" t="s">
        <v>22187</v>
      </c>
      <c r="J6868" t="s">
        <v>18686</v>
      </c>
      <c r="K6868" t="s">
        <v>37</v>
      </c>
      <c r="L6868" t="s">
        <v>53</v>
      </c>
      <c r="M6868" t="s">
        <v>54</v>
      </c>
      <c r="N6868" t="s">
        <v>95</v>
      </c>
      <c r="O6868" t="s">
        <v>96</v>
      </c>
      <c r="P6868" s="1">
        <v>38718</v>
      </c>
      <c r="Q6868" t="s">
        <v>53</v>
      </c>
      <c r="R6868" t="s">
        <v>56</v>
      </c>
      <c r="S6868" t="s">
        <v>41</v>
      </c>
      <c r="T6868" t="s">
        <v>18686</v>
      </c>
      <c r="U6868" t="s">
        <v>18686</v>
      </c>
      <c r="V6868">
        <v>0</v>
      </c>
      <c r="W6868">
        <v>0</v>
      </c>
      <c r="X6868">
        <v>0</v>
      </c>
      <c r="Y6868">
        <v>0</v>
      </c>
      <c r="Z6868">
        <v>0</v>
      </c>
      <c r="AA6868">
        <v>0</v>
      </c>
      <c r="AB6868">
        <v>0</v>
      </c>
      <c r="AC6868">
        <v>1</v>
      </c>
      <c r="AD6868">
        <v>0</v>
      </c>
    </row>
    <row r="6869" spans="1:30" hidden="1" x14ac:dyDescent="0.3">
      <c r="A6869" t="s">
        <v>22188</v>
      </c>
      <c r="B6869" t="s">
        <v>22189</v>
      </c>
      <c r="C6869" t="s">
        <v>32</v>
      </c>
      <c r="E6869" s="1">
        <v>40758</v>
      </c>
      <c r="F6869">
        <v>2600000</v>
      </c>
      <c r="G6869" t="s">
        <v>22188</v>
      </c>
      <c r="H6869" t="s">
        <v>22190</v>
      </c>
      <c r="I6869" t="s">
        <v>22191</v>
      </c>
      <c r="J6869" t="s">
        <v>18686</v>
      </c>
      <c r="K6869" t="s">
        <v>37</v>
      </c>
      <c r="L6869" t="s">
        <v>53</v>
      </c>
      <c r="M6869" t="s">
        <v>54</v>
      </c>
      <c r="N6869" t="s">
        <v>939</v>
      </c>
      <c r="O6869" t="s">
        <v>939</v>
      </c>
      <c r="P6869" s="1">
        <v>39083</v>
      </c>
      <c r="Q6869" t="s">
        <v>53</v>
      </c>
      <c r="R6869" t="s">
        <v>56</v>
      </c>
      <c r="S6869" t="s">
        <v>41</v>
      </c>
      <c r="T6869" t="s">
        <v>18686</v>
      </c>
      <c r="U6869" t="s">
        <v>18686</v>
      </c>
      <c r="V6869">
        <v>0</v>
      </c>
      <c r="W6869">
        <v>0</v>
      </c>
      <c r="X6869">
        <v>0</v>
      </c>
      <c r="Y6869">
        <v>0</v>
      </c>
      <c r="Z6869">
        <v>0</v>
      </c>
      <c r="AA6869">
        <v>0</v>
      </c>
      <c r="AB6869">
        <v>0</v>
      </c>
      <c r="AC6869">
        <v>1</v>
      </c>
      <c r="AD6869">
        <v>0</v>
      </c>
    </row>
    <row r="6870" spans="1:30" hidden="1" x14ac:dyDescent="0.3">
      <c r="A6870" t="s">
        <v>22188</v>
      </c>
      <c r="B6870" t="s">
        <v>22192</v>
      </c>
      <c r="C6870" t="s">
        <v>32</v>
      </c>
      <c r="E6870" s="1">
        <v>42066</v>
      </c>
      <c r="F6870">
        <v>2300000</v>
      </c>
      <c r="G6870" t="s">
        <v>22188</v>
      </c>
      <c r="H6870" t="s">
        <v>22190</v>
      </c>
      <c r="I6870" t="s">
        <v>22191</v>
      </c>
      <c r="J6870" t="s">
        <v>18686</v>
      </c>
      <c r="K6870" t="s">
        <v>37</v>
      </c>
      <c r="L6870" t="s">
        <v>53</v>
      </c>
      <c r="M6870" t="s">
        <v>54</v>
      </c>
      <c r="N6870" t="s">
        <v>939</v>
      </c>
      <c r="O6870" t="s">
        <v>939</v>
      </c>
      <c r="P6870" s="1">
        <v>39083</v>
      </c>
      <c r="Q6870" t="s">
        <v>53</v>
      </c>
      <c r="R6870" t="s">
        <v>56</v>
      </c>
      <c r="S6870" t="s">
        <v>41</v>
      </c>
      <c r="T6870" t="s">
        <v>18686</v>
      </c>
      <c r="U6870" t="s">
        <v>18686</v>
      </c>
      <c r="V6870">
        <v>0</v>
      </c>
      <c r="W6870">
        <v>0</v>
      </c>
      <c r="X6870">
        <v>0</v>
      </c>
      <c r="Y6870">
        <v>0</v>
      </c>
      <c r="Z6870">
        <v>0</v>
      </c>
      <c r="AA6870">
        <v>0</v>
      </c>
      <c r="AB6870">
        <v>0</v>
      </c>
      <c r="AC6870">
        <v>1</v>
      </c>
      <c r="AD6870">
        <v>0</v>
      </c>
    </row>
    <row r="6871" spans="1:30" hidden="1" x14ac:dyDescent="0.3">
      <c r="A6871" t="s">
        <v>22188</v>
      </c>
      <c r="B6871" t="s">
        <v>22193</v>
      </c>
      <c r="C6871" t="s">
        <v>32</v>
      </c>
      <c r="E6871" s="1">
        <v>40035</v>
      </c>
      <c r="F6871">
        <v>2000000</v>
      </c>
      <c r="G6871" t="s">
        <v>22188</v>
      </c>
      <c r="H6871" t="s">
        <v>22190</v>
      </c>
      <c r="I6871" t="s">
        <v>22191</v>
      </c>
      <c r="J6871" t="s">
        <v>18686</v>
      </c>
      <c r="K6871" t="s">
        <v>37</v>
      </c>
      <c r="L6871" t="s">
        <v>53</v>
      </c>
      <c r="M6871" t="s">
        <v>54</v>
      </c>
      <c r="N6871" t="s">
        <v>939</v>
      </c>
      <c r="O6871" t="s">
        <v>939</v>
      </c>
      <c r="P6871" s="1">
        <v>39083</v>
      </c>
      <c r="Q6871" t="s">
        <v>53</v>
      </c>
      <c r="R6871" t="s">
        <v>56</v>
      </c>
      <c r="S6871" t="s">
        <v>41</v>
      </c>
      <c r="T6871" t="s">
        <v>18686</v>
      </c>
      <c r="U6871" t="s">
        <v>18686</v>
      </c>
      <c r="V6871">
        <v>0</v>
      </c>
      <c r="W6871">
        <v>0</v>
      </c>
      <c r="X6871">
        <v>0</v>
      </c>
      <c r="Y6871">
        <v>0</v>
      </c>
      <c r="Z6871">
        <v>0</v>
      </c>
      <c r="AA6871">
        <v>0</v>
      </c>
      <c r="AB6871">
        <v>0</v>
      </c>
      <c r="AC6871">
        <v>1</v>
      </c>
      <c r="AD6871">
        <v>0</v>
      </c>
    </row>
    <row r="6872" spans="1:30" hidden="1" x14ac:dyDescent="0.3">
      <c r="A6872" t="s">
        <v>22194</v>
      </c>
      <c r="B6872" t="s">
        <v>22195</v>
      </c>
      <c r="C6872" t="s">
        <v>32</v>
      </c>
      <c r="D6872" t="s">
        <v>50</v>
      </c>
      <c r="E6872" s="1">
        <v>38390</v>
      </c>
      <c r="F6872">
        <v>5000000</v>
      </c>
      <c r="G6872" t="s">
        <v>22194</v>
      </c>
      <c r="H6872" t="s">
        <v>22196</v>
      </c>
      <c r="I6872" t="s">
        <v>22197</v>
      </c>
      <c r="J6872" t="s">
        <v>18686</v>
      </c>
      <c r="K6872" t="s">
        <v>72</v>
      </c>
      <c r="L6872" t="s">
        <v>53</v>
      </c>
      <c r="M6872" t="s">
        <v>73</v>
      </c>
      <c r="N6872" t="s">
        <v>74</v>
      </c>
      <c r="O6872" t="s">
        <v>75</v>
      </c>
      <c r="P6872" s="1">
        <v>37257</v>
      </c>
      <c r="Q6872" t="s">
        <v>53</v>
      </c>
      <c r="R6872" t="s">
        <v>56</v>
      </c>
      <c r="S6872" t="s">
        <v>41</v>
      </c>
      <c r="T6872" t="s">
        <v>18686</v>
      </c>
      <c r="U6872" t="s">
        <v>18686</v>
      </c>
      <c r="V6872">
        <v>0</v>
      </c>
      <c r="W6872">
        <v>0</v>
      </c>
      <c r="X6872">
        <v>0</v>
      </c>
      <c r="Y6872">
        <v>0</v>
      </c>
      <c r="Z6872">
        <v>0</v>
      </c>
      <c r="AA6872">
        <v>0</v>
      </c>
      <c r="AB6872">
        <v>0</v>
      </c>
      <c r="AC6872">
        <v>1</v>
      </c>
      <c r="AD6872">
        <v>0</v>
      </c>
    </row>
    <row r="6873" spans="1:30" hidden="1" x14ac:dyDescent="0.3">
      <c r="A6873" t="s">
        <v>22198</v>
      </c>
      <c r="B6873" t="s">
        <v>22199</v>
      </c>
      <c r="C6873" t="s">
        <v>32</v>
      </c>
      <c r="E6873" t="s">
        <v>18326</v>
      </c>
      <c r="F6873">
        <v>1005000</v>
      </c>
      <c r="G6873" t="s">
        <v>22198</v>
      </c>
      <c r="H6873" t="s">
        <v>22200</v>
      </c>
      <c r="I6873" t="s">
        <v>22201</v>
      </c>
      <c r="J6873" t="s">
        <v>18686</v>
      </c>
      <c r="K6873" t="s">
        <v>37</v>
      </c>
      <c r="L6873" t="s">
        <v>53</v>
      </c>
      <c r="M6873" t="s">
        <v>54</v>
      </c>
      <c r="N6873" t="s">
        <v>95</v>
      </c>
      <c r="O6873" t="s">
        <v>1313</v>
      </c>
      <c r="P6873" s="1">
        <v>40544</v>
      </c>
      <c r="Q6873" t="s">
        <v>53</v>
      </c>
      <c r="R6873" t="s">
        <v>56</v>
      </c>
      <c r="S6873" t="s">
        <v>41</v>
      </c>
      <c r="T6873" t="s">
        <v>18686</v>
      </c>
      <c r="U6873" t="s">
        <v>18686</v>
      </c>
      <c r="V6873">
        <v>0</v>
      </c>
      <c r="W6873">
        <v>0</v>
      </c>
      <c r="X6873">
        <v>0</v>
      </c>
      <c r="Y6873">
        <v>0</v>
      </c>
      <c r="Z6873">
        <v>0</v>
      </c>
      <c r="AA6873">
        <v>0</v>
      </c>
      <c r="AB6873">
        <v>0</v>
      </c>
      <c r="AC6873">
        <v>1</v>
      </c>
      <c r="AD6873">
        <v>0</v>
      </c>
    </row>
    <row r="6874" spans="1:30" hidden="1" x14ac:dyDescent="0.3">
      <c r="A6874" t="s">
        <v>22198</v>
      </c>
      <c r="B6874" t="s">
        <v>22202</v>
      </c>
      <c r="C6874" t="s">
        <v>32</v>
      </c>
      <c r="D6874" t="s">
        <v>50</v>
      </c>
      <c r="E6874" s="1">
        <v>41611</v>
      </c>
      <c r="F6874">
        <v>749998</v>
      </c>
      <c r="G6874" t="s">
        <v>22198</v>
      </c>
      <c r="H6874" t="s">
        <v>22200</v>
      </c>
      <c r="I6874" t="s">
        <v>22201</v>
      </c>
      <c r="J6874" t="s">
        <v>18686</v>
      </c>
      <c r="K6874" t="s">
        <v>37</v>
      </c>
      <c r="L6874" t="s">
        <v>53</v>
      </c>
      <c r="M6874" t="s">
        <v>54</v>
      </c>
      <c r="N6874" t="s">
        <v>95</v>
      </c>
      <c r="O6874" t="s">
        <v>1313</v>
      </c>
      <c r="P6874" s="1">
        <v>40544</v>
      </c>
      <c r="Q6874" t="s">
        <v>53</v>
      </c>
      <c r="R6874" t="s">
        <v>56</v>
      </c>
      <c r="S6874" t="s">
        <v>41</v>
      </c>
      <c r="T6874" t="s">
        <v>18686</v>
      </c>
      <c r="U6874" t="s">
        <v>18686</v>
      </c>
      <c r="V6874">
        <v>0</v>
      </c>
      <c r="W6874">
        <v>0</v>
      </c>
      <c r="X6874">
        <v>0</v>
      </c>
      <c r="Y6874">
        <v>0</v>
      </c>
      <c r="Z6874">
        <v>0</v>
      </c>
      <c r="AA6874">
        <v>0</v>
      </c>
      <c r="AB6874">
        <v>0</v>
      </c>
      <c r="AC6874">
        <v>1</v>
      </c>
      <c r="AD6874">
        <v>0</v>
      </c>
    </row>
    <row r="6875" spans="1:30" hidden="1" x14ac:dyDescent="0.3">
      <c r="A6875" t="s">
        <v>22203</v>
      </c>
      <c r="B6875" t="s">
        <v>22204</v>
      </c>
      <c r="C6875" t="s">
        <v>32</v>
      </c>
      <c r="D6875" t="s">
        <v>50</v>
      </c>
      <c r="E6875" t="s">
        <v>18275</v>
      </c>
      <c r="F6875">
        <v>8000000</v>
      </c>
      <c r="G6875" t="s">
        <v>22203</v>
      </c>
      <c r="H6875" t="s">
        <v>22205</v>
      </c>
      <c r="I6875" t="s">
        <v>22206</v>
      </c>
      <c r="J6875" t="s">
        <v>18686</v>
      </c>
      <c r="K6875" t="s">
        <v>37</v>
      </c>
      <c r="L6875" t="s">
        <v>53</v>
      </c>
      <c r="M6875" t="s">
        <v>1025</v>
      </c>
      <c r="N6875" t="s">
        <v>7537</v>
      </c>
      <c r="O6875" t="s">
        <v>22207</v>
      </c>
      <c r="P6875" s="1">
        <v>38353</v>
      </c>
      <c r="Q6875" t="s">
        <v>53</v>
      </c>
      <c r="R6875" t="s">
        <v>56</v>
      </c>
      <c r="S6875" t="s">
        <v>41</v>
      </c>
      <c r="T6875" t="s">
        <v>18686</v>
      </c>
      <c r="U6875" t="s">
        <v>18686</v>
      </c>
      <c r="V6875">
        <v>0</v>
      </c>
      <c r="W6875">
        <v>0</v>
      </c>
      <c r="X6875">
        <v>0</v>
      </c>
      <c r="Y6875">
        <v>0</v>
      </c>
      <c r="Z6875">
        <v>0</v>
      </c>
      <c r="AA6875">
        <v>0</v>
      </c>
      <c r="AB6875">
        <v>0</v>
      </c>
      <c r="AC6875">
        <v>1</v>
      </c>
      <c r="AD6875">
        <v>0</v>
      </c>
    </row>
    <row r="6876" spans="1:30" hidden="1" x14ac:dyDescent="0.3">
      <c r="A6876" t="s">
        <v>22208</v>
      </c>
      <c r="B6876" t="s">
        <v>22209</v>
      </c>
      <c r="C6876" t="s">
        <v>32</v>
      </c>
      <c r="D6876" t="s">
        <v>50</v>
      </c>
      <c r="E6876" t="s">
        <v>1824</v>
      </c>
      <c r="F6876">
        <v>8050000</v>
      </c>
      <c r="G6876" t="s">
        <v>22208</v>
      </c>
      <c r="H6876" t="s">
        <v>22210</v>
      </c>
      <c r="I6876" t="s">
        <v>22211</v>
      </c>
      <c r="J6876" t="s">
        <v>18686</v>
      </c>
      <c r="K6876" t="s">
        <v>37</v>
      </c>
      <c r="L6876" t="s">
        <v>53</v>
      </c>
      <c r="M6876" t="s">
        <v>747</v>
      </c>
      <c r="N6876" t="s">
        <v>748</v>
      </c>
      <c r="O6876" t="s">
        <v>748</v>
      </c>
      <c r="P6876" s="1">
        <v>35068</v>
      </c>
      <c r="Q6876" t="s">
        <v>53</v>
      </c>
      <c r="R6876" t="s">
        <v>56</v>
      </c>
      <c r="S6876" t="s">
        <v>41</v>
      </c>
      <c r="T6876" t="s">
        <v>18686</v>
      </c>
      <c r="U6876" t="s">
        <v>18686</v>
      </c>
      <c r="V6876">
        <v>0</v>
      </c>
      <c r="W6876">
        <v>0</v>
      </c>
      <c r="X6876">
        <v>0</v>
      </c>
      <c r="Y6876">
        <v>0</v>
      </c>
      <c r="Z6876">
        <v>0</v>
      </c>
      <c r="AA6876">
        <v>0</v>
      </c>
      <c r="AB6876">
        <v>0</v>
      </c>
      <c r="AC6876">
        <v>1</v>
      </c>
      <c r="AD6876">
        <v>0</v>
      </c>
    </row>
    <row r="6877" spans="1:30" hidden="1" x14ac:dyDescent="0.3">
      <c r="A6877" t="s">
        <v>22212</v>
      </c>
      <c r="B6877" t="s">
        <v>22213</v>
      </c>
      <c r="C6877" t="s">
        <v>32</v>
      </c>
      <c r="E6877" t="s">
        <v>533</v>
      </c>
      <c r="F6877">
        <v>700000</v>
      </c>
      <c r="G6877" t="s">
        <v>22212</v>
      </c>
      <c r="H6877" t="s">
        <v>22214</v>
      </c>
      <c r="I6877" t="s">
        <v>22215</v>
      </c>
      <c r="J6877" t="s">
        <v>18686</v>
      </c>
      <c r="K6877" t="s">
        <v>37</v>
      </c>
      <c r="L6877" t="s">
        <v>53</v>
      </c>
      <c r="M6877" t="s">
        <v>54</v>
      </c>
      <c r="N6877" t="s">
        <v>55</v>
      </c>
      <c r="O6877" t="s">
        <v>5987</v>
      </c>
      <c r="P6877" s="1">
        <v>39448</v>
      </c>
      <c r="Q6877" t="s">
        <v>53</v>
      </c>
      <c r="R6877" t="s">
        <v>56</v>
      </c>
      <c r="S6877" t="s">
        <v>41</v>
      </c>
      <c r="T6877" t="s">
        <v>18686</v>
      </c>
      <c r="U6877" t="s">
        <v>18686</v>
      </c>
      <c r="V6877">
        <v>0</v>
      </c>
      <c r="W6877">
        <v>0</v>
      </c>
      <c r="X6877">
        <v>0</v>
      </c>
      <c r="Y6877">
        <v>0</v>
      </c>
      <c r="Z6877">
        <v>0</v>
      </c>
      <c r="AA6877">
        <v>0</v>
      </c>
      <c r="AB6877">
        <v>0</v>
      </c>
      <c r="AC6877">
        <v>1</v>
      </c>
      <c r="AD6877">
        <v>0</v>
      </c>
    </row>
    <row r="6878" spans="1:30" hidden="1" x14ac:dyDescent="0.3">
      <c r="A6878" t="s">
        <v>22216</v>
      </c>
      <c r="B6878" t="s">
        <v>22217</v>
      </c>
      <c r="C6878" t="s">
        <v>32</v>
      </c>
      <c r="D6878" t="s">
        <v>50</v>
      </c>
      <c r="E6878" t="s">
        <v>10553</v>
      </c>
      <c r="F6878">
        <v>51020</v>
      </c>
      <c r="G6878" t="s">
        <v>22216</v>
      </c>
      <c r="H6878" t="s">
        <v>22218</v>
      </c>
      <c r="I6878" t="s">
        <v>22219</v>
      </c>
      <c r="J6878" t="s">
        <v>18686</v>
      </c>
      <c r="K6878" t="s">
        <v>37</v>
      </c>
      <c r="L6878" t="s">
        <v>53</v>
      </c>
      <c r="M6878" t="s">
        <v>54</v>
      </c>
      <c r="N6878" t="s">
        <v>95</v>
      </c>
      <c r="O6878" t="s">
        <v>174</v>
      </c>
      <c r="P6878" s="1">
        <v>37987</v>
      </c>
      <c r="Q6878" t="s">
        <v>53</v>
      </c>
      <c r="R6878" t="s">
        <v>56</v>
      </c>
      <c r="S6878" t="s">
        <v>41</v>
      </c>
      <c r="T6878" t="s">
        <v>18686</v>
      </c>
      <c r="U6878" t="s">
        <v>18686</v>
      </c>
      <c r="V6878">
        <v>0</v>
      </c>
      <c r="W6878">
        <v>0</v>
      </c>
      <c r="X6878">
        <v>0</v>
      </c>
      <c r="Y6878">
        <v>0</v>
      </c>
      <c r="Z6878">
        <v>0</v>
      </c>
      <c r="AA6878">
        <v>0</v>
      </c>
      <c r="AB6878">
        <v>0</v>
      </c>
      <c r="AC6878">
        <v>1</v>
      </c>
      <c r="AD6878">
        <v>0</v>
      </c>
    </row>
    <row r="6879" spans="1:30" hidden="1" x14ac:dyDescent="0.3">
      <c r="A6879" t="s">
        <v>22220</v>
      </c>
      <c r="B6879" t="s">
        <v>22221</v>
      </c>
      <c r="C6879" t="s">
        <v>32</v>
      </c>
      <c r="E6879" s="1">
        <v>40849</v>
      </c>
      <c r="F6879">
        <v>5753046</v>
      </c>
      <c r="G6879" t="s">
        <v>22220</v>
      </c>
      <c r="H6879" t="s">
        <v>22222</v>
      </c>
      <c r="I6879" t="s">
        <v>22223</v>
      </c>
      <c r="J6879" t="s">
        <v>18686</v>
      </c>
      <c r="K6879" t="s">
        <v>72</v>
      </c>
      <c r="L6879" t="s">
        <v>53</v>
      </c>
      <c r="M6879" t="s">
        <v>54</v>
      </c>
      <c r="N6879" t="s">
        <v>95</v>
      </c>
      <c r="O6879" t="s">
        <v>1719</v>
      </c>
      <c r="P6879" s="1">
        <v>35796</v>
      </c>
      <c r="Q6879" t="s">
        <v>53</v>
      </c>
      <c r="R6879" t="s">
        <v>56</v>
      </c>
      <c r="S6879" t="s">
        <v>41</v>
      </c>
      <c r="T6879" t="s">
        <v>18686</v>
      </c>
      <c r="U6879" t="s">
        <v>18686</v>
      </c>
      <c r="V6879">
        <v>0</v>
      </c>
      <c r="W6879">
        <v>0</v>
      </c>
      <c r="X6879">
        <v>0</v>
      </c>
      <c r="Y6879">
        <v>0</v>
      </c>
      <c r="Z6879">
        <v>0</v>
      </c>
      <c r="AA6879">
        <v>0</v>
      </c>
      <c r="AB6879">
        <v>0</v>
      </c>
      <c r="AC6879">
        <v>1</v>
      </c>
      <c r="AD6879">
        <v>0</v>
      </c>
    </row>
    <row r="6880" spans="1:30" hidden="1" x14ac:dyDescent="0.3">
      <c r="A6880" t="s">
        <v>22220</v>
      </c>
      <c r="B6880" t="s">
        <v>22224</v>
      </c>
      <c r="C6880" t="s">
        <v>32</v>
      </c>
      <c r="E6880" s="1">
        <v>39086</v>
      </c>
      <c r="F6880">
        <v>6000000</v>
      </c>
      <c r="G6880" t="s">
        <v>22220</v>
      </c>
      <c r="H6880" t="s">
        <v>22222</v>
      </c>
      <c r="I6880" t="s">
        <v>22223</v>
      </c>
      <c r="J6880" t="s">
        <v>18686</v>
      </c>
      <c r="K6880" t="s">
        <v>72</v>
      </c>
      <c r="L6880" t="s">
        <v>53</v>
      </c>
      <c r="M6880" t="s">
        <v>54</v>
      </c>
      <c r="N6880" t="s">
        <v>95</v>
      </c>
      <c r="O6880" t="s">
        <v>1719</v>
      </c>
      <c r="P6880" s="1">
        <v>35796</v>
      </c>
      <c r="Q6880" t="s">
        <v>53</v>
      </c>
      <c r="R6880" t="s">
        <v>56</v>
      </c>
      <c r="S6880" t="s">
        <v>41</v>
      </c>
      <c r="T6880" t="s">
        <v>18686</v>
      </c>
      <c r="U6880" t="s">
        <v>18686</v>
      </c>
      <c r="V6880">
        <v>0</v>
      </c>
      <c r="W6880">
        <v>0</v>
      </c>
      <c r="X6880">
        <v>0</v>
      </c>
      <c r="Y6880">
        <v>0</v>
      </c>
      <c r="Z6880">
        <v>0</v>
      </c>
      <c r="AA6880">
        <v>0</v>
      </c>
      <c r="AB6880">
        <v>0</v>
      </c>
      <c r="AC6880">
        <v>1</v>
      </c>
      <c r="AD6880">
        <v>0</v>
      </c>
    </row>
    <row r="6881" spans="1:30" hidden="1" x14ac:dyDescent="0.3">
      <c r="A6881" t="s">
        <v>22225</v>
      </c>
      <c r="B6881" t="s">
        <v>22226</v>
      </c>
      <c r="C6881" t="s">
        <v>32</v>
      </c>
      <c r="E6881" t="s">
        <v>8957</v>
      </c>
      <c r="F6881">
        <v>100000</v>
      </c>
      <c r="G6881" t="s">
        <v>22225</v>
      </c>
      <c r="H6881" t="s">
        <v>22227</v>
      </c>
      <c r="I6881" t="s">
        <v>22228</v>
      </c>
      <c r="J6881" t="s">
        <v>18686</v>
      </c>
      <c r="K6881" t="s">
        <v>37</v>
      </c>
      <c r="L6881" t="s">
        <v>53</v>
      </c>
      <c r="M6881" t="s">
        <v>54</v>
      </c>
      <c r="N6881" t="s">
        <v>939</v>
      </c>
      <c r="O6881" t="s">
        <v>22229</v>
      </c>
      <c r="P6881" s="1">
        <v>34700</v>
      </c>
      <c r="Q6881" t="s">
        <v>53</v>
      </c>
      <c r="R6881" t="s">
        <v>56</v>
      </c>
      <c r="S6881" t="s">
        <v>41</v>
      </c>
      <c r="T6881" t="s">
        <v>18686</v>
      </c>
      <c r="U6881" t="s">
        <v>18686</v>
      </c>
      <c r="V6881">
        <v>0</v>
      </c>
      <c r="W6881">
        <v>0</v>
      </c>
      <c r="X6881">
        <v>0</v>
      </c>
      <c r="Y6881">
        <v>0</v>
      </c>
      <c r="Z6881">
        <v>0</v>
      </c>
      <c r="AA6881">
        <v>0</v>
      </c>
      <c r="AB6881">
        <v>0</v>
      </c>
      <c r="AC6881">
        <v>1</v>
      </c>
      <c r="AD6881">
        <v>0</v>
      </c>
    </row>
    <row r="6882" spans="1:30" hidden="1" x14ac:dyDescent="0.3">
      <c r="A6882" t="s">
        <v>22230</v>
      </c>
      <c r="B6882" t="s">
        <v>22231</v>
      </c>
      <c r="C6882" t="s">
        <v>32</v>
      </c>
      <c r="E6882" t="s">
        <v>11930</v>
      </c>
      <c r="F6882">
        <v>137500</v>
      </c>
      <c r="G6882" t="s">
        <v>22230</v>
      </c>
      <c r="H6882" t="s">
        <v>22232</v>
      </c>
      <c r="I6882" t="s">
        <v>22233</v>
      </c>
      <c r="J6882" t="s">
        <v>18686</v>
      </c>
      <c r="K6882" t="s">
        <v>37</v>
      </c>
      <c r="L6882" t="s">
        <v>53</v>
      </c>
      <c r="M6882" t="s">
        <v>732</v>
      </c>
      <c r="N6882" t="s">
        <v>102</v>
      </c>
      <c r="O6882" t="s">
        <v>22234</v>
      </c>
      <c r="Q6882" t="s">
        <v>53</v>
      </c>
      <c r="R6882" t="s">
        <v>56</v>
      </c>
      <c r="S6882" t="s">
        <v>41</v>
      </c>
      <c r="T6882" t="s">
        <v>18686</v>
      </c>
      <c r="U6882" t="s">
        <v>18686</v>
      </c>
      <c r="V6882">
        <v>0</v>
      </c>
      <c r="W6882">
        <v>0</v>
      </c>
      <c r="X6882">
        <v>0</v>
      </c>
      <c r="Y6882">
        <v>0</v>
      </c>
      <c r="Z6882">
        <v>0</v>
      </c>
      <c r="AA6882">
        <v>0</v>
      </c>
      <c r="AB6882">
        <v>0</v>
      </c>
      <c r="AC6882">
        <v>1</v>
      </c>
      <c r="AD6882">
        <v>0</v>
      </c>
    </row>
    <row r="6883" spans="1:30" hidden="1" x14ac:dyDescent="0.3">
      <c r="A6883" t="s">
        <v>22235</v>
      </c>
      <c r="B6883" t="s">
        <v>22236</v>
      </c>
      <c r="C6883" t="s">
        <v>32</v>
      </c>
      <c r="E6883" t="s">
        <v>2553</v>
      </c>
      <c r="F6883">
        <v>2700000</v>
      </c>
      <c r="G6883" t="s">
        <v>22235</v>
      </c>
      <c r="H6883" t="s">
        <v>22237</v>
      </c>
      <c r="I6883" t="s">
        <v>22238</v>
      </c>
      <c r="J6883" t="s">
        <v>18686</v>
      </c>
      <c r="K6883" t="s">
        <v>37</v>
      </c>
      <c r="L6883" t="s">
        <v>53</v>
      </c>
      <c r="M6883" t="s">
        <v>209</v>
      </c>
      <c r="N6883" t="s">
        <v>210</v>
      </c>
      <c r="O6883" t="s">
        <v>210</v>
      </c>
      <c r="P6883" s="1">
        <v>41275</v>
      </c>
      <c r="Q6883" t="s">
        <v>53</v>
      </c>
      <c r="R6883" t="s">
        <v>56</v>
      </c>
      <c r="S6883" t="s">
        <v>41</v>
      </c>
      <c r="T6883" t="s">
        <v>18686</v>
      </c>
      <c r="U6883" t="s">
        <v>18686</v>
      </c>
      <c r="V6883">
        <v>0</v>
      </c>
      <c r="W6883">
        <v>0</v>
      </c>
      <c r="X6883">
        <v>0</v>
      </c>
      <c r="Y6883">
        <v>0</v>
      </c>
      <c r="Z6883">
        <v>0</v>
      </c>
      <c r="AA6883">
        <v>0</v>
      </c>
      <c r="AB6883">
        <v>0</v>
      </c>
      <c r="AC6883">
        <v>1</v>
      </c>
      <c r="AD6883">
        <v>0</v>
      </c>
    </row>
    <row r="6884" spans="1:30" hidden="1" x14ac:dyDescent="0.3">
      <c r="A6884" t="s">
        <v>22239</v>
      </c>
      <c r="B6884" t="s">
        <v>22240</v>
      </c>
      <c r="C6884" t="s">
        <v>32</v>
      </c>
      <c r="D6884" t="s">
        <v>50</v>
      </c>
      <c r="E6884" s="1">
        <v>41342</v>
      </c>
      <c r="F6884">
        <v>395000</v>
      </c>
      <c r="G6884" t="s">
        <v>22239</v>
      </c>
      <c r="H6884" t="s">
        <v>13005</v>
      </c>
      <c r="I6884" t="s">
        <v>22241</v>
      </c>
      <c r="J6884" t="s">
        <v>18686</v>
      </c>
      <c r="K6884" t="s">
        <v>37</v>
      </c>
      <c r="L6884" t="s">
        <v>53</v>
      </c>
      <c r="M6884" t="s">
        <v>54</v>
      </c>
      <c r="N6884" t="s">
        <v>95</v>
      </c>
      <c r="O6884" t="s">
        <v>96</v>
      </c>
      <c r="P6884" s="1">
        <v>36161</v>
      </c>
      <c r="Q6884" t="s">
        <v>53</v>
      </c>
      <c r="R6884" t="s">
        <v>56</v>
      </c>
      <c r="S6884" t="s">
        <v>41</v>
      </c>
      <c r="T6884" t="s">
        <v>18686</v>
      </c>
      <c r="U6884" t="s">
        <v>18686</v>
      </c>
      <c r="V6884">
        <v>0</v>
      </c>
      <c r="W6884">
        <v>0</v>
      </c>
      <c r="X6884">
        <v>0</v>
      </c>
      <c r="Y6884">
        <v>0</v>
      </c>
      <c r="Z6884">
        <v>0</v>
      </c>
      <c r="AA6884">
        <v>0</v>
      </c>
      <c r="AB6884">
        <v>0</v>
      </c>
      <c r="AC6884">
        <v>1</v>
      </c>
      <c r="AD6884">
        <v>0</v>
      </c>
    </row>
    <row r="6885" spans="1:30" hidden="1" x14ac:dyDescent="0.3">
      <c r="A6885" t="s">
        <v>22242</v>
      </c>
      <c r="B6885" t="s">
        <v>22243</v>
      </c>
      <c r="C6885" t="s">
        <v>32</v>
      </c>
      <c r="E6885" t="s">
        <v>8485</v>
      </c>
      <c r="F6885">
        <v>4000000</v>
      </c>
      <c r="G6885" t="s">
        <v>22242</v>
      </c>
      <c r="H6885" t="s">
        <v>22244</v>
      </c>
      <c r="I6885" t="s">
        <v>22245</v>
      </c>
      <c r="J6885" t="s">
        <v>18686</v>
      </c>
      <c r="K6885" t="s">
        <v>109</v>
      </c>
      <c r="L6885" t="s">
        <v>53</v>
      </c>
      <c r="M6885" t="s">
        <v>150</v>
      </c>
      <c r="N6885" t="s">
        <v>151</v>
      </c>
      <c r="O6885" t="s">
        <v>6471</v>
      </c>
      <c r="P6885" s="1">
        <v>36161</v>
      </c>
      <c r="Q6885" t="s">
        <v>53</v>
      </c>
      <c r="R6885" t="s">
        <v>56</v>
      </c>
      <c r="S6885" t="s">
        <v>41</v>
      </c>
      <c r="T6885" t="s">
        <v>18686</v>
      </c>
      <c r="U6885" t="s">
        <v>18686</v>
      </c>
      <c r="V6885">
        <v>0</v>
      </c>
      <c r="W6885">
        <v>0</v>
      </c>
      <c r="X6885">
        <v>0</v>
      </c>
      <c r="Y6885">
        <v>0</v>
      </c>
      <c r="Z6885">
        <v>0</v>
      </c>
      <c r="AA6885">
        <v>0</v>
      </c>
      <c r="AB6885">
        <v>0</v>
      </c>
      <c r="AC6885">
        <v>1</v>
      </c>
      <c r="AD6885">
        <v>0</v>
      </c>
    </row>
    <row r="6886" spans="1:30" hidden="1" x14ac:dyDescent="0.3">
      <c r="A6886" t="s">
        <v>22246</v>
      </c>
      <c r="B6886" t="s">
        <v>22247</v>
      </c>
      <c r="C6886" t="s">
        <v>32</v>
      </c>
      <c r="D6886" t="s">
        <v>50</v>
      </c>
      <c r="E6886" s="1">
        <v>39063</v>
      </c>
      <c r="F6886">
        <v>7500000</v>
      </c>
      <c r="G6886" t="s">
        <v>22246</v>
      </c>
      <c r="H6886" t="s">
        <v>22248</v>
      </c>
      <c r="I6886" t="s">
        <v>22249</v>
      </c>
      <c r="J6886" t="s">
        <v>18686</v>
      </c>
      <c r="K6886" t="s">
        <v>72</v>
      </c>
      <c r="L6886" t="s">
        <v>53</v>
      </c>
      <c r="M6886" t="s">
        <v>732</v>
      </c>
      <c r="N6886" t="s">
        <v>102</v>
      </c>
      <c r="O6886" t="s">
        <v>4872</v>
      </c>
      <c r="P6886" s="1">
        <v>35796</v>
      </c>
      <c r="Q6886" t="s">
        <v>53</v>
      </c>
      <c r="R6886" t="s">
        <v>56</v>
      </c>
      <c r="S6886" t="s">
        <v>41</v>
      </c>
      <c r="T6886" t="s">
        <v>18686</v>
      </c>
      <c r="U6886" t="s">
        <v>18686</v>
      </c>
      <c r="V6886">
        <v>0</v>
      </c>
      <c r="W6886">
        <v>0</v>
      </c>
      <c r="X6886">
        <v>0</v>
      </c>
      <c r="Y6886">
        <v>0</v>
      </c>
      <c r="Z6886">
        <v>0</v>
      </c>
      <c r="AA6886">
        <v>0</v>
      </c>
      <c r="AB6886">
        <v>0</v>
      </c>
      <c r="AC6886">
        <v>1</v>
      </c>
      <c r="AD6886">
        <v>0</v>
      </c>
    </row>
    <row r="6887" spans="1:30" hidden="1" x14ac:dyDescent="0.3">
      <c r="A6887" t="s">
        <v>22246</v>
      </c>
      <c r="B6887" t="s">
        <v>22250</v>
      </c>
      <c r="C6887" t="s">
        <v>32</v>
      </c>
      <c r="D6887" t="s">
        <v>33</v>
      </c>
      <c r="E6887" t="s">
        <v>10072</v>
      </c>
      <c r="F6887">
        <v>28000000</v>
      </c>
      <c r="G6887" t="s">
        <v>22246</v>
      </c>
      <c r="H6887" t="s">
        <v>22248</v>
      </c>
      <c r="I6887" t="s">
        <v>22249</v>
      </c>
      <c r="J6887" t="s">
        <v>18686</v>
      </c>
      <c r="K6887" t="s">
        <v>72</v>
      </c>
      <c r="L6887" t="s">
        <v>53</v>
      </c>
      <c r="M6887" t="s">
        <v>732</v>
      </c>
      <c r="N6887" t="s">
        <v>102</v>
      </c>
      <c r="O6887" t="s">
        <v>4872</v>
      </c>
      <c r="P6887" s="1">
        <v>35796</v>
      </c>
      <c r="Q6887" t="s">
        <v>53</v>
      </c>
      <c r="R6887" t="s">
        <v>56</v>
      </c>
      <c r="S6887" t="s">
        <v>41</v>
      </c>
      <c r="T6887" t="s">
        <v>18686</v>
      </c>
      <c r="U6887" t="s">
        <v>18686</v>
      </c>
      <c r="V6887">
        <v>0</v>
      </c>
      <c r="W6887">
        <v>0</v>
      </c>
      <c r="X6887">
        <v>0</v>
      </c>
      <c r="Y6887">
        <v>0</v>
      </c>
      <c r="Z6887">
        <v>0</v>
      </c>
      <c r="AA6887">
        <v>0</v>
      </c>
      <c r="AB6887">
        <v>0</v>
      </c>
      <c r="AC6887">
        <v>1</v>
      </c>
      <c r="AD6887">
        <v>0</v>
      </c>
    </row>
    <row r="6888" spans="1:30" hidden="1" x14ac:dyDescent="0.3">
      <c r="A6888" t="s">
        <v>22251</v>
      </c>
      <c r="B6888" t="s">
        <v>22252</v>
      </c>
      <c r="C6888" t="s">
        <v>32</v>
      </c>
      <c r="D6888" t="s">
        <v>50</v>
      </c>
      <c r="E6888" t="s">
        <v>22253</v>
      </c>
      <c r="F6888">
        <v>900000</v>
      </c>
      <c r="G6888" t="s">
        <v>22251</v>
      </c>
      <c r="H6888" t="s">
        <v>22254</v>
      </c>
      <c r="I6888" t="s">
        <v>22255</v>
      </c>
      <c r="J6888" t="s">
        <v>18686</v>
      </c>
      <c r="K6888" t="s">
        <v>109</v>
      </c>
      <c r="L6888" t="s">
        <v>53</v>
      </c>
      <c r="M6888" t="s">
        <v>54</v>
      </c>
      <c r="N6888" t="s">
        <v>55</v>
      </c>
      <c r="O6888" t="s">
        <v>55</v>
      </c>
      <c r="P6888" s="1">
        <v>38718</v>
      </c>
      <c r="Q6888" t="s">
        <v>53</v>
      </c>
      <c r="R6888" t="s">
        <v>56</v>
      </c>
      <c r="S6888" t="s">
        <v>41</v>
      </c>
      <c r="T6888" t="s">
        <v>18686</v>
      </c>
      <c r="U6888" t="s">
        <v>18686</v>
      </c>
      <c r="V6888">
        <v>0</v>
      </c>
      <c r="W6888">
        <v>0</v>
      </c>
      <c r="X6888">
        <v>0</v>
      </c>
      <c r="Y6888">
        <v>0</v>
      </c>
      <c r="Z6888">
        <v>0</v>
      </c>
      <c r="AA6888">
        <v>0</v>
      </c>
      <c r="AB6888">
        <v>0</v>
      </c>
      <c r="AC6888">
        <v>1</v>
      </c>
      <c r="AD6888">
        <v>0</v>
      </c>
    </row>
    <row r="6889" spans="1:30" hidden="1" x14ac:dyDescent="0.3">
      <c r="A6889" t="s">
        <v>22256</v>
      </c>
      <c r="B6889" t="s">
        <v>22257</v>
      </c>
      <c r="C6889" t="s">
        <v>32</v>
      </c>
      <c r="E6889" s="1">
        <v>39914</v>
      </c>
      <c r="F6889">
        <v>660000</v>
      </c>
      <c r="G6889" t="s">
        <v>22256</v>
      </c>
      <c r="H6889" t="s">
        <v>22258</v>
      </c>
      <c r="I6889" t="s">
        <v>22259</v>
      </c>
      <c r="J6889" t="s">
        <v>18686</v>
      </c>
      <c r="K6889" t="s">
        <v>109</v>
      </c>
      <c r="L6889" t="s">
        <v>53</v>
      </c>
      <c r="M6889" t="s">
        <v>54</v>
      </c>
      <c r="N6889" t="s">
        <v>95</v>
      </c>
      <c r="O6889" t="s">
        <v>96</v>
      </c>
      <c r="P6889" s="1">
        <v>39083</v>
      </c>
      <c r="Q6889" t="s">
        <v>53</v>
      </c>
      <c r="R6889" t="s">
        <v>56</v>
      </c>
      <c r="S6889" t="s">
        <v>41</v>
      </c>
      <c r="T6889" t="s">
        <v>18686</v>
      </c>
      <c r="U6889" t="s">
        <v>18686</v>
      </c>
      <c r="V6889">
        <v>0</v>
      </c>
      <c r="W6889">
        <v>0</v>
      </c>
      <c r="X6889">
        <v>0</v>
      </c>
      <c r="Y6889">
        <v>0</v>
      </c>
      <c r="Z6889">
        <v>0</v>
      </c>
      <c r="AA6889">
        <v>0</v>
      </c>
      <c r="AB6889">
        <v>0</v>
      </c>
      <c r="AC6889">
        <v>1</v>
      </c>
      <c r="AD6889">
        <v>0</v>
      </c>
    </row>
    <row r="6890" spans="1:30" hidden="1" x14ac:dyDescent="0.3">
      <c r="A6890" t="s">
        <v>22260</v>
      </c>
      <c r="B6890" t="s">
        <v>22261</v>
      </c>
      <c r="C6890" t="s">
        <v>32</v>
      </c>
      <c r="D6890" t="s">
        <v>322</v>
      </c>
      <c r="E6890" s="1">
        <v>39328</v>
      </c>
      <c r="F6890">
        <v>8000000</v>
      </c>
      <c r="G6890" t="s">
        <v>22260</v>
      </c>
      <c r="H6890" t="s">
        <v>22262</v>
      </c>
      <c r="I6890" t="s">
        <v>22263</v>
      </c>
      <c r="J6890" t="s">
        <v>18686</v>
      </c>
      <c r="K6890" t="s">
        <v>72</v>
      </c>
      <c r="L6890" t="s">
        <v>53</v>
      </c>
      <c r="M6890" t="s">
        <v>62</v>
      </c>
      <c r="N6890" t="s">
        <v>63</v>
      </c>
      <c r="O6890" t="s">
        <v>63</v>
      </c>
      <c r="P6890" s="1">
        <v>36161</v>
      </c>
      <c r="Q6890" t="s">
        <v>53</v>
      </c>
      <c r="R6890" t="s">
        <v>56</v>
      </c>
      <c r="S6890" t="s">
        <v>41</v>
      </c>
      <c r="T6890" t="s">
        <v>18686</v>
      </c>
      <c r="U6890" t="s">
        <v>18686</v>
      </c>
      <c r="V6890">
        <v>0</v>
      </c>
      <c r="W6890">
        <v>0</v>
      </c>
      <c r="X6890">
        <v>0</v>
      </c>
      <c r="Y6890">
        <v>0</v>
      </c>
      <c r="Z6890">
        <v>0</v>
      </c>
      <c r="AA6890">
        <v>0</v>
      </c>
      <c r="AB6890">
        <v>0</v>
      </c>
      <c r="AC6890">
        <v>1</v>
      </c>
      <c r="AD6890">
        <v>0</v>
      </c>
    </row>
    <row r="6891" spans="1:30" hidden="1" x14ac:dyDescent="0.3">
      <c r="A6891" t="s">
        <v>22260</v>
      </c>
      <c r="B6891" t="s">
        <v>22264</v>
      </c>
      <c r="C6891" t="s">
        <v>32</v>
      </c>
      <c r="E6891" t="s">
        <v>22265</v>
      </c>
      <c r="F6891">
        <v>2100000</v>
      </c>
      <c r="G6891" t="s">
        <v>22260</v>
      </c>
      <c r="H6891" t="s">
        <v>22262</v>
      </c>
      <c r="I6891" t="s">
        <v>22263</v>
      </c>
      <c r="J6891" t="s">
        <v>18686</v>
      </c>
      <c r="K6891" t="s">
        <v>72</v>
      </c>
      <c r="L6891" t="s">
        <v>53</v>
      </c>
      <c r="M6891" t="s">
        <v>62</v>
      </c>
      <c r="N6891" t="s">
        <v>63</v>
      </c>
      <c r="O6891" t="s">
        <v>63</v>
      </c>
      <c r="P6891" s="1">
        <v>36161</v>
      </c>
      <c r="Q6891" t="s">
        <v>53</v>
      </c>
      <c r="R6891" t="s">
        <v>56</v>
      </c>
      <c r="S6891" t="s">
        <v>41</v>
      </c>
      <c r="T6891" t="s">
        <v>18686</v>
      </c>
      <c r="U6891" t="s">
        <v>18686</v>
      </c>
      <c r="V6891">
        <v>0</v>
      </c>
      <c r="W6891">
        <v>0</v>
      </c>
      <c r="X6891">
        <v>0</v>
      </c>
      <c r="Y6891">
        <v>0</v>
      </c>
      <c r="Z6891">
        <v>0</v>
      </c>
      <c r="AA6891">
        <v>0</v>
      </c>
      <c r="AB6891">
        <v>0</v>
      </c>
      <c r="AC6891">
        <v>1</v>
      </c>
      <c r="AD6891">
        <v>0</v>
      </c>
    </row>
    <row r="6892" spans="1:30" hidden="1" x14ac:dyDescent="0.3">
      <c r="A6892" t="s">
        <v>22266</v>
      </c>
      <c r="B6892" t="s">
        <v>22267</v>
      </c>
      <c r="C6892" t="s">
        <v>32</v>
      </c>
      <c r="D6892" t="s">
        <v>33</v>
      </c>
      <c r="E6892" t="s">
        <v>22268</v>
      </c>
      <c r="F6892">
        <v>16000000</v>
      </c>
      <c r="G6892" t="s">
        <v>22266</v>
      </c>
      <c r="H6892" t="s">
        <v>22269</v>
      </c>
      <c r="I6892" t="s">
        <v>22270</v>
      </c>
      <c r="J6892" t="s">
        <v>18686</v>
      </c>
      <c r="K6892" t="s">
        <v>72</v>
      </c>
      <c r="L6892" t="s">
        <v>53</v>
      </c>
      <c r="M6892" t="s">
        <v>54</v>
      </c>
      <c r="N6892" t="s">
        <v>95</v>
      </c>
      <c r="O6892" t="s">
        <v>1074</v>
      </c>
      <c r="P6892" s="1">
        <v>32143</v>
      </c>
      <c r="Q6892" t="s">
        <v>53</v>
      </c>
      <c r="R6892" t="s">
        <v>56</v>
      </c>
      <c r="S6892" t="s">
        <v>41</v>
      </c>
      <c r="T6892" t="s">
        <v>18686</v>
      </c>
      <c r="U6892" t="s">
        <v>18686</v>
      </c>
      <c r="V6892">
        <v>0</v>
      </c>
      <c r="W6892">
        <v>0</v>
      </c>
      <c r="X6892">
        <v>0</v>
      </c>
      <c r="Y6892">
        <v>0</v>
      </c>
      <c r="Z6892">
        <v>0</v>
      </c>
      <c r="AA6892">
        <v>0</v>
      </c>
      <c r="AB6892">
        <v>0</v>
      </c>
      <c r="AC6892">
        <v>1</v>
      </c>
      <c r="AD6892">
        <v>0</v>
      </c>
    </row>
    <row r="6893" spans="1:30" hidden="1" x14ac:dyDescent="0.3">
      <c r="A6893" t="s">
        <v>22271</v>
      </c>
      <c r="B6893" t="s">
        <v>22272</v>
      </c>
      <c r="C6893" t="s">
        <v>32</v>
      </c>
      <c r="E6893" t="s">
        <v>1870</v>
      </c>
      <c r="F6893">
        <v>1000000</v>
      </c>
      <c r="G6893" t="s">
        <v>22271</v>
      </c>
      <c r="H6893" t="s">
        <v>22273</v>
      </c>
      <c r="I6893" t="s">
        <v>22274</v>
      </c>
      <c r="J6893" t="s">
        <v>18686</v>
      </c>
      <c r="K6893" t="s">
        <v>37</v>
      </c>
      <c r="L6893" t="s">
        <v>53</v>
      </c>
      <c r="M6893" t="s">
        <v>1684</v>
      </c>
      <c r="N6893" t="s">
        <v>1685</v>
      </c>
      <c r="O6893" t="s">
        <v>1685</v>
      </c>
      <c r="P6893" s="1">
        <v>40179</v>
      </c>
      <c r="Q6893" t="s">
        <v>53</v>
      </c>
      <c r="R6893" t="s">
        <v>56</v>
      </c>
      <c r="S6893" t="s">
        <v>41</v>
      </c>
      <c r="T6893" t="s">
        <v>18686</v>
      </c>
      <c r="U6893" t="s">
        <v>18686</v>
      </c>
      <c r="V6893">
        <v>0</v>
      </c>
      <c r="W6893">
        <v>0</v>
      </c>
      <c r="X6893">
        <v>0</v>
      </c>
      <c r="Y6893">
        <v>0</v>
      </c>
      <c r="Z6893">
        <v>0</v>
      </c>
      <c r="AA6893">
        <v>0</v>
      </c>
      <c r="AB6893">
        <v>0</v>
      </c>
      <c r="AC6893">
        <v>1</v>
      </c>
      <c r="AD6893">
        <v>0</v>
      </c>
    </row>
    <row r="6894" spans="1:30" hidden="1" x14ac:dyDescent="0.3">
      <c r="A6894" t="s">
        <v>22275</v>
      </c>
      <c r="B6894" t="s">
        <v>22276</v>
      </c>
      <c r="C6894" t="s">
        <v>32</v>
      </c>
      <c r="D6894" t="s">
        <v>50</v>
      </c>
      <c r="E6894" t="s">
        <v>3417</v>
      </c>
      <c r="F6894">
        <v>10663730</v>
      </c>
      <c r="G6894" t="s">
        <v>22275</v>
      </c>
      <c r="H6894" t="s">
        <v>22277</v>
      </c>
      <c r="I6894" t="s">
        <v>22278</v>
      </c>
      <c r="J6894" t="s">
        <v>18686</v>
      </c>
      <c r="K6894" t="s">
        <v>37</v>
      </c>
      <c r="L6894" t="s">
        <v>53</v>
      </c>
      <c r="M6894" t="s">
        <v>637</v>
      </c>
      <c r="N6894" t="s">
        <v>1506</v>
      </c>
      <c r="O6894" t="s">
        <v>22279</v>
      </c>
      <c r="P6894" s="1">
        <v>38718</v>
      </c>
      <c r="Q6894" t="s">
        <v>53</v>
      </c>
      <c r="R6894" t="s">
        <v>56</v>
      </c>
      <c r="S6894" t="s">
        <v>41</v>
      </c>
      <c r="T6894" t="s">
        <v>18686</v>
      </c>
      <c r="U6894" t="s">
        <v>18686</v>
      </c>
      <c r="V6894">
        <v>0</v>
      </c>
      <c r="W6894">
        <v>0</v>
      </c>
      <c r="X6894">
        <v>0</v>
      </c>
      <c r="Y6894">
        <v>0</v>
      </c>
      <c r="Z6894">
        <v>0</v>
      </c>
      <c r="AA6894">
        <v>0</v>
      </c>
      <c r="AB6894">
        <v>0</v>
      </c>
      <c r="AC6894">
        <v>1</v>
      </c>
      <c r="AD6894">
        <v>0</v>
      </c>
    </row>
    <row r="6895" spans="1:30" hidden="1" x14ac:dyDescent="0.3">
      <c r="A6895" t="s">
        <v>22280</v>
      </c>
      <c r="B6895" t="s">
        <v>22281</v>
      </c>
      <c r="C6895" t="s">
        <v>32</v>
      </c>
      <c r="E6895" s="1">
        <v>40401</v>
      </c>
      <c r="F6895">
        <v>11200000</v>
      </c>
      <c r="G6895" t="s">
        <v>22280</v>
      </c>
      <c r="H6895" t="s">
        <v>22282</v>
      </c>
      <c r="I6895" t="s">
        <v>22283</v>
      </c>
      <c r="J6895" t="s">
        <v>18686</v>
      </c>
      <c r="K6895" t="s">
        <v>72</v>
      </c>
      <c r="L6895" t="s">
        <v>53</v>
      </c>
      <c r="M6895" t="s">
        <v>150</v>
      </c>
      <c r="N6895" t="s">
        <v>151</v>
      </c>
      <c r="O6895" t="s">
        <v>2412</v>
      </c>
      <c r="P6895" s="1">
        <v>33604</v>
      </c>
      <c r="Q6895" t="s">
        <v>53</v>
      </c>
      <c r="R6895" t="s">
        <v>56</v>
      </c>
      <c r="S6895" t="s">
        <v>41</v>
      </c>
      <c r="T6895" t="s">
        <v>18686</v>
      </c>
      <c r="U6895" t="s">
        <v>18686</v>
      </c>
      <c r="V6895">
        <v>0</v>
      </c>
      <c r="W6895">
        <v>0</v>
      </c>
      <c r="X6895">
        <v>0</v>
      </c>
      <c r="Y6895">
        <v>0</v>
      </c>
      <c r="Z6895">
        <v>0</v>
      </c>
      <c r="AA6895">
        <v>0</v>
      </c>
      <c r="AB6895">
        <v>0</v>
      </c>
      <c r="AC6895">
        <v>1</v>
      </c>
      <c r="AD6895">
        <v>0</v>
      </c>
    </row>
    <row r="6896" spans="1:30" hidden="1" x14ac:dyDescent="0.3">
      <c r="A6896" t="s">
        <v>22280</v>
      </c>
      <c r="B6896" t="s">
        <v>22284</v>
      </c>
      <c r="C6896" t="s">
        <v>32</v>
      </c>
      <c r="D6896" t="s">
        <v>50</v>
      </c>
      <c r="E6896" t="s">
        <v>17765</v>
      </c>
      <c r="F6896">
        <v>30000000</v>
      </c>
      <c r="G6896" t="s">
        <v>22280</v>
      </c>
      <c r="H6896" t="s">
        <v>22282</v>
      </c>
      <c r="I6896" t="s">
        <v>22283</v>
      </c>
      <c r="J6896" t="s">
        <v>18686</v>
      </c>
      <c r="K6896" t="s">
        <v>72</v>
      </c>
      <c r="L6896" t="s">
        <v>53</v>
      </c>
      <c r="M6896" t="s">
        <v>150</v>
      </c>
      <c r="N6896" t="s">
        <v>151</v>
      </c>
      <c r="O6896" t="s">
        <v>2412</v>
      </c>
      <c r="P6896" s="1">
        <v>33604</v>
      </c>
      <c r="Q6896" t="s">
        <v>53</v>
      </c>
      <c r="R6896" t="s">
        <v>56</v>
      </c>
      <c r="S6896" t="s">
        <v>41</v>
      </c>
      <c r="T6896" t="s">
        <v>18686</v>
      </c>
      <c r="U6896" t="s">
        <v>18686</v>
      </c>
      <c r="V6896">
        <v>0</v>
      </c>
      <c r="W6896">
        <v>0</v>
      </c>
      <c r="X6896">
        <v>0</v>
      </c>
      <c r="Y6896">
        <v>0</v>
      </c>
      <c r="Z6896">
        <v>0</v>
      </c>
      <c r="AA6896">
        <v>0</v>
      </c>
      <c r="AB6896">
        <v>0</v>
      </c>
      <c r="AC6896">
        <v>1</v>
      </c>
      <c r="AD6896">
        <v>0</v>
      </c>
    </row>
    <row r="6897" spans="1:30" hidden="1" x14ac:dyDescent="0.3">
      <c r="A6897" t="s">
        <v>22285</v>
      </c>
      <c r="B6897" t="s">
        <v>22286</v>
      </c>
      <c r="C6897" t="s">
        <v>32</v>
      </c>
      <c r="E6897" t="s">
        <v>4095</v>
      </c>
      <c r="F6897">
        <v>1783782</v>
      </c>
      <c r="G6897" t="s">
        <v>22285</v>
      </c>
      <c r="H6897" t="s">
        <v>22287</v>
      </c>
      <c r="I6897" t="s">
        <v>22288</v>
      </c>
      <c r="J6897" t="s">
        <v>18686</v>
      </c>
      <c r="K6897" t="s">
        <v>37</v>
      </c>
      <c r="L6897" t="s">
        <v>53</v>
      </c>
      <c r="M6897" t="s">
        <v>150</v>
      </c>
      <c r="N6897" t="s">
        <v>151</v>
      </c>
      <c r="O6897" t="s">
        <v>5665</v>
      </c>
      <c r="P6897" s="1">
        <v>37987</v>
      </c>
      <c r="Q6897" t="s">
        <v>53</v>
      </c>
      <c r="R6897" t="s">
        <v>56</v>
      </c>
      <c r="S6897" t="s">
        <v>41</v>
      </c>
      <c r="T6897" t="s">
        <v>18686</v>
      </c>
      <c r="U6897" t="s">
        <v>18686</v>
      </c>
      <c r="V6897">
        <v>0</v>
      </c>
      <c r="W6897">
        <v>0</v>
      </c>
      <c r="X6897">
        <v>0</v>
      </c>
      <c r="Y6897">
        <v>0</v>
      </c>
      <c r="Z6897">
        <v>0</v>
      </c>
      <c r="AA6897">
        <v>0</v>
      </c>
      <c r="AB6897">
        <v>0</v>
      </c>
      <c r="AC6897">
        <v>1</v>
      </c>
      <c r="AD6897">
        <v>0</v>
      </c>
    </row>
    <row r="6898" spans="1:30" hidden="1" x14ac:dyDescent="0.3">
      <c r="A6898" t="s">
        <v>22285</v>
      </c>
      <c r="B6898" t="s">
        <v>22289</v>
      </c>
      <c r="C6898" t="s">
        <v>32</v>
      </c>
      <c r="E6898" t="s">
        <v>16790</v>
      </c>
      <c r="F6898">
        <v>29999976</v>
      </c>
      <c r="G6898" t="s">
        <v>22285</v>
      </c>
      <c r="H6898" t="s">
        <v>22287</v>
      </c>
      <c r="I6898" t="s">
        <v>22288</v>
      </c>
      <c r="J6898" t="s">
        <v>18686</v>
      </c>
      <c r="K6898" t="s">
        <v>37</v>
      </c>
      <c r="L6898" t="s">
        <v>53</v>
      </c>
      <c r="M6898" t="s">
        <v>150</v>
      </c>
      <c r="N6898" t="s">
        <v>151</v>
      </c>
      <c r="O6898" t="s">
        <v>5665</v>
      </c>
      <c r="P6898" s="1">
        <v>37987</v>
      </c>
      <c r="Q6898" t="s">
        <v>53</v>
      </c>
      <c r="R6898" t="s">
        <v>56</v>
      </c>
      <c r="S6898" t="s">
        <v>41</v>
      </c>
      <c r="T6898" t="s">
        <v>18686</v>
      </c>
      <c r="U6898" t="s">
        <v>18686</v>
      </c>
      <c r="V6898">
        <v>0</v>
      </c>
      <c r="W6898">
        <v>0</v>
      </c>
      <c r="X6898">
        <v>0</v>
      </c>
      <c r="Y6898">
        <v>0</v>
      </c>
      <c r="Z6898">
        <v>0</v>
      </c>
      <c r="AA6898">
        <v>0</v>
      </c>
      <c r="AB6898">
        <v>0</v>
      </c>
      <c r="AC6898">
        <v>1</v>
      </c>
      <c r="AD6898">
        <v>0</v>
      </c>
    </row>
    <row r="6899" spans="1:30" hidden="1" x14ac:dyDescent="0.3">
      <c r="A6899" t="s">
        <v>22290</v>
      </c>
      <c r="B6899" t="s">
        <v>22291</v>
      </c>
      <c r="C6899" t="s">
        <v>32</v>
      </c>
      <c r="D6899" t="s">
        <v>50</v>
      </c>
      <c r="E6899" s="1">
        <v>42189</v>
      </c>
      <c r="F6899">
        <v>3657000</v>
      </c>
      <c r="G6899" t="s">
        <v>22290</v>
      </c>
      <c r="H6899" t="s">
        <v>22292</v>
      </c>
      <c r="I6899" t="s">
        <v>22293</v>
      </c>
      <c r="J6899" t="s">
        <v>18686</v>
      </c>
      <c r="K6899" t="s">
        <v>37</v>
      </c>
      <c r="L6899" t="s">
        <v>53</v>
      </c>
      <c r="M6899" t="s">
        <v>209</v>
      </c>
      <c r="N6899" t="s">
        <v>210</v>
      </c>
      <c r="O6899" t="s">
        <v>5702</v>
      </c>
      <c r="P6899" s="1">
        <v>40909</v>
      </c>
      <c r="Q6899" t="s">
        <v>53</v>
      </c>
      <c r="R6899" t="s">
        <v>56</v>
      </c>
      <c r="S6899" t="s">
        <v>41</v>
      </c>
      <c r="T6899" t="s">
        <v>18686</v>
      </c>
      <c r="U6899" t="s">
        <v>18686</v>
      </c>
      <c r="V6899">
        <v>0</v>
      </c>
      <c r="W6899">
        <v>0</v>
      </c>
      <c r="X6899">
        <v>0</v>
      </c>
      <c r="Y6899">
        <v>0</v>
      </c>
      <c r="Z6899">
        <v>0</v>
      </c>
      <c r="AA6899">
        <v>0</v>
      </c>
      <c r="AB6899">
        <v>0</v>
      </c>
      <c r="AC6899">
        <v>1</v>
      </c>
      <c r="AD6899">
        <v>0</v>
      </c>
    </row>
    <row r="6900" spans="1:30" hidden="1" x14ac:dyDescent="0.3">
      <c r="A6900" t="s">
        <v>22294</v>
      </c>
      <c r="B6900" t="s">
        <v>22295</v>
      </c>
      <c r="C6900" t="s">
        <v>32</v>
      </c>
      <c r="D6900" t="s">
        <v>50</v>
      </c>
      <c r="E6900" t="s">
        <v>3902</v>
      </c>
      <c r="F6900">
        <v>7360556</v>
      </c>
      <c r="G6900" t="s">
        <v>22294</v>
      </c>
      <c r="H6900" t="s">
        <v>22296</v>
      </c>
      <c r="I6900" t="s">
        <v>22297</v>
      </c>
      <c r="J6900" t="s">
        <v>18686</v>
      </c>
      <c r="K6900" t="s">
        <v>37</v>
      </c>
      <c r="L6900" t="s">
        <v>53</v>
      </c>
      <c r="M6900" t="s">
        <v>54</v>
      </c>
      <c r="N6900" t="s">
        <v>95</v>
      </c>
      <c r="O6900" t="s">
        <v>616</v>
      </c>
      <c r="P6900" s="1">
        <v>40909</v>
      </c>
      <c r="Q6900" t="s">
        <v>53</v>
      </c>
      <c r="R6900" t="s">
        <v>56</v>
      </c>
      <c r="S6900" t="s">
        <v>41</v>
      </c>
      <c r="T6900" t="s">
        <v>18686</v>
      </c>
      <c r="U6900" t="s">
        <v>18686</v>
      </c>
      <c r="V6900">
        <v>0</v>
      </c>
      <c r="W6900">
        <v>0</v>
      </c>
      <c r="X6900">
        <v>0</v>
      </c>
      <c r="Y6900">
        <v>0</v>
      </c>
      <c r="Z6900">
        <v>0</v>
      </c>
      <c r="AA6900">
        <v>0</v>
      </c>
      <c r="AB6900">
        <v>0</v>
      </c>
      <c r="AC6900">
        <v>1</v>
      </c>
      <c r="AD6900">
        <v>0</v>
      </c>
    </row>
    <row r="6901" spans="1:30" hidden="1" x14ac:dyDescent="0.3">
      <c r="A6901" t="s">
        <v>22298</v>
      </c>
      <c r="B6901" t="s">
        <v>22299</v>
      </c>
      <c r="C6901" t="s">
        <v>32</v>
      </c>
      <c r="D6901" t="s">
        <v>33</v>
      </c>
      <c r="E6901" t="s">
        <v>10068</v>
      </c>
      <c r="F6901">
        <v>12000000</v>
      </c>
      <c r="G6901" t="s">
        <v>22298</v>
      </c>
      <c r="H6901" t="s">
        <v>22300</v>
      </c>
      <c r="I6901" t="s">
        <v>22301</v>
      </c>
      <c r="J6901" t="s">
        <v>18686</v>
      </c>
      <c r="K6901" t="s">
        <v>72</v>
      </c>
      <c r="L6901" t="s">
        <v>53</v>
      </c>
      <c r="M6901" t="s">
        <v>101</v>
      </c>
      <c r="N6901" t="s">
        <v>102</v>
      </c>
      <c r="O6901" t="s">
        <v>103</v>
      </c>
      <c r="P6901" s="1">
        <v>39814</v>
      </c>
      <c r="Q6901" t="s">
        <v>53</v>
      </c>
      <c r="R6901" t="s">
        <v>56</v>
      </c>
      <c r="S6901" t="s">
        <v>41</v>
      </c>
      <c r="T6901" t="s">
        <v>18686</v>
      </c>
      <c r="U6901" t="s">
        <v>18686</v>
      </c>
      <c r="V6901">
        <v>0</v>
      </c>
      <c r="W6901">
        <v>0</v>
      </c>
      <c r="X6901">
        <v>0</v>
      </c>
      <c r="Y6901">
        <v>0</v>
      </c>
      <c r="Z6901">
        <v>0</v>
      </c>
      <c r="AA6901">
        <v>0</v>
      </c>
      <c r="AB6901">
        <v>0</v>
      </c>
      <c r="AC6901">
        <v>1</v>
      </c>
      <c r="AD6901">
        <v>0</v>
      </c>
    </row>
    <row r="6902" spans="1:30" hidden="1" x14ac:dyDescent="0.3">
      <c r="A6902" t="s">
        <v>22298</v>
      </c>
      <c r="B6902" t="s">
        <v>22302</v>
      </c>
      <c r="C6902" t="s">
        <v>32</v>
      </c>
      <c r="D6902" t="s">
        <v>50</v>
      </c>
      <c r="E6902" s="1">
        <v>40334</v>
      </c>
      <c r="F6902">
        <v>3600000</v>
      </c>
      <c r="G6902" t="s">
        <v>22298</v>
      </c>
      <c r="H6902" t="s">
        <v>22300</v>
      </c>
      <c r="I6902" t="s">
        <v>22301</v>
      </c>
      <c r="J6902" t="s">
        <v>18686</v>
      </c>
      <c r="K6902" t="s">
        <v>72</v>
      </c>
      <c r="L6902" t="s">
        <v>53</v>
      </c>
      <c r="M6902" t="s">
        <v>101</v>
      </c>
      <c r="N6902" t="s">
        <v>102</v>
      </c>
      <c r="O6902" t="s">
        <v>103</v>
      </c>
      <c r="P6902" s="1">
        <v>39814</v>
      </c>
      <c r="Q6902" t="s">
        <v>53</v>
      </c>
      <c r="R6902" t="s">
        <v>56</v>
      </c>
      <c r="S6902" t="s">
        <v>41</v>
      </c>
      <c r="T6902" t="s">
        <v>18686</v>
      </c>
      <c r="U6902" t="s">
        <v>18686</v>
      </c>
      <c r="V6902">
        <v>0</v>
      </c>
      <c r="W6902">
        <v>0</v>
      </c>
      <c r="X6902">
        <v>0</v>
      </c>
      <c r="Y6902">
        <v>0</v>
      </c>
      <c r="Z6902">
        <v>0</v>
      </c>
      <c r="AA6902">
        <v>0</v>
      </c>
      <c r="AB6902">
        <v>0</v>
      </c>
      <c r="AC6902">
        <v>1</v>
      </c>
      <c r="AD6902">
        <v>0</v>
      </c>
    </row>
    <row r="6903" spans="1:30" hidden="1" x14ac:dyDescent="0.3">
      <c r="A6903" t="s">
        <v>22303</v>
      </c>
      <c r="B6903" t="s">
        <v>22304</v>
      </c>
      <c r="C6903" t="s">
        <v>32</v>
      </c>
      <c r="E6903" t="s">
        <v>1015</v>
      </c>
      <c r="F6903">
        <v>300000</v>
      </c>
      <c r="G6903" t="s">
        <v>22303</v>
      </c>
      <c r="H6903" t="s">
        <v>22305</v>
      </c>
      <c r="I6903" t="s">
        <v>22306</v>
      </c>
      <c r="J6903" t="s">
        <v>18686</v>
      </c>
      <c r="K6903" t="s">
        <v>37</v>
      </c>
      <c r="L6903" t="s">
        <v>53</v>
      </c>
      <c r="M6903" t="s">
        <v>150</v>
      </c>
      <c r="N6903" t="s">
        <v>151</v>
      </c>
      <c r="O6903" t="s">
        <v>6471</v>
      </c>
      <c r="P6903" s="1">
        <v>41275</v>
      </c>
      <c r="Q6903" t="s">
        <v>53</v>
      </c>
      <c r="R6903" t="s">
        <v>56</v>
      </c>
      <c r="S6903" t="s">
        <v>41</v>
      </c>
      <c r="T6903" t="s">
        <v>18686</v>
      </c>
      <c r="U6903" t="s">
        <v>18686</v>
      </c>
      <c r="V6903">
        <v>0</v>
      </c>
      <c r="W6903">
        <v>0</v>
      </c>
      <c r="X6903">
        <v>0</v>
      </c>
      <c r="Y6903">
        <v>0</v>
      </c>
      <c r="Z6903">
        <v>0</v>
      </c>
      <c r="AA6903">
        <v>0</v>
      </c>
      <c r="AB6903">
        <v>0</v>
      </c>
      <c r="AC6903">
        <v>1</v>
      </c>
      <c r="AD6903">
        <v>0</v>
      </c>
    </row>
    <row r="6904" spans="1:30" hidden="1" x14ac:dyDescent="0.3">
      <c r="A6904" t="s">
        <v>22307</v>
      </c>
      <c r="B6904" t="s">
        <v>22308</v>
      </c>
      <c r="C6904" t="s">
        <v>32</v>
      </c>
      <c r="D6904" t="s">
        <v>322</v>
      </c>
      <c r="E6904" t="s">
        <v>10996</v>
      </c>
      <c r="F6904">
        <v>7000000</v>
      </c>
      <c r="G6904" t="s">
        <v>22307</v>
      </c>
      <c r="H6904" t="s">
        <v>22309</v>
      </c>
      <c r="I6904" t="s">
        <v>22310</v>
      </c>
      <c r="J6904" t="s">
        <v>18686</v>
      </c>
      <c r="K6904" t="s">
        <v>72</v>
      </c>
      <c r="L6904" t="s">
        <v>53</v>
      </c>
      <c r="M6904" t="s">
        <v>54</v>
      </c>
      <c r="N6904" t="s">
        <v>55</v>
      </c>
      <c r="O6904" t="s">
        <v>7927</v>
      </c>
      <c r="Q6904" t="s">
        <v>53</v>
      </c>
      <c r="R6904" t="s">
        <v>56</v>
      </c>
      <c r="S6904" t="s">
        <v>41</v>
      </c>
      <c r="T6904" t="s">
        <v>18686</v>
      </c>
      <c r="U6904" t="s">
        <v>18686</v>
      </c>
      <c r="V6904">
        <v>0</v>
      </c>
      <c r="W6904">
        <v>0</v>
      </c>
      <c r="X6904">
        <v>0</v>
      </c>
      <c r="Y6904">
        <v>0</v>
      </c>
      <c r="Z6904">
        <v>0</v>
      </c>
      <c r="AA6904">
        <v>0</v>
      </c>
      <c r="AB6904">
        <v>0</v>
      </c>
      <c r="AC6904">
        <v>1</v>
      </c>
      <c r="AD6904">
        <v>0</v>
      </c>
    </row>
    <row r="6905" spans="1:30" hidden="1" x14ac:dyDescent="0.3">
      <c r="A6905" t="s">
        <v>22311</v>
      </c>
      <c r="B6905" t="s">
        <v>22312</v>
      </c>
      <c r="C6905" t="s">
        <v>32</v>
      </c>
      <c r="E6905" s="1">
        <v>39878</v>
      </c>
      <c r="F6905">
        <v>435000</v>
      </c>
      <c r="G6905" t="s">
        <v>22311</v>
      </c>
      <c r="H6905" t="s">
        <v>22313</v>
      </c>
      <c r="I6905" t="s">
        <v>22314</v>
      </c>
      <c r="J6905" t="s">
        <v>18686</v>
      </c>
      <c r="K6905" t="s">
        <v>37</v>
      </c>
      <c r="L6905" t="s">
        <v>53</v>
      </c>
      <c r="M6905" t="s">
        <v>123</v>
      </c>
      <c r="N6905" t="s">
        <v>923</v>
      </c>
      <c r="O6905" t="s">
        <v>923</v>
      </c>
      <c r="P6905" s="1">
        <v>39083</v>
      </c>
      <c r="Q6905" t="s">
        <v>53</v>
      </c>
      <c r="R6905" t="s">
        <v>56</v>
      </c>
      <c r="S6905" t="s">
        <v>41</v>
      </c>
      <c r="T6905" t="s">
        <v>18686</v>
      </c>
      <c r="U6905" t="s">
        <v>18686</v>
      </c>
      <c r="V6905">
        <v>0</v>
      </c>
      <c r="W6905">
        <v>0</v>
      </c>
      <c r="X6905">
        <v>0</v>
      </c>
      <c r="Y6905">
        <v>0</v>
      </c>
      <c r="Z6905">
        <v>0</v>
      </c>
      <c r="AA6905">
        <v>0</v>
      </c>
      <c r="AB6905">
        <v>0</v>
      </c>
      <c r="AC6905">
        <v>1</v>
      </c>
      <c r="AD6905">
        <v>0</v>
      </c>
    </row>
    <row r="6906" spans="1:30" hidden="1" x14ac:dyDescent="0.3">
      <c r="A6906" t="s">
        <v>22311</v>
      </c>
      <c r="B6906" t="s">
        <v>22315</v>
      </c>
      <c r="C6906" t="s">
        <v>32</v>
      </c>
      <c r="E6906" t="s">
        <v>1187</v>
      </c>
      <c r="F6906">
        <v>300000</v>
      </c>
      <c r="G6906" t="s">
        <v>22311</v>
      </c>
      <c r="H6906" t="s">
        <v>22313</v>
      </c>
      <c r="I6906" t="s">
        <v>22314</v>
      </c>
      <c r="J6906" t="s">
        <v>18686</v>
      </c>
      <c r="K6906" t="s">
        <v>37</v>
      </c>
      <c r="L6906" t="s">
        <v>53</v>
      </c>
      <c r="M6906" t="s">
        <v>123</v>
      </c>
      <c r="N6906" t="s">
        <v>923</v>
      </c>
      <c r="O6906" t="s">
        <v>923</v>
      </c>
      <c r="P6906" s="1">
        <v>39083</v>
      </c>
      <c r="Q6906" t="s">
        <v>53</v>
      </c>
      <c r="R6906" t="s">
        <v>56</v>
      </c>
      <c r="S6906" t="s">
        <v>41</v>
      </c>
      <c r="T6906" t="s">
        <v>18686</v>
      </c>
      <c r="U6906" t="s">
        <v>18686</v>
      </c>
      <c r="V6906">
        <v>0</v>
      </c>
      <c r="W6906">
        <v>0</v>
      </c>
      <c r="X6906">
        <v>0</v>
      </c>
      <c r="Y6906">
        <v>0</v>
      </c>
      <c r="Z6906">
        <v>0</v>
      </c>
      <c r="AA6906">
        <v>0</v>
      </c>
      <c r="AB6906">
        <v>0</v>
      </c>
      <c r="AC6906">
        <v>1</v>
      </c>
      <c r="AD6906">
        <v>0</v>
      </c>
    </row>
    <row r="6907" spans="1:30" hidden="1" x14ac:dyDescent="0.3">
      <c r="A6907" t="s">
        <v>22316</v>
      </c>
      <c r="B6907" t="s">
        <v>22317</v>
      </c>
      <c r="C6907" t="s">
        <v>32</v>
      </c>
      <c r="D6907" t="s">
        <v>139</v>
      </c>
      <c r="E6907" s="1">
        <v>40824</v>
      </c>
      <c r="F6907">
        <v>6300000</v>
      </c>
      <c r="G6907" t="s">
        <v>22316</v>
      </c>
      <c r="H6907" t="s">
        <v>22318</v>
      </c>
      <c r="I6907" t="s">
        <v>22319</v>
      </c>
      <c r="J6907" t="s">
        <v>18686</v>
      </c>
      <c r="K6907" t="s">
        <v>109</v>
      </c>
      <c r="L6907" t="s">
        <v>53</v>
      </c>
      <c r="M6907" t="s">
        <v>150</v>
      </c>
      <c r="N6907" t="s">
        <v>151</v>
      </c>
      <c r="O6907" t="s">
        <v>151</v>
      </c>
      <c r="P6907" s="1">
        <v>37257</v>
      </c>
      <c r="Q6907" t="s">
        <v>53</v>
      </c>
      <c r="R6907" t="s">
        <v>56</v>
      </c>
      <c r="S6907" t="s">
        <v>41</v>
      </c>
      <c r="T6907" t="s">
        <v>18686</v>
      </c>
      <c r="U6907" t="s">
        <v>18686</v>
      </c>
      <c r="V6907">
        <v>0</v>
      </c>
      <c r="W6907">
        <v>0</v>
      </c>
      <c r="X6907">
        <v>0</v>
      </c>
      <c r="Y6907">
        <v>0</v>
      </c>
      <c r="Z6907">
        <v>0</v>
      </c>
      <c r="AA6907">
        <v>0</v>
      </c>
      <c r="AB6907">
        <v>0</v>
      </c>
      <c r="AC6907">
        <v>1</v>
      </c>
      <c r="AD6907">
        <v>0</v>
      </c>
    </row>
    <row r="6908" spans="1:30" hidden="1" x14ac:dyDescent="0.3">
      <c r="A6908" t="s">
        <v>22316</v>
      </c>
      <c r="B6908" t="s">
        <v>22320</v>
      </c>
      <c r="C6908" t="s">
        <v>32</v>
      </c>
      <c r="D6908" t="s">
        <v>322</v>
      </c>
      <c r="E6908" t="s">
        <v>6206</v>
      </c>
      <c r="F6908">
        <v>8000000</v>
      </c>
      <c r="G6908" t="s">
        <v>22316</v>
      </c>
      <c r="H6908" t="s">
        <v>22318</v>
      </c>
      <c r="I6908" t="s">
        <v>22319</v>
      </c>
      <c r="J6908" t="s">
        <v>18686</v>
      </c>
      <c r="K6908" t="s">
        <v>109</v>
      </c>
      <c r="L6908" t="s">
        <v>53</v>
      </c>
      <c r="M6908" t="s">
        <v>150</v>
      </c>
      <c r="N6908" t="s">
        <v>151</v>
      </c>
      <c r="O6908" t="s">
        <v>151</v>
      </c>
      <c r="P6908" s="1">
        <v>37257</v>
      </c>
      <c r="Q6908" t="s">
        <v>53</v>
      </c>
      <c r="R6908" t="s">
        <v>56</v>
      </c>
      <c r="S6908" t="s">
        <v>41</v>
      </c>
      <c r="T6908" t="s">
        <v>18686</v>
      </c>
      <c r="U6908" t="s">
        <v>18686</v>
      </c>
      <c r="V6908">
        <v>0</v>
      </c>
      <c r="W6908">
        <v>0</v>
      </c>
      <c r="X6908">
        <v>0</v>
      </c>
      <c r="Y6908">
        <v>0</v>
      </c>
      <c r="Z6908">
        <v>0</v>
      </c>
      <c r="AA6908">
        <v>0</v>
      </c>
      <c r="AB6908">
        <v>0</v>
      </c>
      <c r="AC6908">
        <v>1</v>
      </c>
      <c r="AD6908">
        <v>0</v>
      </c>
    </row>
    <row r="6909" spans="1:30" hidden="1" x14ac:dyDescent="0.3">
      <c r="A6909" t="s">
        <v>22321</v>
      </c>
      <c r="B6909" t="s">
        <v>22322</v>
      </c>
      <c r="C6909" t="s">
        <v>32</v>
      </c>
      <c r="E6909" s="1">
        <v>40580</v>
      </c>
      <c r="F6909">
        <v>240000</v>
      </c>
      <c r="G6909" t="s">
        <v>22321</v>
      </c>
      <c r="H6909" t="s">
        <v>22323</v>
      </c>
      <c r="I6909" t="s">
        <v>22324</v>
      </c>
      <c r="J6909" t="s">
        <v>18686</v>
      </c>
      <c r="K6909" t="s">
        <v>37</v>
      </c>
      <c r="L6909" t="s">
        <v>53</v>
      </c>
      <c r="M6909" t="s">
        <v>2549</v>
      </c>
      <c r="N6909" t="s">
        <v>22325</v>
      </c>
      <c r="O6909" t="s">
        <v>22326</v>
      </c>
      <c r="Q6909" t="s">
        <v>53</v>
      </c>
      <c r="R6909" t="s">
        <v>56</v>
      </c>
      <c r="S6909" t="s">
        <v>41</v>
      </c>
      <c r="T6909" t="s">
        <v>18686</v>
      </c>
      <c r="U6909" t="s">
        <v>18686</v>
      </c>
      <c r="V6909">
        <v>0</v>
      </c>
      <c r="W6909">
        <v>0</v>
      </c>
      <c r="X6909">
        <v>0</v>
      </c>
      <c r="Y6909">
        <v>0</v>
      </c>
      <c r="Z6909">
        <v>0</v>
      </c>
      <c r="AA6909">
        <v>0</v>
      </c>
      <c r="AB6909">
        <v>0</v>
      </c>
      <c r="AC6909">
        <v>1</v>
      </c>
      <c r="AD6909">
        <v>0</v>
      </c>
    </row>
    <row r="6910" spans="1:30" hidden="1" x14ac:dyDescent="0.3">
      <c r="A6910" t="s">
        <v>22327</v>
      </c>
      <c r="B6910" t="s">
        <v>22328</v>
      </c>
      <c r="C6910" t="s">
        <v>32</v>
      </c>
      <c r="E6910" t="s">
        <v>22329</v>
      </c>
      <c r="F6910">
        <v>125000</v>
      </c>
      <c r="G6910" t="s">
        <v>22327</v>
      </c>
      <c r="H6910" t="s">
        <v>22330</v>
      </c>
      <c r="I6910" t="s">
        <v>22331</v>
      </c>
      <c r="J6910" t="s">
        <v>18686</v>
      </c>
      <c r="K6910" t="s">
        <v>37</v>
      </c>
      <c r="L6910" t="s">
        <v>53</v>
      </c>
      <c r="M6910" t="s">
        <v>54</v>
      </c>
      <c r="N6910" t="s">
        <v>55</v>
      </c>
      <c r="O6910" t="s">
        <v>1264</v>
      </c>
      <c r="P6910" s="1">
        <v>39448</v>
      </c>
      <c r="Q6910" t="s">
        <v>53</v>
      </c>
      <c r="R6910" t="s">
        <v>56</v>
      </c>
      <c r="S6910" t="s">
        <v>41</v>
      </c>
      <c r="T6910" t="s">
        <v>18686</v>
      </c>
      <c r="U6910" t="s">
        <v>18686</v>
      </c>
      <c r="V6910">
        <v>0</v>
      </c>
      <c r="W6910">
        <v>0</v>
      </c>
      <c r="X6910">
        <v>0</v>
      </c>
      <c r="Y6910">
        <v>0</v>
      </c>
      <c r="Z6910">
        <v>0</v>
      </c>
      <c r="AA6910">
        <v>0</v>
      </c>
      <c r="AB6910">
        <v>0</v>
      </c>
      <c r="AC6910">
        <v>1</v>
      </c>
      <c r="AD6910">
        <v>0</v>
      </c>
    </row>
    <row r="6911" spans="1:30" hidden="1" x14ac:dyDescent="0.3">
      <c r="A6911" t="s">
        <v>22332</v>
      </c>
      <c r="B6911" t="s">
        <v>22333</v>
      </c>
      <c r="C6911" t="s">
        <v>32</v>
      </c>
      <c r="E6911" s="1">
        <v>39448</v>
      </c>
      <c r="F6911">
        <v>5000000</v>
      </c>
      <c r="G6911" t="s">
        <v>22332</v>
      </c>
      <c r="H6911" t="s">
        <v>22334</v>
      </c>
      <c r="I6911" t="s">
        <v>22335</v>
      </c>
      <c r="J6911" t="s">
        <v>18686</v>
      </c>
      <c r="K6911" t="s">
        <v>72</v>
      </c>
      <c r="L6911" t="s">
        <v>53</v>
      </c>
      <c r="M6911" t="s">
        <v>150</v>
      </c>
      <c r="N6911" t="s">
        <v>151</v>
      </c>
      <c r="O6911" t="s">
        <v>152</v>
      </c>
      <c r="P6911" s="1">
        <v>37987</v>
      </c>
      <c r="Q6911" t="s">
        <v>53</v>
      </c>
      <c r="R6911" t="s">
        <v>56</v>
      </c>
      <c r="S6911" t="s">
        <v>41</v>
      </c>
      <c r="T6911" t="s">
        <v>18686</v>
      </c>
      <c r="U6911" t="s">
        <v>18686</v>
      </c>
      <c r="V6911">
        <v>0</v>
      </c>
      <c r="W6911">
        <v>0</v>
      </c>
      <c r="X6911">
        <v>0</v>
      </c>
      <c r="Y6911">
        <v>0</v>
      </c>
      <c r="Z6911">
        <v>0</v>
      </c>
      <c r="AA6911">
        <v>0</v>
      </c>
      <c r="AB6911">
        <v>0</v>
      </c>
      <c r="AC6911">
        <v>1</v>
      </c>
      <c r="AD6911">
        <v>0</v>
      </c>
    </row>
    <row r="6912" spans="1:30" hidden="1" x14ac:dyDescent="0.3">
      <c r="A6912" t="s">
        <v>22332</v>
      </c>
      <c r="B6912" t="s">
        <v>22336</v>
      </c>
      <c r="C6912" t="s">
        <v>32</v>
      </c>
      <c r="D6912" t="s">
        <v>33</v>
      </c>
      <c r="E6912" s="1">
        <v>39479</v>
      </c>
      <c r="F6912">
        <v>9000000</v>
      </c>
      <c r="G6912" t="s">
        <v>22332</v>
      </c>
      <c r="H6912" t="s">
        <v>22334</v>
      </c>
      <c r="I6912" t="s">
        <v>22335</v>
      </c>
      <c r="J6912" t="s">
        <v>18686</v>
      </c>
      <c r="K6912" t="s">
        <v>72</v>
      </c>
      <c r="L6912" t="s">
        <v>53</v>
      </c>
      <c r="M6912" t="s">
        <v>150</v>
      </c>
      <c r="N6912" t="s">
        <v>151</v>
      </c>
      <c r="O6912" t="s">
        <v>152</v>
      </c>
      <c r="P6912" s="1">
        <v>37987</v>
      </c>
      <c r="Q6912" t="s">
        <v>53</v>
      </c>
      <c r="R6912" t="s">
        <v>56</v>
      </c>
      <c r="S6912" t="s">
        <v>41</v>
      </c>
      <c r="T6912" t="s">
        <v>18686</v>
      </c>
      <c r="U6912" t="s">
        <v>18686</v>
      </c>
      <c r="V6912">
        <v>0</v>
      </c>
      <c r="W6912">
        <v>0</v>
      </c>
      <c r="X6912">
        <v>0</v>
      </c>
      <c r="Y6912">
        <v>0</v>
      </c>
      <c r="Z6912">
        <v>0</v>
      </c>
      <c r="AA6912">
        <v>0</v>
      </c>
      <c r="AB6912">
        <v>0</v>
      </c>
      <c r="AC6912">
        <v>1</v>
      </c>
      <c r="AD6912">
        <v>0</v>
      </c>
    </row>
    <row r="6913" spans="1:30" hidden="1" x14ac:dyDescent="0.3">
      <c r="A6913" t="s">
        <v>22337</v>
      </c>
      <c r="B6913" t="s">
        <v>22338</v>
      </c>
      <c r="C6913" t="s">
        <v>32</v>
      </c>
      <c r="E6913" t="s">
        <v>17469</v>
      </c>
      <c r="F6913">
        <v>56550000</v>
      </c>
      <c r="G6913" t="s">
        <v>22337</v>
      </c>
      <c r="H6913" t="s">
        <v>22339</v>
      </c>
      <c r="I6913" t="s">
        <v>22340</v>
      </c>
      <c r="J6913" t="s">
        <v>18686</v>
      </c>
      <c r="K6913" t="s">
        <v>37</v>
      </c>
      <c r="L6913" t="s">
        <v>53</v>
      </c>
      <c r="M6913" t="s">
        <v>123</v>
      </c>
      <c r="N6913" t="s">
        <v>124</v>
      </c>
      <c r="O6913" t="s">
        <v>124</v>
      </c>
      <c r="Q6913" t="s">
        <v>53</v>
      </c>
      <c r="R6913" t="s">
        <v>56</v>
      </c>
      <c r="S6913" t="s">
        <v>41</v>
      </c>
      <c r="T6913" t="s">
        <v>18686</v>
      </c>
      <c r="U6913" t="s">
        <v>18686</v>
      </c>
      <c r="V6913">
        <v>0</v>
      </c>
      <c r="W6913">
        <v>0</v>
      </c>
      <c r="X6913">
        <v>0</v>
      </c>
      <c r="Y6913">
        <v>0</v>
      </c>
      <c r="Z6913">
        <v>0</v>
      </c>
      <c r="AA6913">
        <v>0</v>
      </c>
      <c r="AB6913">
        <v>0</v>
      </c>
      <c r="AC6913">
        <v>1</v>
      </c>
      <c r="AD6913">
        <v>0</v>
      </c>
    </row>
    <row r="6914" spans="1:30" hidden="1" x14ac:dyDescent="0.3">
      <c r="A6914" t="s">
        <v>22341</v>
      </c>
      <c r="B6914" t="s">
        <v>22342</v>
      </c>
      <c r="C6914" t="s">
        <v>32</v>
      </c>
      <c r="E6914" t="s">
        <v>5181</v>
      </c>
      <c r="F6914">
        <v>500000</v>
      </c>
      <c r="G6914" t="s">
        <v>22341</v>
      </c>
      <c r="H6914" t="s">
        <v>22343</v>
      </c>
      <c r="I6914" t="s">
        <v>22344</v>
      </c>
      <c r="J6914" t="s">
        <v>18686</v>
      </c>
      <c r="K6914" t="s">
        <v>37</v>
      </c>
      <c r="L6914" t="s">
        <v>53</v>
      </c>
      <c r="M6914" t="s">
        <v>679</v>
      </c>
      <c r="N6914" t="s">
        <v>6117</v>
      </c>
      <c r="O6914" t="s">
        <v>9065</v>
      </c>
      <c r="P6914" s="1">
        <v>40179</v>
      </c>
      <c r="Q6914" t="s">
        <v>53</v>
      </c>
      <c r="R6914" t="s">
        <v>56</v>
      </c>
      <c r="S6914" t="s">
        <v>41</v>
      </c>
      <c r="T6914" t="s">
        <v>18686</v>
      </c>
      <c r="U6914" t="s">
        <v>18686</v>
      </c>
      <c r="V6914">
        <v>0</v>
      </c>
      <c r="W6914">
        <v>0</v>
      </c>
      <c r="X6914">
        <v>0</v>
      </c>
      <c r="Y6914">
        <v>0</v>
      </c>
      <c r="Z6914">
        <v>0</v>
      </c>
      <c r="AA6914">
        <v>0</v>
      </c>
      <c r="AB6914">
        <v>0</v>
      </c>
      <c r="AC6914">
        <v>1</v>
      </c>
      <c r="AD6914">
        <v>0</v>
      </c>
    </row>
    <row r="6915" spans="1:30" hidden="1" x14ac:dyDescent="0.3">
      <c r="A6915" t="s">
        <v>22341</v>
      </c>
      <c r="B6915" t="s">
        <v>22345</v>
      </c>
      <c r="C6915" t="s">
        <v>32</v>
      </c>
      <c r="E6915" s="1">
        <v>40978</v>
      </c>
      <c r="F6915">
        <v>1750000</v>
      </c>
      <c r="G6915" t="s">
        <v>22341</v>
      </c>
      <c r="H6915" t="s">
        <v>22343</v>
      </c>
      <c r="I6915" t="s">
        <v>22344</v>
      </c>
      <c r="J6915" t="s">
        <v>18686</v>
      </c>
      <c r="K6915" t="s">
        <v>37</v>
      </c>
      <c r="L6915" t="s">
        <v>53</v>
      </c>
      <c r="M6915" t="s">
        <v>679</v>
      </c>
      <c r="N6915" t="s">
        <v>6117</v>
      </c>
      <c r="O6915" t="s">
        <v>9065</v>
      </c>
      <c r="P6915" s="1">
        <v>40179</v>
      </c>
      <c r="Q6915" t="s">
        <v>53</v>
      </c>
      <c r="R6915" t="s">
        <v>56</v>
      </c>
      <c r="S6915" t="s">
        <v>41</v>
      </c>
      <c r="T6915" t="s">
        <v>18686</v>
      </c>
      <c r="U6915" t="s">
        <v>18686</v>
      </c>
      <c r="V6915">
        <v>0</v>
      </c>
      <c r="W6915">
        <v>0</v>
      </c>
      <c r="X6915">
        <v>0</v>
      </c>
      <c r="Y6915">
        <v>0</v>
      </c>
      <c r="Z6915">
        <v>0</v>
      </c>
      <c r="AA6915">
        <v>0</v>
      </c>
      <c r="AB6915">
        <v>0</v>
      </c>
      <c r="AC6915">
        <v>1</v>
      </c>
      <c r="AD6915">
        <v>0</v>
      </c>
    </row>
    <row r="6916" spans="1:30" hidden="1" x14ac:dyDescent="0.3">
      <c r="A6916" t="s">
        <v>22346</v>
      </c>
      <c r="B6916" t="s">
        <v>22347</v>
      </c>
      <c r="C6916" t="s">
        <v>32</v>
      </c>
      <c r="E6916" t="s">
        <v>21577</v>
      </c>
      <c r="F6916">
        <v>825000</v>
      </c>
      <c r="G6916" t="s">
        <v>22346</v>
      </c>
      <c r="H6916" t="s">
        <v>22348</v>
      </c>
      <c r="J6916" t="s">
        <v>18686</v>
      </c>
      <c r="K6916" t="s">
        <v>37</v>
      </c>
      <c r="L6916" t="s">
        <v>53</v>
      </c>
      <c r="M6916" t="s">
        <v>150</v>
      </c>
      <c r="N6916" t="s">
        <v>16828</v>
      </c>
      <c r="O6916" t="s">
        <v>22349</v>
      </c>
      <c r="Q6916" t="s">
        <v>53</v>
      </c>
      <c r="R6916" t="s">
        <v>56</v>
      </c>
      <c r="S6916" t="s">
        <v>41</v>
      </c>
      <c r="T6916" t="s">
        <v>18686</v>
      </c>
      <c r="U6916" t="s">
        <v>18686</v>
      </c>
      <c r="V6916">
        <v>0</v>
      </c>
      <c r="W6916">
        <v>0</v>
      </c>
      <c r="X6916">
        <v>0</v>
      </c>
      <c r="Y6916">
        <v>0</v>
      </c>
      <c r="Z6916">
        <v>0</v>
      </c>
      <c r="AA6916">
        <v>0</v>
      </c>
      <c r="AB6916">
        <v>0</v>
      </c>
      <c r="AC6916">
        <v>1</v>
      </c>
      <c r="AD6916">
        <v>0</v>
      </c>
    </row>
    <row r="6917" spans="1:30" hidden="1" x14ac:dyDescent="0.3">
      <c r="A6917" t="s">
        <v>22350</v>
      </c>
      <c r="B6917" t="s">
        <v>22351</v>
      </c>
      <c r="C6917" t="s">
        <v>32</v>
      </c>
      <c r="D6917" t="s">
        <v>322</v>
      </c>
      <c r="E6917" t="s">
        <v>22352</v>
      </c>
      <c r="F6917">
        <v>13000000</v>
      </c>
      <c r="G6917" t="s">
        <v>22350</v>
      </c>
      <c r="H6917" t="s">
        <v>22353</v>
      </c>
      <c r="I6917" t="s">
        <v>22354</v>
      </c>
      <c r="J6917" t="s">
        <v>18686</v>
      </c>
      <c r="K6917" t="s">
        <v>72</v>
      </c>
      <c r="L6917" t="s">
        <v>53</v>
      </c>
      <c r="M6917" t="s">
        <v>62</v>
      </c>
      <c r="N6917" t="s">
        <v>63</v>
      </c>
      <c r="O6917" t="s">
        <v>63</v>
      </c>
      <c r="P6917" s="1">
        <v>36526</v>
      </c>
      <c r="Q6917" t="s">
        <v>53</v>
      </c>
      <c r="R6917" t="s">
        <v>56</v>
      </c>
      <c r="S6917" t="s">
        <v>41</v>
      </c>
      <c r="T6917" t="s">
        <v>18686</v>
      </c>
      <c r="U6917" t="s">
        <v>18686</v>
      </c>
      <c r="V6917">
        <v>0</v>
      </c>
      <c r="W6917">
        <v>0</v>
      </c>
      <c r="X6917">
        <v>0</v>
      </c>
      <c r="Y6917">
        <v>0</v>
      </c>
      <c r="Z6917">
        <v>0</v>
      </c>
      <c r="AA6917">
        <v>0</v>
      </c>
      <c r="AB6917">
        <v>0</v>
      </c>
      <c r="AC6917">
        <v>1</v>
      </c>
      <c r="AD6917">
        <v>0</v>
      </c>
    </row>
    <row r="6918" spans="1:30" hidden="1" x14ac:dyDescent="0.3">
      <c r="A6918" t="s">
        <v>22355</v>
      </c>
      <c r="B6918" t="s">
        <v>22356</v>
      </c>
      <c r="C6918" t="s">
        <v>32</v>
      </c>
      <c r="D6918" t="s">
        <v>33</v>
      </c>
      <c r="E6918" s="1">
        <v>42039</v>
      </c>
      <c r="F6918">
        <v>72500000</v>
      </c>
      <c r="G6918" t="s">
        <v>22355</v>
      </c>
      <c r="H6918" t="s">
        <v>22357</v>
      </c>
      <c r="I6918" t="s">
        <v>22358</v>
      </c>
      <c r="J6918" t="s">
        <v>22359</v>
      </c>
      <c r="K6918" t="s">
        <v>37</v>
      </c>
      <c r="L6918" t="s">
        <v>53</v>
      </c>
      <c r="M6918" t="s">
        <v>1064</v>
      </c>
      <c r="N6918" t="s">
        <v>1065</v>
      </c>
      <c r="O6918" t="s">
        <v>1066</v>
      </c>
      <c r="P6918" s="1">
        <v>38842</v>
      </c>
      <c r="Q6918" t="s">
        <v>53</v>
      </c>
      <c r="R6918" t="s">
        <v>56</v>
      </c>
      <c r="S6918" t="s">
        <v>41</v>
      </c>
      <c r="T6918" t="s">
        <v>18686</v>
      </c>
      <c r="U6918" t="s">
        <v>18686</v>
      </c>
      <c r="V6918">
        <v>0</v>
      </c>
      <c r="W6918">
        <v>0</v>
      </c>
      <c r="X6918">
        <v>0</v>
      </c>
      <c r="Y6918">
        <v>0</v>
      </c>
      <c r="Z6918">
        <v>0</v>
      </c>
      <c r="AA6918">
        <v>0</v>
      </c>
      <c r="AB6918">
        <v>0</v>
      </c>
      <c r="AC6918">
        <v>1</v>
      </c>
      <c r="AD6918">
        <v>0</v>
      </c>
    </row>
    <row r="6919" spans="1:30" hidden="1" x14ac:dyDescent="0.3">
      <c r="A6919" t="s">
        <v>22355</v>
      </c>
      <c r="B6919" t="s">
        <v>22360</v>
      </c>
      <c r="C6919" t="s">
        <v>32</v>
      </c>
      <c r="E6919" t="s">
        <v>2045</v>
      </c>
      <c r="F6919">
        <v>1350000</v>
      </c>
      <c r="G6919" t="s">
        <v>22355</v>
      </c>
      <c r="H6919" t="s">
        <v>22357</v>
      </c>
      <c r="I6919" t="s">
        <v>22358</v>
      </c>
      <c r="J6919" t="s">
        <v>22359</v>
      </c>
      <c r="K6919" t="s">
        <v>37</v>
      </c>
      <c r="L6919" t="s">
        <v>53</v>
      </c>
      <c r="M6919" t="s">
        <v>1064</v>
      </c>
      <c r="N6919" t="s">
        <v>1065</v>
      </c>
      <c r="O6919" t="s">
        <v>1066</v>
      </c>
      <c r="P6919" s="1">
        <v>38842</v>
      </c>
      <c r="Q6919" t="s">
        <v>53</v>
      </c>
      <c r="R6919" t="s">
        <v>56</v>
      </c>
      <c r="S6919" t="s">
        <v>41</v>
      </c>
      <c r="T6919" t="s">
        <v>18686</v>
      </c>
      <c r="U6919" t="s">
        <v>18686</v>
      </c>
      <c r="V6919">
        <v>0</v>
      </c>
      <c r="W6919">
        <v>0</v>
      </c>
      <c r="X6919">
        <v>0</v>
      </c>
      <c r="Y6919">
        <v>0</v>
      </c>
      <c r="Z6919">
        <v>0</v>
      </c>
      <c r="AA6919">
        <v>0</v>
      </c>
      <c r="AB6919">
        <v>0</v>
      </c>
      <c r="AC6919">
        <v>1</v>
      </c>
      <c r="AD6919">
        <v>0</v>
      </c>
    </row>
    <row r="6920" spans="1:30" hidden="1" x14ac:dyDescent="0.3">
      <c r="A6920" t="s">
        <v>22361</v>
      </c>
      <c r="B6920" t="s">
        <v>22362</v>
      </c>
      <c r="C6920" t="s">
        <v>32</v>
      </c>
      <c r="E6920" s="1">
        <v>40731</v>
      </c>
      <c r="F6920">
        <v>2250000</v>
      </c>
      <c r="G6920" t="s">
        <v>22361</v>
      </c>
      <c r="H6920" t="s">
        <v>22363</v>
      </c>
      <c r="I6920" t="s">
        <v>22364</v>
      </c>
      <c r="J6920" t="s">
        <v>18686</v>
      </c>
      <c r="K6920" t="s">
        <v>37</v>
      </c>
      <c r="L6920" t="s">
        <v>53</v>
      </c>
      <c r="M6920" t="s">
        <v>150</v>
      </c>
      <c r="N6920" t="s">
        <v>151</v>
      </c>
      <c r="O6920" t="s">
        <v>6471</v>
      </c>
      <c r="P6920" s="1">
        <v>40544</v>
      </c>
      <c r="Q6920" t="s">
        <v>53</v>
      </c>
      <c r="R6920" t="s">
        <v>56</v>
      </c>
      <c r="S6920" t="s">
        <v>41</v>
      </c>
      <c r="T6920" t="s">
        <v>18686</v>
      </c>
      <c r="U6920" t="s">
        <v>18686</v>
      </c>
      <c r="V6920">
        <v>0</v>
      </c>
      <c r="W6920">
        <v>0</v>
      </c>
      <c r="X6920">
        <v>0</v>
      </c>
      <c r="Y6920">
        <v>0</v>
      </c>
      <c r="Z6920">
        <v>0</v>
      </c>
      <c r="AA6920">
        <v>0</v>
      </c>
      <c r="AB6920">
        <v>0</v>
      </c>
      <c r="AC6920">
        <v>1</v>
      </c>
      <c r="AD6920">
        <v>0</v>
      </c>
    </row>
    <row r="6921" spans="1:30" hidden="1" x14ac:dyDescent="0.3">
      <c r="A6921" t="s">
        <v>22365</v>
      </c>
      <c r="B6921" t="s">
        <v>22366</v>
      </c>
      <c r="C6921" t="s">
        <v>32</v>
      </c>
      <c r="D6921" t="s">
        <v>33</v>
      </c>
      <c r="E6921" t="s">
        <v>7355</v>
      </c>
      <c r="F6921">
        <v>7200000</v>
      </c>
      <c r="G6921" t="s">
        <v>22365</v>
      </c>
      <c r="H6921" t="s">
        <v>22367</v>
      </c>
      <c r="I6921" t="s">
        <v>22368</v>
      </c>
      <c r="J6921" t="s">
        <v>18686</v>
      </c>
      <c r="K6921" t="s">
        <v>72</v>
      </c>
      <c r="L6921" t="s">
        <v>53</v>
      </c>
      <c r="M6921" t="s">
        <v>123</v>
      </c>
      <c r="N6921" t="s">
        <v>923</v>
      </c>
      <c r="O6921" t="s">
        <v>923</v>
      </c>
      <c r="P6921" s="1">
        <v>38718</v>
      </c>
      <c r="Q6921" t="s">
        <v>53</v>
      </c>
      <c r="R6921" t="s">
        <v>56</v>
      </c>
      <c r="S6921" t="s">
        <v>41</v>
      </c>
      <c r="T6921" t="s">
        <v>18686</v>
      </c>
      <c r="U6921" t="s">
        <v>18686</v>
      </c>
      <c r="V6921">
        <v>0</v>
      </c>
      <c r="W6921">
        <v>0</v>
      </c>
      <c r="X6921">
        <v>0</v>
      </c>
      <c r="Y6921">
        <v>0</v>
      </c>
      <c r="Z6921">
        <v>0</v>
      </c>
      <c r="AA6921">
        <v>0</v>
      </c>
      <c r="AB6921">
        <v>0</v>
      </c>
      <c r="AC6921">
        <v>1</v>
      </c>
      <c r="AD6921">
        <v>0</v>
      </c>
    </row>
    <row r="6922" spans="1:30" hidden="1" x14ac:dyDescent="0.3">
      <c r="A6922" t="s">
        <v>22365</v>
      </c>
      <c r="B6922" t="s">
        <v>22369</v>
      </c>
      <c r="C6922" t="s">
        <v>32</v>
      </c>
      <c r="D6922" t="s">
        <v>50</v>
      </c>
      <c r="E6922" t="s">
        <v>22370</v>
      </c>
      <c r="F6922">
        <v>2000000</v>
      </c>
      <c r="G6922" t="s">
        <v>22365</v>
      </c>
      <c r="H6922" t="s">
        <v>22367</v>
      </c>
      <c r="I6922" t="s">
        <v>22368</v>
      </c>
      <c r="J6922" t="s">
        <v>18686</v>
      </c>
      <c r="K6922" t="s">
        <v>72</v>
      </c>
      <c r="L6922" t="s">
        <v>53</v>
      </c>
      <c r="M6922" t="s">
        <v>123</v>
      </c>
      <c r="N6922" t="s">
        <v>923</v>
      </c>
      <c r="O6922" t="s">
        <v>923</v>
      </c>
      <c r="P6922" s="1">
        <v>38718</v>
      </c>
      <c r="Q6922" t="s">
        <v>53</v>
      </c>
      <c r="R6922" t="s">
        <v>56</v>
      </c>
      <c r="S6922" t="s">
        <v>41</v>
      </c>
      <c r="T6922" t="s">
        <v>18686</v>
      </c>
      <c r="U6922" t="s">
        <v>18686</v>
      </c>
      <c r="V6922">
        <v>0</v>
      </c>
      <c r="W6922">
        <v>0</v>
      </c>
      <c r="X6922">
        <v>0</v>
      </c>
      <c r="Y6922">
        <v>0</v>
      </c>
      <c r="Z6922">
        <v>0</v>
      </c>
      <c r="AA6922">
        <v>0</v>
      </c>
      <c r="AB6922">
        <v>0</v>
      </c>
      <c r="AC6922">
        <v>1</v>
      </c>
      <c r="AD6922">
        <v>0</v>
      </c>
    </row>
    <row r="6923" spans="1:30" hidden="1" x14ac:dyDescent="0.3">
      <c r="A6923" t="s">
        <v>22365</v>
      </c>
      <c r="B6923" t="s">
        <v>22371</v>
      </c>
      <c r="C6923" t="s">
        <v>32</v>
      </c>
      <c r="D6923" t="s">
        <v>33</v>
      </c>
      <c r="E6923" t="s">
        <v>3318</v>
      </c>
      <c r="F6923">
        <v>8000000</v>
      </c>
      <c r="G6923" t="s">
        <v>22365</v>
      </c>
      <c r="H6923" t="s">
        <v>22367</v>
      </c>
      <c r="I6923" t="s">
        <v>22368</v>
      </c>
      <c r="J6923" t="s">
        <v>18686</v>
      </c>
      <c r="K6923" t="s">
        <v>72</v>
      </c>
      <c r="L6923" t="s">
        <v>53</v>
      </c>
      <c r="M6923" t="s">
        <v>123</v>
      </c>
      <c r="N6923" t="s">
        <v>923</v>
      </c>
      <c r="O6923" t="s">
        <v>923</v>
      </c>
      <c r="P6923" s="1">
        <v>38718</v>
      </c>
      <c r="Q6923" t="s">
        <v>53</v>
      </c>
      <c r="R6923" t="s">
        <v>56</v>
      </c>
      <c r="S6923" t="s">
        <v>41</v>
      </c>
      <c r="T6923" t="s">
        <v>18686</v>
      </c>
      <c r="U6923" t="s">
        <v>18686</v>
      </c>
      <c r="V6923">
        <v>0</v>
      </c>
      <c r="W6923">
        <v>0</v>
      </c>
      <c r="X6923">
        <v>0</v>
      </c>
      <c r="Y6923">
        <v>0</v>
      </c>
      <c r="Z6923">
        <v>0</v>
      </c>
      <c r="AA6923">
        <v>0</v>
      </c>
      <c r="AB6923">
        <v>0</v>
      </c>
      <c r="AC6923">
        <v>1</v>
      </c>
      <c r="AD6923">
        <v>0</v>
      </c>
    </row>
    <row r="6924" spans="1:30" hidden="1" x14ac:dyDescent="0.3">
      <c r="A6924" t="s">
        <v>22372</v>
      </c>
      <c r="B6924" t="s">
        <v>22373</v>
      </c>
      <c r="C6924" t="s">
        <v>32</v>
      </c>
      <c r="D6924" t="s">
        <v>139</v>
      </c>
      <c r="E6924" t="s">
        <v>22374</v>
      </c>
      <c r="F6924">
        <v>8000000</v>
      </c>
      <c r="G6924" t="s">
        <v>22372</v>
      </c>
      <c r="H6924" t="s">
        <v>22375</v>
      </c>
      <c r="I6924" t="s">
        <v>22376</v>
      </c>
      <c r="J6924" t="s">
        <v>18686</v>
      </c>
      <c r="K6924" t="s">
        <v>72</v>
      </c>
      <c r="L6924" t="s">
        <v>53</v>
      </c>
      <c r="M6924" t="s">
        <v>123</v>
      </c>
      <c r="N6924" t="s">
        <v>923</v>
      </c>
      <c r="O6924" t="s">
        <v>923</v>
      </c>
      <c r="Q6924" t="s">
        <v>53</v>
      </c>
      <c r="R6924" t="s">
        <v>56</v>
      </c>
      <c r="S6924" t="s">
        <v>41</v>
      </c>
      <c r="T6924" t="s">
        <v>18686</v>
      </c>
      <c r="U6924" t="s">
        <v>18686</v>
      </c>
      <c r="V6924">
        <v>0</v>
      </c>
      <c r="W6924">
        <v>0</v>
      </c>
      <c r="X6924">
        <v>0</v>
      </c>
      <c r="Y6924">
        <v>0</v>
      </c>
      <c r="Z6924">
        <v>0</v>
      </c>
      <c r="AA6924">
        <v>0</v>
      </c>
      <c r="AB6924">
        <v>0</v>
      </c>
      <c r="AC6924">
        <v>1</v>
      </c>
      <c r="AD6924">
        <v>0</v>
      </c>
    </row>
    <row r="6925" spans="1:30" hidden="1" x14ac:dyDescent="0.3">
      <c r="A6925" t="s">
        <v>22372</v>
      </c>
      <c r="B6925" t="s">
        <v>22377</v>
      </c>
      <c r="C6925" t="s">
        <v>32</v>
      </c>
      <c r="E6925" s="1">
        <v>39875</v>
      </c>
      <c r="F6925">
        <v>3800000</v>
      </c>
      <c r="G6925" t="s">
        <v>22372</v>
      </c>
      <c r="H6925" t="s">
        <v>22375</v>
      </c>
      <c r="I6925" t="s">
        <v>22376</v>
      </c>
      <c r="J6925" t="s">
        <v>18686</v>
      </c>
      <c r="K6925" t="s">
        <v>72</v>
      </c>
      <c r="L6925" t="s">
        <v>53</v>
      </c>
      <c r="M6925" t="s">
        <v>123</v>
      </c>
      <c r="N6925" t="s">
        <v>923</v>
      </c>
      <c r="O6925" t="s">
        <v>923</v>
      </c>
      <c r="Q6925" t="s">
        <v>53</v>
      </c>
      <c r="R6925" t="s">
        <v>56</v>
      </c>
      <c r="S6925" t="s">
        <v>41</v>
      </c>
      <c r="T6925" t="s">
        <v>18686</v>
      </c>
      <c r="U6925" t="s">
        <v>18686</v>
      </c>
      <c r="V6925">
        <v>0</v>
      </c>
      <c r="W6925">
        <v>0</v>
      </c>
      <c r="X6925">
        <v>0</v>
      </c>
      <c r="Y6925">
        <v>0</v>
      </c>
      <c r="Z6925">
        <v>0</v>
      </c>
      <c r="AA6925">
        <v>0</v>
      </c>
      <c r="AB6925">
        <v>0</v>
      </c>
      <c r="AC6925">
        <v>1</v>
      </c>
      <c r="AD6925">
        <v>0</v>
      </c>
    </row>
    <row r="6926" spans="1:30" hidden="1" x14ac:dyDescent="0.3">
      <c r="A6926" t="s">
        <v>22378</v>
      </c>
      <c r="B6926" t="s">
        <v>22379</v>
      </c>
      <c r="C6926" t="s">
        <v>32</v>
      </c>
      <c r="D6926" t="s">
        <v>50</v>
      </c>
      <c r="E6926" s="1">
        <v>42074</v>
      </c>
      <c r="F6926">
        <v>35000000</v>
      </c>
      <c r="G6926" t="s">
        <v>22378</v>
      </c>
      <c r="H6926" t="s">
        <v>22380</v>
      </c>
      <c r="I6926" t="s">
        <v>22381</v>
      </c>
      <c r="J6926" t="s">
        <v>18686</v>
      </c>
      <c r="K6926" t="s">
        <v>37</v>
      </c>
      <c r="L6926" t="s">
        <v>53</v>
      </c>
      <c r="M6926" t="s">
        <v>54</v>
      </c>
      <c r="N6926" t="s">
        <v>939</v>
      </c>
      <c r="O6926" t="s">
        <v>939</v>
      </c>
      <c r="P6926" s="1">
        <v>37622</v>
      </c>
      <c r="Q6926" t="s">
        <v>53</v>
      </c>
      <c r="R6926" t="s">
        <v>56</v>
      </c>
      <c r="S6926" t="s">
        <v>41</v>
      </c>
      <c r="T6926" t="s">
        <v>18686</v>
      </c>
      <c r="U6926" t="s">
        <v>18686</v>
      </c>
      <c r="V6926">
        <v>0</v>
      </c>
      <c r="W6926">
        <v>0</v>
      </c>
      <c r="X6926">
        <v>0</v>
      </c>
      <c r="Y6926">
        <v>0</v>
      </c>
      <c r="Z6926">
        <v>0</v>
      </c>
      <c r="AA6926">
        <v>0</v>
      </c>
      <c r="AB6926">
        <v>0</v>
      </c>
      <c r="AC6926">
        <v>1</v>
      </c>
      <c r="AD6926">
        <v>0</v>
      </c>
    </row>
    <row r="6927" spans="1:30" hidden="1" x14ac:dyDescent="0.3">
      <c r="A6927" t="s">
        <v>22382</v>
      </c>
      <c r="B6927" t="s">
        <v>22383</v>
      </c>
      <c r="C6927" t="s">
        <v>32</v>
      </c>
      <c r="D6927" t="s">
        <v>50</v>
      </c>
      <c r="E6927" t="s">
        <v>12697</v>
      </c>
      <c r="F6927">
        <v>1500000</v>
      </c>
      <c r="G6927" t="s">
        <v>22382</v>
      </c>
      <c r="H6927" t="s">
        <v>22384</v>
      </c>
      <c r="I6927" t="s">
        <v>22385</v>
      </c>
      <c r="J6927" t="s">
        <v>18686</v>
      </c>
      <c r="K6927" t="s">
        <v>72</v>
      </c>
      <c r="L6927" t="s">
        <v>53</v>
      </c>
      <c r="M6927" t="s">
        <v>747</v>
      </c>
      <c r="N6927" t="s">
        <v>748</v>
      </c>
      <c r="O6927" t="s">
        <v>4604</v>
      </c>
      <c r="P6927" s="1">
        <v>37631</v>
      </c>
      <c r="Q6927" t="s">
        <v>53</v>
      </c>
      <c r="R6927" t="s">
        <v>56</v>
      </c>
      <c r="S6927" t="s">
        <v>41</v>
      </c>
      <c r="T6927" t="s">
        <v>18686</v>
      </c>
      <c r="U6927" t="s">
        <v>18686</v>
      </c>
      <c r="V6927">
        <v>0</v>
      </c>
      <c r="W6927">
        <v>0</v>
      </c>
      <c r="X6927">
        <v>0</v>
      </c>
      <c r="Y6927">
        <v>0</v>
      </c>
      <c r="Z6927">
        <v>0</v>
      </c>
      <c r="AA6927">
        <v>0</v>
      </c>
      <c r="AB6927">
        <v>0</v>
      </c>
      <c r="AC6927">
        <v>1</v>
      </c>
      <c r="AD6927">
        <v>0</v>
      </c>
    </row>
    <row r="6928" spans="1:30" hidden="1" x14ac:dyDescent="0.3">
      <c r="A6928" t="s">
        <v>22386</v>
      </c>
      <c r="B6928" t="s">
        <v>22387</v>
      </c>
      <c r="C6928" t="s">
        <v>32</v>
      </c>
      <c r="E6928" t="s">
        <v>5731</v>
      </c>
      <c r="F6928">
        <v>850952</v>
      </c>
      <c r="G6928" t="s">
        <v>22386</v>
      </c>
      <c r="H6928" t="s">
        <v>22388</v>
      </c>
      <c r="I6928" t="s">
        <v>22389</v>
      </c>
      <c r="J6928" t="s">
        <v>18686</v>
      </c>
      <c r="K6928" t="s">
        <v>37</v>
      </c>
      <c r="L6928" t="s">
        <v>53</v>
      </c>
      <c r="M6928" t="s">
        <v>658</v>
      </c>
      <c r="N6928" t="s">
        <v>1105</v>
      </c>
      <c r="O6928" t="s">
        <v>22390</v>
      </c>
      <c r="P6928" s="1">
        <v>36161</v>
      </c>
      <c r="Q6928" t="s">
        <v>53</v>
      </c>
      <c r="R6928" t="s">
        <v>56</v>
      </c>
      <c r="S6928" t="s">
        <v>41</v>
      </c>
      <c r="T6928" t="s">
        <v>18686</v>
      </c>
      <c r="U6928" t="s">
        <v>18686</v>
      </c>
      <c r="V6928">
        <v>0</v>
      </c>
      <c r="W6928">
        <v>0</v>
      </c>
      <c r="X6928">
        <v>0</v>
      </c>
      <c r="Y6928">
        <v>0</v>
      </c>
      <c r="Z6928">
        <v>0</v>
      </c>
      <c r="AA6928">
        <v>0</v>
      </c>
      <c r="AB6928">
        <v>0</v>
      </c>
      <c r="AC6928">
        <v>1</v>
      </c>
      <c r="AD6928">
        <v>0</v>
      </c>
    </row>
    <row r="6929" spans="1:30" hidden="1" x14ac:dyDescent="0.3">
      <c r="A6929" t="s">
        <v>22386</v>
      </c>
      <c r="B6929" t="s">
        <v>22391</v>
      </c>
      <c r="C6929" t="s">
        <v>32</v>
      </c>
      <c r="E6929" s="1">
        <v>41214</v>
      </c>
      <c r="F6929">
        <v>35000000</v>
      </c>
      <c r="G6929" t="s">
        <v>22386</v>
      </c>
      <c r="H6929" t="s">
        <v>22388</v>
      </c>
      <c r="I6929" t="s">
        <v>22389</v>
      </c>
      <c r="J6929" t="s">
        <v>18686</v>
      </c>
      <c r="K6929" t="s">
        <v>37</v>
      </c>
      <c r="L6929" t="s">
        <v>53</v>
      </c>
      <c r="M6929" t="s">
        <v>658</v>
      </c>
      <c r="N6929" t="s">
        <v>1105</v>
      </c>
      <c r="O6929" t="s">
        <v>22390</v>
      </c>
      <c r="P6929" s="1">
        <v>36161</v>
      </c>
      <c r="Q6929" t="s">
        <v>53</v>
      </c>
      <c r="R6929" t="s">
        <v>56</v>
      </c>
      <c r="S6929" t="s">
        <v>41</v>
      </c>
      <c r="T6929" t="s">
        <v>18686</v>
      </c>
      <c r="U6929" t="s">
        <v>18686</v>
      </c>
      <c r="V6929">
        <v>0</v>
      </c>
      <c r="W6929">
        <v>0</v>
      </c>
      <c r="X6929">
        <v>0</v>
      </c>
      <c r="Y6929">
        <v>0</v>
      </c>
      <c r="Z6929">
        <v>0</v>
      </c>
      <c r="AA6929">
        <v>0</v>
      </c>
      <c r="AB6929">
        <v>0</v>
      </c>
      <c r="AC6929">
        <v>1</v>
      </c>
      <c r="AD6929">
        <v>0</v>
      </c>
    </row>
    <row r="6930" spans="1:30" hidden="1" x14ac:dyDescent="0.3">
      <c r="A6930" t="s">
        <v>22386</v>
      </c>
      <c r="B6930" t="s">
        <v>22392</v>
      </c>
      <c r="C6930" t="s">
        <v>32</v>
      </c>
      <c r="E6930" s="1">
        <v>42134</v>
      </c>
      <c r="F6930">
        <v>56732632</v>
      </c>
      <c r="G6930" t="s">
        <v>22386</v>
      </c>
      <c r="H6930" t="s">
        <v>22388</v>
      </c>
      <c r="I6930" t="s">
        <v>22389</v>
      </c>
      <c r="J6930" t="s">
        <v>18686</v>
      </c>
      <c r="K6930" t="s">
        <v>37</v>
      </c>
      <c r="L6930" t="s">
        <v>53</v>
      </c>
      <c r="M6930" t="s">
        <v>658</v>
      </c>
      <c r="N6930" t="s">
        <v>1105</v>
      </c>
      <c r="O6930" t="s">
        <v>22390</v>
      </c>
      <c r="P6930" s="1">
        <v>36161</v>
      </c>
      <c r="Q6930" t="s">
        <v>53</v>
      </c>
      <c r="R6930" t="s">
        <v>56</v>
      </c>
      <c r="S6930" t="s">
        <v>41</v>
      </c>
      <c r="T6930" t="s">
        <v>18686</v>
      </c>
      <c r="U6930" t="s">
        <v>18686</v>
      </c>
      <c r="V6930">
        <v>0</v>
      </c>
      <c r="W6930">
        <v>0</v>
      </c>
      <c r="X6930">
        <v>0</v>
      </c>
      <c r="Y6930">
        <v>0</v>
      </c>
      <c r="Z6930">
        <v>0</v>
      </c>
      <c r="AA6930">
        <v>0</v>
      </c>
      <c r="AB6930">
        <v>0</v>
      </c>
      <c r="AC6930">
        <v>1</v>
      </c>
      <c r="AD6930">
        <v>0</v>
      </c>
    </row>
    <row r="6931" spans="1:30" hidden="1" x14ac:dyDescent="0.3">
      <c r="A6931" t="s">
        <v>22393</v>
      </c>
      <c r="B6931" t="s">
        <v>22394</v>
      </c>
      <c r="C6931" t="s">
        <v>32</v>
      </c>
      <c r="E6931" t="s">
        <v>22395</v>
      </c>
      <c r="F6931">
        <v>45000</v>
      </c>
      <c r="G6931" t="s">
        <v>22393</v>
      </c>
      <c r="H6931" t="s">
        <v>22396</v>
      </c>
      <c r="I6931" t="s">
        <v>22397</v>
      </c>
      <c r="J6931" t="s">
        <v>18686</v>
      </c>
      <c r="K6931" t="s">
        <v>37</v>
      </c>
      <c r="L6931" t="s">
        <v>53</v>
      </c>
      <c r="M6931" t="s">
        <v>643</v>
      </c>
      <c r="N6931" t="s">
        <v>644</v>
      </c>
      <c r="O6931" t="s">
        <v>644</v>
      </c>
      <c r="P6931" s="1">
        <v>40909</v>
      </c>
      <c r="Q6931" t="s">
        <v>53</v>
      </c>
      <c r="R6931" t="s">
        <v>56</v>
      </c>
      <c r="S6931" t="s">
        <v>41</v>
      </c>
      <c r="T6931" t="s">
        <v>18686</v>
      </c>
      <c r="U6931" t="s">
        <v>18686</v>
      </c>
      <c r="V6931">
        <v>0</v>
      </c>
      <c r="W6931">
        <v>0</v>
      </c>
      <c r="X6931">
        <v>0</v>
      </c>
      <c r="Y6931">
        <v>0</v>
      </c>
      <c r="Z6931">
        <v>0</v>
      </c>
      <c r="AA6931">
        <v>0</v>
      </c>
      <c r="AB6931">
        <v>0</v>
      </c>
      <c r="AC6931">
        <v>1</v>
      </c>
      <c r="AD6931">
        <v>0</v>
      </c>
    </row>
    <row r="6932" spans="1:30" hidden="1" x14ac:dyDescent="0.3">
      <c r="A6932" t="s">
        <v>22398</v>
      </c>
      <c r="B6932" t="s">
        <v>22399</v>
      </c>
      <c r="C6932" t="s">
        <v>32</v>
      </c>
      <c r="D6932" t="s">
        <v>33</v>
      </c>
      <c r="E6932" s="1">
        <v>41913</v>
      </c>
      <c r="F6932">
        <v>4500000</v>
      </c>
      <c r="G6932" t="s">
        <v>22398</v>
      </c>
      <c r="H6932" t="s">
        <v>22400</v>
      </c>
      <c r="I6932" t="s">
        <v>22401</v>
      </c>
      <c r="J6932" t="s">
        <v>18686</v>
      </c>
      <c r="K6932" t="s">
        <v>37</v>
      </c>
      <c r="L6932" t="s">
        <v>53</v>
      </c>
      <c r="M6932" t="s">
        <v>123</v>
      </c>
      <c r="N6932" t="s">
        <v>923</v>
      </c>
      <c r="O6932" t="s">
        <v>923</v>
      </c>
      <c r="P6932" s="1">
        <v>40179</v>
      </c>
      <c r="Q6932" t="s">
        <v>53</v>
      </c>
      <c r="R6932" t="s">
        <v>56</v>
      </c>
      <c r="S6932" t="s">
        <v>41</v>
      </c>
      <c r="T6932" t="s">
        <v>18686</v>
      </c>
      <c r="U6932" t="s">
        <v>18686</v>
      </c>
      <c r="V6932">
        <v>0</v>
      </c>
      <c r="W6932">
        <v>0</v>
      </c>
      <c r="X6932">
        <v>0</v>
      </c>
      <c r="Y6932">
        <v>0</v>
      </c>
      <c r="Z6932">
        <v>0</v>
      </c>
      <c r="AA6932">
        <v>0</v>
      </c>
      <c r="AB6932">
        <v>0</v>
      </c>
      <c r="AC6932">
        <v>1</v>
      </c>
      <c r="AD6932">
        <v>0</v>
      </c>
    </row>
    <row r="6933" spans="1:30" hidden="1" x14ac:dyDescent="0.3">
      <c r="A6933" t="s">
        <v>22398</v>
      </c>
      <c r="B6933" t="s">
        <v>22402</v>
      </c>
      <c r="C6933" t="s">
        <v>32</v>
      </c>
      <c r="D6933" t="s">
        <v>33</v>
      </c>
      <c r="E6933" t="s">
        <v>13384</v>
      </c>
      <c r="F6933">
        <v>4500000</v>
      </c>
      <c r="G6933" t="s">
        <v>22398</v>
      </c>
      <c r="H6933" t="s">
        <v>22400</v>
      </c>
      <c r="I6933" t="s">
        <v>22401</v>
      </c>
      <c r="J6933" t="s">
        <v>18686</v>
      </c>
      <c r="K6933" t="s">
        <v>37</v>
      </c>
      <c r="L6933" t="s">
        <v>53</v>
      </c>
      <c r="M6933" t="s">
        <v>123</v>
      </c>
      <c r="N6933" t="s">
        <v>923</v>
      </c>
      <c r="O6933" t="s">
        <v>923</v>
      </c>
      <c r="P6933" s="1">
        <v>40179</v>
      </c>
      <c r="Q6933" t="s">
        <v>53</v>
      </c>
      <c r="R6933" t="s">
        <v>56</v>
      </c>
      <c r="S6933" t="s">
        <v>41</v>
      </c>
      <c r="T6933" t="s">
        <v>18686</v>
      </c>
      <c r="U6933" t="s">
        <v>18686</v>
      </c>
      <c r="V6933">
        <v>0</v>
      </c>
      <c r="W6933">
        <v>0</v>
      </c>
      <c r="X6933">
        <v>0</v>
      </c>
      <c r="Y6933">
        <v>0</v>
      </c>
      <c r="Z6933">
        <v>0</v>
      </c>
      <c r="AA6933">
        <v>0</v>
      </c>
      <c r="AB6933">
        <v>0</v>
      </c>
      <c r="AC6933">
        <v>1</v>
      </c>
      <c r="AD6933">
        <v>0</v>
      </c>
    </row>
    <row r="6934" spans="1:30" hidden="1" x14ac:dyDescent="0.3">
      <c r="A6934" t="s">
        <v>22398</v>
      </c>
      <c r="B6934" t="s">
        <v>22403</v>
      </c>
      <c r="C6934" t="s">
        <v>32</v>
      </c>
      <c r="D6934" t="s">
        <v>33</v>
      </c>
      <c r="E6934" t="s">
        <v>3417</v>
      </c>
      <c r="F6934">
        <v>10000000</v>
      </c>
      <c r="G6934" t="s">
        <v>22398</v>
      </c>
      <c r="H6934" t="s">
        <v>22400</v>
      </c>
      <c r="I6934" t="s">
        <v>22401</v>
      </c>
      <c r="J6934" t="s">
        <v>18686</v>
      </c>
      <c r="K6934" t="s">
        <v>37</v>
      </c>
      <c r="L6934" t="s">
        <v>53</v>
      </c>
      <c r="M6934" t="s">
        <v>123</v>
      </c>
      <c r="N6934" t="s">
        <v>923</v>
      </c>
      <c r="O6934" t="s">
        <v>923</v>
      </c>
      <c r="P6934" s="1">
        <v>40179</v>
      </c>
      <c r="Q6934" t="s">
        <v>53</v>
      </c>
      <c r="R6934" t="s">
        <v>56</v>
      </c>
      <c r="S6934" t="s">
        <v>41</v>
      </c>
      <c r="T6934" t="s">
        <v>18686</v>
      </c>
      <c r="U6934" t="s">
        <v>18686</v>
      </c>
      <c r="V6934">
        <v>0</v>
      </c>
      <c r="W6934">
        <v>0</v>
      </c>
      <c r="X6934">
        <v>0</v>
      </c>
      <c r="Y6934">
        <v>0</v>
      </c>
      <c r="Z6934">
        <v>0</v>
      </c>
      <c r="AA6934">
        <v>0</v>
      </c>
      <c r="AB6934">
        <v>0</v>
      </c>
      <c r="AC6934">
        <v>1</v>
      </c>
      <c r="AD6934">
        <v>0</v>
      </c>
    </row>
    <row r="6935" spans="1:30" hidden="1" x14ac:dyDescent="0.3">
      <c r="A6935" t="s">
        <v>22404</v>
      </c>
      <c r="B6935" t="s">
        <v>22405</v>
      </c>
      <c r="C6935" t="s">
        <v>32</v>
      </c>
      <c r="E6935" s="1">
        <v>39669</v>
      </c>
      <c r="F6935">
        <v>4000000</v>
      </c>
      <c r="G6935" t="s">
        <v>22404</v>
      </c>
      <c r="H6935" t="s">
        <v>22406</v>
      </c>
      <c r="I6935" t="s">
        <v>22407</v>
      </c>
      <c r="J6935" t="s">
        <v>18686</v>
      </c>
      <c r="K6935" t="s">
        <v>37</v>
      </c>
      <c r="L6935" t="s">
        <v>53</v>
      </c>
      <c r="M6935" t="s">
        <v>658</v>
      </c>
      <c r="N6935" t="s">
        <v>1105</v>
      </c>
      <c r="O6935" t="s">
        <v>22408</v>
      </c>
      <c r="P6935" s="1">
        <v>39083</v>
      </c>
      <c r="Q6935" t="s">
        <v>53</v>
      </c>
      <c r="R6935" t="s">
        <v>56</v>
      </c>
      <c r="S6935" t="s">
        <v>41</v>
      </c>
      <c r="T6935" t="s">
        <v>18686</v>
      </c>
      <c r="U6935" t="s">
        <v>18686</v>
      </c>
      <c r="V6935">
        <v>0</v>
      </c>
      <c r="W6935">
        <v>0</v>
      </c>
      <c r="X6935">
        <v>0</v>
      </c>
      <c r="Y6935">
        <v>0</v>
      </c>
      <c r="Z6935">
        <v>0</v>
      </c>
      <c r="AA6935">
        <v>0</v>
      </c>
      <c r="AB6935">
        <v>0</v>
      </c>
      <c r="AC6935">
        <v>1</v>
      </c>
      <c r="AD6935">
        <v>0</v>
      </c>
    </row>
    <row r="6936" spans="1:30" hidden="1" x14ac:dyDescent="0.3">
      <c r="A6936" t="s">
        <v>22409</v>
      </c>
      <c r="B6936" t="s">
        <v>22410</v>
      </c>
      <c r="C6936" t="s">
        <v>32</v>
      </c>
      <c r="E6936" s="1">
        <v>40850</v>
      </c>
      <c r="F6936">
        <v>1000000</v>
      </c>
      <c r="G6936" t="s">
        <v>22409</v>
      </c>
      <c r="H6936" t="s">
        <v>22411</v>
      </c>
      <c r="I6936" t="s">
        <v>22412</v>
      </c>
      <c r="J6936" t="s">
        <v>18686</v>
      </c>
      <c r="K6936" t="s">
        <v>37</v>
      </c>
      <c r="L6936" t="s">
        <v>53</v>
      </c>
      <c r="M6936" t="s">
        <v>652</v>
      </c>
      <c r="N6936" t="s">
        <v>21710</v>
      </c>
      <c r="O6936" t="s">
        <v>22413</v>
      </c>
      <c r="Q6936" t="s">
        <v>53</v>
      </c>
      <c r="R6936" t="s">
        <v>56</v>
      </c>
      <c r="S6936" t="s">
        <v>41</v>
      </c>
      <c r="T6936" t="s">
        <v>18686</v>
      </c>
      <c r="U6936" t="s">
        <v>18686</v>
      </c>
      <c r="V6936">
        <v>0</v>
      </c>
      <c r="W6936">
        <v>0</v>
      </c>
      <c r="X6936">
        <v>0</v>
      </c>
      <c r="Y6936">
        <v>0</v>
      </c>
      <c r="Z6936">
        <v>0</v>
      </c>
      <c r="AA6936">
        <v>0</v>
      </c>
      <c r="AB6936">
        <v>0</v>
      </c>
      <c r="AC6936">
        <v>1</v>
      </c>
      <c r="AD6936">
        <v>0</v>
      </c>
    </row>
    <row r="6937" spans="1:30" hidden="1" x14ac:dyDescent="0.3">
      <c r="A6937" t="s">
        <v>22414</v>
      </c>
      <c r="B6937" t="s">
        <v>22415</v>
      </c>
      <c r="C6937" t="s">
        <v>32</v>
      </c>
      <c r="D6937" t="s">
        <v>50</v>
      </c>
      <c r="E6937" s="1">
        <v>41922</v>
      </c>
      <c r="F6937">
        <v>2500000</v>
      </c>
      <c r="G6937" t="s">
        <v>22414</v>
      </c>
      <c r="H6937" t="s">
        <v>22416</v>
      </c>
      <c r="I6937" t="s">
        <v>22417</v>
      </c>
      <c r="J6937" t="s">
        <v>18686</v>
      </c>
      <c r="K6937" t="s">
        <v>37</v>
      </c>
      <c r="L6937" t="s">
        <v>53</v>
      </c>
      <c r="M6937" t="s">
        <v>3141</v>
      </c>
      <c r="N6937" t="s">
        <v>3142</v>
      </c>
      <c r="O6937" t="s">
        <v>3142</v>
      </c>
      <c r="P6937" s="1">
        <v>41275</v>
      </c>
      <c r="Q6937" t="s">
        <v>53</v>
      </c>
      <c r="R6937" t="s">
        <v>56</v>
      </c>
      <c r="S6937" t="s">
        <v>41</v>
      </c>
      <c r="T6937" t="s">
        <v>18686</v>
      </c>
      <c r="U6937" t="s">
        <v>18686</v>
      </c>
      <c r="V6937">
        <v>0</v>
      </c>
      <c r="W6937">
        <v>0</v>
      </c>
      <c r="X6937">
        <v>0</v>
      </c>
      <c r="Y6937">
        <v>0</v>
      </c>
      <c r="Z6937">
        <v>0</v>
      </c>
      <c r="AA6937">
        <v>0</v>
      </c>
      <c r="AB6937">
        <v>0</v>
      </c>
      <c r="AC6937">
        <v>1</v>
      </c>
      <c r="AD6937">
        <v>0</v>
      </c>
    </row>
    <row r="6938" spans="1:30" hidden="1" x14ac:dyDescent="0.3">
      <c r="A6938" t="s">
        <v>22414</v>
      </c>
      <c r="B6938" t="s">
        <v>22418</v>
      </c>
      <c r="C6938" t="s">
        <v>32</v>
      </c>
      <c r="D6938" t="s">
        <v>50</v>
      </c>
      <c r="E6938" s="1">
        <v>41830</v>
      </c>
      <c r="F6938">
        <v>2</v>
      </c>
      <c r="G6938" t="s">
        <v>22414</v>
      </c>
      <c r="H6938" t="s">
        <v>22416</v>
      </c>
      <c r="I6938" t="s">
        <v>22417</v>
      </c>
      <c r="J6938" t="s">
        <v>18686</v>
      </c>
      <c r="K6938" t="s">
        <v>37</v>
      </c>
      <c r="L6938" t="s">
        <v>53</v>
      </c>
      <c r="M6938" t="s">
        <v>3141</v>
      </c>
      <c r="N6938" t="s">
        <v>3142</v>
      </c>
      <c r="O6938" t="s">
        <v>3142</v>
      </c>
      <c r="P6938" s="1">
        <v>41275</v>
      </c>
      <c r="Q6938" t="s">
        <v>53</v>
      </c>
      <c r="R6938" t="s">
        <v>56</v>
      </c>
      <c r="S6938" t="s">
        <v>41</v>
      </c>
      <c r="T6938" t="s">
        <v>18686</v>
      </c>
      <c r="U6938" t="s">
        <v>18686</v>
      </c>
      <c r="V6938">
        <v>0</v>
      </c>
      <c r="W6938">
        <v>0</v>
      </c>
      <c r="X6938">
        <v>0</v>
      </c>
      <c r="Y6938">
        <v>0</v>
      </c>
      <c r="Z6938">
        <v>0</v>
      </c>
      <c r="AA6938">
        <v>0</v>
      </c>
      <c r="AB6938">
        <v>0</v>
      </c>
      <c r="AC6938">
        <v>1</v>
      </c>
      <c r="AD6938">
        <v>0</v>
      </c>
    </row>
    <row r="6939" spans="1:30" hidden="1" x14ac:dyDescent="0.3">
      <c r="A6939" t="s">
        <v>22419</v>
      </c>
      <c r="B6939" t="s">
        <v>22420</v>
      </c>
      <c r="C6939" t="s">
        <v>32</v>
      </c>
      <c r="D6939" t="s">
        <v>322</v>
      </c>
      <c r="E6939" s="1">
        <v>37871</v>
      </c>
      <c r="F6939">
        <v>33000000</v>
      </c>
      <c r="G6939" t="s">
        <v>22419</v>
      </c>
      <c r="H6939" t="s">
        <v>22421</v>
      </c>
      <c r="I6939" t="s">
        <v>22422</v>
      </c>
      <c r="J6939" t="s">
        <v>18686</v>
      </c>
      <c r="K6939" t="s">
        <v>109</v>
      </c>
      <c r="L6939" t="s">
        <v>53</v>
      </c>
      <c r="M6939" t="s">
        <v>54</v>
      </c>
      <c r="N6939" t="s">
        <v>95</v>
      </c>
      <c r="O6939" t="s">
        <v>7380</v>
      </c>
      <c r="P6939" s="1">
        <v>39814</v>
      </c>
      <c r="Q6939" t="s">
        <v>53</v>
      </c>
      <c r="R6939" t="s">
        <v>56</v>
      </c>
      <c r="S6939" t="s">
        <v>41</v>
      </c>
      <c r="T6939" t="s">
        <v>18686</v>
      </c>
      <c r="U6939" t="s">
        <v>18686</v>
      </c>
      <c r="V6939">
        <v>0</v>
      </c>
      <c r="W6939">
        <v>0</v>
      </c>
      <c r="X6939">
        <v>0</v>
      </c>
      <c r="Y6939">
        <v>0</v>
      </c>
      <c r="Z6939">
        <v>0</v>
      </c>
      <c r="AA6939">
        <v>0</v>
      </c>
      <c r="AB6939">
        <v>0</v>
      </c>
      <c r="AC6939">
        <v>1</v>
      </c>
      <c r="AD6939">
        <v>0</v>
      </c>
    </row>
    <row r="6940" spans="1:30" hidden="1" x14ac:dyDescent="0.3">
      <c r="A6940" t="s">
        <v>22419</v>
      </c>
      <c r="B6940" t="s">
        <v>22423</v>
      </c>
      <c r="C6940" t="s">
        <v>32</v>
      </c>
      <c r="E6940" t="s">
        <v>9779</v>
      </c>
      <c r="F6940">
        <v>42000000</v>
      </c>
      <c r="G6940" t="s">
        <v>22419</v>
      </c>
      <c r="H6940" t="s">
        <v>22421</v>
      </c>
      <c r="I6940" t="s">
        <v>22422</v>
      </c>
      <c r="J6940" t="s">
        <v>18686</v>
      </c>
      <c r="K6940" t="s">
        <v>109</v>
      </c>
      <c r="L6940" t="s">
        <v>53</v>
      </c>
      <c r="M6940" t="s">
        <v>54</v>
      </c>
      <c r="N6940" t="s">
        <v>95</v>
      </c>
      <c r="O6940" t="s">
        <v>7380</v>
      </c>
      <c r="P6940" s="1">
        <v>39814</v>
      </c>
      <c r="Q6940" t="s">
        <v>53</v>
      </c>
      <c r="R6940" t="s">
        <v>56</v>
      </c>
      <c r="S6940" t="s">
        <v>41</v>
      </c>
      <c r="T6940" t="s">
        <v>18686</v>
      </c>
      <c r="U6940" t="s">
        <v>18686</v>
      </c>
      <c r="V6940">
        <v>0</v>
      </c>
      <c r="W6940">
        <v>0</v>
      </c>
      <c r="X6940">
        <v>0</v>
      </c>
      <c r="Y6940">
        <v>0</v>
      </c>
      <c r="Z6940">
        <v>0</v>
      </c>
      <c r="AA6940">
        <v>0</v>
      </c>
      <c r="AB6940">
        <v>0</v>
      </c>
      <c r="AC6940">
        <v>1</v>
      </c>
      <c r="AD6940">
        <v>0</v>
      </c>
    </row>
    <row r="6941" spans="1:30" hidden="1" x14ac:dyDescent="0.3">
      <c r="A6941" t="s">
        <v>22419</v>
      </c>
      <c r="B6941" t="s">
        <v>22424</v>
      </c>
      <c r="C6941" t="s">
        <v>32</v>
      </c>
      <c r="D6941" t="s">
        <v>399</v>
      </c>
      <c r="E6941" t="s">
        <v>22425</v>
      </c>
      <c r="F6941">
        <v>15000000</v>
      </c>
      <c r="G6941" t="s">
        <v>22419</v>
      </c>
      <c r="H6941" t="s">
        <v>22421</v>
      </c>
      <c r="I6941" t="s">
        <v>22422</v>
      </c>
      <c r="J6941" t="s">
        <v>18686</v>
      </c>
      <c r="K6941" t="s">
        <v>109</v>
      </c>
      <c r="L6941" t="s">
        <v>53</v>
      </c>
      <c r="M6941" t="s">
        <v>54</v>
      </c>
      <c r="N6941" t="s">
        <v>95</v>
      </c>
      <c r="O6941" t="s">
        <v>7380</v>
      </c>
      <c r="P6941" s="1">
        <v>39814</v>
      </c>
      <c r="Q6941" t="s">
        <v>53</v>
      </c>
      <c r="R6941" t="s">
        <v>56</v>
      </c>
      <c r="S6941" t="s">
        <v>41</v>
      </c>
      <c r="T6941" t="s">
        <v>18686</v>
      </c>
      <c r="U6941" t="s">
        <v>18686</v>
      </c>
      <c r="V6941">
        <v>0</v>
      </c>
      <c r="W6941">
        <v>0</v>
      </c>
      <c r="X6941">
        <v>0</v>
      </c>
      <c r="Y6941">
        <v>0</v>
      </c>
      <c r="Z6941">
        <v>0</v>
      </c>
      <c r="AA6941">
        <v>0</v>
      </c>
      <c r="AB6941">
        <v>0</v>
      </c>
      <c r="AC6941">
        <v>1</v>
      </c>
      <c r="AD6941">
        <v>0</v>
      </c>
    </row>
    <row r="6942" spans="1:30" hidden="1" x14ac:dyDescent="0.3">
      <c r="A6942" t="s">
        <v>22426</v>
      </c>
      <c r="B6942" t="s">
        <v>22427</v>
      </c>
      <c r="C6942" t="s">
        <v>32</v>
      </c>
      <c r="D6942" t="s">
        <v>139</v>
      </c>
      <c r="E6942" s="1">
        <v>37141</v>
      </c>
      <c r="F6942">
        <v>9500000</v>
      </c>
      <c r="G6942" t="s">
        <v>22426</v>
      </c>
      <c r="H6942" t="s">
        <v>22428</v>
      </c>
      <c r="J6942" t="s">
        <v>18686</v>
      </c>
      <c r="K6942" t="s">
        <v>37</v>
      </c>
      <c r="L6942" t="s">
        <v>53</v>
      </c>
      <c r="M6942" t="s">
        <v>732</v>
      </c>
      <c r="N6942" t="s">
        <v>102</v>
      </c>
      <c r="O6942" t="s">
        <v>4872</v>
      </c>
      <c r="P6942" s="1">
        <v>36161</v>
      </c>
      <c r="Q6942" t="s">
        <v>53</v>
      </c>
      <c r="R6942" t="s">
        <v>56</v>
      </c>
      <c r="S6942" t="s">
        <v>41</v>
      </c>
      <c r="T6942" t="s">
        <v>18686</v>
      </c>
      <c r="U6942" t="s">
        <v>18686</v>
      </c>
      <c r="V6942">
        <v>0</v>
      </c>
      <c r="W6942">
        <v>0</v>
      </c>
      <c r="X6942">
        <v>0</v>
      </c>
      <c r="Y6942">
        <v>0</v>
      </c>
      <c r="Z6942">
        <v>0</v>
      </c>
      <c r="AA6942">
        <v>0</v>
      </c>
      <c r="AB6942">
        <v>0</v>
      </c>
      <c r="AC6942">
        <v>1</v>
      </c>
      <c r="AD6942">
        <v>0</v>
      </c>
    </row>
    <row r="6943" spans="1:30" hidden="1" x14ac:dyDescent="0.3">
      <c r="A6943" t="s">
        <v>22429</v>
      </c>
      <c r="B6943" t="s">
        <v>22430</v>
      </c>
      <c r="C6943" t="s">
        <v>32</v>
      </c>
      <c r="E6943" s="1">
        <v>40519</v>
      </c>
      <c r="F6943">
        <v>6000000</v>
      </c>
      <c r="G6943" t="s">
        <v>22429</v>
      </c>
      <c r="H6943" t="s">
        <v>22431</v>
      </c>
      <c r="I6943" t="s">
        <v>22432</v>
      </c>
      <c r="J6943" t="s">
        <v>18686</v>
      </c>
      <c r="K6943" t="s">
        <v>72</v>
      </c>
      <c r="L6943" t="s">
        <v>53</v>
      </c>
      <c r="M6943" t="s">
        <v>73</v>
      </c>
      <c r="N6943" t="s">
        <v>74</v>
      </c>
      <c r="O6943" t="s">
        <v>75</v>
      </c>
      <c r="P6943" s="1">
        <v>40179</v>
      </c>
      <c r="Q6943" t="s">
        <v>53</v>
      </c>
      <c r="R6943" t="s">
        <v>56</v>
      </c>
      <c r="S6943" t="s">
        <v>41</v>
      </c>
      <c r="T6943" t="s">
        <v>18686</v>
      </c>
      <c r="U6943" t="s">
        <v>18686</v>
      </c>
      <c r="V6943">
        <v>0</v>
      </c>
      <c r="W6943">
        <v>0</v>
      </c>
      <c r="X6943">
        <v>0</v>
      </c>
      <c r="Y6943">
        <v>0</v>
      </c>
      <c r="Z6943">
        <v>0</v>
      </c>
      <c r="AA6943">
        <v>0</v>
      </c>
      <c r="AB6943">
        <v>0</v>
      </c>
      <c r="AC6943">
        <v>1</v>
      </c>
      <c r="AD6943">
        <v>0</v>
      </c>
    </row>
    <row r="6944" spans="1:30" hidden="1" x14ac:dyDescent="0.3">
      <c r="A6944" t="s">
        <v>22433</v>
      </c>
      <c r="B6944" t="s">
        <v>22434</v>
      </c>
      <c r="C6944" t="s">
        <v>32</v>
      </c>
      <c r="E6944" t="s">
        <v>10650</v>
      </c>
      <c r="F6944">
        <v>10000</v>
      </c>
      <c r="G6944" t="s">
        <v>22433</v>
      </c>
      <c r="H6944" t="s">
        <v>22435</v>
      </c>
      <c r="I6944" t="s">
        <v>22436</v>
      </c>
      <c r="J6944" t="s">
        <v>18686</v>
      </c>
      <c r="K6944" t="s">
        <v>37</v>
      </c>
      <c r="L6944" t="s">
        <v>53</v>
      </c>
      <c r="M6944" t="s">
        <v>62</v>
      </c>
      <c r="N6944" t="s">
        <v>63</v>
      </c>
      <c r="O6944" t="s">
        <v>740</v>
      </c>
      <c r="P6944" s="1">
        <v>37257</v>
      </c>
      <c r="Q6944" t="s">
        <v>53</v>
      </c>
      <c r="R6944" t="s">
        <v>56</v>
      </c>
      <c r="S6944" t="s">
        <v>41</v>
      </c>
      <c r="T6944" t="s">
        <v>18686</v>
      </c>
      <c r="U6944" t="s">
        <v>18686</v>
      </c>
      <c r="V6944">
        <v>0</v>
      </c>
      <c r="W6944">
        <v>0</v>
      </c>
      <c r="X6944">
        <v>0</v>
      </c>
      <c r="Y6944">
        <v>0</v>
      </c>
      <c r="Z6944">
        <v>0</v>
      </c>
      <c r="AA6944">
        <v>0</v>
      </c>
      <c r="AB6944">
        <v>0</v>
      </c>
      <c r="AC6944">
        <v>1</v>
      </c>
      <c r="AD6944">
        <v>0</v>
      </c>
    </row>
    <row r="6945" spans="1:30" hidden="1" x14ac:dyDescent="0.3">
      <c r="A6945" t="s">
        <v>22437</v>
      </c>
      <c r="B6945" t="s">
        <v>22438</v>
      </c>
      <c r="C6945" t="s">
        <v>32</v>
      </c>
      <c r="D6945" t="s">
        <v>50</v>
      </c>
      <c r="E6945" s="1">
        <v>39855</v>
      </c>
      <c r="F6945">
        <v>3427785</v>
      </c>
      <c r="G6945" t="s">
        <v>22437</v>
      </c>
      <c r="H6945" t="s">
        <v>22439</v>
      </c>
      <c r="I6945" t="s">
        <v>22440</v>
      </c>
      <c r="J6945" t="s">
        <v>18686</v>
      </c>
      <c r="K6945" t="s">
        <v>109</v>
      </c>
      <c r="L6945" t="s">
        <v>53</v>
      </c>
      <c r="M6945" t="s">
        <v>150</v>
      </c>
      <c r="N6945" t="s">
        <v>151</v>
      </c>
      <c r="O6945" t="s">
        <v>1388</v>
      </c>
      <c r="P6945" s="1">
        <v>39814</v>
      </c>
      <c r="Q6945" t="s">
        <v>53</v>
      </c>
      <c r="R6945" t="s">
        <v>56</v>
      </c>
      <c r="S6945" t="s">
        <v>41</v>
      </c>
      <c r="T6945" t="s">
        <v>18686</v>
      </c>
      <c r="U6945" t="s">
        <v>18686</v>
      </c>
      <c r="V6945">
        <v>0</v>
      </c>
      <c r="W6945">
        <v>0</v>
      </c>
      <c r="X6945">
        <v>0</v>
      </c>
      <c r="Y6945">
        <v>0</v>
      </c>
      <c r="Z6945">
        <v>0</v>
      </c>
      <c r="AA6945">
        <v>0</v>
      </c>
      <c r="AB6945">
        <v>0</v>
      </c>
      <c r="AC6945">
        <v>1</v>
      </c>
      <c r="AD6945">
        <v>0</v>
      </c>
    </row>
    <row r="6946" spans="1:30" hidden="1" x14ac:dyDescent="0.3">
      <c r="A6946" t="s">
        <v>22437</v>
      </c>
      <c r="B6946" t="s">
        <v>22441</v>
      </c>
      <c r="C6946" t="s">
        <v>32</v>
      </c>
      <c r="E6946" t="s">
        <v>11789</v>
      </c>
      <c r="F6946">
        <v>2370000</v>
      </c>
      <c r="G6946" t="s">
        <v>22437</v>
      </c>
      <c r="H6946" t="s">
        <v>22439</v>
      </c>
      <c r="I6946" t="s">
        <v>22440</v>
      </c>
      <c r="J6946" t="s">
        <v>18686</v>
      </c>
      <c r="K6946" t="s">
        <v>109</v>
      </c>
      <c r="L6946" t="s">
        <v>53</v>
      </c>
      <c r="M6946" t="s">
        <v>150</v>
      </c>
      <c r="N6946" t="s">
        <v>151</v>
      </c>
      <c r="O6946" t="s">
        <v>1388</v>
      </c>
      <c r="P6946" s="1">
        <v>39814</v>
      </c>
      <c r="Q6946" t="s">
        <v>53</v>
      </c>
      <c r="R6946" t="s">
        <v>56</v>
      </c>
      <c r="S6946" t="s">
        <v>41</v>
      </c>
      <c r="T6946" t="s">
        <v>18686</v>
      </c>
      <c r="U6946" t="s">
        <v>18686</v>
      </c>
      <c r="V6946">
        <v>0</v>
      </c>
      <c r="W6946">
        <v>0</v>
      </c>
      <c r="X6946">
        <v>0</v>
      </c>
      <c r="Y6946">
        <v>0</v>
      </c>
      <c r="Z6946">
        <v>0</v>
      </c>
      <c r="AA6946">
        <v>0</v>
      </c>
      <c r="AB6946">
        <v>0</v>
      </c>
      <c r="AC6946">
        <v>1</v>
      </c>
      <c r="AD6946">
        <v>0</v>
      </c>
    </row>
    <row r="6947" spans="1:30" hidden="1" x14ac:dyDescent="0.3">
      <c r="A6947" t="s">
        <v>22437</v>
      </c>
      <c r="B6947" t="s">
        <v>22442</v>
      </c>
      <c r="C6947" t="s">
        <v>32</v>
      </c>
      <c r="D6947" t="s">
        <v>33</v>
      </c>
      <c r="E6947" t="s">
        <v>3878</v>
      </c>
      <c r="F6947">
        <v>1000000</v>
      </c>
      <c r="G6947" t="s">
        <v>22437</v>
      </c>
      <c r="H6947" t="s">
        <v>22439</v>
      </c>
      <c r="I6947" t="s">
        <v>22440</v>
      </c>
      <c r="J6947" t="s">
        <v>18686</v>
      </c>
      <c r="K6947" t="s">
        <v>109</v>
      </c>
      <c r="L6947" t="s">
        <v>53</v>
      </c>
      <c r="M6947" t="s">
        <v>150</v>
      </c>
      <c r="N6947" t="s">
        <v>151</v>
      </c>
      <c r="O6947" t="s">
        <v>1388</v>
      </c>
      <c r="P6947" s="1">
        <v>39814</v>
      </c>
      <c r="Q6947" t="s">
        <v>53</v>
      </c>
      <c r="R6947" t="s">
        <v>56</v>
      </c>
      <c r="S6947" t="s">
        <v>41</v>
      </c>
      <c r="T6947" t="s">
        <v>18686</v>
      </c>
      <c r="U6947" t="s">
        <v>18686</v>
      </c>
      <c r="V6947">
        <v>0</v>
      </c>
      <c r="W6947">
        <v>0</v>
      </c>
      <c r="X6947">
        <v>0</v>
      </c>
      <c r="Y6947">
        <v>0</v>
      </c>
      <c r="Z6947">
        <v>0</v>
      </c>
      <c r="AA6947">
        <v>0</v>
      </c>
      <c r="AB6947">
        <v>0</v>
      </c>
      <c r="AC6947">
        <v>1</v>
      </c>
      <c r="AD6947">
        <v>0</v>
      </c>
    </row>
    <row r="6948" spans="1:30" hidden="1" x14ac:dyDescent="0.3">
      <c r="A6948" t="s">
        <v>22443</v>
      </c>
      <c r="B6948" t="s">
        <v>22444</v>
      </c>
      <c r="C6948" t="s">
        <v>32</v>
      </c>
      <c r="E6948" t="s">
        <v>22445</v>
      </c>
      <c r="F6948">
        <v>380000</v>
      </c>
      <c r="G6948" t="s">
        <v>22443</v>
      </c>
      <c r="H6948" t="s">
        <v>22446</v>
      </c>
      <c r="I6948" t="s">
        <v>22447</v>
      </c>
      <c r="J6948" t="s">
        <v>18686</v>
      </c>
      <c r="K6948" t="s">
        <v>37</v>
      </c>
      <c r="L6948" t="s">
        <v>53</v>
      </c>
      <c r="M6948" t="s">
        <v>643</v>
      </c>
      <c r="N6948" t="s">
        <v>644</v>
      </c>
      <c r="O6948" t="s">
        <v>22448</v>
      </c>
      <c r="P6948" s="1">
        <v>40544</v>
      </c>
      <c r="Q6948" t="s">
        <v>53</v>
      </c>
      <c r="R6948" t="s">
        <v>56</v>
      </c>
      <c r="S6948" t="s">
        <v>41</v>
      </c>
      <c r="T6948" t="s">
        <v>18686</v>
      </c>
      <c r="U6948" t="s">
        <v>18686</v>
      </c>
      <c r="V6948">
        <v>0</v>
      </c>
      <c r="W6948">
        <v>0</v>
      </c>
      <c r="X6948">
        <v>0</v>
      </c>
      <c r="Y6948">
        <v>0</v>
      </c>
      <c r="Z6948">
        <v>0</v>
      </c>
      <c r="AA6948">
        <v>0</v>
      </c>
      <c r="AB6948">
        <v>0</v>
      </c>
      <c r="AC6948">
        <v>1</v>
      </c>
      <c r="AD6948">
        <v>0</v>
      </c>
    </row>
    <row r="6949" spans="1:30" hidden="1" x14ac:dyDescent="0.3">
      <c r="A6949" t="s">
        <v>22449</v>
      </c>
      <c r="B6949" t="s">
        <v>22450</v>
      </c>
      <c r="C6949" t="s">
        <v>32</v>
      </c>
      <c r="E6949" s="1">
        <v>41244</v>
      </c>
      <c r="F6949">
        <v>40000</v>
      </c>
      <c r="G6949" t="s">
        <v>22449</v>
      </c>
      <c r="H6949" t="s">
        <v>22451</v>
      </c>
      <c r="I6949" t="s">
        <v>22452</v>
      </c>
      <c r="J6949" t="s">
        <v>18686</v>
      </c>
      <c r="K6949" t="s">
        <v>37</v>
      </c>
      <c r="L6949" t="s">
        <v>53</v>
      </c>
      <c r="M6949" t="s">
        <v>2823</v>
      </c>
      <c r="N6949" t="s">
        <v>2824</v>
      </c>
      <c r="O6949" t="s">
        <v>21958</v>
      </c>
      <c r="P6949" s="1">
        <v>40179</v>
      </c>
      <c r="Q6949" t="s">
        <v>53</v>
      </c>
      <c r="R6949" t="s">
        <v>56</v>
      </c>
      <c r="S6949" t="s">
        <v>41</v>
      </c>
      <c r="T6949" t="s">
        <v>18686</v>
      </c>
      <c r="U6949" t="s">
        <v>18686</v>
      </c>
      <c r="V6949">
        <v>0</v>
      </c>
      <c r="W6949">
        <v>0</v>
      </c>
      <c r="X6949">
        <v>0</v>
      </c>
      <c r="Y6949">
        <v>0</v>
      </c>
      <c r="Z6949">
        <v>0</v>
      </c>
      <c r="AA6949">
        <v>0</v>
      </c>
      <c r="AB6949">
        <v>0</v>
      </c>
      <c r="AC6949">
        <v>1</v>
      </c>
      <c r="AD6949">
        <v>0</v>
      </c>
    </row>
    <row r="6950" spans="1:30" hidden="1" x14ac:dyDescent="0.3">
      <c r="A6950" t="s">
        <v>22453</v>
      </c>
      <c r="B6950" t="s">
        <v>22454</v>
      </c>
      <c r="C6950" t="s">
        <v>32</v>
      </c>
      <c r="E6950" t="s">
        <v>236</v>
      </c>
      <c r="F6950">
        <v>161000</v>
      </c>
      <c r="G6950" t="s">
        <v>22453</v>
      </c>
      <c r="H6950" t="s">
        <v>22455</v>
      </c>
      <c r="I6950" t="s">
        <v>22456</v>
      </c>
      <c r="J6950" t="s">
        <v>18686</v>
      </c>
      <c r="K6950" t="s">
        <v>37</v>
      </c>
      <c r="L6950" t="s">
        <v>53</v>
      </c>
      <c r="M6950" t="s">
        <v>116</v>
      </c>
      <c r="N6950" t="s">
        <v>117</v>
      </c>
      <c r="O6950" t="s">
        <v>118</v>
      </c>
      <c r="P6950" s="1">
        <v>35431</v>
      </c>
      <c r="Q6950" t="s">
        <v>53</v>
      </c>
      <c r="R6950" t="s">
        <v>56</v>
      </c>
      <c r="S6950" t="s">
        <v>41</v>
      </c>
      <c r="T6950" t="s">
        <v>18686</v>
      </c>
      <c r="U6950" t="s">
        <v>18686</v>
      </c>
      <c r="V6950">
        <v>0</v>
      </c>
      <c r="W6950">
        <v>0</v>
      </c>
      <c r="X6950">
        <v>0</v>
      </c>
      <c r="Y6950">
        <v>0</v>
      </c>
      <c r="Z6950">
        <v>0</v>
      </c>
      <c r="AA6950">
        <v>0</v>
      </c>
      <c r="AB6950">
        <v>0</v>
      </c>
      <c r="AC6950">
        <v>1</v>
      </c>
      <c r="AD6950">
        <v>0</v>
      </c>
    </row>
    <row r="6951" spans="1:30" hidden="1" x14ac:dyDescent="0.3">
      <c r="A6951" t="s">
        <v>22457</v>
      </c>
      <c r="B6951" t="s">
        <v>22458</v>
      </c>
      <c r="C6951" t="s">
        <v>32</v>
      </c>
      <c r="D6951" t="s">
        <v>50</v>
      </c>
      <c r="E6951" t="s">
        <v>5414</v>
      </c>
      <c r="F6951">
        <v>10000000</v>
      </c>
      <c r="G6951" t="s">
        <v>22457</v>
      </c>
      <c r="H6951" t="s">
        <v>22459</v>
      </c>
      <c r="I6951" t="s">
        <v>22460</v>
      </c>
      <c r="J6951" t="s">
        <v>18686</v>
      </c>
      <c r="K6951" t="s">
        <v>168</v>
      </c>
      <c r="L6951" t="s">
        <v>53</v>
      </c>
      <c r="M6951" t="s">
        <v>54</v>
      </c>
      <c r="N6951" t="s">
        <v>939</v>
      </c>
      <c r="O6951" t="s">
        <v>939</v>
      </c>
      <c r="Q6951" t="s">
        <v>53</v>
      </c>
      <c r="R6951" t="s">
        <v>56</v>
      </c>
      <c r="S6951" t="s">
        <v>41</v>
      </c>
      <c r="T6951" t="s">
        <v>18686</v>
      </c>
      <c r="U6951" t="s">
        <v>18686</v>
      </c>
      <c r="V6951">
        <v>0</v>
      </c>
      <c r="W6951">
        <v>0</v>
      </c>
      <c r="X6951">
        <v>0</v>
      </c>
      <c r="Y6951">
        <v>0</v>
      </c>
      <c r="Z6951">
        <v>0</v>
      </c>
      <c r="AA6951">
        <v>0</v>
      </c>
      <c r="AB6951">
        <v>0</v>
      </c>
      <c r="AC6951">
        <v>1</v>
      </c>
      <c r="AD6951">
        <v>0</v>
      </c>
    </row>
    <row r="6952" spans="1:30" hidden="1" x14ac:dyDescent="0.3">
      <c r="A6952" t="s">
        <v>22461</v>
      </c>
      <c r="B6952" t="s">
        <v>22462</v>
      </c>
      <c r="C6952" t="s">
        <v>32</v>
      </c>
      <c r="D6952" t="s">
        <v>33</v>
      </c>
      <c r="E6952" t="s">
        <v>16155</v>
      </c>
      <c r="F6952">
        <v>15000000</v>
      </c>
      <c r="G6952" t="s">
        <v>22461</v>
      </c>
      <c r="H6952" t="s">
        <v>22463</v>
      </c>
      <c r="I6952" t="s">
        <v>22464</v>
      </c>
      <c r="J6952" t="s">
        <v>22465</v>
      </c>
      <c r="K6952" t="s">
        <v>72</v>
      </c>
      <c r="L6952" t="s">
        <v>53</v>
      </c>
      <c r="M6952" t="s">
        <v>54</v>
      </c>
      <c r="N6952" t="s">
        <v>939</v>
      </c>
      <c r="O6952" t="s">
        <v>939</v>
      </c>
      <c r="P6952" s="1">
        <v>38353</v>
      </c>
      <c r="Q6952" t="s">
        <v>53</v>
      </c>
      <c r="R6952" t="s">
        <v>56</v>
      </c>
      <c r="S6952" t="s">
        <v>41</v>
      </c>
      <c r="T6952" t="s">
        <v>18686</v>
      </c>
      <c r="U6952" t="s">
        <v>18686</v>
      </c>
      <c r="V6952">
        <v>0</v>
      </c>
      <c r="W6952">
        <v>0</v>
      </c>
      <c r="X6952">
        <v>0</v>
      </c>
      <c r="Y6952">
        <v>0</v>
      </c>
      <c r="Z6952">
        <v>0</v>
      </c>
      <c r="AA6952">
        <v>0</v>
      </c>
      <c r="AB6952">
        <v>0</v>
      </c>
      <c r="AC6952">
        <v>1</v>
      </c>
      <c r="AD6952">
        <v>0</v>
      </c>
    </row>
    <row r="6953" spans="1:30" hidden="1" x14ac:dyDescent="0.3">
      <c r="A6953" t="s">
        <v>22461</v>
      </c>
      <c r="B6953" t="s">
        <v>22466</v>
      </c>
      <c r="C6953" t="s">
        <v>32</v>
      </c>
      <c r="D6953" t="s">
        <v>50</v>
      </c>
      <c r="E6953" t="s">
        <v>11567</v>
      </c>
      <c r="F6953">
        <v>9200000</v>
      </c>
      <c r="G6953" t="s">
        <v>22461</v>
      </c>
      <c r="H6953" t="s">
        <v>22463</v>
      </c>
      <c r="I6953" t="s">
        <v>22464</v>
      </c>
      <c r="J6953" t="s">
        <v>22465</v>
      </c>
      <c r="K6953" t="s">
        <v>72</v>
      </c>
      <c r="L6953" t="s">
        <v>53</v>
      </c>
      <c r="M6953" t="s">
        <v>54</v>
      </c>
      <c r="N6953" t="s">
        <v>939</v>
      </c>
      <c r="O6953" t="s">
        <v>939</v>
      </c>
      <c r="P6953" s="1">
        <v>38353</v>
      </c>
      <c r="Q6953" t="s">
        <v>53</v>
      </c>
      <c r="R6953" t="s">
        <v>56</v>
      </c>
      <c r="S6953" t="s">
        <v>41</v>
      </c>
      <c r="T6953" t="s">
        <v>18686</v>
      </c>
      <c r="U6953" t="s">
        <v>18686</v>
      </c>
      <c r="V6953">
        <v>0</v>
      </c>
      <c r="W6953">
        <v>0</v>
      </c>
      <c r="X6953">
        <v>0</v>
      </c>
      <c r="Y6953">
        <v>0</v>
      </c>
      <c r="Z6953">
        <v>0</v>
      </c>
      <c r="AA6953">
        <v>0</v>
      </c>
      <c r="AB6953">
        <v>0</v>
      </c>
      <c r="AC6953">
        <v>1</v>
      </c>
      <c r="AD6953">
        <v>0</v>
      </c>
    </row>
    <row r="6954" spans="1:30" hidden="1" x14ac:dyDescent="0.3">
      <c r="A6954" t="s">
        <v>22461</v>
      </c>
      <c r="B6954" t="s">
        <v>22467</v>
      </c>
      <c r="C6954" t="s">
        <v>32</v>
      </c>
      <c r="E6954" t="s">
        <v>6415</v>
      </c>
      <c r="F6954">
        <v>10000000</v>
      </c>
      <c r="G6954" t="s">
        <v>22461</v>
      </c>
      <c r="H6954" t="s">
        <v>22463</v>
      </c>
      <c r="I6954" t="s">
        <v>22464</v>
      </c>
      <c r="J6954" t="s">
        <v>22465</v>
      </c>
      <c r="K6954" t="s">
        <v>72</v>
      </c>
      <c r="L6954" t="s">
        <v>53</v>
      </c>
      <c r="M6954" t="s">
        <v>54</v>
      </c>
      <c r="N6954" t="s">
        <v>939</v>
      </c>
      <c r="O6954" t="s">
        <v>939</v>
      </c>
      <c r="P6954" s="1">
        <v>38353</v>
      </c>
      <c r="Q6954" t="s">
        <v>53</v>
      </c>
      <c r="R6954" t="s">
        <v>56</v>
      </c>
      <c r="S6954" t="s">
        <v>41</v>
      </c>
      <c r="T6954" t="s">
        <v>18686</v>
      </c>
      <c r="U6954" t="s">
        <v>18686</v>
      </c>
      <c r="V6954">
        <v>0</v>
      </c>
      <c r="W6954">
        <v>0</v>
      </c>
      <c r="X6954">
        <v>0</v>
      </c>
      <c r="Y6954">
        <v>0</v>
      </c>
      <c r="Z6954">
        <v>0</v>
      </c>
      <c r="AA6954">
        <v>0</v>
      </c>
      <c r="AB6954">
        <v>0</v>
      </c>
      <c r="AC6954">
        <v>1</v>
      </c>
      <c r="AD6954">
        <v>0</v>
      </c>
    </row>
    <row r="6955" spans="1:30" hidden="1" x14ac:dyDescent="0.3">
      <c r="A6955" t="s">
        <v>22461</v>
      </c>
      <c r="B6955" t="s">
        <v>22468</v>
      </c>
      <c r="C6955" t="s">
        <v>32</v>
      </c>
      <c r="E6955" s="1">
        <v>38353</v>
      </c>
      <c r="F6955">
        <v>500000</v>
      </c>
      <c r="G6955" t="s">
        <v>22461</v>
      </c>
      <c r="H6955" t="s">
        <v>22463</v>
      </c>
      <c r="I6955" t="s">
        <v>22464</v>
      </c>
      <c r="J6955" t="s">
        <v>22465</v>
      </c>
      <c r="K6955" t="s">
        <v>72</v>
      </c>
      <c r="L6955" t="s">
        <v>53</v>
      </c>
      <c r="M6955" t="s">
        <v>54</v>
      </c>
      <c r="N6955" t="s">
        <v>939</v>
      </c>
      <c r="O6955" t="s">
        <v>939</v>
      </c>
      <c r="P6955" s="1">
        <v>38353</v>
      </c>
      <c r="Q6955" t="s">
        <v>53</v>
      </c>
      <c r="R6955" t="s">
        <v>56</v>
      </c>
      <c r="S6955" t="s">
        <v>41</v>
      </c>
      <c r="T6955" t="s">
        <v>18686</v>
      </c>
      <c r="U6955" t="s">
        <v>18686</v>
      </c>
      <c r="V6955">
        <v>0</v>
      </c>
      <c r="W6955">
        <v>0</v>
      </c>
      <c r="X6955">
        <v>0</v>
      </c>
      <c r="Y6955">
        <v>0</v>
      </c>
      <c r="Z6955">
        <v>0</v>
      </c>
      <c r="AA6955">
        <v>0</v>
      </c>
      <c r="AB6955">
        <v>0</v>
      </c>
      <c r="AC6955">
        <v>1</v>
      </c>
      <c r="AD6955">
        <v>0</v>
      </c>
    </row>
    <row r="6956" spans="1:30" hidden="1" x14ac:dyDescent="0.3">
      <c r="A6956" t="s">
        <v>22469</v>
      </c>
      <c r="B6956" t="s">
        <v>22470</v>
      </c>
      <c r="C6956" t="s">
        <v>32</v>
      </c>
      <c r="D6956" t="s">
        <v>50</v>
      </c>
      <c r="E6956" t="s">
        <v>22471</v>
      </c>
      <c r="F6956">
        <v>4074996</v>
      </c>
      <c r="G6956" t="s">
        <v>22469</v>
      </c>
      <c r="H6956" t="s">
        <v>22472</v>
      </c>
      <c r="I6956" t="s">
        <v>22473</v>
      </c>
      <c r="J6956" t="s">
        <v>18686</v>
      </c>
      <c r="K6956" t="s">
        <v>37</v>
      </c>
      <c r="L6956" t="s">
        <v>53</v>
      </c>
      <c r="M6956" t="s">
        <v>54</v>
      </c>
      <c r="N6956" t="s">
        <v>95</v>
      </c>
      <c r="O6956" t="s">
        <v>2083</v>
      </c>
      <c r="P6956" s="1">
        <v>40544</v>
      </c>
      <c r="Q6956" t="s">
        <v>53</v>
      </c>
      <c r="R6956" t="s">
        <v>56</v>
      </c>
      <c r="S6956" t="s">
        <v>41</v>
      </c>
      <c r="T6956" t="s">
        <v>18686</v>
      </c>
      <c r="U6956" t="s">
        <v>18686</v>
      </c>
      <c r="V6956">
        <v>0</v>
      </c>
      <c r="W6956">
        <v>0</v>
      </c>
      <c r="X6956">
        <v>0</v>
      </c>
      <c r="Y6956">
        <v>0</v>
      </c>
      <c r="Z6956">
        <v>0</v>
      </c>
      <c r="AA6956">
        <v>0</v>
      </c>
      <c r="AB6956">
        <v>0</v>
      </c>
      <c r="AC6956">
        <v>1</v>
      </c>
      <c r="AD6956">
        <v>0</v>
      </c>
    </row>
    <row r="6957" spans="1:30" hidden="1" x14ac:dyDescent="0.3">
      <c r="A6957" t="s">
        <v>22469</v>
      </c>
      <c r="B6957" t="s">
        <v>22474</v>
      </c>
      <c r="C6957" t="s">
        <v>32</v>
      </c>
      <c r="E6957" s="1">
        <v>40912</v>
      </c>
      <c r="F6957">
        <v>50000</v>
      </c>
      <c r="G6957" t="s">
        <v>22469</v>
      </c>
      <c r="H6957" t="s">
        <v>22472</v>
      </c>
      <c r="I6957" t="s">
        <v>22473</v>
      </c>
      <c r="J6957" t="s">
        <v>18686</v>
      </c>
      <c r="K6957" t="s">
        <v>37</v>
      </c>
      <c r="L6957" t="s">
        <v>53</v>
      </c>
      <c r="M6957" t="s">
        <v>54</v>
      </c>
      <c r="N6957" t="s">
        <v>95</v>
      </c>
      <c r="O6957" t="s">
        <v>2083</v>
      </c>
      <c r="P6957" s="1">
        <v>40544</v>
      </c>
      <c r="Q6957" t="s">
        <v>53</v>
      </c>
      <c r="R6957" t="s">
        <v>56</v>
      </c>
      <c r="S6957" t="s">
        <v>41</v>
      </c>
      <c r="T6957" t="s">
        <v>18686</v>
      </c>
      <c r="U6957" t="s">
        <v>18686</v>
      </c>
      <c r="V6957">
        <v>0</v>
      </c>
      <c r="W6957">
        <v>0</v>
      </c>
      <c r="X6957">
        <v>0</v>
      </c>
      <c r="Y6957">
        <v>0</v>
      </c>
      <c r="Z6957">
        <v>0</v>
      </c>
      <c r="AA6957">
        <v>0</v>
      </c>
      <c r="AB6957">
        <v>0</v>
      </c>
      <c r="AC6957">
        <v>1</v>
      </c>
      <c r="AD6957">
        <v>0</v>
      </c>
    </row>
    <row r="6958" spans="1:30" hidden="1" x14ac:dyDescent="0.3">
      <c r="A6958" t="s">
        <v>22469</v>
      </c>
      <c r="B6958" t="s">
        <v>22475</v>
      </c>
      <c r="C6958" t="s">
        <v>32</v>
      </c>
      <c r="E6958" s="1">
        <v>41527</v>
      </c>
      <c r="F6958">
        <v>1000000</v>
      </c>
      <c r="G6958" t="s">
        <v>22469</v>
      </c>
      <c r="H6958" t="s">
        <v>22472</v>
      </c>
      <c r="I6958" t="s">
        <v>22473</v>
      </c>
      <c r="J6958" t="s">
        <v>18686</v>
      </c>
      <c r="K6958" t="s">
        <v>37</v>
      </c>
      <c r="L6958" t="s">
        <v>53</v>
      </c>
      <c r="M6958" t="s">
        <v>54</v>
      </c>
      <c r="N6958" t="s">
        <v>95</v>
      </c>
      <c r="O6958" t="s">
        <v>2083</v>
      </c>
      <c r="P6958" s="1">
        <v>40544</v>
      </c>
      <c r="Q6958" t="s">
        <v>53</v>
      </c>
      <c r="R6958" t="s">
        <v>56</v>
      </c>
      <c r="S6958" t="s">
        <v>41</v>
      </c>
      <c r="T6958" t="s">
        <v>18686</v>
      </c>
      <c r="U6958" t="s">
        <v>18686</v>
      </c>
      <c r="V6958">
        <v>0</v>
      </c>
      <c r="W6958">
        <v>0</v>
      </c>
      <c r="X6958">
        <v>0</v>
      </c>
      <c r="Y6958">
        <v>0</v>
      </c>
      <c r="Z6958">
        <v>0</v>
      </c>
      <c r="AA6958">
        <v>0</v>
      </c>
      <c r="AB6958">
        <v>0</v>
      </c>
      <c r="AC6958">
        <v>1</v>
      </c>
      <c r="AD6958">
        <v>0</v>
      </c>
    </row>
    <row r="6959" spans="1:30" hidden="1" x14ac:dyDescent="0.3">
      <c r="A6959" t="s">
        <v>22476</v>
      </c>
      <c r="B6959" t="s">
        <v>22477</v>
      </c>
      <c r="C6959" t="s">
        <v>32</v>
      </c>
      <c r="E6959" t="s">
        <v>5050</v>
      </c>
      <c r="F6959">
        <v>812000</v>
      </c>
      <c r="G6959" t="s">
        <v>22476</v>
      </c>
      <c r="H6959" t="s">
        <v>22478</v>
      </c>
      <c r="I6959" t="s">
        <v>22479</v>
      </c>
      <c r="J6959" t="s">
        <v>18686</v>
      </c>
      <c r="K6959" t="s">
        <v>37</v>
      </c>
      <c r="L6959" t="s">
        <v>53</v>
      </c>
      <c r="M6959" t="s">
        <v>1025</v>
      </c>
      <c r="N6959" t="s">
        <v>7537</v>
      </c>
      <c r="O6959" t="s">
        <v>22480</v>
      </c>
      <c r="Q6959" t="s">
        <v>53</v>
      </c>
      <c r="R6959" t="s">
        <v>56</v>
      </c>
      <c r="S6959" t="s">
        <v>41</v>
      </c>
      <c r="T6959" t="s">
        <v>18686</v>
      </c>
      <c r="U6959" t="s">
        <v>18686</v>
      </c>
      <c r="V6959">
        <v>0</v>
      </c>
      <c r="W6959">
        <v>0</v>
      </c>
      <c r="X6959">
        <v>0</v>
      </c>
      <c r="Y6959">
        <v>0</v>
      </c>
      <c r="Z6959">
        <v>0</v>
      </c>
      <c r="AA6959">
        <v>0</v>
      </c>
      <c r="AB6959">
        <v>0</v>
      </c>
      <c r="AC6959">
        <v>1</v>
      </c>
      <c r="AD6959">
        <v>0</v>
      </c>
    </row>
    <row r="6960" spans="1:30" hidden="1" x14ac:dyDescent="0.3">
      <c r="A6960" t="s">
        <v>22476</v>
      </c>
      <c r="B6960" t="s">
        <v>22481</v>
      </c>
      <c r="C6960" t="s">
        <v>32</v>
      </c>
      <c r="E6960" s="1">
        <v>42008</v>
      </c>
      <c r="F6960">
        <v>63000</v>
      </c>
      <c r="G6960" t="s">
        <v>22476</v>
      </c>
      <c r="H6960" t="s">
        <v>22478</v>
      </c>
      <c r="I6960" t="s">
        <v>22479</v>
      </c>
      <c r="J6960" t="s">
        <v>18686</v>
      </c>
      <c r="K6960" t="s">
        <v>37</v>
      </c>
      <c r="L6960" t="s">
        <v>53</v>
      </c>
      <c r="M6960" t="s">
        <v>1025</v>
      </c>
      <c r="N6960" t="s">
        <v>7537</v>
      </c>
      <c r="O6960" t="s">
        <v>22480</v>
      </c>
      <c r="Q6960" t="s">
        <v>53</v>
      </c>
      <c r="R6960" t="s">
        <v>56</v>
      </c>
      <c r="S6960" t="s">
        <v>41</v>
      </c>
      <c r="T6960" t="s">
        <v>18686</v>
      </c>
      <c r="U6960" t="s">
        <v>18686</v>
      </c>
      <c r="V6960">
        <v>0</v>
      </c>
      <c r="W6960">
        <v>0</v>
      </c>
      <c r="X6960">
        <v>0</v>
      </c>
      <c r="Y6960">
        <v>0</v>
      </c>
      <c r="Z6960">
        <v>0</v>
      </c>
      <c r="AA6960">
        <v>0</v>
      </c>
      <c r="AB6960">
        <v>0</v>
      </c>
      <c r="AC6960">
        <v>1</v>
      </c>
      <c r="AD6960">
        <v>0</v>
      </c>
    </row>
    <row r="6961" spans="1:30" hidden="1" x14ac:dyDescent="0.3">
      <c r="A6961" t="s">
        <v>22476</v>
      </c>
      <c r="B6961" t="s">
        <v>22482</v>
      </c>
      <c r="C6961" t="s">
        <v>32</v>
      </c>
      <c r="E6961" s="1">
        <v>41798</v>
      </c>
      <c r="F6961">
        <v>70000</v>
      </c>
      <c r="G6961" t="s">
        <v>22476</v>
      </c>
      <c r="H6961" t="s">
        <v>22478</v>
      </c>
      <c r="I6961" t="s">
        <v>22479</v>
      </c>
      <c r="J6961" t="s">
        <v>18686</v>
      </c>
      <c r="K6961" t="s">
        <v>37</v>
      </c>
      <c r="L6961" t="s">
        <v>53</v>
      </c>
      <c r="M6961" t="s">
        <v>1025</v>
      </c>
      <c r="N6961" t="s">
        <v>7537</v>
      </c>
      <c r="O6961" t="s">
        <v>22480</v>
      </c>
      <c r="Q6961" t="s">
        <v>53</v>
      </c>
      <c r="R6961" t="s">
        <v>56</v>
      </c>
      <c r="S6961" t="s">
        <v>41</v>
      </c>
      <c r="T6961" t="s">
        <v>18686</v>
      </c>
      <c r="U6961" t="s">
        <v>18686</v>
      </c>
      <c r="V6961">
        <v>0</v>
      </c>
      <c r="W6961">
        <v>0</v>
      </c>
      <c r="X6961">
        <v>0</v>
      </c>
      <c r="Y6961">
        <v>0</v>
      </c>
      <c r="Z6961">
        <v>0</v>
      </c>
      <c r="AA6961">
        <v>0</v>
      </c>
      <c r="AB6961">
        <v>0</v>
      </c>
      <c r="AC6961">
        <v>1</v>
      </c>
      <c r="AD6961">
        <v>0</v>
      </c>
    </row>
    <row r="6962" spans="1:30" hidden="1" x14ac:dyDescent="0.3">
      <c r="A6962" t="s">
        <v>22476</v>
      </c>
      <c r="B6962" t="s">
        <v>22483</v>
      </c>
      <c r="C6962" t="s">
        <v>32</v>
      </c>
      <c r="E6962" s="1">
        <v>41375</v>
      </c>
      <c r="F6962">
        <v>400000</v>
      </c>
      <c r="G6962" t="s">
        <v>22476</v>
      </c>
      <c r="H6962" t="s">
        <v>22478</v>
      </c>
      <c r="I6962" t="s">
        <v>22479</v>
      </c>
      <c r="J6962" t="s">
        <v>18686</v>
      </c>
      <c r="K6962" t="s">
        <v>37</v>
      </c>
      <c r="L6962" t="s">
        <v>53</v>
      </c>
      <c r="M6962" t="s">
        <v>1025</v>
      </c>
      <c r="N6962" t="s">
        <v>7537</v>
      </c>
      <c r="O6962" t="s">
        <v>22480</v>
      </c>
      <c r="Q6962" t="s">
        <v>53</v>
      </c>
      <c r="R6962" t="s">
        <v>56</v>
      </c>
      <c r="S6962" t="s">
        <v>41</v>
      </c>
      <c r="T6962" t="s">
        <v>18686</v>
      </c>
      <c r="U6962" t="s">
        <v>18686</v>
      </c>
      <c r="V6962">
        <v>0</v>
      </c>
      <c r="W6962">
        <v>0</v>
      </c>
      <c r="X6962">
        <v>0</v>
      </c>
      <c r="Y6962">
        <v>0</v>
      </c>
      <c r="Z6962">
        <v>0</v>
      </c>
      <c r="AA6962">
        <v>0</v>
      </c>
      <c r="AB6962">
        <v>0</v>
      </c>
      <c r="AC6962">
        <v>1</v>
      </c>
      <c r="AD6962">
        <v>0</v>
      </c>
    </row>
    <row r="6963" spans="1:30" hidden="1" x14ac:dyDescent="0.3">
      <c r="A6963" t="s">
        <v>22484</v>
      </c>
      <c r="B6963" t="s">
        <v>22485</v>
      </c>
      <c r="C6963" t="s">
        <v>32</v>
      </c>
      <c r="D6963" t="s">
        <v>33</v>
      </c>
      <c r="E6963" s="1">
        <v>39518</v>
      </c>
      <c r="F6963">
        <v>10000000</v>
      </c>
      <c r="G6963" t="s">
        <v>22484</v>
      </c>
      <c r="H6963" t="s">
        <v>22486</v>
      </c>
      <c r="I6963" t="s">
        <v>22487</v>
      </c>
      <c r="J6963" t="s">
        <v>18686</v>
      </c>
      <c r="K6963" t="s">
        <v>109</v>
      </c>
      <c r="L6963" t="s">
        <v>53</v>
      </c>
      <c r="M6963" t="s">
        <v>54</v>
      </c>
      <c r="N6963" t="s">
        <v>95</v>
      </c>
      <c r="O6963" t="s">
        <v>1160</v>
      </c>
      <c r="P6963" s="1">
        <v>37987</v>
      </c>
      <c r="Q6963" t="s">
        <v>53</v>
      </c>
      <c r="R6963" t="s">
        <v>56</v>
      </c>
      <c r="S6963" t="s">
        <v>41</v>
      </c>
      <c r="T6963" t="s">
        <v>18686</v>
      </c>
      <c r="U6963" t="s">
        <v>18686</v>
      </c>
      <c r="V6963">
        <v>0</v>
      </c>
      <c r="W6963">
        <v>0</v>
      </c>
      <c r="X6963">
        <v>0</v>
      </c>
      <c r="Y6963">
        <v>0</v>
      </c>
      <c r="Z6963">
        <v>0</v>
      </c>
      <c r="AA6963">
        <v>0</v>
      </c>
      <c r="AB6963">
        <v>0</v>
      </c>
      <c r="AC6963">
        <v>1</v>
      </c>
      <c r="AD6963">
        <v>0</v>
      </c>
    </row>
    <row r="6964" spans="1:30" hidden="1" x14ac:dyDescent="0.3">
      <c r="A6964" t="s">
        <v>22488</v>
      </c>
      <c r="B6964" t="s">
        <v>22489</v>
      </c>
      <c r="C6964" t="s">
        <v>32</v>
      </c>
      <c r="E6964" t="s">
        <v>2507</v>
      </c>
      <c r="F6964">
        <v>3300000</v>
      </c>
      <c r="G6964" t="s">
        <v>22488</v>
      </c>
      <c r="H6964" t="s">
        <v>22490</v>
      </c>
      <c r="I6964" t="s">
        <v>22491</v>
      </c>
      <c r="J6964" t="s">
        <v>18686</v>
      </c>
      <c r="K6964" t="s">
        <v>37</v>
      </c>
      <c r="L6964" t="s">
        <v>53</v>
      </c>
      <c r="M6964" t="s">
        <v>54</v>
      </c>
      <c r="N6964" t="s">
        <v>95</v>
      </c>
      <c r="O6964" t="s">
        <v>96</v>
      </c>
      <c r="P6964" s="1">
        <v>40909</v>
      </c>
      <c r="Q6964" t="s">
        <v>53</v>
      </c>
      <c r="R6964" t="s">
        <v>56</v>
      </c>
      <c r="S6964" t="s">
        <v>41</v>
      </c>
      <c r="T6964" t="s">
        <v>18686</v>
      </c>
      <c r="U6964" t="s">
        <v>18686</v>
      </c>
      <c r="V6964">
        <v>0</v>
      </c>
      <c r="W6964">
        <v>0</v>
      </c>
      <c r="X6964">
        <v>0</v>
      </c>
      <c r="Y6964">
        <v>0</v>
      </c>
      <c r="Z6964">
        <v>0</v>
      </c>
      <c r="AA6964">
        <v>0</v>
      </c>
      <c r="AB6964">
        <v>0</v>
      </c>
      <c r="AC6964">
        <v>1</v>
      </c>
      <c r="AD6964">
        <v>0</v>
      </c>
    </row>
    <row r="6965" spans="1:30" hidden="1" x14ac:dyDescent="0.3">
      <c r="A6965" t="s">
        <v>22492</v>
      </c>
      <c r="B6965" t="s">
        <v>22493</v>
      </c>
      <c r="C6965" t="s">
        <v>32</v>
      </c>
      <c r="D6965" t="s">
        <v>139</v>
      </c>
      <c r="E6965" s="1">
        <v>38695</v>
      </c>
      <c r="F6965">
        <v>10000000</v>
      </c>
      <c r="G6965" t="s">
        <v>22492</v>
      </c>
      <c r="H6965" t="s">
        <v>22494</v>
      </c>
      <c r="J6965" t="s">
        <v>18686</v>
      </c>
      <c r="K6965" t="s">
        <v>37</v>
      </c>
      <c r="L6965" t="s">
        <v>53</v>
      </c>
      <c r="M6965" t="s">
        <v>150</v>
      </c>
      <c r="N6965" t="s">
        <v>151</v>
      </c>
      <c r="O6965" t="s">
        <v>807</v>
      </c>
      <c r="P6965" s="1">
        <v>35431</v>
      </c>
      <c r="Q6965" t="s">
        <v>53</v>
      </c>
      <c r="R6965" t="s">
        <v>56</v>
      </c>
      <c r="S6965" t="s">
        <v>41</v>
      </c>
      <c r="T6965" t="s">
        <v>18686</v>
      </c>
      <c r="U6965" t="s">
        <v>18686</v>
      </c>
      <c r="V6965">
        <v>0</v>
      </c>
      <c r="W6965">
        <v>0</v>
      </c>
      <c r="X6965">
        <v>0</v>
      </c>
      <c r="Y6965">
        <v>0</v>
      </c>
      <c r="Z6965">
        <v>0</v>
      </c>
      <c r="AA6965">
        <v>0</v>
      </c>
      <c r="AB6965">
        <v>0</v>
      </c>
      <c r="AC6965">
        <v>1</v>
      </c>
      <c r="AD6965">
        <v>0</v>
      </c>
    </row>
    <row r="6966" spans="1:30" hidden="1" x14ac:dyDescent="0.3">
      <c r="A6966" t="s">
        <v>22495</v>
      </c>
      <c r="B6966" t="s">
        <v>22496</v>
      </c>
      <c r="C6966" t="s">
        <v>32</v>
      </c>
      <c r="E6966" s="1">
        <v>42192</v>
      </c>
      <c r="F6966">
        <v>250000</v>
      </c>
      <c r="G6966" t="s">
        <v>22495</v>
      </c>
      <c r="H6966" t="s">
        <v>22497</v>
      </c>
      <c r="I6966" t="s">
        <v>22498</v>
      </c>
      <c r="J6966" t="s">
        <v>18686</v>
      </c>
      <c r="K6966" t="s">
        <v>37</v>
      </c>
      <c r="L6966" t="s">
        <v>53</v>
      </c>
      <c r="M6966" t="s">
        <v>202</v>
      </c>
      <c r="N6966" t="s">
        <v>610</v>
      </c>
      <c r="O6966" t="s">
        <v>611</v>
      </c>
      <c r="P6966" s="1">
        <v>36526</v>
      </c>
      <c r="Q6966" t="s">
        <v>53</v>
      </c>
      <c r="R6966" t="s">
        <v>56</v>
      </c>
      <c r="S6966" t="s">
        <v>41</v>
      </c>
      <c r="T6966" t="s">
        <v>18686</v>
      </c>
      <c r="U6966" t="s">
        <v>18686</v>
      </c>
      <c r="V6966">
        <v>0</v>
      </c>
      <c r="W6966">
        <v>0</v>
      </c>
      <c r="X6966">
        <v>0</v>
      </c>
      <c r="Y6966">
        <v>0</v>
      </c>
      <c r="Z6966">
        <v>0</v>
      </c>
      <c r="AA6966">
        <v>0</v>
      </c>
      <c r="AB6966">
        <v>0</v>
      </c>
      <c r="AC6966">
        <v>1</v>
      </c>
      <c r="AD6966">
        <v>0</v>
      </c>
    </row>
    <row r="6967" spans="1:30" hidden="1" x14ac:dyDescent="0.3">
      <c r="A6967" t="s">
        <v>22495</v>
      </c>
      <c r="B6967" t="s">
        <v>22499</v>
      </c>
      <c r="C6967" t="s">
        <v>32</v>
      </c>
      <c r="E6967" t="s">
        <v>1949</v>
      </c>
      <c r="F6967">
        <v>2000000</v>
      </c>
      <c r="G6967" t="s">
        <v>22495</v>
      </c>
      <c r="H6967" t="s">
        <v>22497</v>
      </c>
      <c r="I6967" t="s">
        <v>22498</v>
      </c>
      <c r="J6967" t="s">
        <v>18686</v>
      </c>
      <c r="K6967" t="s">
        <v>37</v>
      </c>
      <c r="L6967" t="s">
        <v>53</v>
      </c>
      <c r="M6967" t="s">
        <v>202</v>
      </c>
      <c r="N6967" t="s">
        <v>610</v>
      </c>
      <c r="O6967" t="s">
        <v>611</v>
      </c>
      <c r="P6967" s="1">
        <v>36526</v>
      </c>
      <c r="Q6967" t="s">
        <v>53</v>
      </c>
      <c r="R6967" t="s">
        <v>56</v>
      </c>
      <c r="S6967" t="s">
        <v>41</v>
      </c>
      <c r="T6967" t="s">
        <v>18686</v>
      </c>
      <c r="U6967" t="s">
        <v>18686</v>
      </c>
      <c r="V6967">
        <v>0</v>
      </c>
      <c r="W6967">
        <v>0</v>
      </c>
      <c r="X6967">
        <v>0</v>
      </c>
      <c r="Y6967">
        <v>0</v>
      </c>
      <c r="Z6967">
        <v>0</v>
      </c>
      <c r="AA6967">
        <v>0</v>
      </c>
      <c r="AB6967">
        <v>0</v>
      </c>
      <c r="AC6967">
        <v>1</v>
      </c>
      <c r="AD6967">
        <v>0</v>
      </c>
    </row>
    <row r="6968" spans="1:30" hidden="1" x14ac:dyDescent="0.3">
      <c r="A6968" t="s">
        <v>22500</v>
      </c>
      <c r="B6968" t="s">
        <v>22501</v>
      </c>
      <c r="C6968" t="s">
        <v>32</v>
      </c>
      <c r="D6968" t="s">
        <v>50</v>
      </c>
      <c r="E6968" s="1">
        <v>39083</v>
      </c>
      <c r="F6968">
        <v>1700000</v>
      </c>
      <c r="G6968" t="s">
        <v>22500</v>
      </c>
      <c r="H6968" t="s">
        <v>22502</v>
      </c>
      <c r="I6968" t="s">
        <v>22503</v>
      </c>
      <c r="J6968" t="s">
        <v>18686</v>
      </c>
      <c r="K6968" t="s">
        <v>37</v>
      </c>
      <c r="L6968" t="s">
        <v>53</v>
      </c>
      <c r="M6968" t="s">
        <v>73</v>
      </c>
      <c r="N6968" t="s">
        <v>74</v>
      </c>
      <c r="O6968" t="s">
        <v>75</v>
      </c>
      <c r="P6968" s="1">
        <v>38357</v>
      </c>
      <c r="Q6968" t="s">
        <v>53</v>
      </c>
      <c r="R6968" t="s">
        <v>56</v>
      </c>
      <c r="S6968" t="s">
        <v>41</v>
      </c>
      <c r="T6968" t="s">
        <v>18686</v>
      </c>
      <c r="U6968" t="s">
        <v>18686</v>
      </c>
      <c r="V6968">
        <v>0</v>
      </c>
      <c r="W6968">
        <v>0</v>
      </c>
      <c r="X6968">
        <v>0</v>
      </c>
      <c r="Y6968">
        <v>0</v>
      </c>
      <c r="Z6968">
        <v>0</v>
      </c>
      <c r="AA6968">
        <v>0</v>
      </c>
      <c r="AB6968">
        <v>0</v>
      </c>
      <c r="AC6968">
        <v>1</v>
      </c>
      <c r="AD6968">
        <v>0</v>
      </c>
    </row>
    <row r="6969" spans="1:30" hidden="1" x14ac:dyDescent="0.3">
      <c r="A6969" t="s">
        <v>22504</v>
      </c>
      <c r="B6969" t="s">
        <v>22505</v>
      </c>
      <c r="C6969" t="s">
        <v>32</v>
      </c>
      <c r="E6969" s="1">
        <v>41278</v>
      </c>
      <c r="F6969">
        <v>822916</v>
      </c>
      <c r="G6969" t="s">
        <v>22504</v>
      </c>
      <c r="H6969" t="s">
        <v>22506</v>
      </c>
      <c r="I6969" t="s">
        <v>22507</v>
      </c>
      <c r="J6969" t="s">
        <v>18686</v>
      </c>
      <c r="K6969" t="s">
        <v>37</v>
      </c>
      <c r="L6969" t="s">
        <v>53</v>
      </c>
      <c r="M6969" t="s">
        <v>73</v>
      </c>
      <c r="N6969" t="s">
        <v>1248</v>
      </c>
      <c r="O6969" t="s">
        <v>22508</v>
      </c>
      <c r="P6969" s="1">
        <v>39448</v>
      </c>
      <c r="Q6969" t="s">
        <v>53</v>
      </c>
      <c r="R6969" t="s">
        <v>56</v>
      </c>
      <c r="S6969" t="s">
        <v>41</v>
      </c>
      <c r="T6969" t="s">
        <v>18686</v>
      </c>
      <c r="U6969" t="s">
        <v>18686</v>
      </c>
      <c r="V6969">
        <v>0</v>
      </c>
      <c r="W6969">
        <v>0</v>
      </c>
      <c r="X6969">
        <v>0</v>
      </c>
      <c r="Y6969">
        <v>0</v>
      </c>
      <c r="Z6969">
        <v>0</v>
      </c>
      <c r="AA6969">
        <v>0</v>
      </c>
      <c r="AB6969">
        <v>0</v>
      </c>
      <c r="AC6969">
        <v>1</v>
      </c>
      <c r="AD6969">
        <v>0</v>
      </c>
    </row>
    <row r="6970" spans="1:30" hidden="1" x14ac:dyDescent="0.3">
      <c r="A6970" t="s">
        <v>22504</v>
      </c>
      <c r="B6970" t="s">
        <v>22509</v>
      </c>
      <c r="C6970" t="s">
        <v>32</v>
      </c>
      <c r="E6970" t="s">
        <v>18290</v>
      </c>
      <c r="F6970">
        <v>2200000</v>
      </c>
      <c r="G6970" t="s">
        <v>22504</v>
      </c>
      <c r="H6970" t="s">
        <v>22506</v>
      </c>
      <c r="I6970" t="s">
        <v>22507</v>
      </c>
      <c r="J6970" t="s">
        <v>18686</v>
      </c>
      <c r="K6970" t="s">
        <v>37</v>
      </c>
      <c r="L6970" t="s">
        <v>53</v>
      </c>
      <c r="M6970" t="s">
        <v>73</v>
      </c>
      <c r="N6970" t="s">
        <v>1248</v>
      </c>
      <c r="O6970" t="s">
        <v>22508</v>
      </c>
      <c r="P6970" s="1">
        <v>39448</v>
      </c>
      <c r="Q6970" t="s">
        <v>53</v>
      </c>
      <c r="R6970" t="s">
        <v>56</v>
      </c>
      <c r="S6970" t="s">
        <v>41</v>
      </c>
      <c r="T6970" t="s">
        <v>18686</v>
      </c>
      <c r="U6970" t="s">
        <v>18686</v>
      </c>
      <c r="V6970">
        <v>0</v>
      </c>
      <c r="W6970">
        <v>0</v>
      </c>
      <c r="X6970">
        <v>0</v>
      </c>
      <c r="Y6970">
        <v>0</v>
      </c>
      <c r="Z6970">
        <v>0</v>
      </c>
      <c r="AA6970">
        <v>0</v>
      </c>
      <c r="AB6970">
        <v>0</v>
      </c>
      <c r="AC6970">
        <v>1</v>
      </c>
      <c r="AD6970">
        <v>0</v>
      </c>
    </row>
    <row r="6971" spans="1:30" hidden="1" x14ac:dyDescent="0.3">
      <c r="A6971" t="s">
        <v>22504</v>
      </c>
      <c r="B6971" t="s">
        <v>22510</v>
      </c>
      <c r="C6971" t="s">
        <v>32</v>
      </c>
      <c r="E6971" t="s">
        <v>6646</v>
      </c>
      <c r="F6971">
        <v>2000000</v>
      </c>
      <c r="G6971" t="s">
        <v>22504</v>
      </c>
      <c r="H6971" t="s">
        <v>22506</v>
      </c>
      <c r="I6971" t="s">
        <v>22507</v>
      </c>
      <c r="J6971" t="s">
        <v>18686</v>
      </c>
      <c r="K6971" t="s">
        <v>37</v>
      </c>
      <c r="L6971" t="s">
        <v>53</v>
      </c>
      <c r="M6971" t="s">
        <v>73</v>
      </c>
      <c r="N6971" t="s">
        <v>1248</v>
      </c>
      <c r="O6971" t="s">
        <v>22508</v>
      </c>
      <c r="P6971" s="1">
        <v>39448</v>
      </c>
      <c r="Q6971" t="s">
        <v>53</v>
      </c>
      <c r="R6971" t="s">
        <v>56</v>
      </c>
      <c r="S6971" t="s">
        <v>41</v>
      </c>
      <c r="T6971" t="s">
        <v>18686</v>
      </c>
      <c r="U6971" t="s">
        <v>18686</v>
      </c>
      <c r="V6971">
        <v>0</v>
      </c>
      <c r="W6971">
        <v>0</v>
      </c>
      <c r="X6971">
        <v>0</v>
      </c>
      <c r="Y6971">
        <v>0</v>
      </c>
      <c r="Z6971">
        <v>0</v>
      </c>
      <c r="AA6971">
        <v>0</v>
      </c>
      <c r="AB6971">
        <v>0</v>
      </c>
      <c r="AC6971">
        <v>1</v>
      </c>
      <c r="AD6971">
        <v>0</v>
      </c>
    </row>
    <row r="6972" spans="1:30" hidden="1" x14ac:dyDescent="0.3">
      <c r="A6972" t="s">
        <v>22511</v>
      </c>
      <c r="B6972" t="s">
        <v>22512</v>
      </c>
      <c r="C6972" t="s">
        <v>32</v>
      </c>
      <c r="D6972" t="s">
        <v>139</v>
      </c>
      <c r="E6972" t="s">
        <v>18427</v>
      </c>
      <c r="F6972">
        <v>6351930</v>
      </c>
      <c r="G6972" t="s">
        <v>22511</v>
      </c>
      <c r="H6972" t="s">
        <v>22513</v>
      </c>
      <c r="I6972" t="s">
        <v>22514</v>
      </c>
      <c r="J6972" t="s">
        <v>18686</v>
      </c>
      <c r="K6972" t="s">
        <v>37</v>
      </c>
      <c r="L6972" t="s">
        <v>53</v>
      </c>
      <c r="M6972" t="s">
        <v>643</v>
      </c>
      <c r="N6972" t="s">
        <v>644</v>
      </c>
      <c r="O6972" t="s">
        <v>644</v>
      </c>
      <c r="P6972" s="1">
        <v>39814</v>
      </c>
      <c r="Q6972" t="s">
        <v>53</v>
      </c>
      <c r="R6972" t="s">
        <v>56</v>
      </c>
      <c r="S6972" t="s">
        <v>41</v>
      </c>
      <c r="T6972" t="s">
        <v>18686</v>
      </c>
      <c r="U6972" t="s">
        <v>18686</v>
      </c>
      <c r="V6972">
        <v>0</v>
      </c>
      <c r="W6972">
        <v>0</v>
      </c>
      <c r="X6972">
        <v>0</v>
      </c>
      <c r="Y6972">
        <v>0</v>
      </c>
      <c r="Z6972">
        <v>0</v>
      </c>
      <c r="AA6972">
        <v>0</v>
      </c>
      <c r="AB6972">
        <v>0</v>
      </c>
      <c r="AC6972">
        <v>1</v>
      </c>
      <c r="AD6972">
        <v>0</v>
      </c>
    </row>
    <row r="6973" spans="1:30" hidden="1" x14ac:dyDescent="0.3">
      <c r="A6973" t="s">
        <v>22511</v>
      </c>
      <c r="B6973" t="s">
        <v>22515</v>
      </c>
      <c r="C6973" t="s">
        <v>32</v>
      </c>
      <c r="D6973" t="s">
        <v>33</v>
      </c>
      <c r="E6973" t="s">
        <v>22516</v>
      </c>
      <c r="F6973">
        <v>1534290</v>
      </c>
      <c r="G6973" t="s">
        <v>22511</v>
      </c>
      <c r="H6973" t="s">
        <v>22513</v>
      </c>
      <c r="I6973" t="s">
        <v>22514</v>
      </c>
      <c r="J6973" t="s">
        <v>18686</v>
      </c>
      <c r="K6973" t="s">
        <v>37</v>
      </c>
      <c r="L6973" t="s">
        <v>53</v>
      </c>
      <c r="M6973" t="s">
        <v>643</v>
      </c>
      <c r="N6973" t="s">
        <v>644</v>
      </c>
      <c r="O6973" t="s">
        <v>644</v>
      </c>
      <c r="P6973" s="1">
        <v>39814</v>
      </c>
      <c r="Q6973" t="s">
        <v>53</v>
      </c>
      <c r="R6973" t="s">
        <v>56</v>
      </c>
      <c r="S6973" t="s">
        <v>41</v>
      </c>
      <c r="T6973" t="s">
        <v>18686</v>
      </c>
      <c r="U6973" t="s">
        <v>18686</v>
      </c>
      <c r="V6973">
        <v>0</v>
      </c>
      <c r="W6973">
        <v>0</v>
      </c>
      <c r="X6973">
        <v>0</v>
      </c>
      <c r="Y6973">
        <v>0</v>
      </c>
      <c r="Z6973">
        <v>0</v>
      </c>
      <c r="AA6973">
        <v>0</v>
      </c>
      <c r="AB6973">
        <v>0</v>
      </c>
      <c r="AC6973">
        <v>1</v>
      </c>
      <c r="AD6973">
        <v>0</v>
      </c>
    </row>
    <row r="6974" spans="1:30" hidden="1" x14ac:dyDescent="0.3">
      <c r="A6974" t="s">
        <v>22511</v>
      </c>
      <c r="B6974" t="s">
        <v>22517</v>
      </c>
      <c r="C6974" t="s">
        <v>32</v>
      </c>
      <c r="D6974" t="s">
        <v>322</v>
      </c>
      <c r="E6974" t="s">
        <v>4861</v>
      </c>
      <c r="F6974">
        <v>12000000</v>
      </c>
      <c r="G6974" t="s">
        <v>22511</v>
      </c>
      <c r="H6974" t="s">
        <v>22513</v>
      </c>
      <c r="I6974" t="s">
        <v>22514</v>
      </c>
      <c r="J6974" t="s">
        <v>18686</v>
      </c>
      <c r="K6974" t="s">
        <v>37</v>
      </c>
      <c r="L6974" t="s">
        <v>53</v>
      </c>
      <c r="M6974" t="s">
        <v>643</v>
      </c>
      <c r="N6974" t="s">
        <v>644</v>
      </c>
      <c r="O6974" t="s">
        <v>644</v>
      </c>
      <c r="P6974" s="1">
        <v>39814</v>
      </c>
      <c r="Q6974" t="s">
        <v>53</v>
      </c>
      <c r="R6974" t="s">
        <v>56</v>
      </c>
      <c r="S6974" t="s">
        <v>41</v>
      </c>
      <c r="T6974" t="s">
        <v>18686</v>
      </c>
      <c r="U6974" t="s">
        <v>18686</v>
      </c>
      <c r="V6974">
        <v>0</v>
      </c>
      <c r="W6974">
        <v>0</v>
      </c>
      <c r="X6974">
        <v>0</v>
      </c>
      <c r="Y6974">
        <v>0</v>
      </c>
      <c r="Z6974">
        <v>0</v>
      </c>
      <c r="AA6974">
        <v>0</v>
      </c>
      <c r="AB6974">
        <v>0</v>
      </c>
      <c r="AC6974">
        <v>1</v>
      </c>
      <c r="AD6974">
        <v>0</v>
      </c>
    </row>
    <row r="6975" spans="1:30" hidden="1" x14ac:dyDescent="0.3">
      <c r="A6975" t="s">
        <v>22511</v>
      </c>
      <c r="B6975" t="s">
        <v>22518</v>
      </c>
      <c r="C6975" t="s">
        <v>32</v>
      </c>
      <c r="D6975" t="s">
        <v>50</v>
      </c>
      <c r="E6975" t="s">
        <v>10627</v>
      </c>
      <c r="F6975">
        <v>1057000</v>
      </c>
      <c r="G6975" t="s">
        <v>22511</v>
      </c>
      <c r="H6975" t="s">
        <v>22513</v>
      </c>
      <c r="I6975" t="s">
        <v>22514</v>
      </c>
      <c r="J6975" t="s">
        <v>18686</v>
      </c>
      <c r="K6975" t="s">
        <v>37</v>
      </c>
      <c r="L6975" t="s">
        <v>53</v>
      </c>
      <c r="M6975" t="s">
        <v>643</v>
      </c>
      <c r="N6975" t="s">
        <v>644</v>
      </c>
      <c r="O6975" t="s">
        <v>644</v>
      </c>
      <c r="P6975" s="1">
        <v>39814</v>
      </c>
      <c r="Q6975" t="s">
        <v>53</v>
      </c>
      <c r="R6975" t="s">
        <v>56</v>
      </c>
      <c r="S6975" t="s">
        <v>41</v>
      </c>
      <c r="T6975" t="s">
        <v>18686</v>
      </c>
      <c r="U6975" t="s">
        <v>18686</v>
      </c>
      <c r="V6975">
        <v>0</v>
      </c>
      <c r="W6975">
        <v>0</v>
      </c>
      <c r="X6975">
        <v>0</v>
      </c>
      <c r="Y6975">
        <v>0</v>
      </c>
      <c r="Z6975">
        <v>0</v>
      </c>
      <c r="AA6975">
        <v>0</v>
      </c>
      <c r="AB6975">
        <v>0</v>
      </c>
      <c r="AC6975">
        <v>1</v>
      </c>
      <c r="AD6975">
        <v>0</v>
      </c>
    </row>
    <row r="6976" spans="1:30" hidden="1" x14ac:dyDescent="0.3">
      <c r="A6976" t="s">
        <v>22519</v>
      </c>
      <c r="B6976" t="s">
        <v>22520</v>
      </c>
      <c r="C6976" t="s">
        <v>32</v>
      </c>
      <c r="D6976" t="s">
        <v>50</v>
      </c>
      <c r="E6976" s="1">
        <v>38998</v>
      </c>
      <c r="F6976">
        <v>7300000</v>
      </c>
      <c r="G6976" t="s">
        <v>22519</v>
      </c>
      <c r="H6976" t="s">
        <v>22521</v>
      </c>
      <c r="I6976" t="s">
        <v>22522</v>
      </c>
      <c r="J6976" t="s">
        <v>18686</v>
      </c>
      <c r="K6976" t="s">
        <v>72</v>
      </c>
      <c r="L6976" t="s">
        <v>53</v>
      </c>
      <c r="M6976" t="s">
        <v>54</v>
      </c>
      <c r="N6976" t="s">
        <v>712</v>
      </c>
      <c r="O6976" t="s">
        <v>22523</v>
      </c>
      <c r="P6976" s="1">
        <v>37987</v>
      </c>
      <c r="Q6976" t="s">
        <v>53</v>
      </c>
      <c r="R6976" t="s">
        <v>56</v>
      </c>
      <c r="S6976" t="s">
        <v>41</v>
      </c>
      <c r="T6976" t="s">
        <v>18686</v>
      </c>
      <c r="U6976" t="s">
        <v>18686</v>
      </c>
      <c r="V6976">
        <v>0</v>
      </c>
      <c r="W6976">
        <v>0</v>
      </c>
      <c r="X6976">
        <v>0</v>
      </c>
      <c r="Y6976">
        <v>0</v>
      </c>
      <c r="Z6976">
        <v>0</v>
      </c>
      <c r="AA6976">
        <v>0</v>
      </c>
      <c r="AB6976">
        <v>0</v>
      </c>
      <c r="AC6976">
        <v>1</v>
      </c>
      <c r="AD6976">
        <v>0</v>
      </c>
    </row>
    <row r="6977" spans="1:30" hidden="1" x14ac:dyDescent="0.3">
      <c r="A6977" t="s">
        <v>22524</v>
      </c>
      <c r="B6977" t="s">
        <v>22525</v>
      </c>
      <c r="C6977" t="s">
        <v>32</v>
      </c>
      <c r="E6977" t="s">
        <v>19431</v>
      </c>
      <c r="F6977">
        <v>175500</v>
      </c>
      <c r="G6977" t="s">
        <v>22524</v>
      </c>
      <c r="H6977" t="s">
        <v>22526</v>
      </c>
      <c r="I6977" t="s">
        <v>22527</v>
      </c>
      <c r="J6977" t="s">
        <v>18686</v>
      </c>
      <c r="K6977" t="s">
        <v>37</v>
      </c>
      <c r="L6977" t="s">
        <v>53</v>
      </c>
      <c r="M6977" t="s">
        <v>209</v>
      </c>
      <c r="N6977" t="s">
        <v>9817</v>
      </c>
      <c r="O6977" t="s">
        <v>9817</v>
      </c>
      <c r="P6977" s="1">
        <v>41275</v>
      </c>
      <c r="Q6977" t="s">
        <v>53</v>
      </c>
      <c r="R6977" t="s">
        <v>56</v>
      </c>
      <c r="S6977" t="s">
        <v>41</v>
      </c>
      <c r="T6977" t="s">
        <v>18686</v>
      </c>
      <c r="U6977" t="s">
        <v>18686</v>
      </c>
      <c r="V6977">
        <v>0</v>
      </c>
      <c r="W6977">
        <v>0</v>
      </c>
      <c r="X6977">
        <v>0</v>
      </c>
      <c r="Y6977">
        <v>0</v>
      </c>
      <c r="Z6977">
        <v>0</v>
      </c>
      <c r="AA6977">
        <v>0</v>
      </c>
      <c r="AB6977">
        <v>0</v>
      </c>
      <c r="AC6977">
        <v>1</v>
      </c>
      <c r="AD6977">
        <v>0</v>
      </c>
    </row>
    <row r="6978" spans="1:30" hidden="1" x14ac:dyDescent="0.3">
      <c r="A6978" t="s">
        <v>22528</v>
      </c>
      <c r="B6978" t="s">
        <v>22529</v>
      </c>
      <c r="C6978" t="s">
        <v>32</v>
      </c>
      <c r="D6978" t="s">
        <v>33</v>
      </c>
      <c r="E6978" s="1">
        <v>39055</v>
      </c>
      <c r="F6978">
        <v>6000000</v>
      </c>
      <c r="G6978" t="s">
        <v>22528</v>
      </c>
      <c r="H6978" t="s">
        <v>22530</v>
      </c>
      <c r="J6978" t="s">
        <v>18686</v>
      </c>
      <c r="K6978" t="s">
        <v>72</v>
      </c>
      <c r="L6978" t="s">
        <v>53</v>
      </c>
      <c r="M6978" t="s">
        <v>774</v>
      </c>
      <c r="N6978" t="s">
        <v>7318</v>
      </c>
      <c r="O6978" t="s">
        <v>7318</v>
      </c>
      <c r="P6978" s="1">
        <v>37622</v>
      </c>
      <c r="Q6978" t="s">
        <v>53</v>
      </c>
      <c r="R6978" t="s">
        <v>56</v>
      </c>
      <c r="S6978" t="s">
        <v>41</v>
      </c>
      <c r="T6978" t="s">
        <v>18686</v>
      </c>
      <c r="U6978" t="s">
        <v>18686</v>
      </c>
      <c r="V6978">
        <v>0</v>
      </c>
      <c r="W6978">
        <v>0</v>
      </c>
      <c r="X6978">
        <v>0</v>
      </c>
      <c r="Y6978">
        <v>0</v>
      </c>
      <c r="Z6978">
        <v>0</v>
      </c>
      <c r="AA6978">
        <v>0</v>
      </c>
      <c r="AB6978">
        <v>0</v>
      </c>
      <c r="AC6978">
        <v>1</v>
      </c>
      <c r="AD6978">
        <v>0</v>
      </c>
    </row>
    <row r="6979" spans="1:30" hidden="1" x14ac:dyDescent="0.3">
      <c r="A6979" t="s">
        <v>22531</v>
      </c>
      <c r="B6979" t="s">
        <v>22532</v>
      </c>
      <c r="C6979" t="s">
        <v>32</v>
      </c>
      <c r="D6979" t="s">
        <v>50</v>
      </c>
      <c r="E6979" t="s">
        <v>14287</v>
      </c>
      <c r="F6979">
        <v>7000000</v>
      </c>
      <c r="G6979" t="s">
        <v>22531</v>
      </c>
      <c r="H6979" t="s">
        <v>22533</v>
      </c>
      <c r="I6979" t="s">
        <v>22534</v>
      </c>
      <c r="J6979" t="s">
        <v>18686</v>
      </c>
      <c r="K6979" t="s">
        <v>37</v>
      </c>
      <c r="L6979" t="s">
        <v>53</v>
      </c>
      <c r="M6979" t="s">
        <v>54</v>
      </c>
      <c r="N6979" t="s">
        <v>95</v>
      </c>
      <c r="O6979" t="s">
        <v>96</v>
      </c>
      <c r="P6979" s="1">
        <v>39814</v>
      </c>
      <c r="Q6979" t="s">
        <v>53</v>
      </c>
      <c r="R6979" t="s">
        <v>56</v>
      </c>
      <c r="S6979" t="s">
        <v>41</v>
      </c>
      <c r="T6979" t="s">
        <v>18686</v>
      </c>
      <c r="U6979" t="s">
        <v>18686</v>
      </c>
      <c r="V6979">
        <v>0</v>
      </c>
      <c r="W6979">
        <v>0</v>
      </c>
      <c r="X6979">
        <v>0</v>
      </c>
      <c r="Y6979">
        <v>0</v>
      </c>
      <c r="Z6979">
        <v>0</v>
      </c>
      <c r="AA6979">
        <v>0</v>
      </c>
      <c r="AB6979">
        <v>0</v>
      </c>
      <c r="AC6979">
        <v>1</v>
      </c>
      <c r="AD6979">
        <v>0</v>
      </c>
    </row>
    <row r="6980" spans="1:30" hidden="1" x14ac:dyDescent="0.3">
      <c r="A6980" t="s">
        <v>22535</v>
      </c>
      <c r="B6980" t="s">
        <v>22536</v>
      </c>
      <c r="C6980" t="s">
        <v>32</v>
      </c>
      <c r="E6980" t="s">
        <v>22537</v>
      </c>
      <c r="F6980">
        <v>7500000</v>
      </c>
      <c r="G6980" t="s">
        <v>22535</v>
      </c>
      <c r="H6980" t="s">
        <v>22538</v>
      </c>
      <c r="I6980" t="s">
        <v>22539</v>
      </c>
      <c r="J6980" t="s">
        <v>18686</v>
      </c>
      <c r="K6980" t="s">
        <v>37</v>
      </c>
      <c r="L6980" t="s">
        <v>53</v>
      </c>
      <c r="M6980" t="s">
        <v>54</v>
      </c>
      <c r="N6980" t="s">
        <v>1778</v>
      </c>
      <c r="O6980" t="s">
        <v>9879</v>
      </c>
      <c r="Q6980" t="s">
        <v>53</v>
      </c>
      <c r="R6980" t="s">
        <v>56</v>
      </c>
      <c r="S6980" t="s">
        <v>41</v>
      </c>
      <c r="T6980" t="s">
        <v>18686</v>
      </c>
      <c r="U6980" t="s">
        <v>18686</v>
      </c>
      <c r="V6980">
        <v>0</v>
      </c>
      <c r="W6980">
        <v>0</v>
      </c>
      <c r="X6980">
        <v>0</v>
      </c>
      <c r="Y6980">
        <v>0</v>
      </c>
      <c r="Z6980">
        <v>0</v>
      </c>
      <c r="AA6980">
        <v>0</v>
      </c>
      <c r="AB6980">
        <v>0</v>
      </c>
      <c r="AC6980">
        <v>1</v>
      </c>
      <c r="AD6980">
        <v>0</v>
      </c>
    </row>
    <row r="6981" spans="1:30" hidden="1" x14ac:dyDescent="0.3">
      <c r="A6981" t="s">
        <v>22540</v>
      </c>
      <c r="B6981" t="s">
        <v>22541</v>
      </c>
      <c r="C6981" t="s">
        <v>32</v>
      </c>
      <c r="E6981" s="1">
        <v>40822</v>
      </c>
      <c r="F6981">
        <v>25000</v>
      </c>
      <c r="G6981" t="s">
        <v>22540</v>
      </c>
      <c r="H6981" t="s">
        <v>22542</v>
      </c>
      <c r="I6981" t="s">
        <v>22543</v>
      </c>
      <c r="J6981" t="s">
        <v>18686</v>
      </c>
      <c r="K6981" t="s">
        <v>37</v>
      </c>
      <c r="L6981" t="s">
        <v>53</v>
      </c>
      <c r="M6981" t="s">
        <v>732</v>
      </c>
      <c r="N6981" t="s">
        <v>102</v>
      </c>
      <c r="O6981" t="s">
        <v>17850</v>
      </c>
      <c r="Q6981" t="s">
        <v>53</v>
      </c>
      <c r="R6981" t="s">
        <v>56</v>
      </c>
      <c r="S6981" t="s">
        <v>41</v>
      </c>
      <c r="T6981" t="s">
        <v>18686</v>
      </c>
      <c r="U6981" t="s">
        <v>18686</v>
      </c>
      <c r="V6981">
        <v>0</v>
      </c>
      <c r="W6981">
        <v>0</v>
      </c>
      <c r="X6981">
        <v>0</v>
      </c>
      <c r="Y6981">
        <v>0</v>
      </c>
      <c r="Z6981">
        <v>0</v>
      </c>
      <c r="AA6981">
        <v>0</v>
      </c>
      <c r="AB6981">
        <v>0</v>
      </c>
      <c r="AC6981">
        <v>1</v>
      </c>
      <c r="AD6981">
        <v>0</v>
      </c>
    </row>
    <row r="6982" spans="1:30" hidden="1" x14ac:dyDescent="0.3">
      <c r="A6982" t="s">
        <v>22540</v>
      </c>
      <c r="B6982" t="s">
        <v>22544</v>
      </c>
      <c r="C6982" t="s">
        <v>32</v>
      </c>
      <c r="E6982" t="s">
        <v>6331</v>
      </c>
      <c r="F6982">
        <v>75000</v>
      </c>
      <c r="G6982" t="s">
        <v>22540</v>
      </c>
      <c r="H6982" t="s">
        <v>22542</v>
      </c>
      <c r="I6982" t="s">
        <v>22543</v>
      </c>
      <c r="J6982" t="s">
        <v>18686</v>
      </c>
      <c r="K6982" t="s">
        <v>37</v>
      </c>
      <c r="L6982" t="s">
        <v>53</v>
      </c>
      <c r="M6982" t="s">
        <v>732</v>
      </c>
      <c r="N6982" t="s">
        <v>102</v>
      </c>
      <c r="O6982" t="s">
        <v>17850</v>
      </c>
      <c r="Q6982" t="s">
        <v>53</v>
      </c>
      <c r="R6982" t="s">
        <v>56</v>
      </c>
      <c r="S6982" t="s">
        <v>41</v>
      </c>
      <c r="T6982" t="s">
        <v>18686</v>
      </c>
      <c r="U6982" t="s">
        <v>18686</v>
      </c>
      <c r="V6982">
        <v>0</v>
      </c>
      <c r="W6982">
        <v>0</v>
      </c>
      <c r="X6982">
        <v>0</v>
      </c>
      <c r="Y6982">
        <v>0</v>
      </c>
      <c r="Z6982">
        <v>0</v>
      </c>
      <c r="AA6982">
        <v>0</v>
      </c>
      <c r="AB6982">
        <v>0</v>
      </c>
      <c r="AC6982">
        <v>1</v>
      </c>
      <c r="AD6982">
        <v>0</v>
      </c>
    </row>
    <row r="6983" spans="1:30" hidden="1" x14ac:dyDescent="0.3">
      <c r="A6983" t="s">
        <v>22545</v>
      </c>
      <c r="B6983" t="s">
        <v>22546</v>
      </c>
      <c r="C6983" t="s">
        <v>32</v>
      </c>
      <c r="D6983" t="s">
        <v>50</v>
      </c>
      <c r="E6983" s="1">
        <v>40364</v>
      </c>
      <c r="F6983">
        <v>15000000</v>
      </c>
      <c r="G6983" t="s">
        <v>22545</v>
      </c>
      <c r="H6983" t="s">
        <v>22547</v>
      </c>
      <c r="I6983" t="s">
        <v>22548</v>
      </c>
      <c r="J6983" t="s">
        <v>18686</v>
      </c>
      <c r="K6983" t="s">
        <v>109</v>
      </c>
      <c r="L6983" t="s">
        <v>53</v>
      </c>
      <c r="M6983" t="s">
        <v>54</v>
      </c>
      <c r="N6983" t="s">
        <v>95</v>
      </c>
      <c r="O6983" t="s">
        <v>1489</v>
      </c>
      <c r="P6983" s="1">
        <v>39448</v>
      </c>
      <c r="Q6983" t="s">
        <v>53</v>
      </c>
      <c r="R6983" t="s">
        <v>56</v>
      </c>
      <c r="S6983" t="s">
        <v>41</v>
      </c>
      <c r="T6983" t="s">
        <v>18686</v>
      </c>
      <c r="U6983" t="s">
        <v>18686</v>
      </c>
      <c r="V6983">
        <v>0</v>
      </c>
      <c r="W6983">
        <v>0</v>
      </c>
      <c r="X6983">
        <v>0</v>
      </c>
      <c r="Y6983">
        <v>0</v>
      </c>
      <c r="Z6983">
        <v>0</v>
      </c>
      <c r="AA6983">
        <v>0</v>
      </c>
      <c r="AB6983">
        <v>0</v>
      </c>
      <c r="AC6983">
        <v>1</v>
      </c>
      <c r="AD6983">
        <v>0</v>
      </c>
    </row>
    <row r="6984" spans="1:30" hidden="1" x14ac:dyDescent="0.3">
      <c r="A6984" t="s">
        <v>22545</v>
      </c>
      <c r="B6984" t="s">
        <v>22549</v>
      </c>
      <c r="C6984" t="s">
        <v>32</v>
      </c>
      <c r="D6984" t="s">
        <v>33</v>
      </c>
      <c r="E6984" s="1">
        <v>40700</v>
      </c>
      <c r="F6984">
        <v>15000000</v>
      </c>
      <c r="G6984" t="s">
        <v>22545</v>
      </c>
      <c r="H6984" t="s">
        <v>22547</v>
      </c>
      <c r="I6984" t="s">
        <v>22548</v>
      </c>
      <c r="J6984" t="s">
        <v>18686</v>
      </c>
      <c r="K6984" t="s">
        <v>109</v>
      </c>
      <c r="L6984" t="s">
        <v>53</v>
      </c>
      <c r="M6984" t="s">
        <v>54</v>
      </c>
      <c r="N6984" t="s">
        <v>95</v>
      </c>
      <c r="O6984" t="s">
        <v>1489</v>
      </c>
      <c r="P6984" s="1">
        <v>39448</v>
      </c>
      <c r="Q6984" t="s">
        <v>53</v>
      </c>
      <c r="R6984" t="s">
        <v>56</v>
      </c>
      <c r="S6984" t="s">
        <v>41</v>
      </c>
      <c r="T6984" t="s">
        <v>18686</v>
      </c>
      <c r="U6984" t="s">
        <v>18686</v>
      </c>
      <c r="V6984">
        <v>0</v>
      </c>
      <c r="W6984">
        <v>0</v>
      </c>
      <c r="X6984">
        <v>0</v>
      </c>
      <c r="Y6984">
        <v>0</v>
      </c>
      <c r="Z6984">
        <v>0</v>
      </c>
      <c r="AA6984">
        <v>0</v>
      </c>
      <c r="AB6984">
        <v>0</v>
      </c>
      <c r="AC6984">
        <v>1</v>
      </c>
      <c r="AD6984">
        <v>0</v>
      </c>
    </row>
    <row r="6985" spans="1:30" hidden="1" x14ac:dyDescent="0.3">
      <c r="A6985" t="s">
        <v>22550</v>
      </c>
      <c r="B6985" t="s">
        <v>22551</v>
      </c>
      <c r="C6985" t="s">
        <v>32</v>
      </c>
      <c r="E6985" s="1">
        <v>40483</v>
      </c>
      <c r="F6985">
        <v>100000</v>
      </c>
      <c r="G6985" t="s">
        <v>22550</v>
      </c>
      <c r="H6985" t="s">
        <v>22552</v>
      </c>
      <c r="I6985" t="s">
        <v>22553</v>
      </c>
      <c r="J6985" t="s">
        <v>18686</v>
      </c>
      <c r="K6985" t="s">
        <v>37</v>
      </c>
      <c r="L6985" t="s">
        <v>53</v>
      </c>
      <c r="M6985" t="s">
        <v>150</v>
      </c>
      <c r="N6985" t="s">
        <v>151</v>
      </c>
      <c r="O6985" t="s">
        <v>151</v>
      </c>
      <c r="P6985" s="1">
        <v>39814</v>
      </c>
      <c r="Q6985" t="s">
        <v>53</v>
      </c>
      <c r="R6985" t="s">
        <v>56</v>
      </c>
      <c r="S6985" t="s">
        <v>41</v>
      </c>
      <c r="T6985" t="s">
        <v>18686</v>
      </c>
      <c r="U6985" t="s">
        <v>18686</v>
      </c>
      <c r="V6985">
        <v>0</v>
      </c>
      <c r="W6985">
        <v>0</v>
      </c>
      <c r="X6985">
        <v>0</v>
      </c>
      <c r="Y6985">
        <v>0</v>
      </c>
      <c r="Z6985">
        <v>0</v>
      </c>
      <c r="AA6985">
        <v>0</v>
      </c>
      <c r="AB6985">
        <v>0</v>
      </c>
      <c r="AC6985">
        <v>1</v>
      </c>
      <c r="AD6985">
        <v>0</v>
      </c>
    </row>
    <row r="6986" spans="1:30" hidden="1" x14ac:dyDescent="0.3">
      <c r="A6986" t="s">
        <v>22550</v>
      </c>
      <c r="B6986" t="s">
        <v>22554</v>
      </c>
      <c r="C6986" t="s">
        <v>32</v>
      </c>
      <c r="E6986" s="1">
        <v>41456</v>
      </c>
      <c r="F6986">
        <v>150000</v>
      </c>
      <c r="G6986" t="s">
        <v>22550</v>
      </c>
      <c r="H6986" t="s">
        <v>22552</v>
      </c>
      <c r="I6986" t="s">
        <v>22553</v>
      </c>
      <c r="J6986" t="s">
        <v>18686</v>
      </c>
      <c r="K6986" t="s">
        <v>37</v>
      </c>
      <c r="L6986" t="s">
        <v>53</v>
      </c>
      <c r="M6986" t="s">
        <v>150</v>
      </c>
      <c r="N6986" t="s">
        <v>151</v>
      </c>
      <c r="O6986" t="s">
        <v>151</v>
      </c>
      <c r="P6986" s="1">
        <v>39814</v>
      </c>
      <c r="Q6986" t="s">
        <v>53</v>
      </c>
      <c r="R6986" t="s">
        <v>56</v>
      </c>
      <c r="S6986" t="s">
        <v>41</v>
      </c>
      <c r="T6986" t="s">
        <v>18686</v>
      </c>
      <c r="U6986" t="s">
        <v>18686</v>
      </c>
      <c r="V6986">
        <v>0</v>
      </c>
      <c r="W6986">
        <v>0</v>
      </c>
      <c r="X6986">
        <v>0</v>
      </c>
      <c r="Y6986">
        <v>0</v>
      </c>
      <c r="Z6986">
        <v>0</v>
      </c>
      <c r="AA6986">
        <v>0</v>
      </c>
      <c r="AB6986">
        <v>0</v>
      </c>
      <c r="AC6986">
        <v>1</v>
      </c>
      <c r="AD6986">
        <v>0</v>
      </c>
    </row>
    <row r="6987" spans="1:30" hidden="1" x14ac:dyDescent="0.3">
      <c r="A6987" t="s">
        <v>22550</v>
      </c>
      <c r="B6987" t="s">
        <v>22555</v>
      </c>
      <c r="C6987" t="s">
        <v>32</v>
      </c>
      <c r="E6987" s="1">
        <v>40555</v>
      </c>
      <c r="F6987">
        <v>1000000</v>
      </c>
      <c r="G6987" t="s">
        <v>22550</v>
      </c>
      <c r="H6987" t="s">
        <v>22552</v>
      </c>
      <c r="I6987" t="s">
        <v>22553</v>
      </c>
      <c r="J6987" t="s">
        <v>18686</v>
      </c>
      <c r="K6987" t="s">
        <v>37</v>
      </c>
      <c r="L6987" t="s">
        <v>53</v>
      </c>
      <c r="M6987" t="s">
        <v>150</v>
      </c>
      <c r="N6987" t="s">
        <v>151</v>
      </c>
      <c r="O6987" t="s">
        <v>151</v>
      </c>
      <c r="P6987" s="1">
        <v>39814</v>
      </c>
      <c r="Q6987" t="s">
        <v>53</v>
      </c>
      <c r="R6987" t="s">
        <v>56</v>
      </c>
      <c r="S6987" t="s">
        <v>41</v>
      </c>
      <c r="T6987" t="s">
        <v>18686</v>
      </c>
      <c r="U6987" t="s">
        <v>18686</v>
      </c>
      <c r="V6987">
        <v>0</v>
      </c>
      <c r="W6987">
        <v>0</v>
      </c>
      <c r="X6987">
        <v>0</v>
      </c>
      <c r="Y6987">
        <v>0</v>
      </c>
      <c r="Z6987">
        <v>0</v>
      </c>
      <c r="AA6987">
        <v>0</v>
      </c>
      <c r="AB6987">
        <v>0</v>
      </c>
      <c r="AC6987">
        <v>1</v>
      </c>
      <c r="AD6987">
        <v>0</v>
      </c>
    </row>
    <row r="6988" spans="1:30" hidden="1" x14ac:dyDescent="0.3">
      <c r="A6988" t="s">
        <v>22556</v>
      </c>
      <c r="B6988" t="s">
        <v>22557</v>
      </c>
      <c r="C6988" t="s">
        <v>32</v>
      </c>
      <c r="E6988" t="s">
        <v>8533</v>
      </c>
      <c r="F6988">
        <v>3800000</v>
      </c>
      <c r="G6988" t="s">
        <v>22556</v>
      </c>
      <c r="H6988" t="s">
        <v>22558</v>
      </c>
      <c r="I6988" t="s">
        <v>22559</v>
      </c>
      <c r="J6988" t="s">
        <v>18686</v>
      </c>
      <c r="K6988" t="s">
        <v>37</v>
      </c>
      <c r="L6988" t="s">
        <v>53</v>
      </c>
      <c r="M6988" t="s">
        <v>123</v>
      </c>
      <c r="N6988" t="s">
        <v>124</v>
      </c>
      <c r="O6988" t="s">
        <v>12371</v>
      </c>
      <c r="P6988" s="1">
        <v>36526</v>
      </c>
      <c r="Q6988" t="s">
        <v>53</v>
      </c>
      <c r="R6988" t="s">
        <v>56</v>
      </c>
      <c r="S6988" t="s">
        <v>41</v>
      </c>
      <c r="T6988" t="s">
        <v>18686</v>
      </c>
      <c r="U6988" t="s">
        <v>18686</v>
      </c>
      <c r="V6988">
        <v>0</v>
      </c>
      <c r="W6988">
        <v>0</v>
      </c>
      <c r="X6988">
        <v>0</v>
      </c>
      <c r="Y6988">
        <v>0</v>
      </c>
      <c r="Z6988">
        <v>0</v>
      </c>
      <c r="AA6988">
        <v>0</v>
      </c>
      <c r="AB6988">
        <v>0</v>
      </c>
      <c r="AC6988">
        <v>1</v>
      </c>
      <c r="AD6988">
        <v>0</v>
      </c>
    </row>
    <row r="6989" spans="1:30" hidden="1" x14ac:dyDescent="0.3">
      <c r="A6989" t="s">
        <v>22556</v>
      </c>
      <c r="B6989" t="s">
        <v>22560</v>
      </c>
      <c r="C6989" t="s">
        <v>32</v>
      </c>
      <c r="E6989" t="s">
        <v>16689</v>
      </c>
      <c r="F6989">
        <v>1499999</v>
      </c>
      <c r="G6989" t="s">
        <v>22556</v>
      </c>
      <c r="H6989" t="s">
        <v>22558</v>
      </c>
      <c r="I6989" t="s">
        <v>22559</v>
      </c>
      <c r="J6989" t="s">
        <v>18686</v>
      </c>
      <c r="K6989" t="s">
        <v>37</v>
      </c>
      <c r="L6989" t="s">
        <v>53</v>
      </c>
      <c r="M6989" t="s">
        <v>123</v>
      </c>
      <c r="N6989" t="s">
        <v>124</v>
      </c>
      <c r="O6989" t="s">
        <v>12371</v>
      </c>
      <c r="P6989" s="1">
        <v>36526</v>
      </c>
      <c r="Q6989" t="s">
        <v>53</v>
      </c>
      <c r="R6989" t="s">
        <v>56</v>
      </c>
      <c r="S6989" t="s">
        <v>41</v>
      </c>
      <c r="T6989" t="s">
        <v>18686</v>
      </c>
      <c r="U6989" t="s">
        <v>18686</v>
      </c>
      <c r="V6989">
        <v>0</v>
      </c>
      <c r="W6989">
        <v>0</v>
      </c>
      <c r="X6989">
        <v>0</v>
      </c>
      <c r="Y6989">
        <v>0</v>
      </c>
      <c r="Z6989">
        <v>0</v>
      </c>
      <c r="AA6989">
        <v>0</v>
      </c>
      <c r="AB6989">
        <v>0</v>
      </c>
      <c r="AC6989">
        <v>1</v>
      </c>
      <c r="AD6989">
        <v>0</v>
      </c>
    </row>
    <row r="6990" spans="1:30" hidden="1" x14ac:dyDescent="0.3">
      <c r="A6990" t="s">
        <v>22556</v>
      </c>
      <c r="B6990" t="s">
        <v>22561</v>
      </c>
      <c r="C6990" t="s">
        <v>32</v>
      </c>
      <c r="E6990" t="s">
        <v>3346</v>
      </c>
      <c r="F6990">
        <v>3000000</v>
      </c>
      <c r="G6990" t="s">
        <v>22556</v>
      </c>
      <c r="H6990" t="s">
        <v>22558</v>
      </c>
      <c r="I6990" t="s">
        <v>22559</v>
      </c>
      <c r="J6990" t="s">
        <v>18686</v>
      </c>
      <c r="K6990" t="s">
        <v>37</v>
      </c>
      <c r="L6990" t="s">
        <v>53</v>
      </c>
      <c r="M6990" t="s">
        <v>123</v>
      </c>
      <c r="N6990" t="s">
        <v>124</v>
      </c>
      <c r="O6990" t="s">
        <v>12371</v>
      </c>
      <c r="P6990" s="1">
        <v>36526</v>
      </c>
      <c r="Q6990" t="s">
        <v>53</v>
      </c>
      <c r="R6990" t="s">
        <v>56</v>
      </c>
      <c r="S6990" t="s">
        <v>41</v>
      </c>
      <c r="T6990" t="s">
        <v>18686</v>
      </c>
      <c r="U6990" t="s">
        <v>18686</v>
      </c>
      <c r="V6990">
        <v>0</v>
      </c>
      <c r="W6990">
        <v>0</v>
      </c>
      <c r="X6990">
        <v>0</v>
      </c>
      <c r="Y6990">
        <v>0</v>
      </c>
      <c r="Z6990">
        <v>0</v>
      </c>
      <c r="AA6990">
        <v>0</v>
      </c>
      <c r="AB6990">
        <v>0</v>
      </c>
      <c r="AC6990">
        <v>1</v>
      </c>
      <c r="AD6990">
        <v>0</v>
      </c>
    </row>
    <row r="6991" spans="1:30" hidden="1" x14ac:dyDescent="0.3">
      <c r="A6991" t="s">
        <v>22556</v>
      </c>
      <c r="B6991" t="s">
        <v>22562</v>
      </c>
      <c r="C6991" t="s">
        <v>32</v>
      </c>
      <c r="E6991" s="1">
        <v>41914</v>
      </c>
      <c r="F6991">
        <v>7500000</v>
      </c>
      <c r="G6991" t="s">
        <v>22556</v>
      </c>
      <c r="H6991" t="s">
        <v>22558</v>
      </c>
      <c r="I6991" t="s">
        <v>22559</v>
      </c>
      <c r="J6991" t="s">
        <v>18686</v>
      </c>
      <c r="K6991" t="s">
        <v>37</v>
      </c>
      <c r="L6991" t="s">
        <v>53</v>
      </c>
      <c r="M6991" t="s">
        <v>123</v>
      </c>
      <c r="N6991" t="s">
        <v>124</v>
      </c>
      <c r="O6991" t="s">
        <v>12371</v>
      </c>
      <c r="P6991" s="1">
        <v>36526</v>
      </c>
      <c r="Q6991" t="s">
        <v>53</v>
      </c>
      <c r="R6991" t="s">
        <v>56</v>
      </c>
      <c r="S6991" t="s">
        <v>41</v>
      </c>
      <c r="T6991" t="s">
        <v>18686</v>
      </c>
      <c r="U6991" t="s">
        <v>18686</v>
      </c>
      <c r="V6991">
        <v>0</v>
      </c>
      <c r="W6991">
        <v>0</v>
      </c>
      <c r="X6991">
        <v>0</v>
      </c>
      <c r="Y6991">
        <v>0</v>
      </c>
      <c r="Z6991">
        <v>0</v>
      </c>
      <c r="AA6991">
        <v>0</v>
      </c>
      <c r="AB6991">
        <v>0</v>
      </c>
      <c r="AC6991">
        <v>1</v>
      </c>
      <c r="AD6991">
        <v>0</v>
      </c>
    </row>
    <row r="6992" spans="1:30" hidden="1" x14ac:dyDescent="0.3">
      <c r="A6992" t="s">
        <v>22556</v>
      </c>
      <c r="B6992" t="s">
        <v>22563</v>
      </c>
      <c r="C6992" t="s">
        <v>32</v>
      </c>
      <c r="D6992" t="s">
        <v>139</v>
      </c>
      <c r="E6992" s="1">
        <v>38353</v>
      </c>
      <c r="F6992">
        <v>3270000</v>
      </c>
      <c r="G6992" t="s">
        <v>22556</v>
      </c>
      <c r="H6992" t="s">
        <v>22558</v>
      </c>
      <c r="I6992" t="s">
        <v>22559</v>
      </c>
      <c r="J6992" t="s">
        <v>18686</v>
      </c>
      <c r="K6992" t="s">
        <v>37</v>
      </c>
      <c r="L6992" t="s">
        <v>53</v>
      </c>
      <c r="M6992" t="s">
        <v>123</v>
      </c>
      <c r="N6992" t="s">
        <v>124</v>
      </c>
      <c r="O6992" t="s">
        <v>12371</v>
      </c>
      <c r="P6992" s="1">
        <v>36526</v>
      </c>
      <c r="Q6992" t="s">
        <v>53</v>
      </c>
      <c r="R6992" t="s">
        <v>56</v>
      </c>
      <c r="S6992" t="s">
        <v>41</v>
      </c>
      <c r="T6992" t="s">
        <v>18686</v>
      </c>
      <c r="U6992" t="s">
        <v>18686</v>
      </c>
      <c r="V6992">
        <v>0</v>
      </c>
      <c r="W6992">
        <v>0</v>
      </c>
      <c r="X6992">
        <v>0</v>
      </c>
      <c r="Y6992">
        <v>0</v>
      </c>
      <c r="Z6992">
        <v>0</v>
      </c>
      <c r="AA6992">
        <v>0</v>
      </c>
      <c r="AB6992">
        <v>0</v>
      </c>
      <c r="AC6992">
        <v>1</v>
      </c>
      <c r="AD6992">
        <v>0</v>
      </c>
    </row>
    <row r="6993" spans="1:30" hidden="1" x14ac:dyDescent="0.3">
      <c r="A6993" t="s">
        <v>22564</v>
      </c>
      <c r="B6993" t="s">
        <v>22565</v>
      </c>
      <c r="C6993" t="s">
        <v>32</v>
      </c>
      <c r="D6993" t="s">
        <v>50</v>
      </c>
      <c r="E6993" s="1">
        <v>41610</v>
      </c>
      <c r="F6993">
        <v>10000000</v>
      </c>
      <c r="G6993" t="s">
        <v>22564</v>
      </c>
      <c r="H6993" t="s">
        <v>22566</v>
      </c>
      <c r="I6993" t="s">
        <v>22567</v>
      </c>
      <c r="J6993" t="s">
        <v>18686</v>
      </c>
      <c r="K6993" t="s">
        <v>37</v>
      </c>
      <c r="L6993" t="s">
        <v>53</v>
      </c>
      <c r="M6993" t="s">
        <v>150</v>
      </c>
      <c r="N6993" t="s">
        <v>151</v>
      </c>
      <c r="O6993" t="s">
        <v>911</v>
      </c>
      <c r="P6993" s="1">
        <v>40544</v>
      </c>
      <c r="Q6993" t="s">
        <v>53</v>
      </c>
      <c r="R6993" t="s">
        <v>56</v>
      </c>
      <c r="S6993" t="s">
        <v>41</v>
      </c>
      <c r="T6993" t="s">
        <v>18686</v>
      </c>
      <c r="U6993" t="s">
        <v>18686</v>
      </c>
      <c r="V6993">
        <v>0</v>
      </c>
      <c r="W6993">
        <v>0</v>
      </c>
      <c r="X6993">
        <v>0</v>
      </c>
      <c r="Y6993">
        <v>0</v>
      </c>
      <c r="Z6993">
        <v>0</v>
      </c>
      <c r="AA6993">
        <v>0</v>
      </c>
      <c r="AB6993">
        <v>0</v>
      </c>
      <c r="AC6993">
        <v>1</v>
      </c>
      <c r="AD6993">
        <v>0</v>
      </c>
    </row>
    <row r="6994" spans="1:30" hidden="1" x14ac:dyDescent="0.3">
      <c r="A6994" t="s">
        <v>22564</v>
      </c>
      <c r="B6994" t="s">
        <v>22568</v>
      </c>
      <c r="C6994" t="s">
        <v>32</v>
      </c>
      <c r="D6994" t="s">
        <v>33</v>
      </c>
      <c r="E6994" t="s">
        <v>4131</v>
      </c>
      <c r="F6994">
        <v>12000000</v>
      </c>
      <c r="G6994" t="s">
        <v>22564</v>
      </c>
      <c r="H6994" t="s">
        <v>22566</v>
      </c>
      <c r="I6994" t="s">
        <v>22567</v>
      </c>
      <c r="J6994" t="s">
        <v>18686</v>
      </c>
      <c r="K6994" t="s">
        <v>37</v>
      </c>
      <c r="L6994" t="s">
        <v>53</v>
      </c>
      <c r="M6994" t="s">
        <v>150</v>
      </c>
      <c r="N6994" t="s">
        <v>151</v>
      </c>
      <c r="O6994" t="s">
        <v>911</v>
      </c>
      <c r="P6994" s="1">
        <v>40544</v>
      </c>
      <c r="Q6994" t="s">
        <v>53</v>
      </c>
      <c r="R6994" t="s">
        <v>56</v>
      </c>
      <c r="S6994" t="s">
        <v>41</v>
      </c>
      <c r="T6994" t="s">
        <v>18686</v>
      </c>
      <c r="U6994" t="s">
        <v>18686</v>
      </c>
      <c r="V6994">
        <v>0</v>
      </c>
      <c r="W6994">
        <v>0</v>
      </c>
      <c r="X6994">
        <v>0</v>
      </c>
      <c r="Y6994">
        <v>0</v>
      </c>
      <c r="Z6994">
        <v>0</v>
      </c>
      <c r="AA6994">
        <v>0</v>
      </c>
      <c r="AB6994">
        <v>0</v>
      </c>
      <c r="AC6994">
        <v>1</v>
      </c>
      <c r="AD6994">
        <v>0</v>
      </c>
    </row>
    <row r="6995" spans="1:30" hidden="1" x14ac:dyDescent="0.3">
      <c r="A6995" t="s">
        <v>22569</v>
      </c>
      <c r="B6995" t="s">
        <v>22570</v>
      </c>
      <c r="C6995" t="s">
        <v>32</v>
      </c>
      <c r="D6995" t="s">
        <v>139</v>
      </c>
      <c r="E6995" t="s">
        <v>22571</v>
      </c>
      <c r="F6995">
        <v>12000000</v>
      </c>
      <c r="G6995" t="s">
        <v>22569</v>
      </c>
      <c r="H6995" t="s">
        <v>22572</v>
      </c>
      <c r="I6995" t="s">
        <v>22573</v>
      </c>
      <c r="J6995" t="s">
        <v>18686</v>
      </c>
      <c r="K6995" t="s">
        <v>109</v>
      </c>
      <c r="L6995" t="s">
        <v>53</v>
      </c>
      <c r="M6995" t="s">
        <v>129</v>
      </c>
      <c r="N6995" t="s">
        <v>130</v>
      </c>
      <c r="O6995" t="s">
        <v>130</v>
      </c>
      <c r="P6995" s="1">
        <v>36161</v>
      </c>
      <c r="Q6995" t="s">
        <v>53</v>
      </c>
      <c r="R6995" t="s">
        <v>56</v>
      </c>
      <c r="S6995" t="s">
        <v>41</v>
      </c>
      <c r="T6995" t="s">
        <v>18686</v>
      </c>
      <c r="U6995" t="s">
        <v>18686</v>
      </c>
      <c r="V6995">
        <v>0</v>
      </c>
      <c r="W6995">
        <v>0</v>
      </c>
      <c r="X6995">
        <v>0</v>
      </c>
      <c r="Y6995">
        <v>0</v>
      </c>
      <c r="Z6995">
        <v>0</v>
      </c>
      <c r="AA6995">
        <v>0</v>
      </c>
      <c r="AB6995">
        <v>0</v>
      </c>
      <c r="AC6995">
        <v>1</v>
      </c>
      <c r="AD6995">
        <v>0</v>
      </c>
    </row>
    <row r="6996" spans="1:30" hidden="1" x14ac:dyDescent="0.3">
      <c r="A6996" t="s">
        <v>22569</v>
      </c>
      <c r="B6996" t="s">
        <v>22574</v>
      </c>
      <c r="C6996" t="s">
        <v>32</v>
      </c>
      <c r="D6996" t="s">
        <v>33</v>
      </c>
      <c r="E6996" s="1">
        <v>38720</v>
      </c>
      <c r="F6996">
        <v>8000000</v>
      </c>
      <c r="G6996" t="s">
        <v>22569</v>
      </c>
      <c r="H6996" t="s">
        <v>22572</v>
      </c>
      <c r="I6996" t="s">
        <v>22573</v>
      </c>
      <c r="J6996" t="s">
        <v>18686</v>
      </c>
      <c r="K6996" t="s">
        <v>109</v>
      </c>
      <c r="L6996" t="s">
        <v>53</v>
      </c>
      <c r="M6996" t="s">
        <v>129</v>
      </c>
      <c r="N6996" t="s">
        <v>130</v>
      </c>
      <c r="O6996" t="s">
        <v>130</v>
      </c>
      <c r="P6996" s="1">
        <v>36161</v>
      </c>
      <c r="Q6996" t="s">
        <v>53</v>
      </c>
      <c r="R6996" t="s">
        <v>56</v>
      </c>
      <c r="S6996" t="s">
        <v>41</v>
      </c>
      <c r="T6996" t="s">
        <v>18686</v>
      </c>
      <c r="U6996" t="s">
        <v>18686</v>
      </c>
      <c r="V6996">
        <v>0</v>
      </c>
      <c r="W6996">
        <v>0</v>
      </c>
      <c r="X6996">
        <v>0</v>
      </c>
      <c r="Y6996">
        <v>0</v>
      </c>
      <c r="Z6996">
        <v>0</v>
      </c>
      <c r="AA6996">
        <v>0</v>
      </c>
      <c r="AB6996">
        <v>0</v>
      </c>
      <c r="AC6996">
        <v>1</v>
      </c>
      <c r="AD6996">
        <v>0</v>
      </c>
    </row>
    <row r="6997" spans="1:30" hidden="1" x14ac:dyDescent="0.3">
      <c r="A6997" t="s">
        <v>22569</v>
      </c>
      <c r="B6997" t="s">
        <v>22575</v>
      </c>
      <c r="C6997" t="s">
        <v>32</v>
      </c>
      <c r="D6997" t="s">
        <v>139</v>
      </c>
      <c r="E6997" t="s">
        <v>5609</v>
      </c>
      <c r="F6997">
        <v>17000000</v>
      </c>
      <c r="G6997" t="s">
        <v>22569</v>
      </c>
      <c r="H6997" t="s">
        <v>22572</v>
      </c>
      <c r="I6997" t="s">
        <v>22573</v>
      </c>
      <c r="J6997" t="s">
        <v>18686</v>
      </c>
      <c r="K6997" t="s">
        <v>109</v>
      </c>
      <c r="L6997" t="s">
        <v>53</v>
      </c>
      <c r="M6997" t="s">
        <v>129</v>
      </c>
      <c r="N6997" t="s">
        <v>130</v>
      </c>
      <c r="O6997" t="s">
        <v>130</v>
      </c>
      <c r="P6997" s="1">
        <v>36161</v>
      </c>
      <c r="Q6997" t="s">
        <v>53</v>
      </c>
      <c r="R6997" t="s">
        <v>56</v>
      </c>
      <c r="S6997" t="s">
        <v>41</v>
      </c>
      <c r="T6997" t="s">
        <v>18686</v>
      </c>
      <c r="U6997" t="s">
        <v>18686</v>
      </c>
      <c r="V6997">
        <v>0</v>
      </c>
      <c r="W6997">
        <v>0</v>
      </c>
      <c r="X6997">
        <v>0</v>
      </c>
      <c r="Y6997">
        <v>0</v>
      </c>
      <c r="Z6997">
        <v>0</v>
      </c>
      <c r="AA6997">
        <v>0</v>
      </c>
      <c r="AB6997">
        <v>0</v>
      </c>
      <c r="AC6997">
        <v>1</v>
      </c>
      <c r="AD6997">
        <v>0</v>
      </c>
    </row>
    <row r="6998" spans="1:30" hidden="1" x14ac:dyDescent="0.3">
      <c r="A6998" t="s">
        <v>22569</v>
      </c>
      <c r="B6998" t="s">
        <v>22576</v>
      </c>
      <c r="C6998" t="s">
        <v>32</v>
      </c>
      <c r="D6998" t="s">
        <v>50</v>
      </c>
      <c r="E6998" t="s">
        <v>22577</v>
      </c>
      <c r="F6998">
        <v>3000000</v>
      </c>
      <c r="G6998" t="s">
        <v>22569</v>
      </c>
      <c r="H6998" t="s">
        <v>22572</v>
      </c>
      <c r="I6998" t="s">
        <v>22573</v>
      </c>
      <c r="J6998" t="s">
        <v>18686</v>
      </c>
      <c r="K6998" t="s">
        <v>109</v>
      </c>
      <c r="L6998" t="s">
        <v>53</v>
      </c>
      <c r="M6998" t="s">
        <v>129</v>
      </c>
      <c r="N6998" t="s">
        <v>130</v>
      </c>
      <c r="O6998" t="s">
        <v>130</v>
      </c>
      <c r="P6998" s="1">
        <v>36161</v>
      </c>
      <c r="Q6998" t="s">
        <v>53</v>
      </c>
      <c r="R6998" t="s">
        <v>56</v>
      </c>
      <c r="S6998" t="s">
        <v>41</v>
      </c>
      <c r="T6998" t="s">
        <v>18686</v>
      </c>
      <c r="U6998" t="s">
        <v>18686</v>
      </c>
      <c r="V6998">
        <v>0</v>
      </c>
      <c r="W6998">
        <v>0</v>
      </c>
      <c r="X6998">
        <v>0</v>
      </c>
      <c r="Y6998">
        <v>0</v>
      </c>
      <c r="Z6998">
        <v>0</v>
      </c>
      <c r="AA6998">
        <v>0</v>
      </c>
      <c r="AB6998">
        <v>0</v>
      </c>
      <c r="AC6998">
        <v>1</v>
      </c>
      <c r="AD6998">
        <v>0</v>
      </c>
    </row>
    <row r="6999" spans="1:30" hidden="1" x14ac:dyDescent="0.3">
      <c r="A6999" t="s">
        <v>22569</v>
      </c>
      <c r="B6999" t="s">
        <v>22578</v>
      </c>
      <c r="C6999" t="s">
        <v>32</v>
      </c>
      <c r="E6999" t="s">
        <v>5918</v>
      </c>
      <c r="F6999">
        <v>514852</v>
      </c>
      <c r="G6999" t="s">
        <v>22569</v>
      </c>
      <c r="H6999" t="s">
        <v>22572</v>
      </c>
      <c r="I6999" t="s">
        <v>22573</v>
      </c>
      <c r="J6999" t="s">
        <v>18686</v>
      </c>
      <c r="K6999" t="s">
        <v>109</v>
      </c>
      <c r="L6999" t="s">
        <v>53</v>
      </c>
      <c r="M6999" t="s">
        <v>129</v>
      </c>
      <c r="N6999" t="s">
        <v>130</v>
      </c>
      <c r="O6999" t="s">
        <v>130</v>
      </c>
      <c r="P6999" s="1">
        <v>36161</v>
      </c>
      <c r="Q6999" t="s">
        <v>53</v>
      </c>
      <c r="R6999" t="s">
        <v>56</v>
      </c>
      <c r="S6999" t="s">
        <v>41</v>
      </c>
      <c r="T6999" t="s">
        <v>18686</v>
      </c>
      <c r="U6999" t="s">
        <v>18686</v>
      </c>
      <c r="V6999">
        <v>0</v>
      </c>
      <c r="W6999">
        <v>0</v>
      </c>
      <c r="X6999">
        <v>0</v>
      </c>
      <c r="Y6999">
        <v>0</v>
      </c>
      <c r="Z6999">
        <v>0</v>
      </c>
      <c r="AA6999">
        <v>0</v>
      </c>
      <c r="AB6999">
        <v>0</v>
      </c>
      <c r="AC6999">
        <v>1</v>
      </c>
      <c r="AD6999">
        <v>0</v>
      </c>
    </row>
    <row r="7000" spans="1:30" hidden="1" x14ac:dyDescent="0.3">
      <c r="A7000" t="s">
        <v>22579</v>
      </c>
      <c r="B7000" t="s">
        <v>22580</v>
      </c>
      <c r="C7000" t="s">
        <v>32</v>
      </c>
      <c r="E7000" s="1">
        <v>40092</v>
      </c>
      <c r="F7000">
        <v>500000</v>
      </c>
      <c r="G7000" t="s">
        <v>22579</v>
      </c>
      <c r="H7000" t="s">
        <v>22581</v>
      </c>
      <c r="I7000" t="s">
        <v>22582</v>
      </c>
      <c r="J7000" t="s">
        <v>18686</v>
      </c>
      <c r="K7000" t="s">
        <v>37</v>
      </c>
      <c r="L7000" t="s">
        <v>53</v>
      </c>
      <c r="M7000" t="s">
        <v>2802</v>
      </c>
      <c r="N7000" t="s">
        <v>8467</v>
      </c>
      <c r="O7000" t="s">
        <v>7467</v>
      </c>
      <c r="P7000" s="1">
        <v>39083</v>
      </c>
      <c r="Q7000" t="s">
        <v>53</v>
      </c>
      <c r="R7000" t="s">
        <v>56</v>
      </c>
      <c r="S7000" t="s">
        <v>41</v>
      </c>
      <c r="T7000" t="s">
        <v>18686</v>
      </c>
      <c r="U7000" t="s">
        <v>18686</v>
      </c>
      <c r="V7000">
        <v>0</v>
      </c>
      <c r="W7000">
        <v>0</v>
      </c>
      <c r="X7000">
        <v>0</v>
      </c>
      <c r="Y7000">
        <v>0</v>
      </c>
      <c r="Z7000">
        <v>0</v>
      </c>
      <c r="AA7000">
        <v>0</v>
      </c>
      <c r="AB7000">
        <v>0</v>
      </c>
      <c r="AC7000">
        <v>1</v>
      </c>
      <c r="AD7000">
        <v>0</v>
      </c>
    </row>
    <row r="7001" spans="1:30" hidden="1" x14ac:dyDescent="0.3">
      <c r="A7001" t="s">
        <v>22583</v>
      </c>
      <c r="B7001" t="s">
        <v>22584</v>
      </c>
      <c r="C7001" t="s">
        <v>32</v>
      </c>
      <c r="D7001" t="s">
        <v>50</v>
      </c>
      <c r="E7001" t="s">
        <v>9815</v>
      </c>
      <c r="F7001">
        <v>5000000</v>
      </c>
      <c r="G7001" t="s">
        <v>22583</v>
      </c>
      <c r="H7001" t="s">
        <v>22585</v>
      </c>
      <c r="J7001" t="s">
        <v>18686</v>
      </c>
      <c r="K7001" t="s">
        <v>37</v>
      </c>
      <c r="L7001" t="s">
        <v>53</v>
      </c>
      <c r="M7001" t="s">
        <v>54</v>
      </c>
      <c r="N7001" t="s">
        <v>95</v>
      </c>
      <c r="O7001" t="s">
        <v>616</v>
      </c>
      <c r="P7001" s="1">
        <v>35796</v>
      </c>
      <c r="Q7001" t="s">
        <v>53</v>
      </c>
      <c r="R7001" t="s">
        <v>56</v>
      </c>
      <c r="S7001" t="s">
        <v>41</v>
      </c>
      <c r="T7001" t="s">
        <v>18686</v>
      </c>
      <c r="U7001" t="s">
        <v>18686</v>
      </c>
      <c r="V7001">
        <v>0</v>
      </c>
      <c r="W7001">
        <v>0</v>
      </c>
      <c r="X7001">
        <v>0</v>
      </c>
      <c r="Y7001">
        <v>0</v>
      </c>
      <c r="Z7001">
        <v>0</v>
      </c>
      <c r="AA7001">
        <v>0</v>
      </c>
      <c r="AB7001">
        <v>0</v>
      </c>
      <c r="AC7001">
        <v>1</v>
      </c>
      <c r="AD7001">
        <v>0</v>
      </c>
    </row>
    <row r="7002" spans="1:30" hidden="1" x14ac:dyDescent="0.3">
      <c r="A7002" t="s">
        <v>22586</v>
      </c>
      <c r="B7002" t="s">
        <v>22587</v>
      </c>
      <c r="C7002" t="s">
        <v>32</v>
      </c>
      <c r="E7002" t="s">
        <v>7570</v>
      </c>
      <c r="F7002">
        <v>13000000</v>
      </c>
      <c r="G7002" t="s">
        <v>22586</v>
      </c>
      <c r="H7002" t="s">
        <v>22588</v>
      </c>
      <c r="J7002" t="s">
        <v>18686</v>
      </c>
      <c r="K7002" t="s">
        <v>37</v>
      </c>
      <c r="L7002" t="s">
        <v>53</v>
      </c>
      <c r="M7002" t="s">
        <v>123</v>
      </c>
      <c r="N7002" t="s">
        <v>923</v>
      </c>
      <c r="O7002" t="s">
        <v>923</v>
      </c>
      <c r="Q7002" t="s">
        <v>53</v>
      </c>
      <c r="R7002" t="s">
        <v>56</v>
      </c>
      <c r="S7002" t="s">
        <v>41</v>
      </c>
      <c r="T7002" t="s">
        <v>18686</v>
      </c>
      <c r="U7002" t="s">
        <v>18686</v>
      </c>
      <c r="V7002">
        <v>0</v>
      </c>
      <c r="W7002">
        <v>0</v>
      </c>
      <c r="X7002">
        <v>0</v>
      </c>
      <c r="Y7002">
        <v>0</v>
      </c>
      <c r="Z7002">
        <v>0</v>
      </c>
      <c r="AA7002">
        <v>0</v>
      </c>
      <c r="AB7002">
        <v>0</v>
      </c>
      <c r="AC7002">
        <v>1</v>
      </c>
      <c r="AD7002">
        <v>0</v>
      </c>
    </row>
    <row r="7003" spans="1:30" hidden="1" x14ac:dyDescent="0.3">
      <c r="A7003" t="s">
        <v>22586</v>
      </c>
      <c r="B7003" t="s">
        <v>22589</v>
      </c>
      <c r="C7003" t="s">
        <v>32</v>
      </c>
      <c r="D7003" t="s">
        <v>33</v>
      </c>
      <c r="E7003" s="1">
        <v>38023</v>
      </c>
      <c r="F7003">
        <v>7450000</v>
      </c>
      <c r="G7003" t="s">
        <v>22586</v>
      </c>
      <c r="H7003" t="s">
        <v>22588</v>
      </c>
      <c r="J7003" t="s">
        <v>18686</v>
      </c>
      <c r="K7003" t="s">
        <v>37</v>
      </c>
      <c r="L7003" t="s">
        <v>53</v>
      </c>
      <c r="M7003" t="s">
        <v>123</v>
      </c>
      <c r="N7003" t="s">
        <v>923</v>
      </c>
      <c r="O7003" t="s">
        <v>923</v>
      </c>
      <c r="Q7003" t="s">
        <v>53</v>
      </c>
      <c r="R7003" t="s">
        <v>56</v>
      </c>
      <c r="S7003" t="s">
        <v>41</v>
      </c>
      <c r="T7003" t="s">
        <v>18686</v>
      </c>
      <c r="U7003" t="s">
        <v>18686</v>
      </c>
      <c r="V7003">
        <v>0</v>
      </c>
      <c r="W7003">
        <v>0</v>
      </c>
      <c r="X7003">
        <v>0</v>
      </c>
      <c r="Y7003">
        <v>0</v>
      </c>
      <c r="Z7003">
        <v>0</v>
      </c>
      <c r="AA7003">
        <v>0</v>
      </c>
      <c r="AB7003">
        <v>0</v>
      </c>
      <c r="AC7003">
        <v>1</v>
      </c>
      <c r="AD7003">
        <v>0</v>
      </c>
    </row>
    <row r="7004" spans="1:30" hidden="1" x14ac:dyDescent="0.3">
      <c r="A7004" t="s">
        <v>22590</v>
      </c>
      <c r="B7004" t="s">
        <v>22591</v>
      </c>
      <c r="C7004" t="s">
        <v>32</v>
      </c>
      <c r="E7004" t="s">
        <v>7384</v>
      </c>
      <c r="F7004">
        <v>500000</v>
      </c>
      <c r="G7004" t="s">
        <v>22590</v>
      </c>
      <c r="H7004" t="s">
        <v>22592</v>
      </c>
      <c r="I7004" t="s">
        <v>22593</v>
      </c>
      <c r="J7004" t="s">
        <v>18686</v>
      </c>
      <c r="K7004" t="s">
        <v>37</v>
      </c>
      <c r="L7004" t="s">
        <v>53</v>
      </c>
      <c r="M7004" t="s">
        <v>54</v>
      </c>
      <c r="N7004" t="s">
        <v>8609</v>
      </c>
      <c r="O7004" t="s">
        <v>10660</v>
      </c>
      <c r="P7004" s="1">
        <v>30317</v>
      </c>
      <c r="Q7004" t="s">
        <v>53</v>
      </c>
      <c r="R7004" t="s">
        <v>56</v>
      </c>
      <c r="S7004" t="s">
        <v>41</v>
      </c>
      <c r="T7004" t="s">
        <v>18686</v>
      </c>
      <c r="U7004" t="s">
        <v>18686</v>
      </c>
      <c r="V7004">
        <v>0</v>
      </c>
      <c r="W7004">
        <v>0</v>
      </c>
      <c r="X7004">
        <v>0</v>
      </c>
      <c r="Y7004">
        <v>0</v>
      </c>
      <c r="Z7004">
        <v>0</v>
      </c>
      <c r="AA7004">
        <v>0</v>
      </c>
      <c r="AB7004">
        <v>0</v>
      </c>
      <c r="AC7004">
        <v>1</v>
      </c>
      <c r="AD7004">
        <v>0</v>
      </c>
    </row>
    <row r="7005" spans="1:30" hidden="1" x14ac:dyDescent="0.3">
      <c r="A7005" t="s">
        <v>22594</v>
      </c>
      <c r="B7005" t="s">
        <v>22595</v>
      </c>
      <c r="C7005" t="s">
        <v>32</v>
      </c>
      <c r="E7005" s="1">
        <v>39878</v>
      </c>
      <c r="F7005">
        <v>230000</v>
      </c>
      <c r="G7005" t="s">
        <v>22594</v>
      </c>
      <c r="H7005" t="s">
        <v>22596</v>
      </c>
      <c r="I7005" t="s">
        <v>22597</v>
      </c>
      <c r="J7005" t="s">
        <v>18686</v>
      </c>
      <c r="K7005" t="s">
        <v>37</v>
      </c>
      <c r="L7005" t="s">
        <v>53</v>
      </c>
      <c r="M7005" t="s">
        <v>54</v>
      </c>
      <c r="N7005" t="s">
        <v>95</v>
      </c>
      <c r="O7005" t="s">
        <v>5094</v>
      </c>
      <c r="Q7005" t="s">
        <v>53</v>
      </c>
      <c r="R7005" t="s">
        <v>56</v>
      </c>
      <c r="S7005" t="s">
        <v>41</v>
      </c>
      <c r="T7005" t="s">
        <v>18686</v>
      </c>
      <c r="U7005" t="s">
        <v>18686</v>
      </c>
      <c r="V7005">
        <v>0</v>
      </c>
      <c r="W7005">
        <v>0</v>
      </c>
      <c r="X7005">
        <v>0</v>
      </c>
      <c r="Y7005">
        <v>0</v>
      </c>
      <c r="Z7005">
        <v>0</v>
      </c>
      <c r="AA7005">
        <v>0</v>
      </c>
      <c r="AB7005">
        <v>0</v>
      </c>
      <c r="AC7005">
        <v>1</v>
      </c>
      <c r="AD7005">
        <v>0</v>
      </c>
    </row>
    <row r="7006" spans="1:30" hidden="1" x14ac:dyDescent="0.3">
      <c r="A7006" t="s">
        <v>22598</v>
      </c>
      <c r="B7006" t="s">
        <v>22599</v>
      </c>
      <c r="C7006" t="s">
        <v>32</v>
      </c>
      <c r="D7006" t="s">
        <v>50</v>
      </c>
      <c r="E7006" s="1">
        <v>38081</v>
      </c>
      <c r="F7006">
        <v>4000000</v>
      </c>
      <c r="G7006" t="s">
        <v>22598</v>
      </c>
      <c r="H7006" t="s">
        <v>22600</v>
      </c>
      <c r="J7006" t="s">
        <v>18686</v>
      </c>
      <c r="K7006" t="s">
        <v>109</v>
      </c>
      <c r="L7006" t="s">
        <v>53</v>
      </c>
      <c r="M7006" t="s">
        <v>679</v>
      </c>
      <c r="N7006" t="s">
        <v>4996</v>
      </c>
      <c r="O7006" t="s">
        <v>4996</v>
      </c>
      <c r="Q7006" t="s">
        <v>53</v>
      </c>
      <c r="R7006" t="s">
        <v>56</v>
      </c>
      <c r="S7006" t="s">
        <v>41</v>
      </c>
      <c r="T7006" t="s">
        <v>18686</v>
      </c>
      <c r="U7006" t="s">
        <v>18686</v>
      </c>
      <c r="V7006">
        <v>0</v>
      </c>
      <c r="W7006">
        <v>0</v>
      </c>
      <c r="X7006">
        <v>0</v>
      </c>
      <c r="Y7006">
        <v>0</v>
      </c>
      <c r="Z7006">
        <v>0</v>
      </c>
      <c r="AA7006">
        <v>0</v>
      </c>
      <c r="AB7006">
        <v>0</v>
      </c>
      <c r="AC7006">
        <v>1</v>
      </c>
      <c r="AD7006">
        <v>0</v>
      </c>
    </row>
    <row r="7007" spans="1:30" hidden="1" x14ac:dyDescent="0.3">
      <c r="A7007" t="s">
        <v>22601</v>
      </c>
      <c r="B7007" t="s">
        <v>22602</v>
      </c>
      <c r="C7007" t="s">
        <v>32</v>
      </c>
      <c r="E7007" t="s">
        <v>4947</v>
      </c>
      <c r="F7007">
        <v>2690000</v>
      </c>
      <c r="G7007" t="s">
        <v>22601</v>
      </c>
      <c r="H7007" t="s">
        <v>22603</v>
      </c>
      <c r="I7007" t="s">
        <v>22604</v>
      </c>
      <c r="J7007" t="s">
        <v>18686</v>
      </c>
      <c r="K7007" t="s">
        <v>37</v>
      </c>
      <c r="L7007" t="s">
        <v>53</v>
      </c>
      <c r="M7007" t="s">
        <v>966</v>
      </c>
      <c r="N7007" t="s">
        <v>967</v>
      </c>
      <c r="O7007" t="s">
        <v>22605</v>
      </c>
      <c r="P7007" s="1">
        <v>40909</v>
      </c>
      <c r="Q7007" t="s">
        <v>53</v>
      </c>
      <c r="R7007" t="s">
        <v>56</v>
      </c>
      <c r="S7007" t="s">
        <v>41</v>
      </c>
      <c r="T7007" t="s">
        <v>18686</v>
      </c>
      <c r="U7007" t="s">
        <v>18686</v>
      </c>
      <c r="V7007">
        <v>0</v>
      </c>
      <c r="W7007">
        <v>0</v>
      </c>
      <c r="X7007">
        <v>0</v>
      </c>
      <c r="Y7007">
        <v>0</v>
      </c>
      <c r="Z7007">
        <v>0</v>
      </c>
      <c r="AA7007">
        <v>0</v>
      </c>
      <c r="AB7007">
        <v>0</v>
      </c>
      <c r="AC7007">
        <v>1</v>
      </c>
      <c r="AD7007">
        <v>0</v>
      </c>
    </row>
    <row r="7008" spans="1:30" hidden="1" x14ac:dyDescent="0.3">
      <c r="A7008" t="s">
        <v>22606</v>
      </c>
      <c r="B7008" t="s">
        <v>22607</v>
      </c>
      <c r="C7008" t="s">
        <v>32</v>
      </c>
      <c r="E7008" t="s">
        <v>6564</v>
      </c>
      <c r="F7008">
        <v>640000</v>
      </c>
      <c r="G7008" t="s">
        <v>22606</v>
      </c>
      <c r="H7008" t="s">
        <v>22608</v>
      </c>
      <c r="I7008" t="s">
        <v>22609</v>
      </c>
      <c r="J7008" t="s">
        <v>18686</v>
      </c>
      <c r="K7008" t="s">
        <v>37</v>
      </c>
      <c r="L7008" t="s">
        <v>53</v>
      </c>
      <c r="M7008" t="s">
        <v>704</v>
      </c>
      <c r="N7008" t="s">
        <v>8851</v>
      </c>
      <c r="O7008" t="s">
        <v>8851</v>
      </c>
      <c r="P7008" s="1">
        <v>39083</v>
      </c>
      <c r="Q7008" t="s">
        <v>53</v>
      </c>
      <c r="R7008" t="s">
        <v>56</v>
      </c>
      <c r="S7008" t="s">
        <v>41</v>
      </c>
      <c r="T7008" t="s">
        <v>18686</v>
      </c>
      <c r="U7008" t="s">
        <v>18686</v>
      </c>
      <c r="V7008">
        <v>0</v>
      </c>
      <c r="W7008">
        <v>0</v>
      </c>
      <c r="X7008">
        <v>0</v>
      </c>
      <c r="Y7008">
        <v>0</v>
      </c>
      <c r="Z7008">
        <v>0</v>
      </c>
      <c r="AA7008">
        <v>0</v>
      </c>
      <c r="AB7008">
        <v>0</v>
      </c>
      <c r="AC7008">
        <v>1</v>
      </c>
      <c r="AD7008">
        <v>0</v>
      </c>
    </row>
    <row r="7009" spans="1:30" hidden="1" x14ac:dyDescent="0.3">
      <c r="A7009" t="s">
        <v>22610</v>
      </c>
      <c r="B7009" t="s">
        <v>22611</v>
      </c>
      <c r="C7009" t="s">
        <v>32</v>
      </c>
      <c r="E7009" s="1">
        <v>41585</v>
      </c>
      <c r="F7009">
        <v>25000</v>
      </c>
      <c r="G7009" t="s">
        <v>22610</v>
      </c>
      <c r="H7009" t="s">
        <v>22612</v>
      </c>
      <c r="I7009" t="s">
        <v>22613</v>
      </c>
      <c r="J7009" t="s">
        <v>18686</v>
      </c>
      <c r="K7009" t="s">
        <v>37</v>
      </c>
      <c r="L7009" t="s">
        <v>53</v>
      </c>
      <c r="M7009" t="s">
        <v>637</v>
      </c>
      <c r="N7009" t="s">
        <v>102</v>
      </c>
      <c r="O7009" t="s">
        <v>21210</v>
      </c>
      <c r="P7009" s="1">
        <v>41275</v>
      </c>
      <c r="Q7009" t="s">
        <v>53</v>
      </c>
      <c r="R7009" t="s">
        <v>56</v>
      </c>
      <c r="S7009" t="s">
        <v>41</v>
      </c>
      <c r="T7009" t="s">
        <v>18686</v>
      </c>
      <c r="U7009" t="s">
        <v>18686</v>
      </c>
      <c r="V7009">
        <v>0</v>
      </c>
      <c r="W7009">
        <v>0</v>
      </c>
      <c r="X7009">
        <v>0</v>
      </c>
      <c r="Y7009">
        <v>0</v>
      </c>
      <c r="Z7009">
        <v>0</v>
      </c>
      <c r="AA7009">
        <v>0</v>
      </c>
      <c r="AB7009">
        <v>0</v>
      </c>
      <c r="AC7009">
        <v>1</v>
      </c>
      <c r="AD7009">
        <v>0</v>
      </c>
    </row>
    <row r="7010" spans="1:30" hidden="1" x14ac:dyDescent="0.3">
      <c r="A7010" t="s">
        <v>22614</v>
      </c>
      <c r="B7010" t="s">
        <v>22615</v>
      </c>
      <c r="C7010" t="s">
        <v>32</v>
      </c>
      <c r="E7010" t="s">
        <v>14618</v>
      </c>
      <c r="F7010">
        <v>4000022</v>
      </c>
      <c r="G7010" t="s">
        <v>22614</v>
      </c>
      <c r="H7010" t="s">
        <v>22616</v>
      </c>
      <c r="I7010" t="s">
        <v>22617</v>
      </c>
      <c r="J7010" t="s">
        <v>18686</v>
      </c>
      <c r="K7010" t="s">
        <v>37</v>
      </c>
      <c r="L7010" t="s">
        <v>53</v>
      </c>
      <c r="M7010" t="s">
        <v>637</v>
      </c>
      <c r="N7010" t="s">
        <v>1506</v>
      </c>
      <c r="O7010" t="s">
        <v>22618</v>
      </c>
      <c r="P7010" s="1">
        <v>37987</v>
      </c>
      <c r="Q7010" t="s">
        <v>53</v>
      </c>
      <c r="R7010" t="s">
        <v>56</v>
      </c>
      <c r="S7010" t="s">
        <v>41</v>
      </c>
      <c r="T7010" t="s">
        <v>18686</v>
      </c>
      <c r="U7010" t="s">
        <v>18686</v>
      </c>
      <c r="V7010">
        <v>0</v>
      </c>
      <c r="W7010">
        <v>0</v>
      </c>
      <c r="X7010">
        <v>0</v>
      </c>
      <c r="Y7010">
        <v>0</v>
      </c>
      <c r="Z7010">
        <v>0</v>
      </c>
      <c r="AA7010">
        <v>0</v>
      </c>
      <c r="AB7010">
        <v>0</v>
      </c>
      <c r="AC7010">
        <v>1</v>
      </c>
      <c r="AD7010">
        <v>0</v>
      </c>
    </row>
    <row r="7011" spans="1:30" hidden="1" x14ac:dyDescent="0.3">
      <c r="A7011" t="s">
        <v>22619</v>
      </c>
      <c r="B7011" t="s">
        <v>22620</v>
      </c>
      <c r="C7011" t="s">
        <v>32</v>
      </c>
      <c r="E7011" t="s">
        <v>22621</v>
      </c>
      <c r="F7011">
        <v>314000</v>
      </c>
      <c r="G7011" t="s">
        <v>22619</v>
      </c>
      <c r="H7011" t="s">
        <v>22622</v>
      </c>
      <c r="I7011" t="s">
        <v>22623</v>
      </c>
      <c r="J7011" t="s">
        <v>18686</v>
      </c>
      <c r="K7011" t="s">
        <v>37</v>
      </c>
      <c r="L7011" t="s">
        <v>53</v>
      </c>
      <c r="M7011" t="s">
        <v>747</v>
      </c>
      <c r="N7011" t="s">
        <v>748</v>
      </c>
      <c r="O7011" t="s">
        <v>748</v>
      </c>
      <c r="P7011" s="1">
        <v>36892</v>
      </c>
      <c r="Q7011" t="s">
        <v>53</v>
      </c>
      <c r="R7011" t="s">
        <v>56</v>
      </c>
      <c r="S7011" t="s">
        <v>41</v>
      </c>
      <c r="T7011" t="s">
        <v>18686</v>
      </c>
      <c r="U7011" t="s">
        <v>18686</v>
      </c>
      <c r="V7011">
        <v>0</v>
      </c>
      <c r="W7011">
        <v>0</v>
      </c>
      <c r="X7011">
        <v>0</v>
      </c>
      <c r="Y7011">
        <v>0</v>
      </c>
      <c r="Z7011">
        <v>0</v>
      </c>
      <c r="AA7011">
        <v>0</v>
      </c>
      <c r="AB7011">
        <v>0</v>
      </c>
      <c r="AC7011">
        <v>1</v>
      </c>
      <c r="AD7011">
        <v>0</v>
      </c>
    </row>
    <row r="7012" spans="1:30" hidden="1" x14ac:dyDescent="0.3">
      <c r="A7012" t="s">
        <v>22624</v>
      </c>
      <c r="B7012" t="s">
        <v>22625</v>
      </c>
      <c r="C7012" t="s">
        <v>32</v>
      </c>
      <c r="E7012" s="1">
        <v>39513</v>
      </c>
      <c r="F7012">
        <v>400000</v>
      </c>
      <c r="G7012" t="s">
        <v>22624</v>
      </c>
      <c r="H7012" t="s">
        <v>22626</v>
      </c>
      <c r="I7012" t="s">
        <v>22627</v>
      </c>
      <c r="J7012" t="s">
        <v>18686</v>
      </c>
      <c r="K7012" t="s">
        <v>37</v>
      </c>
      <c r="L7012" t="s">
        <v>53</v>
      </c>
      <c r="M7012" t="s">
        <v>202</v>
      </c>
      <c r="N7012" t="s">
        <v>6758</v>
      </c>
      <c r="O7012" t="s">
        <v>6759</v>
      </c>
      <c r="Q7012" t="s">
        <v>53</v>
      </c>
      <c r="R7012" t="s">
        <v>56</v>
      </c>
      <c r="S7012" t="s">
        <v>41</v>
      </c>
      <c r="T7012" t="s">
        <v>18686</v>
      </c>
      <c r="U7012" t="s">
        <v>18686</v>
      </c>
      <c r="V7012">
        <v>0</v>
      </c>
      <c r="W7012">
        <v>0</v>
      </c>
      <c r="X7012">
        <v>0</v>
      </c>
      <c r="Y7012">
        <v>0</v>
      </c>
      <c r="Z7012">
        <v>0</v>
      </c>
      <c r="AA7012">
        <v>0</v>
      </c>
      <c r="AB7012">
        <v>0</v>
      </c>
      <c r="AC7012">
        <v>1</v>
      </c>
      <c r="AD7012">
        <v>0</v>
      </c>
    </row>
    <row r="7013" spans="1:30" hidden="1" x14ac:dyDescent="0.3">
      <c r="A7013" t="s">
        <v>22628</v>
      </c>
      <c r="B7013" t="s">
        <v>22629</v>
      </c>
      <c r="C7013" t="s">
        <v>32</v>
      </c>
      <c r="D7013" t="s">
        <v>50</v>
      </c>
      <c r="E7013" t="s">
        <v>20237</v>
      </c>
      <c r="F7013">
        <v>6000000</v>
      </c>
      <c r="G7013" t="s">
        <v>22628</v>
      </c>
      <c r="H7013" t="s">
        <v>22630</v>
      </c>
      <c r="I7013" t="s">
        <v>22631</v>
      </c>
      <c r="J7013" t="s">
        <v>18686</v>
      </c>
      <c r="K7013" t="s">
        <v>37</v>
      </c>
      <c r="L7013" t="s">
        <v>53</v>
      </c>
      <c r="M7013" t="s">
        <v>150</v>
      </c>
      <c r="N7013" t="s">
        <v>151</v>
      </c>
      <c r="O7013" t="s">
        <v>151</v>
      </c>
      <c r="P7013" s="1">
        <v>35431</v>
      </c>
      <c r="Q7013" t="s">
        <v>53</v>
      </c>
      <c r="R7013" t="s">
        <v>56</v>
      </c>
      <c r="S7013" t="s">
        <v>41</v>
      </c>
      <c r="T7013" t="s">
        <v>18686</v>
      </c>
      <c r="U7013" t="s">
        <v>18686</v>
      </c>
      <c r="V7013">
        <v>0</v>
      </c>
      <c r="W7013">
        <v>0</v>
      </c>
      <c r="X7013">
        <v>0</v>
      </c>
      <c r="Y7013">
        <v>0</v>
      </c>
      <c r="Z7013">
        <v>0</v>
      </c>
      <c r="AA7013">
        <v>0</v>
      </c>
      <c r="AB7013">
        <v>0</v>
      </c>
      <c r="AC7013">
        <v>1</v>
      </c>
      <c r="AD7013">
        <v>0</v>
      </c>
    </row>
    <row r="7014" spans="1:30" hidden="1" x14ac:dyDescent="0.3">
      <c r="A7014" t="s">
        <v>22628</v>
      </c>
      <c r="B7014" t="s">
        <v>22632</v>
      </c>
      <c r="C7014" t="s">
        <v>32</v>
      </c>
      <c r="E7014" s="1">
        <v>40515</v>
      </c>
      <c r="F7014">
        <v>1000000</v>
      </c>
      <c r="G7014" t="s">
        <v>22628</v>
      </c>
      <c r="H7014" t="s">
        <v>22630</v>
      </c>
      <c r="I7014" t="s">
        <v>22631</v>
      </c>
      <c r="J7014" t="s">
        <v>18686</v>
      </c>
      <c r="K7014" t="s">
        <v>37</v>
      </c>
      <c r="L7014" t="s">
        <v>53</v>
      </c>
      <c r="M7014" t="s">
        <v>150</v>
      </c>
      <c r="N7014" t="s">
        <v>151</v>
      </c>
      <c r="O7014" t="s">
        <v>151</v>
      </c>
      <c r="P7014" s="1">
        <v>35431</v>
      </c>
      <c r="Q7014" t="s">
        <v>53</v>
      </c>
      <c r="R7014" t="s">
        <v>56</v>
      </c>
      <c r="S7014" t="s">
        <v>41</v>
      </c>
      <c r="T7014" t="s">
        <v>18686</v>
      </c>
      <c r="U7014" t="s">
        <v>18686</v>
      </c>
      <c r="V7014">
        <v>0</v>
      </c>
      <c r="W7014">
        <v>0</v>
      </c>
      <c r="X7014">
        <v>0</v>
      </c>
      <c r="Y7014">
        <v>0</v>
      </c>
      <c r="Z7014">
        <v>0</v>
      </c>
      <c r="AA7014">
        <v>0</v>
      </c>
      <c r="AB7014">
        <v>0</v>
      </c>
      <c r="AC7014">
        <v>1</v>
      </c>
      <c r="AD7014">
        <v>0</v>
      </c>
    </row>
    <row r="7015" spans="1:30" hidden="1" x14ac:dyDescent="0.3">
      <c r="A7015" t="s">
        <v>22633</v>
      </c>
      <c r="B7015" t="s">
        <v>22634</v>
      </c>
      <c r="C7015" t="s">
        <v>32</v>
      </c>
      <c r="E7015" t="s">
        <v>8957</v>
      </c>
      <c r="F7015">
        <v>16815000</v>
      </c>
      <c r="G7015" t="s">
        <v>22633</v>
      </c>
      <c r="H7015" t="s">
        <v>22635</v>
      </c>
      <c r="I7015" t="s">
        <v>22636</v>
      </c>
      <c r="J7015" t="s">
        <v>18686</v>
      </c>
      <c r="K7015" t="s">
        <v>37</v>
      </c>
      <c r="L7015" t="s">
        <v>53</v>
      </c>
      <c r="M7015" t="s">
        <v>747</v>
      </c>
      <c r="N7015" t="s">
        <v>748</v>
      </c>
      <c r="O7015" t="s">
        <v>748</v>
      </c>
      <c r="P7015" s="1">
        <v>37257</v>
      </c>
      <c r="Q7015" t="s">
        <v>53</v>
      </c>
      <c r="R7015" t="s">
        <v>56</v>
      </c>
      <c r="S7015" t="s">
        <v>41</v>
      </c>
      <c r="T7015" t="s">
        <v>18686</v>
      </c>
      <c r="U7015" t="s">
        <v>18686</v>
      </c>
      <c r="V7015">
        <v>0</v>
      </c>
      <c r="W7015">
        <v>0</v>
      </c>
      <c r="X7015">
        <v>0</v>
      </c>
      <c r="Y7015">
        <v>0</v>
      </c>
      <c r="Z7015">
        <v>0</v>
      </c>
      <c r="AA7015">
        <v>0</v>
      </c>
      <c r="AB7015">
        <v>0</v>
      </c>
      <c r="AC7015">
        <v>1</v>
      </c>
      <c r="AD7015">
        <v>0</v>
      </c>
    </row>
    <row r="7016" spans="1:30" hidden="1" x14ac:dyDescent="0.3">
      <c r="A7016" t="s">
        <v>22637</v>
      </c>
      <c r="B7016" t="s">
        <v>22638</v>
      </c>
      <c r="C7016" t="s">
        <v>32</v>
      </c>
      <c r="D7016" t="s">
        <v>33</v>
      </c>
      <c r="E7016" t="s">
        <v>22639</v>
      </c>
      <c r="F7016">
        <v>10250000</v>
      </c>
      <c r="G7016" t="s">
        <v>22637</v>
      </c>
      <c r="H7016" t="s">
        <v>22640</v>
      </c>
      <c r="I7016" t="s">
        <v>22641</v>
      </c>
      <c r="J7016" t="s">
        <v>18686</v>
      </c>
      <c r="K7016" t="s">
        <v>72</v>
      </c>
      <c r="L7016" t="s">
        <v>53</v>
      </c>
      <c r="M7016" t="s">
        <v>2823</v>
      </c>
      <c r="N7016" t="s">
        <v>2824</v>
      </c>
      <c r="O7016" t="s">
        <v>22642</v>
      </c>
      <c r="P7016" s="1">
        <v>36161</v>
      </c>
      <c r="Q7016" t="s">
        <v>53</v>
      </c>
      <c r="R7016" t="s">
        <v>56</v>
      </c>
      <c r="S7016" t="s">
        <v>41</v>
      </c>
      <c r="T7016" t="s">
        <v>18686</v>
      </c>
      <c r="U7016" t="s">
        <v>18686</v>
      </c>
      <c r="V7016">
        <v>0</v>
      </c>
      <c r="W7016">
        <v>0</v>
      </c>
      <c r="X7016">
        <v>0</v>
      </c>
      <c r="Y7016">
        <v>0</v>
      </c>
      <c r="Z7016">
        <v>0</v>
      </c>
      <c r="AA7016">
        <v>0</v>
      </c>
      <c r="AB7016">
        <v>0</v>
      </c>
      <c r="AC7016">
        <v>1</v>
      </c>
      <c r="AD7016">
        <v>0</v>
      </c>
    </row>
    <row r="7017" spans="1:30" hidden="1" x14ac:dyDescent="0.3">
      <c r="A7017" t="s">
        <v>22643</v>
      </c>
      <c r="B7017" t="s">
        <v>22644</v>
      </c>
      <c r="C7017" t="s">
        <v>32</v>
      </c>
      <c r="D7017" t="s">
        <v>50</v>
      </c>
      <c r="E7017" t="s">
        <v>22645</v>
      </c>
      <c r="F7017">
        <v>2000000</v>
      </c>
      <c r="G7017" t="s">
        <v>22643</v>
      </c>
      <c r="H7017" t="s">
        <v>22646</v>
      </c>
      <c r="I7017" t="s">
        <v>22647</v>
      </c>
      <c r="J7017" t="s">
        <v>18686</v>
      </c>
      <c r="K7017" t="s">
        <v>109</v>
      </c>
      <c r="L7017" t="s">
        <v>53</v>
      </c>
      <c r="M7017" t="s">
        <v>123</v>
      </c>
      <c r="N7017" t="s">
        <v>124</v>
      </c>
      <c r="O7017" t="s">
        <v>22648</v>
      </c>
      <c r="Q7017" t="s">
        <v>53</v>
      </c>
      <c r="R7017" t="s">
        <v>56</v>
      </c>
      <c r="S7017" t="s">
        <v>41</v>
      </c>
      <c r="T7017" t="s">
        <v>18686</v>
      </c>
      <c r="U7017" t="s">
        <v>18686</v>
      </c>
      <c r="V7017">
        <v>0</v>
      </c>
      <c r="W7017">
        <v>0</v>
      </c>
      <c r="X7017">
        <v>0</v>
      </c>
      <c r="Y7017">
        <v>0</v>
      </c>
      <c r="Z7017">
        <v>0</v>
      </c>
      <c r="AA7017">
        <v>0</v>
      </c>
      <c r="AB7017">
        <v>0</v>
      </c>
      <c r="AC7017">
        <v>1</v>
      </c>
      <c r="AD7017">
        <v>0</v>
      </c>
    </row>
    <row r="7018" spans="1:30" hidden="1" x14ac:dyDescent="0.3">
      <c r="A7018" t="s">
        <v>22649</v>
      </c>
      <c r="B7018" t="s">
        <v>22650</v>
      </c>
      <c r="C7018" t="s">
        <v>32</v>
      </c>
      <c r="E7018" s="1">
        <v>40211</v>
      </c>
      <c r="F7018">
        <v>119999911</v>
      </c>
      <c r="G7018" t="s">
        <v>22649</v>
      </c>
      <c r="H7018" t="s">
        <v>22651</v>
      </c>
      <c r="J7018" t="s">
        <v>18686</v>
      </c>
      <c r="K7018" t="s">
        <v>37</v>
      </c>
      <c r="L7018" t="s">
        <v>53</v>
      </c>
      <c r="M7018" t="s">
        <v>73</v>
      </c>
      <c r="N7018" t="s">
        <v>74</v>
      </c>
      <c r="O7018" t="s">
        <v>75</v>
      </c>
      <c r="P7018" s="1">
        <v>37987</v>
      </c>
      <c r="Q7018" t="s">
        <v>53</v>
      </c>
      <c r="R7018" t="s">
        <v>56</v>
      </c>
      <c r="S7018" t="s">
        <v>41</v>
      </c>
      <c r="T7018" t="s">
        <v>18686</v>
      </c>
      <c r="U7018" t="s">
        <v>18686</v>
      </c>
      <c r="V7018">
        <v>0</v>
      </c>
      <c r="W7018">
        <v>0</v>
      </c>
      <c r="X7018">
        <v>0</v>
      </c>
      <c r="Y7018">
        <v>0</v>
      </c>
      <c r="Z7018">
        <v>0</v>
      </c>
      <c r="AA7018">
        <v>0</v>
      </c>
      <c r="AB7018">
        <v>0</v>
      </c>
      <c r="AC7018">
        <v>1</v>
      </c>
      <c r="AD7018">
        <v>0</v>
      </c>
    </row>
    <row r="7019" spans="1:30" hidden="1" x14ac:dyDescent="0.3">
      <c r="A7019" t="s">
        <v>22652</v>
      </c>
      <c r="B7019" t="s">
        <v>22653</v>
      </c>
      <c r="C7019" t="s">
        <v>32</v>
      </c>
      <c r="D7019" t="s">
        <v>322</v>
      </c>
      <c r="E7019" t="s">
        <v>1329</v>
      </c>
      <c r="F7019">
        <v>8800000</v>
      </c>
      <c r="G7019" t="s">
        <v>22652</v>
      </c>
      <c r="H7019" t="s">
        <v>22654</v>
      </c>
      <c r="I7019" t="s">
        <v>22655</v>
      </c>
      <c r="J7019" t="s">
        <v>18686</v>
      </c>
      <c r="K7019" t="s">
        <v>72</v>
      </c>
      <c r="L7019" t="s">
        <v>53</v>
      </c>
      <c r="M7019" t="s">
        <v>54</v>
      </c>
      <c r="N7019" t="s">
        <v>95</v>
      </c>
      <c r="O7019" t="s">
        <v>174</v>
      </c>
      <c r="P7019" s="1">
        <v>36161</v>
      </c>
      <c r="Q7019" t="s">
        <v>53</v>
      </c>
      <c r="R7019" t="s">
        <v>56</v>
      </c>
      <c r="S7019" t="s">
        <v>41</v>
      </c>
      <c r="T7019" t="s">
        <v>18686</v>
      </c>
      <c r="U7019" t="s">
        <v>18686</v>
      </c>
      <c r="V7019">
        <v>0</v>
      </c>
      <c r="W7019">
        <v>0</v>
      </c>
      <c r="X7019">
        <v>0</v>
      </c>
      <c r="Y7019">
        <v>0</v>
      </c>
      <c r="Z7019">
        <v>0</v>
      </c>
      <c r="AA7019">
        <v>0</v>
      </c>
      <c r="AB7019">
        <v>0</v>
      </c>
      <c r="AC7019">
        <v>1</v>
      </c>
      <c r="AD7019">
        <v>0</v>
      </c>
    </row>
    <row r="7020" spans="1:30" hidden="1" x14ac:dyDescent="0.3">
      <c r="A7020" t="s">
        <v>22656</v>
      </c>
      <c r="B7020" t="s">
        <v>22657</v>
      </c>
      <c r="C7020" t="s">
        <v>32</v>
      </c>
      <c r="D7020" t="s">
        <v>50</v>
      </c>
      <c r="E7020" s="1">
        <v>38718</v>
      </c>
      <c r="F7020">
        <v>7500000</v>
      </c>
      <c r="G7020" t="s">
        <v>22656</v>
      </c>
      <c r="H7020" t="s">
        <v>22658</v>
      </c>
      <c r="I7020" t="s">
        <v>22659</v>
      </c>
      <c r="J7020" t="s">
        <v>18686</v>
      </c>
      <c r="K7020" t="s">
        <v>37</v>
      </c>
      <c r="L7020" t="s">
        <v>53</v>
      </c>
      <c r="M7020" t="s">
        <v>54</v>
      </c>
      <c r="N7020" t="s">
        <v>95</v>
      </c>
      <c r="O7020" t="s">
        <v>1489</v>
      </c>
      <c r="P7020" s="1">
        <v>39459</v>
      </c>
      <c r="Q7020" t="s">
        <v>53</v>
      </c>
      <c r="R7020" t="s">
        <v>56</v>
      </c>
      <c r="S7020" t="s">
        <v>41</v>
      </c>
      <c r="T7020" t="s">
        <v>18686</v>
      </c>
      <c r="U7020" t="s">
        <v>18686</v>
      </c>
      <c r="V7020">
        <v>0</v>
      </c>
      <c r="W7020">
        <v>0</v>
      </c>
      <c r="X7020">
        <v>0</v>
      </c>
      <c r="Y7020">
        <v>0</v>
      </c>
      <c r="Z7020">
        <v>0</v>
      </c>
      <c r="AA7020">
        <v>0</v>
      </c>
      <c r="AB7020">
        <v>0</v>
      </c>
      <c r="AC7020">
        <v>1</v>
      </c>
      <c r="AD7020">
        <v>0</v>
      </c>
    </row>
    <row r="7021" spans="1:30" hidden="1" x14ac:dyDescent="0.3">
      <c r="A7021" t="s">
        <v>22656</v>
      </c>
      <c r="B7021" t="s">
        <v>22660</v>
      </c>
      <c r="C7021" t="s">
        <v>32</v>
      </c>
      <c r="D7021" t="s">
        <v>139</v>
      </c>
      <c r="E7021" t="s">
        <v>12942</v>
      </c>
      <c r="F7021">
        <v>199999</v>
      </c>
      <c r="G7021" t="s">
        <v>22656</v>
      </c>
      <c r="H7021" t="s">
        <v>22658</v>
      </c>
      <c r="I7021" t="s">
        <v>22659</v>
      </c>
      <c r="J7021" t="s">
        <v>18686</v>
      </c>
      <c r="K7021" t="s">
        <v>37</v>
      </c>
      <c r="L7021" t="s">
        <v>53</v>
      </c>
      <c r="M7021" t="s">
        <v>54</v>
      </c>
      <c r="N7021" t="s">
        <v>95</v>
      </c>
      <c r="O7021" t="s">
        <v>1489</v>
      </c>
      <c r="P7021" s="1">
        <v>39459</v>
      </c>
      <c r="Q7021" t="s">
        <v>53</v>
      </c>
      <c r="R7021" t="s">
        <v>56</v>
      </c>
      <c r="S7021" t="s">
        <v>41</v>
      </c>
      <c r="T7021" t="s">
        <v>18686</v>
      </c>
      <c r="U7021" t="s">
        <v>18686</v>
      </c>
      <c r="V7021">
        <v>0</v>
      </c>
      <c r="W7021">
        <v>0</v>
      </c>
      <c r="X7021">
        <v>0</v>
      </c>
      <c r="Y7021">
        <v>0</v>
      </c>
      <c r="Z7021">
        <v>0</v>
      </c>
      <c r="AA7021">
        <v>0</v>
      </c>
      <c r="AB7021">
        <v>0</v>
      </c>
      <c r="AC7021">
        <v>1</v>
      </c>
      <c r="AD7021">
        <v>0</v>
      </c>
    </row>
    <row r="7022" spans="1:30" hidden="1" x14ac:dyDescent="0.3">
      <c r="A7022" t="s">
        <v>22656</v>
      </c>
      <c r="B7022" t="s">
        <v>22661</v>
      </c>
      <c r="C7022" t="s">
        <v>32</v>
      </c>
      <c r="D7022" t="s">
        <v>33</v>
      </c>
      <c r="E7022" t="s">
        <v>8510</v>
      </c>
      <c r="F7022">
        <v>4700000</v>
      </c>
      <c r="G7022" t="s">
        <v>22656</v>
      </c>
      <c r="H7022" t="s">
        <v>22658</v>
      </c>
      <c r="I7022" t="s">
        <v>22659</v>
      </c>
      <c r="J7022" t="s">
        <v>18686</v>
      </c>
      <c r="K7022" t="s">
        <v>37</v>
      </c>
      <c r="L7022" t="s">
        <v>53</v>
      </c>
      <c r="M7022" t="s">
        <v>54</v>
      </c>
      <c r="N7022" t="s">
        <v>95</v>
      </c>
      <c r="O7022" t="s">
        <v>1489</v>
      </c>
      <c r="P7022" s="1">
        <v>39459</v>
      </c>
      <c r="Q7022" t="s">
        <v>53</v>
      </c>
      <c r="R7022" t="s">
        <v>56</v>
      </c>
      <c r="S7022" t="s">
        <v>41</v>
      </c>
      <c r="T7022" t="s">
        <v>18686</v>
      </c>
      <c r="U7022" t="s">
        <v>18686</v>
      </c>
      <c r="V7022">
        <v>0</v>
      </c>
      <c r="W7022">
        <v>0</v>
      </c>
      <c r="X7022">
        <v>0</v>
      </c>
      <c r="Y7022">
        <v>0</v>
      </c>
      <c r="Z7022">
        <v>0</v>
      </c>
      <c r="AA7022">
        <v>0</v>
      </c>
      <c r="AB7022">
        <v>0</v>
      </c>
      <c r="AC7022">
        <v>1</v>
      </c>
      <c r="AD7022">
        <v>0</v>
      </c>
    </row>
    <row r="7023" spans="1:30" hidden="1" x14ac:dyDescent="0.3">
      <c r="A7023" t="s">
        <v>22662</v>
      </c>
      <c r="B7023" t="s">
        <v>22663</v>
      </c>
      <c r="C7023" t="s">
        <v>32</v>
      </c>
      <c r="D7023" t="s">
        <v>139</v>
      </c>
      <c r="E7023" t="s">
        <v>2616</v>
      </c>
      <c r="F7023">
        <v>7000000</v>
      </c>
      <c r="G7023" t="s">
        <v>22662</v>
      </c>
      <c r="H7023" t="s">
        <v>22664</v>
      </c>
      <c r="I7023" t="s">
        <v>22665</v>
      </c>
      <c r="J7023" t="s">
        <v>18686</v>
      </c>
      <c r="K7023" t="s">
        <v>37</v>
      </c>
      <c r="L7023" t="s">
        <v>53</v>
      </c>
      <c r="M7023" t="s">
        <v>116</v>
      </c>
      <c r="N7023" t="s">
        <v>117</v>
      </c>
      <c r="O7023" t="s">
        <v>4929</v>
      </c>
      <c r="P7023" s="1">
        <v>40182</v>
      </c>
      <c r="Q7023" t="s">
        <v>53</v>
      </c>
      <c r="R7023" t="s">
        <v>56</v>
      </c>
      <c r="S7023" t="s">
        <v>41</v>
      </c>
      <c r="T7023" t="s">
        <v>18686</v>
      </c>
      <c r="U7023" t="s">
        <v>18686</v>
      </c>
      <c r="V7023">
        <v>0</v>
      </c>
      <c r="W7023">
        <v>0</v>
      </c>
      <c r="X7023">
        <v>0</v>
      </c>
      <c r="Y7023">
        <v>0</v>
      </c>
      <c r="Z7023">
        <v>0</v>
      </c>
      <c r="AA7023">
        <v>0</v>
      </c>
      <c r="AB7023">
        <v>0</v>
      </c>
      <c r="AC7023">
        <v>1</v>
      </c>
      <c r="AD7023">
        <v>0</v>
      </c>
    </row>
    <row r="7024" spans="1:30" hidden="1" x14ac:dyDescent="0.3">
      <c r="A7024" t="s">
        <v>22662</v>
      </c>
      <c r="B7024" t="s">
        <v>22666</v>
      </c>
      <c r="C7024" t="s">
        <v>32</v>
      </c>
      <c r="D7024" t="s">
        <v>50</v>
      </c>
      <c r="E7024" t="s">
        <v>8230</v>
      </c>
      <c r="F7024">
        <v>4250000</v>
      </c>
      <c r="G7024" t="s">
        <v>22662</v>
      </c>
      <c r="H7024" t="s">
        <v>22664</v>
      </c>
      <c r="I7024" t="s">
        <v>22665</v>
      </c>
      <c r="J7024" t="s">
        <v>18686</v>
      </c>
      <c r="K7024" t="s">
        <v>37</v>
      </c>
      <c r="L7024" t="s">
        <v>53</v>
      </c>
      <c r="M7024" t="s">
        <v>116</v>
      </c>
      <c r="N7024" t="s">
        <v>117</v>
      </c>
      <c r="O7024" t="s">
        <v>4929</v>
      </c>
      <c r="P7024" s="1">
        <v>40182</v>
      </c>
      <c r="Q7024" t="s">
        <v>53</v>
      </c>
      <c r="R7024" t="s">
        <v>56</v>
      </c>
      <c r="S7024" t="s">
        <v>41</v>
      </c>
      <c r="T7024" t="s">
        <v>18686</v>
      </c>
      <c r="U7024" t="s">
        <v>18686</v>
      </c>
      <c r="V7024">
        <v>0</v>
      </c>
      <c r="W7024">
        <v>0</v>
      </c>
      <c r="X7024">
        <v>0</v>
      </c>
      <c r="Y7024">
        <v>0</v>
      </c>
      <c r="Z7024">
        <v>0</v>
      </c>
      <c r="AA7024">
        <v>0</v>
      </c>
      <c r="AB7024">
        <v>0</v>
      </c>
      <c r="AC7024">
        <v>1</v>
      </c>
      <c r="AD7024">
        <v>0</v>
      </c>
    </row>
    <row r="7025" spans="1:30" hidden="1" x14ac:dyDescent="0.3">
      <c r="A7025" t="s">
        <v>22662</v>
      </c>
      <c r="B7025" t="s">
        <v>22667</v>
      </c>
      <c r="C7025" t="s">
        <v>32</v>
      </c>
      <c r="D7025" t="s">
        <v>33</v>
      </c>
      <c r="E7025" t="s">
        <v>4023</v>
      </c>
      <c r="F7025">
        <v>11000000</v>
      </c>
      <c r="G7025" t="s">
        <v>22662</v>
      </c>
      <c r="H7025" t="s">
        <v>22664</v>
      </c>
      <c r="I7025" t="s">
        <v>22665</v>
      </c>
      <c r="J7025" t="s">
        <v>18686</v>
      </c>
      <c r="K7025" t="s">
        <v>37</v>
      </c>
      <c r="L7025" t="s">
        <v>53</v>
      </c>
      <c r="M7025" t="s">
        <v>116</v>
      </c>
      <c r="N7025" t="s">
        <v>117</v>
      </c>
      <c r="O7025" t="s">
        <v>4929</v>
      </c>
      <c r="P7025" s="1">
        <v>40182</v>
      </c>
      <c r="Q7025" t="s">
        <v>53</v>
      </c>
      <c r="R7025" t="s">
        <v>56</v>
      </c>
      <c r="S7025" t="s">
        <v>41</v>
      </c>
      <c r="T7025" t="s">
        <v>18686</v>
      </c>
      <c r="U7025" t="s">
        <v>18686</v>
      </c>
      <c r="V7025">
        <v>0</v>
      </c>
      <c r="W7025">
        <v>0</v>
      </c>
      <c r="X7025">
        <v>0</v>
      </c>
      <c r="Y7025">
        <v>0</v>
      </c>
      <c r="Z7025">
        <v>0</v>
      </c>
      <c r="AA7025">
        <v>0</v>
      </c>
      <c r="AB7025">
        <v>0</v>
      </c>
      <c r="AC7025">
        <v>1</v>
      </c>
      <c r="AD7025">
        <v>0</v>
      </c>
    </row>
    <row r="7026" spans="1:30" hidden="1" x14ac:dyDescent="0.3">
      <c r="A7026" t="s">
        <v>22662</v>
      </c>
      <c r="B7026" t="s">
        <v>22668</v>
      </c>
      <c r="C7026" t="s">
        <v>32</v>
      </c>
      <c r="D7026" t="s">
        <v>33</v>
      </c>
      <c r="E7026" t="s">
        <v>17296</v>
      </c>
      <c r="F7026">
        <v>7000000</v>
      </c>
      <c r="G7026" t="s">
        <v>22662</v>
      </c>
      <c r="H7026" t="s">
        <v>22664</v>
      </c>
      <c r="I7026" t="s">
        <v>22665</v>
      </c>
      <c r="J7026" t="s">
        <v>18686</v>
      </c>
      <c r="K7026" t="s">
        <v>37</v>
      </c>
      <c r="L7026" t="s">
        <v>53</v>
      </c>
      <c r="M7026" t="s">
        <v>116</v>
      </c>
      <c r="N7026" t="s">
        <v>117</v>
      </c>
      <c r="O7026" t="s">
        <v>4929</v>
      </c>
      <c r="P7026" s="1">
        <v>40182</v>
      </c>
      <c r="Q7026" t="s">
        <v>53</v>
      </c>
      <c r="R7026" t="s">
        <v>56</v>
      </c>
      <c r="S7026" t="s">
        <v>41</v>
      </c>
      <c r="T7026" t="s">
        <v>18686</v>
      </c>
      <c r="U7026" t="s">
        <v>18686</v>
      </c>
      <c r="V7026">
        <v>0</v>
      </c>
      <c r="W7026">
        <v>0</v>
      </c>
      <c r="X7026">
        <v>0</v>
      </c>
      <c r="Y7026">
        <v>0</v>
      </c>
      <c r="Z7026">
        <v>0</v>
      </c>
      <c r="AA7026">
        <v>0</v>
      </c>
      <c r="AB7026">
        <v>0</v>
      </c>
      <c r="AC7026">
        <v>1</v>
      </c>
      <c r="AD7026">
        <v>0</v>
      </c>
    </row>
    <row r="7027" spans="1:30" hidden="1" x14ac:dyDescent="0.3">
      <c r="A7027" t="s">
        <v>22669</v>
      </c>
      <c r="B7027" t="s">
        <v>22670</v>
      </c>
      <c r="C7027" t="s">
        <v>32</v>
      </c>
      <c r="D7027" t="s">
        <v>50</v>
      </c>
      <c r="E7027" s="1">
        <v>39031</v>
      </c>
      <c r="F7027">
        <v>2000000</v>
      </c>
      <c r="G7027" t="s">
        <v>22669</v>
      </c>
      <c r="H7027" t="s">
        <v>22671</v>
      </c>
      <c r="I7027" t="s">
        <v>22672</v>
      </c>
      <c r="J7027" t="s">
        <v>18686</v>
      </c>
      <c r="K7027" t="s">
        <v>37</v>
      </c>
      <c r="L7027" t="s">
        <v>53</v>
      </c>
      <c r="M7027" t="s">
        <v>658</v>
      </c>
      <c r="N7027" t="s">
        <v>1105</v>
      </c>
      <c r="O7027" t="s">
        <v>22673</v>
      </c>
      <c r="P7027" s="1">
        <v>39083</v>
      </c>
      <c r="Q7027" t="s">
        <v>53</v>
      </c>
      <c r="R7027" t="s">
        <v>56</v>
      </c>
      <c r="S7027" t="s">
        <v>41</v>
      </c>
      <c r="T7027" t="s">
        <v>18686</v>
      </c>
      <c r="U7027" t="s">
        <v>18686</v>
      </c>
      <c r="V7027">
        <v>0</v>
      </c>
      <c r="W7027">
        <v>0</v>
      </c>
      <c r="X7027">
        <v>0</v>
      </c>
      <c r="Y7027">
        <v>0</v>
      </c>
      <c r="Z7027">
        <v>0</v>
      </c>
      <c r="AA7027">
        <v>0</v>
      </c>
      <c r="AB7027">
        <v>0</v>
      </c>
      <c r="AC7027">
        <v>1</v>
      </c>
      <c r="AD7027">
        <v>0</v>
      </c>
    </row>
    <row r="7028" spans="1:30" hidden="1" x14ac:dyDescent="0.3">
      <c r="A7028" t="s">
        <v>22674</v>
      </c>
      <c r="B7028" t="s">
        <v>22675</v>
      </c>
      <c r="C7028" t="s">
        <v>32</v>
      </c>
      <c r="E7028" t="s">
        <v>22676</v>
      </c>
      <c r="F7028">
        <v>1400000</v>
      </c>
      <c r="G7028" t="s">
        <v>22674</v>
      </c>
      <c r="H7028" t="s">
        <v>22677</v>
      </c>
      <c r="I7028" t="s">
        <v>22678</v>
      </c>
      <c r="J7028" t="s">
        <v>18686</v>
      </c>
      <c r="K7028" t="s">
        <v>37</v>
      </c>
      <c r="L7028" t="s">
        <v>53</v>
      </c>
      <c r="M7028" t="s">
        <v>123</v>
      </c>
      <c r="N7028" t="s">
        <v>22679</v>
      </c>
      <c r="O7028" t="s">
        <v>22679</v>
      </c>
      <c r="P7028" s="1">
        <v>39814</v>
      </c>
      <c r="Q7028" t="s">
        <v>53</v>
      </c>
      <c r="R7028" t="s">
        <v>56</v>
      </c>
      <c r="S7028" t="s">
        <v>41</v>
      </c>
      <c r="T7028" t="s">
        <v>18686</v>
      </c>
      <c r="U7028" t="s">
        <v>18686</v>
      </c>
      <c r="V7028">
        <v>0</v>
      </c>
      <c r="W7028">
        <v>0</v>
      </c>
      <c r="X7028">
        <v>0</v>
      </c>
      <c r="Y7028">
        <v>0</v>
      </c>
      <c r="Z7028">
        <v>0</v>
      </c>
      <c r="AA7028">
        <v>0</v>
      </c>
      <c r="AB7028">
        <v>0</v>
      </c>
      <c r="AC7028">
        <v>1</v>
      </c>
      <c r="AD7028">
        <v>0</v>
      </c>
    </row>
    <row r="7029" spans="1:30" hidden="1" x14ac:dyDescent="0.3">
      <c r="A7029" t="s">
        <v>22674</v>
      </c>
      <c r="B7029" t="s">
        <v>22680</v>
      </c>
      <c r="C7029" t="s">
        <v>32</v>
      </c>
      <c r="E7029" s="1">
        <v>40062</v>
      </c>
      <c r="F7029">
        <v>597000</v>
      </c>
      <c r="G7029" t="s">
        <v>22674</v>
      </c>
      <c r="H7029" t="s">
        <v>22677</v>
      </c>
      <c r="I7029" t="s">
        <v>22678</v>
      </c>
      <c r="J7029" t="s">
        <v>18686</v>
      </c>
      <c r="K7029" t="s">
        <v>37</v>
      </c>
      <c r="L7029" t="s">
        <v>53</v>
      </c>
      <c r="M7029" t="s">
        <v>123</v>
      </c>
      <c r="N7029" t="s">
        <v>22679</v>
      </c>
      <c r="O7029" t="s">
        <v>22679</v>
      </c>
      <c r="P7029" s="1">
        <v>39814</v>
      </c>
      <c r="Q7029" t="s">
        <v>53</v>
      </c>
      <c r="R7029" t="s">
        <v>56</v>
      </c>
      <c r="S7029" t="s">
        <v>41</v>
      </c>
      <c r="T7029" t="s">
        <v>18686</v>
      </c>
      <c r="U7029" t="s">
        <v>18686</v>
      </c>
      <c r="V7029">
        <v>0</v>
      </c>
      <c r="W7029">
        <v>0</v>
      </c>
      <c r="X7029">
        <v>0</v>
      </c>
      <c r="Y7029">
        <v>0</v>
      </c>
      <c r="Z7029">
        <v>0</v>
      </c>
      <c r="AA7029">
        <v>0</v>
      </c>
      <c r="AB7029">
        <v>0</v>
      </c>
      <c r="AC7029">
        <v>1</v>
      </c>
      <c r="AD7029">
        <v>0</v>
      </c>
    </row>
    <row r="7030" spans="1:30" hidden="1" x14ac:dyDescent="0.3">
      <c r="A7030" t="s">
        <v>22681</v>
      </c>
      <c r="B7030" t="s">
        <v>22682</v>
      </c>
      <c r="C7030" t="s">
        <v>32</v>
      </c>
      <c r="E7030" t="s">
        <v>22683</v>
      </c>
      <c r="F7030">
        <v>1515993</v>
      </c>
      <c r="G7030" t="s">
        <v>22681</v>
      </c>
      <c r="H7030" t="s">
        <v>22684</v>
      </c>
      <c r="I7030" t="s">
        <v>22685</v>
      </c>
      <c r="J7030" t="s">
        <v>18686</v>
      </c>
      <c r="K7030" t="s">
        <v>37</v>
      </c>
      <c r="L7030" t="s">
        <v>53</v>
      </c>
      <c r="M7030" t="s">
        <v>54</v>
      </c>
      <c r="N7030" t="s">
        <v>95</v>
      </c>
      <c r="O7030" t="s">
        <v>1489</v>
      </c>
      <c r="P7030" s="1">
        <v>42005</v>
      </c>
      <c r="Q7030" t="s">
        <v>53</v>
      </c>
      <c r="R7030" t="s">
        <v>56</v>
      </c>
      <c r="S7030" t="s">
        <v>41</v>
      </c>
      <c r="T7030" t="s">
        <v>18686</v>
      </c>
      <c r="U7030" t="s">
        <v>18686</v>
      </c>
      <c r="V7030">
        <v>0</v>
      </c>
      <c r="W7030">
        <v>0</v>
      </c>
      <c r="X7030">
        <v>0</v>
      </c>
      <c r="Y7030">
        <v>0</v>
      </c>
      <c r="Z7030">
        <v>0</v>
      </c>
      <c r="AA7030">
        <v>0</v>
      </c>
      <c r="AB7030">
        <v>0</v>
      </c>
      <c r="AC7030">
        <v>1</v>
      </c>
      <c r="AD7030">
        <v>0</v>
      </c>
    </row>
    <row r="7031" spans="1:30" hidden="1" x14ac:dyDescent="0.3">
      <c r="A7031" t="s">
        <v>22686</v>
      </c>
      <c r="B7031" t="s">
        <v>22687</v>
      </c>
      <c r="C7031" t="s">
        <v>32</v>
      </c>
      <c r="E7031" t="s">
        <v>7649</v>
      </c>
      <c r="F7031">
        <v>8124302</v>
      </c>
      <c r="G7031" t="s">
        <v>22686</v>
      </c>
      <c r="H7031" t="s">
        <v>22688</v>
      </c>
      <c r="I7031" t="s">
        <v>22689</v>
      </c>
      <c r="J7031" t="s">
        <v>18686</v>
      </c>
      <c r="K7031" t="s">
        <v>37</v>
      </c>
      <c r="L7031" t="s">
        <v>53</v>
      </c>
      <c r="M7031" t="s">
        <v>774</v>
      </c>
      <c r="N7031" t="s">
        <v>775</v>
      </c>
      <c r="O7031" t="s">
        <v>2388</v>
      </c>
      <c r="P7031" s="1">
        <v>37257</v>
      </c>
      <c r="Q7031" t="s">
        <v>53</v>
      </c>
      <c r="R7031" t="s">
        <v>56</v>
      </c>
      <c r="S7031" t="s">
        <v>41</v>
      </c>
      <c r="T7031" t="s">
        <v>18686</v>
      </c>
      <c r="U7031" t="s">
        <v>18686</v>
      </c>
      <c r="V7031">
        <v>0</v>
      </c>
      <c r="W7031">
        <v>0</v>
      </c>
      <c r="X7031">
        <v>0</v>
      </c>
      <c r="Y7031">
        <v>0</v>
      </c>
      <c r="Z7031">
        <v>0</v>
      </c>
      <c r="AA7031">
        <v>0</v>
      </c>
      <c r="AB7031">
        <v>0</v>
      </c>
      <c r="AC7031">
        <v>1</v>
      </c>
      <c r="AD7031">
        <v>0</v>
      </c>
    </row>
    <row r="7032" spans="1:30" hidden="1" x14ac:dyDescent="0.3">
      <c r="A7032" t="s">
        <v>22690</v>
      </c>
      <c r="B7032" t="s">
        <v>22691</v>
      </c>
      <c r="C7032" t="s">
        <v>32</v>
      </c>
      <c r="D7032" t="s">
        <v>322</v>
      </c>
      <c r="E7032" t="s">
        <v>22692</v>
      </c>
      <c r="F7032">
        <v>11000000</v>
      </c>
      <c r="G7032" t="s">
        <v>22690</v>
      </c>
      <c r="H7032" t="s">
        <v>22693</v>
      </c>
      <c r="I7032" t="s">
        <v>22694</v>
      </c>
      <c r="J7032" t="s">
        <v>18686</v>
      </c>
      <c r="K7032" t="s">
        <v>72</v>
      </c>
      <c r="L7032" t="s">
        <v>53</v>
      </c>
      <c r="M7032" t="s">
        <v>54</v>
      </c>
      <c r="N7032" t="s">
        <v>95</v>
      </c>
      <c r="O7032" t="s">
        <v>1313</v>
      </c>
      <c r="P7032" s="1">
        <v>36526</v>
      </c>
      <c r="Q7032" t="s">
        <v>53</v>
      </c>
      <c r="R7032" t="s">
        <v>56</v>
      </c>
      <c r="S7032" t="s">
        <v>41</v>
      </c>
      <c r="T7032" t="s">
        <v>18686</v>
      </c>
      <c r="U7032" t="s">
        <v>18686</v>
      </c>
      <c r="V7032">
        <v>0</v>
      </c>
      <c r="W7032">
        <v>0</v>
      </c>
      <c r="X7032">
        <v>0</v>
      </c>
      <c r="Y7032">
        <v>0</v>
      </c>
      <c r="Z7032">
        <v>0</v>
      </c>
      <c r="AA7032">
        <v>0</v>
      </c>
      <c r="AB7032">
        <v>0</v>
      </c>
      <c r="AC7032">
        <v>1</v>
      </c>
      <c r="AD7032">
        <v>0</v>
      </c>
    </row>
    <row r="7033" spans="1:30" hidden="1" x14ac:dyDescent="0.3">
      <c r="A7033" t="s">
        <v>22690</v>
      </c>
      <c r="B7033" t="s">
        <v>22695</v>
      </c>
      <c r="C7033" t="s">
        <v>32</v>
      </c>
      <c r="E7033" t="s">
        <v>12643</v>
      </c>
      <c r="F7033">
        <v>25000000</v>
      </c>
      <c r="G7033" t="s">
        <v>22690</v>
      </c>
      <c r="H7033" t="s">
        <v>22693</v>
      </c>
      <c r="I7033" t="s">
        <v>22694</v>
      </c>
      <c r="J7033" t="s">
        <v>18686</v>
      </c>
      <c r="K7033" t="s">
        <v>72</v>
      </c>
      <c r="L7033" t="s">
        <v>53</v>
      </c>
      <c r="M7033" t="s">
        <v>54</v>
      </c>
      <c r="N7033" t="s">
        <v>95</v>
      </c>
      <c r="O7033" t="s">
        <v>1313</v>
      </c>
      <c r="P7033" s="1">
        <v>36526</v>
      </c>
      <c r="Q7033" t="s">
        <v>53</v>
      </c>
      <c r="R7033" t="s">
        <v>56</v>
      </c>
      <c r="S7033" t="s">
        <v>41</v>
      </c>
      <c r="T7033" t="s">
        <v>18686</v>
      </c>
      <c r="U7033" t="s">
        <v>18686</v>
      </c>
      <c r="V7033">
        <v>0</v>
      </c>
      <c r="W7033">
        <v>0</v>
      </c>
      <c r="X7033">
        <v>0</v>
      </c>
      <c r="Y7033">
        <v>0</v>
      </c>
      <c r="Z7033">
        <v>0</v>
      </c>
      <c r="AA7033">
        <v>0</v>
      </c>
      <c r="AB7033">
        <v>0</v>
      </c>
      <c r="AC7033">
        <v>1</v>
      </c>
      <c r="AD7033">
        <v>0</v>
      </c>
    </row>
    <row r="7034" spans="1:30" hidden="1" x14ac:dyDescent="0.3">
      <c r="A7034" t="s">
        <v>22690</v>
      </c>
      <c r="B7034" t="s">
        <v>22696</v>
      </c>
      <c r="C7034" t="s">
        <v>32</v>
      </c>
      <c r="D7034" t="s">
        <v>399</v>
      </c>
      <c r="E7034" t="s">
        <v>22697</v>
      </c>
      <c r="F7034">
        <v>10000000</v>
      </c>
      <c r="G7034" t="s">
        <v>22690</v>
      </c>
      <c r="H7034" t="s">
        <v>22693</v>
      </c>
      <c r="I7034" t="s">
        <v>22694</v>
      </c>
      <c r="J7034" t="s">
        <v>18686</v>
      </c>
      <c r="K7034" t="s">
        <v>72</v>
      </c>
      <c r="L7034" t="s">
        <v>53</v>
      </c>
      <c r="M7034" t="s">
        <v>54</v>
      </c>
      <c r="N7034" t="s">
        <v>95</v>
      </c>
      <c r="O7034" t="s">
        <v>1313</v>
      </c>
      <c r="P7034" s="1">
        <v>36526</v>
      </c>
      <c r="Q7034" t="s">
        <v>53</v>
      </c>
      <c r="R7034" t="s">
        <v>56</v>
      </c>
      <c r="S7034" t="s">
        <v>41</v>
      </c>
      <c r="T7034" t="s">
        <v>18686</v>
      </c>
      <c r="U7034" t="s">
        <v>18686</v>
      </c>
      <c r="V7034">
        <v>0</v>
      </c>
      <c r="W7034">
        <v>0</v>
      </c>
      <c r="X7034">
        <v>0</v>
      </c>
      <c r="Y7034">
        <v>0</v>
      </c>
      <c r="Z7034">
        <v>0</v>
      </c>
      <c r="AA7034">
        <v>0</v>
      </c>
      <c r="AB7034">
        <v>0</v>
      </c>
      <c r="AC7034">
        <v>1</v>
      </c>
      <c r="AD7034">
        <v>0</v>
      </c>
    </row>
    <row r="7035" spans="1:30" hidden="1" x14ac:dyDescent="0.3">
      <c r="A7035" t="s">
        <v>22690</v>
      </c>
      <c r="B7035" t="s">
        <v>22698</v>
      </c>
      <c r="C7035" t="s">
        <v>32</v>
      </c>
      <c r="E7035" s="1">
        <v>38718</v>
      </c>
      <c r="F7035">
        <v>59000000</v>
      </c>
      <c r="G7035" t="s">
        <v>22690</v>
      </c>
      <c r="H7035" t="s">
        <v>22693</v>
      </c>
      <c r="I7035" t="s">
        <v>22694</v>
      </c>
      <c r="J7035" t="s">
        <v>18686</v>
      </c>
      <c r="K7035" t="s">
        <v>72</v>
      </c>
      <c r="L7035" t="s">
        <v>53</v>
      </c>
      <c r="M7035" t="s">
        <v>54</v>
      </c>
      <c r="N7035" t="s">
        <v>95</v>
      </c>
      <c r="O7035" t="s">
        <v>1313</v>
      </c>
      <c r="P7035" s="1">
        <v>36526</v>
      </c>
      <c r="Q7035" t="s">
        <v>53</v>
      </c>
      <c r="R7035" t="s">
        <v>56</v>
      </c>
      <c r="S7035" t="s">
        <v>41</v>
      </c>
      <c r="T7035" t="s">
        <v>18686</v>
      </c>
      <c r="U7035" t="s">
        <v>18686</v>
      </c>
      <c r="V7035">
        <v>0</v>
      </c>
      <c r="W7035">
        <v>0</v>
      </c>
      <c r="X7035">
        <v>0</v>
      </c>
      <c r="Y7035">
        <v>0</v>
      </c>
      <c r="Z7035">
        <v>0</v>
      </c>
      <c r="AA7035">
        <v>0</v>
      </c>
      <c r="AB7035">
        <v>0</v>
      </c>
      <c r="AC7035">
        <v>1</v>
      </c>
      <c r="AD7035">
        <v>0</v>
      </c>
    </row>
    <row r="7036" spans="1:30" hidden="1" x14ac:dyDescent="0.3">
      <c r="A7036" t="s">
        <v>22699</v>
      </c>
      <c r="B7036" t="s">
        <v>22700</v>
      </c>
      <c r="C7036" t="s">
        <v>32</v>
      </c>
      <c r="E7036" t="s">
        <v>9413</v>
      </c>
      <c r="F7036">
        <v>4086783</v>
      </c>
      <c r="G7036" t="s">
        <v>22699</v>
      </c>
      <c r="H7036" t="s">
        <v>22701</v>
      </c>
      <c r="I7036" t="s">
        <v>22702</v>
      </c>
      <c r="J7036" t="s">
        <v>18686</v>
      </c>
      <c r="K7036" t="s">
        <v>37</v>
      </c>
      <c r="L7036" t="s">
        <v>53</v>
      </c>
      <c r="M7036" t="s">
        <v>150</v>
      </c>
      <c r="N7036" t="s">
        <v>151</v>
      </c>
      <c r="O7036" t="s">
        <v>6471</v>
      </c>
      <c r="P7036" s="1">
        <v>40179</v>
      </c>
      <c r="Q7036" t="s">
        <v>53</v>
      </c>
      <c r="R7036" t="s">
        <v>56</v>
      </c>
      <c r="S7036" t="s">
        <v>41</v>
      </c>
      <c r="T7036" t="s">
        <v>18686</v>
      </c>
      <c r="U7036" t="s">
        <v>18686</v>
      </c>
      <c r="V7036">
        <v>0</v>
      </c>
      <c r="W7036">
        <v>0</v>
      </c>
      <c r="X7036">
        <v>0</v>
      </c>
      <c r="Y7036">
        <v>0</v>
      </c>
      <c r="Z7036">
        <v>0</v>
      </c>
      <c r="AA7036">
        <v>0</v>
      </c>
      <c r="AB7036">
        <v>0</v>
      </c>
      <c r="AC7036">
        <v>1</v>
      </c>
      <c r="AD7036">
        <v>0</v>
      </c>
    </row>
    <row r="7037" spans="1:30" hidden="1" x14ac:dyDescent="0.3">
      <c r="A7037" t="s">
        <v>22699</v>
      </c>
      <c r="B7037" t="s">
        <v>22703</v>
      </c>
      <c r="C7037" t="s">
        <v>32</v>
      </c>
      <c r="E7037" t="s">
        <v>3858</v>
      </c>
      <c r="F7037">
        <v>1350000</v>
      </c>
      <c r="G7037" t="s">
        <v>22699</v>
      </c>
      <c r="H7037" t="s">
        <v>22701</v>
      </c>
      <c r="I7037" t="s">
        <v>22702</v>
      </c>
      <c r="J7037" t="s">
        <v>18686</v>
      </c>
      <c r="K7037" t="s">
        <v>37</v>
      </c>
      <c r="L7037" t="s">
        <v>53</v>
      </c>
      <c r="M7037" t="s">
        <v>150</v>
      </c>
      <c r="N7037" t="s">
        <v>151</v>
      </c>
      <c r="O7037" t="s">
        <v>6471</v>
      </c>
      <c r="P7037" s="1">
        <v>40179</v>
      </c>
      <c r="Q7037" t="s">
        <v>53</v>
      </c>
      <c r="R7037" t="s">
        <v>56</v>
      </c>
      <c r="S7037" t="s">
        <v>41</v>
      </c>
      <c r="T7037" t="s">
        <v>18686</v>
      </c>
      <c r="U7037" t="s">
        <v>18686</v>
      </c>
      <c r="V7037">
        <v>0</v>
      </c>
      <c r="W7037">
        <v>0</v>
      </c>
      <c r="X7037">
        <v>0</v>
      </c>
      <c r="Y7037">
        <v>0</v>
      </c>
      <c r="Z7037">
        <v>0</v>
      </c>
      <c r="AA7037">
        <v>0</v>
      </c>
      <c r="AB7037">
        <v>0</v>
      </c>
      <c r="AC7037">
        <v>1</v>
      </c>
      <c r="AD7037">
        <v>0</v>
      </c>
    </row>
    <row r="7038" spans="1:30" hidden="1" x14ac:dyDescent="0.3">
      <c r="A7038" t="s">
        <v>22704</v>
      </c>
      <c r="B7038" t="s">
        <v>22705</v>
      </c>
      <c r="C7038" t="s">
        <v>32</v>
      </c>
      <c r="E7038" t="s">
        <v>8947</v>
      </c>
      <c r="F7038">
        <v>4372930</v>
      </c>
      <c r="G7038" t="s">
        <v>22704</v>
      </c>
      <c r="H7038" t="s">
        <v>22706</v>
      </c>
      <c r="J7038" t="s">
        <v>18686</v>
      </c>
      <c r="K7038" t="s">
        <v>37</v>
      </c>
      <c r="L7038" t="s">
        <v>53</v>
      </c>
      <c r="M7038" t="s">
        <v>54</v>
      </c>
      <c r="N7038" t="s">
        <v>95</v>
      </c>
      <c r="O7038" t="s">
        <v>1489</v>
      </c>
      <c r="Q7038" t="s">
        <v>53</v>
      </c>
      <c r="R7038" t="s">
        <v>56</v>
      </c>
      <c r="S7038" t="s">
        <v>41</v>
      </c>
      <c r="T7038" t="s">
        <v>18686</v>
      </c>
      <c r="U7038" t="s">
        <v>18686</v>
      </c>
      <c r="V7038">
        <v>0</v>
      </c>
      <c r="W7038">
        <v>0</v>
      </c>
      <c r="X7038">
        <v>0</v>
      </c>
      <c r="Y7038">
        <v>0</v>
      </c>
      <c r="Z7038">
        <v>0</v>
      </c>
      <c r="AA7038">
        <v>0</v>
      </c>
      <c r="AB7038">
        <v>0</v>
      </c>
      <c r="AC7038">
        <v>1</v>
      </c>
      <c r="AD7038">
        <v>0</v>
      </c>
    </row>
    <row r="7039" spans="1:30" hidden="1" x14ac:dyDescent="0.3">
      <c r="A7039" t="s">
        <v>22707</v>
      </c>
      <c r="B7039" t="s">
        <v>22708</v>
      </c>
      <c r="C7039" t="s">
        <v>32</v>
      </c>
      <c r="E7039" t="s">
        <v>2158</v>
      </c>
      <c r="F7039">
        <v>3800000</v>
      </c>
      <c r="G7039" t="s">
        <v>22707</v>
      </c>
      <c r="H7039" t="s">
        <v>22709</v>
      </c>
      <c r="I7039" t="s">
        <v>22710</v>
      </c>
      <c r="J7039" t="s">
        <v>18686</v>
      </c>
      <c r="K7039" t="s">
        <v>72</v>
      </c>
      <c r="L7039" t="s">
        <v>53</v>
      </c>
      <c r="M7039" t="s">
        <v>652</v>
      </c>
      <c r="N7039" t="s">
        <v>653</v>
      </c>
      <c r="O7039" t="s">
        <v>653</v>
      </c>
      <c r="Q7039" t="s">
        <v>53</v>
      </c>
      <c r="R7039" t="s">
        <v>56</v>
      </c>
      <c r="S7039" t="s">
        <v>41</v>
      </c>
      <c r="T7039" t="s">
        <v>18686</v>
      </c>
      <c r="U7039" t="s">
        <v>18686</v>
      </c>
      <c r="V7039">
        <v>0</v>
      </c>
      <c r="W7039">
        <v>0</v>
      </c>
      <c r="X7039">
        <v>0</v>
      </c>
      <c r="Y7039">
        <v>0</v>
      </c>
      <c r="Z7039">
        <v>0</v>
      </c>
      <c r="AA7039">
        <v>0</v>
      </c>
      <c r="AB7039">
        <v>0</v>
      </c>
      <c r="AC7039">
        <v>1</v>
      </c>
      <c r="AD7039">
        <v>0</v>
      </c>
    </row>
    <row r="7040" spans="1:30" hidden="1" x14ac:dyDescent="0.3">
      <c r="A7040" t="s">
        <v>22711</v>
      </c>
      <c r="B7040" t="s">
        <v>22712</v>
      </c>
      <c r="C7040" t="s">
        <v>32</v>
      </c>
      <c r="E7040" t="s">
        <v>2196</v>
      </c>
      <c r="F7040">
        <v>4689009</v>
      </c>
      <c r="G7040" t="s">
        <v>22711</v>
      </c>
      <c r="H7040" t="s">
        <v>22713</v>
      </c>
      <c r="I7040" t="s">
        <v>22714</v>
      </c>
      <c r="J7040" t="s">
        <v>18686</v>
      </c>
      <c r="K7040" t="s">
        <v>72</v>
      </c>
      <c r="L7040" t="s">
        <v>53</v>
      </c>
      <c r="M7040" t="s">
        <v>658</v>
      </c>
      <c r="N7040" t="s">
        <v>17857</v>
      </c>
      <c r="O7040" t="s">
        <v>22715</v>
      </c>
      <c r="P7040" s="1">
        <v>36892</v>
      </c>
      <c r="Q7040" t="s">
        <v>53</v>
      </c>
      <c r="R7040" t="s">
        <v>56</v>
      </c>
      <c r="S7040" t="s">
        <v>41</v>
      </c>
      <c r="T7040" t="s">
        <v>18686</v>
      </c>
      <c r="U7040" t="s">
        <v>18686</v>
      </c>
      <c r="V7040">
        <v>0</v>
      </c>
      <c r="W7040">
        <v>0</v>
      </c>
      <c r="X7040">
        <v>0</v>
      </c>
      <c r="Y7040">
        <v>0</v>
      </c>
      <c r="Z7040">
        <v>0</v>
      </c>
      <c r="AA7040">
        <v>0</v>
      </c>
      <c r="AB7040">
        <v>0</v>
      </c>
      <c r="AC7040">
        <v>1</v>
      </c>
      <c r="AD7040">
        <v>0</v>
      </c>
    </row>
    <row r="7041" spans="1:30" hidden="1" x14ac:dyDescent="0.3">
      <c r="A7041" t="s">
        <v>22711</v>
      </c>
      <c r="B7041" t="s">
        <v>22716</v>
      </c>
      <c r="C7041" t="s">
        <v>32</v>
      </c>
      <c r="E7041" t="s">
        <v>22717</v>
      </c>
      <c r="F7041">
        <v>1932190</v>
      </c>
      <c r="G7041" t="s">
        <v>22711</v>
      </c>
      <c r="H7041" t="s">
        <v>22713</v>
      </c>
      <c r="I7041" t="s">
        <v>22714</v>
      </c>
      <c r="J7041" t="s">
        <v>18686</v>
      </c>
      <c r="K7041" t="s">
        <v>72</v>
      </c>
      <c r="L7041" t="s">
        <v>53</v>
      </c>
      <c r="M7041" t="s">
        <v>658</v>
      </c>
      <c r="N7041" t="s">
        <v>17857</v>
      </c>
      <c r="O7041" t="s">
        <v>22715</v>
      </c>
      <c r="P7041" s="1">
        <v>36892</v>
      </c>
      <c r="Q7041" t="s">
        <v>53</v>
      </c>
      <c r="R7041" t="s">
        <v>56</v>
      </c>
      <c r="S7041" t="s">
        <v>41</v>
      </c>
      <c r="T7041" t="s">
        <v>18686</v>
      </c>
      <c r="U7041" t="s">
        <v>18686</v>
      </c>
      <c r="V7041">
        <v>0</v>
      </c>
      <c r="W7041">
        <v>0</v>
      </c>
      <c r="X7041">
        <v>0</v>
      </c>
      <c r="Y7041">
        <v>0</v>
      </c>
      <c r="Z7041">
        <v>0</v>
      </c>
      <c r="AA7041">
        <v>0</v>
      </c>
      <c r="AB7041">
        <v>0</v>
      </c>
      <c r="AC7041">
        <v>1</v>
      </c>
      <c r="AD7041">
        <v>0</v>
      </c>
    </row>
    <row r="7042" spans="1:30" hidden="1" x14ac:dyDescent="0.3">
      <c r="A7042" t="s">
        <v>22711</v>
      </c>
      <c r="B7042" t="s">
        <v>22718</v>
      </c>
      <c r="C7042" t="s">
        <v>32</v>
      </c>
      <c r="E7042" s="1">
        <v>39794</v>
      </c>
      <c r="F7042">
        <v>1000000</v>
      </c>
      <c r="G7042" t="s">
        <v>22711</v>
      </c>
      <c r="H7042" t="s">
        <v>22713</v>
      </c>
      <c r="I7042" t="s">
        <v>22714</v>
      </c>
      <c r="J7042" t="s">
        <v>18686</v>
      </c>
      <c r="K7042" t="s">
        <v>72</v>
      </c>
      <c r="L7042" t="s">
        <v>53</v>
      </c>
      <c r="M7042" t="s">
        <v>658</v>
      </c>
      <c r="N7042" t="s">
        <v>17857</v>
      </c>
      <c r="O7042" t="s">
        <v>22715</v>
      </c>
      <c r="P7042" s="1">
        <v>36892</v>
      </c>
      <c r="Q7042" t="s">
        <v>53</v>
      </c>
      <c r="R7042" t="s">
        <v>56</v>
      </c>
      <c r="S7042" t="s">
        <v>41</v>
      </c>
      <c r="T7042" t="s">
        <v>18686</v>
      </c>
      <c r="U7042" t="s">
        <v>18686</v>
      </c>
      <c r="V7042">
        <v>0</v>
      </c>
      <c r="W7042">
        <v>0</v>
      </c>
      <c r="X7042">
        <v>0</v>
      </c>
      <c r="Y7042">
        <v>0</v>
      </c>
      <c r="Z7042">
        <v>0</v>
      </c>
      <c r="AA7042">
        <v>0</v>
      </c>
      <c r="AB7042">
        <v>0</v>
      </c>
      <c r="AC7042">
        <v>1</v>
      </c>
      <c r="AD7042">
        <v>0</v>
      </c>
    </row>
    <row r="7043" spans="1:30" hidden="1" x14ac:dyDescent="0.3">
      <c r="A7043" t="s">
        <v>22711</v>
      </c>
      <c r="B7043" t="s">
        <v>22719</v>
      </c>
      <c r="C7043" t="s">
        <v>32</v>
      </c>
      <c r="D7043" t="s">
        <v>33</v>
      </c>
      <c r="E7043" t="s">
        <v>22720</v>
      </c>
      <c r="F7043">
        <v>5000000</v>
      </c>
      <c r="G7043" t="s">
        <v>22711</v>
      </c>
      <c r="H7043" t="s">
        <v>22713</v>
      </c>
      <c r="I7043" t="s">
        <v>22714</v>
      </c>
      <c r="J7043" t="s">
        <v>18686</v>
      </c>
      <c r="K7043" t="s">
        <v>72</v>
      </c>
      <c r="L7043" t="s">
        <v>53</v>
      </c>
      <c r="M7043" t="s">
        <v>658</v>
      </c>
      <c r="N7043" t="s">
        <v>17857</v>
      </c>
      <c r="O7043" t="s">
        <v>22715</v>
      </c>
      <c r="P7043" s="1">
        <v>36892</v>
      </c>
      <c r="Q7043" t="s">
        <v>53</v>
      </c>
      <c r="R7043" t="s">
        <v>56</v>
      </c>
      <c r="S7043" t="s">
        <v>41</v>
      </c>
      <c r="T7043" t="s">
        <v>18686</v>
      </c>
      <c r="U7043" t="s">
        <v>18686</v>
      </c>
      <c r="V7043">
        <v>0</v>
      </c>
      <c r="W7043">
        <v>0</v>
      </c>
      <c r="X7043">
        <v>0</v>
      </c>
      <c r="Y7043">
        <v>0</v>
      </c>
      <c r="Z7043">
        <v>0</v>
      </c>
      <c r="AA7043">
        <v>0</v>
      </c>
      <c r="AB7043">
        <v>0</v>
      </c>
      <c r="AC7043">
        <v>1</v>
      </c>
      <c r="AD7043">
        <v>0</v>
      </c>
    </row>
    <row r="7044" spans="1:30" hidden="1" x14ac:dyDescent="0.3">
      <c r="A7044" t="s">
        <v>22721</v>
      </c>
      <c r="B7044" t="s">
        <v>22722</v>
      </c>
      <c r="C7044" t="s">
        <v>32</v>
      </c>
      <c r="D7044" t="s">
        <v>33</v>
      </c>
      <c r="E7044" s="1">
        <v>39392</v>
      </c>
      <c r="F7044">
        <v>7500000</v>
      </c>
      <c r="G7044" t="s">
        <v>22721</v>
      </c>
      <c r="H7044" t="s">
        <v>22723</v>
      </c>
      <c r="I7044" t="s">
        <v>22724</v>
      </c>
      <c r="J7044" t="s">
        <v>18686</v>
      </c>
      <c r="K7044" t="s">
        <v>72</v>
      </c>
      <c r="L7044" t="s">
        <v>53</v>
      </c>
      <c r="M7044" t="s">
        <v>123</v>
      </c>
      <c r="N7044" t="s">
        <v>124</v>
      </c>
      <c r="O7044" t="s">
        <v>124</v>
      </c>
      <c r="P7044" s="1">
        <v>36161</v>
      </c>
      <c r="Q7044" t="s">
        <v>53</v>
      </c>
      <c r="R7044" t="s">
        <v>56</v>
      </c>
      <c r="S7044" t="s">
        <v>41</v>
      </c>
      <c r="T7044" t="s">
        <v>18686</v>
      </c>
      <c r="U7044" t="s">
        <v>18686</v>
      </c>
      <c r="V7044">
        <v>0</v>
      </c>
      <c r="W7044">
        <v>0</v>
      </c>
      <c r="X7044">
        <v>0</v>
      </c>
      <c r="Y7044">
        <v>0</v>
      </c>
      <c r="Z7044">
        <v>0</v>
      </c>
      <c r="AA7044">
        <v>0</v>
      </c>
      <c r="AB7044">
        <v>0</v>
      </c>
      <c r="AC7044">
        <v>1</v>
      </c>
      <c r="AD7044">
        <v>0</v>
      </c>
    </row>
    <row r="7045" spans="1:30" hidden="1" x14ac:dyDescent="0.3">
      <c r="A7045" t="s">
        <v>22721</v>
      </c>
      <c r="B7045" t="s">
        <v>22725</v>
      </c>
      <c r="C7045" t="s">
        <v>32</v>
      </c>
      <c r="D7045" t="s">
        <v>50</v>
      </c>
      <c r="E7045" s="1">
        <v>38777</v>
      </c>
      <c r="F7045">
        <v>5060000</v>
      </c>
      <c r="G7045" t="s">
        <v>22721</v>
      </c>
      <c r="H7045" t="s">
        <v>22723</v>
      </c>
      <c r="I7045" t="s">
        <v>22724</v>
      </c>
      <c r="J7045" t="s">
        <v>18686</v>
      </c>
      <c r="K7045" t="s">
        <v>72</v>
      </c>
      <c r="L7045" t="s">
        <v>53</v>
      </c>
      <c r="M7045" t="s">
        <v>123</v>
      </c>
      <c r="N7045" t="s">
        <v>124</v>
      </c>
      <c r="O7045" t="s">
        <v>124</v>
      </c>
      <c r="P7045" s="1">
        <v>36161</v>
      </c>
      <c r="Q7045" t="s">
        <v>53</v>
      </c>
      <c r="R7045" t="s">
        <v>56</v>
      </c>
      <c r="S7045" t="s">
        <v>41</v>
      </c>
      <c r="T7045" t="s">
        <v>18686</v>
      </c>
      <c r="U7045" t="s">
        <v>18686</v>
      </c>
      <c r="V7045">
        <v>0</v>
      </c>
      <c r="W7045">
        <v>0</v>
      </c>
      <c r="X7045">
        <v>0</v>
      </c>
      <c r="Y7045">
        <v>0</v>
      </c>
      <c r="Z7045">
        <v>0</v>
      </c>
      <c r="AA7045">
        <v>0</v>
      </c>
      <c r="AB7045">
        <v>0</v>
      </c>
      <c r="AC7045">
        <v>1</v>
      </c>
      <c r="AD7045">
        <v>0</v>
      </c>
    </row>
    <row r="7046" spans="1:30" hidden="1" x14ac:dyDescent="0.3">
      <c r="A7046" t="s">
        <v>22726</v>
      </c>
      <c r="B7046" t="s">
        <v>22727</v>
      </c>
      <c r="C7046" t="s">
        <v>32</v>
      </c>
      <c r="D7046" t="s">
        <v>139</v>
      </c>
      <c r="E7046" t="s">
        <v>12132</v>
      </c>
      <c r="F7046">
        <v>35000000</v>
      </c>
      <c r="G7046" t="s">
        <v>22726</v>
      </c>
      <c r="H7046" t="s">
        <v>22728</v>
      </c>
      <c r="I7046" t="s">
        <v>22729</v>
      </c>
      <c r="J7046" t="s">
        <v>18686</v>
      </c>
      <c r="K7046" t="s">
        <v>37</v>
      </c>
      <c r="L7046" t="s">
        <v>53</v>
      </c>
      <c r="M7046" t="s">
        <v>54</v>
      </c>
      <c r="N7046" t="s">
        <v>95</v>
      </c>
      <c r="O7046" t="s">
        <v>96</v>
      </c>
      <c r="P7046" s="1">
        <v>40551</v>
      </c>
      <c r="Q7046" t="s">
        <v>53</v>
      </c>
      <c r="R7046" t="s">
        <v>56</v>
      </c>
      <c r="S7046" t="s">
        <v>41</v>
      </c>
      <c r="T7046" t="s">
        <v>18686</v>
      </c>
      <c r="U7046" t="s">
        <v>18686</v>
      </c>
      <c r="V7046">
        <v>0</v>
      </c>
      <c r="W7046">
        <v>0</v>
      </c>
      <c r="X7046">
        <v>0</v>
      </c>
      <c r="Y7046">
        <v>0</v>
      </c>
      <c r="Z7046">
        <v>0</v>
      </c>
      <c r="AA7046">
        <v>0</v>
      </c>
      <c r="AB7046">
        <v>0</v>
      </c>
      <c r="AC7046">
        <v>1</v>
      </c>
      <c r="AD7046">
        <v>0</v>
      </c>
    </row>
    <row r="7047" spans="1:30" hidden="1" x14ac:dyDescent="0.3">
      <c r="A7047" t="s">
        <v>22726</v>
      </c>
      <c r="B7047" t="s">
        <v>22730</v>
      </c>
      <c r="C7047" t="s">
        <v>32</v>
      </c>
      <c r="D7047" t="s">
        <v>33</v>
      </c>
      <c r="E7047" t="s">
        <v>12448</v>
      </c>
      <c r="F7047">
        <v>23000000</v>
      </c>
      <c r="G7047" t="s">
        <v>22726</v>
      </c>
      <c r="H7047" t="s">
        <v>22728</v>
      </c>
      <c r="I7047" t="s">
        <v>22729</v>
      </c>
      <c r="J7047" t="s">
        <v>18686</v>
      </c>
      <c r="K7047" t="s">
        <v>37</v>
      </c>
      <c r="L7047" t="s">
        <v>53</v>
      </c>
      <c r="M7047" t="s">
        <v>54</v>
      </c>
      <c r="N7047" t="s">
        <v>95</v>
      </c>
      <c r="O7047" t="s">
        <v>96</v>
      </c>
      <c r="P7047" s="1">
        <v>40551</v>
      </c>
      <c r="Q7047" t="s">
        <v>53</v>
      </c>
      <c r="R7047" t="s">
        <v>56</v>
      </c>
      <c r="S7047" t="s">
        <v>41</v>
      </c>
      <c r="T7047" t="s">
        <v>18686</v>
      </c>
      <c r="U7047" t="s">
        <v>18686</v>
      </c>
      <c r="V7047">
        <v>0</v>
      </c>
      <c r="W7047">
        <v>0</v>
      </c>
      <c r="X7047">
        <v>0</v>
      </c>
      <c r="Y7047">
        <v>0</v>
      </c>
      <c r="Z7047">
        <v>0</v>
      </c>
      <c r="AA7047">
        <v>0</v>
      </c>
      <c r="AB7047">
        <v>0</v>
      </c>
      <c r="AC7047">
        <v>1</v>
      </c>
      <c r="AD7047">
        <v>0</v>
      </c>
    </row>
    <row r="7048" spans="1:30" hidden="1" x14ac:dyDescent="0.3">
      <c r="A7048" t="s">
        <v>22726</v>
      </c>
      <c r="B7048" t="s">
        <v>22731</v>
      </c>
      <c r="C7048" t="s">
        <v>32</v>
      </c>
      <c r="D7048" t="s">
        <v>50</v>
      </c>
      <c r="E7048" s="1">
        <v>41280</v>
      </c>
      <c r="F7048">
        <v>6000000</v>
      </c>
      <c r="G7048" t="s">
        <v>22726</v>
      </c>
      <c r="H7048" t="s">
        <v>22728</v>
      </c>
      <c r="I7048" t="s">
        <v>22729</v>
      </c>
      <c r="J7048" t="s">
        <v>18686</v>
      </c>
      <c r="K7048" t="s">
        <v>37</v>
      </c>
      <c r="L7048" t="s">
        <v>53</v>
      </c>
      <c r="M7048" t="s">
        <v>54</v>
      </c>
      <c r="N7048" t="s">
        <v>95</v>
      </c>
      <c r="O7048" t="s">
        <v>96</v>
      </c>
      <c r="P7048" s="1">
        <v>40551</v>
      </c>
      <c r="Q7048" t="s">
        <v>53</v>
      </c>
      <c r="R7048" t="s">
        <v>56</v>
      </c>
      <c r="S7048" t="s">
        <v>41</v>
      </c>
      <c r="T7048" t="s">
        <v>18686</v>
      </c>
      <c r="U7048" t="s">
        <v>18686</v>
      </c>
      <c r="V7048">
        <v>0</v>
      </c>
      <c r="W7048">
        <v>0</v>
      </c>
      <c r="X7048">
        <v>0</v>
      </c>
      <c r="Y7048">
        <v>0</v>
      </c>
      <c r="Z7048">
        <v>0</v>
      </c>
      <c r="AA7048">
        <v>0</v>
      </c>
      <c r="AB7048">
        <v>0</v>
      </c>
      <c r="AC7048">
        <v>1</v>
      </c>
      <c r="AD7048">
        <v>0</v>
      </c>
    </row>
    <row r="7049" spans="1:30" hidden="1" x14ac:dyDescent="0.3">
      <c r="A7049" t="s">
        <v>22732</v>
      </c>
      <c r="B7049" t="s">
        <v>22733</v>
      </c>
      <c r="C7049" t="s">
        <v>32</v>
      </c>
      <c r="E7049" t="s">
        <v>3052</v>
      </c>
      <c r="F7049">
        <v>332000</v>
      </c>
      <c r="G7049" t="s">
        <v>22732</v>
      </c>
      <c r="H7049" t="s">
        <v>22734</v>
      </c>
      <c r="I7049" t="s">
        <v>22735</v>
      </c>
      <c r="J7049" t="s">
        <v>18686</v>
      </c>
      <c r="K7049" t="s">
        <v>37</v>
      </c>
      <c r="L7049" t="s">
        <v>53</v>
      </c>
      <c r="M7049" t="s">
        <v>732</v>
      </c>
      <c r="N7049" t="s">
        <v>8928</v>
      </c>
      <c r="O7049" t="s">
        <v>22736</v>
      </c>
      <c r="P7049" s="1">
        <v>39814</v>
      </c>
      <c r="Q7049" t="s">
        <v>53</v>
      </c>
      <c r="R7049" t="s">
        <v>56</v>
      </c>
      <c r="S7049" t="s">
        <v>41</v>
      </c>
      <c r="T7049" t="s">
        <v>18686</v>
      </c>
      <c r="U7049" t="s">
        <v>18686</v>
      </c>
      <c r="V7049">
        <v>0</v>
      </c>
      <c r="W7049">
        <v>0</v>
      </c>
      <c r="X7049">
        <v>0</v>
      </c>
      <c r="Y7049">
        <v>0</v>
      </c>
      <c r="Z7049">
        <v>0</v>
      </c>
      <c r="AA7049">
        <v>0</v>
      </c>
      <c r="AB7049">
        <v>0</v>
      </c>
      <c r="AC7049">
        <v>1</v>
      </c>
      <c r="AD7049">
        <v>0</v>
      </c>
    </row>
    <row r="7050" spans="1:30" hidden="1" x14ac:dyDescent="0.3">
      <c r="A7050" t="s">
        <v>22732</v>
      </c>
      <c r="B7050" t="s">
        <v>22737</v>
      </c>
      <c r="C7050" t="s">
        <v>32</v>
      </c>
      <c r="E7050" s="1">
        <v>42041</v>
      </c>
      <c r="F7050">
        <v>2457390</v>
      </c>
      <c r="G7050" t="s">
        <v>22732</v>
      </c>
      <c r="H7050" t="s">
        <v>22734</v>
      </c>
      <c r="I7050" t="s">
        <v>22735</v>
      </c>
      <c r="J7050" t="s">
        <v>18686</v>
      </c>
      <c r="K7050" t="s">
        <v>37</v>
      </c>
      <c r="L7050" t="s">
        <v>53</v>
      </c>
      <c r="M7050" t="s">
        <v>732</v>
      </c>
      <c r="N7050" t="s">
        <v>8928</v>
      </c>
      <c r="O7050" t="s">
        <v>22736</v>
      </c>
      <c r="P7050" s="1">
        <v>39814</v>
      </c>
      <c r="Q7050" t="s">
        <v>53</v>
      </c>
      <c r="R7050" t="s">
        <v>56</v>
      </c>
      <c r="S7050" t="s">
        <v>41</v>
      </c>
      <c r="T7050" t="s">
        <v>18686</v>
      </c>
      <c r="U7050" t="s">
        <v>18686</v>
      </c>
      <c r="V7050">
        <v>0</v>
      </c>
      <c r="W7050">
        <v>0</v>
      </c>
      <c r="X7050">
        <v>0</v>
      </c>
      <c r="Y7050">
        <v>0</v>
      </c>
      <c r="Z7050">
        <v>0</v>
      </c>
      <c r="AA7050">
        <v>0</v>
      </c>
      <c r="AB7050">
        <v>0</v>
      </c>
      <c r="AC7050">
        <v>1</v>
      </c>
      <c r="AD7050">
        <v>0</v>
      </c>
    </row>
    <row r="7051" spans="1:30" hidden="1" x14ac:dyDescent="0.3">
      <c r="A7051" t="s">
        <v>22738</v>
      </c>
      <c r="B7051" t="s">
        <v>22739</v>
      </c>
      <c r="C7051" t="s">
        <v>32</v>
      </c>
      <c r="E7051" s="1">
        <v>42316</v>
      </c>
      <c r="F7051">
        <v>166480</v>
      </c>
      <c r="G7051" t="s">
        <v>22738</v>
      </c>
      <c r="H7051" t="s">
        <v>22740</v>
      </c>
      <c r="I7051" t="s">
        <v>22741</v>
      </c>
      <c r="J7051" t="s">
        <v>18686</v>
      </c>
      <c r="K7051" t="s">
        <v>37</v>
      </c>
      <c r="L7051" t="s">
        <v>53</v>
      </c>
      <c r="M7051" t="s">
        <v>679</v>
      </c>
      <c r="N7051" t="s">
        <v>4996</v>
      </c>
      <c r="O7051" t="s">
        <v>4996</v>
      </c>
      <c r="P7051" s="1">
        <v>41640</v>
      </c>
      <c r="Q7051" t="s">
        <v>53</v>
      </c>
      <c r="R7051" t="s">
        <v>56</v>
      </c>
      <c r="S7051" t="s">
        <v>41</v>
      </c>
      <c r="T7051" t="s">
        <v>18686</v>
      </c>
      <c r="U7051" t="s">
        <v>18686</v>
      </c>
      <c r="V7051">
        <v>0</v>
      </c>
      <c r="W7051">
        <v>0</v>
      </c>
      <c r="X7051">
        <v>0</v>
      </c>
      <c r="Y7051">
        <v>0</v>
      </c>
      <c r="Z7051">
        <v>0</v>
      </c>
      <c r="AA7051">
        <v>0</v>
      </c>
      <c r="AB7051">
        <v>0</v>
      </c>
      <c r="AC7051">
        <v>1</v>
      </c>
      <c r="AD7051">
        <v>0</v>
      </c>
    </row>
    <row r="7052" spans="1:30" hidden="1" x14ac:dyDescent="0.3">
      <c r="A7052" t="s">
        <v>22742</v>
      </c>
      <c r="B7052" t="s">
        <v>22743</v>
      </c>
      <c r="C7052" t="s">
        <v>32</v>
      </c>
      <c r="D7052" t="s">
        <v>50</v>
      </c>
      <c r="E7052" s="1">
        <v>39391</v>
      </c>
      <c r="F7052">
        <v>10000000</v>
      </c>
      <c r="G7052" t="s">
        <v>22742</v>
      </c>
      <c r="H7052" t="s">
        <v>22744</v>
      </c>
      <c r="I7052" t="s">
        <v>22745</v>
      </c>
      <c r="J7052" t="s">
        <v>18686</v>
      </c>
      <c r="K7052" t="s">
        <v>37</v>
      </c>
      <c r="L7052" t="s">
        <v>53</v>
      </c>
      <c r="M7052" t="s">
        <v>54</v>
      </c>
      <c r="N7052" t="s">
        <v>95</v>
      </c>
      <c r="O7052" t="s">
        <v>1662</v>
      </c>
      <c r="Q7052" t="s">
        <v>53</v>
      </c>
      <c r="R7052" t="s">
        <v>56</v>
      </c>
      <c r="S7052" t="s">
        <v>41</v>
      </c>
      <c r="T7052" t="s">
        <v>18686</v>
      </c>
      <c r="U7052" t="s">
        <v>18686</v>
      </c>
      <c r="V7052">
        <v>0</v>
      </c>
      <c r="W7052">
        <v>0</v>
      </c>
      <c r="X7052">
        <v>0</v>
      </c>
      <c r="Y7052">
        <v>0</v>
      </c>
      <c r="Z7052">
        <v>0</v>
      </c>
      <c r="AA7052">
        <v>0</v>
      </c>
      <c r="AB7052">
        <v>0</v>
      </c>
      <c r="AC7052">
        <v>1</v>
      </c>
      <c r="AD7052">
        <v>0</v>
      </c>
    </row>
    <row r="7053" spans="1:30" hidden="1" x14ac:dyDescent="0.3">
      <c r="A7053" t="s">
        <v>22746</v>
      </c>
      <c r="B7053" t="s">
        <v>22747</v>
      </c>
      <c r="C7053" t="s">
        <v>32</v>
      </c>
      <c r="E7053" t="s">
        <v>22748</v>
      </c>
      <c r="F7053">
        <v>17500000</v>
      </c>
      <c r="G7053" t="s">
        <v>22746</v>
      </c>
      <c r="H7053" t="s">
        <v>22749</v>
      </c>
      <c r="I7053" t="s">
        <v>22750</v>
      </c>
      <c r="J7053" t="s">
        <v>18686</v>
      </c>
      <c r="K7053" t="s">
        <v>72</v>
      </c>
      <c r="L7053" t="s">
        <v>53</v>
      </c>
      <c r="M7053" t="s">
        <v>73</v>
      </c>
      <c r="N7053" t="s">
        <v>74</v>
      </c>
      <c r="O7053" t="s">
        <v>22751</v>
      </c>
      <c r="P7053" s="1">
        <v>33970</v>
      </c>
      <c r="Q7053" t="s">
        <v>53</v>
      </c>
      <c r="R7053" t="s">
        <v>56</v>
      </c>
      <c r="S7053" t="s">
        <v>41</v>
      </c>
      <c r="T7053" t="s">
        <v>18686</v>
      </c>
      <c r="U7053" t="s">
        <v>18686</v>
      </c>
      <c r="V7053">
        <v>0</v>
      </c>
      <c r="W7053">
        <v>0</v>
      </c>
      <c r="X7053">
        <v>0</v>
      </c>
      <c r="Y7053">
        <v>0</v>
      </c>
      <c r="Z7053">
        <v>0</v>
      </c>
      <c r="AA7053">
        <v>0</v>
      </c>
      <c r="AB7053">
        <v>0</v>
      </c>
      <c r="AC7053">
        <v>1</v>
      </c>
      <c r="AD7053">
        <v>0</v>
      </c>
    </row>
    <row r="7054" spans="1:30" hidden="1" x14ac:dyDescent="0.3">
      <c r="A7054" t="s">
        <v>22752</v>
      </c>
      <c r="B7054" t="s">
        <v>22753</v>
      </c>
      <c r="C7054" t="s">
        <v>32</v>
      </c>
      <c r="D7054" t="s">
        <v>50</v>
      </c>
      <c r="E7054" s="1">
        <v>39484</v>
      </c>
      <c r="F7054">
        <v>18000000</v>
      </c>
      <c r="G7054" t="s">
        <v>22752</v>
      </c>
      <c r="H7054" t="s">
        <v>22754</v>
      </c>
      <c r="I7054" t="s">
        <v>22755</v>
      </c>
      <c r="J7054" t="s">
        <v>18686</v>
      </c>
      <c r="K7054" t="s">
        <v>72</v>
      </c>
      <c r="L7054" t="s">
        <v>53</v>
      </c>
      <c r="M7054" t="s">
        <v>209</v>
      </c>
      <c r="N7054" t="s">
        <v>210</v>
      </c>
      <c r="O7054" t="s">
        <v>22756</v>
      </c>
      <c r="P7054" t="s">
        <v>22757</v>
      </c>
      <c r="Q7054" t="s">
        <v>53</v>
      </c>
      <c r="R7054" t="s">
        <v>56</v>
      </c>
      <c r="S7054" t="s">
        <v>41</v>
      </c>
      <c r="T7054" t="s">
        <v>18686</v>
      </c>
      <c r="U7054" t="s">
        <v>18686</v>
      </c>
      <c r="V7054">
        <v>0</v>
      </c>
      <c r="W7054">
        <v>0</v>
      </c>
      <c r="X7054">
        <v>0</v>
      </c>
      <c r="Y7054">
        <v>0</v>
      </c>
      <c r="Z7054">
        <v>0</v>
      </c>
      <c r="AA7054">
        <v>0</v>
      </c>
      <c r="AB7054">
        <v>0</v>
      </c>
      <c r="AC7054">
        <v>1</v>
      </c>
      <c r="AD7054">
        <v>0</v>
      </c>
    </row>
    <row r="7055" spans="1:30" hidden="1" x14ac:dyDescent="0.3">
      <c r="A7055" t="s">
        <v>22752</v>
      </c>
      <c r="B7055" t="s">
        <v>22758</v>
      </c>
      <c r="C7055" t="s">
        <v>32</v>
      </c>
      <c r="E7055" s="1">
        <v>40158</v>
      </c>
      <c r="F7055">
        <v>15000000</v>
      </c>
      <c r="G7055" t="s">
        <v>22752</v>
      </c>
      <c r="H7055" t="s">
        <v>22754</v>
      </c>
      <c r="I7055" t="s">
        <v>22755</v>
      </c>
      <c r="J7055" t="s">
        <v>18686</v>
      </c>
      <c r="K7055" t="s">
        <v>72</v>
      </c>
      <c r="L7055" t="s">
        <v>53</v>
      </c>
      <c r="M7055" t="s">
        <v>209</v>
      </c>
      <c r="N7055" t="s">
        <v>210</v>
      </c>
      <c r="O7055" t="s">
        <v>22756</v>
      </c>
      <c r="P7055" t="s">
        <v>22757</v>
      </c>
      <c r="Q7055" t="s">
        <v>53</v>
      </c>
      <c r="R7055" t="s">
        <v>56</v>
      </c>
      <c r="S7055" t="s">
        <v>41</v>
      </c>
      <c r="T7055" t="s">
        <v>18686</v>
      </c>
      <c r="U7055" t="s">
        <v>18686</v>
      </c>
      <c r="V7055">
        <v>0</v>
      </c>
      <c r="W7055">
        <v>0</v>
      </c>
      <c r="X7055">
        <v>0</v>
      </c>
      <c r="Y7055">
        <v>0</v>
      </c>
      <c r="Z7055">
        <v>0</v>
      </c>
      <c r="AA7055">
        <v>0</v>
      </c>
      <c r="AB7055">
        <v>0</v>
      </c>
      <c r="AC7055">
        <v>1</v>
      </c>
      <c r="AD7055">
        <v>0</v>
      </c>
    </row>
    <row r="7056" spans="1:30" hidden="1" x14ac:dyDescent="0.3">
      <c r="A7056" t="s">
        <v>22759</v>
      </c>
      <c r="B7056" t="s">
        <v>22760</v>
      </c>
      <c r="C7056" t="s">
        <v>32</v>
      </c>
      <c r="E7056" s="1">
        <v>38566</v>
      </c>
      <c r="F7056">
        <v>10000000</v>
      </c>
      <c r="G7056" t="s">
        <v>22759</v>
      </c>
      <c r="H7056" t="s">
        <v>22761</v>
      </c>
      <c r="I7056" t="s">
        <v>22762</v>
      </c>
      <c r="J7056" t="s">
        <v>18686</v>
      </c>
      <c r="K7056" t="s">
        <v>37</v>
      </c>
      <c r="L7056" t="s">
        <v>53</v>
      </c>
      <c r="M7056" t="s">
        <v>150</v>
      </c>
      <c r="N7056" t="s">
        <v>151</v>
      </c>
      <c r="O7056" t="s">
        <v>807</v>
      </c>
      <c r="Q7056" t="s">
        <v>53</v>
      </c>
      <c r="R7056" t="s">
        <v>56</v>
      </c>
      <c r="S7056" t="s">
        <v>41</v>
      </c>
      <c r="T7056" t="s">
        <v>18686</v>
      </c>
      <c r="U7056" t="s">
        <v>18686</v>
      </c>
      <c r="V7056">
        <v>0</v>
      </c>
      <c r="W7056">
        <v>0</v>
      </c>
      <c r="X7056">
        <v>0</v>
      </c>
      <c r="Y7056">
        <v>0</v>
      </c>
      <c r="Z7056">
        <v>0</v>
      </c>
      <c r="AA7056">
        <v>0</v>
      </c>
      <c r="AB7056">
        <v>0</v>
      </c>
      <c r="AC7056">
        <v>1</v>
      </c>
      <c r="AD7056">
        <v>0</v>
      </c>
    </row>
    <row r="7057" spans="1:30" hidden="1" x14ac:dyDescent="0.3">
      <c r="A7057" t="s">
        <v>22763</v>
      </c>
      <c r="B7057" t="s">
        <v>22764</v>
      </c>
      <c r="C7057" t="s">
        <v>32</v>
      </c>
      <c r="E7057" t="s">
        <v>11606</v>
      </c>
      <c r="F7057">
        <v>5981405</v>
      </c>
      <c r="G7057" t="s">
        <v>22763</v>
      </c>
      <c r="H7057" t="s">
        <v>22765</v>
      </c>
      <c r="I7057" t="s">
        <v>22766</v>
      </c>
      <c r="J7057" t="s">
        <v>18686</v>
      </c>
      <c r="K7057" t="s">
        <v>37</v>
      </c>
      <c r="L7057" t="s">
        <v>53</v>
      </c>
      <c r="M7057" t="s">
        <v>717</v>
      </c>
      <c r="N7057" t="s">
        <v>1531</v>
      </c>
      <c r="O7057" t="s">
        <v>1531</v>
      </c>
      <c r="P7057" s="1">
        <v>36161</v>
      </c>
      <c r="Q7057" t="s">
        <v>53</v>
      </c>
      <c r="R7057" t="s">
        <v>56</v>
      </c>
      <c r="S7057" t="s">
        <v>41</v>
      </c>
      <c r="T7057" t="s">
        <v>18686</v>
      </c>
      <c r="U7057" t="s">
        <v>18686</v>
      </c>
      <c r="V7057">
        <v>0</v>
      </c>
      <c r="W7057">
        <v>0</v>
      </c>
      <c r="X7057">
        <v>0</v>
      </c>
      <c r="Y7057">
        <v>0</v>
      </c>
      <c r="Z7057">
        <v>0</v>
      </c>
      <c r="AA7057">
        <v>0</v>
      </c>
      <c r="AB7057">
        <v>0</v>
      </c>
      <c r="AC7057">
        <v>1</v>
      </c>
      <c r="AD7057">
        <v>0</v>
      </c>
    </row>
    <row r="7058" spans="1:30" hidden="1" x14ac:dyDescent="0.3">
      <c r="A7058" t="s">
        <v>22763</v>
      </c>
      <c r="B7058" t="s">
        <v>22767</v>
      </c>
      <c r="C7058" t="s">
        <v>32</v>
      </c>
      <c r="D7058" t="s">
        <v>139</v>
      </c>
      <c r="E7058" t="s">
        <v>7094</v>
      </c>
      <c r="F7058">
        <v>2000000</v>
      </c>
      <c r="G7058" t="s">
        <v>22763</v>
      </c>
      <c r="H7058" t="s">
        <v>22765</v>
      </c>
      <c r="I7058" t="s">
        <v>22766</v>
      </c>
      <c r="J7058" t="s">
        <v>18686</v>
      </c>
      <c r="K7058" t="s">
        <v>37</v>
      </c>
      <c r="L7058" t="s">
        <v>53</v>
      </c>
      <c r="M7058" t="s">
        <v>717</v>
      </c>
      <c r="N7058" t="s">
        <v>1531</v>
      </c>
      <c r="O7058" t="s">
        <v>1531</v>
      </c>
      <c r="P7058" s="1">
        <v>36161</v>
      </c>
      <c r="Q7058" t="s">
        <v>53</v>
      </c>
      <c r="R7058" t="s">
        <v>56</v>
      </c>
      <c r="S7058" t="s">
        <v>41</v>
      </c>
      <c r="T7058" t="s">
        <v>18686</v>
      </c>
      <c r="U7058" t="s">
        <v>18686</v>
      </c>
      <c r="V7058">
        <v>0</v>
      </c>
      <c r="W7058">
        <v>0</v>
      </c>
      <c r="X7058">
        <v>0</v>
      </c>
      <c r="Y7058">
        <v>0</v>
      </c>
      <c r="Z7058">
        <v>0</v>
      </c>
      <c r="AA7058">
        <v>0</v>
      </c>
      <c r="AB7058">
        <v>0</v>
      </c>
      <c r="AC7058">
        <v>1</v>
      </c>
      <c r="AD7058">
        <v>0</v>
      </c>
    </row>
    <row r="7059" spans="1:30" hidden="1" x14ac:dyDescent="0.3">
      <c r="A7059" t="s">
        <v>22768</v>
      </c>
      <c r="B7059" t="s">
        <v>22769</v>
      </c>
      <c r="C7059" t="s">
        <v>32</v>
      </c>
      <c r="E7059" s="1">
        <v>38937</v>
      </c>
      <c r="F7059">
        <v>9000000</v>
      </c>
      <c r="G7059" t="s">
        <v>22768</v>
      </c>
      <c r="H7059" t="s">
        <v>22770</v>
      </c>
      <c r="J7059" t="s">
        <v>18686</v>
      </c>
      <c r="K7059" t="s">
        <v>37</v>
      </c>
      <c r="L7059" t="s">
        <v>53</v>
      </c>
      <c r="M7059" t="s">
        <v>150</v>
      </c>
      <c r="N7059" t="s">
        <v>151</v>
      </c>
      <c r="O7059" t="s">
        <v>911</v>
      </c>
      <c r="P7059" s="1">
        <v>34335</v>
      </c>
      <c r="Q7059" t="s">
        <v>53</v>
      </c>
      <c r="R7059" t="s">
        <v>56</v>
      </c>
      <c r="S7059" t="s">
        <v>41</v>
      </c>
      <c r="T7059" t="s">
        <v>18686</v>
      </c>
      <c r="U7059" t="s">
        <v>18686</v>
      </c>
      <c r="V7059">
        <v>0</v>
      </c>
      <c r="W7059">
        <v>0</v>
      </c>
      <c r="X7059">
        <v>0</v>
      </c>
      <c r="Y7059">
        <v>0</v>
      </c>
      <c r="Z7059">
        <v>0</v>
      </c>
      <c r="AA7059">
        <v>0</v>
      </c>
      <c r="AB7059">
        <v>0</v>
      </c>
      <c r="AC7059">
        <v>1</v>
      </c>
      <c r="AD7059">
        <v>0</v>
      </c>
    </row>
    <row r="7060" spans="1:30" hidden="1" x14ac:dyDescent="0.3">
      <c r="A7060" t="s">
        <v>22771</v>
      </c>
      <c r="B7060" t="s">
        <v>22772</v>
      </c>
      <c r="C7060" t="s">
        <v>32</v>
      </c>
      <c r="D7060" t="s">
        <v>33</v>
      </c>
      <c r="E7060" t="s">
        <v>6618</v>
      </c>
      <c r="F7060">
        <v>8100000</v>
      </c>
      <c r="G7060" t="s">
        <v>22771</v>
      </c>
      <c r="H7060" t="s">
        <v>22773</v>
      </c>
      <c r="I7060" t="s">
        <v>22774</v>
      </c>
      <c r="J7060" t="s">
        <v>18686</v>
      </c>
      <c r="K7060" t="s">
        <v>37</v>
      </c>
      <c r="L7060" t="s">
        <v>53</v>
      </c>
      <c r="M7060" t="s">
        <v>774</v>
      </c>
      <c r="N7060" t="s">
        <v>775</v>
      </c>
      <c r="O7060" t="s">
        <v>22775</v>
      </c>
      <c r="P7060" s="1">
        <v>38353</v>
      </c>
      <c r="Q7060" t="s">
        <v>53</v>
      </c>
      <c r="R7060" t="s">
        <v>56</v>
      </c>
      <c r="S7060" t="s">
        <v>41</v>
      </c>
      <c r="T7060" t="s">
        <v>18686</v>
      </c>
      <c r="U7060" t="s">
        <v>18686</v>
      </c>
      <c r="V7060">
        <v>0</v>
      </c>
      <c r="W7060">
        <v>0</v>
      </c>
      <c r="X7060">
        <v>0</v>
      </c>
      <c r="Y7060">
        <v>0</v>
      </c>
      <c r="Z7060">
        <v>0</v>
      </c>
      <c r="AA7060">
        <v>0</v>
      </c>
      <c r="AB7060">
        <v>0</v>
      </c>
      <c r="AC7060">
        <v>1</v>
      </c>
      <c r="AD7060">
        <v>0</v>
      </c>
    </row>
    <row r="7061" spans="1:30" hidden="1" x14ac:dyDescent="0.3">
      <c r="A7061" t="s">
        <v>22771</v>
      </c>
      <c r="B7061" t="s">
        <v>22776</v>
      </c>
      <c r="C7061" t="s">
        <v>32</v>
      </c>
      <c r="E7061" s="1">
        <v>41097</v>
      </c>
      <c r="F7061">
        <v>750000</v>
      </c>
      <c r="G7061" t="s">
        <v>22771</v>
      </c>
      <c r="H7061" t="s">
        <v>22773</v>
      </c>
      <c r="I7061" t="s">
        <v>22774</v>
      </c>
      <c r="J7061" t="s">
        <v>18686</v>
      </c>
      <c r="K7061" t="s">
        <v>37</v>
      </c>
      <c r="L7061" t="s">
        <v>53</v>
      </c>
      <c r="M7061" t="s">
        <v>774</v>
      </c>
      <c r="N7061" t="s">
        <v>775</v>
      </c>
      <c r="O7061" t="s">
        <v>22775</v>
      </c>
      <c r="P7061" s="1">
        <v>38353</v>
      </c>
      <c r="Q7061" t="s">
        <v>53</v>
      </c>
      <c r="R7061" t="s">
        <v>56</v>
      </c>
      <c r="S7061" t="s">
        <v>41</v>
      </c>
      <c r="T7061" t="s">
        <v>18686</v>
      </c>
      <c r="U7061" t="s">
        <v>18686</v>
      </c>
      <c r="V7061">
        <v>0</v>
      </c>
      <c r="W7061">
        <v>0</v>
      </c>
      <c r="X7061">
        <v>0</v>
      </c>
      <c r="Y7061">
        <v>0</v>
      </c>
      <c r="Z7061">
        <v>0</v>
      </c>
      <c r="AA7061">
        <v>0</v>
      </c>
      <c r="AB7061">
        <v>0</v>
      </c>
      <c r="AC7061">
        <v>1</v>
      </c>
      <c r="AD7061">
        <v>0</v>
      </c>
    </row>
    <row r="7062" spans="1:30" hidden="1" x14ac:dyDescent="0.3">
      <c r="A7062" t="s">
        <v>22777</v>
      </c>
      <c r="B7062" t="s">
        <v>22778</v>
      </c>
      <c r="C7062" t="s">
        <v>32</v>
      </c>
      <c r="E7062" s="1">
        <v>42166</v>
      </c>
      <c r="F7062">
        <v>9199258</v>
      </c>
      <c r="G7062" t="s">
        <v>22777</v>
      </c>
      <c r="H7062" t="s">
        <v>22779</v>
      </c>
      <c r="I7062" t="s">
        <v>22780</v>
      </c>
      <c r="J7062" t="s">
        <v>18686</v>
      </c>
      <c r="K7062" t="s">
        <v>37</v>
      </c>
      <c r="L7062" t="s">
        <v>53</v>
      </c>
      <c r="M7062" t="s">
        <v>652</v>
      </c>
      <c r="N7062" t="s">
        <v>653</v>
      </c>
      <c r="O7062" t="s">
        <v>796</v>
      </c>
      <c r="P7062" s="1">
        <v>34700</v>
      </c>
      <c r="Q7062" t="s">
        <v>53</v>
      </c>
      <c r="R7062" t="s">
        <v>56</v>
      </c>
      <c r="S7062" t="s">
        <v>41</v>
      </c>
      <c r="T7062" t="s">
        <v>18686</v>
      </c>
      <c r="U7062" t="s">
        <v>18686</v>
      </c>
      <c r="V7062">
        <v>0</v>
      </c>
      <c r="W7062">
        <v>0</v>
      </c>
      <c r="X7062">
        <v>0</v>
      </c>
      <c r="Y7062">
        <v>0</v>
      </c>
      <c r="Z7062">
        <v>0</v>
      </c>
      <c r="AA7062">
        <v>0</v>
      </c>
      <c r="AB7062">
        <v>0</v>
      </c>
      <c r="AC7062">
        <v>1</v>
      </c>
      <c r="AD7062">
        <v>0</v>
      </c>
    </row>
    <row r="7063" spans="1:30" hidden="1" x14ac:dyDescent="0.3">
      <c r="A7063" t="s">
        <v>22777</v>
      </c>
      <c r="B7063" t="s">
        <v>22781</v>
      </c>
      <c r="C7063" t="s">
        <v>32</v>
      </c>
      <c r="E7063" t="s">
        <v>2783</v>
      </c>
      <c r="F7063">
        <v>3000000</v>
      </c>
      <c r="G7063" t="s">
        <v>22777</v>
      </c>
      <c r="H7063" t="s">
        <v>22779</v>
      </c>
      <c r="I7063" t="s">
        <v>22780</v>
      </c>
      <c r="J7063" t="s">
        <v>18686</v>
      </c>
      <c r="K7063" t="s">
        <v>37</v>
      </c>
      <c r="L7063" t="s">
        <v>53</v>
      </c>
      <c r="M7063" t="s">
        <v>652</v>
      </c>
      <c r="N7063" t="s">
        <v>653</v>
      </c>
      <c r="O7063" t="s">
        <v>796</v>
      </c>
      <c r="P7063" s="1">
        <v>34700</v>
      </c>
      <c r="Q7063" t="s">
        <v>53</v>
      </c>
      <c r="R7063" t="s">
        <v>56</v>
      </c>
      <c r="S7063" t="s">
        <v>41</v>
      </c>
      <c r="T7063" t="s">
        <v>18686</v>
      </c>
      <c r="U7063" t="s">
        <v>18686</v>
      </c>
      <c r="V7063">
        <v>0</v>
      </c>
      <c r="W7063">
        <v>0</v>
      </c>
      <c r="X7063">
        <v>0</v>
      </c>
      <c r="Y7063">
        <v>0</v>
      </c>
      <c r="Z7063">
        <v>0</v>
      </c>
      <c r="AA7063">
        <v>0</v>
      </c>
      <c r="AB7063">
        <v>0</v>
      </c>
      <c r="AC7063">
        <v>1</v>
      </c>
      <c r="AD7063">
        <v>0</v>
      </c>
    </row>
    <row r="7064" spans="1:30" hidden="1" x14ac:dyDescent="0.3">
      <c r="A7064" t="s">
        <v>22782</v>
      </c>
      <c r="B7064" t="s">
        <v>22783</v>
      </c>
      <c r="C7064" t="s">
        <v>32</v>
      </c>
      <c r="D7064" t="s">
        <v>33</v>
      </c>
      <c r="E7064" t="s">
        <v>19299</v>
      </c>
      <c r="F7064">
        <v>8000000</v>
      </c>
      <c r="G7064" t="s">
        <v>22782</v>
      </c>
      <c r="H7064" t="s">
        <v>22784</v>
      </c>
      <c r="I7064" t="s">
        <v>22785</v>
      </c>
      <c r="J7064" t="s">
        <v>18686</v>
      </c>
      <c r="K7064" t="s">
        <v>109</v>
      </c>
      <c r="L7064" t="s">
        <v>53</v>
      </c>
      <c r="M7064" t="s">
        <v>150</v>
      </c>
      <c r="N7064" t="s">
        <v>151</v>
      </c>
      <c r="O7064" t="s">
        <v>5665</v>
      </c>
      <c r="P7064" s="1">
        <v>36892</v>
      </c>
      <c r="Q7064" t="s">
        <v>53</v>
      </c>
      <c r="R7064" t="s">
        <v>56</v>
      </c>
      <c r="S7064" t="s">
        <v>41</v>
      </c>
      <c r="T7064" t="s">
        <v>18686</v>
      </c>
      <c r="U7064" t="s">
        <v>18686</v>
      </c>
      <c r="V7064">
        <v>0</v>
      </c>
      <c r="W7064">
        <v>0</v>
      </c>
      <c r="X7064">
        <v>0</v>
      </c>
      <c r="Y7064">
        <v>0</v>
      </c>
      <c r="Z7064">
        <v>0</v>
      </c>
      <c r="AA7064">
        <v>0</v>
      </c>
      <c r="AB7064">
        <v>0</v>
      </c>
      <c r="AC7064">
        <v>1</v>
      </c>
      <c r="AD7064">
        <v>0</v>
      </c>
    </row>
    <row r="7065" spans="1:30" hidden="1" x14ac:dyDescent="0.3">
      <c r="A7065" t="s">
        <v>22782</v>
      </c>
      <c r="B7065" t="s">
        <v>22786</v>
      </c>
      <c r="C7065" t="s">
        <v>32</v>
      </c>
      <c r="D7065" t="s">
        <v>50</v>
      </c>
      <c r="E7065" t="s">
        <v>19719</v>
      </c>
      <c r="F7065">
        <v>8000000</v>
      </c>
      <c r="G7065" t="s">
        <v>22782</v>
      </c>
      <c r="H7065" t="s">
        <v>22784</v>
      </c>
      <c r="I7065" t="s">
        <v>22785</v>
      </c>
      <c r="J7065" t="s">
        <v>18686</v>
      </c>
      <c r="K7065" t="s">
        <v>109</v>
      </c>
      <c r="L7065" t="s">
        <v>53</v>
      </c>
      <c r="M7065" t="s">
        <v>150</v>
      </c>
      <c r="N7065" t="s">
        <v>151</v>
      </c>
      <c r="O7065" t="s">
        <v>5665</v>
      </c>
      <c r="P7065" s="1">
        <v>36892</v>
      </c>
      <c r="Q7065" t="s">
        <v>53</v>
      </c>
      <c r="R7065" t="s">
        <v>56</v>
      </c>
      <c r="S7065" t="s">
        <v>41</v>
      </c>
      <c r="T7065" t="s">
        <v>18686</v>
      </c>
      <c r="U7065" t="s">
        <v>18686</v>
      </c>
      <c r="V7065">
        <v>0</v>
      </c>
      <c r="W7065">
        <v>0</v>
      </c>
      <c r="X7065">
        <v>0</v>
      </c>
      <c r="Y7065">
        <v>0</v>
      </c>
      <c r="Z7065">
        <v>0</v>
      </c>
      <c r="AA7065">
        <v>0</v>
      </c>
      <c r="AB7065">
        <v>0</v>
      </c>
      <c r="AC7065">
        <v>1</v>
      </c>
      <c r="AD7065">
        <v>0</v>
      </c>
    </row>
    <row r="7066" spans="1:30" hidden="1" x14ac:dyDescent="0.3">
      <c r="A7066" t="s">
        <v>22782</v>
      </c>
      <c r="B7066" t="s">
        <v>22787</v>
      </c>
      <c r="C7066" t="s">
        <v>32</v>
      </c>
      <c r="D7066" t="s">
        <v>33</v>
      </c>
      <c r="E7066" t="s">
        <v>9081</v>
      </c>
      <c r="F7066">
        <v>2100000</v>
      </c>
      <c r="G7066" t="s">
        <v>22782</v>
      </c>
      <c r="H7066" t="s">
        <v>22784</v>
      </c>
      <c r="I7066" t="s">
        <v>22785</v>
      </c>
      <c r="J7066" t="s">
        <v>18686</v>
      </c>
      <c r="K7066" t="s">
        <v>109</v>
      </c>
      <c r="L7066" t="s">
        <v>53</v>
      </c>
      <c r="M7066" t="s">
        <v>150</v>
      </c>
      <c r="N7066" t="s">
        <v>151</v>
      </c>
      <c r="O7066" t="s">
        <v>5665</v>
      </c>
      <c r="P7066" s="1">
        <v>36892</v>
      </c>
      <c r="Q7066" t="s">
        <v>53</v>
      </c>
      <c r="R7066" t="s">
        <v>56</v>
      </c>
      <c r="S7066" t="s">
        <v>41</v>
      </c>
      <c r="T7066" t="s">
        <v>18686</v>
      </c>
      <c r="U7066" t="s">
        <v>18686</v>
      </c>
      <c r="V7066">
        <v>0</v>
      </c>
      <c r="W7066">
        <v>0</v>
      </c>
      <c r="X7066">
        <v>0</v>
      </c>
      <c r="Y7066">
        <v>0</v>
      </c>
      <c r="Z7066">
        <v>0</v>
      </c>
      <c r="AA7066">
        <v>0</v>
      </c>
      <c r="AB7066">
        <v>0</v>
      </c>
      <c r="AC7066">
        <v>1</v>
      </c>
      <c r="AD7066">
        <v>0</v>
      </c>
    </row>
    <row r="7067" spans="1:30" hidden="1" x14ac:dyDescent="0.3">
      <c r="A7067" t="s">
        <v>22788</v>
      </c>
      <c r="B7067" t="s">
        <v>22789</v>
      </c>
      <c r="C7067" t="s">
        <v>32</v>
      </c>
      <c r="E7067" t="s">
        <v>12240</v>
      </c>
      <c r="F7067">
        <v>600000</v>
      </c>
      <c r="G7067" t="s">
        <v>22788</v>
      </c>
      <c r="H7067" t="s">
        <v>22790</v>
      </c>
      <c r="I7067" t="s">
        <v>22791</v>
      </c>
      <c r="J7067" t="s">
        <v>18686</v>
      </c>
      <c r="K7067" t="s">
        <v>37</v>
      </c>
      <c r="L7067" t="s">
        <v>53</v>
      </c>
      <c r="M7067" t="s">
        <v>842</v>
      </c>
      <c r="N7067" t="s">
        <v>21315</v>
      </c>
      <c r="O7067" t="s">
        <v>22792</v>
      </c>
      <c r="P7067" s="1">
        <v>37987</v>
      </c>
      <c r="Q7067" t="s">
        <v>53</v>
      </c>
      <c r="R7067" t="s">
        <v>56</v>
      </c>
      <c r="S7067" t="s">
        <v>41</v>
      </c>
      <c r="T7067" t="s">
        <v>18686</v>
      </c>
      <c r="U7067" t="s">
        <v>18686</v>
      </c>
      <c r="V7067">
        <v>0</v>
      </c>
      <c r="W7067">
        <v>0</v>
      </c>
      <c r="X7067">
        <v>0</v>
      </c>
      <c r="Y7067">
        <v>0</v>
      </c>
      <c r="Z7067">
        <v>0</v>
      </c>
      <c r="AA7067">
        <v>0</v>
      </c>
      <c r="AB7067">
        <v>0</v>
      </c>
      <c r="AC7067">
        <v>1</v>
      </c>
      <c r="AD7067">
        <v>0</v>
      </c>
    </row>
    <row r="7068" spans="1:30" hidden="1" x14ac:dyDescent="0.3">
      <c r="A7068" t="s">
        <v>22788</v>
      </c>
      <c r="B7068" t="s">
        <v>22793</v>
      </c>
      <c r="C7068" t="s">
        <v>32</v>
      </c>
      <c r="E7068" s="1">
        <v>41368</v>
      </c>
      <c r="F7068">
        <v>1000000</v>
      </c>
      <c r="G7068" t="s">
        <v>22788</v>
      </c>
      <c r="H7068" t="s">
        <v>22790</v>
      </c>
      <c r="I7068" t="s">
        <v>22791</v>
      </c>
      <c r="J7068" t="s">
        <v>18686</v>
      </c>
      <c r="K7068" t="s">
        <v>37</v>
      </c>
      <c r="L7068" t="s">
        <v>53</v>
      </c>
      <c r="M7068" t="s">
        <v>842</v>
      </c>
      <c r="N7068" t="s">
        <v>21315</v>
      </c>
      <c r="O7068" t="s">
        <v>22792</v>
      </c>
      <c r="P7068" s="1">
        <v>37987</v>
      </c>
      <c r="Q7068" t="s">
        <v>53</v>
      </c>
      <c r="R7068" t="s">
        <v>56</v>
      </c>
      <c r="S7068" t="s">
        <v>41</v>
      </c>
      <c r="T7068" t="s">
        <v>18686</v>
      </c>
      <c r="U7068" t="s">
        <v>18686</v>
      </c>
      <c r="V7068">
        <v>0</v>
      </c>
      <c r="W7068">
        <v>0</v>
      </c>
      <c r="X7068">
        <v>0</v>
      </c>
      <c r="Y7068">
        <v>0</v>
      </c>
      <c r="Z7068">
        <v>0</v>
      </c>
      <c r="AA7068">
        <v>0</v>
      </c>
      <c r="AB7068">
        <v>0</v>
      </c>
      <c r="AC7068">
        <v>1</v>
      </c>
      <c r="AD7068">
        <v>0</v>
      </c>
    </row>
    <row r="7069" spans="1:30" hidden="1" x14ac:dyDescent="0.3">
      <c r="A7069" t="s">
        <v>22794</v>
      </c>
      <c r="B7069" t="s">
        <v>22795</v>
      </c>
      <c r="C7069" t="s">
        <v>32</v>
      </c>
      <c r="E7069" t="s">
        <v>5020</v>
      </c>
      <c r="F7069">
        <v>5264925</v>
      </c>
      <c r="G7069" t="s">
        <v>22794</v>
      </c>
      <c r="H7069" t="s">
        <v>22796</v>
      </c>
      <c r="I7069" t="s">
        <v>22797</v>
      </c>
      <c r="J7069" t="s">
        <v>18686</v>
      </c>
      <c r="K7069" t="s">
        <v>37</v>
      </c>
      <c r="L7069" t="s">
        <v>53</v>
      </c>
      <c r="M7069" t="s">
        <v>54</v>
      </c>
      <c r="N7069" t="s">
        <v>55</v>
      </c>
      <c r="O7069" t="s">
        <v>55</v>
      </c>
      <c r="P7069" s="1">
        <v>40909</v>
      </c>
      <c r="Q7069" t="s">
        <v>53</v>
      </c>
      <c r="R7069" t="s">
        <v>56</v>
      </c>
      <c r="S7069" t="s">
        <v>41</v>
      </c>
      <c r="T7069" t="s">
        <v>18686</v>
      </c>
      <c r="U7069" t="s">
        <v>18686</v>
      </c>
      <c r="V7069">
        <v>0</v>
      </c>
      <c r="W7069">
        <v>0</v>
      </c>
      <c r="X7069">
        <v>0</v>
      </c>
      <c r="Y7069">
        <v>0</v>
      </c>
      <c r="Z7069">
        <v>0</v>
      </c>
      <c r="AA7069">
        <v>0</v>
      </c>
      <c r="AB7069">
        <v>0</v>
      </c>
      <c r="AC7069">
        <v>1</v>
      </c>
      <c r="AD7069">
        <v>0</v>
      </c>
    </row>
    <row r="7070" spans="1:30" hidden="1" x14ac:dyDescent="0.3">
      <c r="A7070" t="s">
        <v>22794</v>
      </c>
      <c r="B7070" t="s">
        <v>22798</v>
      </c>
      <c r="C7070" t="s">
        <v>32</v>
      </c>
      <c r="D7070" t="s">
        <v>50</v>
      </c>
      <c r="E7070" s="1">
        <v>42044</v>
      </c>
      <c r="F7070">
        <v>10000000</v>
      </c>
      <c r="G7070" t="s">
        <v>22794</v>
      </c>
      <c r="H7070" t="s">
        <v>22796</v>
      </c>
      <c r="I7070" t="s">
        <v>22797</v>
      </c>
      <c r="J7070" t="s">
        <v>18686</v>
      </c>
      <c r="K7070" t="s">
        <v>37</v>
      </c>
      <c r="L7070" t="s">
        <v>53</v>
      </c>
      <c r="M7070" t="s">
        <v>54</v>
      </c>
      <c r="N7070" t="s">
        <v>55</v>
      </c>
      <c r="O7070" t="s">
        <v>55</v>
      </c>
      <c r="P7070" s="1">
        <v>40909</v>
      </c>
      <c r="Q7070" t="s">
        <v>53</v>
      </c>
      <c r="R7070" t="s">
        <v>56</v>
      </c>
      <c r="S7070" t="s">
        <v>41</v>
      </c>
      <c r="T7070" t="s">
        <v>18686</v>
      </c>
      <c r="U7070" t="s">
        <v>18686</v>
      </c>
      <c r="V7070">
        <v>0</v>
      </c>
      <c r="W7070">
        <v>0</v>
      </c>
      <c r="X7070">
        <v>0</v>
      </c>
      <c r="Y7070">
        <v>0</v>
      </c>
      <c r="Z7070">
        <v>0</v>
      </c>
      <c r="AA7070">
        <v>0</v>
      </c>
      <c r="AB7070">
        <v>0</v>
      </c>
      <c r="AC7070">
        <v>1</v>
      </c>
      <c r="AD7070">
        <v>0</v>
      </c>
    </row>
    <row r="7071" spans="1:30" hidden="1" x14ac:dyDescent="0.3">
      <c r="A7071" t="s">
        <v>22799</v>
      </c>
      <c r="B7071" t="s">
        <v>22800</v>
      </c>
      <c r="C7071" t="s">
        <v>32</v>
      </c>
      <c r="D7071" t="s">
        <v>322</v>
      </c>
      <c r="E7071" s="1">
        <v>40308</v>
      </c>
      <c r="F7071">
        <v>3000000</v>
      </c>
      <c r="G7071" t="s">
        <v>22799</v>
      </c>
      <c r="H7071" t="s">
        <v>22801</v>
      </c>
      <c r="I7071" t="s">
        <v>22802</v>
      </c>
      <c r="J7071" t="s">
        <v>18686</v>
      </c>
      <c r="K7071" t="s">
        <v>37</v>
      </c>
      <c r="L7071" t="s">
        <v>53</v>
      </c>
      <c r="M7071" t="s">
        <v>658</v>
      </c>
      <c r="N7071" t="s">
        <v>1105</v>
      </c>
      <c r="O7071" t="s">
        <v>22673</v>
      </c>
      <c r="P7071" s="1">
        <v>36526</v>
      </c>
      <c r="Q7071" t="s">
        <v>53</v>
      </c>
      <c r="R7071" t="s">
        <v>56</v>
      </c>
      <c r="S7071" t="s">
        <v>41</v>
      </c>
      <c r="T7071" t="s">
        <v>18686</v>
      </c>
      <c r="U7071" t="s">
        <v>18686</v>
      </c>
      <c r="V7071">
        <v>0</v>
      </c>
      <c r="W7071">
        <v>0</v>
      </c>
      <c r="X7071">
        <v>0</v>
      </c>
      <c r="Y7071">
        <v>0</v>
      </c>
      <c r="Z7071">
        <v>0</v>
      </c>
      <c r="AA7071">
        <v>0</v>
      </c>
      <c r="AB7071">
        <v>0</v>
      </c>
      <c r="AC7071">
        <v>1</v>
      </c>
      <c r="AD7071">
        <v>0</v>
      </c>
    </row>
    <row r="7072" spans="1:30" hidden="1" x14ac:dyDescent="0.3">
      <c r="A7072" t="s">
        <v>22799</v>
      </c>
      <c r="B7072" t="s">
        <v>22803</v>
      </c>
      <c r="C7072" t="s">
        <v>32</v>
      </c>
      <c r="D7072" t="s">
        <v>322</v>
      </c>
      <c r="E7072" t="s">
        <v>1127</v>
      </c>
      <c r="F7072">
        <v>49000000</v>
      </c>
      <c r="G7072" t="s">
        <v>22799</v>
      </c>
      <c r="H7072" t="s">
        <v>22801</v>
      </c>
      <c r="I7072" t="s">
        <v>22802</v>
      </c>
      <c r="J7072" t="s">
        <v>18686</v>
      </c>
      <c r="K7072" t="s">
        <v>37</v>
      </c>
      <c r="L7072" t="s">
        <v>53</v>
      </c>
      <c r="M7072" t="s">
        <v>658</v>
      </c>
      <c r="N7072" t="s">
        <v>1105</v>
      </c>
      <c r="O7072" t="s">
        <v>22673</v>
      </c>
      <c r="P7072" s="1">
        <v>36526</v>
      </c>
      <c r="Q7072" t="s">
        <v>53</v>
      </c>
      <c r="R7072" t="s">
        <v>56</v>
      </c>
      <c r="S7072" t="s">
        <v>41</v>
      </c>
      <c r="T7072" t="s">
        <v>18686</v>
      </c>
      <c r="U7072" t="s">
        <v>18686</v>
      </c>
      <c r="V7072">
        <v>0</v>
      </c>
      <c r="W7072">
        <v>0</v>
      </c>
      <c r="X7072">
        <v>0</v>
      </c>
      <c r="Y7072">
        <v>0</v>
      </c>
      <c r="Z7072">
        <v>0</v>
      </c>
      <c r="AA7072">
        <v>0</v>
      </c>
      <c r="AB7072">
        <v>0</v>
      </c>
      <c r="AC7072">
        <v>1</v>
      </c>
      <c r="AD7072">
        <v>0</v>
      </c>
    </row>
    <row r="7073" spans="1:30" hidden="1" x14ac:dyDescent="0.3">
      <c r="A7073" t="s">
        <v>22799</v>
      </c>
      <c r="B7073" t="s">
        <v>22804</v>
      </c>
      <c r="C7073" t="s">
        <v>32</v>
      </c>
      <c r="D7073" t="s">
        <v>50</v>
      </c>
      <c r="E7073" s="1">
        <v>38082</v>
      </c>
      <c r="F7073">
        <v>12000000</v>
      </c>
      <c r="G7073" t="s">
        <v>22799</v>
      </c>
      <c r="H7073" t="s">
        <v>22801</v>
      </c>
      <c r="I7073" t="s">
        <v>22802</v>
      </c>
      <c r="J7073" t="s">
        <v>18686</v>
      </c>
      <c r="K7073" t="s">
        <v>37</v>
      </c>
      <c r="L7073" t="s">
        <v>53</v>
      </c>
      <c r="M7073" t="s">
        <v>658</v>
      </c>
      <c r="N7073" t="s">
        <v>1105</v>
      </c>
      <c r="O7073" t="s">
        <v>22673</v>
      </c>
      <c r="P7073" s="1">
        <v>36526</v>
      </c>
      <c r="Q7073" t="s">
        <v>53</v>
      </c>
      <c r="R7073" t="s">
        <v>56</v>
      </c>
      <c r="S7073" t="s">
        <v>41</v>
      </c>
      <c r="T7073" t="s">
        <v>18686</v>
      </c>
      <c r="U7073" t="s">
        <v>18686</v>
      </c>
      <c r="V7073">
        <v>0</v>
      </c>
      <c r="W7073">
        <v>0</v>
      </c>
      <c r="X7073">
        <v>0</v>
      </c>
      <c r="Y7073">
        <v>0</v>
      </c>
      <c r="Z7073">
        <v>0</v>
      </c>
      <c r="AA7073">
        <v>0</v>
      </c>
      <c r="AB7073">
        <v>0</v>
      </c>
      <c r="AC7073">
        <v>1</v>
      </c>
      <c r="AD7073">
        <v>0</v>
      </c>
    </row>
    <row r="7074" spans="1:30" hidden="1" x14ac:dyDescent="0.3">
      <c r="A7074" t="s">
        <v>22799</v>
      </c>
      <c r="B7074" t="s">
        <v>22805</v>
      </c>
      <c r="C7074" t="s">
        <v>32</v>
      </c>
      <c r="D7074" t="s">
        <v>322</v>
      </c>
      <c r="E7074" s="1">
        <v>40303</v>
      </c>
      <c r="F7074">
        <v>23000000</v>
      </c>
      <c r="G7074" t="s">
        <v>22799</v>
      </c>
      <c r="H7074" t="s">
        <v>22801</v>
      </c>
      <c r="I7074" t="s">
        <v>22802</v>
      </c>
      <c r="J7074" t="s">
        <v>18686</v>
      </c>
      <c r="K7074" t="s">
        <v>37</v>
      </c>
      <c r="L7074" t="s">
        <v>53</v>
      </c>
      <c r="M7074" t="s">
        <v>658</v>
      </c>
      <c r="N7074" t="s">
        <v>1105</v>
      </c>
      <c r="O7074" t="s">
        <v>22673</v>
      </c>
      <c r="P7074" s="1">
        <v>36526</v>
      </c>
      <c r="Q7074" t="s">
        <v>53</v>
      </c>
      <c r="R7074" t="s">
        <v>56</v>
      </c>
      <c r="S7074" t="s">
        <v>41</v>
      </c>
      <c r="T7074" t="s">
        <v>18686</v>
      </c>
      <c r="U7074" t="s">
        <v>18686</v>
      </c>
      <c r="V7074">
        <v>0</v>
      </c>
      <c r="W7074">
        <v>0</v>
      </c>
      <c r="X7074">
        <v>0</v>
      </c>
      <c r="Y7074">
        <v>0</v>
      </c>
      <c r="Z7074">
        <v>0</v>
      </c>
      <c r="AA7074">
        <v>0</v>
      </c>
      <c r="AB7074">
        <v>0</v>
      </c>
      <c r="AC7074">
        <v>1</v>
      </c>
      <c r="AD7074">
        <v>0</v>
      </c>
    </row>
    <row r="7075" spans="1:30" hidden="1" x14ac:dyDescent="0.3">
      <c r="A7075" t="s">
        <v>22799</v>
      </c>
      <c r="B7075" t="s">
        <v>22806</v>
      </c>
      <c r="C7075" t="s">
        <v>32</v>
      </c>
      <c r="D7075" t="s">
        <v>33</v>
      </c>
      <c r="E7075" t="s">
        <v>22807</v>
      </c>
      <c r="F7075">
        <v>20250000</v>
      </c>
      <c r="G7075" t="s">
        <v>22799</v>
      </c>
      <c r="H7075" t="s">
        <v>22801</v>
      </c>
      <c r="I7075" t="s">
        <v>22802</v>
      </c>
      <c r="J7075" t="s">
        <v>18686</v>
      </c>
      <c r="K7075" t="s">
        <v>37</v>
      </c>
      <c r="L7075" t="s">
        <v>53</v>
      </c>
      <c r="M7075" t="s">
        <v>658</v>
      </c>
      <c r="N7075" t="s">
        <v>1105</v>
      </c>
      <c r="O7075" t="s">
        <v>22673</v>
      </c>
      <c r="P7075" s="1">
        <v>36526</v>
      </c>
      <c r="Q7075" t="s">
        <v>53</v>
      </c>
      <c r="R7075" t="s">
        <v>56</v>
      </c>
      <c r="S7075" t="s">
        <v>41</v>
      </c>
      <c r="T7075" t="s">
        <v>18686</v>
      </c>
      <c r="U7075" t="s">
        <v>18686</v>
      </c>
      <c r="V7075">
        <v>0</v>
      </c>
      <c r="W7075">
        <v>0</v>
      </c>
      <c r="X7075">
        <v>0</v>
      </c>
      <c r="Y7075">
        <v>0</v>
      </c>
      <c r="Z7075">
        <v>0</v>
      </c>
      <c r="AA7075">
        <v>0</v>
      </c>
      <c r="AB7075">
        <v>0</v>
      </c>
      <c r="AC7075">
        <v>1</v>
      </c>
      <c r="AD7075">
        <v>0</v>
      </c>
    </row>
    <row r="7076" spans="1:30" hidden="1" x14ac:dyDescent="0.3">
      <c r="A7076" t="s">
        <v>22799</v>
      </c>
      <c r="B7076" t="s">
        <v>22808</v>
      </c>
      <c r="C7076" t="s">
        <v>32</v>
      </c>
      <c r="D7076" t="s">
        <v>139</v>
      </c>
      <c r="E7076" t="s">
        <v>7463</v>
      </c>
      <c r="F7076">
        <v>25000000</v>
      </c>
      <c r="G7076" t="s">
        <v>22799</v>
      </c>
      <c r="H7076" t="s">
        <v>22801</v>
      </c>
      <c r="I7076" t="s">
        <v>22802</v>
      </c>
      <c r="J7076" t="s">
        <v>18686</v>
      </c>
      <c r="K7076" t="s">
        <v>37</v>
      </c>
      <c r="L7076" t="s">
        <v>53</v>
      </c>
      <c r="M7076" t="s">
        <v>658</v>
      </c>
      <c r="N7076" t="s">
        <v>1105</v>
      </c>
      <c r="O7076" t="s">
        <v>22673</v>
      </c>
      <c r="P7076" s="1">
        <v>36526</v>
      </c>
      <c r="Q7076" t="s">
        <v>53</v>
      </c>
      <c r="R7076" t="s">
        <v>56</v>
      </c>
      <c r="S7076" t="s">
        <v>41</v>
      </c>
      <c r="T7076" t="s">
        <v>18686</v>
      </c>
      <c r="U7076" t="s">
        <v>18686</v>
      </c>
      <c r="V7076">
        <v>0</v>
      </c>
      <c r="W7076">
        <v>0</v>
      </c>
      <c r="X7076">
        <v>0</v>
      </c>
      <c r="Y7076">
        <v>0</v>
      </c>
      <c r="Z7076">
        <v>0</v>
      </c>
      <c r="AA7076">
        <v>0</v>
      </c>
      <c r="AB7076">
        <v>0</v>
      </c>
      <c r="AC7076">
        <v>1</v>
      </c>
      <c r="AD7076">
        <v>0</v>
      </c>
    </row>
    <row r="7077" spans="1:30" hidden="1" x14ac:dyDescent="0.3">
      <c r="A7077" t="s">
        <v>22809</v>
      </c>
      <c r="B7077" t="s">
        <v>22810</v>
      </c>
      <c r="C7077" t="s">
        <v>32</v>
      </c>
      <c r="D7077" t="s">
        <v>50</v>
      </c>
      <c r="E7077" s="1">
        <v>40150</v>
      </c>
      <c r="F7077">
        <v>7300000</v>
      </c>
      <c r="G7077" t="s">
        <v>22809</v>
      </c>
      <c r="H7077" t="s">
        <v>22811</v>
      </c>
      <c r="I7077" t="s">
        <v>22812</v>
      </c>
      <c r="J7077" t="s">
        <v>18686</v>
      </c>
      <c r="K7077" t="s">
        <v>37</v>
      </c>
      <c r="L7077" t="s">
        <v>53</v>
      </c>
      <c r="M7077" t="s">
        <v>732</v>
      </c>
      <c r="N7077" t="s">
        <v>102</v>
      </c>
      <c r="O7077" t="s">
        <v>1288</v>
      </c>
      <c r="P7077" s="1">
        <v>39814</v>
      </c>
      <c r="Q7077" t="s">
        <v>53</v>
      </c>
      <c r="R7077" t="s">
        <v>56</v>
      </c>
      <c r="S7077" t="s">
        <v>41</v>
      </c>
      <c r="T7077" t="s">
        <v>18686</v>
      </c>
      <c r="U7077" t="s">
        <v>18686</v>
      </c>
      <c r="V7077">
        <v>0</v>
      </c>
      <c r="W7077">
        <v>0</v>
      </c>
      <c r="X7077">
        <v>0</v>
      </c>
      <c r="Y7077">
        <v>0</v>
      </c>
      <c r="Z7077">
        <v>0</v>
      </c>
      <c r="AA7077">
        <v>0</v>
      </c>
      <c r="AB7077">
        <v>0</v>
      </c>
      <c r="AC7077">
        <v>1</v>
      </c>
      <c r="AD7077">
        <v>0</v>
      </c>
    </row>
    <row r="7078" spans="1:30" hidden="1" x14ac:dyDescent="0.3">
      <c r="A7078" t="s">
        <v>22809</v>
      </c>
      <c r="B7078" t="s">
        <v>22813</v>
      </c>
      <c r="C7078" t="s">
        <v>32</v>
      </c>
      <c r="D7078" t="s">
        <v>139</v>
      </c>
      <c r="E7078" t="s">
        <v>4131</v>
      </c>
      <c r="F7078">
        <v>16000000</v>
      </c>
      <c r="G7078" t="s">
        <v>22809</v>
      </c>
      <c r="H7078" t="s">
        <v>22811</v>
      </c>
      <c r="I7078" t="s">
        <v>22812</v>
      </c>
      <c r="J7078" t="s">
        <v>18686</v>
      </c>
      <c r="K7078" t="s">
        <v>37</v>
      </c>
      <c r="L7078" t="s">
        <v>53</v>
      </c>
      <c r="M7078" t="s">
        <v>732</v>
      </c>
      <c r="N7078" t="s">
        <v>102</v>
      </c>
      <c r="O7078" t="s">
        <v>1288</v>
      </c>
      <c r="P7078" s="1">
        <v>39814</v>
      </c>
      <c r="Q7078" t="s">
        <v>53</v>
      </c>
      <c r="R7078" t="s">
        <v>56</v>
      </c>
      <c r="S7078" t="s">
        <v>41</v>
      </c>
      <c r="T7078" t="s">
        <v>18686</v>
      </c>
      <c r="U7078" t="s">
        <v>18686</v>
      </c>
      <c r="V7078">
        <v>0</v>
      </c>
      <c r="W7078">
        <v>0</v>
      </c>
      <c r="X7078">
        <v>0</v>
      </c>
      <c r="Y7078">
        <v>0</v>
      </c>
      <c r="Z7078">
        <v>0</v>
      </c>
      <c r="AA7078">
        <v>0</v>
      </c>
      <c r="AB7078">
        <v>0</v>
      </c>
      <c r="AC7078">
        <v>1</v>
      </c>
      <c r="AD7078">
        <v>0</v>
      </c>
    </row>
    <row r="7079" spans="1:30" hidden="1" x14ac:dyDescent="0.3">
      <c r="A7079" t="s">
        <v>22809</v>
      </c>
      <c r="B7079" t="s">
        <v>22814</v>
      </c>
      <c r="C7079" t="s">
        <v>32</v>
      </c>
      <c r="D7079" t="s">
        <v>33</v>
      </c>
      <c r="E7079" s="1">
        <v>40980</v>
      </c>
      <c r="F7079">
        <v>14100000</v>
      </c>
      <c r="G7079" t="s">
        <v>22809</v>
      </c>
      <c r="H7079" t="s">
        <v>22811</v>
      </c>
      <c r="I7079" t="s">
        <v>22812</v>
      </c>
      <c r="J7079" t="s">
        <v>18686</v>
      </c>
      <c r="K7079" t="s">
        <v>37</v>
      </c>
      <c r="L7079" t="s">
        <v>53</v>
      </c>
      <c r="M7079" t="s">
        <v>732</v>
      </c>
      <c r="N7079" t="s">
        <v>102</v>
      </c>
      <c r="O7079" t="s">
        <v>1288</v>
      </c>
      <c r="P7079" s="1">
        <v>39814</v>
      </c>
      <c r="Q7079" t="s">
        <v>53</v>
      </c>
      <c r="R7079" t="s">
        <v>56</v>
      </c>
      <c r="S7079" t="s">
        <v>41</v>
      </c>
      <c r="T7079" t="s">
        <v>18686</v>
      </c>
      <c r="U7079" t="s">
        <v>18686</v>
      </c>
      <c r="V7079">
        <v>0</v>
      </c>
      <c r="W7079">
        <v>0</v>
      </c>
      <c r="X7079">
        <v>0</v>
      </c>
      <c r="Y7079">
        <v>0</v>
      </c>
      <c r="Z7079">
        <v>0</v>
      </c>
      <c r="AA7079">
        <v>0</v>
      </c>
      <c r="AB7079">
        <v>0</v>
      </c>
      <c r="AC7079">
        <v>1</v>
      </c>
      <c r="AD7079">
        <v>0</v>
      </c>
    </row>
    <row r="7080" spans="1:30" hidden="1" x14ac:dyDescent="0.3">
      <c r="A7080" t="s">
        <v>22815</v>
      </c>
      <c r="B7080" t="s">
        <v>22816</v>
      </c>
      <c r="C7080" t="s">
        <v>32</v>
      </c>
      <c r="D7080" t="s">
        <v>50</v>
      </c>
      <c r="E7080" s="1">
        <v>39541</v>
      </c>
      <c r="F7080">
        <v>30000000</v>
      </c>
      <c r="G7080" t="s">
        <v>22815</v>
      </c>
      <c r="H7080" t="s">
        <v>22817</v>
      </c>
      <c r="I7080" t="s">
        <v>22818</v>
      </c>
      <c r="J7080" t="s">
        <v>18686</v>
      </c>
      <c r="K7080" t="s">
        <v>37</v>
      </c>
      <c r="L7080" t="s">
        <v>53</v>
      </c>
      <c r="M7080" t="s">
        <v>73</v>
      </c>
      <c r="N7080" t="s">
        <v>74</v>
      </c>
      <c r="O7080" t="s">
        <v>75</v>
      </c>
      <c r="P7080" s="1">
        <v>33970</v>
      </c>
      <c r="Q7080" t="s">
        <v>53</v>
      </c>
      <c r="R7080" t="s">
        <v>56</v>
      </c>
      <c r="S7080" t="s">
        <v>41</v>
      </c>
      <c r="T7080" t="s">
        <v>18686</v>
      </c>
      <c r="U7080" t="s">
        <v>18686</v>
      </c>
      <c r="V7080">
        <v>0</v>
      </c>
      <c r="W7080">
        <v>0</v>
      </c>
      <c r="X7080">
        <v>0</v>
      </c>
      <c r="Y7080">
        <v>0</v>
      </c>
      <c r="Z7080">
        <v>0</v>
      </c>
      <c r="AA7080">
        <v>0</v>
      </c>
      <c r="AB7080">
        <v>0</v>
      </c>
      <c r="AC7080">
        <v>1</v>
      </c>
      <c r="AD7080">
        <v>0</v>
      </c>
    </row>
    <row r="7081" spans="1:30" hidden="1" x14ac:dyDescent="0.3">
      <c r="A7081" t="s">
        <v>22815</v>
      </c>
      <c r="B7081" t="s">
        <v>22819</v>
      </c>
      <c r="C7081" t="s">
        <v>32</v>
      </c>
      <c r="D7081" t="s">
        <v>33</v>
      </c>
      <c r="E7081" s="1">
        <v>40514</v>
      </c>
      <c r="F7081">
        <v>5000000</v>
      </c>
      <c r="G7081" t="s">
        <v>22815</v>
      </c>
      <c r="H7081" t="s">
        <v>22817</v>
      </c>
      <c r="I7081" t="s">
        <v>22818</v>
      </c>
      <c r="J7081" t="s">
        <v>18686</v>
      </c>
      <c r="K7081" t="s">
        <v>37</v>
      </c>
      <c r="L7081" t="s">
        <v>53</v>
      </c>
      <c r="M7081" t="s">
        <v>73</v>
      </c>
      <c r="N7081" t="s">
        <v>74</v>
      </c>
      <c r="O7081" t="s">
        <v>75</v>
      </c>
      <c r="P7081" s="1">
        <v>33970</v>
      </c>
      <c r="Q7081" t="s">
        <v>53</v>
      </c>
      <c r="R7081" t="s">
        <v>56</v>
      </c>
      <c r="S7081" t="s">
        <v>41</v>
      </c>
      <c r="T7081" t="s">
        <v>18686</v>
      </c>
      <c r="U7081" t="s">
        <v>18686</v>
      </c>
      <c r="V7081">
        <v>0</v>
      </c>
      <c r="W7081">
        <v>0</v>
      </c>
      <c r="X7081">
        <v>0</v>
      </c>
      <c r="Y7081">
        <v>0</v>
      </c>
      <c r="Z7081">
        <v>0</v>
      </c>
      <c r="AA7081">
        <v>0</v>
      </c>
      <c r="AB7081">
        <v>0</v>
      </c>
      <c r="AC7081">
        <v>1</v>
      </c>
      <c r="AD7081">
        <v>0</v>
      </c>
    </row>
    <row r="7082" spans="1:30" hidden="1" x14ac:dyDescent="0.3">
      <c r="A7082" t="s">
        <v>22815</v>
      </c>
      <c r="B7082" t="s">
        <v>22820</v>
      </c>
      <c r="C7082" t="s">
        <v>32</v>
      </c>
      <c r="E7082" s="1">
        <v>40819</v>
      </c>
      <c r="F7082">
        <v>1116400</v>
      </c>
      <c r="G7082" t="s">
        <v>22815</v>
      </c>
      <c r="H7082" t="s">
        <v>22817</v>
      </c>
      <c r="I7082" t="s">
        <v>22818</v>
      </c>
      <c r="J7082" t="s">
        <v>18686</v>
      </c>
      <c r="K7082" t="s">
        <v>37</v>
      </c>
      <c r="L7082" t="s">
        <v>53</v>
      </c>
      <c r="M7082" t="s">
        <v>73</v>
      </c>
      <c r="N7082" t="s">
        <v>74</v>
      </c>
      <c r="O7082" t="s">
        <v>75</v>
      </c>
      <c r="P7082" s="1">
        <v>33970</v>
      </c>
      <c r="Q7082" t="s">
        <v>53</v>
      </c>
      <c r="R7082" t="s">
        <v>56</v>
      </c>
      <c r="S7082" t="s">
        <v>41</v>
      </c>
      <c r="T7082" t="s">
        <v>18686</v>
      </c>
      <c r="U7082" t="s">
        <v>18686</v>
      </c>
      <c r="V7082">
        <v>0</v>
      </c>
      <c r="W7082">
        <v>0</v>
      </c>
      <c r="X7082">
        <v>0</v>
      </c>
      <c r="Y7082">
        <v>0</v>
      </c>
      <c r="Z7082">
        <v>0</v>
      </c>
      <c r="AA7082">
        <v>0</v>
      </c>
      <c r="AB7082">
        <v>0</v>
      </c>
      <c r="AC7082">
        <v>1</v>
      </c>
      <c r="AD7082">
        <v>0</v>
      </c>
    </row>
    <row r="7083" spans="1:30" hidden="1" x14ac:dyDescent="0.3">
      <c r="A7083" t="s">
        <v>22815</v>
      </c>
      <c r="B7083" t="s">
        <v>22821</v>
      </c>
      <c r="C7083" t="s">
        <v>32</v>
      </c>
      <c r="E7083" s="1">
        <v>40577</v>
      </c>
      <c r="F7083">
        <v>8500000</v>
      </c>
      <c r="G7083" t="s">
        <v>22815</v>
      </c>
      <c r="H7083" t="s">
        <v>22817</v>
      </c>
      <c r="I7083" t="s">
        <v>22818</v>
      </c>
      <c r="J7083" t="s">
        <v>18686</v>
      </c>
      <c r="K7083" t="s">
        <v>37</v>
      </c>
      <c r="L7083" t="s">
        <v>53</v>
      </c>
      <c r="M7083" t="s">
        <v>73</v>
      </c>
      <c r="N7083" t="s">
        <v>74</v>
      </c>
      <c r="O7083" t="s">
        <v>75</v>
      </c>
      <c r="P7083" s="1">
        <v>33970</v>
      </c>
      <c r="Q7083" t="s">
        <v>53</v>
      </c>
      <c r="R7083" t="s">
        <v>56</v>
      </c>
      <c r="S7083" t="s">
        <v>41</v>
      </c>
      <c r="T7083" t="s">
        <v>18686</v>
      </c>
      <c r="U7083" t="s">
        <v>18686</v>
      </c>
      <c r="V7083">
        <v>0</v>
      </c>
      <c r="W7083">
        <v>0</v>
      </c>
      <c r="X7083">
        <v>0</v>
      </c>
      <c r="Y7083">
        <v>0</v>
      </c>
      <c r="Z7083">
        <v>0</v>
      </c>
      <c r="AA7083">
        <v>0</v>
      </c>
      <c r="AB7083">
        <v>0</v>
      </c>
      <c r="AC7083">
        <v>1</v>
      </c>
      <c r="AD7083">
        <v>0</v>
      </c>
    </row>
    <row r="7084" spans="1:30" hidden="1" x14ac:dyDescent="0.3">
      <c r="A7084" t="s">
        <v>22822</v>
      </c>
      <c r="B7084" t="s">
        <v>22823</v>
      </c>
      <c r="C7084" t="s">
        <v>32</v>
      </c>
      <c r="E7084" t="s">
        <v>9723</v>
      </c>
      <c r="F7084">
        <v>500000</v>
      </c>
      <c r="G7084" t="s">
        <v>22822</v>
      </c>
      <c r="H7084" t="s">
        <v>22824</v>
      </c>
      <c r="I7084" t="s">
        <v>22825</v>
      </c>
      <c r="J7084" t="s">
        <v>18686</v>
      </c>
      <c r="K7084" t="s">
        <v>37</v>
      </c>
      <c r="L7084" t="s">
        <v>53</v>
      </c>
      <c r="M7084" t="s">
        <v>3704</v>
      </c>
      <c r="N7084" t="s">
        <v>3705</v>
      </c>
      <c r="O7084" t="s">
        <v>3705</v>
      </c>
      <c r="P7084" s="1">
        <v>39448</v>
      </c>
      <c r="Q7084" t="s">
        <v>53</v>
      </c>
      <c r="R7084" t="s">
        <v>56</v>
      </c>
      <c r="S7084" t="s">
        <v>41</v>
      </c>
      <c r="T7084" t="s">
        <v>18686</v>
      </c>
      <c r="U7084" t="s">
        <v>18686</v>
      </c>
      <c r="V7084">
        <v>0</v>
      </c>
      <c r="W7084">
        <v>0</v>
      </c>
      <c r="X7084">
        <v>0</v>
      </c>
      <c r="Y7084">
        <v>0</v>
      </c>
      <c r="Z7084">
        <v>0</v>
      </c>
      <c r="AA7084">
        <v>0</v>
      </c>
      <c r="AB7084">
        <v>0</v>
      </c>
      <c r="AC7084">
        <v>1</v>
      </c>
      <c r="AD7084">
        <v>0</v>
      </c>
    </row>
    <row r="7085" spans="1:30" hidden="1" x14ac:dyDescent="0.3">
      <c r="A7085" t="s">
        <v>22822</v>
      </c>
      <c r="B7085" t="s">
        <v>22826</v>
      </c>
      <c r="C7085" t="s">
        <v>32</v>
      </c>
      <c r="D7085" t="s">
        <v>33</v>
      </c>
      <c r="E7085" s="1">
        <v>41072</v>
      </c>
      <c r="F7085">
        <v>1800000</v>
      </c>
      <c r="G7085" t="s">
        <v>22822</v>
      </c>
      <c r="H7085" t="s">
        <v>22824</v>
      </c>
      <c r="I7085" t="s">
        <v>22825</v>
      </c>
      <c r="J7085" t="s">
        <v>18686</v>
      </c>
      <c r="K7085" t="s">
        <v>37</v>
      </c>
      <c r="L7085" t="s">
        <v>53</v>
      </c>
      <c r="M7085" t="s">
        <v>3704</v>
      </c>
      <c r="N7085" t="s">
        <v>3705</v>
      </c>
      <c r="O7085" t="s">
        <v>3705</v>
      </c>
      <c r="P7085" s="1">
        <v>39448</v>
      </c>
      <c r="Q7085" t="s">
        <v>53</v>
      </c>
      <c r="R7085" t="s">
        <v>56</v>
      </c>
      <c r="S7085" t="s">
        <v>41</v>
      </c>
      <c r="T7085" t="s">
        <v>18686</v>
      </c>
      <c r="U7085" t="s">
        <v>18686</v>
      </c>
      <c r="V7085">
        <v>0</v>
      </c>
      <c r="W7085">
        <v>0</v>
      </c>
      <c r="X7085">
        <v>0</v>
      </c>
      <c r="Y7085">
        <v>0</v>
      </c>
      <c r="Z7085">
        <v>0</v>
      </c>
      <c r="AA7085">
        <v>0</v>
      </c>
      <c r="AB7085">
        <v>0</v>
      </c>
      <c r="AC7085">
        <v>1</v>
      </c>
      <c r="AD7085">
        <v>0</v>
      </c>
    </row>
    <row r="7086" spans="1:30" hidden="1" x14ac:dyDescent="0.3">
      <c r="A7086" t="s">
        <v>22822</v>
      </c>
      <c r="B7086" t="s">
        <v>22827</v>
      </c>
      <c r="C7086" t="s">
        <v>32</v>
      </c>
      <c r="E7086" t="s">
        <v>2563</v>
      </c>
      <c r="F7086">
        <v>750000</v>
      </c>
      <c r="G7086" t="s">
        <v>22822</v>
      </c>
      <c r="H7086" t="s">
        <v>22824</v>
      </c>
      <c r="I7086" t="s">
        <v>22825</v>
      </c>
      <c r="J7086" t="s">
        <v>18686</v>
      </c>
      <c r="K7086" t="s">
        <v>37</v>
      </c>
      <c r="L7086" t="s">
        <v>53</v>
      </c>
      <c r="M7086" t="s">
        <v>3704</v>
      </c>
      <c r="N7086" t="s">
        <v>3705</v>
      </c>
      <c r="O7086" t="s">
        <v>3705</v>
      </c>
      <c r="P7086" s="1">
        <v>39448</v>
      </c>
      <c r="Q7086" t="s">
        <v>53</v>
      </c>
      <c r="R7086" t="s">
        <v>56</v>
      </c>
      <c r="S7086" t="s">
        <v>41</v>
      </c>
      <c r="T7086" t="s">
        <v>18686</v>
      </c>
      <c r="U7086" t="s">
        <v>18686</v>
      </c>
      <c r="V7086">
        <v>0</v>
      </c>
      <c r="W7086">
        <v>0</v>
      </c>
      <c r="X7086">
        <v>0</v>
      </c>
      <c r="Y7086">
        <v>0</v>
      </c>
      <c r="Z7086">
        <v>0</v>
      </c>
      <c r="AA7086">
        <v>0</v>
      </c>
      <c r="AB7086">
        <v>0</v>
      </c>
      <c r="AC7086">
        <v>1</v>
      </c>
      <c r="AD7086">
        <v>0</v>
      </c>
    </row>
    <row r="7087" spans="1:30" hidden="1" x14ac:dyDescent="0.3">
      <c r="A7087" t="s">
        <v>22828</v>
      </c>
      <c r="B7087" t="s">
        <v>22829</v>
      </c>
      <c r="C7087" t="s">
        <v>32</v>
      </c>
      <c r="E7087" s="1">
        <v>40394</v>
      </c>
      <c r="F7087">
        <v>3615331</v>
      </c>
      <c r="G7087" t="s">
        <v>22828</v>
      </c>
      <c r="H7087" t="s">
        <v>22830</v>
      </c>
      <c r="I7087" t="s">
        <v>22831</v>
      </c>
      <c r="J7087" t="s">
        <v>18686</v>
      </c>
      <c r="K7087" t="s">
        <v>37</v>
      </c>
      <c r="L7087" t="s">
        <v>53</v>
      </c>
      <c r="M7087" t="s">
        <v>101</v>
      </c>
      <c r="N7087" t="s">
        <v>102</v>
      </c>
      <c r="O7087" t="s">
        <v>103</v>
      </c>
      <c r="P7087" s="1">
        <v>36161</v>
      </c>
      <c r="Q7087" t="s">
        <v>53</v>
      </c>
      <c r="R7087" t="s">
        <v>56</v>
      </c>
      <c r="S7087" t="s">
        <v>41</v>
      </c>
      <c r="T7087" t="s">
        <v>18686</v>
      </c>
      <c r="U7087" t="s">
        <v>18686</v>
      </c>
      <c r="V7087">
        <v>0</v>
      </c>
      <c r="W7087">
        <v>0</v>
      </c>
      <c r="X7087">
        <v>0</v>
      </c>
      <c r="Y7087">
        <v>0</v>
      </c>
      <c r="Z7087">
        <v>0</v>
      </c>
      <c r="AA7087">
        <v>0</v>
      </c>
      <c r="AB7087">
        <v>0</v>
      </c>
      <c r="AC7087">
        <v>1</v>
      </c>
      <c r="AD7087">
        <v>0</v>
      </c>
    </row>
    <row r="7088" spans="1:30" hidden="1" x14ac:dyDescent="0.3">
      <c r="A7088" t="s">
        <v>22832</v>
      </c>
      <c r="B7088" t="s">
        <v>22833</v>
      </c>
      <c r="C7088" t="s">
        <v>32</v>
      </c>
      <c r="E7088" t="s">
        <v>6731</v>
      </c>
      <c r="F7088">
        <v>155000</v>
      </c>
      <c r="G7088" t="s">
        <v>22832</v>
      </c>
      <c r="H7088" t="s">
        <v>22834</v>
      </c>
      <c r="I7088" t="s">
        <v>22835</v>
      </c>
      <c r="J7088" t="s">
        <v>18686</v>
      </c>
      <c r="K7088" t="s">
        <v>109</v>
      </c>
      <c r="L7088" t="s">
        <v>53</v>
      </c>
      <c r="M7088" t="s">
        <v>73</v>
      </c>
      <c r="N7088" t="s">
        <v>74</v>
      </c>
      <c r="O7088" t="s">
        <v>75</v>
      </c>
      <c r="P7088" s="1">
        <v>40544</v>
      </c>
      <c r="Q7088" t="s">
        <v>53</v>
      </c>
      <c r="R7088" t="s">
        <v>56</v>
      </c>
      <c r="S7088" t="s">
        <v>41</v>
      </c>
      <c r="T7088" t="s">
        <v>18686</v>
      </c>
      <c r="U7088" t="s">
        <v>18686</v>
      </c>
      <c r="V7088">
        <v>0</v>
      </c>
      <c r="W7088">
        <v>0</v>
      </c>
      <c r="X7088">
        <v>0</v>
      </c>
      <c r="Y7088">
        <v>0</v>
      </c>
      <c r="Z7088">
        <v>0</v>
      </c>
      <c r="AA7088">
        <v>0</v>
      </c>
      <c r="AB7088">
        <v>0</v>
      </c>
      <c r="AC7088">
        <v>1</v>
      </c>
      <c r="AD7088">
        <v>0</v>
      </c>
    </row>
    <row r="7089" spans="1:30" hidden="1" x14ac:dyDescent="0.3">
      <c r="A7089" t="s">
        <v>22836</v>
      </c>
      <c r="B7089" t="s">
        <v>22837</v>
      </c>
      <c r="C7089" t="s">
        <v>32</v>
      </c>
      <c r="D7089" t="s">
        <v>322</v>
      </c>
      <c r="E7089" s="1">
        <v>37297</v>
      </c>
      <c r="F7089">
        <v>22000000</v>
      </c>
      <c r="G7089" t="s">
        <v>22836</v>
      </c>
      <c r="H7089" t="s">
        <v>22838</v>
      </c>
      <c r="I7089" t="s">
        <v>22839</v>
      </c>
      <c r="J7089" t="s">
        <v>18686</v>
      </c>
      <c r="K7089" t="s">
        <v>37</v>
      </c>
      <c r="L7089" t="s">
        <v>53</v>
      </c>
      <c r="M7089" t="s">
        <v>54</v>
      </c>
      <c r="N7089" t="s">
        <v>95</v>
      </c>
      <c r="O7089" t="s">
        <v>2083</v>
      </c>
      <c r="P7089" s="1">
        <v>35065</v>
      </c>
      <c r="Q7089" t="s">
        <v>53</v>
      </c>
      <c r="R7089" t="s">
        <v>56</v>
      </c>
      <c r="S7089" t="s">
        <v>41</v>
      </c>
      <c r="T7089" t="s">
        <v>18686</v>
      </c>
      <c r="U7089" t="s">
        <v>18686</v>
      </c>
      <c r="V7089">
        <v>0</v>
      </c>
      <c r="W7089">
        <v>0</v>
      </c>
      <c r="X7089">
        <v>0</v>
      </c>
      <c r="Y7089">
        <v>0</v>
      </c>
      <c r="Z7089">
        <v>0</v>
      </c>
      <c r="AA7089">
        <v>0</v>
      </c>
      <c r="AB7089">
        <v>0</v>
      </c>
      <c r="AC7089">
        <v>1</v>
      </c>
      <c r="AD7089">
        <v>0</v>
      </c>
    </row>
    <row r="7090" spans="1:30" hidden="1" x14ac:dyDescent="0.3">
      <c r="A7090" t="s">
        <v>22840</v>
      </c>
      <c r="B7090" t="s">
        <v>22841</v>
      </c>
      <c r="C7090" t="s">
        <v>32</v>
      </c>
      <c r="E7090" s="1">
        <v>40795</v>
      </c>
      <c r="F7090">
        <v>1049997</v>
      </c>
      <c r="G7090" t="s">
        <v>22840</v>
      </c>
      <c r="H7090" t="s">
        <v>22842</v>
      </c>
      <c r="I7090" t="s">
        <v>22843</v>
      </c>
      <c r="J7090" t="s">
        <v>18686</v>
      </c>
      <c r="K7090" t="s">
        <v>37</v>
      </c>
      <c r="L7090" t="s">
        <v>53</v>
      </c>
      <c r="M7090" t="s">
        <v>150</v>
      </c>
      <c r="N7090" t="s">
        <v>151</v>
      </c>
      <c r="O7090" t="s">
        <v>911</v>
      </c>
      <c r="P7090" s="1">
        <v>40544</v>
      </c>
      <c r="Q7090" t="s">
        <v>53</v>
      </c>
      <c r="R7090" t="s">
        <v>56</v>
      </c>
      <c r="S7090" t="s">
        <v>41</v>
      </c>
      <c r="T7090" t="s">
        <v>18686</v>
      </c>
      <c r="U7090" t="s">
        <v>18686</v>
      </c>
      <c r="V7090">
        <v>0</v>
      </c>
      <c r="W7090">
        <v>0</v>
      </c>
      <c r="X7090">
        <v>0</v>
      </c>
      <c r="Y7090">
        <v>0</v>
      </c>
      <c r="Z7090">
        <v>0</v>
      </c>
      <c r="AA7090">
        <v>0</v>
      </c>
      <c r="AB7090">
        <v>0</v>
      </c>
      <c r="AC7090">
        <v>1</v>
      </c>
      <c r="AD7090">
        <v>0</v>
      </c>
    </row>
    <row r="7091" spans="1:30" hidden="1" x14ac:dyDescent="0.3">
      <c r="A7091" t="s">
        <v>22844</v>
      </c>
      <c r="B7091" t="s">
        <v>22845</v>
      </c>
      <c r="C7091" t="s">
        <v>32</v>
      </c>
      <c r="E7091" t="s">
        <v>3453</v>
      </c>
      <c r="F7091">
        <v>7750000</v>
      </c>
      <c r="G7091" t="s">
        <v>22844</v>
      </c>
      <c r="H7091" t="s">
        <v>22846</v>
      </c>
      <c r="I7091" t="s">
        <v>22847</v>
      </c>
      <c r="J7091" t="s">
        <v>18686</v>
      </c>
      <c r="K7091" t="s">
        <v>72</v>
      </c>
      <c r="L7091" t="s">
        <v>53</v>
      </c>
      <c r="M7091" t="s">
        <v>54</v>
      </c>
      <c r="N7091" t="s">
        <v>95</v>
      </c>
      <c r="O7091" t="s">
        <v>1489</v>
      </c>
      <c r="Q7091" t="s">
        <v>53</v>
      </c>
      <c r="R7091" t="s">
        <v>56</v>
      </c>
      <c r="S7091" t="s">
        <v>41</v>
      </c>
      <c r="T7091" t="s">
        <v>18686</v>
      </c>
      <c r="U7091" t="s">
        <v>18686</v>
      </c>
      <c r="V7091">
        <v>0</v>
      </c>
      <c r="W7091">
        <v>0</v>
      </c>
      <c r="X7091">
        <v>0</v>
      </c>
      <c r="Y7091">
        <v>0</v>
      </c>
      <c r="Z7091">
        <v>0</v>
      </c>
      <c r="AA7091">
        <v>0</v>
      </c>
      <c r="AB7091">
        <v>0</v>
      </c>
      <c r="AC7091">
        <v>1</v>
      </c>
      <c r="AD7091">
        <v>0</v>
      </c>
    </row>
    <row r="7092" spans="1:30" hidden="1" x14ac:dyDescent="0.3">
      <c r="A7092" t="s">
        <v>22848</v>
      </c>
      <c r="B7092" t="s">
        <v>22849</v>
      </c>
      <c r="C7092" t="s">
        <v>32</v>
      </c>
      <c r="E7092" t="s">
        <v>2473</v>
      </c>
      <c r="F7092">
        <v>4543284</v>
      </c>
      <c r="G7092" t="s">
        <v>22848</v>
      </c>
      <c r="H7092" t="s">
        <v>22850</v>
      </c>
      <c r="I7092" t="s">
        <v>22851</v>
      </c>
      <c r="J7092" t="s">
        <v>18686</v>
      </c>
      <c r="K7092" t="s">
        <v>37</v>
      </c>
      <c r="L7092" t="s">
        <v>53</v>
      </c>
      <c r="M7092" t="s">
        <v>643</v>
      </c>
      <c r="N7092" t="s">
        <v>644</v>
      </c>
      <c r="O7092" t="s">
        <v>644</v>
      </c>
      <c r="P7092" s="1">
        <v>36161</v>
      </c>
      <c r="Q7092" t="s">
        <v>53</v>
      </c>
      <c r="R7092" t="s">
        <v>56</v>
      </c>
      <c r="S7092" t="s">
        <v>41</v>
      </c>
      <c r="T7092" t="s">
        <v>18686</v>
      </c>
      <c r="U7092" t="s">
        <v>18686</v>
      </c>
      <c r="V7092">
        <v>0</v>
      </c>
      <c r="W7092">
        <v>0</v>
      </c>
      <c r="X7092">
        <v>0</v>
      </c>
      <c r="Y7092">
        <v>0</v>
      </c>
      <c r="Z7092">
        <v>0</v>
      </c>
      <c r="AA7092">
        <v>0</v>
      </c>
      <c r="AB7092">
        <v>0</v>
      </c>
      <c r="AC7092">
        <v>1</v>
      </c>
      <c r="AD7092">
        <v>0</v>
      </c>
    </row>
    <row r="7093" spans="1:30" hidden="1" x14ac:dyDescent="0.3">
      <c r="A7093" t="s">
        <v>22852</v>
      </c>
      <c r="B7093" t="s">
        <v>22853</v>
      </c>
      <c r="C7093" t="s">
        <v>32</v>
      </c>
      <c r="E7093" s="1">
        <v>41914</v>
      </c>
      <c r="F7093">
        <v>190704</v>
      </c>
      <c r="G7093" t="s">
        <v>22852</v>
      </c>
      <c r="H7093" t="s">
        <v>22854</v>
      </c>
      <c r="I7093" t="s">
        <v>22855</v>
      </c>
      <c r="J7093" t="s">
        <v>18686</v>
      </c>
      <c r="K7093" t="s">
        <v>37</v>
      </c>
      <c r="L7093" t="s">
        <v>53</v>
      </c>
      <c r="M7093" t="s">
        <v>774</v>
      </c>
      <c r="N7093" t="s">
        <v>775</v>
      </c>
      <c r="O7093" t="s">
        <v>22856</v>
      </c>
      <c r="P7093" s="1">
        <v>38353</v>
      </c>
      <c r="Q7093" t="s">
        <v>53</v>
      </c>
      <c r="R7093" t="s">
        <v>56</v>
      </c>
      <c r="S7093" t="s">
        <v>41</v>
      </c>
      <c r="T7093" t="s">
        <v>18686</v>
      </c>
      <c r="U7093" t="s">
        <v>18686</v>
      </c>
      <c r="V7093">
        <v>0</v>
      </c>
      <c r="W7093">
        <v>0</v>
      </c>
      <c r="X7093">
        <v>0</v>
      </c>
      <c r="Y7093">
        <v>0</v>
      </c>
      <c r="Z7093">
        <v>0</v>
      </c>
      <c r="AA7093">
        <v>0</v>
      </c>
      <c r="AB7093">
        <v>0</v>
      </c>
      <c r="AC7093">
        <v>1</v>
      </c>
      <c r="AD7093">
        <v>0</v>
      </c>
    </row>
    <row r="7094" spans="1:30" hidden="1" x14ac:dyDescent="0.3">
      <c r="A7094" t="s">
        <v>22852</v>
      </c>
      <c r="B7094" t="s">
        <v>22857</v>
      </c>
      <c r="C7094" t="s">
        <v>32</v>
      </c>
      <c r="E7094" t="s">
        <v>22858</v>
      </c>
      <c r="F7094">
        <v>637320</v>
      </c>
      <c r="G7094" t="s">
        <v>22852</v>
      </c>
      <c r="H7094" t="s">
        <v>22854</v>
      </c>
      <c r="I7094" t="s">
        <v>22855</v>
      </c>
      <c r="J7094" t="s">
        <v>18686</v>
      </c>
      <c r="K7094" t="s">
        <v>37</v>
      </c>
      <c r="L7094" t="s">
        <v>53</v>
      </c>
      <c r="M7094" t="s">
        <v>774</v>
      </c>
      <c r="N7094" t="s">
        <v>775</v>
      </c>
      <c r="O7094" t="s">
        <v>22856</v>
      </c>
      <c r="P7094" s="1">
        <v>38353</v>
      </c>
      <c r="Q7094" t="s">
        <v>53</v>
      </c>
      <c r="R7094" t="s">
        <v>56</v>
      </c>
      <c r="S7094" t="s">
        <v>41</v>
      </c>
      <c r="T7094" t="s">
        <v>18686</v>
      </c>
      <c r="U7094" t="s">
        <v>18686</v>
      </c>
      <c r="V7094">
        <v>0</v>
      </c>
      <c r="W7094">
        <v>0</v>
      </c>
      <c r="X7094">
        <v>0</v>
      </c>
      <c r="Y7094">
        <v>0</v>
      </c>
      <c r="Z7094">
        <v>0</v>
      </c>
      <c r="AA7094">
        <v>0</v>
      </c>
      <c r="AB7094">
        <v>0</v>
      </c>
      <c r="AC7094">
        <v>1</v>
      </c>
      <c r="AD7094">
        <v>0</v>
      </c>
    </row>
    <row r="7095" spans="1:30" hidden="1" x14ac:dyDescent="0.3">
      <c r="A7095" t="s">
        <v>22852</v>
      </c>
      <c r="B7095" t="s">
        <v>22859</v>
      </c>
      <c r="C7095" t="s">
        <v>32</v>
      </c>
      <c r="E7095" s="1">
        <v>40828</v>
      </c>
      <c r="F7095">
        <v>314570</v>
      </c>
      <c r="G7095" t="s">
        <v>22852</v>
      </c>
      <c r="H7095" t="s">
        <v>22854</v>
      </c>
      <c r="I7095" t="s">
        <v>22855</v>
      </c>
      <c r="J7095" t="s">
        <v>18686</v>
      </c>
      <c r="K7095" t="s">
        <v>37</v>
      </c>
      <c r="L7095" t="s">
        <v>53</v>
      </c>
      <c r="M7095" t="s">
        <v>774</v>
      </c>
      <c r="N7095" t="s">
        <v>775</v>
      </c>
      <c r="O7095" t="s">
        <v>22856</v>
      </c>
      <c r="P7095" s="1">
        <v>38353</v>
      </c>
      <c r="Q7095" t="s">
        <v>53</v>
      </c>
      <c r="R7095" t="s">
        <v>56</v>
      </c>
      <c r="S7095" t="s">
        <v>41</v>
      </c>
      <c r="T7095" t="s">
        <v>18686</v>
      </c>
      <c r="U7095" t="s">
        <v>18686</v>
      </c>
      <c r="V7095">
        <v>0</v>
      </c>
      <c r="W7095">
        <v>0</v>
      </c>
      <c r="X7095">
        <v>0</v>
      </c>
      <c r="Y7095">
        <v>0</v>
      </c>
      <c r="Z7095">
        <v>0</v>
      </c>
      <c r="AA7095">
        <v>0</v>
      </c>
      <c r="AB7095">
        <v>0</v>
      </c>
      <c r="AC7095">
        <v>1</v>
      </c>
      <c r="AD7095">
        <v>0</v>
      </c>
    </row>
    <row r="7096" spans="1:30" hidden="1" x14ac:dyDescent="0.3">
      <c r="A7096" t="s">
        <v>22852</v>
      </c>
      <c r="B7096" t="s">
        <v>22860</v>
      </c>
      <c r="C7096" t="s">
        <v>32</v>
      </c>
      <c r="E7096" t="s">
        <v>4668</v>
      </c>
      <c r="F7096">
        <v>1225000</v>
      </c>
      <c r="G7096" t="s">
        <v>22852</v>
      </c>
      <c r="H7096" t="s">
        <v>22854</v>
      </c>
      <c r="I7096" t="s">
        <v>22855</v>
      </c>
      <c r="J7096" t="s">
        <v>18686</v>
      </c>
      <c r="K7096" t="s">
        <v>37</v>
      </c>
      <c r="L7096" t="s">
        <v>53</v>
      </c>
      <c r="M7096" t="s">
        <v>774</v>
      </c>
      <c r="N7096" t="s">
        <v>775</v>
      </c>
      <c r="O7096" t="s">
        <v>22856</v>
      </c>
      <c r="P7096" s="1">
        <v>38353</v>
      </c>
      <c r="Q7096" t="s">
        <v>53</v>
      </c>
      <c r="R7096" t="s">
        <v>56</v>
      </c>
      <c r="S7096" t="s">
        <v>41</v>
      </c>
      <c r="T7096" t="s">
        <v>18686</v>
      </c>
      <c r="U7096" t="s">
        <v>18686</v>
      </c>
      <c r="V7096">
        <v>0</v>
      </c>
      <c r="W7096">
        <v>0</v>
      </c>
      <c r="X7096">
        <v>0</v>
      </c>
      <c r="Y7096">
        <v>0</v>
      </c>
      <c r="Z7096">
        <v>0</v>
      </c>
      <c r="AA7096">
        <v>0</v>
      </c>
      <c r="AB7096">
        <v>0</v>
      </c>
      <c r="AC7096">
        <v>1</v>
      </c>
      <c r="AD7096">
        <v>0</v>
      </c>
    </row>
    <row r="7097" spans="1:30" hidden="1" x14ac:dyDescent="0.3">
      <c r="A7097" t="s">
        <v>22852</v>
      </c>
      <c r="B7097" t="s">
        <v>22861</v>
      </c>
      <c r="C7097" t="s">
        <v>32</v>
      </c>
      <c r="E7097" s="1">
        <v>42346</v>
      </c>
      <c r="F7097">
        <v>20478</v>
      </c>
      <c r="G7097" t="s">
        <v>22852</v>
      </c>
      <c r="H7097" t="s">
        <v>22854</v>
      </c>
      <c r="I7097" t="s">
        <v>22855</v>
      </c>
      <c r="J7097" t="s">
        <v>18686</v>
      </c>
      <c r="K7097" t="s">
        <v>37</v>
      </c>
      <c r="L7097" t="s">
        <v>53</v>
      </c>
      <c r="M7097" t="s">
        <v>774</v>
      </c>
      <c r="N7097" t="s">
        <v>775</v>
      </c>
      <c r="O7097" t="s">
        <v>22856</v>
      </c>
      <c r="P7097" s="1">
        <v>38353</v>
      </c>
      <c r="Q7097" t="s">
        <v>53</v>
      </c>
      <c r="R7097" t="s">
        <v>56</v>
      </c>
      <c r="S7097" t="s">
        <v>41</v>
      </c>
      <c r="T7097" t="s">
        <v>18686</v>
      </c>
      <c r="U7097" t="s">
        <v>18686</v>
      </c>
      <c r="V7097">
        <v>0</v>
      </c>
      <c r="W7097">
        <v>0</v>
      </c>
      <c r="X7097">
        <v>0</v>
      </c>
      <c r="Y7097">
        <v>0</v>
      </c>
      <c r="Z7097">
        <v>0</v>
      </c>
      <c r="AA7097">
        <v>0</v>
      </c>
      <c r="AB7097">
        <v>0</v>
      </c>
      <c r="AC7097">
        <v>1</v>
      </c>
      <c r="AD7097">
        <v>0</v>
      </c>
    </row>
    <row r="7098" spans="1:30" hidden="1" x14ac:dyDescent="0.3">
      <c r="A7098" t="s">
        <v>22852</v>
      </c>
      <c r="B7098" t="s">
        <v>22862</v>
      </c>
      <c r="C7098" t="s">
        <v>32</v>
      </c>
      <c r="E7098" t="s">
        <v>8902</v>
      </c>
      <c r="F7098">
        <v>525000</v>
      </c>
      <c r="G7098" t="s">
        <v>22852</v>
      </c>
      <c r="H7098" t="s">
        <v>22854</v>
      </c>
      <c r="I7098" t="s">
        <v>22855</v>
      </c>
      <c r="J7098" t="s">
        <v>18686</v>
      </c>
      <c r="K7098" t="s">
        <v>37</v>
      </c>
      <c r="L7098" t="s">
        <v>53</v>
      </c>
      <c r="M7098" t="s">
        <v>774</v>
      </c>
      <c r="N7098" t="s">
        <v>775</v>
      </c>
      <c r="O7098" t="s">
        <v>22856</v>
      </c>
      <c r="P7098" s="1">
        <v>38353</v>
      </c>
      <c r="Q7098" t="s">
        <v>53</v>
      </c>
      <c r="R7098" t="s">
        <v>56</v>
      </c>
      <c r="S7098" t="s">
        <v>41</v>
      </c>
      <c r="T7098" t="s">
        <v>18686</v>
      </c>
      <c r="U7098" t="s">
        <v>18686</v>
      </c>
      <c r="V7098">
        <v>0</v>
      </c>
      <c r="W7098">
        <v>0</v>
      </c>
      <c r="X7098">
        <v>0</v>
      </c>
      <c r="Y7098">
        <v>0</v>
      </c>
      <c r="Z7098">
        <v>0</v>
      </c>
      <c r="AA7098">
        <v>0</v>
      </c>
      <c r="AB7098">
        <v>0</v>
      </c>
      <c r="AC7098">
        <v>1</v>
      </c>
      <c r="AD7098">
        <v>0</v>
      </c>
    </row>
    <row r="7099" spans="1:30" hidden="1" x14ac:dyDescent="0.3">
      <c r="A7099" t="s">
        <v>22863</v>
      </c>
      <c r="B7099" t="s">
        <v>22864</v>
      </c>
      <c r="C7099" t="s">
        <v>32</v>
      </c>
      <c r="D7099" t="s">
        <v>33</v>
      </c>
      <c r="E7099" t="s">
        <v>8390</v>
      </c>
      <c r="F7099">
        <v>1500000</v>
      </c>
      <c r="G7099" t="s">
        <v>22863</v>
      </c>
      <c r="H7099" t="s">
        <v>22865</v>
      </c>
      <c r="I7099" t="s">
        <v>22866</v>
      </c>
      <c r="J7099" t="s">
        <v>18686</v>
      </c>
      <c r="K7099" t="s">
        <v>37</v>
      </c>
      <c r="L7099" t="s">
        <v>53</v>
      </c>
      <c r="M7099" t="s">
        <v>222</v>
      </c>
      <c r="N7099" t="s">
        <v>223</v>
      </c>
      <c r="O7099" t="s">
        <v>6111</v>
      </c>
      <c r="Q7099" t="s">
        <v>53</v>
      </c>
      <c r="R7099" t="s">
        <v>56</v>
      </c>
      <c r="S7099" t="s">
        <v>41</v>
      </c>
      <c r="T7099" t="s">
        <v>18686</v>
      </c>
      <c r="U7099" t="s">
        <v>18686</v>
      </c>
      <c r="V7099">
        <v>0</v>
      </c>
      <c r="W7099">
        <v>0</v>
      </c>
      <c r="X7099">
        <v>0</v>
      </c>
      <c r="Y7099">
        <v>0</v>
      </c>
      <c r="Z7099">
        <v>0</v>
      </c>
      <c r="AA7099">
        <v>0</v>
      </c>
      <c r="AB7099">
        <v>0</v>
      </c>
      <c r="AC7099">
        <v>1</v>
      </c>
      <c r="AD7099">
        <v>0</v>
      </c>
    </row>
    <row r="7100" spans="1:30" hidden="1" x14ac:dyDescent="0.3">
      <c r="A7100" t="s">
        <v>22867</v>
      </c>
      <c r="B7100" t="s">
        <v>22868</v>
      </c>
      <c r="C7100" t="s">
        <v>32</v>
      </c>
      <c r="E7100" t="s">
        <v>1125</v>
      </c>
      <c r="F7100">
        <v>200000</v>
      </c>
      <c r="G7100" t="s">
        <v>22867</v>
      </c>
      <c r="H7100" t="s">
        <v>22869</v>
      </c>
      <c r="I7100" t="s">
        <v>22870</v>
      </c>
      <c r="J7100" t="s">
        <v>18686</v>
      </c>
      <c r="K7100" t="s">
        <v>37</v>
      </c>
      <c r="L7100" t="s">
        <v>53</v>
      </c>
      <c r="M7100" t="s">
        <v>658</v>
      </c>
      <c r="N7100" t="s">
        <v>1105</v>
      </c>
      <c r="O7100" t="s">
        <v>21053</v>
      </c>
      <c r="P7100" s="1">
        <v>40179</v>
      </c>
      <c r="Q7100" t="s">
        <v>53</v>
      </c>
      <c r="R7100" t="s">
        <v>56</v>
      </c>
      <c r="S7100" t="s">
        <v>41</v>
      </c>
      <c r="T7100" t="s">
        <v>18686</v>
      </c>
      <c r="U7100" t="s">
        <v>18686</v>
      </c>
      <c r="V7100">
        <v>0</v>
      </c>
      <c r="W7100">
        <v>0</v>
      </c>
      <c r="X7100">
        <v>0</v>
      </c>
      <c r="Y7100">
        <v>0</v>
      </c>
      <c r="Z7100">
        <v>0</v>
      </c>
      <c r="AA7100">
        <v>0</v>
      </c>
      <c r="AB7100">
        <v>0</v>
      </c>
      <c r="AC7100">
        <v>1</v>
      </c>
      <c r="AD7100">
        <v>0</v>
      </c>
    </row>
    <row r="7101" spans="1:30" hidden="1" x14ac:dyDescent="0.3">
      <c r="A7101" t="s">
        <v>22871</v>
      </c>
      <c r="B7101" t="s">
        <v>22872</v>
      </c>
      <c r="C7101" t="s">
        <v>32</v>
      </c>
      <c r="E7101" s="1">
        <v>40334</v>
      </c>
      <c r="F7101">
        <v>997346</v>
      </c>
      <c r="G7101" t="s">
        <v>22871</v>
      </c>
      <c r="H7101" t="s">
        <v>22873</v>
      </c>
      <c r="I7101" t="s">
        <v>22874</v>
      </c>
      <c r="J7101" t="s">
        <v>18686</v>
      </c>
      <c r="K7101" t="s">
        <v>37</v>
      </c>
      <c r="L7101" t="s">
        <v>53</v>
      </c>
      <c r="M7101" t="s">
        <v>774</v>
      </c>
      <c r="N7101" t="s">
        <v>775</v>
      </c>
      <c r="O7101" t="s">
        <v>19143</v>
      </c>
      <c r="P7101" s="1">
        <v>39816</v>
      </c>
      <c r="Q7101" t="s">
        <v>53</v>
      </c>
      <c r="R7101" t="s">
        <v>56</v>
      </c>
      <c r="S7101" t="s">
        <v>41</v>
      </c>
      <c r="T7101" t="s">
        <v>18686</v>
      </c>
      <c r="U7101" t="s">
        <v>18686</v>
      </c>
      <c r="V7101">
        <v>0</v>
      </c>
      <c r="W7101">
        <v>0</v>
      </c>
      <c r="X7101">
        <v>0</v>
      </c>
      <c r="Y7101">
        <v>0</v>
      </c>
      <c r="Z7101">
        <v>0</v>
      </c>
      <c r="AA7101">
        <v>0</v>
      </c>
      <c r="AB7101">
        <v>0</v>
      </c>
      <c r="AC7101">
        <v>1</v>
      </c>
      <c r="AD7101">
        <v>0</v>
      </c>
    </row>
    <row r="7102" spans="1:30" hidden="1" x14ac:dyDescent="0.3">
      <c r="A7102" t="s">
        <v>22871</v>
      </c>
      <c r="B7102" t="s">
        <v>22875</v>
      </c>
      <c r="C7102" t="s">
        <v>32</v>
      </c>
      <c r="E7102" s="1">
        <v>40760</v>
      </c>
      <c r="F7102">
        <v>260000</v>
      </c>
      <c r="G7102" t="s">
        <v>22871</v>
      </c>
      <c r="H7102" t="s">
        <v>22873</v>
      </c>
      <c r="I7102" t="s">
        <v>22874</v>
      </c>
      <c r="J7102" t="s">
        <v>18686</v>
      </c>
      <c r="K7102" t="s">
        <v>37</v>
      </c>
      <c r="L7102" t="s">
        <v>53</v>
      </c>
      <c r="M7102" t="s">
        <v>774</v>
      </c>
      <c r="N7102" t="s">
        <v>775</v>
      </c>
      <c r="O7102" t="s">
        <v>19143</v>
      </c>
      <c r="P7102" s="1">
        <v>39816</v>
      </c>
      <c r="Q7102" t="s">
        <v>53</v>
      </c>
      <c r="R7102" t="s">
        <v>56</v>
      </c>
      <c r="S7102" t="s">
        <v>41</v>
      </c>
      <c r="T7102" t="s">
        <v>18686</v>
      </c>
      <c r="U7102" t="s">
        <v>18686</v>
      </c>
      <c r="V7102">
        <v>0</v>
      </c>
      <c r="W7102">
        <v>0</v>
      </c>
      <c r="X7102">
        <v>0</v>
      </c>
      <c r="Y7102">
        <v>0</v>
      </c>
      <c r="Z7102">
        <v>0</v>
      </c>
      <c r="AA7102">
        <v>0</v>
      </c>
      <c r="AB7102">
        <v>0</v>
      </c>
      <c r="AC7102">
        <v>1</v>
      </c>
      <c r="AD7102">
        <v>0</v>
      </c>
    </row>
    <row r="7103" spans="1:30" hidden="1" x14ac:dyDescent="0.3">
      <c r="A7103" t="s">
        <v>22871</v>
      </c>
      <c r="B7103" t="s">
        <v>22876</v>
      </c>
      <c r="C7103" t="s">
        <v>32</v>
      </c>
      <c r="E7103" s="1">
        <v>41771</v>
      </c>
      <c r="F7103">
        <v>4746895</v>
      </c>
      <c r="G7103" t="s">
        <v>22871</v>
      </c>
      <c r="H7103" t="s">
        <v>22873</v>
      </c>
      <c r="I7103" t="s">
        <v>22874</v>
      </c>
      <c r="J7103" t="s">
        <v>18686</v>
      </c>
      <c r="K7103" t="s">
        <v>37</v>
      </c>
      <c r="L7103" t="s">
        <v>53</v>
      </c>
      <c r="M7103" t="s">
        <v>774</v>
      </c>
      <c r="N7103" t="s">
        <v>775</v>
      </c>
      <c r="O7103" t="s">
        <v>19143</v>
      </c>
      <c r="P7103" s="1">
        <v>39816</v>
      </c>
      <c r="Q7103" t="s">
        <v>53</v>
      </c>
      <c r="R7103" t="s">
        <v>56</v>
      </c>
      <c r="S7103" t="s">
        <v>41</v>
      </c>
      <c r="T7103" t="s">
        <v>18686</v>
      </c>
      <c r="U7103" t="s">
        <v>18686</v>
      </c>
      <c r="V7103">
        <v>0</v>
      </c>
      <c r="W7103">
        <v>0</v>
      </c>
      <c r="X7103">
        <v>0</v>
      </c>
      <c r="Y7103">
        <v>0</v>
      </c>
      <c r="Z7103">
        <v>0</v>
      </c>
      <c r="AA7103">
        <v>0</v>
      </c>
      <c r="AB7103">
        <v>0</v>
      </c>
      <c r="AC7103">
        <v>1</v>
      </c>
      <c r="AD7103">
        <v>0</v>
      </c>
    </row>
    <row r="7104" spans="1:30" hidden="1" x14ac:dyDescent="0.3">
      <c r="A7104" t="s">
        <v>22877</v>
      </c>
      <c r="B7104" t="s">
        <v>22878</v>
      </c>
      <c r="C7104" t="s">
        <v>32</v>
      </c>
      <c r="E7104" s="1">
        <v>40695</v>
      </c>
      <c r="F7104">
        <v>564000</v>
      </c>
      <c r="G7104" t="s">
        <v>22877</v>
      </c>
      <c r="H7104" t="s">
        <v>22879</v>
      </c>
      <c r="I7104" t="s">
        <v>22880</v>
      </c>
      <c r="J7104" t="s">
        <v>18686</v>
      </c>
      <c r="K7104" t="s">
        <v>37</v>
      </c>
      <c r="L7104" t="s">
        <v>53</v>
      </c>
      <c r="M7104" t="s">
        <v>123</v>
      </c>
      <c r="N7104" t="s">
        <v>923</v>
      </c>
      <c r="O7104" t="s">
        <v>923</v>
      </c>
      <c r="P7104" s="1">
        <v>37622</v>
      </c>
      <c r="Q7104" t="s">
        <v>53</v>
      </c>
      <c r="R7104" t="s">
        <v>56</v>
      </c>
      <c r="S7104" t="s">
        <v>41</v>
      </c>
      <c r="T7104" t="s">
        <v>18686</v>
      </c>
      <c r="U7104" t="s">
        <v>18686</v>
      </c>
      <c r="V7104">
        <v>0</v>
      </c>
      <c r="W7104">
        <v>0</v>
      </c>
      <c r="X7104">
        <v>0</v>
      </c>
      <c r="Y7104">
        <v>0</v>
      </c>
      <c r="Z7104">
        <v>0</v>
      </c>
      <c r="AA7104">
        <v>0</v>
      </c>
      <c r="AB7104">
        <v>0</v>
      </c>
      <c r="AC7104">
        <v>1</v>
      </c>
      <c r="AD7104">
        <v>0</v>
      </c>
    </row>
    <row r="7105" spans="1:30" hidden="1" x14ac:dyDescent="0.3">
      <c r="A7105" t="s">
        <v>22881</v>
      </c>
      <c r="B7105" t="s">
        <v>22882</v>
      </c>
      <c r="C7105" t="s">
        <v>32</v>
      </c>
      <c r="E7105" t="s">
        <v>10369</v>
      </c>
      <c r="F7105">
        <v>100000</v>
      </c>
      <c r="G7105" t="s">
        <v>22881</v>
      </c>
      <c r="H7105" t="s">
        <v>22883</v>
      </c>
      <c r="I7105" t="s">
        <v>22884</v>
      </c>
      <c r="J7105" t="s">
        <v>18686</v>
      </c>
      <c r="K7105" t="s">
        <v>37</v>
      </c>
      <c r="L7105" t="s">
        <v>53</v>
      </c>
      <c r="M7105" t="s">
        <v>774</v>
      </c>
      <c r="N7105" t="s">
        <v>1725</v>
      </c>
      <c r="O7105" t="s">
        <v>1725</v>
      </c>
      <c r="Q7105" t="s">
        <v>53</v>
      </c>
      <c r="R7105" t="s">
        <v>56</v>
      </c>
      <c r="S7105" t="s">
        <v>41</v>
      </c>
      <c r="T7105" t="s">
        <v>18686</v>
      </c>
      <c r="U7105" t="s">
        <v>18686</v>
      </c>
      <c r="V7105">
        <v>0</v>
      </c>
      <c r="W7105">
        <v>0</v>
      </c>
      <c r="X7105">
        <v>0</v>
      </c>
      <c r="Y7105">
        <v>0</v>
      </c>
      <c r="Z7105">
        <v>0</v>
      </c>
      <c r="AA7105">
        <v>0</v>
      </c>
      <c r="AB7105">
        <v>0</v>
      </c>
      <c r="AC7105">
        <v>1</v>
      </c>
      <c r="AD7105">
        <v>0</v>
      </c>
    </row>
    <row r="7106" spans="1:30" hidden="1" x14ac:dyDescent="0.3">
      <c r="A7106" t="s">
        <v>22885</v>
      </c>
      <c r="B7106" t="s">
        <v>22886</v>
      </c>
      <c r="C7106" t="s">
        <v>32</v>
      </c>
      <c r="E7106" s="1">
        <v>41708</v>
      </c>
      <c r="F7106">
        <v>35000000</v>
      </c>
      <c r="G7106" t="s">
        <v>22885</v>
      </c>
      <c r="H7106" t="s">
        <v>22887</v>
      </c>
      <c r="I7106" t="s">
        <v>22888</v>
      </c>
      <c r="J7106" t="s">
        <v>18686</v>
      </c>
      <c r="K7106" t="s">
        <v>37</v>
      </c>
      <c r="L7106" t="s">
        <v>53</v>
      </c>
      <c r="M7106" t="s">
        <v>54</v>
      </c>
      <c r="N7106" t="s">
        <v>2394</v>
      </c>
      <c r="O7106" t="s">
        <v>22889</v>
      </c>
      <c r="P7106" s="1">
        <v>32509</v>
      </c>
      <c r="Q7106" t="s">
        <v>53</v>
      </c>
      <c r="R7106" t="s">
        <v>56</v>
      </c>
      <c r="S7106" t="s">
        <v>41</v>
      </c>
      <c r="T7106" t="s">
        <v>18686</v>
      </c>
      <c r="U7106" t="s">
        <v>18686</v>
      </c>
      <c r="V7106">
        <v>0</v>
      </c>
      <c r="W7106">
        <v>0</v>
      </c>
      <c r="X7106">
        <v>0</v>
      </c>
      <c r="Y7106">
        <v>0</v>
      </c>
      <c r="Z7106">
        <v>0</v>
      </c>
      <c r="AA7106">
        <v>0</v>
      </c>
      <c r="AB7106">
        <v>0</v>
      </c>
      <c r="AC7106">
        <v>1</v>
      </c>
      <c r="AD7106">
        <v>0</v>
      </c>
    </row>
    <row r="7107" spans="1:30" hidden="1" x14ac:dyDescent="0.3">
      <c r="A7107" t="s">
        <v>22885</v>
      </c>
      <c r="B7107" t="s">
        <v>22890</v>
      </c>
      <c r="C7107" t="s">
        <v>32</v>
      </c>
      <c r="E7107" s="1">
        <v>42102</v>
      </c>
      <c r="F7107">
        <v>40000000</v>
      </c>
      <c r="G7107" t="s">
        <v>22885</v>
      </c>
      <c r="H7107" t="s">
        <v>22887</v>
      </c>
      <c r="I7107" t="s">
        <v>22888</v>
      </c>
      <c r="J7107" t="s">
        <v>18686</v>
      </c>
      <c r="K7107" t="s">
        <v>37</v>
      </c>
      <c r="L7107" t="s">
        <v>53</v>
      </c>
      <c r="M7107" t="s">
        <v>54</v>
      </c>
      <c r="N7107" t="s">
        <v>2394</v>
      </c>
      <c r="O7107" t="s">
        <v>22889</v>
      </c>
      <c r="P7107" s="1">
        <v>32509</v>
      </c>
      <c r="Q7107" t="s">
        <v>53</v>
      </c>
      <c r="R7107" t="s">
        <v>56</v>
      </c>
      <c r="S7107" t="s">
        <v>41</v>
      </c>
      <c r="T7107" t="s">
        <v>18686</v>
      </c>
      <c r="U7107" t="s">
        <v>18686</v>
      </c>
      <c r="V7107">
        <v>0</v>
      </c>
      <c r="W7107">
        <v>0</v>
      </c>
      <c r="X7107">
        <v>0</v>
      </c>
      <c r="Y7107">
        <v>0</v>
      </c>
      <c r="Z7107">
        <v>0</v>
      </c>
      <c r="AA7107">
        <v>0</v>
      </c>
      <c r="AB7107">
        <v>0</v>
      </c>
      <c r="AC7107">
        <v>1</v>
      </c>
      <c r="AD7107">
        <v>0</v>
      </c>
    </row>
    <row r="7108" spans="1:30" hidden="1" x14ac:dyDescent="0.3">
      <c r="A7108" t="s">
        <v>22891</v>
      </c>
      <c r="B7108" t="s">
        <v>22892</v>
      </c>
      <c r="C7108" t="s">
        <v>32</v>
      </c>
      <c r="D7108" t="s">
        <v>399</v>
      </c>
      <c r="E7108" s="1">
        <v>38117</v>
      </c>
      <c r="F7108">
        <v>8700000</v>
      </c>
      <c r="G7108" t="s">
        <v>22891</v>
      </c>
      <c r="H7108" t="s">
        <v>22893</v>
      </c>
      <c r="I7108" t="s">
        <v>22894</v>
      </c>
      <c r="J7108" t="s">
        <v>18686</v>
      </c>
      <c r="K7108" t="s">
        <v>37</v>
      </c>
      <c r="L7108" t="s">
        <v>53</v>
      </c>
      <c r="M7108" t="s">
        <v>774</v>
      </c>
      <c r="N7108" t="s">
        <v>775</v>
      </c>
      <c r="O7108" t="s">
        <v>1889</v>
      </c>
      <c r="Q7108" t="s">
        <v>53</v>
      </c>
      <c r="R7108" t="s">
        <v>56</v>
      </c>
      <c r="S7108" t="s">
        <v>41</v>
      </c>
      <c r="T7108" t="s">
        <v>18686</v>
      </c>
      <c r="U7108" t="s">
        <v>18686</v>
      </c>
      <c r="V7108">
        <v>0</v>
      </c>
      <c r="W7108">
        <v>0</v>
      </c>
      <c r="X7108">
        <v>0</v>
      </c>
      <c r="Y7108">
        <v>0</v>
      </c>
      <c r="Z7108">
        <v>0</v>
      </c>
      <c r="AA7108">
        <v>0</v>
      </c>
      <c r="AB7108">
        <v>0</v>
      </c>
      <c r="AC7108">
        <v>1</v>
      </c>
      <c r="AD7108">
        <v>0</v>
      </c>
    </row>
    <row r="7109" spans="1:30" hidden="1" x14ac:dyDescent="0.3">
      <c r="A7109" t="s">
        <v>22895</v>
      </c>
      <c r="B7109" t="s">
        <v>22896</v>
      </c>
      <c r="C7109" t="s">
        <v>32</v>
      </c>
      <c r="D7109" t="s">
        <v>50</v>
      </c>
      <c r="E7109" t="s">
        <v>4784</v>
      </c>
      <c r="F7109">
        <v>1000000</v>
      </c>
      <c r="G7109" t="s">
        <v>22895</v>
      </c>
      <c r="H7109" t="s">
        <v>22897</v>
      </c>
      <c r="I7109" t="s">
        <v>22898</v>
      </c>
      <c r="J7109" t="s">
        <v>18686</v>
      </c>
      <c r="K7109" t="s">
        <v>37</v>
      </c>
      <c r="L7109" t="s">
        <v>53</v>
      </c>
      <c r="M7109" t="s">
        <v>202</v>
      </c>
      <c r="N7109" t="s">
        <v>203</v>
      </c>
      <c r="O7109" t="s">
        <v>203</v>
      </c>
      <c r="P7109" s="1">
        <v>32143</v>
      </c>
      <c r="Q7109" t="s">
        <v>53</v>
      </c>
      <c r="R7109" t="s">
        <v>56</v>
      </c>
      <c r="S7109" t="s">
        <v>41</v>
      </c>
      <c r="T7109" t="s">
        <v>18686</v>
      </c>
      <c r="U7109" t="s">
        <v>18686</v>
      </c>
      <c r="V7109">
        <v>0</v>
      </c>
      <c r="W7109">
        <v>0</v>
      </c>
      <c r="X7109">
        <v>0</v>
      </c>
      <c r="Y7109">
        <v>0</v>
      </c>
      <c r="Z7109">
        <v>0</v>
      </c>
      <c r="AA7109">
        <v>0</v>
      </c>
      <c r="AB7109">
        <v>0</v>
      </c>
      <c r="AC7109">
        <v>1</v>
      </c>
      <c r="AD7109">
        <v>0</v>
      </c>
    </row>
    <row r="7110" spans="1:30" hidden="1" x14ac:dyDescent="0.3">
      <c r="A7110" t="s">
        <v>22895</v>
      </c>
      <c r="B7110" t="s">
        <v>22899</v>
      </c>
      <c r="C7110" t="s">
        <v>32</v>
      </c>
      <c r="E7110" t="s">
        <v>22900</v>
      </c>
      <c r="F7110">
        <v>2000000</v>
      </c>
      <c r="G7110" t="s">
        <v>22895</v>
      </c>
      <c r="H7110" t="s">
        <v>22897</v>
      </c>
      <c r="I7110" t="s">
        <v>22898</v>
      </c>
      <c r="J7110" t="s">
        <v>18686</v>
      </c>
      <c r="K7110" t="s">
        <v>37</v>
      </c>
      <c r="L7110" t="s">
        <v>53</v>
      </c>
      <c r="M7110" t="s">
        <v>202</v>
      </c>
      <c r="N7110" t="s">
        <v>203</v>
      </c>
      <c r="O7110" t="s">
        <v>203</v>
      </c>
      <c r="P7110" s="1">
        <v>32143</v>
      </c>
      <c r="Q7110" t="s">
        <v>53</v>
      </c>
      <c r="R7110" t="s">
        <v>56</v>
      </c>
      <c r="S7110" t="s">
        <v>41</v>
      </c>
      <c r="T7110" t="s">
        <v>18686</v>
      </c>
      <c r="U7110" t="s">
        <v>18686</v>
      </c>
      <c r="V7110">
        <v>0</v>
      </c>
      <c r="W7110">
        <v>0</v>
      </c>
      <c r="X7110">
        <v>0</v>
      </c>
      <c r="Y7110">
        <v>0</v>
      </c>
      <c r="Z7110">
        <v>0</v>
      </c>
      <c r="AA7110">
        <v>0</v>
      </c>
      <c r="AB7110">
        <v>0</v>
      </c>
      <c r="AC7110">
        <v>1</v>
      </c>
      <c r="AD7110">
        <v>0</v>
      </c>
    </row>
    <row r="7111" spans="1:30" hidden="1" x14ac:dyDescent="0.3">
      <c r="A7111" t="s">
        <v>22901</v>
      </c>
      <c r="B7111" t="s">
        <v>22902</v>
      </c>
      <c r="C7111" t="s">
        <v>32</v>
      </c>
      <c r="E7111" t="s">
        <v>4923</v>
      </c>
      <c r="F7111">
        <v>449996</v>
      </c>
      <c r="G7111" t="s">
        <v>22901</v>
      </c>
      <c r="H7111" t="s">
        <v>22903</v>
      </c>
      <c r="I7111" t="s">
        <v>22904</v>
      </c>
      <c r="J7111" t="s">
        <v>18686</v>
      </c>
      <c r="K7111" t="s">
        <v>37</v>
      </c>
      <c r="L7111" t="s">
        <v>53</v>
      </c>
      <c r="M7111" t="s">
        <v>652</v>
      </c>
      <c r="N7111" t="s">
        <v>21710</v>
      </c>
      <c r="O7111" t="s">
        <v>151</v>
      </c>
      <c r="P7111" s="1">
        <v>40179</v>
      </c>
      <c r="Q7111" t="s">
        <v>53</v>
      </c>
      <c r="R7111" t="s">
        <v>56</v>
      </c>
      <c r="S7111" t="s">
        <v>41</v>
      </c>
      <c r="T7111" t="s">
        <v>18686</v>
      </c>
      <c r="U7111" t="s">
        <v>18686</v>
      </c>
      <c r="V7111">
        <v>0</v>
      </c>
      <c r="W7111">
        <v>0</v>
      </c>
      <c r="X7111">
        <v>0</v>
      </c>
      <c r="Y7111">
        <v>0</v>
      </c>
      <c r="Z7111">
        <v>0</v>
      </c>
      <c r="AA7111">
        <v>0</v>
      </c>
      <c r="AB7111">
        <v>0</v>
      </c>
      <c r="AC7111">
        <v>1</v>
      </c>
      <c r="AD7111">
        <v>0</v>
      </c>
    </row>
    <row r="7112" spans="1:30" hidden="1" x14ac:dyDescent="0.3">
      <c r="A7112" t="s">
        <v>22905</v>
      </c>
      <c r="B7112" t="s">
        <v>22906</v>
      </c>
      <c r="C7112" t="s">
        <v>32</v>
      </c>
      <c r="E7112" t="s">
        <v>2111</v>
      </c>
      <c r="F7112">
        <v>825000</v>
      </c>
      <c r="G7112" t="s">
        <v>22905</v>
      </c>
      <c r="H7112" t="s">
        <v>22907</v>
      </c>
      <c r="I7112" t="s">
        <v>22908</v>
      </c>
      <c r="J7112" t="s">
        <v>18686</v>
      </c>
      <c r="K7112" t="s">
        <v>37</v>
      </c>
      <c r="L7112" t="s">
        <v>53</v>
      </c>
      <c r="M7112" t="s">
        <v>3261</v>
      </c>
      <c r="N7112" t="s">
        <v>3262</v>
      </c>
      <c r="O7112" t="s">
        <v>22909</v>
      </c>
      <c r="P7112" s="1">
        <v>37987</v>
      </c>
      <c r="Q7112" t="s">
        <v>53</v>
      </c>
      <c r="R7112" t="s">
        <v>56</v>
      </c>
      <c r="S7112" t="s">
        <v>41</v>
      </c>
      <c r="T7112" t="s">
        <v>18686</v>
      </c>
      <c r="U7112" t="s">
        <v>18686</v>
      </c>
      <c r="V7112">
        <v>0</v>
      </c>
      <c r="W7112">
        <v>0</v>
      </c>
      <c r="X7112">
        <v>0</v>
      </c>
      <c r="Y7112">
        <v>0</v>
      </c>
      <c r="Z7112">
        <v>0</v>
      </c>
      <c r="AA7112">
        <v>0</v>
      </c>
      <c r="AB7112">
        <v>0</v>
      </c>
      <c r="AC7112">
        <v>1</v>
      </c>
      <c r="AD7112">
        <v>0</v>
      </c>
    </row>
    <row r="7113" spans="1:30" hidden="1" x14ac:dyDescent="0.3">
      <c r="A7113" t="s">
        <v>22905</v>
      </c>
      <c r="B7113" t="s">
        <v>22910</v>
      </c>
      <c r="C7113" t="s">
        <v>32</v>
      </c>
      <c r="E7113" t="s">
        <v>9923</v>
      </c>
      <c r="F7113">
        <v>450000</v>
      </c>
      <c r="G7113" t="s">
        <v>22905</v>
      </c>
      <c r="H7113" t="s">
        <v>22907</v>
      </c>
      <c r="I7113" t="s">
        <v>22908</v>
      </c>
      <c r="J7113" t="s">
        <v>18686</v>
      </c>
      <c r="K7113" t="s">
        <v>37</v>
      </c>
      <c r="L7113" t="s">
        <v>53</v>
      </c>
      <c r="M7113" t="s">
        <v>3261</v>
      </c>
      <c r="N7113" t="s">
        <v>3262</v>
      </c>
      <c r="O7113" t="s">
        <v>22909</v>
      </c>
      <c r="P7113" s="1">
        <v>37987</v>
      </c>
      <c r="Q7113" t="s">
        <v>53</v>
      </c>
      <c r="R7113" t="s">
        <v>56</v>
      </c>
      <c r="S7113" t="s">
        <v>41</v>
      </c>
      <c r="T7113" t="s">
        <v>18686</v>
      </c>
      <c r="U7113" t="s">
        <v>18686</v>
      </c>
      <c r="V7113">
        <v>0</v>
      </c>
      <c r="W7113">
        <v>0</v>
      </c>
      <c r="X7113">
        <v>0</v>
      </c>
      <c r="Y7113">
        <v>0</v>
      </c>
      <c r="Z7113">
        <v>0</v>
      </c>
      <c r="AA7113">
        <v>0</v>
      </c>
      <c r="AB7113">
        <v>0</v>
      </c>
      <c r="AC7113">
        <v>1</v>
      </c>
      <c r="AD7113">
        <v>0</v>
      </c>
    </row>
    <row r="7114" spans="1:30" hidden="1" x14ac:dyDescent="0.3">
      <c r="A7114" t="s">
        <v>22911</v>
      </c>
      <c r="B7114" t="s">
        <v>22912</v>
      </c>
      <c r="C7114" t="s">
        <v>32</v>
      </c>
      <c r="E7114" t="s">
        <v>1491</v>
      </c>
      <c r="F7114">
        <v>150000</v>
      </c>
      <c r="G7114" t="s">
        <v>22911</v>
      </c>
      <c r="H7114" t="s">
        <v>22913</v>
      </c>
      <c r="I7114" t="s">
        <v>22914</v>
      </c>
      <c r="J7114" t="s">
        <v>18686</v>
      </c>
      <c r="K7114" t="s">
        <v>37</v>
      </c>
      <c r="L7114" t="s">
        <v>53</v>
      </c>
      <c r="M7114" t="s">
        <v>123</v>
      </c>
      <c r="N7114" t="s">
        <v>923</v>
      </c>
      <c r="O7114" t="s">
        <v>923</v>
      </c>
      <c r="P7114" s="1">
        <v>40909</v>
      </c>
      <c r="Q7114" t="s">
        <v>53</v>
      </c>
      <c r="R7114" t="s">
        <v>56</v>
      </c>
      <c r="S7114" t="s">
        <v>41</v>
      </c>
      <c r="T7114" t="s">
        <v>18686</v>
      </c>
      <c r="U7114" t="s">
        <v>18686</v>
      </c>
      <c r="V7114">
        <v>0</v>
      </c>
      <c r="W7114">
        <v>0</v>
      </c>
      <c r="X7114">
        <v>0</v>
      </c>
      <c r="Y7114">
        <v>0</v>
      </c>
      <c r="Z7114">
        <v>0</v>
      </c>
      <c r="AA7114">
        <v>0</v>
      </c>
      <c r="AB7114">
        <v>0</v>
      </c>
      <c r="AC7114">
        <v>1</v>
      </c>
      <c r="AD7114">
        <v>0</v>
      </c>
    </row>
    <row r="7115" spans="1:30" hidden="1" x14ac:dyDescent="0.3">
      <c r="A7115" t="s">
        <v>22915</v>
      </c>
      <c r="B7115" t="s">
        <v>22916</v>
      </c>
      <c r="C7115" t="s">
        <v>32</v>
      </c>
      <c r="D7115" t="s">
        <v>139</v>
      </c>
      <c r="E7115" s="1">
        <v>38660</v>
      </c>
      <c r="F7115">
        <v>5000000</v>
      </c>
      <c r="G7115" t="s">
        <v>22915</v>
      </c>
      <c r="H7115" t="s">
        <v>22917</v>
      </c>
      <c r="J7115" t="s">
        <v>18686</v>
      </c>
      <c r="K7115" t="s">
        <v>37</v>
      </c>
      <c r="L7115" t="s">
        <v>53</v>
      </c>
      <c r="M7115" t="s">
        <v>658</v>
      </c>
      <c r="N7115" t="s">
        <v>659</v>
      </c>
      <c r="O7115" t="s">
        <v>22918</v>
      </c>
      <c r="P7115" s="1">
        <v>32874</v>
      </c>
      <c r="Q7115" t="s">
        <v>53</v>
      </c>
      <c r="R7115" t="s">
        <v>56</v>
      </c>
      <c r="S7115" t="s">
        <v>41</v>
      </c>
      <c r="T7115" t="s">
        <v>18686</v>
      </c>
      <c r="U7115" t="s">
        <v>18686</v>
      </c>
      <c r="V7115">
        <v>0</v>
      </c>
      <c r="W7115">
        <v>0</v>
      </c>
      <c r="X7115">
        <v>0</v>
      </c>
      <c r="Y7115">
        <v>0</v>
      </c>
      <c r="Z7115">
        <v>0</v>
      </c>
      <c r="AA7115">
        <v>0</v>
      </c>
      <c r="AB7115">
        <v>0</v>
      </c>
      <c r="AC7115">
        <v>1</v>
      </c>
      <c r="AD7115">
        <v>0</v>
      </c>
    </row>
    <row r="7116" spans="1:30" hidden="1" x14ac:dyDescent="0.3">
      <c r="A7116" t="s">
        <v>22919</v>
      </c>
      <c r="B7116" t="s">
        <v>22920</v>
      </c>
      <c r="C7116" t="s">
        <v>32</v>
      </c>
      <c r="E7116" t="s">
        <v>22921</v>
      </c>
      <c r="F7116">
        <v>2501226</v>
      </c>
      <c r="G7116" t="s">
        <v>22919</v>
      </c>
      <c r="H7116" t="s">
        <v>22922</v>
      </c>
      <c r="I7116" t="s">
        <v>22923</v>
      </c>
      <c r="J7116" t="s">
        <v>18686</v>
      </c>
      <c r="K7116" t="s">
        <v>37</v>
      </c>
      <c r="L7116" t="s">
        <v>53</v>
      </c>
      <c r="M7116" t="s">
        <v>1025</v>
      </c>
      <c r="N7116" t="s">
        <v>1026</v>
      </c>
      <c r="O7116" t="s">
        <v>1026</v>
      </c>
      <c r="P7116" s="1">
        <v>39814</v>
      </c>
      <c r="Q7116" t="s">
        <v>53</v>
      </c>
      <c r="R7116" t="s">
        <v>56</v>
      </c>
      <c r="S7116" t="s">
        <v>41</v>
      </c>
      <c r="T7116" t="s">
        <v>18686</v>
      </c>
      <c r="U7116" t="s">
        <v>18686</v>
      </c>
      <c r="V7116">
        <v>0</v>
      </c>
      <c r="W7116">
        <v>0</v>
      </c>
      <c r="X7116">
        <v>0</v>
      </c>
      <c r="Y7116">
        <v>0</v>
      </c>
      <c r="Z7116">
        <v>0</v>
      </c>
      <c r="AA7116">
        <v>0</v>
      </c>
      <c r="AB7116">
        <v>0</v>
      </c>
      <c r="AC7116">
        <v>1</v>
      </c>
      <c r="AD7116">
        <v>0</v>
      </c>
    </row>
    <row r="7117" spans="1:30" hidden="1" x14ac:dyDescent="0.3">
      <c r="A7117" t="s">
        <v>22919</v>
      </c>
      <c r="B7117" t="s">
        <v>22924</v>
      </c>
      <c r="C7117" t="s">
        <v>32</v>
      </c>
      <c r="D7117" t="s">
        <v>50</v>
      </c>
      <c r="E7117" t="s">
        <v>634</v>
      </c>
      <c r="F7117">
        <v>1253277</v>
      </c>
      <c r="G7117" t="s">
        <v>22919</v>
      </c>
      <c r="H7117" t="s">
        <v>22922</v>
      </c>
      <c r="I7117" t="s">
        <v>22923</v>
      </c>
      <c r="J7117" t="s">
        <v>18686</v>
      </c>
      <c r="K7117" t="s">
        <v>37</v>
      </c>
      <c r="L7117" t="s">
        <v>53</v>
      </c>
      <c r="M7117" t="s">
        <v>1025</v>
      </c>
      <c r="N7117" t="s">
        <v>1026</v>
      </c>
      <c r="O7117" t="s">
        <v>1026</v>
      </c>
      <c r="P7117" s="1">
        <v>39814</v>
      </c>
      <c r="Q7117" t="s">
        <v>53</v>
      </c>
      <c r="R7117" t="s">
        <v>56</v>
      </c>
      <c r="S7117" t="s">
        <v>41</v>
      </c>
      <c r="T7117" t="s">
        <v>18686</v>
      </c>
      <c r="U7117" t="s">
        <v>18686</v>
      </c>
      <c r="V7117">
        <v>0</v>
      </c>
      <c r="W7117">
        <v>0</v>
      </c>
      <c r="X7117">
        <v>0</v>
      </c>
      <c r="Y7117">
        <v>0</v>
      </c>
      <c r="Z7117">
        <v>0</v>
      </c>
      <c r="AA7117">
        <v>0</v>
      </c>
      <c r="AB7117">
        <v>0</v>
      </c>
      <c r="AC7117">
        <v>1</v>
      </c>
      <c r="AD7117">
        <v>0</v>
      </c>
    </row>
    <row r="7118" spans="1:30" hidden="1" x14ac:dyDescent="0.3">
      <c r="A7118" t="s">
        <v>22919</v>
      </c>
      <c r="B7118" t="s">
        <v>22925</v>
      </c>
      <c r="C7118" t="s">
        <v>32</v>
      </c>
      <c r="D7118" t="s">
        <v>33</v>
      </c>
      <c r="E7118" t="s">
        <v>20793</v>
      </c>
      <c r="F7118">
        <v>100000</v>
      </c>
      <c r="G7118" t="s">
        <v>22919</v>
      </c>
      <c r="H7118" t="s">
        <v>22922</v>
      </c>
      <c r="I7118" t="s">
        <v>22923</v>
      </c>
      <c r="J7118" t="s">
        <v>18686</v>
      </c>
      <c r="K7118" t="s">
        <v>37</v>
      </c>
      <c r="L7118" t="s">
        <v>53</v>
      </c>
      <c r="M7118" t="s">
        <v>1025</v>
      </c>
      <c r="N7118" t="s">
        <v>1026</v>
      </c>
      <c r="O7118" t="s">
        <v>1026</v>
      </c>
      <c r="P7118" s="1">
        <v>39814</v>
      </c>
      <c r="Q7118" t="s">
        <v>53</v>
      </c>
      <c r="R7118" t="s">
        <v>56</v>
      </c>
      <c r="S7118" t="s">
        <v>41</v>
      </c>
      <c r="T7118" t="s">
        <v>18686</v>
      </c>
      <c r="U7118" t="s">
        <v>18686</v>
      </c>
      <c r="V7118">
        <v>0</v>
      </c>
      <c r="W7118">
        <v>0</v>
      </c>
      <c r="X7118">
        <v>0</v>
      </c>
      <c r="Y7118">
        <v>0</v>
      </c>
      <c r="Z7118">
        <v>0</v>
      </c>
      <c r="AA7118">
        <v>0</v>
      </c>
      <c r="AB7118">
        <v>0</v>
      </c>
      <c r="AC7118">
        <v>1</v>
      </c>
      <c r="AD7118">
        <v>0</v>
      </c>
    </row>
    <row r="7119" spans="1:30" hidden="1" x14ac:dyDescent="0.3">
      <c r="A7119" t="s">
        <v>22919</v>
      </c>
      <c r="B7119" t="s">
        <v>22926</v>
      </c>
      <c r="C7119" t="s">
        <v>32</v>
      </c>
      <c r="D7119" t="s">
        <v>50</v>
      </c>
      <c r="E7119" t="s">
        <v>17342</v>
      </c>
      <c r="F7119">
        <v>450000</v>
      </c>
      <c r="G7119" t="s">
        <v>22919</v>
      </c>
      <c r="H7119" t="s">
        <v>22922</v>
      </c>
      <c r="I7119" t="s">
        <v>22923</v>
      </c>
      <c r="J7119" t="s">
        <v>18686</v>
      </c>
      <c r="K7119" t="s">
        <v>37</v>
      </c>
      <c r="L7119" t="s">
        <v>53</v>
      </c>
      <c r="M7119" t="s">
        <v>1025</v>
      </c>
      <c r="N7119" t="s">
        <v>1026</v>
      </c>
      <c r="O7119" t="s">
        <v>1026</v>
      </c>
      <c r="P7119" s="1">
        <v>39814</v>
      </c>
      <c r="Q7119" t="s">
        <v>53</v>
      </c>
      <c r="R7119" t="s">
        <v>56</v>
      </c>
      <c r="S7119" t="s">
        <v>41</v>
      </c>
      <c r="T7119" t="s">
        <v>18686</v>
      </c>
      <c r="U7119" t="s">
        <v>18686</v>
      </c>
      <c r="V7119">
        <v>0</v>
      </c>
      <c r="W7119">
        <v>0</v>
      </c>
      <c r="X7119">
        <v>0</v>
      </c>
      <c r="Y7119">
        <v>0</v>
      </c>
      <c r="Z7119">
        <v>0</v>
      </c>
      <c r="AA7119">
        <v>0</v>
      </c>
      <c r="AB7119">
        <v>0</v>
      </c>
      <c r="AC7119">
        <v>1</v>
      </c>
      <c r="AD7119">
        <v>0</v>
      </c>
    </row>
    <row r="7120" spans="1:30" hidden="1" x14ac:dyDescent="0.3">
      <c r="A7120" t="s">
        <v>22927</v>
      </c>
      <c r="B7120" t="s">
        <v>22928</v>
      </c>
      <c r="C7120" t="s">
        <v>32</v>
      </c>
      <c r="D7120" t="s">
        <v>33</v>
      </c>
      <c r="E7120" s="1">
        <v>37905</v>
      </c>
      <c r="F7120">
        <v>9100000</v>
      </c>
      <c r="G7120" t="s">
        <v>22927</v>
      </c>
      <c r="H7120" t="s">
        <v>22929</v>
      </c>
      <c r="I7120" t="s">
        <v>22930</v>
      </c>
      <c r="J7120" t="s">
        <v>18686</v>
      </c>
      <c r="K7120" t="s">
        <v>109</v>
      </c>
      <c r="L7120" t="s">
        <v>53</v>
      </c>
      <c r="M7120" t="s">
        <v>679</v>
      </c>
      <c r="N7120" t="s">
        <v>5754</v>
      </c>
      <c r="O7120" t="s">
        <v>5755</v>
      </c>
      <c r="Q7120" t="s">
        <v>53</v>
      </c>
      <c r="R7120" t="s">
        <v>56</v>
      </c>
      <c r="S7120" t="s">
        <v>41</v>
      </c>
      <c r="T7120" t="s">
        <v>18686</v>
      </c>
      <c r="U7120" t="s">
        <v>18686</v>
      </c>
      <c r="V7120">
        <v>0</v>
      </c>
      <c r="W7120">
        <v>0</v>
      </c>
      <c r="X7120">
        <v>0</v>
      </c>
      <c r="Y7120">
        <v>0</v>
      </c>
      <c r="Z7120">
        <v>0</v>
      </c>
      <c r="AA7120">
        <v>0</v>
      </c>
      <c r="AB7120">
        <v>0</v>
      </c>
      <c r="AC7120">
        <v>1</v>
      </c>
      <c r="AD7120">
        <v>0</v>
      </c>
    </row>
    <row r="7121" spans="1:30" hidden="1" x14ac:dyDescent="0.3">
      <c r="A7121" t="s">
        <v>22931</v>
      </c>
      <c r="B7121" t="s">
        <v>22932</v>
      </c>
      <c r="C7121" t="s">
        <v>32</v>
      </c>
      <c r="E7121" s="1">
        <v>38447</v>
      </c>
      <c r="F7121">
        <v>6000000</v>
      </c>
      <c r="G7121" t="s">
        <v>22931</v>
      </c>
      <c r="H7121" t="s">
        <v>22933</v>
      </c>
      <c r="I7121" t="s">
        <v>22934</v>
      </c>
      <c r="J7121" t="s">
        <v>18686</v>
      </c>
      <c r="K7121" t="s">
        <v>72</v>
      </c>
      <c r="L7121" t="s">
        <v>53</v>
      </c>
      <c r="M7121" t="s">
        <v>123</v>
      </c>
      <c r="N7121" t="s">
        <v>124</v>
      </c>
      <c r="O7121" t="s">
        <v>8407</v>
      </c>
      <c r="Q7121" t="s">
        <v>53</v>
      </c>
      <c r="R7121" t="s">
        <v>56</v>
      </c>
      <c r="S7121" t="s">
        <v>41</v>
      </c>
      <c r="T7121" t="s">
        <v>18686</v>
      </c>
      <c r="U7121" t="s">
        <v>18686</v>
      </c>
      <c r="V7121">
        <v>0</v>
      </c>
      <c r="W7121">
        <v>0</v>
      </c>
      <c r="X7121">
        <v>0</v>
      </c>
      <c r="Y7121">
        <v>0</v>
      </c>
      <c r="Z7121">
        <v>0</v>
      </c>
      <c r="AA7121">
        <v>0</v>
      </c>
      <c r="AB7121">
        <v>0</v>
      </c>
      <c r="AC7121">
        <v>1</v>
      </c>
      <c r="AD7121">
        <v>0</v>
      </c>
    </row>
    <row r="7122" spans="1:30" hidden="1" x14ac:dyDescent="0.3">
      <c r="A7122" t="s">
        <v>22935</v>
      </c>
      <c r="B7122" t="s">
        <v>22936</v>
      </c>
      <c r="C7122" t="s">
        <v>32</v>
      </c>
      <c r="E7122" s="1">
        <v>40978</v>
      </c>
      <c r="F7122">
        <v>1700000</v>
      </c>
      <c r="G7122" t="s">
        <v>22935</v>
      </c>
      <c r="H7122" t="s">
        <v>22937</v>
      </c>
      <c r="I7122" t="s">
        <v>22938</v>
      </c>
      <c r="J7122" t="s">
        <v>18686</v>
      </c>
      <c r="K7122" t="s">
        <v>37</v>
      </c>
      <c r="L7122" t="s">
        <v>53</v>
      </c>
      <c r="M7122" t="s">
        <v>1064</v>
      </c>
      <c r="N7122" t="s">
        <v>1065</v>
      </c>
      <c r="O7122" t="s">
        <v>1065</v>
      </c>
      <c r="Q7122" t="s">
        <v>53</v>
      </c>
      <c r="R7122" t="s">
        <v>56</v>
      </c>
      <c r="S7122" t="s">
        <v>41</v>
      </c>
      <c r="T7122" t="s">
        <v>18686</v>
      </c>
      <c r="U7122" t="s">
        <v>18686</v>
      </c>
      <c r="V7122">
        <v>0</v>
      </c>
      <c r="W7122">
        <v>0</v>
      </c>
      <c r="X7122">
        <v>0</v>
      </c>
      <c r="Y7122">
        <v>0</v>
      </c>
      <c r="Z7122">
        <v>0</v>
      </c>
      <c r="AA7122">
        <v>0</v>
      </c>
      <c r="AB7122">
        <v>0</v>
      </c>
      <c r="AC7122">
        <v>1</v>
      </c>
      <c r="AD7122">
        <v>0</v>
      </c>
    </row>
    <row r="7123" spans="1:30" hidden="1" x14ac:dyDescent="0.3">
      <c r="A7123" t="s">
        <v>22939</v>
      </c>
      <c r="B7123" t="s">
        <v>22940</v>
      </c>
      <c r="C7123" t="s">
        <v>32</v>
      </c>
      <c r="E7123" s="1">
        <v>40947</v>
      </c>
      <c r="F7123">
        <v>1200000</v>
      </c>
      <c r="G7123" t="s">
        <v>22939</v>
      </c>
      <c r="H7123" t="s">
        <v>22941</v>
      </c>
      <c r="I7123" t="s">
        <v>22942</v>
      </c>
      <c r="J7123" t="s">
        <v>18686</v>
      </c>
      <c r="K7123" t="s">
        <v>37</v>
      </c>
      <c r="L7123" t="s">
        <v>53</v>
      </c>
      <c r="M7123" t="s">
        <v>54</v>
      </c>
      <c r="N7123" t="s">
        <v>95</v>
      </c>
      <c r="O7123" t="s">
        <v>96</v>
      </c>
      <c r="P7123" s="1">
        <v>40179</v>
      </c>
      <c r="Q7123" t="s">
        <v>53</v>
      </c>
      <c r="R7123" t="s">
        <v>56</v>
      </c>
      <c r="S7123" t="s">
        <v>41</v>
      </c>
      <c r="T7123" t="s">
        <v>18686</v>
      </c>
      <c r="U7123" t="s">
        <v>18686</v>
      </c>
      <c r="V7123">
        <v>0</v>
      </c>
      <c r="W7123">
        <v>0</v>
      </c>
      <c r="X7123">
        <v>0</v>
      </c>
      <c r="Y7123">
        <v>0</v>
      </c>
      <c r="Z7123">
        <v>0</v>
      </c>
      <c r="AA7123">
        <v>0</v>
      </c>
      <c r="AB7123">
        <v>0</v>
      </c>
      <c r="AC7123">
        <v>1</v>
      </c>
      <c r="AD7123">
        <v>0</v>
      </c>
    </row>
    <row r="7124" spans="1:30" hidden="1" x14ac:dyDescent="0.3">
      <c r="A7124" t="s">
        <v>22943</v>
      </c>
      <c r="B7124" t="s">
        <v>22944</v>
      </c>
      <c r="C7124" t="s">
        <v>32</v>
      </c>
      <c r="E7124" s="1">
        <v>40338</v>
      </c>
      <c r="F7124">
        <v>3200000</v>
      </c>
      <c r="G7124" t="s">
        <v>22943</v>
      </c>
      <c r="H7124" t="s">
        <v>22945</v>
      </c>
      <c r="I7124" t="s">
        <v>22946</v>
      </c>
      <c r="J7124" t="s">
        <v>18686</v>
      </c>
      <c r="K7124" t="s">
        <v>109</v>
      </c>
      <c r="L7124" t="s">
        <v>53</v>
      </c>
      <c r="M7124" t="s">
        <v>54</v>
      </c>
      <c r="N7124" t="s">
        <v>55</v>
      </c>
      <c r="O7124" t="s">
        <v>55</v>
      </c>
      <c r="Q7124" t="s">
        <v>53</v>
      </c>
      <c r="R7124" t="s">
        <v>56</v>
      </c>
      <c r="S7124" t="s">
        <v>41</v>
      </c>
      <c r="T7124" t="s">
        <v>18686</v>
      </c>
      <c r="U7124" t="s">
        <v>18686</v>
      </c>
      <c r="V7124">
        <v>0</v>
      </c>
      <c r="W7124">
        <v>0</v>
      </c>
      <c r="X7124">
        <v>0</v>
      </c>
      <c r="Y7124">
        <v>0</v>
      </c>
      <c r="Z7124">
        <v>0</v>
      </c>
      <c r="AA7124">
        <v>0</v>
      </c>
      <c r="AB7124">
        <v>0</v>
      </c>
      <c r="AC7124">
        <v>1</v>
      </c>
      <c r="AD7124">
        <v>0</v>
      </c>
    </row>
    <row r="7125" spans="1:30" hidden="1" x14ac:dyDescent="0.3">
      <c r="A7125" t="s">
        <v>22947</v>
      </c>
      <c r="B7125" t="s">
        <v>22948</v>
      </c>
      <c r="C7125" t="s">
        <v>32</v>
      </c>
      <c r="E7125" t="s">
        <v>21765</v>
      </c>
      <c r="F7125">
        <v>1775000</v>
      </c>
      <c r="G7125" t="s">
        <v>22947</v>
      </c>
      <c r="H7125" t="s">
        <v>22949</v>
      </c>
      <c r="I7125" t="s">
        <v>22950</v>
      </c>
      <c r="J7125" t="s">
        <v>18686</v>
      </c>
      <c r="K7125" t="s">
        <v>37</v>
      </c>
      <c r="L7125" t="s">
        <v>53</v>
      </c>
      <c r="M7125" t="s">
        <v>73</v>
      </c>
      <c r="N7125" t="s">
        <v>74</v>
      </c>
      <c r="O7125" t="s">
        <v>75</v>
      </c>
      <c r="P7125" s="1">
        <v>39448</v>
      </c>
      <c r="Q7125" t="s">
        <v>53</v>
      </c>
      <c r="R7125" t="s">
        <v>56</v>
      </c>
      <c r="S7125" t="s">
        <v>41</v>
      </c>
      <c r="T7125" t="s">
        <v>18686</v>
      </c>
      <c r="U7125" t="s">
        <v>18686</v>
      </c>
      <c r="V7125">
        <v>0</v>
      </c>
      <c r="W7125">
        <v>0</v>
      </c>
      <c r="X7125">
        <v>0</v>
      </c>
      <c r="Y7125">
        <v>0</v>
      </c>
      <c r="Z7125">
        <v>0</v>
      </c>
      <c r="AA7125">
        <v>0</v>
      </c>
      <c r="AB7125">
        <v>0</v>
      </c>
      <c r="AC7125">
        <v>1</v>
      </c>
      <c r="AD7125">
        <v>0</v>
      </c>
    </row>
    <row r="7126" spans="1:30" hidden="1" x14ac:dyDescent="0.3">
      <c r="A7126" t="s">
        <v>22947</v>
      </c>
      <c r="B7126" t="s">
        <v>22951</v>
      </c>
      <c r="C7126" t="s">
        <v>32</v>
      </c>
      <c r="E7126" t="s">
        <v>1339</v>
      </c>
      <c r="F7126">
        <v>840000</v>
      </c>
      <c r="G7126" t="s">
        <v>22947</v>
      </c>
      <c r="H7126" t="s">
        <v>22949</v>
      </c>
      <c r="I7126" t="s">
        <v>22950</v>
      </c>
      <c r="J7126" t="s">
        <v>18686</v>
      </c>
      <c r="K7126" t="s">
        <v>37</v>
      </c>
      <c r="L7126" t="s">
        <v>53</v>
      </c>
      <c r="M7126" t="s">
        <v>73</v>
      </c>
      <c r="N7126" t="s">
        <v>74</v>
      </c>
      <c r="O7126" t="s">
        <v>75</v>
      </c>
      <c r="P7126" s="1">
        <v>39448</v>
      </c>
      <c r="Q7126" t="s">
        <v>53</v>
      </c>
      <c r="R7126" t="s">
        <v>56</v>
      </c>
      <c r="S7126" t="s">
        <v>41</v>
      </c>
      <c r="T7126" t="s">
        <v>18686</v>
      </c>
      <c r="U7126" t="s">
        <v>18686</v>
      </c>
      <c r="V7126">
        <v>0</v>
      </c>
      <c r="W7126">
        <v>0</v>
      </c>
      <c r="X7126">
        <v>0</v>
      </c>
      <c r="Y7126">
        <v>0</v>
      </c>
      <c r="Z7126">
        <v>0</v>
      </c>
      <c r="AA7126">
        <v>0</v>
      </c>
      <c r="AB7126">
        <v>0</v>
      </c>
      <c r="AC7126">
        <v>1</v>
      </c>
      <c r="AD7126">
        <v>0</v>
      </c>
    </row>
    <row r="7127" spans="1:30" hidden="1" x14ac:dyDescent="0.3">
      <c r="A7127" t="s">
        <v>22947</v>
      </c>
      <c r="B7127" t="s">
        <v>22952</v>
      </c>
      <c r="C7127" t="s">
        <v>32</v>
      </c>
      <c r="E7127" s="1">
        <v>41732</v>
      </c>
      <c r="F7127">
        <v>1141836</v>
      </c>
      <c r="G7127" t="s">
        <v>22947</v>
      </c>
      <c r="H7127" t="s">
        <v>22949</v>
      </c>
      <c r="I7127" t="s">
        <v>22950</v>
      </c>
      <c r="J7127" t="s">
        <v>18686</v>
      </c>
      <c r="K7127" t="s">
        <v>37</v>
      </c>
      <c r="L7127" t="s">
        <v>53</v>
      </c>
      <c r="M7127" t="s">
        <v>73</v>
      </c>
      <c r="N7127" t="s">
        <v>74</v>
      </c>
      <c r="O7127" t="s">
        <v>75</v>
      </c>
      <c r="P7127" s="1">
        <v>39448</v>
      </c>
      <c r="Q7127" t="s">
        <v>53</v>
      </c>
      <c r="R7127" t="s">
        <v>56</v>
      </c>
      <c r="S7127" t="s">
        <v>41</v>
      </c>
      <c r="T7127" t="s">
        <v>18686</v>
      </c>
      <c r="U7127" t="s">
        <v>18686</v>
      </c>
      <c r="V7127">
        <v>0</v>
      </c>
      <c r="W7127">
        <v>0</v>
      </c>
      <c r="X7127">
        <v>0</v>
      </c>
      <c r="Y7127">
        <v>0</v>
      </c>
      <c r="Z7127">
        <v>0</v>
      </c>
      <c r="AA7127">
        <v>0</v>
      </c>
      <c r="AB7127">
        <v>0</v>
      </c>
      <c r="AC7127">
        <v>1</v>
      </c>
      <c r="AD7127">
        <v>0</v>
      </c>
    </row>
    <row r="7128" spans="1:30" hidden="1" x14ac:dyDescent="0.3">
      <c r="A7128" t="s">
        <v>22953</v>
      </c>
      <c r="B7128" t="s">
        <v>22954</v>
      </c>
      <c r="C7128" t="s">
        <v>32</v>
      </c>
      <c r="E7128" s="1">
        <v>37744</v>
      </c>
      <c r="F7128">
        <v>4000000</v>
      </c>
      <c r="G7128" t="s">
        <v>22953</v>
      </c>
      <c r="H7128" t="s">
        <v>22955</v>
      </c>
      <c r="I7128" t="s">
        <v>22956</v>
      </c>
      <c r="J7128" t="s">
        <v>18686</v>
      </c>
      <c r="K7128" t="s">
        <v>37</v>
      </c>
      <c r="L7128" t="s">
        <v>53</v>
      </c>
      <c r="M7128" t="s">
        <v>73</v>
      </c>
      <c r="N7128" t="s">
        <v>74</v>
      </c>
      <c r="O7128" t="s">
        <v>75</v>
      </c>
      <c r="Q7128" t="s">
        <v>53</v>
      </c>
      <c r="R7128" t="s">
        <v>56</v>
      </c>
      <c r="S7128" t="s">
        <v>41</v>
      </c>
      <c r="T7128" t="s">
        <v>18686</v>
      </c>
      <c r="U7128" t="s">
        <v>18686</v>
      </c>
      <c r="V7128">
        <v>0</v>
      </c>
      <c r="W7128">
        <v>0</v>
      </c>
      <c r="X7128">
        <v>0</v>
      </c>
      <c r="Y7128">
        <v>0</v>
      </c>
      <c r="Z7128">
        <v>0</v>
      </c>
      <c r="AA7128">
        <v>0</v>
      </c>
      <c r="AB7128">
        <v>0</v>
      </c>
      <c r="AC7128">
        <v>1</v>
      </c>
      <c r="AD7128">
        <v>0</v>
      </c>
    </row>
    <row r="7129" spans="1:30" hidden="1" x14ac:dyDescent="0.3">
      <c r="A7129" t="s">
        <v>22957</v>
      </c>
      <c r="B7129" t="s">
        <v>22958</v>
      </c>
      <c r="C7129" t="s">
        <v>32</v>
      </c>
      <c r="D7129" t="s">
        <v>50</v>
      </c>
      <c r="E7129" s="1">
        <v>36200</v>
      </c>
      <c r="F7129">
        <v>5708053</v>
      </c>
      <c r="G7129" t="s">
        <v>22957</v>
      </c>
      <c r="H7129" t="s">
        <v>22959</v>
      </c>
      <c r="I7129" t="s">
        <v>22960</v>
      </c>
      <c r="J7129" t="s">
        <v>18686</v>
      </c>
      <c r="K7129" t="s">
        <v>72</v>
      </c>
      <c r="L7129" t="s">
        <v>53</v>
      </c>
      <c r="M7129" t="s">
        <v>2823</v>
      </c>
      <c r="N7129" t="s">
        <v>2824</v>
      </c>
      <c r="O7129" t="s">
        <v>22961</v>
      </c>
      <c r="P7129" s="1">
        <v>35431</v>
      </c>
      <c r="Q7129" t="s">
        <v>53</v>
      </c>
      <c r="R7129" t="s">
        <v>56</v>
      </c>
      <c r="S7129" t="s">
        <v>41</v>
      </c>
      <c r="T7129" t="s">
        <v>18686</v>
      </c>
      <c r="U7129" t="s">
        <v>18686</v>
      </c>
      <c r="V7129">
        <v>0</v>
      </c>
      <c r="W7129">
        <v>0</v>
      </c>
      <c r="X7129">
        <v>0</v>
      </c>
      <c r="Y7129">
        <v>0</v>
      </c>
      <c r="Z7129">
        <v>0</v>
      </c>
      <c r="AA7129">
        <v>0</v>
      </c>
      <c r="AB7129">
        <v>0</v>
      </c>
      <c r="AC7129">
        <v>1</v>
      </c>
      <c r="AD7129">
        <v>0</v>
      </c>
    </row>
    <row r="7130" spans="1:30" hidden="1" x14ac:dyDescent="0.3">
      <c r="A7130" t="s">
        <v>22957</v>
      </c>
      <c r="B7130" t="s">
        <v>22962</v>
      </c>
      <c r="C7130" t="s">
        <v>32</v>
      </c>
      <c r="D7130" t="s">
        <v>139</v>
      </c>
      <c r="E7130" t="s">
        <v>22963</v>
      </c>
      <c r="F7130">
        <v>2519886</v>
      </c>
      <c r="G7130" t="s">
        <v>22957</v>
      </c>
      <c r="H7130" t="s">
        <v>22959</v>
      </c>
      <c r="I7130" t="s">
        <v>22960</v>
      </c>
      <c r="J7130" t="s">
        <v>18686</v>
      </c>
      <c r="K7130" t="s">
        <v>72</v>
      </c>
      <c r="L7130" t="s">
        <v>53</v>
      </c>
      <c r="M7130" t="s">
        <v>2823</v>
      </c>
      <c r="N7130" t="s">
        <v>2824</v>
      </c>
      <c r="O7130" t="s">
        <v>22961</v>
      </c>
      <c r="P7130" s="1">
        <v>35431</v>
      </c>
      <c r="Q7130" t="s">
        <v>53</v>
      </c>
      <c r="R7130" t="s">
        <v>56</v>
      </c>
      <c r="S7130" t="s">
        <v>41</v>
      </c>
      <c r="T7130" t="s">
        <v>18686</v>
      </c>
      <c r="U7130" t="s">
        <v>18686</v>
      </c>
      <c r="V7130">
        <v>0</v>
      </c>
      <c r="W7130">
        <v>0</v>
      </c>
      <c r="X7130">
        <v>0</v>
      </c>
      <c r="Y7130">
        <v>0</v>
      </c>
      <c r="Z7130">
        <v>0</v>
      </c>
      <c r="AA7130">
        <v>0</v>
      </c>
      <c r="AB7130">
        <v>0</v>
      </c>
      <c r="AC7130">
        <v>1</v>
      </c>
      <c r="AD7130">
        <v>0</v>
      </c>
    </row>
    <row r="7131" spans="1:30" hidden="1" x14ac:dyDescent="0.3">
      <c r="A7131" t="s">
        <v>22957</v>
      </c>
      <c r="B7131" t="s">
        <v>22964</v>
      </c>
      <c r="C7131" t="s">
        <v>32</v>
      </c>
      <c r="D7131" t="s">
        <v>33</v>
      </c>
      <c r="E7131" s="1">
        <v>38058</v>
      </c>
      <c r="F7131">
        <v>2736704</v>
      </c>
      <c r="G7131" t="s">
        <v>22957</v>
      </c>
      <c r="H7131" t="s">
        <v>22959</v>
      </c>
      <c r="I7131" t="s">
        <v>22960</v>
      </c>
      <c r="J7131" t="s">
        <v>18686</v>
      </c>
      <c r="K7131" t="s">
        <v>72</v>
      </c>
      <c r="L7131" t="s">
        <v>53</v>
      </c>
      <c r="M7131" t="s">
        <v>2823</v>
      </c>
      <c r="N7131" t="s">
        <v>2824</v>
      </c>
      <c r="O7131" t="s">
        <v>22961</v>
      </c>
      <c r="P7131" s="1">
        <v>35431</v>
      </c>
      <c r="Q7131" t="s">
        <v>53</v>
      </c>
      <c r="R7131" t="s">
        <v>56</v>
      </c>
      <c r="S7131" t="s">
        <v>41</v>
      </c>
      <c r="T7131" t="s">
        <v>18686</v>
      </c>
      <c r="U7131" t="s">
        <v>18686</v>
      </c>
      <c r="V7131">
        <v>0</v>
      </c>
      <c r="W7131">
        <v>0</v>
      </c>
      <c r="X7131">
        <v>0</v>
      </c>
      <c r="Y7131">
        <v>0</v>
      </c>
      <c r="Z7131">
        <v>0</v>
      </c>
      <c r="AA7131">
        <v>0</v>
      </c>
      <c r="AB7131">
        <v>0</v>
      </c>
      <c r="AC7131">
        <v>1</v>
      </c>
      <c r="AD7131">
        <v>0</v>
      </c>
    </row>
    <row r="7132" spans="1:30" hidden="1" x14ac:dyDescent="0.3">
      <c r="A7132" t="s">
        <v>22965</v>
      </c>
      <c r="B7132" t="s">
        <v>22966</v>
      </c>
      <c r="C7132" t="s">
        <v>32</v>
      </c>
      <c r="D7132" t="s">
        <v>33</v>
      </c>
      <c r="E7132" s="1">
        <v>37813</v>
      </c>
      <c r="F7132">
        <v>9000000</v>
      </c>
      <c r="G7132" t="s">
        <v>22965</v>
      </c>
      <c r="H7132" t="s">
        <v>22967</v>
      </c>
      <c r="I7132" t="s">
        <v>22968</v>
      </c>
      <c r="J7132" t="s">
        <v>18686</v>
      </c>
      <c r="K7132" t="s">
        <v>72</v>
      </c>
      <c r="L7132" t="s">
        <v>53</v>
      </c>
      <c r="M7132" t="s">
        <v>54</v>
      </c>
      <c r="N7132" t="s">
        <v>95</v>
      </c>
      <c r="O7132" t="s">
        <v>174</v>
      </c>
      <c r="P7132" s="1">
        <v>36892</v>
      </c>
      <c r="Q7132" t="s">
        <v>53</v>
      </c>
      <c r="R7132" t="s">
        <v>56</v>
      </c>
      <c r="S7132" t="s">
        <v>41</v>
      </c>
      <c r="T7132" t="s">
        <v>18686</v>
      </c>
      <c r="U7132" t="s">
        <v>18686</v>
      </c>
      <c r="V7132">
        <v>0</v>
      </c>
      <c r="W7132">
        <v>0</v>
      </c>
      <c r="X7132">
        <v>0</v>
      </c>
      <c r="Y7132">
        <v>0</v>
      </c>
      <c r="Z7132">
        <v>0</v>
      </c>
      <c r="AA7132">
        <v>0</v>
      </c>
      <c r="AB7132">
        <v>0</v>
      </c>
      <c r="AC7132">
        <v>1</v>
      </c>
      <c r="AD7132">
        <v>0</v>
      </c>
    </row>
    <row r="7133" spans="1:30" hidden="1" x14ac:dyDescent="0.3">
      <c r="A7133" t="s">
        <v>22965</v>
      </c>
      <c r="B7133" t="s">
        <v>22969</v>
      </c>
      <c r="C7133" t="s">
        <v>32</v>
      </c>
      <c r="D7133" t="s">
        <v>322</v>
      </c>
      <c r="E7133" t="s">
        <v>19997</v>
      </c>
      <c r="F7133">
        <v>4000000</v>
      </c>
      <c r="G7133" t="s">
        <v>22965</v>
      </c>
      <c r="H7133" t="s">
        <v>22967</v>
      </c>
      <c r="I7133" t="s">
        <v>22968</v>
      </c>
      <c r="J7133" t="s">
        <v>18686</v>
      </c>
      <c r="K7133" t="s">
        <v>72</v>
      </c>
      <c r="L7133" t="s">
        <v>53</v>
      </c>
      <c r="M7133" t="s">
        <v>54</v>
      </c>
      <c r="N7133" t="s">
        <v>95</v>
      </c>
      <c r="O7133" t="s">
        <v>174</v>
      </c>
      <c r="P7133" s="1">
        <v>36892</v>
      </c>
      <c r="Q7133" t="s">
        <v>53</v>
      </c>
      <c r="R7133" t="s">
        <v>56</v>
      </c>
      <c r="S7133" t="s">
        <v>41</v>
      </c>
      <c r="T7133" t="s">
        <v>18686</v>
      </c>
      <c r="U7133" t="s">
        <v>18686</v>
      </c>
      <c r="V7133">
        <v>0</v>
      </c>
      <c r="W7133">
        <v>0</v>
      </c>
      <c r="X7133">
        <v>0</v>
      </c>
      <c r="Y7133">
        <v>0</v>
      </c>
      <c r="Z7133">
        <v>0</v>
      </c>
      <c r="AA7133">
        <v>0</v>
      </c>
      <c r="AB7133">
        <v>0</v>
      </c>
      <c r="AC7133">
        <v>1</v>
      </c>
      <c r="AD7133">
        <v>0</v>
      </c>
    </row>
    <row r="7134" spans="1:30" hidden="1" x14ac:dyDescent="0.3">
      <c r="A7134" t="s">
        <v>22965</v>
      </c>
      <c r="B7134" t="s">
        <v>22970</v>
      </c>
      <c r="C7134" t="s">
        <v>32</v>
      </c>
      <c r="E7134" s="1">
        <v>38353</v>
      </c>
      <c r="F7134">
        <v>6000000</v>
      </c>
      <c r="G7134" t="s">
        <v>22965</v>
      </c>
      <c r="H7134" t="s">
        <v>22967</v>
      </c>
      <c r="I7134" t="s">
        <v>22968</v>
      </c>
      <c r="J7134" t="s">
        <v>18686</v>
      </c>
      <c r="K7134" t="s">
        <v>72</v>
      </c>
      <c r="L7134" t="s">
        <v>53</v>
      </c>
      <c r="M7134" t="s">
        <v>54</v>
      </c>
      <c r="N7134" t="s">
        <v>95</v>
      </c>
      <c r="O7134" t="s">
        <v>174</v>
      </c>
      <c r="P7134" s="1">
        <v>36892</v>
      </c>
      <c r="Q7134" t="s">
        <v>53</v>
      </c>
      <c r="R7134" t="s">
        <v>56</v>
      </c>
      <c r="S7134" t="s">
        <v>41</v>
      </c>
      <c r="T7134" t="s">
        <v>18686</v>
      </c>
      <c r="U7134" t="s">
        <v>18686</v>
      </c>
      <c r="V7134">
        <v>0</v>
      </c>
      <c r="W7134">
        <v>0</v>
      </c>
      <c r="X7134">
        <v>0</v>
      </c>
      <c r="Y7134">
        <v>0</v>
      </c>
      <c r="Z7134">
        <v>0</v>
      </c>
      <c r="AA7134">
        <v>0</v>
      </c>
      <c r="AB7134">
        <v>0</v>
      </c>
      <c r="AC7134">
        <v>1</v>
      </c>
      <c r="AD7134">
        <v>0</v>
      </c>
    </row>
    <row r="7135" spans="1:30" hidden="1" x14ac:dyDescent="0.3">
      <c r="A7135" t="s">
        <v>22971</v>
      </c>
      <c r="B7135" t="s">
        <v>22972</v>
      </c>
      <c r="C7135" t="s">
        <v>32</v>
      </c>
      <c r="E7135" t="s">
        <v>1613</v>
      </c>
      <c r="F7135">
        <v>375000</v>
      </c>
      <c r="G7135" t="s">
        <v>22971</v>
      </c>
      <c r="H7135" t="s">
        <v>22973</v>
      </c>
      <c r="I7135" t="s">
        <v>22974</v>
      </c>
      <c r="J7135" t="s">
        <v>18686</v>
      </c>
      <c r="K7135" t="s">
        <v>37</v>
      </c>
      <c r="L7135" t="s">
        <v>53</v>
      </c>
      <c r="M7135" t="s">
        <v>123</v>
      </c>
      <c r="N7135" t="s">
        <v>5676</v>
      </c>
      <c r="O7135" t="s">
        <v>5676</v>
      </c>
      <c r="P7135" s="1">
        <v>40179</v>
      </c>
      <c r="Q7135" t="s">
        <v>53</v>
      </c>
      <c r="R7135" t="s">
        <v>56</v>
      </c>
      <c r="S7135" t="s">
        <v>41</v>
      </c>
      <c r="T7135" t="s">
        <v>18686</v>
      </c>
      <c r="U7135" t="s">
        <v>18686</v>
      </c>
      <c r="V7135">
        <v>0</v>
      </c>
      <c r="W7135">
        <v>0</v>
      </c>
      <c r="X7135">
        <v>0</v>
      </c>
      <c r="Y7135">
        <v>0</v>
      </c>
      <c r="Z7135">
        <v>0</v>
      </c>
      <c r="AA7135">
        <v>0</v>
      </c>
      <c r="AB7135">
        <v>0</v>
      </c>
      <c r="AC7135">
        <v>1</v>
      </c>
      <c r="AD7135">
        <v>0</v>
      </c>
    </row>
    <row r="7136" spans="1:30" hidden="1" x14ac:dyDescent="0.3">
      <c r="A7136" t="s">
        <v>22975</v>
      </c>
      <c r="B7136" t="s">
        <v>22976</v>
      </c>
      <c r="C7136" t="s">
        <v>32</v>
      </c>
      <c r="E7136" s="1">
        <v>40668</v>
      </c>
      <c r="F7136">
        <v>4444200</v>
      </c>
      <c r="G7136" t="s">
        <v>22975</v>
      </c>
      <c r="H7136" t="s">
        <v>22977</v>
      </c>
      <c r="I7136" t="s">
        <v>22978</v>
      </c>
      <c r="J7136" t="s">
        <v>18686</v>
      </c>
      <c r="K7136" t="s">
        <v>37</v>
      </c>
      <c r="L7136" t="s">
        <v>53</v>
      </c>
      <c r="M7136" t="s">
        <v>54</v>
      </c>
      <c r="N7136" t="s">
        <v>95</v>
      </c>
      <c r="O7136" t="s">
        <v>616</v>
      </c>
      <c r="P7136" s="1">
        <v>36526</v>
      </c>
      <c r="Q7136" t="s">
        <v>53</v>
      </c>
      <c r="R7136" t="s">
        <v>56</v>
      </c>
      <c r="S7136" t="s">
        <v>41</v>
      </c>
      <c r="T7136" t="s">
        <v>18686</v>
      </c>
      <c r="U7136" t="s">
        <v>18686</v>
      </c>
      <c r="V7136">
        <v>0</v>
      </c>
      <c r="W7136">
        <v>0</v>
      </c>
      <c r="X7136">
        <v>0</v>
      </c>
      <c r="Y7136">
        <v>0</v>
      </c>
      <c r="Z7136">
        <v>0</v>
      </c>
      <c r="AA7136">
        <v>0</v>
      </c>
      <c r="AB7136">
        <v>0</v>
      </c>
      <c r="AC7136">
        <v>1</v>
      </c>
      <c r="AD7136">
        <v>0</v>
      </c>
    </row>
    <row r="7137" spans="1:30" hidden="1" x14ac:dyDescent="0.3">
      <c r="A7137" t="s">
        <v>22979</v>
      </c>
      <c r="B7137" t="s">
        <v>22980</v>
      </c>
      <c r="C7137" t="s">
        <v>32</v>
      </c>
      <c r="E7137" s="1">
        <v>41982</v>
      </c>
      <c r="F7137">
        <v>1042000</v>
      </c>
      <c r="G7137" t="s">
        <v>22979</v>
      </c>
      <c r="H7137" t="s">
        <v>22981</v>
      </c>
      <c r="I7137" t="s">
        <v>22982</v>
      </c>
      <c r="J7137" t="s">
        <v>18686</v>
      </c>
      <c r="K7137" t="s">
        <v>37</v>
      </c>
      <c r="L7137" t="s">
        <v>53</v>
      </c>
      <c r="M7137" t="s">
        <v>747</v>
      </c>
      <c r="N7137" t="s">
        <v>748</v>
      </c>
      <c r="O7137" t="s">
        <v>748</v>
      </c>
      <c r="Q7137" t="s">
        <v>53</v>
      </c>
      <c r="R7137" t="s">
        <v>56</v>
      </c>
      <c r="S7137" t="s">
        <v>41</v>
      </c>
      <c r="T7137" t="s">
        <v>18686</v>
      </c>
      <c r="U7137" t="s">
        <v>18686</v>
      </c>
      <c r="V7137">
        <v>0</v>
      </c>
      <c r="W7137">
        <v>0</v>
      </c>
      <c r="X7137">
        <v>0</v>
      </c>
      <c r="Y7137">
        <v>0</v>
      </c>
      <c r="Z7137">
        <v>0</v>
      </c>
      <c r="AA7137">
        <v>0</v>
      </c>
      <c r="AB7137">
        <v>0</v>
      </c>
      <c r="AC7137">
        <v>1</v>
      </c>
      <c r="AD7137">
        <v>0</v>
      </c>
    </row>
    <row r="7138" spans="1:30" hidden="1" x14ac:dyDescent="0.3">
      <c r="A7138" t="s">
        <v>22983</v>
      </c>
      <c r="B7138" t="s">
        <v>22984</v>
      </c>
      <c r="C7138" t="s">
        <v>32</v>
      </c>
      <c r="E7138" s="1">
        <v>36987</v>
      </c>
      <c r="F7138">
        <v>11000000</v>
      </c>
      <c r="G7138" t="s">
        <v>22983</v>
      </c>
      <c r="H7138" t="s">
        <v>22985</v>
      </c>
      <c r="I7138" t="s">
        <v>22986</v>
      </c>
      <c r="J7138" t="s">
        <v>18686</v>
      </c>
      <c r="K7138" t="s">
        <v>72</v>
      </c>
      <c r="L7138" t="s">
        <v>53</v>
      </c>
      <c r="M7138" t="s">
        <v>62</v>
      </c>
      <c r="N7138" t="s">
        <v>63</v>
      </c>
      <c r="O7138" t="s">
        <v>63</v>
      </c>
      <c r="P7138" s="1">
        <v>39814</v>
      </c>
      <c r="Q7138" t="s">
        <v>53</v>
      </c>
      <c r="R7138" t="s">
        <v>56</v>
      </c>
      <c r="S7138" t="s">
        <v>41</v>
      </c>
      <c r="T7138" t="s">
        <v>18686</v>
      </c>
      <c r="U7138" t="s">
        <v>18686</v>
      </c>
      <c r="V7138">
        <v>0</v>
      </c>
      <c r="W7138">
        <v>0</v>
      </c>
      <c r="X7138">
        <v>0</v>
      </c>
      <c r="Y7138">
        <v>0</v>
      </c>
      <c r="Z7138">
        <v>0</v>
      </c>
      <c r="AA7138">
        <v>0</v>
      </c>
      <c r="AB7138">
        <v>0</v>
      </c>
      <c r="AC7138">
        <v>1</v>
      </c>
      <c r="AD7138">
        <v>0</v>
      </c>
    </row>
    <row r="7139" spans="1:30" hidden="1" x14ac:dyDescent="0.3">
      <c r="A7139" t="s">
        <v>22987</v>
      </c>
      <c r="B7139" t="s">
        <v>22988</v>
      </c>
      <c r="C7139" t="s">
        <v>32</v>
      </c>
      <c r="E7139" t="s">
        <v>557</v>
      </c>
      <c r="F7139">
        <v>1383815</v>
      </c>
      <c r="G7139" t="s">
        <v>22987</v>
      </c>
      <c r="H7139" t="s">
        <v>22989</v>
      </c>
      <c r="I7139" t="s">
        <v>22990</v>
      </c>
      <c r="J7139" t="s">
        <v>18686</v>
      </c>
      <c r="K7139" t="s">
        <v>37</v>
      </c>
      <c r="L7139" t="s">
        <v>53</v>
      </c>
      <c r="M7139" t="s">
        <v>3704</v>
      </c>
      <c r="N7139" t="s">
        <v>22991</v>
      </c>
      <c r="O7139" t="s">
        <v>22992</v>
      </c>
      <c r="P7139" s="1">
        <v>39083</v>
      </c>
      <c r="Q7139" t="s">
        <v>53</v>
      </c>
      <c r="R7139" t="s">
        <v>56</v>
      </c>
      <c r="S7139" t="s">
        <v>41</v>
      </c>
      <c r="T7139" t="s">
        <v>18686</v>
      </c>
      <c r="U7139" t="s">
        <v>18686</v>
      </c>
      <c r="V7139">
        <v>0</v>
      </c>
      <c r="W7139">
        <v>0</v>
      </c>
      <c r="X7139">
        <v>0</v>
      </c>
      <c r="Y7139">
        <v>0</v>
      </c>
      <c r="Z7139">
        <v>0</v>
      </c>
      <c r="AA7139">
        <v>0</v>
      </c>
      <c r="AB7139">
        <v>0</v>
      </c>
      <c r="AC7139">
        <v>1</v>
      </c>
      <c r="AD7139">
        <v>0</v>
      </c>
    </row>
    <row r="7140" spans="1:30" hidden="1" x14ac:dyDescent="0.3">
      <c r="A7140" t="s">
        <v>22987</v>
      </c>
      <c r="B7140" t="s">
        <v>22993</v>
      </c>
      <c r="C7140" t="s">
        <v>32</v>
      </c>
      <c r="E7140" t="s">
        <v>6238</v>
      </c>
      <c r="F7140">
        <v>2500145</v>
      </c>
      <c r="G7140" t="s">
        <v>22987</v>
      </c>
      <c r="H7140" t="s">
        <v>22989</v>
      </c>
      <c r="I7140" t="s">
        <v>22990</v>
      </c>
      <c r="J7140" t="s">
        <v>18686</v>
      </c>
      <c r="K7140" t="s">
        <v>37</v>
      </c>
      <c r="L7140" t="s">
        <v>53</v>
      </c>
      <c r="M7140" t="s">
        <v>3704</v>
      </c>
      <c r="N7140" t="s">
        <v>22991</v>
      </c>
      <c r="O7140" t="s">
        <v>22992</v>
      </c>
      <c r="P7140" s="1">
        <v>39083</v>
      </c>
      <c r="Q7140" t="s">
        <v>53</v>
      </c>
      <c r="R7140" t="s">
        <v>56</v>
      </c>
      <c r="S7140" t="s">
        <v>41</v>
      </c>
      <c r="T7140" t="s">
        <v>18686</v>
      </c>
      <c r="U7140" t="s">
        <v>18686</v>
      </c>
      <c r="V7140">
        <v>0</v>
      </c>
      <c r="W7140">
        <v>0</v>
      </c>
      <c r="X7140">
        <v>0</v>
      </c>
      <c r="Y7140">
        <v>0</v>
      </c>
      <c r="Z7140">
        <v>0</v>
      </c>
      <c r="AA7140">
        <v>0</v>
      </c>
      <c r="AB7140">
        <v>0</v>
      </c>
      <c r="AC7140">
        <v>1</v>
      </c>
      <c r="AD7140">
        <v>0</v>
      </c>
    </row>
    <row r="7141" spans="1:30" hidden="1" x14ac:dyDescent="0.3">
      <c r="A7141" t="s">
        <v>22994</v>
      </c>
      <c r="B7141" t="s">
        <v>22995</v>
      </c>
      <c r="C7141" t="s">
        <v>32</v>
      </c>
      <c r="E7141" t="s">
        <v>16727</v>
      </c>
      <c r="F7141">
        <v>96000</v>
      </c>
      <c r="G7141" t="s">
        <v>22994</v>
      </c>
      <c r="H7141" t="s">
        <v>22996</v>
      </c>
      <c r="I7141" t="s">
        <v>22997</v>
      </c>
      <c r="J7141" t="s">
        <v>18686</v>
      </c>
      <c r="K7141" t="s">
        <v>37</v>
      </c>
      <c r="L7141" t="s">
        <v>53</v>
      </c>
      <c r="M7141" t="s">
        <v>54</v>
      </c>
      <c r="N7141" t="s">
        <v>939</v>
      </c>
      <c r="O7141" t="s">
        <v>22998</v>
      </c>
      <c r="P7141" s="1">
        <v>40909</v>
      </c>
      <c r="Q7141" t="s">
        <v>53</v>
      </c>
      <c r="R7141" t="s">
        <v>56</v>
      </c>
      <c r="S7141" t="s">
        <v>41</v>
      </c>
      <c r="T7141" t="s">
        <v>18686</v>
      </c>
      <c r="U7141" t="s">
        <v>18686</v>
      </c>
      <c r="V7141">
        <v>0</v>
      </c>
      <c r="W7141">
        <v>0</v>
      </c>
      <c r="X7141">
        <v>0</v>
      </c>
      <c r="Y7141">
        <v>0</v>
      </c>
      <c r="Z7141">
        <v>0</v>
      </c>
      <c r="AA7141">
        <v>0</v>
      </c>
      <c r="AB7141">
        <v>0</v>
      </c>
      <c r="AC7141">
        <v>1</v>
      </c>
      <c r="AD7141">
        <v>0</v>
      </c>
    </row>
    <row r="7142" spans="1:30" hidden="1" x14ac:dyDescent="0.3">
      <c r="A7142" t="s">
        <v>22999</v>
      </c>
      <c r="B7142" t="s">
        <v>23000</v>
      </c>
      <c r="C7142" t="s">
        <v>32</v>
      </c>
      <c r="D7142" t="s">
        <v>33</v>
      </c>
      <c r="E7142" t="s">
        <v>23001</v>
      </c>
      <c r="F7142">
        <v>6700000</v>
      </c>
      <c r="G7142" t="s">
        <v>22999</v>
      </c>
      <c r="H7142" t="s">
        <v>23002</v>
      </c>
      <c r="I7142" t="s">
        <v>23003</v>
      </c>
      <c r="J7142" t="s">
        <v>18686</v>
      </c>
      <c r="K7142" t="s">
        <v>109</v>
      </c>
      <c r="L7142" t="s">
        <v>53</v>
      </c>
      <c r="M7142" t="s">
        <v>54</v>
      </c>
      <c r="N7142" t="s">
        <v>95</v>
      </c>
      <c r="O7142" t="s">
        <v>174</v>
      </c>
      <c r="P7142" s="1">
        <v>36892</v>
      </c>
      <c r="Q7142" t="s">
        <v>53</v>
      </c>
      <c r="R7142" t="s">
        <v>56</v>
      </c>
      <c r="S7142" t="s">
        <v>41</v>
      </c>
      <c r="T7142" t="s">
        <v>18686</v>
      </c>
      <c r="U7142" t="s">
        <v>18686</v>
      </c>
      <c r="V7142">
        <v>0</v>
      </c>
      <c r="W7142">
        <v>0</v>
      </c>
      <c r="X7142">
        <v>0</v>
      </c>
      <c r="Y7142">
        <v>0</v>
      </c>
      <c r="Z7142">
        <v>0</v>
      </c>
      <c r="AA7142">
        <v>0</v>
      </c>
      <c r="AB7142">
        <v>0</v>
      </c>
      <c r="AC7142">
        <v>1</v>
      </c>
      <c r="AD7142">
        <v>0</v>
      </c>
    </row>
    <row r="7143" spans="1:30" hidden="1" x14ac:dyDescent="0.3">
      <c r="A7143" t="s">
        <v>22999</v>
      </c>
      <c r="B7143" t="s">
        <v>23004</v>
      </c>
      <c r="C7143" t="s">
        <v>32</v>
      </c>
      <c r="E7143" t="s">
        <v>12299</v>
      </c>
      <c r="F7143">
        <v>7000000</v>
      </c>
      <c r="G7143" t="s">
        <v>22999</v>
      </c>
      <c r="H7143" t="s">
        <v>23002</v>
      </c>
      <c r="I7143" t="s">
        <v>23003</v>
      </c>
      <c r="J7143" t="s">
        <v>18686</v>
      </c>
      <c r="K7143" t="s">
        <v>109</v>
      </c>
      <c r="L7143" t="s">
        <v>53</v>
      </c>
      <c r="M7143" t="s">
        <v>54</v>
      </c>
      <c r="N7143" t="s">
        <v>95</v>
      </c>
      <c r="O7143" t="s">
        <v>174</v>
      </c>
      <c r="P7143" s="1">
        <v>36892</v>
      </c>
      <c r="Q7143" t="s">
        <v>53</v>
      </c>
      <c r="R7143" t="s">
        <v>56</v>
      </c>
      <c r="S7143" t="s">
        <v>41</v>
      </c>
      <c r="T7143" t="s">
        <v>18686</v>
      </c>
      <c r="U7143" t="s">
        <v>18686</v>
      </c>
      <c r="V7143">
        <v>0</v>
      </c>
      <c r="W7143">
        <v>0</v>
      </c>
      <c r="X7143">
        <v>0</v>
      </c>
      <c r="Y7143">
        <v>0</v>
      </c>
      <c r="Z7143">
        <v>0</v>
      </c>
      <c r="AA7143">
        <v>0</v>
      </c>
      <c r="AB7143">
        <v>0</v>
      </c>
      <c r="AC7143">
        <v>1</v>
      </c>
      <c r="AD7143">
        <v>0</v>
      </c>
    </row>
    <row r="7144" spans="1:30" hidden="1" x14ac:dyDescent="0.3">
      <c r="A7144" t="s">
        <v>23005</v>
      </c>
      <c r="B7144" t="s">
        <v>23006</v>
      </c>
      <c r="C7144" t="s">
        <v>32</v>
      </c>
      <c r="E7144" s="1">
        <v>40396</v>
      </c>
      <c r="F7144">
        <v>1330000</v>
      </c>
      <c r="G7144" t="s">
        <v>23005</v>
      </c>
      <c r="H7144" t="s">
        <v>23007</v>
      </c>
      <c r="I7144" t="s">
        <v>23008</v>
      </c>
      <c r="J7144" t="s">
        <v>18686</v>
      </c>
      <c r="K7144" t="s">
        <v>37</v>
      </c>
      <c r="L7144" t="s">
        <v>53</v>
      </c>
      <c r="M7144" t="s">
        <v>2549</v>
      </c>
      <c r="N7144" t="s">
        <v>2550</v>
      </c>
      <c r="O7144" t="s">
        <v>23009</v>
      </c>
      <c r="Q7144" t="s">
        <v>53</v>
      </c>
      <c r="R7144" t="s">
        <v>56</v>
      </c>
      <c r="S7144" t="s">
        <v>41</v>
      </c>
      <c r="T7144" t="s">
        <v>18686</v>
      </c>
      <c r="U7144" t="s">
        <v>18686</v>
      </c>
      <c r="V7144">
        <v>0</v>
      </c>
      <c r="W7144">
        <v>0</v>
      </c>
      <c r="X7144">
        <v>0</v>
      </c>
      <c r="Y7144">
        <v>0</v>
      </c>
      <c r="Z7144">
        <v>0</v>
      </c>
      <c r="AA7144">
        <v>0</v>
      </c>
      <c r="AB7144">
        <v>0</v>
      </c>
      <c r="AC7144">
        <v>1</v>
      </c>
      <c r="AD7144">
        <v>0</v>
      </c>
    </row>
    <row r="7145" spans="1:30" hidden="1" x14ac:dyDescent="0.3">
      <c r="A7145" t="s">
        <v>23010</v>
      </c>
      <c r="B7145" t="s">
        <v>23011</v>
      </c>
      <c r="C7145" t="s">
        <v>32</v>
      </c>
      <c r="D7145" t="s">
        <v>139</v>
      </c>
      <c r="E7145" t="s">
        <v>441</v>
      </c>
      <c r="F7145">
        <v>20000000</v>
      </c>
      <c r="G7145" t="s">
        <v>23010</v>
      </c>
      <c r="H7145" t="s">
        <v>23012</v>
      </c>
      <c r="I7145" t="s">
        <v>23013</v>
      </c>
      <c r="J7145" t="s">
        <v>18686</v>
      </c>
      <c r="K7145" t="s">
        <v>37</v>
      </c>
      <c r="L7145" t="s">
        <v>53</v>
      </c>
      <c r="M7145" t="s">
        <v>222</v>
      </c>
      <c r="N7145" t="s">
        <v>223</v>
      </c>
      <c r="O7145" t="s">
        <v>224</v>
      </c>
      <c r="P7145" s="1">
        <v>39089</v>
      </c>
      <c r="Q7145" t="s">
        <v>53</v>
      </c>
      <c r="R7145" t="s">
        <v>56</v>
      </c>
      <c r="S7145" t="s">
        <v>41</v>
      </c>
      <c r="T7145" t="s">
        <v>18686</v>
      </c>
      <c r="U7145" t="s">
        <v>18686</v>
      </c>
      <c r="V7145">
        <v>0</v>
      </c>
      <c r="W7145">
        <v>0</v>
      </c>
      <c r="X7145">
        <v>0</v>
      </c>
      <c r="Y7145">
        <v>0</v>
      </c>
      <c r="Z7145">
        <v>0</v>
      </c>
      <c r="AA7145">
        <v>0</v>
      </c>
      <c r="AB7145">
        <v>0</v>
      </c>
      <c r="AC7145">
        <v>1</v>
      </c>
      <c r="AD7145">
        <v>0</v>
      </c>
    </row>
    <row r="7146" spans="1:30" hidden="1" x14ac:dyDescent="0.3">
      <c r="A7146" t="s">
        <v>23010</v>
      </c>
      <c r="B7146" t="s">
        <v>23014</v>
      </c>
      <c r="C7146" t="s">
        <v>32</v>
      </c>
      <c r="D7146" t="s">
        <v>33</v>
      </c>
      <c r="E7146" t="s">
        <v>16105</v>
      </c>
      <c r="F7146">
        <v>13000000</v>
      </c>
      <c r="G7146" t="s">
        <v>23010</v>
      </c>
      <c r="H7146" t="s">
        <v>23012</v>
      </c>
      <c r="I7146" t="s">
        <v>23013</v>
      </c>
      <c r="J7146" t="s">
        <v>18686</v>
      </c>
      <c r="K7146" t="s">
        <v>37</v>
      </c>
      <c r="L7146" t="s">
        <v>53</v>
      </c>
      <c r="M7146" t="s">
        <v>222</v>
      </c>
      <c r="N7146" t="s">
        <v>223</v>
      </c>
      <c r="O7146" t="s">
        <v>224</v>
      </c>
      <c r="P7146" s="1">
        <v>39089</v>
      </c>
      <c r="Q7146" t="s">
        <v>53</v>
      </c>
      <c r="R7146" t="s">
        <v>56</v>
      </c>
      <c r="S7146" t="s">
        <v>41</v>
      </c>
      <c r="T7146" t="s">
        <v>18686</v>
      </c>
      <c r="U7146" t="s">
        <v>18686</v>
      </c>
      <c r="V7146">
        <v>0</v>
      </c>
      <c r="W7146">
        <v>0</v>
      </c>
      <c r="X7146">
        <v>0</v>
      </c>
      <c r="Y7146">
        <v>0</v>
      </c>
      <c r="Z7146">
        <v>0</v>
      </c>
      <c r="AA7146">
        <v>0</v>
      </c>
      <c r="AB7146">
        <v>0</v>
      </c>
      <c r="AC7146">
        <v>1</v>
      </c>
      <c r="AD7146">
        <v>0</v>
      </c>
    </row>
    <row r="7147" spans="1:30" hidden="1" x14ac:dyDescent="0.3">
      <c r="A7147" t="s">
        <v>23015</v>
      </c>
      <c r="B7147" t="s">
        <v>23016</v>
      </c>
      <c r="C7147" t="s">
        <v>32</v>
      </c>
      <c r="E7147" s="1">
        <v>41529</v>
      </c>
      <c r="F7147">
        <v>30000000</v>
      </c>
      <c r="G7147" t="s">
        <v>23015</v>
      </c>
      <c r="H7147" t="s">
        <v>23017</v>
      </c>
      <c r="I7147" t="s">
        <v>23018</v>
      </c>
      <c r="J7147" t="s">
        <v>18686</v>
      </c>
      <c r="K7147" t="s">
        <v>37</v>
      </c>
      <c r="L7147" t="s">
        <v>53</v>
      </c>
      <c r="M7147" t="s">
        <v>747</v>
      </c>
      <c r="N7147" t="s">
        <v>748</v>
      </c>
      <c r="O7147" t="s">
        <v>748</v>
      </c>
      <c r="P7147" s="1">
        <v>37257</v>
      </c>
      <c r="Q7147" t="s">
        <v>53</v>
      </c>
      <c r="R7147" t="s">
        <v>56</v>
      </c>
      <c r="S7147" t="s">
        <v>41</v>
      </c>
      <c r="T7147" t="s">
        <v>18686</v>
      </c>
      <c r="U7147" t="s">
        <v>18686</v>
      </c>
      <c r="V7147">
        <v>0</v>
      </c>
      <c r="W7147">
        <v>0</v>
      </c>
      <c r="X7147">
        <v>0</v>
      </c>
      <c r="Y7147">
        <v>0</v>
      </c>
      <c r="Z7147">
        <v>0</v>
      </c>
      <c r="AA7147">
        <v>0</v>
      </c>
      <c r="AB7147">
        <v>0</v>
      </c>
      <c r="AC7147">
        <v>1</v>
      </c>
      <c r="AD7147">
        <v>0</v>
      </c>
    </row>
    <row r="7148" spans="1:30" hidden="1" x14ac:dyDescent="0.3">
      <c r="A7148" t="s">
        <v>23019</v>
      </c>
      <c r="B7148" t="s">
        <v>23020</v>
      </c>
      <c r="C7148" t="s">
        <v>32</v>
      </c>
      <c r="E7148" t="s">
        <v>18275</v>
      </c>
      <c r="F7148">
        <v>2300000</v>
      </c>
      <c r="G7148" t="s">
        <v>23019</v>
      </c>
      <c r="H7148" t="s">
        <v>23021</v>
      </c>
      <c r="I7148" t="s">
        <v>23022</v>
      </c>
      <c r="J7148" t="s">
        <v>18686</v>
      </c>
      <c r="K7148" t="s">
        <v>37</v>
      </c>
      <c r="L7148" t="s">
        <v>53</v>
      </c>
      <c r="M7148" t="s">
        <v>1025</v>
      </c>
      <c r="N7148" t="s">
        <v>1026</v>
      </c>
      <c r="O7148" t="s">
        <v>1027</v>
      </c>
      <c r="Q7148" t="s">
        <v>53</v>
      </c>
      <c r="R7148" t="s">
        <v>56</v>
      </c>
      <c r="S7148" t="s">
        <v>41</v>
      </c>
      <c r="T7148" t="s">
        <v>18686</v>
      </c>
      <c r="U7148" t="s">
        <v>18686</v>
      </c>
      <c r="V7148">
        <v>0</v>
      </c>
      <c r="W7148">
        <v>0</v>
      </c>
      <c r="X7148">
        <v>0</v>
      </c>
      <c r="Y7148">
        <v>0</v>
      </c>
      <c r="Z7148">
        <v>0</v>
      </c>
      <c r="AA7148">
        <v>0</v>
      </c>
      <c r="AB7148">
        <v>0</v>
      </c>
      <c r="AC7148">
        <v>1</v>
      </c>
      <c r="AD7148">
        <v>0</v>
      </c>
    </row>
    <row r="7149" spans="1:30" hidden="1" x14ac:dyDescent="0.3">
      <c r="A7149" t="s">
        <v>23023</v>
      </c>
      <c r="B7149" t="s">
        <v>23024</v>
      </c>
      <c r="C7149" t="s">
        <v>32</v>
      </c>
      <c r="D7149" t="s">
        <v>33</v>
      </c>
      <c r="E7149" t="s">
        <v>4794</v>
      </c>
      <c r="F7149">
        <v>27800000</v>
      </c>
      <c r="G7149" t="s">
        <v>23023</v>
      </c>
      <c r="H7149" t="s">
        <v>23025</v>
      </c>
      <c r="I7149" t="s">
        <v>23026</v>
      </c>
      <c r="J7149" t="s">
        <v>18686</v>
      </c>
      <c r="K7149" t="s">
        <v>37</v>
      </c>
      <c r="L7149" t="s">
        <v>53</v>
      </c>
      <c r="M7149" t="s">
        <v>54</v>
      </c>
      <c r="N7149" t="s">
        <v>95</v>
      </c>
      <c r="O7149" t="s">
        <v>1074</v>
      </c>
      <c r="P7149" s="1">
        <v>41279</v>
      </c>
      <c r="Q7149" t="s">
        <v>53</v>
      </c>
      <c r="R7149" t="s">
        <v>56</v>
      </c>
      <c r="S7149" t="s">
        <v>41</v>
      </c>
      <c r="T7149" t="s">
        <v>18686</v>
      </c>
      <c r="U7149" t="s">
        <v>18686</v>
      </c>
      <c r="V7149">
        <v>0</v>
      </c>
      <c r="W7149">
        <v>0</v>
      </c>
      <c r="X7149">
        <v>0</v>
      </c>
      <c r="Y7149">
        <v>0</v>
      </c>
      <c r="Z7149">
        <v>0</v>
      </c>
      <c r="AA7149">
        <v>0</v>
      </c>
      <c r="AB7149">
        <v>0</v>
      </c>
      <c r="AC7149">
        <v>1</v>
      </c>
      <c r="AD7149">
        <v>0</v>
      </c>
    </row>
    <row r="7150" spans="1:30" hidden="1" x14ac:dyDescent="0.3">
      <c r="A7150" t="s">
        <v>23023</v>
      </c>
      <c r="B7150" t="s">
        <v>23027</v>
      </c>
      <c r="C7150" t="s">
        <v>32</v>
      </c>
      <c r="D7150" t="s">
        <v>50</v>
      </c>
      <c r="E7150" s="1">
        <v>41702</v>
      </c>
      <c r="F7150">
        <v>6800000</v>
      </c>
      <c r="G7150" t="s">
        <v>23023</v>
      </c>
      <c r="H7150" t="s">
        <v>23025</v>
      </c>
      <c r="I7150" t="s">
        <v>23026</v>
      </c>
      <c r="J7150" t="s">
        <v>18686</v>
      </c>
      <c r="K7150" t="s">
        <v>37</v>
      </c>
      <c r="L7150" t="s">
        <v>53</v>
      </c>
      <c r="M7150" t="s">
        <v>54</v>
      </c>
      <c r="N7150" t="s">
        <v>95</v>
      </c>
      <c r="O7150" t="s">
        <v>1074</v>
      </c>
      <c r="P7150" s="1">
        <v>41279</v>
      </c>
      <c r="Q7150" t="s">
        <v>53</v>
      </c>
      <c r="R7150" t="s">
        <v>56</v>
      </c>
      <c r="S7150" t="s">
        <v>41</v>
      </c>
      <c r="T7150" t="s">
        <v>18686</v>
      </c>
      <c r="U7150" t="s">
        <v>18686</v>
      </c>
      <c r="V7150">
        <v>0</v>
      </c>
      <c r="W7150">
        <v>0</v>
      </c>
      <c r="X7150">
        <v>0</v>
      </c>
      <c r="Y7150">
        <v>0</v>
      </c>
      <c r="Z7150">
        <v>0</v>
      </c>
      <c r="AA7150">
        <v>0</v>
      </c>
      <c r="AB7150">
        <v>0</v>
      </c>
      <c r="AC7150">
        <v>1</v>
      </c>
      <c r="AD7150">
        <v>0</v>
      </c>
    </row>
    <row r="7151" spans="1:30" hidden="1" x14ac:dyDescent="0.3">
      <c r="A7151" t="s">
        <v>23023</v>
      </c>
      <c r="B7151" t="s">
        <v>23028</v>
      </c>
      <c r="C7151" t="s">
        <v>32</v>
      </c>
      <c r="D7151" t="s">
        <v>139</v>
      </c>
      <c r="E7151" t="s">
        <v>2882</v>
      </c>
      <c r="F7151">
        <v>65000000</v>
      </c>
      <c r="G7151" t="s">
        <v>23023</v>
      </c>
      <c r="H7151" t="s">
        <v>23025</v>
      </c>
      <c r="I7151" t="s">
        <v>23026</v>
      </c>
      <c r="J7151" t="s">
        <v>18686</v>
      </c>
      <c r="K7151" t="s">
        <v>37</v>
      </c>
      <c r="L7151" t="s">
        <v>53</v>
      </c>
      <c r="M7151" t="s">
        <v>54</v>
      </c>
      <c r="N7151" t="s">
        <v>95</v>
      </c>
      <c r="O7151" t="s">
        <v>1074</v>
      </c>
      <c r="P7151" s="1">
        <v>41279</v>
      </c>
      <c r="Q7151" t="s">
        <v>53</v>
      </c>
      <c r="R7151" t="s">
        <v>56</v>
      </c>
      <c r="S7151" t="s">
        <v>41</v>
      </c>
      <c r="T7151" t="s">
        <v>18686</v>
      </c>
      <c r="U7151" t="s">
        <v>18686</v>
      </c>
      <c r="V7151">
        <v>0</v>
      </c>
      <c r="W7151">
        <v>0</v>
      </c>
      <c r="X7151">
        <v>0</v>
      </c>
      <c r="Y7151">
        <v>0</v>
      </c>
      <c r="Z7151">
        <v>0</v>
      </c>
      <c r="AA7151">
        <v>0</v>
      </c>
      <c r="AB7151">
        <v>0</v>
      </c>
      <c r="AC7151">
        <v>1</v>
      </c>
      <c r="AD7151">
        <v>0</v>
      </c>
    </row>
    <row r="7152" spans="1:30" hidden="1" x14ac:dyDescent="0.3">
      <c r="A7152" t="s">
        <v>23029</v>
      </c>
      <c r="B7152" t="s">
        <v>23030</v>
      </c>
      <c r="C7152" t="s">
        <v>32</v>
      </c>
      <c r="E7152" s="1">
        <v>39972</v>
      </c>
      <c r="F7152">
        <v>52000</v>
      </c>
      <c r="G7152" t="s">
        <v>23029</v>
      </c>
      <c r="H7152" t="s">
        <v>23031</v>
      </c>
      <c r="J7152" t="s">
        <v>23032</v>
      </c>
      <c r="K7152" t="s">
        <v>37</v>
      </c>
      <c r="L7152" t="s">
        <v>53</v>
      </c>
      <c r="M7152" t="s">
        <v>54</v>
      </c>
      <c r="N7152" t="s">
        <v>2394</v>
      </c>
      <c r="O7152" t="s">
        <v>23033</v>
      </c>
      <c r="Q7152" t="s">
        <v>53</v>
      </c>
      <c r="R7152" t="s">
        <v>56</v>
      </c>
      <c r="S7152" t="s">
        <v>41</v>
      </c>
      <c r="T7152" t="s">
        <v>18686</v>
      </c>
      <c r="U7152" t="s">
        <v>18686</v>
      </c>
      <c r="V7152">
        <v>0</v>
      </c>
      <c r="W7152">
        <v>0</v>
      </c>
      <c r="X7152">
        <v>0</v>
      </c>
      <c r="Y7152">
        <v>0</v>
      </c>
      <c r="Z7152">
        <v>0</v>
      </c>
      <c r="AA7152">
        <v>0</v>
      </c>
      <c r="AB7152">
        <v>0</v>
      </c>
      <c r="AC7152">
        <v>1</v>
      </c>
      <c r="AD7152">
        <v>0</v>
      </c>
    </row>
    <row r="7153" spans="1:30" hidden="1" x14ac:dyDescent="0.3">
      <c r="A7153" t="s">
        <v>23034</v>
      </c>
      <c r="B7153" t="s">
        <v>23035</v>
      </c>
      <c r="C7153" t="s">
        <v>32</v>
      </c>
      <c r="E7153" s="1">
        <v>40848</v>
      </c>
      <c r="F7153">
        <v>500000</v>
      </c>
      <c r="G7153" t="s">
        <v>23034</v>
      </c>
      <c r="H7153" t="s">
        <v>23036</v>
      </c>
      <c r="I7153" t="s">
        <v>23037</v>
      </c>
      <c r="J7153" t="s">
        <v>18686</v>
      </c>
      <c r="K7153" t="s">
        <v>72</v>
      </c>
      <c r="L7153" t="s">
        <v>53</v>
      </c>
      <c r="M7153" t="s">
        <v>679</v>
      </c>
      <c r="N7153" t="s">
        <v>680</v>
      </c>
      <c r="O7153" t="s">
        <v>681</v>
      </c>
      <c r="P7153" s="1">
        <v>39814</v>
      </c>
      <c r="Q7153" t="s">
        <v>53</v>
      </c>
      <c r="R7153" t="s">
        <v>56</v>
      </c>
      <c r="S7153" t="s">
        <v>41</v>
      </c>
      <c r="T7153" t="s">
        <v>18686</v>
      </c>
      <c r="U7153" t="s">
        <v>18686</v>
      </c>
      <c r="V7153">
        <v>0</v>
      </c>
      <c r="W7153">
        <v>0</v>
      </c>
      <c r="X7153">
        <v>0</v>
      </c>
      <c r="Y7153">
        <v>0</v>
      </c>
      <c r="Z7153">
        <v>0</v>
      </c>
      <c r="AA7153">
        <v>0</v>
      </c>
      <c r="AB7153">
        <v>0</v>
      </c>
      <c r="AC7153">
        <v>1</v>
      </c>
      <c r="AD7153">
        <v>0</v>
      </c>
    </row>
    <row r="7154" spans="1:30" hidden="1" x14ac:dyDescent="0.3">
      <c r="A7154" t="s">
        <v>23034</v>
      </c>
      <c r="B7154" t="s">
        <v>23038</v>
      </c>
      <c r="C7154" t="s">
        <v>32</v>
      </c>
      <c r="E7154" t="s">
        <v>16803</v>
      </c>
      <c r="F7154">
        <v>1210000</v>
      </c>
      <c r="G7154" t="s">
        <v>23034</v>
      </c>
      <c r="H7154" t="s">
        <v>23036</v>
      </c>
      <c r="I7154" t="s">
        <v>23037</v>
      </c>
      <c r="J7154" t="s">
        <v>18686</v>
      </c>
      <c r="K7154" t="s">
        <v>72</v>
      </c>
      <c r="L7154" t="s">
        <v>53</v>
      </c>
      <c r="M7154" t="s">
        <v>679</v>
      </c>
      <c r="N7154" t="s">
        <v>680</v>
      </c>
      <c r="O7154" t="s">
        <v>681</v>
      </c>
      <c r="P7154" s="1">
        <v>39814</v>
      </c>
      <c r="Q7154" t="s">
        <v>53</v>
      </c>
      <c r="R7154" t="s">
        <v>56</v>
      </c>
      <c r="S7154" t="s">
        <v>41</v>
      </c>
      <c r="T7154" t="s">
        <v>18686</v>
      </c>
      <c r="U7154" t="s">
        <v>18686</v>
      </c>
      <c r="V7154">
        <v>0</v>
      </c>
      <c r="W7154">
        <v>0</v>
      </c>
      <c r="X7154">
        <v>0</v>
      </c>
      <c r="Y7154">
        <v>0</v>
      </c>
      <c r="Z7154">
        <v>0</v>
      </c>
      <c r="AA7154">
        <v>0</v>
      </c>
      <c r="AB7154">
        <v>0</v>
      </c>
      <c r="AC7154">
        <v>1</v>
      </c>
      <c r="AD7154">
        <v>0</v>
      </c>
    </row>
    <row r="7155" spans="1:30" hidden="1" x14ac:dyDescent="0.3">
      <c r="A7155" t="s">
        <v>23039</v>
      </c>
      <c r="B7155" t="s">
        <v>23040</v>
      </c>
      <c r="C7155" t="s">
        <v>32</v>
      </c>
      <c r="E7155" s="1">
        <v>39939</v>
      </c>
      <c r="F7155">
        <v>199999</v>
      </c>
      <c r="G7155" t="s">
        <v>23039</v>
      </c>
      <c r="H7155" t="s">
        <v>23041</v>
      </c>
      <c r="J7155" t="s">
        <v>18686</v>
      </c>
      <c r="K7155" t="s">
        <v>37</v>
      </c>
      <c r="L7155" t="s">
        <v>53</v>
      </c>
      <c r="M7155" t="s">
        <v>3704</v>
      </c>
      <c r="N7155" t="s">
        <v>3705</v>
      </c>
      <c r="O7155" t="s">
        <v>705</v>
      </c>
      <c r="P7155" s="1">
        <v>39448</v>
      </c>
      <c r="Q7155" t="s">
        <v>53</v>
      </c>
      <c r="R7155" t="s">
        <v>56</v>
      </c>
      <c r="S7155" t="s">
        <v>41</v>
      </c>
      <c r="T7155" t="s">
        <v>18686</v>
      </c>
      <c r="U7155" t="s">
        <v>18686</v>
      </c>
      <c r="V7155">
        <v>0</v>
      </c>
      <c r="W7155">
        <v>0</v>
      </c>
      <c r="X7155">
        <v>0</v>
      </c>
      <c r="Y7155">
        <v>0</v>
      </c>
      <c r="Z7155">
        <v>0</v>
      </c>
      <c r="AA7155">
        <v>0</v>
      </c>
      <c r="AB7155">
        <v>0</v>
      </c>
      <c r="AC7155">
        <v>1</v>
      </c>
      <c r="AD7155">
        <v>0</v>
      </c>
    </row>
    <row r="7156" spans="1:30" hidden="1" x14ac:dyDescent="0.3">
      <c r="A7156" t="s">
        <v>23042</v>
      </c>
      <c r="B7156" t="s">
        <v>23043</v>
      </c>
      <c r="C7156" t="s">
        <v>32</v>
      </c>
      <c r="E7156" s="1">
        <v>40822</v>
      </c>
      <c r="F7156">
        <v>30000</v>
      </c>
      <c r="G7156" t="s">
        <v>23042</v>
      </c>
      <c r="H7156" t="s">
        <v>23044</v>
      </c>
      <c r="I7156" t="s">
        <v>23045</v>
      </c>
      <c r="J7156" t="s">
        <v>18686</v>
      </c>
      <c r="K7156" t="s">
        <v>37</v>
      </c>
      <c r="L7156" t="s">
        <v>53</v>
      </c>
      <c r="M7156" t="s">
        <v>73</v>
      </c>
      <c r="N7156" t="s">
        <v>74</v>
      </c>
      <c r="O7156" t="s">
        <v>75</v>
      </c>
      <c r="Q7156" t="s">
        <v>53</v>
      </c>
      <c r="R7156" t="s">
        <v>56</v>
      </c>
      <c r="S7156" t="s">
        <v>41</v>
      </c>
      <c r="T7156" t="s">
        <v>18686</v>
      </c>
      <c r="U7156" t="s">
        <v>18686</v>
      </c>
      <c r="V7156">
        <v>0</v>
      </c>
      <c r="W7156">
        <v>0</v>
      </c>
      <c r="X7156">
        <v>0</v>
      </c>
      <c r="Y7156">
        <v>0</v>
      </c>
      <c r="Z7156">
        <v>0</v>
      </c>
      <c r="AA7156">
        <v>0</v>
      </c>
      <c r="AB7156">
        <v>0</v>
      </c>
      <c r="AC7156">
        <v>1</v>
      </c>
      <c r="AD7156">
        <v>0</v>
      </c>
    </row>
    <row r="7157" spans="1:30" hidden="1" x14ac:dyDescent="0.3">
      <c r="A7157" t="s">
        <v>23046</v>
      </c>
      <c r="B7157" t="s">
        <v>23047</v>
      </c>
      <c r="C7157" t="s">
        <v>32</v>
      </c>
      <c r="D7157" t="s">
        <v>50</v>
      </c>
      <c r="E7157" s="1">
        <v>37994</v>
      </c>
      <c r="F7157">
        <v>5200000</v>
      </c>
      <c r="G7157" t="s">
        <v>23046</v>
      </c>
      <c r="H7157" t="s">
        <v>23048</v>
      </c>
      <c r="I7157" t="s">
        <v>23049</v>
      </c>
      <c r="J7157" t="s">
        <v>18686</v>
      </c>
      <c r="K7157" t="s">
        <v>72</v>
      </c>
      <c r="L7157" t="s">
        <v>53</v>
      </c>
      <c r="M7157" t="s">
        <v>54</v>
      </c>
      <c r="N7157" t="s">
        <v>95</v>
      </c>
      <c r="O7157" t="s">
        <v>1074</v>
      </c>
      <c r="Q7157" t="s">
        <v>53</v>
      </c>
      <c r="R7157" t="s">
        <v>56</v>
      </c>
      <c r="S7157" t="s">
        <v>41</v>
      </c>
      <c r="T7157" t="s">
        <v>18686</v>
      </c>
      <c r="U7157" t="s">
        <v>18686</v>
      </c>
      <c r="V7157">
        <v>0</v>
      </c>
      <c r="W7157">
        <v>0</v>
      </c>
      <c r="X7157">
        <v>0</v>
      </c>
      <c r="Y7157">
        <v>0</v>
      </c>
      <c r="Z7157">
        <v>0</v>
      </c>
      <c r="AA7157">
        <v>0</v>
      </c>
      <c r="AB7157">
        <v>0</v>
      </c>
      <c r="AC7157">
        <v>1</v>
      </c>
      <c r="AD7157">
        <v>0</v>
      </c>
    </row>
    <row r="7158" spans="1:30" hidden="1" x14ac:dyDescent="0.3">
      <c r="A7158" t="s">
        <v>23050</v>
      </c>
      <c r="B7158" t="s">
        <v>23051</v>
      </c>
      <c r="C7158" t="s">
        <v>32</v>
      </c>
      <c r="E7158" t="s">
        <v>23052</v>
      </c>
      <c r="F7158">
        <v>125000</v>
      </c>
      <c r="G7158" t="s">
        <v>23050</v>
      </c>
      <c r="H7158" t="s">
        <v>23053</v>
      </c>
      <c r="J7158" t="s">
        <v>18686</v>
      </c>
      <c r="K7158" t="s">
        <v>37</v>
      </c>
      <c r="L7158" t="s">
        <v>53</v>
      </c>
      <c r="M7158" t="s">
        <v>637</v>
      </c>
      <c r="N7158" t="s">
        <v>102</v>
      </c>
      <c r="O7158" t="s">
        <v>23054</v>
      </c>
      <c r="Q7158" t="s">
        <v>53</v>
      </c>
      <c r="R7158" t="s">
        <v>56</v>
      </c>
      <c r="S7158" t="s">
        <v>41</v>
      </c>
      <c r="T7158" t="s">
        <v>18686</v>
      </c>
      <c r="U7158" t="s">
        <v>18686</v>
      </c>
      <c r="V7158">
        <v>0</v>
      </c>
      <c r="W7158">
        <v>0</v>
      </c>
      <c r="X7158">
        <v>0</v>
      </c>
      <c r="Y7158">
        <v>0</v>
      </c>
      <c r="Z7158">
        <v>0</v>
      </c>
      <c r="AA7158">
        <v>0</v>
      </c>
      <c r="AB7158">
        <v>0</v>
      </c>
      <c r="AC7158">
        <v>1</v>
      </c>
      <c r="AD7158">
        <v>0</v>
      </c>
    </row>
    <row r="7159" spans="1:30" hidden="1" x14ac:dyDescent="0.3">
      <c r="A7159" t="s">
        <v>23055</v>
      </c>
      <c r="B7159" t="s">
        <v>23056</v>
      </c>
      <c r="C7159" t="s">
        <v>32</v>
      </c>
      <c r="D7159" t="s">
        <v>50</v>
      </c>
      <c r="E7159" t="s">
        <v>3202</v>
      </c>
      <c r="F7159">
        <v>100002</v>
      </c>
      <c r="G7159" t="s">
        <v>23055</v>
      </c>
      <c r="H7159" t="s">
        <v>23057</v>
      </c>
      <c r="I7159" t="s">
        <v>23058</v>
      </c>
      <c r="J7159" t="s">
        <v>18686</v>
      </c>
      <c r="K7159" t="s">
        <v>37</v>
      </c>
      <c r="L7159" t="s">
        <v>53</v>
      </c>
      <c r="M7159" t="s">
        <v>123</v>
      </c>
      <c r="N7159" t="s">
        <v>923</v>
      </c>
      <c r="O7159" t="s">
        <v>10297</v>
      </c>
      <c r="P7159" s="1">
        <v>39814</v>
      </c>
      <c r="Q7159" t="s">
        <v>53</v>
      </c>
      <c r="R7159" t="s">
        <v>56</v>
      </c>
      <c r="S7159" t="s">
        <v>41</v>
      </c>
      <c r="T7159" t="s">
        <v>18686</v>
      </c>
      <c r="U7159" t="s">
        <v>18686</v>
      </c>
      <c r="V7159">
        <v>0</v>
      </c>
      <c r="W7159">
        <v>0</v>
      </c>
      <c r="X7159">
        <v>0</v>
      </c>
      <c r="Y7159">
        <v>0</v>
      </c>
      <c r="Z7159">
        <v>0</v>
      </c>
      <c r="AA7159">
        <v>0</v>
      </c>
      <c r="AB7159">
        <v>0</v>
      </c>
      <c r="AC7159">
        <v>1</v>
      </c>
      <c r="AD7159">
        <v>0</v>
      </c>
    </row>
    <row r="7160" spans="1:30" hidden="1" x14ac:dyDescent="0.3">
      <c r="A7160" t="s">
        <v>23059</v>
      </c>
      <c r="B7160" t="s">
        <v>23060</v>
      </c>
      <c r="C7160" t="s">
        <v>32</v>
      </c>
      <c r="D7160" t="s">
        <v>50</v>
      </c>
      <c r="E7160" t="s">
        <v>23061</v>
      </c>
      <c r="F7160">
        <v>6500000</v>
      </c>
      <c r="G7160" t="s">
        <v>23059</v>
      </c>
      <c r="H7160" t="s">
        <v>23062</v>
      </c>
      <c r="I7160" t="s">
        <v>23063</v>
      </c>
      <c r="J7160" t="s">
        <v>18686</v>
      </c>
      <c r="K7160" t="s">
        <v>37</v>
      </c>
      <c r="L7160" t="s">
        <v>53</v>
      </c>
      <c r="M7160" t="s">
        <v>54</v>
      </c>
      <c r="N7160" t="s">
        <v>95</v>
      </c>
      <c r="O7160" t="s">
        <v>1074</v>
      </c>
      <c r="P7160" s="1">
        <v>40299</v>
      </c>
      <c r="Q7160" t="s">
        <v>53</v>
      </c>
      <c r="R7160" t="s">
        <v>56</v>
      </c>
      <c r="S7160" t="s">
        <v>41</v>
      </c>
      <c r="T7160" t="s">
        <v>18686</v>
      </c>
      <c r="U7160" t="s">
        <v>18686</v>
      </c>
      <c r="V7160">
        <v>0</v>
      </c>
      <c r="W7160">
        <v>0</v>
      </c>
      <c r="X7160">
        <v>0</v>
      </c>
      <c r="Y7160">
        <v>0</v>
      </c>
      <c r="Z7160">
        <v>0</v>
      </c>
      <c r="AA7160">
        <v>0</v>
      </c>
      <c r="AB7160">
        <v>0</v>
      </c>
      <c r="AC7160">
        <v>1</v>
      </c>
      <c r="AD7160">
        <v>0</v>
      </c>
    </row>
    <row r="7161" spans="1:30" hidden="1" x14ac:dyDescent="0.3">
      <c r="A7161" t="s">
        <v>23059</v>
      </c>
      <c r="B7161" t="s">
        <v>23064</v>
      </c>
      <c r="C7161" t="s">
        <v>32</v>
      </c>
      <c r="D7161" t="s">
        <v>33</v>
      </c>
      <c r="E7161" s="1">
        <v>41244</v>
      </c>
      <c r="F7161">
        <v>25500000</v>
      </c>
      <c r="G7161" t="s">
        <v>23059</v>
      </c>
      <c r="H7161" t="s">
        <v>23062</v>
      </c>
      <c r="I7161" t="s">
        <v>23063</v>
      </c>
      <c r="J7161" t="s">
        <v>18686</v>
      </c>
      <c r="K7161" t="s">
        <v>37</v>
      </c>
      <c r="L7161" t="s">
        <v>53</v>
      </c>
      <c r="M7161" t="s">
        <v>54</v>
      </c>
      <c r="N7161" t="s">
        <v>95</v>
      </c>
      <c r="O7161" t="s">
        <v>1074</v>
      </c>
      <c r="P7161" s="1">
        <v>40299</v>
      </c>
      <c r="Q7161" t="s">
        <v>53</v>
      </c>
      <c r="R7161" t="s">
        <v>56</v>
      </c>
      <c r="S7161" t="s">
        <v>41</v>
      </c>
      <c r="T7161" t="s">
        <v>18686</v>
      </c>
      <c r="U7161" t="s">
        <v>18686</v>
      </c>
      <c r="V7161">
        <v>0</v>
      </c>
      <c r="W7161">
        <v>0</v>
      </c>
      <c r="X7161">
        <v>0</v>
      </c>
      <c r="Y7161">
        <v>0</v>
      </c>
      <c r="Z7161">
        <v>0</v>
      </c>
      <c r="AA7161">
        <v>0</v>
      </c>
      <c r="AB7161">
        <v>0</v>
      </c>
      <c r="AC7161">
        <v>1</v>
      </c>
      <c r="AD7161">
        <v>0</v>
      </c>
    </row>
    <row r="7162" spans="1:30" hidden="1" x14ac:dyDescent="0.3">
      <c r="A7162" t="s">
        <v>23059</v>
      </c>
      <c r="B7162" t="s">
        <v>23065</v>
      </c>
      <c r="C7162" t="s">
        <v>32</v>
      </c>
      <c r="E7162" t="s">
        <v>1987</v>
      </c>
      <c r="F7162">
        <v>1368000</v>
      </c>
      <c r="G7162" t="s">
        <v>23059</v>
      </c>
      <c r="H7162" t="s">
        <v>23062</v>
      </c>
      <c r="I7162" t="s">
        <v>23063</v>
      </c>
      <c r="J7162" t="s">
        <v>18686</v>
      </c>
      <c r="K7162" t="s">
        <v>37</v>
      </c>
      <c r="L7162" t="s">
        <v>53</v>
      </c>
      <c r="M7162" t="s">
        <v>54</v>
      </c>
      <c r="N7162" t="s">
        <v>95</v>
      </c>
      <c r="O7162" t="s">
        <v>1074</v>
      </c>
      <c r="P7162" s="1">
        <v>40299</v>
      </c>
      <c r="Q7162" t="s">
        <v>53</v>
      </c>
      <c r="R7162" t="s">
        <v>56</v>
      </c>
      <c r="S7162" t="s">
        <v>41</v>
      </c>
      <c r="T7162" t="s">
        <v>18686</v>
      </c>
      <c r="U7162" t="s">
        <v>18686</v>
      </c>
      <c r="V7162">
        <v>0</v>
      </c>
      <c r="W7162">
        <v>0</v>
      </c>
      <c r="X7162">
        <v>0</v>
      </c>
      <c r="Y7162">
        <v>0</v>
      </c>
      <c r="Z7162">
        <v>0</v>
      </c>
      <c r="AA7162">
        <v>0</v>
      </c>
      <c r="AB7162">
        <v>0</v>
      </c>
      <c r="AC7162">
        <v>1</v>
      </c>
      <c r="AD7162">
        <v>0</v>
      </c>
    </row>
    <row r="7163" spans="1:30" hidden="1" x14ac:dyDescent="0.3">
      <c r="A7163" t="s">
        <v>23059</v>
      </c>
      <c r="B7163" t="s">
        <v>23066</v>
      </c>
      <c r="C7163" t="s">
        <v>32</v>
      </c>
      <c r="D7163" t="s">
        <v>33</v>
      </c>
      <c r="E7163" s="1">
        <v>40913</v>
      </c>
      <c r="F7163">
        <v>3345881</v>
      </c>
      <c r="G7163" t="s">
        <v>23059</v>
      </c>
      <c r="H7163" t="s">
        <v>23062</v>
      </c>
      <c r="I7163" t="s">
        <v>23063</v>
      </c>
      <c r="J7163" t="s">
        <v>18686</v>
      </c>
      <c r="K7163" t="s">
        <v>37</v>
      </c>
      <c r="L7163" t="s">
        <v>53</v>
      </c>
      <c r="M7163" t="s">
        <v>54</v>
      </c>
      <c r="N7163" t="s">
        <v>95</v>
      </c>
      <c r="O7163" t="s">
        <v>1074</v>
      </c>
      <c r="P7163" s="1">
        <v>40299</v>
      </c>
      <c r="Q7163" t="s">
        <v>53</v>
      </c>
      <c r="R7163" t="s">
        <v>56</v>
      </c>
      <c r="S7163" t="s">
        <v>41</v>
      </c>
      <c r="T7163" t="s">
        <v>18686</v>
      </c>
      <c r="U7163" t="s">
        <v>18686</v>
      </c>
      <c r="V7163">
        <v>0</v>
      </c>
      <c r="W7163">
        <v>0</v>
      </c>
      <c r="X7163">
        <v>0</v>
      </c>
      <c r="Y7163">
        <v>0</v>
      </c>
      <c r="Z7163">
        <v>0</v>
      </c>
      <c r="AA7163">
        <v>0</v>
      </c>
      <c r="AB7163">
        <v>0</v>
      </c>
      <c r="AC7163">
        <v>1</v>
      </c>
      <c r="AD7163">
        <v>0</v>
      </c>
    </row>
    <row r="7164" spans="1:30" hidden="1" x14ac:dyDescent="0.3">
      <c r="A7164" t="s">
        <v>23067</v>
      </c>
      <c r="B7164" t="s">
        <v>23068</v>
      </c>
      <c r="C7164" t="s">
        <v>32</v>
      </c>
      <c r="E7164" s="1">
        <v>39883</v>
      </c>
      <c r="F7164">
        <v>581961</v>
      </c>
      <c r="G7164" t="s">
        <v>23067</v>
      </c>
      <c r="H7164" t="s">
        <v>23069</v>
      </c>
      <c r="I7164" t="s">
        <v>23070</v>
      </c>
      <c r="J7164" t="s">
        <v>18686</v>
      </c>
      <c r="K7164" t="s">
        <v>37</v>
      </c>
      <c r="L7164" t="s">
        <v>53</v>
      </c>
      <c r="M7164" t="s">
        <v>679</v>
      </c>
      <c r="N7164" t="s">
        <v>5754</v>
      </c>
      <c r="O7164" t="s">
        <v>11304</v>
      </c>
      <c r="P7164" s="1">
        <v>36534</v>
      </c>
      <c r="Q7164" t="s">
        <v>53</v>
      </c>
      <c r="R7164" t="s">
        <v>56</v>
      </c>
      <c r="S7164" t="s">
        <v>41</v>
      </c>
      <c r="T7164" t="s">
        <v>18686</v>
      </c>
      <c r="U7164" t="s">
        <v>18686</v>
      </c>
      <c r="V7164">
        <v>0</v>
      </c>
      <c r="W7164">
        <v>0</v>
      </c>
      <c r="X7164">
        <v>0</v>
      </c>
      <c r="Y7164">
        <v>0</v>
      </c>
      <c r="Z7164">
        <v>0</v>
      </c>
      <c r="AA7164">
        <v>0</v>
      </c>
      <c r="AB7164">
        <v>0</v>
      </c>
      <c r="AC7164">
        <v>1</v>
      </c>
      <c r="AD7164">
        <v>0</v>
      </c>
    </row>
    <row r="7165" spans="1:30" hidden="1" x14ac:dyDescent="0.3">
      <c r="A7165" t="s">
        <v>23071</v>
      </c>
      <c r="B7165" t="s">
        <v>23072</v>
      </c>
      <c r="C7165" t="s">
        <v>32</v>
      </c>
      <c r="E7165" t="s">
        <v>18667</v>
      </c>
      <c r="F7165">
        <v>7500000</v>
      </c>
      <c r="G7165" t="s">
        <v>23071</v>
      </c>
      <c r="H7165" t="s">
        <v>23073</v>
      </c>
      <c r="I7165" t="s">
        <v>23074</v>
      </c>
      <c r="J7165" t="s">
        <v>18686</v>
      </c>
      <c r="K7165" t="s">
        <v>37</v>
      </c>
      <c r="L7165" t="s">
        <v>53</v>
      </c>
      <c r="M7165" t="s">
        <v>774</v>
      </c>
      <c r="N7165" t="s">
        <v>775</v>
      </c>
      <c r="O7165" t="s">
        <v>6918</v>
      </c>
      <c r="P7165" s="1">
        <v>37257</v>
      </c>
      <c r="Q7165" t="s">
        <v>53</v>
      </c>
      <c r="R7165" t="s">
        <v>56</v>
      </c>
      <c r="S7165" t="s">
        <v>41</v>
      </c>
      <c r="T7165" t="s">
        <v>18686</v>
      </c>
      <c r="U7165" t="s">
        <v>18686</v>
      </c>
      <c r="V7165">
        <v>0</v>
      </c>
      <c r="W7165">
        <v>0</v>
      </c>
      <c r="X7165">
        <v>0</v>
      </c>
      <c r="Y7165">
        <v>0</v>
      </c>
      <c r="Z7165">
        <v>0</v>
      </c>
      <c r="AA7165">
        <v>0</v>
      </c>
      <c r="AB7165">
        <v>0</v>
      </c>
      <c r="AC7165">
        <v>1</v>
      </c>
      <c r="AD7165">
        <v>0</v>
      </c>
    </row>
    <row r="7166" spans="1:30" hidden="1" x14ac:dyDescent="0.3">
      <c r="A7166" t="s">
        <v>23075</v>
      </c>
      <c r="B7166" t="s">
        <v>23076</v>
      </c>
      <c r="C7166" t="s">
        <v>32</v>
      </c>
      <c r="D7166" t="s">
        <v>50</v>
      </c>
      <c r="E7166" t="s">
        <v>10422</v>
      </c>
      <c r="F7166">
        <v>2000000</v>
      </c>
      <c r="G7166" t="s">
        <v>23075</v>
      </c>
      <c r="H7166" t="s">
        <v>23077</v>
      </c>
      <c r="I7166" t="s">
        <v>23078</v>
      </c>
      <c r="J7166" t="s">
        <v>18686</v>
      </c>
      <c r="K7166" t="s">
        <v>37</v>
      </c>
      <c r="L7166" t="s">
        <v>53</v>
      </c>
      <c r="M7166" t="s">
        <v>10568</v>
      </c>
      <c r="N7166" t="s">
        <v>10569</v>
      </c>
      <c r="O7166" t="s">
        <v>243</v>
      </c>
      <c r="P7166" s="1">
        <v>33239</v>
      </c>
      <c r="Q7166" t="s">
        <v>53</v>
      </c>
      <c r="R7166" t="s">
        <v>56</v>
      </c>
      <c r="S7166" t="s">
        <v>41</v>
      </c>
      <c r="T7166" t="s">
        <v>18686</v>
      </c>
      <c r="U7166" t="s">
        <v>18686</v>
      </c>
      <c r="V7166">
        <v>0</v>
      </c>
      <c r="W7166">
        <v>0</v>
      </c>
      <c r="X7166">
        <v>0</v>
      </c>
      <c r="Y7166">
        <v>0</v>
      </c>
      <c r="Z7166">
        <v>0</v>
      </c>
      <c r="AA7166">
        <v>0</v>
      </c>
      <c r="AB7166">
        <v>0</v>
      </c>
      <c r="AC7166">
        <v>1</v>
      </c>
      <c r="AD7166">
        <v>0</v>
      </c>
    </row>
    <row r="7167" spans="1:30" hidden="1" x14ac:dyDescent="0.3">
      <c r="A7167" t="s">
        <v>23075</v>
      </c>
      <c r="B7167" t="s">
        <v>23079</v>
      </c>
      <c r="C7167" t="s">
        <v>32</v>
      </c>
      <c r="E7167" s="1">
        <v>42285</v>
      </c>
      <c r="F7167">
        <v>684000</v>
      </c>
      <c r="G7167" t="s">
        <v>23075</v>
      </c>
      <c r="H7167" t="s">
        <v>23077</v>
      </c>
      <c r="I7167" t="s">
        <v>23078</v>
      </c>
      <c r="J7167" t="s">
        <v>18686</v>
      </c>
      <c r="K7167" t="s">
        <v>37</v>
      </c>
      <c r="L7167" t="s">
        <v>53</v>
      </c>
      <c r="M7167" t="s">
        <v>10568</v>
      </c>
      <c r="N7167" t="s">
        <v>10569</v>
      </c>
      <c r="O7167" t="s">
        <v>243</v>
      </c>
      <c r="P7167" s="1">
        <v>33239</v>
      </c>
      <c r="Q7167" t="s">
        <v>53</v>
      </c>
      <c r="R7167" t="s">
        <v>56</v>
      </c>
      <c r="S7167" t="s">
        <v>41</v>
      </c>
      <c r="T7167" t="s">
        <v>18686</v>
      </c>
      <c r="U7167" t="s">
        <v>18686</v>
      </c>
      <c r="V7167">
        <v>0</v>
      </c>
      <c r="W7167">
        <v>0</v>
      </c>
      <c r="X7167">
        <v>0</v>
      </c>
      <c r="Y7167">
        <v>0</v>
      </c>
      <c r="Z7167">
        <v>0</v>
      </c>
      <c r="AA7167">
        <v>0</v>
      </c>
      <c r="AB7167">
        <v>0</v>
      </c>
      <c r="AC7167">
        <v>1</v>
      </c>
      <c r="AD7167">
        <v>0</v>
      </c>
    </row>
    <row r="7168" spans="1:30" hidden="1" x14ac:dyDescent="0.3">
      <c r="A7168" t="s">
        <v>23080</v>
      </c>
      <c r="B7168" t="s">
        <v>23081</v>
      </c>
      <c r="C7168" t="s">
        <v>32</v>
      </c>
      <c r="E7168" t="s">
        <v>15202</v>
      </c>
      <c r="F7168">
        <v>3000000</v>
      </c>
      <c r="G7168" t="s">
        <v>23080</v>
      </c>
      <c r="H7168" t="s">
        <v>23082</v>
      </c>
      <c r="I7168" t="s">
        <v>23083</v>
      </c>
      <c r="J7168" t="s">
        <v>18686</v>
      </c>
      <c r="K7168" t="s">
        <v>37</v>
      </c>
      <c r="L7168" t="s">
        <v>53</v>
      </c>
      <c r="M7168" t="s">
        <v>637</v>
      </c>
      <c r="N7168" t="s">
        <v>1506</v>
      </c>
      <c r="O7168" t="s">
        <v>23084</v>
      </c>
      <c r="P7168" s="1">
        <v>39814</v>
      </c>
      <c r="Q7168" t="s">
        <v>53</v>
      </c>
      <c r="R7168" t="s">
        <v>56</v>
      </c>
      <c r="S7168" t="s">
        <v>41</v>
      </c>
      <c r="T7168" t="s">
        <v>18686</v>
      </c>
      <c r="U7168" t="s">
        <v>18686</v>
      </c>
      <c r="V7168">
        <v>0</v>
      </c>
      <c r="W7168">
        <v>0</v>
      </c>
      <c r="X7168">
        <v>0</v>
      </c>
      <c r="Y7168">
        <v>0</v>
      </c>
      <c r="Z7168">
        <v>0</v>
      </c>
      <c r="AA7168">
        <v>0</v>
      </c>
      <c r="AB7168">
        <v>0</v>
      </c>
      <c r="AC7168">
        <v>1</v>
      </c>
      <c r="AD7168">
        <v>0</v>
      </c>
    </row>
    <row r="7169" spans="1:30" hidden="1" x14ac:dyDescent="0.3">
      <c r="A7169" t="s">
        <v>23085</v>
      </c>
      <c r="B7169" t="s">
        <v>23086</v>
      </c>
      <c r="C7169" t="s">
        <v>32</v>
      </c>
      <c r="D7169" t="s">
        <v>139</v>
      </c>
      <c r="E7169" s="1">
        <v>42067</v>
      </c>
      <c r="F7169">
        <v>153496208</v>
      </c>
      <c r="G7169" t="s">
        <v>23085</v>
      </c>
      <c r="H7169" t="s">
        <v>3930</v>
      </c>
      <c r="I7169" t="s">
        <v>23087</v>
      </c>
      <c r="J7169" t="s">
        <v>23088</v>
      </c>
      <c r="K7169" t="s">
        <v>37</v>
      </c>
      <c r="L7169" t="s">
        <v>53</v>
      </c>
      <c r="M7169" t="s">
        <v>62</v>
      </c>
      <c r="N7169" t="s">
        <v>63</v>
      </c>
      <c r="O7169" t="s">
        <v>948</v>
      </c>
      <c r="P7169" s="1">
        <v>36526</v>
      </c>
      <c r="Q7169" t="s">
        <v>53</v>
      </c>
      <c r="R7169" t="s">
        <v>56</v>
      </c>
      <c r="S7169" t="s">
        <v>41</v>
      </c>
      <c r="T7169" t="s">
        <v>18686</v>
      </c>
      <c r="U7169" t="s">
        <v>18686</v>
      </c>
      <c r="V7169">
        <v>0</v>
      </c>
      <c r="W7169">
        <v>0</v>
      </c>
      <c r="X7169">
        <v>0</v>
      </c>
      <c r="Y7169">
        <v>0</v>
      </c>
      <c r="Z7169">
        <v>0</v>
      </c>
      <c r="AA7169">
        <v>0</v>
      </c>
      <c r="AB7169">
        <v>0</v>
      </c>
      <c r="AC7169">
        <v>1</v>
      </c>
      <c r="AD7169">
        <v>0</v>
      </c>
    </row>
    <row r="7170" spans="1:30" hidden="1" x14ac:dyDescent="0.3">
      <c r="A7170" t="s">
        <v>23089</v>
      </c>
      <c r="B7170" t="s">
        <v>23090</v>
      </c>
      <c r="C7170" t="s">
        <v>32</v>
      </c>
      <c r="E7170" t="s">
        <v>11449</v>
      </c>
      <c r="F7170">
        <v>3000000</v>
      </c>
      <c r="G7170" t="s">
        <v>23089</v>
      </c>
      <c r="H7170" t="s">
        <v>23091</v>
      </c>
      <c r="I7170" t="s">
        <v>23092</v>
      </c>
      <c r="J7170" t="s">
        <v>18686</v>
      </c>
      <c r="K7170" t="s">
        <v>72</v>
      </c>
      <c r="L7170" t="s">
        <v>53</v>
      </c>
      <c r="M7170" t="s">
        <v>54</v>
      </c>
      <c r="N7170" t="s">
        <v>95</v>
      </c>
      <c r="O7170" t="s">
        <v>1160</v>
      </c>
      <c r="P7170" s="1">
        <v>37622</v>
      </c>
      <c r="Q7170" t="s">
        <v>53</v>
      </c>
      <c r="R7170" t="s">
        <v>56</v>
      </c>
      <c r="S7170" t="s">
        <v>41</v>
      </c>
      <c r="T7170" t="s">
        <v>18686</v>
      </c>
      <c r="U7170" t="s">
        <v>18686</v>
      </c>
      <c r="V7170">
        <v>0</v>
      </c>
      <c r="W7170">
        <v>0</v>
      </c>
      <c r="X7170">
        <v>0</v>
      </c>
      <c r="Y7170">
        <v>0</v>
      </c>
      <c r="Z7170">
        <v>0</v>
      </c>
      <c r="AA7170">
        <v>0</v>
      </c>
      <c r="AB7170">
        <v>0</v>
      </c>
      <c r="AC7170">
        <v>1</v>
      </c>
      <c r="AD7170">
        <v>0</v>
      </c>
    </row>
    <row r="7171" spans="1:30" hidden="1" x14ac:dyDescent="0.3">
      <c r="A7171" t="s">
        <v>23089</v>
      </c>
      <c r="B7171" t="s">
        <v>23093</v>
      </c>
      <c r="C7171" t="s">
        <v>32</v>
      </c>
      <c r="D7171" t="s">
        <v>33</v>
      </c>
      <c r="E7171" t="s">
        <v>23094</v>
      </c>
      <c r="F7171">
        <v>8000000</v>
      </c>
      <c r="G7171" t="s">
        <v>23089</v>
      </c>
      <c r="H7171" t="s">
        <v>23091</v>
      </c>
      <c r="I7171" t="s">
        <v>23092</v>
      </c>
      <c r="J7171" t="s">
        <v>18686</v>
      </c>
      <c r="K7171" t="s">
        <v>72</v>
      </c>
      <c r="L7171" t="s">
        <v>53</v>
      </c>
      <c r="M7171" t="s">
        <v>54</v>
      </c>
      <c r="N7171" t="s">
        <v>95</v>
      </c>
      <c r="O7171" t="s">
        <v>1160</v>
      </c>
      <c r="P7171" s="1">
        <v>37622</v>
      </c>
      <c r="Q7171" t="s">
        <v>53</v>
      </c>
      <c r="R7171" t="s">
        <v>56</v>
      </c>
      <c r="S7171" t="s">
        <v>41</v>
      </c>
      <c r="T7171" t="s">
        <v>18686</v>
      </c>
      <c r="U7171" t="s">
        <v>18686</v>
      </c>
      <c r="V7171">
        <v>0</v>
      </c>
      <c r="W7171">
        <v>0</v>
      </c>
      <c r="X7171">
        <v>0</v>
      </c>
      <c r="Y7171">
        <v>0</v>
      </c>
      <c r="Z7171">
        <v>0</v>
      </c>
      <c r="AA7171">
        <v>0</v>
      </c>
      <c r="AB7171">
        <v>0</v>
      </c>
      <c r="AC7171">
        <v>1</v>
      </c>
      <c r="AD7171">
        <v>0</v>
      </c>
    </row>
    <row r="7172" spans="1:30" hidden="1" x14ac:dyDescent="0.3">
      <c r="A7172" t="s">
        <v>23095</v>
      </c>
      <c r="B7172" t="s">
        <v>23096</v>
      </c>
      <c r="C7172" t="s">
        <v>32</v>
      </c>
      <c r="E7172" s="1">
        <v>40062</v>
      </c>
      <c r="F7172">
        <v>5000000</v>
      </c>
      <c r="G7172" t="s">
        <v>23095</v>
      </c>
      <c r="H7172" t="s">
        <v>23097</v>
      </c>
      <c r="J7172" t="s">
        <v>18686</v>
      </c>
      <c r="K7172" t="s">
        <v>37</v>
      </c>
      <c r="L7172" t="s">
        <v>53</v>
      </c>
      <c r="M7172" t="s">
        <v>73</v>
      </c>
      <c r="N7172" t="s">
        <v>74</v>
      </c>
      <c r="O7172" t="s">
        <v>75</v>
      </c>
      <c r="Q7172" t="s">
        <v>53</v>
      </c>
      <c r="R7172" t="s">
        <v>56</v>
      </c>
      <c r="S7172" t="s">
        <v>41</v>
      </c>
      <c r="T7172" t="s">
        <v>18686</v>
      </c>
      <c r="U7172" t="s">
        <v>18686</v>
      </c>
      <c r="V7172">
        <v>0</v>
      </c>
      <c r="W7172">
        <v>0</v>
      </c>
      <c r="X7172">
        <v>0</v>
      </c>
      <c r="Y7172">
        <v>0</v>
      </c>
      <c r="Z7172">
        <v>0</v>
      </c>
      <c r="AA7172">
        <v>0</v>
      </c>
      <c r="AB7172">
        <v>0</v>
      </c>
      <c r="AC7172">
        <v>1</v>
      </c>
      <c r="AD7172">
        <v>0</v>
      </c>
    </row>
    <row r="7173" spans="1:30" hidden="1" x14ac:dyDescent="0.3">
      <c r="A7173" t="s">
        <v>23098</v>
      </c>
      <c r="B7173" t="s">
        <v>23099</v>
      </c>
      <c r="C7173" t="s">
        <v>32</v>
      </c>
      <c r="E7173" t="s">
        <v>21408</v>
      </c>
      <c r="F7173">
        <v>6999999</v>
      </c>
      <c r="G7173" t="s">
        <v>23098</v>
      </c>
      <c r="H7173" t="s">
        <v>23100</v>
      </c>
      <c r="I7173" t="s">
        <v>23101</v>
      </c>
      <c r="J7173" t="s">
        <v>18686</v>
      </c>
      <c r="K7173" t="s">
        <v>37</v>
      </c>
      <c r="L7173" t="s">
        <v>53</v>
      </c>
      <c r="M7173" t="s">
        <v>652</v>
      </c>
      <c r="N7173" t="s">
        <v>653</v>
      </c>
      <c r="O7173" t="s">
        <v>796</v>
      </c>
      <c r="P7173" s="1">
        <v>39814</v>
      </c>
      <c r="Q7173" t="s">
        <v>53</v>
      </c>
      <c r="R7173" t="s">
        <v>56</v>
      </c>
      <c r="S7173" t="s">
        <v>41</v>
      </c>
      <c r="T7173" t="s">
        <v>18686</v>
      </c>
      <c r="U7173" t="s">
        <v>18686</v>
      </c>
      <c r="V7173">
        <v>0</v>
      </c>
      <c r="W7173">
        <v>0</v>
      </c>
      <c r="X7173">
        <v>0</v>
      </c>
      <c r="Y7173">
        <v>0</v>
      </c>
      <c r="Z7173">
        <v>0</v>
      </c>
      <c r="AA7173">
        <v>0</v>
      </c>
      <c r="AB7173">
        <v>0</v>
      </c>
      <c r="AC7173">
        <v>1</v>
      </c>
      <c r="AD7173">
        <v>0</v>
      </c>
    </row>
    <row r="7174" spans="1:30" hidden="1" x14ac:dyDescent="0.3">
      <c r="A7174" t="s">
        <v>23102</v>
      </c>
      <c r="B7174" t="s">
        <v>23103</v>
      </c>
      <c r="C7174" t="s">
        <v>32</v>
      </c>
      <c r="E7174" t="s">
        <v>2854</v>
      </c>
      <c r="F7174">
        <v>584269</v>
      </c>
      <c r="G7174" t="s">
        <v>23102</v>
      </c>
      <c r="H7174" t="s">
        <v>23104</v>
      </c>
      <c r="I7174" t="s">
        <v>23105</v>
      </c>
      <c r="J7174" t="s">
        <v>18686</v>
      </c>
      <c r="K7174" t="s">
        <v>37</v>
      </c>
      <c r="L7174" t="s">
        <v>53</v>
      </c>
      <c r="M7174" t="s">
        <v>73</v>
      </c>
      <c r="N7174" t="s">
        <v>74</v>
      </c>
      <c r="O7174" t="s">
        <v>75</v>
      </c>
      <c r="P7174" s="1">
        <v>38718</v>
      </c>
      <c r="Q7174" t="s">
        <v>53</v>
      </c>
      <c r="R7174" t="s">
        <v>56</v>
      </c>
      <c r="S7174" t="s">
        <v>41</v>
      </c>
      <c r="T7174" t="s">
        <v>18686</v>
      </c>
      <c r="U7174" t="s">
        <v>18686</v>
      </c>
      <c r="V7174">
        <v>0</v>
      </c>
      <c r="W7174">
        <v>0</v>
      </c>
      <c r="X7174">
        <v>0</v>
      </c>
      <c r="Y7174">
        <v>0</v>
      </c>
      <c r="Z7174">
        <v>0</v>
      </c>
      <c r="AA7174">
        <v>0</v>
      </c>
      <c r="AB7174">
        <v>0</v>
      </c>
      <c r="AC7174">
        <v>1</v>
      </c>
      <c r="AD7174">
        <v>0</v>
      </c>
    </row>
    <row r="7175" spans="1:30" hidden="1" x14ac:dyDescent="0.3">
      <c r="A7175" t="s">
        <v>23106</v>
      </c>
      <c r="B7175" t="s">
        <v>23107</v>
      </c>
      <c r="C7175" t="s">
        <v>32</v>
      </c>
      <c r="E7175" t="s">
        <v>13962</v>
      </c>
      <c r="F7175">
        <v>453390</v>
      </c>
      <c r="G7175" t="s">
        <v>23106</v>
      </c>
      <c r="H7175" t="s">
        <v>23108</v>
      </c>
      <c r="I7175" t="s">
        <v>23109</v>
      </c>
      <c r="J7175" t="s">
        <v>18686</v>
      </c>
      <c r="K7175" t="s">
        <v>37</v>
      </c>
      <c r="L7175" t="s">
        <v>53</v>
      </c>
      <c r="M7175" t="s">
        <v>54</v>
      </c>
      <c r="N7175" t="s">
        <v>939</v>
      </c>
      <c r="O7175" t="s">
        <v>23110</v>
      </c>
      <c r="Q7175" t="s">
        <v>53</v>
      </c>
      <c r="R7175" t="s">
        <v>56</v>
      </c>
      <c r="S7175" t="s">
        <v>41</v>
      </c>
      <c r="T7175" t="s">
        <v>18686</v>
      </c>
      <c r="U7175" t="s">
        <v>18686</v>
      </c>
      <c r="V7175">
        <v>0</v>
      </c>
      <c r="W7175">
        <v>0</v>
      </c>
      <c r="X7175">
        <v>0</v>
      </c>
      <c r="Y7175">
        <v>0</v>
      </c>
      <c r="Z7175">
        <v>0</v>
      </c>
      <c r="AA7175">
        <v>0</v>
      </c>
      <c r="AB7175">
        <v>0</v>
      </c>
      <c r="AC7175">
        <v>1</v>
      </c>
      <c r="AD7175">
        <v>0</v>
      </c>
    </row>
    <row r="7176" spans="1:30" hidden="1" x14ac:dyDescent="0.3">
      <c r="A7176" t="s">
        <v>23111</v>
      </c>
      <c r="B7176" t="s">
        <v>23112</v>
      </c>
      <c r="C7176" t="s">
        <v>32</v>
      </c>
      <c r="E7176" s="1">
        <v>38206</v>
      </c>
      <c r="F7176">
        <v>15000000</v>
      </c>
      <c r="G7176" t="s">
        <v>23111</v>
      </c>
      <c r="H7176" t="s">
        <v>23113</v>
      </c>
      <c r="I7176" t="s">
        <v>23114</v>
      </c>
      <c r="J7176" t="s">
        <v>18686</v>
      </c>
      <c r="K7176" t="s">
        <v>72</v>
      </c>
      <c r="L7176" t="s">
        <v>53</v>
      </c>
      <c r="M7176" t="s">
        <v>54</v>
      </c>
      <c r="N7176" t="s">
        <v>95</v>
      </c>
      <c r="O7176" t="s">
        <v>2083</v>
      </c>
      <c r="Q7176" t="s">
        <v>53</v>
      </c>
      <c r="R7176" t="s">
        <v>56</v>
      </c>
      <c r="S7176" t="s">
        <v>41</v>
      </c>
      <c r="T7176" t="s">
        <v>18686</v>
      </c>
      <c r="U7176" t="s">
        <v>18686</v>
      </c>
      <c r="V7176">
        <v>0</v>
      </c>
      <c r="W7176">
        <v>0</v>
      </c>
      <c r="X7176">
        <v>0</v>
      </c>
      <c r="Y7176">
        <v>0</v>
      </c>
      <c r="Z7176">
        <v>0</v>
      </c>
      <c r="AA7176">
        <v>0</v>
      </c>
      <c r="AB7176">
        <v>0</v>
      </c>
      <c r="AC7176">
        <v>1</v>
      </c>
      <c r="AD7176">
        <v>0</v>
      </c>
    </row>
    <row r="7177" spans="1:30" hidden="1" x14ac:dyDescent="0.3">
      <c r="A7177" t="s">
        <v>23111</v>
      </c>
      <c r="B7177" t="s">
        <v>23115</v>
      </c>
      <c r="C7177" t="s">
        <v>32</v>
      </c>
      <c r="D7177" t="s">
        <v>399</v>
      </c>
      <c r="E7177" s="1">
        <v>38900</v>
      </c>
      <c r="F7177">
        <v>11000000</v>
      </c>
      <c r="G7177" t="s">
        <v>23111</v>
      </c>
      <c r="H7177" t="s">
        <v>23113</v>
      </c>
      <c r="I7177" t="s">
        <v>23114</v>
      </c>
      <c r="J7177" t="s">
        <v>18686</v>
      </c>
      <c r="K7177" t="s">
        <v>72</v>
      </c>
      <c r="L7177" t="s">
        <v>53</v>
      </c>
      <c r="M7177" t="s">
        <v>54</v>
      </c>
      <c r="N7177" t="s">
        <v>95</v>
      </c>
      <c r="O7177" t="s">
        <v>2083</v>
      </c>
      <c r="Q7177" t="s">
        <v>53</v>
      </c>
      <c r="R7177" t="s">
        <v>56</v>
      </c>
      <c r="S7177" t="s">
        <v>41</v>
      </c>
      <c r="T7177" t="s">
        <v>18686</v>
      </c>
      <c r="U7177" t="s">
        <v>18686</v>
      </c>
      <c r="V7177">
        <v>0</v>
      </c>
      <c r="W7177">
        <v>0</v>
      </c>
      <c r="X7177">
        <v>0</v>
      </c>
      <c r="Y7177">
        <v>0</v>
      </c>
      <c r="Z7177">
        <v>0</v>
      </c>
      <c r="AA7177">
        <v>0</v>
      </c>
      <c r="AB7177">
        <v>0</v>
      </c>
      <c r="AC7177">
        <v>1</v>
      </c>
      <c r="AD7177">
        <v>0</v>
      </c>
    </row>
    <row r="7178" spans="1:30" hidden="1" x14ac:dyDescent="0.3">
      <c r="A7178" t="s">
        <v>23116</v>
      </c>
      <c r="B7178" t="s">
        <v>23117</v>
      </c>
      <c r="C7178" t="s">
        <v>32</v>
      </c>
      <c r="D7178" t="s">
        <v>394</v>
      </c>
      <c r="E7178" t="s">
        <v>4135</v>
      </c>
      <c r="F7178">
        <v>10000000</v>
      </c>
      <c r="G7178" t="s">
        <v>23116</v>
      </c>
      <c r="H7178" t="s">
        <v>23118</v>
      </c>
      <c r="I7178" t="s">
        <v>23119</v>
      </c>
      <c r="J7178" t="s">
        <v>18686</v>
      </c>
      <c r="K7178" t="s">
        <v>72</v>
      </c>
      <c r="L7178" t="s">
        <v>53</v>
      </c>
      <c r="M7178" t="s">
        <v>54</v>
      </c>
      <c r="N7178" t="s">
        <v>95</v>
      </c>
      <c r="O7178" t="s">
        <v>1160</v>
      </c>
      <c r="P7178" s="1">
        <v>37622</v>
      </c>
      <c r="Q7178" t="s">
        <v>53</v>
      </c>
      <c r="R7178" t="s">
        <v>56</v>
      </c>
      <c r="S7178" t="s">
        <v>41</v>
      </c>
      <c r="T7178" t="s">
        <v>18686</v>
      </c>
      <c r="U7178" t="s">
        <v>18686</v>
      </c>
      <c r="V7178">
        <v>0</v>
      </c>
      <c r="W7178">
        <v>0</v>
      </c>
      <c r="X7178">
        <v>0</v>
      </c>
      <c r="Y7178">
        <v>0</v>
      </c>
      <c r="Z7178">
        <v>0</v>
      </c>
      <c r="AA7178">
        <v>0</v>
      </c>
      <c r="AB7178">
        <v>0</v>
      </c>
      <c r="AC7178">
        <v>1</v>
      </c>
      <c r="AD7178">
        <v>0</v>
      </c>
    </row>
    <row r="7179" spans="1:30" hidden="1" x14ac:dyDescent="0.3">
      <c r="A7179" t="s">
        <v>23116</v>
      </c>
      <c r="B7179" t="s">
        <v>23120</v>
      </c>
      <c r="C7179" t="s">
        <v>32</v>
      </c>
      <c r="E7179" s="1">
        <v>38815</v>
      </c>
      <c r="F7179">
        <v>21000000</v>
      </c>
      <c r="G7179" t="s">
        <v>23116</v>
      </c>
      <c r="H7179" t="s">
        <v>23118</v>
      </c>
      <c r="I7179" t="s">
        <v>23119</v>
      </c>
      <c r="J7179" t="s">
        <v>18686</v>
      </c>
      <c r="K7179" t="s">
        <v>72</v>
      </c>
      <c r="L7179" t="s">
        <v>53</v>
      </c>
      <c r="M7179" t="s">
        <v>54</v>
      </c>
      <c r="N7179" t="s">
        <v>95</v>
      </c>
      <c r="O7179" t="s">
        <v>1160</v>
      </c>
      <c r="P7179" s="1">
        <v>37622</v>
      </c>
      <c r="Q7179" t="s">
        <v>53</v>
      </c>
      <c r="R7179" t="s">
        <v>56</v>
      </c>
      <c r="S7179" t="s">
        <v>41</v>
      </c>
      <c r="T7179" t="s">
        <v>18686</v>
      </c>
      <c r="U7179" t="s">
        <v>18686</v>
      </c>
      <c r="V7179">
        <v>0</v>
      </c>
      <c r="W7179">
        <v>0</v>
      </c>
      <c r="X7179">
        <v>0</v>
      </c>
      <c r="Y7179">
        <v>0</v>
      </c>
      <c r="Z7179">
        <v>0</v>
      </c>
      <c r="AA7179">
        <v>0</v>
      </c>
      <c r="AB7179">
        <v>0</v>
      </c>
      <c r="AC7179">
        <v>1</v>
      </c>
      <c r="AD7179">
        <v>0</v>
      </c>
    </row>
    <row r="7180" spans="1:30" hidden="1" x14ac:dyDescent="0.3">
      <c r="A7180" t="s">
        <v>23116</v>
      </c>
      <c r="B7180" t="s">
        <v>23121</v>
      </c>
      <c r="C7180" t="s">
        <v>32</v>
      </c>
      <c r="D7180" t="s">
        <v>33</v>
      </c>
      <c r="E7180" t="s">
        <v>10708</v>
      </c>
      <c r="F7180">
        <v>17000000</v>
      </c>
      <c r="G7180" t="s">
        <v>23116</v>
      </c>
      <c r="H7180" t="s">
        <v>23118</v>
      </c>
      <c r="I7180" t="s">
        <v>23119</v>
      </c>
      <c r="J7180" t="s">
        <v>18686</v>
      </c>
      <c r="K7180" t="s">
        <v>72</v>
      </c>
      <c r="L7180" t="s">
        <v>53</v>
      </c>
      <c r="M7180" t="s">
        <v>54</v>
      </c>
      <c r="N7180" t="s">
        <v>95</v>
      </c>
      <c r="O7180" t="s">
        <v>1160</v>
      </c>
      <c r="P7180" s="1">
        <v>37622</v>
      </c>
      <c r="Q7180" t="s">
        <v>53</v>
      </c>
      <c r="R7180" t="s">
        <v>56</v>
      </c>
      <c r="S7180" t="s">
        <v>41</v>
      </c>
      <c r="T7180" t="s">
        <v>18686</v>
      </c>
      <c r="U7180" t="s">
        <v>18686</v>
      </c>
      <c r="V7180">
        <v>0</v>
      </c>
      <c r="W7180">
        <v>0</v>
      </c>
      <c r="X7180">
        <v>0</v>
      </c>
      <c r="Y7180">
        <v>0</v>
      </c>
      <c r="Z7180">
        <v>0</v>
      </c>
      <c r="AA7180">
        <v>0</v>
      </c>
      <c r="AB7180">
        <v>0</v>
      </c>
      <c r="AC7180">
        <v>1</v>
      </c>
      <c r="AD7180">
        <v>0</v>
      </c>
    </row>
    <row r="7181" spans="1:30" hidden="1" x14ac:dyDescent="0.3">
      <c r="A7181" t="s">
        <v>23122</v>
      </c>
      <c r="B7181" t="s">
        <v>23123</v>
      </c>
      <c r="C7181" t="s">
        <v>32</v>
      </c>
      <c r="D7181" t="s">
        <v>50</v>
      </c>
      <c r="E7181" t="s">
        <v>580</v>
      </c>
      <c r="F7181">
        <v>47800000</v>
      </c>
      <c r="G7181" t="s">
        <v>23122</v>
      </c>
      <c r="H7181" t="s">
        <v>23124</v>
      </c>
      <c r="I7181" t="s">
        <v>23125</v>
      </c>
      <c r="J7181" t="s">
        <v>18686</v>
      </c>
      <c r="K7181" t="s">
        <v>37</v>
      </c>
      <c r="L7181" t="s">
        <v>53</v>
      </c>
      <c r="M7181" t="s">
        <v>73</v>
      </c>
      <c r="N7181" t="s">
        <v>74</v>
      </c>
      <c r="O7181" t="s">
        <v>75</v>
      </c>
      <c r="P7181" s="1">
        <v>41279</v>
      </c>
      <c r="Q7181" t="s">
        <v>53</v>
      </c>
      <c r="R7181" t="s">
        <v>56</v>
      </c>
      <c r="S7181" t="s">
        <v>41</v>
      </c>
      <c r="T7181" t="s">
        <v>18686</v>
      </c>
      <c r="U7181" t="s">
        <v>18686</v>
      </c>
      <c r="V7181">
        <v>0</v>
      </c>
      <c r="W7181">
        <v>0</v>
      </c>
      <c r="X7181">
        <v>0</v>
      </c>
      <c r="Y7181">
        <v>0</v>
      </c>
      <c r="Z7181">
        <v>0</v>
      </c>
      <c r="AA7181">
        <v>0</v>
      </c>
      <c r="AB7181">
        <v>0</v>
      </c>
      <c r="AC7181">
        <v>1</v>
      </c>
      <c r="AD7181">
        <v>0</v>
      </c>
    </row>
    <row r="7182" spans="1:30" hidden="1" x14ac:dyDescent="0.3">
      <c r="A7182" t="s">
        <v>23126</v>
      </c>
      <c r="B7182" t="s">
        <v>23127</v>
      </c>
      <c r="C7182" t="s">
        <v>32</v>
      </c>
      <c r="E7182" t="s">
        <v>91</v>
      </c>
      <c r="F7182">
        <v>850000</v>
      </c>
      <c r="G7182" t="s">
        <v>23126</v>
      </c>
      <c r="H7182" t="s">
        <v>23128</v>
      </c>
      <c r="I7182" t="s">
        <v>23129</v>
      </c>
      <c r="J7182" t="s">
        <v>18686</v>
      </c>
      <c r="K7182" t="s">
        <v>37</v>
      </c>
      <c r="L7182" t="s">
        <v>53</v>
      </c>
      <c r="M7182" t="s">
        <v>842</v>
      </c>
      <c r="N7182" t="s">
        <v>843</v>
      </c>
      <c r="O7182" t="s">
        <v>23130</v>
      </c>
      <c r="P7182" s="1">
        <v>37987</v>
      </c>
      <c r="Q7182" t="s">
        <v>53</v>
      </c>
      <c r="R7182" t="s">
        <v>56</v>
      </c>
      <c r="S7182" t="s">
        <v>41</v>
      </c>
      <c r="T7182" t="s">
        <v>18686</v>
      </c>
      <c r="U7182" t="s">
        <v>18686</v>
      </c>
      <c r="V7182">
        <v>0</v>
      </c>
      <c r="W7182">
        <v>0</v>
      </c>
      <c r="X7182">
        <v>0</v>
      </c>
      <c r="Y7182">
        <v>0</v>
      </c>
      <c r="Z7182">
        <v>0</v>
      </c>
      <c r="AA7182">
        <v>0</v>
      </c>
      <c r="AB7182">
        <v>0</v>
      </c>
      <c r="AC7182">
        <v>1</v>
      </c>
      <c r="AD7182">
        <v>0</v>
      </c>
    </row>
    <row r="7183" spans="1:30" hidden="1" x14ac:dyDescent="0.3">
      <c r="A7183" t="s">
        <v>23131</v>
      </c>
      <c r="B7183" t="s">
        <v>23132</v>
      </c>
      <c r="C7183" t="s">
        <v>32</v>
      </c>
      <c r="E7183" t="s">
        <v>6253</v>
      </c>
      <c r="F7183">
        <v>1800000</v>
      </c>
      <c r="G7183" t="s">
        <v>23131</v>
      </c>
      <c r="H7183" t="s">
        <v>23133</v>
      </c>
      <c r="I7183" t="s">
        <v>23134</v>
      </c>
      <c r="J7183" t="s">
        <v>18686</v>
      </c>
      <c r="K7183" t="s">
        <v>37</v>
      </c>
      <c r="L7183" t="s">
        <v>53</v>
      </c>
      <c r="M7183" t="s">
        <v>116</v>
      </c>
      <c r="N7183" t="s">
        <v>117</v>
      </c>
      <c r="O7183" t="s">
        <v>117</v>
      </c>
      <c r="P7183" s="1">
        <v>40179</v>
      </c>
      <c r="Q7183" t="s">
        <v>53</v>
      </c>
      <c r="R7183" t="s">
        <v>56</v>
      </c>
      <c r="S7183" t="s">
        <v>41</v>
      </c>
      <c r="T7183" t="s">
        <v>18686</v>
      </c>
      <c r="U7183" t="s">
        <v>18686</v>
      </c>
      <c r="V7183">
        <v>0</v>
      </c>
      <c r="W7183">
        <v>0</v>
      </c>
      <c r="X7183">
        <v>0</v>
      </c>
      <c r="Y7183">
        <v>0</v>
      </c>
      <c r="Z7183">
        <v>0</v>
      </c>
      <c r="AA7183">
        <v>0</v>
      </c>
      <c r="AB7183">
        <v>0</v>
      </c>
      <c r="AC7183">
        <v>1</v>
      </c>
      <c r="AD7183">
        <v>0</v>
      </c>
    </row>
    <row r="7184" spans="1:30" hidden="1" x14ac:dyDescent="0.3">
      <c r="A7184" t="s">
        <v>23135</v>
      </c>
      <c r="B7184" t="s">
        <v>23136</v>
      </c>
      <c r="C7184" t="s">
        <v>32</v>
      </c>
      <c r="E7184" t="s">
        <v>14618</v>
      </c>
      <c r="F7184">
        <v>188293</v>
      </c>
      <c r="G7184" t="s">
        <v>23135</v>
      </c>
      <c r="H7184" t="s">
        <v>23137</v>
      </c>
      <c r="I7184" t="s">
        <v>23138</v>
      </c>
      <c r="J7184" t="s">
        <v>18686</v>
      </c>
      <c r="K7184" t="s">
        <v>37</v>
      </c>
      <c r="L7184" t="s">
        <v>53</v>
      </c>
      <c r="M7184" t="s">
        <v>3141</v>
      </c>
      <c r="N7184" t="s">
        <v>23139</v>
      </c>
      <c r="O7184" t="s">
        <v>23140</v>
      </c>
      <c r="P7184" s="1">
        <v>33604</v>
      </c>
      <c r="Q7184" t="s">
        <v>53</v>
      </c>
      <c r="R7184" t="s">
        <v>56</v>
      </c>
      <c r="S7184" t="s">
        <v>41</v>
      </c>
      <c r="T7184" t="s">
        <v>18686</v>
      </c>
      <c r="U7184" t="s">
        <v>18686</v>
      </c>
      <c r="V7184">
        <v>0</v>
      </c>
      <c r="W7184">
        <v>0</v>
      </c>
      <c r="X7184">
        <v>0</v>
      </c>
      <c r="Y7184">
        <v>0</v>
      </c>
      <c r="Z7184">
        <v>0</v>
      </c>
      <c r="AA7184">
        <v>0</v>
      </c>
      <c r="AB7184">
        <v>0</v>
      </c>
      <c r="AC7184">
        <v>1</v>
      </c>
      <c r="AD7184">
        <v>0</v>
      </c>
    </row>
    <row r="7185" spans="1:30" hidden="1" x14ac:dyDescent="0.3">
      <c r="A7185" t="s">
        <v>23135</v>
      </c>
      <c r="B7185" t="s">
        <v>23141</v>
      </c>
      <c r="C7185" t="s">
        <v>32</v>
      </c>
      <c r="E7185" s="1">
        <v>41066</v>
      </c>
      <c r="F7185">
        <v>455040</v>
      </c>
      <c r="G7185" t="s">
        <v>23135</v>
      </c>
      <c r="H7185" t="s">
        <v>23137</v>
      </c>
      <c r="I7185" t="s">
        <v>23138</v>
      </c>
      <c r="J7185" t="s">
        <v>18686</v>
      </c>
      <c r="K7185" t="s">
        <v>37</v>
      </c>
      <c r="L7185" t="s">
        <v>53</v>
      </c>
      <c r="M7185" t="s">
        <v>3141</v>
      </c>
      <c r="N7185" t="s">
        <v>23139</v>
      </c>
      <c r="O7185" t="s">
        <v>23140</v>
      </c>
      <c r="P7185" s="1">
        <v>33604</v>
      </c>
      <c r="Q7185" t="s">
        <v>53</v>
      </c>
      <c r="R7185" t="s">
        <v>56</v>
      </c>
      <c r="S7185" t="s">
        <v>41</v>
      </c>
      <c r="T7185" t="s">
        <v>18686</v>
      </c>
      <c r="U7185" t="s">
        <v>18686</v>
      </c>
      <c r="V7185">
        <v>0</v>
      </c>
      <c r="W7185">
        <v>0</v>
      </c>
      <c r="X7185">
        <v>0</v>
      </c>
      <c r="Y7185">
        <v>0</v>
      </c>
      <c r="Z7185">
        <v>0</v>
      </c>
      <c r="AA7185">
        <v>0</v>
      </c>
      <c r="AB7185">
        <v>0</v>
      </c>
      <c r="AC7185">
        <v>1</v>
      </c>
      <c r="AD7185">
        <v>0</v>
      </c>
    </row>
    <row r="7186" spans="1:30" hidden="1" x14ac:dyDescent="0.3">
      <c r="A7186" t="s">
        <v>23135</v>
      </c>
      <c r="B7186" t="s">
        <v>23142</v>
      </c>
      <c r="C7186" t="s">
        <v>32</v>
      </c>
      <c r="E7186" s="1">
        <v>42011</v>
      </c>
      <c r="F7186">
        <v>201931</v>
      </c>
      <c r="G7186" t="s">
        <v>23135</v>
      </c>
      <c r="H7186" t="s">
        <v>23137</v>
      </c>
      <c r="I7186" t="s">
        <v>23138</v>
      </c>
      <c r="J7186" t="s">
        <v>18686</v>
      </c>
      <c r="K7186" t="s">
        <v>37</v>
      </c>
      <c r="L7186" t="s">
        <v>53</v>
      </c>
      <c r="M7186" t="s">
        <v>3141</v>
      </c>
      <c r="N7186" t="s">
        <v>23139</v>
      </c>
      <c r="O7186" t="s">
        <v>23140</v>
      </c>
      <c r="P7186" s="1">
        <v>33604</v>
      </c>
      <c r="Q7186" t="s">
        <v>53</v>
      </c>
      <c r="R7186" t="s">
        <v>56</v>
      </c>
      <c r="S7186" t="s">
        <v>41</v>
      </c>
      <c r="T7186" t="s">
        <v>18686</v>
      </c>
      <c r="U7186" t="s">
        <v>18686</v>
      </c>
      <c r="V7186">
        <v>0</v>
      </c>
      <c r="W7186">
        <v>0</v>
      </c>
      <c r="X7186">
        <v>0</v>
      </c>
      <c r="Y7186">
        <v>0</v>
      </c>
      <c r="Z7186">
        <v>0</v>
      </c>
      <c r="AA7186">
        <v>0</v>
      </c>
      <c r="AB7186">
        <v>0</v>
      </c>
      <c r="AC7186">
        <v>1</v>
      </c>
      <c r="AD7186">
        <v>0</v>
      </c>
    </row>
    <row r="7187" spans="1:30" hidden="1" x14ac:dyDescent="0.3">
      <c r="A7187" t="s">
        <v>23135</v>
      </c>
      <c r="B7187" t="s">
        <v>23143</v>
      </c>
      <c r="C7187" t="s">
        <v>32</v>
      </c>
      <c r="E7187" s="1">
        <v>41400</v>
      </c>
      <c r="F7187">
        <v>658107</v>
      </c>
      <c r="G7187" t="s">
        <v>23135</v>
      </c>
      <c r="H7187" t="s">
        <v>23137</v>
      </c>
      <c r="I7187" t="s">
        <v>23138</v>
      </c>
      <c r="J7187" t="s">
        <v>18686</v>
      </c>
      <c r="K7187" t="s">
        <v>37</v>
      </c>
      <c r="L7187" t="s">
        <v>53</v>
      </c>
      <c r="M7187" t="s">
        <v>3141</v>
      </c>
      <c r="N7187" t="s">
        <v>23139</v>
      </c>
      <c r="O7187" t="s">
        <v>23140</v>
      </c>
      <c r="P7187" s="1">
        <v>33604</v>
      </c>
      <c r="Q7187" t="s">
        <v>53</v>
      </c>
      <c r="R7187" t="s">
        <v>56</v>
      </c>
      <c r="S7187" t="s">
        <v>41</v>
      </c>
      <c r="T7187" t="s">
        <v>18686</v>
      </c>
      <c r="U7187" t="s">
        <v>18686</v>
      </c>
      <c r="V7187">
        <v>0</v>
      </c>
      <c r="W7187">
        <v>0</v>
      </c>
      <c r="X7187">
        <v>0</v>
      </c>
      <c r="Y7187">
        <v>0</v>
      </c>
      <c r="Z7187">
        <v>0</v>
      </c>
      <c r="AA7187">
        <v>0</v>
      </c>
      <c r="AB7187">
        <v>0</v>
      </c>
      <c r="AC7187">
        <v>1</v>
      </c>
      <c r="AD7187">
        <v>0</v>
      </c>
    </row>
    <row r="7188" spans="1:30" hidden="1" x14ac:dyDescent="0.3">
      <c r="A7188" t="s">
        <v>23144</v>
      </c>
      <c r="B7188" t="s">
        <v>23145</v>
      </c>
      <c r="C7188" t="s">
        <v>32</v>
      </c>
      <c r="E7188" s="1">
        <v>41097</v>
      </c>
      <c r="F7188">
        <v>750000</v>
      </c>
      <c r="G7188" t="s">
        <v>23144</v>
      </c>
      <c r="H7188" t="s">
        <v>23146</v>
      </c>
      <c r="I7188" t="s">
        <v>23147</v>
      </c>
      <c r="J7188" t="s">
        <v>18686</v>
      </c>
      <c r="K7188" t="s">
        <v>37</v>
      </c>
      <c r="L7188" t="s">
        <v>53</v>
      </c>
      <c r="M7188" t="s">
        <v>101</v>
      </c>
      <c r="N7188" t="s">
        <v>102</v>
      </c>
      <c r="O7188" t="s">
        <v>103</v>
      </c>
      <c r="P7188" s="1">
        <v>39814</v>
      </c>
      <c r="Q7188" t="s">
        <v>53</v>
      </c>
      <c r="R7188" t="s">
        <v>56</v>
      </c>
      <c r="S7188" t="s">
        <v>41</v>
      </c>
      <c r="T7188" t="s">
        <v>18686</v>
      </c>
      <c r="U7188" t="s">
        <v>18686</v>
      </c>
      <c r="V7188">
        <v>0</v>
      </c>
      <c r="W7188">
        <v>0</v>
      </c>
      <c r="X7188">
        <v>0</v>
      </c>
      <c r="Y7188">
        <v>0</v>
      </c>
      <c r="Z7188">
        <v>0</v>
      </c>
      <c r="AA7188">
        <v>0</v>
      </c>
      <c r="AB7188">
        <v>0</v>
      </c>
      <c r="AC7188">
        <v>1</v>
      </c>
      <c r="AD7188">
        <v>0</v>
      </c>
    </row>
    <row r="7189" spans="1:30" hidden="1" x14ac:dyDescent="0.3">
      <c r="A7189" t="s">
        <v>23144</v>
      </c>
      <c r="B7189" t="s">
        <v>23148</v>
      </c>
      <c r="C7189" t="s">
        <v>32</v>
      </c>
      <c r="E7189" t="s">
        <v>21765</v>
      </c>
      <c r="F7189">
        <v>375000</v>
      </c>
      <c r="G7189" t="s">
        <v>23144</v>
      </c>
      <c r="H7189" t="s">
        <v>23146</v>
      </c>
      <c r="I7189" t="s">
        <v>23147</v>
      </c>
      <c r="J7189" t="s">
        <v>18686</v>
      </c>
      <c r="K7189" t="s">
        <v>37</v>
      </c>
      <c r="L7189" t="s">
        <v>53</v>
      </c>
      <c r="M7189" t="s">
        <v>101</v>
      </c>
      <c r="N7189" t="s">
        <v>102</v>
      </c>
      <c r="O7189" t="s">
        <v>103</v>
      </c>
      <c r="P7189" s="1">
        <v>39814</v>
      </c>
      <c r="Q7189" t="s">
        <v>53</v>
      </c>
      <c r="R7189" t="s">
        <v>56</v>
      </c>
      <c r="S7189" t="s">
        <v>41</v>
      </c>
      <c r="T7189" t="s">
        <v>18686</v>
      </c>
      <c r="U7189" t="s">
        <v>18686</v>
      </c>
      <c r="V7189">
        <v>0</v>
      </c>
      <c r="W7189">
        <v>0</v>
      </c>
      <c r="X7189">
        <v>0</v>
      </c>
      <c r="Y7189">
        <v>0</v>
      </c>
      <c r="Z7189">
        <v>0</v>
      </c>
      <c r="AA7189">
        <v>0</v>
      </c>
      <c r="AB7189">
        <v>0</v>
      </c>
      <c r="AC7189">
        <v>1</v>
      </c>
      <c r="AD7189">
        <v>0</v>
      </c>
    </row>
    <row r="7190" spans="1:30" hidden="1" x14ac:dyDescent="0.3">
      <c r="A7190" t="s">
        <v>23144</v>
      </c>
      <c r="B7190" t="s">
        <v>23149</v>
      </c>
      <c r="C7190" t="s">
        <v>32</v>
      </c>
      <c r="E7190" s="1">
        <v>42256</v>
      </c>
      <c r="F7190">
        <v>2875047</v>
      </c>
      <c r="G7190" t="s">
        <v>23144</v>
      </c>
      <c r="H7190" t="s">
        <v>23146</v>
      </c>
      <c r="I7190" t="s">
        <v>23147</v>
      </c>
      <c r="J7190" t="s">
        <v>18686</v>
      </c>
      <c r="K7190" t="s">
        <v>37</v>
      </c>
      <c r="L7190" t="s">
        <v>53</v>
      </c>
      <c r="M7190" t="s">
        <v>101</v>
      </c>
      <c r="N7190" t="s">
        <v>102</v>
      </c>
      <c r="O7190" t="s">
        <v>103</v>
      </c>
      <c r="P7190" s="1">
        <v>39814</v>
      </c>
      <c r="Q7190" t="s">
        <v>53</v>
      </c>
      <c r="R7190" t="s">
        <v>56</v>
      </c>
      <c r="S7190" t="s">
        <v>41</v>
      </c>
      <c r="T7190" t="s">
        <v>18686</v>
      </c>
      <c r="U7190" t="s">
        <v>18686</v>
      </c>
      <c r="V7190">
        <v>0</v>
      </c>
      <c r="W7190">
        <v>0</v>
      </c>
      <c r="X7190">
        <v>0</v>
      </c>
      <c r="Y7190">
        <v>0</v>
      </c>
      <c r="Z7190">
        <v>0</v>
      </c>
      <c r="AA7190">
        <v>0</v>
      </c>
      <c r="AB7190">
        <v>0</v>
      </c>
      <c r="AC7190">
        <v>1</v>
      </c>
      <c r="AD7190">
        <v>0</v>
      </c>
    </row>
    <row r="7191" spans="1:30" hidden="1" x14ac:dyDescent="0.3">
      <c r="A7191" t="s">
        <v>23144</v>
      </c>
      <c r="B7191" t="s">
        <v>23150</v>
      </c>
      <c r="C7191" t="s">
        <v>32</v>
      </c>
      <c r="E7191" s="1">
        <v>41123</v>
      </c>
      <c r="F7191">
        <v>700000</v>
      </c>
      <c r="G7191" t="s">
        <v>23144</v>
      </c>
      <c r="H7191" t="s">
        <v>23146</v>
      </c>
      <c r="I7191" t="s">
        <v>23147</v>
      </c>
      <c r="J7191" t="s">
        <v>18686</v>
      </c>
      <c r="K7191" t="s">
        <v>37</v>
      </c>
      <c r="L7191" t="s">
        <v>53</v>
      </c>
      <c r="M7191" t="s">
        <v>101</v>
      </c>
      <c r="N7191" t="s">
        <v>102</v>
      </c>
      <c r="O7191" t="s">
        <v>103</v>
      </c>
      <c r="P7191" s="1">
        <v>39814</v>
      </c>
      <c r="Q7191" t="s">
        <v>53</v>
      </c>
      <c r="R7191" t="s">
        <v>56</v>
      </c>
      <c r="S7191" t="s">
        <v>41</v>
      </c>
      <c r="T7191" t="s">
        <v>18686</v>
      </c>
      <c r="U7191" t="s">
        <v>18686</v>
      </c>
      <c r="V7191">
        <v>0</v>
      </c>
      <c r="W7191">
        <v>0</v>
      </c>
      <c r="X7191">
        <v>0</v>
      </c>
      <c r="Y7191">
        <v>0</v>
      </c>
      <c r="Z7191">
        <v>0</v>
      </c>
      <c r="AA7191">
        <v>0</v>
      </c>
      <c r="AB7191">
        <v>0</v>
      </c>
      <c r="AC7191">
        <v>1</v>
      </c>
      <c r="AD7191">
        <v>0</v>
      </c>
    </row>
    <row r="7192" spans="1:30" hidden="1" x14ac:dyDescent="0.3">
      <c r="A7192" t="s">
        <v>23151</v>
      </c>
      <c r="B7192" t="s">
        <v>23152</v>
      </c>
      <c r="C7192" t="s">
        <v>32</v>
      </c>
      <c r="E7192" t="s">
        <v>1834</v>
      </c>
      <c r="F7192">
        <v>2100000</v>
      </c>
      <c r="G7192" t="s">
        <v>23151</v>
      </c>
      <c r="H7192" t="s">
        <v>23153</v>
      </c>
      <c r="I7192" t="s">
        <v>23154</v>
      </c>
      <c r="J7192" t="s">
        <v>18686</v>
      </c>
      <c r="K7192" t="s">
        <v>37</v>
      </c>
      <c r="L7192" t="s">
        <v>53</v>
      </c>
      <c r="M7192" t="s">
        <v>150</v>
      </c>
      <c r="N7192" t="s">
        <v>151</v>
      </c>
      <c r="O7192" t="s">
        <v>151</v>
      </c>
      <c r="P7192" s="1">
        <v>40909</v>
      </c>
      <c r="Q7192" t="s">
        <v>53</v>
      </c>
      <c r="R7192" t="s">
        <v>56</v>
      </c>
      <c r="S7192" t="s">
        <v>41</v>
      </c>
      <c r="T7192" t="s">
        <v>18686</v>
      </c>
      <c r="U7192" t="s">
        <v>18686</v>
      </c>
      <c r="V7192">
        <v>0</v>
      </c>
      <c r="W7192">
        <v>0</v>
      </c>
      <c r="X7192">
        <v>0</v>
      </c>
      <c r="Y7192">
        <v>0</v>
      </c>
      <c r="Z7192">
        <v>0</v>
      </c>
      <c r="AA7192">
        <v>0</v>
      </c>
      <c r="AB7192">
        <v>0</v>
      </c>
      <c r="AC7192">
        <v>1</v>
      </c>
      <c r="AD7192">
        <v>0</v>
      </c>
    </row>
    <row r="7193" spans="1:30" hidden="1" x14ac:dyDescent="0.3">
      <c r="A7193" t="s">
        <v>23155</v>
      </c>
      <c r="B7193" t="s">
        <v>23156</v>
      </c>
      <c r="C7193" t="s">
        <v>32</v>
      </c>
      <c r="E7193" s="1">
        <v>40158</v>
      </c>
      <c r="F7193">
        <v>2932920</v>
      </c>
      <c r="G7193" t="s">
        <v>23155</v>
      </c>
      <c r="H7193" t="s">
        <v>23157</v>
      </c>
      <c r="I7193" t="s">
        <v>23158</v>
      </c>
      <c r="J7193" t="s">
        <v>18686</v>
      </c>
      <c r="K7193" t="s">
        <v>37</v>
      </c>
      <c r="L7193" t="s">
        <v>53</v>
      </c>
      <c r="M7193" t="s">
        <v>73</v>
      </c>
      <c r="N7193" t="s">
        <v>2717</v>
      </c>
      <c r="O7193" t="s">
        <v>23159</v>
      </c>
      <c r="Q7193" t="s">
        <v>53</v>
      </c>
      <c r="R7193" t="s">
        <v>56</v>
      </c>
      <c r="S7193" t="s">
        <v>41</v>
      </c>
      <c r="T7193" t="s">
        <v>18686</v>
      </c>
      <c r="U7193" t="s">
        <v>18686</v>
      </c>
      <c r="V7193">
        <v>0</v>
      </c>
      <c r="W7193">
        <v>0</v>
      </c>
      <c r="X7193">
        <v>0</v>
      </c>
      <c r="Y7193">
        <v>0</v>
      </c>
      <c r="Z7193">
        <v>0</v>
      </c>
      <c r="AA7193">
        <v>0</v>
      </c>
      <c r="AB7193">
        <v>0</v>
      </c>
      <c r="AC7193">
        <v>1</v>
      </c>
      <c r="AD7193">
        <v>0</v>
      </c>
    </row>
    <row r="7194" spans="1:30" hidden="1" x14ac:dyDescent="0.3">
      <c r="A7194" t="s">
        <v>23160</v>
      </c>
      <c r="B7194" t="s">
        <v>23161</v>
      </c>
      <c r="C7194" t="s">
        <v>32</v>
      </c>
      <c r="D7194" t="s">
        <v>50</v>
      </c>
      <c r="E7194" s="1">
        <v>38417</v>
      </c>
      <c r="F7194">
        <v>8700000</v>
      </c>
      <c r="G7194" t="s">
        <v>23160</v>
      </c>
      <c r="H7194" t="s">
        <v>23162</v>
      </c>
      <c r="I7194" t="s">
        <v>23163</v>
      </c>
      <c r="J7194" t="s">
        <v>18686</v>
      </c>
      <c r="K7194" t="s">
        <v>109</v>
      </c>
      <c r="L7194" t="s">
        <v>53</v>
      </c>
      <c r="M7194" t="s">
        <v>62</v>
      </c>
      <c r="N7194" t="s">
        <v>63</v>
      </c>
      <c r="O7194" t="s">
        <v>63</v>
      </c>
      <c r="P7194" s="1">
        <v>36526</v>
      </c>
      <c r="Q7194" t="s">
        <v>53</v>
      </c>
      <c r="R7194" t="s">
        <v>56</v>
      </c>
      <c r="S7194" t="s">
        <v>41</v>
      </c>
      <c r="T7194" t="s">
        <v>18686</v>
      </c>
      <c r="U7194" t="s">
        <v>18686</v>
      </c>
      <c r="V7194">
        <v>0</v>
      </c>
      <c r="W7194">
        <v>0</v>
      </c>
      <c r="X7194">
        <v>0</v>
      </c>
      <c r="Y7194">
        <v>0</v>
      </c>
      <c r="Z7194">
        <v>0</v>
      </c>
      <c r="AA7194">
        <v>0</v>
      </c>
      <c r="AB7194">
        <v>0</v>
      </c>
      <c r="AC7194">
        <v>1</v>
      </c>
      <c r="AD7194">
        <v>0</v>
      </c>
    </row>
    <row r="7195" spans="1:30" hidden="1" x14ac:dyDescent="0.3">
      <c r="A7195" t="s">
        <v>23164</v>
      </c>
      <c r="B7195" t="s">
        <v>23165</v>
      </c>
      <c r="C7195" t="s">
        <v>32</v>
      </c>
      <c r="D7195" t="s">
        <v>139</v>
      </c>
      <c r="E7195" s="1">
        <v>40698</v>
      </c>
      <c r="F7195">
        <v>37294997</v>
      </c>
      <c r="G7195" t="s">
        <v>23164</v>
      </c>
      <c r="H7195" t="s">
        <v>23166</v>
      </c>
      <c r="I7195" t="s">
        <v>23167</v>
      </c>
      <c r="J7195" t="s">
        <v>18686</v>
      </c>
      <c r="K7195" t="s">
        <v>72</v>
      </c>
      <c r="L7195" t="s">
        <v>53</v>
      </c>
      <c r="M7195" t="s">
        <v>54</v>
      </c>
      <c r="N7195" t="s">
        <v>95</v>
      </c>
      <c r="O7195" t="s">
        <v>174</v>
      </c>
      <c r="P7195" s="1">
        <v>39818</v>
      </c>
      <c r="Q7195" t="s">
        <v>53</v>
      </c>
      <c r="R7195" t="s">
        <v>56</v>
      </c>
      <c r="S7195" t="s">
        <v>41</v>
      </c>
      <c r="T7195" t="s">
        <v>18686</v>
      </c>
      <c r="U7195" t="s">
        <v>18686</v>
      </c>
      <c r="V7195">
        <v>0</v>
      </c>
      <c r="W7195">
        <v>0</v>
      </c>
      <c r="X7195">
        <v>0</v>
      </c>
      <c r="Y7195">
        <v>0</v>
      </c>
      <c r="Z7195">
        <v>0</v>
      </c>
      <c r="AA7195">
        <v>0</v>
      </c>
      <c r="AB7195">
        <v>0</v>
      </c>
      <c r="AC7195">
        <v>1</v>
      </c>
      <c r="AD7195">
        <v>0</v>
      </c>
    </row>
    <row r="7196" spans="1:30" hidden="1" x14ac:dyDescent="0.3">
      <c r="A7196" t="s">
        <v>23164</v>
      </c>
      <c r="B7196" t="s">
        <v>23168</v>
      </c>
      <c r="C7196" t="s">
        <v>32</v>
      </c>
      <c r="D7196" t="s">
        <v>33</v>
      </c>
      <c r="E7196" t="s">
        <v>16061</v>
      </c>
      <c r="F7196">
        <v>26797600</v>
      </c>
      <c r="G7196" t="s">
        <v>23164</v>
      </c>
      <c r="H7196" t="s">
        <v>23166</v>
      </c>
      <c r="I7196" t="s">
        <v>23167</v>
      </c>
      <c r="J7196" t="s">
        <v>18686</v>
      </c>
      <c r="K7196" t="s">
        <v>72</v>
      </c>
      <c r="L7196" t="s">
        <v>53</v>
      </c>
      <c r="M7196" t="s">
        <v>54</v>
      </c>
      <c r="N7196" t="s">
        <v>95</v>
      </c>
      <c r="O7196" t="s">
        <v>174</v>
      </c>
      <c r="P7196" s="1">
        <v>39818</v>
      </c>
      <c r="Q7196" t="s">
        <v>53</v>
      </c>
      <c r="R7196" t="s">
        <v>56</v>
      </c>
      <c r="S7196" t="s">
        <v>41</v>
      </c>
      <c r="T7196" t="s">
        <v>18686</v>
      </c>
      <c r="U7196" t="s">
        <v>18686</v>
      </c>
      <c r="V7196">
        <v>0</v>
      </c>
      <c r="W7196">
        <v>0</v>
      </c>
      <c r="X7196">
        <v>0</v>
      </c>
      <c r="Y7196">
        <v>0</v>
      </c>
      <c r="Z7196">
        <v>0</v>
      </c>
      <c r="AA7196">
        <v>0</v>
      </c>
      <c r="AB7196">
        <v>0</v>
      </c>
      <c r="AC7196">
        <v>1</v>
      </c>
      <c r="AD7196">
        <v>0</v>
      </c>
    </row>
    <row r="7197" spans="1:30" hidden="1" x14ac:dyDescent="0.3">
      <c r="A7197" t="s">
        <v>23164</v>
      </c>
      <c r="B7197" t="s">
        <v>23169</v>
      </c>
      <c r="C7197" t="s">
        <v>32</v>
      </c>
      <c r="D7197" t="s">
        <v>50</v>
      </c>
      <c r="E7197" t="s">
        <v>3633</v>
      </c>
      <c r="F7197">
        <v>7499999</v>
      </c>
      <c r="G7197" t="s">
        <v>23164</v>
      </c>
      <c r="H7197" t="s">
        <v>23166</v>
      </c>
      <c r="I7197" t="s">
        <v>23167</v>
      </c>
      <c r="J7197" t="s">
        <v>18686</v>
      </c>
      <c r="K7197" t="s">
        <v>72</v>
      </c>
      <c r="L7197" t="s">
        <v>53</v>
      </c>
      <c r="M7197" t="s">
        <v>54</v>
      </c>
      <c r="N7197" t="s">
        <v>95</v>
      </c>
      <c r="O7197" t="s">
        <v>174</v>
      </c>
      <c r="P7197" s="1">
        <v>39818</v>
      </c>
      <c r="Q7197" t="s">
        <v>53</v>
      </c>
      <c r="R7197" t="s">
        <v>56</v>
      </c>
      <c r="S7197" t="s">
        <v>41</v>
      </c>
      <c r="T7197" t="s">
        <v>18686</v>
      </c>
      <c r="U7197" t="s">
        <v>18686</v>
      </c>
      <c r="V7197">
        <v>0</v>
      </c>
      <c r="W7197">
        <v>0</v>
      </c>
      <c r="X7197">
        <v>0</v>
      </c>
      <c r="Y7197">
        <v>0</v>
      </c>
      <c r="Z7197">
        <v>0</v>
      </c>
      <c r="AA7197">
        <v>0</v>
      </c>
      <c r="AB7197">
        <v>0</v>
      </c>
      <c r="AC7197">
        <v>1</v>
      </c>
      <c r="AD7197">
        <v>0</v>
      </c>
    </row>
    <row r="7198" spans="1:30" hidden="1" x14ac:dyDescent="0.3">
      <c r="A7198" t="s">
        <v>23164</v>
      </c>
      <c r="B7198" t="s">
        <v>23170</v>
      </c>
      <c r="C7198" t="s">
        <v>32</v>
      </c>
      <c r="E7198" s="1">
        <v>39941</v>
      </c>
      <c r="F7198">
        <v>450000</v>
      </c>
      <c r="G7198" t="s">
        <v>23164</v>
      </c>
      <c r="H7198" t="s">
        <v>23166</v>
      </c>
      <c r="I7198" t="s">
        <v>23167</v>
      </c>
      <c r="J7198" t="s">
        <v>18686</v>
      </c>
      <c r="K7198" t="s">
        <v>72</v>
      </c>
      <c r="L7198" t="s">
        <v>53</v>
      </c>
      <c r="M7198" t="s">
        <v>54</v>
      </c>
      <c r="N7198" t="s">
        <v>95</v>
      </c>
      <c r="O7198" t="s">
        <v>174</v>
      </c>
      <c r="P7198" s="1">
        <v>39818</v>
      </c>
      <c r="Q7198" t="s">
        <v>53</v>
      </c>
      <c r="R7198" t="s">
        <v>56</v>
      </c>
      <c r="S7198" t="s">
        <v>41</v>
      </c>
      <c r="T7198" t="s">
        <v>18686</v>
      </c>
      <c r="U7198" t="s">
        <v>18686</v>
      </c>
      <c r="V7198">
        <v>0</v>
      </c>
      <c r="W7198">
        <v>0</v>
      </c>
      <c r="X7198">
        <v>0</v>
      </c>
      <c r="Y7198">
        <v>0</v>
      </c>
      <c r="Z7198">
        <v>0</v>
      </c>
      <c r="AA7198">
        <v>0</v>
      </c>
      <c r="AB7198">
        <v>0</v>
      </c>
      <c r="AC7198">
        <v>1</v>
      </c>
      <c r="AD7198">
        <v>0</v>
      </c>
    </row>
    <row r="7199" spans="1:30" hidden="1" x14ac:dyDescent="0.3">
      <c r="A7199" t="s">
        <v>23164</v>
      </c>
      <c r="B7199" t="s">
        <v>23171</v>
      </c>
      <c r="C7199" t="s">
        <v>32</v>
      </c>
      <c r="E7199" s="1">
        <v>40001</v>
      </c>
      <c r="F7199">
        <v>674999</v>
      </c>
      <c r="G7199" t="s">
        <v>23164</v>
      </c>
      <c r="H7199" t="s">
        <v>23166</v>
      </c>
      <c r="I7199" t="s">
        <v>23167</v>
      </c>
      <c r="J7199" t="s">
        <v>18686</v>
      </c>
      <c r="K7199" t="s">
        <v>72</v>
      </c>
      <c r="L7199" t="s">
        <v>53</v>
      </c>
      <c r="M7199" t="s">
        <v>54</v>
      </c>
      <c r="N7199" t="s">
        <v>95</v>
      </c>
      <c r="O7199" t="s">
        <v>174</v>
      </c>
      <c r="P7199" s="1">
        <v>39818</v>
      </c>
      <c r="Q7199" t="s">
        <v>53</v>
      </c>
      <c r="R7199" t="s">
        <v>56</v>
      </c>
      <c r="S7199" t="s">
        <v>41</v>
      </c>
      <c r="T7199" t="s">
        <v>18686</v>
      </c>
      <c r="U7199" t="s">
        <v>18686</v>
      </c>
      <c r="V7199">
        <v>0</v>
      </c>
      <c r="W7199">
        <v>0</v>
      </c>
      <c r="X7199">
        <v>0</v>
      </c>
      <c r="Y7199">
        <v>0</v>
      </c>
      <c r="Z7199">
        <v>0</v>
      </c>
      <c r="AA7199">
        <v>0</v>
      </c>
      <c r="AB7199">
        <v>0</v>
      </c>
      <c r="AC7199">
        <v>1</v>
      </c>
      <c r="AD7199">
        <v>0</v>
      </c>
    </row>
    <row r="7200" spans="1:30" hidden="1" x14ac:dyDescent="0.3">
      <c r="A7200" t="s">
        <v>23172</v>
      </c>
      <c r="B7200" t="s">
        <v>23173</v>
      </c>
      <c r="C7200" t="s">
        <v>32</v>
      </c>
      <c r="D7200" t="s">
        <v>33</v>
      </c>
      <c r="E7200" t="s">
        <v>405</v>
      </c>
      <c r="F7200">
        <v>5062889</v>
      </c>
      <c r="G7200" t="s">
        <v>23172</v>
      </c>
      <c r="H7200" t="s">
        <v>23174</v>
      </c>
      <c r="I7200" t="s">
        <v>23175</v>
      </c>
      <c r="J7200" t="s">
        <v>18686</v>
      </c>
      <c r="K7200" t="s">
        <v>37</v>
      </c>
      <c r="L7200" t="s">
        <v>53</v>
      </c>
      <c r="M7200" t="s">
        <v>73</v>
      </c>
      <c r="N7200" t="s">
        <v>74</v>
      </c>
      <c r="O7200" t="s">
        <v>75</v>
      </c>
      <c r="P7200" s="1">
        <v>37622</v>
      </c>
      <c r="Q7200" t="s">
        <v>53</v>
      </c>
      <c r="R7200" t="s">
        <v>56</v>
      </c>
      <c r="S7200" t="s">
        <v>41</v>
      </c>
      <c r="T7200" t="s">
        <v>18686</v>
      </c>
      <c r="U7200" t="s">
        <v>18686</v>
      </c>
      <c r="V7200">
        <v>0</v>
      </c>
      <c r="W7200">
        <v>0</v>
      </c>
      <c r="X7200">
        <v>0</v>
      </c>
      <c r="Y7200">
        <v>0</v>
      </c>
      <c r="Z7200">
        <v>0</v>
      </c>
      <c r="AA7200">
        <v>0</v>
      </c>
      <c r="AB7200">
        <v>0</v>
      </c>
      <c r="AC7200">
        <v>1</v>
      </c>
      <c r="AD7200">
        <v>0</v>
      </c>
    </row>
    <row r="7201" spans="1:30" hidden="1" x14ac:dyDescent="0.3">
      <c r="A7201" t="s">
        <v>23172</v>
      </c>
      <c r="B7201" t="s">
        <v>23176</v>
      </c>
      <c r="C7201" t="s">
        <v>32</v>
      </c>
      <c r="E7201" t="s">
        <v>6488</v>
      </c>
      <c r="F7201">
        <v>500000</v>
      </c>
      <c r="G7201" t="s">
        <v>23172</v>
      </c>
      <c r="H7201" t="s">
        <v>23174</v>
      </c>
      <c r="I7201" t="s">
        <v>23175</v>
      </c>
      <c r="J7201" t="s">
        <v>18686</v>
      </c>
      <c r="K7201" t="s">
        <v>37</v>
      </c>
      <c r="L7201" t="s">
        <v>53</v>
      </c>
      <c r="M7201" t="s">
        <v>73</v>
      </c>
      <c r="N7201" t="s">
        <v>74</v>
      </c>
      <c r="O7201" t="s">
        <v>75</v>
      </c>
      <c r="P7201" s="1">
        <v>37622</v>
      </c>
      <c r="Q7201" t="s">
        <v>53</v>
      </c>
      <c r="R7201" t="s">
        <v>56</v>
      </c>
      <c r="S7201" t="s">
        <v>41</v>
      </c>
      <c r="T7201" t="s">
        <v>18686</v>
      </c>
      <c r="U7201" t="s">
        <v>18686</v>
      </c>
      <c r="V7201">
        <v>0</v>
      </c>
      <c r="W7201">
        <v>0</v>
      </c>
      <c r="X7201">
        <v>0</v>
      </c>
      <c r="Y7201">
        <v>0</v>
      </c>
      <c r="Z7201">
        <v>0</v>
      </c>
      <c r="AA7201">
        <v>0</v>
      </c>
      <c r="AB7201">
        <v>0</v>
      </c>
      <c r="AC7201">
        <v>1</v>
      </c>
      <c r="AD7201">
        <v>0</v>
      </c>
    </row>
    <row r="7202" spans="1:30" hidden="1" x14ac:dyDescent="0.3">
      <c r="A7202" t="s">
        <v>23172</v>
      </c>
      <c r="B7202" t="s">
        <v>23177</v>
      </c>
      <c r="C7202" t="s">
        <v>32</v>
      </c>
      <c r="D7202" t="s">
        <v>50</v>
      </c>
      <c r="E7202" s="1">
        <v>40980</v>
      </c>
      <c r="F7202">
        <v>7500000</v>
      </c>
      <c r="G7202" t="s">
        <v>23172</v>
      </c>
      <c r="H7202" t="s">
        <v>23174</v>
      </c>
      <c r="I7202" t="s">
        <v>23175</v>
      </c>
      <c r="J7202" t="s">
        <v>18686</v>
      </c>
      <c r="K7202" t="s">
        <v>37</v>
      </c>
      <c r="L7202" t="s">
        <v>53</v>
      </c>
      <c r="M7202" t="s">
        <v>73</v>
      </c>
      <c r="N7202" t="s">
        <v>74</v>
      </c>
      <c r="O7202" t="s">
        <v>75</v>
      </c>
      <c r="P7202" s="1">
        <v>37622</v>
      </c>
      <c r="Q7202" t="s">
        <v>53</v>
      </c>
      <c r="R7202" t="s">
        <v>56</v>
      </c>
      <c r="S7202" t="s">
        <v>41</v>
      </c>
      <c r="T7202" t="s">
        <v>18686</v>
      </c>
      <c r="U7202" t="s">
        <v>18686</v>
      </c>
      <c r="V7202">
        <v>0</v>
      </c>
      <c r="W7202">
        <v>0</v>
      </c>
      <c r="X7202">
        <v>0</v>
      </c>
      <c r="Y7202">
        <v>0</v>
      </c>
      <c r="Z7202">
        <v>0</v>
      </c>
      <c r="AA7202">
        <v>0</v>
      </c>
      <c r="AB7202">
        <v>0</v>
      </c>
      <c r="AC7202">
        <v>1</v>
      </c>
      <c r="AD7202">
        <v>0</v>
      </c>
    </row>
    <row r="7203" spans="1:30" hidden="1" x14ac:dyDescent="0.3">
      <c r="A7203" t="s">
        <v>23172</v>
      </c>
      <c r="B7203" t="s">
        <v>23178</v>
      </c>
      <c r="C7203" t="s">
        <v>32</v>
      </c>
      <c r="E7203" s="1">
        <v>41096</v>
      </c>
      <c r="F7203">
        <v>850000</v>
      </c>
      <c r="G7203" t="s">
        <v>23172</v>
      </c>
      <c r="H7203" t="s">
        <v>23174</v>
      </c>
      <c r="I7203" t="s">
        <v>23175</v>
      </c>
      <c r="J7203" t="s">
        <v>18686</v>
      </c>
      <c r="K7203" t="s">
        <v>37</v>
      </c>
      <c r="L7203" t="s">
        <v>53</v>
      </c>
      <c r="M7203" t="s">
        <v>73</v>
      </c>
      <c r="N7203" t="s">
        <v>74</v>
      </c>
      <c r="O7203" t="s">
        <v>75</v>
      </c>
      <c r="P7203" s="1">
        <v>37622</v>
      </c>
      <c r="Q7203" t="s">
        <v>53</v>
      </c>
      <c r="R7203" t="s">
        <v>56</v>
      </c>
      <c r="S7203" t="s">
        <v>41</v>
      </c>
      <c r="T7203" t="s">
        <v>18686</v>
      </c>
      <c r="U7203" t="s">
        <v>18686</v>
      </c>
      <c r="V7203">
        <v>0</v>
      </c>
      <c r="W7203">
        <v>0</v>
      </c>
      <c r="X7203">
        <v>0</v>
      </c>
      <c r="Y7203">
        <v>0</v>
      </c>
      <c r="Z7203">
        <v>0</v>
      </c>
      <c r="AA7203">
        <v>0</v>
      </c>
      <c r="AB7203">
        <v>0</v>
      </c>
      <c r="AC7203">
        <v>1</v>
      </c>
      <c r="AD7203">
        <v>0</v>
      </c>
    </row>
    <row r="7204" spans="1:30" hidden="1" x14ac:dyDescent="0.3">
      <c r="A7204" t="s">
        <v>23179</v>
      </c>
      <c r="B7204" t="s">
        <v>23180</v>
      </c>
      <c r="C7204" t="s">
        <v>32</v>
      </c>
      <c r="E7204" s="1">
        <v>41518</v>
      </c>
      <c r="F7204">
        <v>777967</v>
      </c>
      <c r="G7204" t="s">
        <v>23179</v>
      </c>
      <c r="H7204" t="s">
        <v>23181</v>
      </c>
      <c r="I7204" t="s">
        <v>23182</v>
      </c>
      <c r="J7204" t="s">
        <v>18686</v>
      </c>
      <c r="K7204" t="s">
        <v>37</v>
      </c>
      <c r="L7204" t="s">
        <v>53</v>
      </c>
      <c r="M7204" t="s">
        <v>73</v>
      </c>
      <c r="N7204" t="s">
        <v>74</v>
      </c>
      <c r="O7204" t="s">
        <v>75</v>
      </c>
      <c r="P7204" s="1">
        <v>40544</v>
      </c>
      <c r="Q7204" t="s">
        <v>53</v>
      </c>
      <c r="R7204" t="s">
        <v>56</v>
      </c>
      <c r="S7204" t="s">
        <v>41</v>
      </c>
      <c r="T7204" t="s">
        <v>18686</v>
      </c>
      <c r="U7204" t="s">
        <v>18686</v>
      </c>
      <c r="V7204">
        <v>0</v>
      </c>
      <c r="W7204">
        <v>0</v>
      </c>
      <c r="X7204">
        <v>0</v>
      </c>
      <c r="Y7204">
        <v>0</v>
      </c>
      <c r="Z7204">
        <v>0</v>
      </c>
      <c r="AA7204">
        <v>0</v>
      </c>
      <c r="AB7204">
        <v>0</v>
      </c>
      <c r="AC7204">
        <v>1</v>
      </c>
      <c r="AD7204">
        <v>0</v>
      </c>
    </row>
    <row r="7205" spans="1:30" hidden="1" x14ac:dyDescent="0.3">
      <c r="A7205" t="s">
        <v>23183</v>
      </c>
      <c r="B7205" t="s">
        <v>23184</v>
      </c>
      <c r="C7205" t="s">
        <v>32</v>
      </c>
      <c r="E7205" t="s">
        <v>23185</v>
      </c>
      <c r="F7205">
        <v>5610577</v>
      </c>
      <c r="G7205" t="s">
        <v>23183</v>
      </c>
      <c r="H7205" t="s">
        <v>23186</v>
      </c>
      <c r="I7205" t="s">
        <v>23187</v>
      </c>
      <c r="J7205" t="s">
        <v>18686</v>
      </c>
      <c r="K7205" t="s">
        <v>37</v>
      </c>
      <c r="L7205" t="s">
        <v>53</v>
      </c>
      <c r="M7205" t="s">
        <v>774</v>
      </c>
      <c r="N7205" t="s">
        <v>775</v>
      </c>
      <c r="O7205" t="s">
        <v>2155</v>
      </c>
      <c r="P7205" s="1">
        <v>36526</v>
      </c>
      <c r="Q7205" t="s">
        <v>53</v>
      </c>
      <c r="R7205" t="s">
        <v>56</v>
      </c>
      <c r="S7205" t="s">
        <v>41</v>
      </c>
      <c r="T7205" t="s">
        <v>18686</v>
      </c>
      <c r="U7205" t="s">
        <v>18686</v>
      </c>
      <c r="V7205">
        <v>0</v>
      </c>
      <c r="W7205">
        <v>0</v>
      </c>
      <c r="X7205">
        <v>0</v>
      </c>
      <c r="Y7205">
        <v>0</v>
      </c>
      <c r="Z7205">
        <v>0</v>
      </c>
      <c r="AA7205">
        <v>0</v>
      </c>
      <c r="AB7205">
        <v>0</v>
      </c>
      <c r="AC7205">
        <v>1</v>
      </c>
      <c r="AD7205">
        <v>0</v>
      </c>
    </row>
    <row r="7206" spans="1:30" hidden="1" x14ac:dyDescent="0.3">
      <c r="A7206" t="s">
        <v>23183</v>
      </c>
      <c r="B7206" t="s">
        <v>23188</v>
      </c>
      <c r="C7206" t="s">
        <v>32</v>
      </c>
      <c r="E7206" t="s">
        <v>7213</v>
      </c>
      <c r="F7206">
        <v>5000001</v>
      </c>
      <c r="G7206" t="s">
        <v>23183</v>
      </c>
      <c r="H7206" t="s">
        <v>23186</v>
      </c>
      <c r="I7206" t="s">
        <v>23187</v>
      </c>
      <c r="J7206" t="s">
        <v>18686</v>
      </c>
      <c r="K7206" t="s">
        <v>37</v>
      </c>
      <c r="L7206" t="s">
        <v>53</v>
      </c>
      <c r="M7206" t="s">
        <v>774</v>
      </c>
      <c r="N7206" t="s">
        <v>775</v>
      </c>
      <c r="O7206" t="s">
        <v>2155</v>
      </c>
      <c r="P7206" s="1">
        <v>36526</v>
      </c>
      <c r="Q7206" t="s">
        <v>53</v>
      </c>
      <c r="R7206" t="s">
        <v>56</v>
      </c>
      <c r="S7206" t="s">
        <v>41</v>
      </c>
      <c r="T7206" t="s">
        <v>18686</v>
      </c>
      <c r="U7206" t="s">
        <v>18686</v>
      </c>
      <c r="V7206">
        <v>0</v>
      </c>
      <c r="W7206">
        <v>0</v>
      </c>
      <c r="X7206">
        <v>0</v>
      </c>
      <c r="Y7206">
        <v>0</v>
      </c>
      <c r="Z7206">
        <v>0</v>
      </c>
      <c r="AA7206">
        <v>0</v>
      </c>
      <c r="AB7206">
        <v>0</v>
      </c>
      <c r="AC7206">
        <v>1</v>
      </c>
      <c r="AD7206">
        <v>0</v>
      </c>
    </row>
    <row r="7207" spans="1:30" hidden="1" x14ac:dyDescent="0.3">
      <c r="A7207" t="s">
        <v>23183</v>
      </c>
      <c r="B7207" t="s">
        <v>23189</v>
      </c>
      <c r="C7207" t="s">
        <v>32</v>
      </c>
      <c r="E7207" s="1">
        <v>41494</v>
      </c>
      <c r="F7207">
        <v>2249995</v>
      </c>
      <c r="G7207" t="s">
        <v>23183</v>
      </c>
      <c r="H7207" t="s">
        <v>23186</v>
      </c>
      <c r="I7207" t="s">
        <v>23187</v>
      </c>
      <c r="J7207" t="s">
        <v>18686</v>
      </c>
      <c r="K7207" t="s">
        <v>37</v>
      </c>
      <c r="L7207" t="s">
        <v>53</v>
      </c>
      <c r="M7207" t="s">
        <v>774</v>
      </c>
      <c r="N7207" t="s">
        <v>775</v>
      </c>
      <c r="O7207" t="s">
        <v>2155</v>
      </c>
      <c r="P7207" s="1">
        <v>36526</v>
      </c>
      <c r="Q7207" t="s">
        <v>53</v>
      </c>
      <c r="R7207" t="s">
        <v>56</v>
      </c>
      <c r="S7207" t="s">
        <v>41</v>
      </c>
      <c r="T7207" t="s">
        <v>18686</v>
      </c>
      <c r="U7207" t="s">
        <v>18686</v>
      </c>
      <c r="V7207">
        <v>0</v>
      </c>
      <c r="W7207">
        <v>0</v>
      </c>
      <c r="X7207">
        <v>0</v>
      </c>
      <c r="Y7207">
        <v>0</v>
      </c>
      <c r="Z7207">
        <v>0</v>
      </c>
      <c r="AA7207">
        <v>0</v>
      </c>
      <c r="AB7207">
        <v>0</v>
      </c>
      <c r="AC7207">
        <v>1</v>
      </c>
      <c r="AD7207">
        <v>0</v>
      </c>
    </row>
    <row r="7208" spans="1:30" hidden="1" x14ac:dyDescent="0.3">
      <c r="A7208" t="s">
        <v>23190</v>
      </c>
      <c r="B7208" t="s">
        <v>23191</v>
      </c>
      <c r="C7208" t="s">
        <v>32</v>
      </c>
      <c r="D7208" t="s">
        <v>50</v>
      </c>
      <c r="E7208" s="1">
        <v>38353</v>
      </c>
      <c r="F7208">
        <v>1250000</v>
      </c>
      <c r="G7208" t="s">
        <v>23190</v>
      </c>
      <c r="H7208" t="s">
        <v>23192</v>
      </c>
      <c r="J7208" t="s">
        <v>18686</v>
      </c>
      <c r="K7208" t="s">
        <v>37</v>
      </c>
      <c r="L7208" t="s">
        <v>53</v>
      </c>
      <c r="M7208" t="s">
        <v>54</v>
      </c>
      <c r="N7208" t="s">
        <v>95</v>
      </c>
      <c r="O7208" t="s">
        <v>174</v>
      </c>
      <c r="P7208" s="1">
        <v>36892</v>
      </c>
      <c r="Q7208" t="s">
        <v>53</v>
      </c>
      <c r="R7208" t="s">
        <v>56</v>
      </c>
      <c r="S7208" t="s">
        <v>41</v>
      </c>
      <c r="T7208" t="s">
        <v>18686</v>
      </c>
      <c r="U7208" t="s">
        <v>18686</v>
      </c>
      <c r="V7208">
        <v>0</v>
      </c>
      <c r="W7208">
        <v>0</v>
      </c>
      <c r="X7208">
        <v>0</v>
      </c>
      <c r="Y7208">
        <v>0</v>
      </c>
      <c r="Z7208">
        <v>0</v>
      </c>
      <c r="AA7208">
        <v>0</v>
      </c>
      <c r="AB7208">
        <v>0</v>
      </c>
      <c r="AC7208">
        <v>1</v>
      </c>
      <c r="AD7208">
        <v>0</v>
      </c>
    </row>
    <row r="7209" spans="1:30" hidden="1" x14ac:dyDescent="0.3">
      <c r="A7209" t="s">
        <v>23190</v>
      </c>
      <c r="B7209" t="s">
        <v>23193</v>
      </c>
      <c r="C7209" t="s">
        <v>32</v>
      </c>
      <c r="D7209" t="s">
        <v>33</v>
      </c>
      <c r="E7209" s="1">
        <v>38934</v>
      </c>
      <c r="F7209">
        <v>2350000</v>
      </c>
      <c r="G7209" t="s">
        <v>23190</v>
      </c>
      <c r="H7209" t="s">
        <v>23192</v>
      </c>
      <c r="J7209" t="s">
        <v>18686</v>
      </c>
      <c r="K7209" t="s">
        <v>37</v>
      </c>
      <c r="L7209" t="s">
        <v>53</v>
      </c>
      <c r="M7209" t="s">
        <v>54</v>
      </c>
      <c r="N7209" t="s">
        <v>95</v>
      </c>
      <c r="O7209" t="s">
        <v>174</v>
      </c>
      <c r="P7209" s="1">
        <v>36892</v>
      </c>
      <c r="Q7209" t="s">
        <v>53</v>
      </c>
      <c r="R7209" t="s">
        <v>56</v>
      </c>
      <c r="S7209" t="s">
        <v>41</v>
      </c>
      <c r="T7209" t="s">
        <v>18686</v>
      </c>
      <c r="U7209" t="s">
        <v>18686</v>
      </c>
      <c r="V7209">
        <v>0</v>
      </c>
      <c r="W7209">
        <v>0</v>
      </c>
      <c r="X7209">
        <v>0</v>
      </c>
      <c r="Y7209">
        <v>0</v>
      </c>
      <c r="Z7209">
        <v>0</v>
      </c>
      <c r="AA7209">
        <v>0</v>
      </c>
      <c r="AB7209">
        <v>0</v>
      </c>
      <c r="AC7209">
        <v>1</v>
      </c>
      <c r="AD7209">
        <v>0</v>
      </c>
    </row>
    <row r="7210" spans="1:30" hidden="1" x14ac:dyDescent="0.3">
      <c r="A7210" t="s">
        <v>23194</v>
      </c>
      <c r="B7210" t="s">
        <v>23195</v>
      </c>
      <c r="C7210" t="s">
        <v>32</v>
      </c>
      <c r="E7210" t="s">
        <v>4391</v>
      </c>
      <c r="F7210">
        <v>1100000</v>
      </c>
      <c r="G7210" t="s">
        <v>23194</v>
      </c>
      <c r="H7210" t="s">
        <v>23196</v>
      </c>
      <c r="I7210" t="s">
        <v>23197</v>
      </c>
      <c r="J7210" t="s">
        <v>18686</v>
      </c>
      <c r="K7210" t="s">
        <v>72</v>
      </c>
      <c r="L7210" t="s">
        <v>53</v>
      </c>
      <c r="M7210" t="s">
        <v>54</v>
      </c>
      <c r="N7210" t="s">
        <v>1778</v>
      </c>
      <c r="O7210" t="s">
        <v>1779</v>
      </c>
      <c r="P7210" s="1">
        <v>33239</v>
      </c>
      <c r="Q7210" t="s">
        <v>53</v>
      </c>
      <c r="R7210" t="s">
        <v>56</v>
      </c>
      <c r="S7210" t="s">
        <v>41</v>
      </c>
      <c r="T7210" t="s">
        <v>18686</v>
      </c>
      <c r="U7210" t="s">
        <v>18686</v>
      </c>
      <c r="V7210">
        <v>0</v>
      </c>
      <c r="W7210">
        <v>0</v>
      </c>
      <c r="X7210">
        <v>0</v>
      </c>
      <c r="Y7210">
        <v>0</v>
      </c>
      <c r="Z7210">
        <v>0</v>
      </c>
      <c r="AA7210">
        <v>0</v>
      </c>
      <c r="AB7210">
        <v>0</v>
      </c>
      <c r="AC7210">
        <v>1</v>
      </c>
      <c r="AD7210">
        <v>0</v>
      </c>
    </row>
    <row r="7211" spans="1:30" hidden="1" x14ac:dyDescent="0.3">
      <c r="A7211" t="s">
        <v>23194</v>
      </c>
      <c r="B7211" t="s">
        <v>23198</v>
      </c>
      <c r="C7211" t="s">
        <v>32</v>
      </c>
      <c r="E7211" t="s">
        <v>20571</v>
      </c>
      <c r="F7211">
        <v>736000</v>
      </c>
      <c r="G7211" t="s">
        <v>23194</v>
      </c>
      <c r="H7211" t="s">
        <v>23196</v>
      </c>
      <c r="I7211" t="s">
        <v>23197</v>
      </c>
      <c r="J7211" t="s">
        <v>18686</v>
      </c>
      <c r="K7211" t="s">
        <v>72</v>
      </c>
      <c r="L7211" t="s">
        <v>53</v>
      </c>
      <c r="M7211" t="s">
        <v>54</v>
      </c>
      <c r="N7211" t="s">
        <v>1778</v>
      </c>
      <c r="O7211" t="s">
        <v>1779</v>
      </c>
      <c r="P7211" s="1">
        <v>33239</v>
      </c>
      <c r="Q7211" t="s">
        <v>53</v>
      </c>
      <c r="R7211" t="s">
        <v>56</v>
      </c>
      <c r="S7211" t="s">
        <v>41</v>
      </c>
      <c r="T7211" t="s">
        <v>18686</v>
      </c>
      <c r="U7211" t="s">
        <v>18686</v>
      </c>
      <c r="V7211">
        <v>0</v>
      </c>
      <c r="W7211">
        <v>0</v>
      </c>
      <c r="X7211">
        <v>0</v>
      </c>
      <c r="Y7211">
        <v>0</v>
      </c>
      <c r="Z7211">
        <v>0</v>
      </c>
      <c r="AA7211">
        <v>0</v>
      </c>
      <c r="AB7211">
        <v>0</v>
      </c>
      <c r="AC7211">
        <v>1</v>
      </c>
      <c r="AD7211">
        <v>0</v>
      </c>
    </row>
    <row r="7212" spans="1:30" hidden="1" x14ac:dyDescent="0.3">
      <c r="A7212" t="s">
        <v>23194</v>
      </c>
      <c r="B7212" t="s">
        <v>23199</v>
      </c>
      <c r="C7212" t="s">
        <v>32</v>
      </c>
      <c r="E7212" t="s">
        <v>2553</v>
      </c>
      <c r="F7212">
        <v>3700000</v>
      </c>
      <c r="G7212" t="s">
        <v>23194</v>
      </c>
      <c r="H7212" t="s">
        <v>23196</v>
      </c>
      <c r="I7212" t="s">
        <v>23197</v>
      </c>
      <c r="J7212" t="s">
        <v>18686</v>
      </c>
      <c r="K7212" t="s">
        <v>72</v>
      </c>
      <c r="L7212" t="s">
        <v>53</v>
      </c>
      <c r="M7212" t="s">
        <v>54</v>
      </c>
      <c r="N7212" t="s">
        <v>1778</v>
      </c>
      <c r="O7212" t="s">
        <v>1779</v>
      </c>
      <c r="P7212" s="1">
        <v>33239</v>
      </c>
      <c r="Q7212" t="s">
        <v>53</v>
      </c>
      <c r="R7212" t="s">
        <v>56</v>
      </c>
      <c r="S7212" t="s">
        <v>41</v>
      </c>
      <c r="T7212" t="s">
        <v>18686</v>
      </c>
      <c r="U7212" t="s">
        <v>18686</v>
      </c>
      <c r="V7212">
        <v>0</v>
      </c>
      <c r="W7212">
        <v>0</v>
      </c>
      <c r="X7212">
        <v>0</v>
      </c>
      <c r="Y7212">
        <v>0</v>
      </c>
      <c r="Z7212">
        <v>0</v>
      </c>
      <c r="AA7212">
        <v>0</v>
      </c>
      <c r="AB7212">
        <v>0</v>
      </c>
      <c r="AC7212">
        <v>1</v>
      </c>
      <c r="AD7212">
        <v>0</v>
      </c>
    </row>
    <row r="7213" spans="1:30" hidden="1" x14ac:dyDescent="0.3">
      <c r="A7213" t="s">
        <v>23194</v>
      </c>
      <c r="B7213" t="s">
        <v>23200</v>
      </c>
      <c r="C7213" t="s">
        <v>32</v>
      </c>
      <c r="E7213" t="s">
        <v>3855</v>
      </c>
      <c r="F7213">
        <v>775000</v>
      </c>
      <c r="G7213" t="s">
        <v>23194</v>
      </c>
      <c r="H7213" t="s">
        <v>23196</v>
      </c>
      <c r="I7213" t="s">
        <v>23197</v>
      </c>
      <c r="J7213" t="s">
        <v>18686</v>
      </c>
      <c r="K7213" t="s">
        <v>72</v>
      </c>
      <c r="L7213" t="s">
        <v>53</v>
      </c>
      <c r="M7213" t="s">
        <v>54</v>
      </c>
      <c r="N7213" t="s">
        <v>1778</v>
      </c>
      <c r="O7213" t="s">
        <v>1779</v>
      </c>
      <c r="P7213" s="1">
        <v>33239</v>
      </c>
      <c r="Q7213" t="s">
        <v>53</v>
      </c>
      <c r="R7213" t="s">
        <v>56</v>
      </c>
      <c r="S7213" t="s">
        <v>41</v>
      </c>
      <c r="T7213" t="s">
        <v>18686</v>
      </c>
      <c r="U7213" t="s">
        <v>18686</v>
      </c>
      <c r="V7213">
        <v>0</v>
      </c>
      <c r="W7213">
        <v>0</v>
      </c>
      <c r="X7213">
        <v>0</v>
      </c>
      <c r="Y7213">
        <v>0</v>
      </c>
      <c r="Z7213">
        <v>0</v>
      </c>
      <c r="AA7213">
        <v>0</v>
      </c>
      <c r="AB7213">
        <v>0</v>
      </c>
      <c r="AC7213">
        <v>1</v>
      </c>
      <c r="AD7213">
        <v>0</v>
      </c>
    </row>
    <row r="7214" spans="1:30" hidden="1" x14ac:dyDescent="0.3">
      <c r="A7214" t="s">
        <v>23194</v>
      </c>
      <c r="B7214" t="s">
        <v>23201</v>
      </c>
      <c r="C7214" t="s">
        <v>32</v>
      </c>
      <c r="E7214" s="1">
        <v>41740</v>
      </c>
      <c r="F7214">
        <v>2800000</v>
      </c>
      <c r="G7214" t="s">
        <v>23194</v>
      </c>
      <c r="H7214" t="s">
        <v>23196</v>
      </c>
      <c r="I7214" t="s">
        <v>23197</v>
      </c>
      <c r="J7214" t="s">
        <v>18686</v>
      </c>
      <c r="K7214" t="s">
        <v>72</v>
      </c>
      <c r="L7214" t="s">
        <v>53</v>
      </c>
      <c r="M7214" t="s">
        <v>54</v>
      </c>
      <c r="N7214" t="s">
        <v>1778</v>
      </c>
      <c r="O7214" t="s">
        <v>1779</v>
      </c>
      <c r="P7214" s="1">
        <v>33239</v>
      </c>
      <c r="Q7214" t="s">
        <v>53</v>
      </c>
      <c r="R7214" t="s">
        <v>56</v>
      </c>
      <c r="S7214" t="s">
        <v>41</v>
      </c>
      <c r="T7214" t="s">
        <v>18686</v>
      </c>
      <c r="U7214" t="s">
        <v>18686</v>
      </c>
      <c r="V7214">
        <v>0</v>
      </c>
      <c r="W7214">
        <v>0</v>
      </c>
      <c r="X7214">
        <v>0</v>
      </c>
      <c r="Y7214">
        <v>0</v>
      </c>
      <c r="Z7214">
        <v>0</v>
      </c>
      <c r="AA7214">
        <v>0</v>
      </c>
      <c r="AB7214">
        <v>0</v>
      </c>
      <c r="AC7214">
        <v>1</v>
      </c>
      <c r="AD7214">
        <v>0</v>
      </c>
    </row>
    <row r="7215" spans="1:30" hidden="1" x14ac:dyDescent="0.3">
      <c r="A7215" t="s">
        <v>23202</v>
      </c>
      <c r="B7215" t="s">
        <v>23203</v>
      </c>
      <c r="C7215" t="s">
        <v>32</v>
      </c>
      <c r="D7215" t="s">
        <v>50</v>
      </c>
      <c r="E7215" t="s">
        <v>5338</v>
      </c>
      <c r="F7215">
        <v>6000000</v>
      </c>
      <c r="G7215" t="s">
        <v>23202</v>
      </c>
      <c r="H7215" t="s">
        <v>23204</v>
      </c>
      <c r="I7215" t="s">
        <v>23205</v>
      </c>
      <c r="J7215" t="s">
        <v>18686</v>
      </c>
      <c r="K7215" t="s">
        <v>37</v>
      </c>
      <c r="L7215" t="s">
        <v>53</v>
      </c>
      <c r="M7215" t="s">
        <v>54</v>
      </c>
      <c r="N7215" t="s">
        <v>95</v>
      </c>
      <c r="O7215" t="s">
        <v>4664</v>
      </c>
      <c r="P7215" s="1">
        <v>41640</v>
      </c>
      <c r="Q7215" t="s">
        <v>53</v>
      </c>
      <c r="R7215" t="s">
        <v>56</v>
      </c>
      <c r="S7215" t="s">
        <v>41</v>
      </c>
      <c r="T7215" t="s">
        <v>18686</v>
      </c>
      <c r="U7215" t="s">
        <v>18686</v>
      </c>
      <c r="V7215">
        <v>0</v>
      </c>
      <c r="W7215">
        <v>0</v>
      </c>
      <c r="X7215">
        <v>0</v>
      </c>
      <c r="Y7215">
        <v>0</v>
      </c>
      <c r="Z7215">
        <v>0</v>
      </c>
      <c r="AA7215">
        <v>0</v>
      </c>
      <c r="AB7215">
        <v>0</v>
      </c>
      <c r="AC7215">
        <v>1</v>
      </c>
      <c r="AD7215">
        <v>0</v>
      </c>
    </row>
    <row r="7216" spans="1:30" hidden="1" x14ac:dyDescent="0.3">
      <c r="A7216" t="s">
        <v>23206</v>
      </c>
      <c r="B7216" t="s">
        <v>23207</v>
      </c>
      <c r="C7216" t="s">
        <v>32</v>
      </c>
      <c r="D7216" t="s">
        <v>139</v>
      </c>
      <c r="E7216" s="1">
        <v>38875</v>
      </c>
      <c r="F7216">
        <v>2000000</v>
      </c>
      <c r="G7216" t="s">
        <v>23206</v>
      </c>
      <c r="H7216" t="s">
        <v>23208</v>
      </c>
      <c r="J7216" t="s">
        <v>18686</v>
      </c>
      <c r="K7216" t="s">
        <v>72</v>
      </c>
      <c r="L7216" t="s">
        <v>53</v>
      </c>
      <c r="M7216" t="s">
        <v>54</v>
      </c>
      <c r="N7216" t="s">
        <v>95</v>
      </c>
      <c r="O7216" t="s">
        <v>1313</v>
      </c>
      <c r="P7216" s="1">
        <v>36161</v>
      </c>
      <c r="Q7216" t="s">
        <v>53</v>
      </c>
      <c r="R7216" t="s">
        <v>56</v>
      </c>
      <c r="S7216" t="s">
        <v>41</v>
      </c>
      <c r="T7216" t="s">
        <v>18686</v>
      </c>
      <c r="U7216" t="s">
        <v>18686</v>
      </c>
      <c r="V7216">
        <v>0</v>
      </c>
      <c r="W7216">
        <v>0</v>
      </c>
      <c r="X7216">
        <v>0</v>
      </c>
      <c r="Y7216">
        <v>0</v>
      </c>
      <c r="Z7216">
        <v>0</v>
      </c>
      <c r="AA7216">
        <v>0</v>
      </c>
      <c r="AB7216">
        <v>0</v>
      </c>
      <c r="AC7216">
        <v>1</v>
      </c>
      <c r="AD7216">
        <v>0</v>
      </c>
    </row>
    <row r="7217" spans="1:30" hidden="1" x14ac:dyDescent="0.3">
      <c r="A7217" t="s">
        <v>23209</v>
      </c>
      <c r="B7217" t="s">
        <v>23210</v>
      </c>
      <c r="C7217" t="s">
        <v>32</v>
      </c>
      <c r="E7217" s="1">
        <v>39427</v>
      </c>
      <c r="F7217">
        <v>6500000</v>
      </c>
      <c r="G7217" t="s">
        <v>23209</v>
      </c>
      <c r="H7217" t="s">
        <v>23211</v>
      </c>
      <c r="I7217" t="s">
        <v>23212</v>
      </c>
      <c r="J7217" t="s">
        <v>18686</v>
      </c>
      <c r="K7217" t="s">
        <v>37</v>
      </c>
      <c r="L7217" t="s">
        <v>53</v>
      </c>
      <c r="M7217" t="s">
        <v>150</v>
      </c>
      <c r="N7217" t="s">
        <v>151</v>
      </c>
      <c r="O7217" t="s">
        <v>23213</v>
      </c>
      <c r="P7217" s="1">
        <v>36161</v>
      </c>
      <c r="Q7217" t="s">
        <v>53</v>
      </c>
      <c r="R7217" t="s">
        <v>56</v>
      </c>
      <c r="S7217" t="s">
        <v>41</v>
      </c>
      <c r="T7217" t="s">
        <v>18686</v>
      </c>
      <c r="U7217" t="s">
        <v>18686</v>
      </c>
      <c r="V7217">
        <v>0</v>
      </c>
      <c r="W7217">
        <v>0</v>
      </c>
      <c r="X7217">
        <v>0</v>
      </c>
      <c r="Y7217">
        <v>0</v>
      </c>
      <c r="Z7217">
        <v>0</v>
      </c>
      <c r="AA7217">
        <v>0</v>
      </c>
      <c r="AB7217">
        <v>0</v>
      </c>
      <c r="AC7217">
        <v>1</v>
      </c>
      <c r="AD7217">
        <v>0</v>
      </c>
    </row>
    <row r="7218" spans="1:30" hidden="1" x14ac:dyDescent="0.3">
      <c r="A7218" t="s">
        <v>23214</v>
      </c>
      <c r="B7218" t="s">
        <v>23215</v>
      </c>
      <c r="C7218" t="s">
        <v>32</v>
      </c>
      <c r="E7218" s="1">
        <v>40884</v>
      </c>
      <c r="F7218">
        <v>1200000</v>
      </c>
      <c r="G7218" t="s">
        <v>23214</v>
      </c>
      <c r="H7218" t="s">
        <v>23216</v>
      </c>
      <c r="I7218" t="s">
        <v>23217</v>
      </c>
      <c r="J7218" t="s">
        <v>18686</v>
      </c>
      <c r="K7218" t="s">
        <v>37</v>
      </c>
      <c r="L7218" t="s">
        <v>53</v>
      </c>
      <c r="M7218" t="s">
        <v>774</v>
      </c>
      <c r="N7218" t="s">
        <v>775</v>
      </c>
      <c r="O7218" t="s">
        <v>9593</v>
      </c>
      <c r="P7218" s="1">
        <v>37257</v>
      </c>
      <c r="Q7218" t="s">
        <v>53</v>
      </c>
      <c r="R7218" t="s">
        <v>56</v>
      </c>
      <c r="S7218" t="s">
        <v>41</v>
      </c>
      <c r="T7218" t="s">
        <v>18686</v>
      </c>
      <c r="U7218" t="s">
        <v>18686</v>
      </c>
      <c r="V7218">
        <v>0</v>
      </c>
      <c r="W7218">
        <v>0</v>
      </c>
      <c r="X7218">
        <v>0</v>
      </c>
      <c r="Y7218">
        <v>0</v>
      </c>
      <c r="Z7218">
        <v>0</v>
      </c>
      <c r="AA7218">
        <v>0</v>
      </c>
      <c r="AB7218">
        <v>0</v>
      </c>
      <c r="AC7218">
        <v>1</v>
      </c>
      <c r="AD7218">
        <v>0</v>
      </c>
    </row>
    <row r="7219" spans="1:30" hidden="1" x14ac:dyDescent="0.3">
      <c r="A7219" t="s">
        <v>23214</v>
      </c>
      <c r="B7219" t="s">
        <v>23218</v>
      </c>
      <c r="C7219" t="s">
        <v>32</v>
      </c>
      <c r="E7219" s="1">
        <v>40457</v>
      </c>
      <c r="F7219">
        <v>124542</v>
      </c>
      <c r="G7219" t="s">
        <v>23214</v>
      </c>
      <c r="H7219" t="s">
        <v>23216</v>
      </c>
      <c r="I7219" t="s">
        <v>23217</v>
      </c>
      <c r="J7219" t="s">
        <v>18686</v>
      </c>
      <c r="K7219" t="s">
        <v>37</v>
      </c>
      <c r="L7219" t="s">
        <v>53</v>
      </c>
      <c r="M7219" t="s">
        <v>774</v>
      </c>
      <c r="N7219" t="s">
        <v>775</v>
      </c>
      <c r="O7219" t="s">
        <v>9593</v>
      </c>
      <c r="P7219" s="1">
        <v>37257</v>
      </c>
      <c r="Q7219" t="s">
        <v>53</v>
      </c>
      <c r="R7219" t="s">
        <v>56</v>
      </c>
      <c r="S7219" t="s">
        <v>41</v>
      </c>
      <c r="T7219" t="s">
        <v>18686</v>
      </c>
      <c r="U7219" t="s">
        <v>18686</v>
      </c>
      <c r="V7219">
        <v>0</v>
      </c>
      <c r="W7219">
        <v>0</v>
      </c>
      <c r="X7219">
        <v>0</v>
      </c>
      <c r="Y7219">
        <v>0</v>
      </c>
      <c r="Z7219">
        <v>0</v>
      </c>
      <c r="AA7219">
        <v>0</v>
      </c>
      <c r="AB7219">
        <v>0</v>
      </c>
      <c r="AC7219">
        <v>1</v>
      </c>
      <c r="AD7219">
        <v>0</v>
      </c>
    </row>
    <row r="7220" spans="1:30" hidden="1" x14ac:dyDescent="0.3">
      <c r="A7220" t="s">
        <v>23214</v>
      </c>
      <c r="B7220" t="s">
        <v>23219</v>
      </c>
      <c r="C7220" t="s">
        <v>32</v>
      </c>
      <c r="E7220" s="1">
        <v>39908</v>
      </c>
      <c r="F7220">
        <v>526399</v>
      </c>
      <c r="G7220" t="s">
        <v>23214</v>
      </c>
      <c r="H7220" t="s">
        <v>23216</v>
      </c>
      <c r="I7220" t="s">
        <v>23217</v>
      </c>
      <c r="J7220" t="s">
        <v>18686</v>
      </c>
      <c r="K7220" t="s">
        <v>37</v>
      </c>
      <c r="L7220" t="s">
        <v>53</v>
      </c>
      <c r="M7220" t="s">
        <v>774</v>
      </c>
      <c r="N7220" t="s">
        <v>775</v>
      </c>
      <c r="O7220" t="s">
        <v>9593</v>
      </c>
      <c r="P7220" s="1">
        <v>37257</v>
      </c>
      <c r="Q7220" t="s">
        <v>53</v>
      </c>
      <c r="R7220" t="s">
        <v>56</v>
      </c>
      <c r="S7220" t="s">
        <v>41</v>
      </c>
      <c r="T7220" t="s">
        <v>18686</v>
      </c>
      <c r="U7220" t="s">
        <v>18686</v>
      </c>
      <c r="V7220">
        <v>0</v>
      </c>
      <c r="W7220">
        <v>0</v>
      </c>
      <c r="X7220">
        <v>0</v>
      </c>
      <c r="Y7220">
        <v>0</v>
      </c>
      <c r="Z7220">
        <v>0</v>
      </c>
      <c r="AA7220">
        <v>0</v>
      </c>
      <c r="AB7220">
        <v>0</v>
      </c>
      <c r="AC7220">
        <v>1</v>
      </c>
      <c r="AD7220">
        <v>0</v>
      </c>
    </row>
    <row r="7221" spans="1:30" hidden="1" x14ac:dyDescent="0.3">
      <c r="A7221" t="s">
        <v>23220</v>
      </c>
      <c r="B7221" t="s">
        <v>23221</v>
      </c>
      <c r="C7221" t="s">
        <v>32</v>
      </c>
      <c r="D7221" t="s">
        <v>139</v>
      </c>
      <c r="E7221" t="s">
        <v>23222</v>
      </c>
      <c r="F7221">
        <v>6570000</v>
      </c>
      <c r="G7221" t="s">
        <v>23220</v>
      </c>
      <c r="H7221" t="s">
        <v>23223</v>
      </c>
      <c r="I7221" t="s">
        <v>23224</v>
      </c>
      <c r="J7221" t="s">
        <v>18686</v>
      </c>
      <c r="K7221" t="s">
        <v>37</v>
      </c>
      <c r="L7221" t="s">
        <v>53</v>
      </c>
      <c r="M7221" t="s">
        <v>222</v>
      </c>
      <c r="N7221" t="s">
        <v>223</v>
      </c>
      <c r="O7221" t="s">
        <v>6111</v>
      </c>
      <c r="P7221" s="1">
        <v>37257</v>
      </c>
      <c r="Q7221" t="s">
        <v>53</v>
      </c>
      <c r="R7221" t="s">
        <v>56</v>
      </c>
      <c r="S7221" t="s">
        <v>41</v>
      </c>
      <c r="T7221" t="s">
        <v>18686</v>
      </c>
      <c r="U7221" t="s">
        <v>18686</v>
      </c>
      <c r="V7221">
        <v>0</v>
      </c>
      <c r="W7221">
        <v>0</v>
      </c>
      <c r="X7221">
        <v>0</v>
      </c>
      <c r="Y7221">
        <v>0</v>
      </c>
      <c r="Z7221">
        <v>0</v>
      </c>
      <c r="AA7221">
        <v>0</v>
      </c>
      <c r="AB7221">
        <v>0</v>
      </c>
      <c r="AC7221">
        <v>1</v>
      </c>
      <c r="AD7221">
        <v>0</v>
      </c>
    </row>
    <row r="7222" spans="1:30" hidden="1" x14ac:dyDescent="0.3">
      <c r="A7222" t="s">
        <v>23220</v>
      </c>
      <c r="B7222" t="s">
        <v>23225</v>
      </c>
      <c r="C7222" t="s">
        <v>32</v>
      </c>
      <c r="E7222" t="s">
        <v>3149</v>
      </c>
      <c r="F7222">
        <v>8000000</v>
      </c>
      <c r="G7222" t="s">
        <v>23220</v>
      </c>
      <c r="H7222" t="s">
        <v>23223</v>
      </c>
      <c r="I7222" t="s">
        <v>23224</v>
      </c>
      <c r="J7222" t="s">
        <v>18686</v>
      </c>
      <c r="K7222" t="s">
        <v>37</v>
      </c>
      <c r="L7222" t="s">
        <v>53</v>
      </c>
      <c r="M7222" t="s">
        <v>222</v>
      </c>
      <c r="N7222" t="s">
        <v>223</v>
      </c>
      <c r="O7222" t="s">
        <v>6111</v>
      </c>
      <c r="P7222" s="1">
        <v>37257</v>
      </c>
      <c r="Q7222" t="s">
        <v>53</v>
      </c>
      <c r="R7222" t="s">
        <v>56</v>
      </c>
      <c r="S7222" t="s">
        <v>41</v>
      </c>
      <c r="T7222" t="s">
        <v>18686</v>
      </c>
      <c r="U7222" t="s">
        <v>18686</v>
      </c>
      <c r="V7222">
        <v>0</v>
      </c>
      <c r="W7222">
        <v>0</v>
      </c>
      <c r="X7222">
        <v>0</v>
      </c>
      <c r="Y7222">
        <v>0</v>
      </c>
      <c r="Z7222">
        <v>0</v>
      </c>
      <c r="AA7222">
        <v>0</v>
      </c>
      <c r="AB7222">
        <v>0</v>
      </c>
      <c r="AC7222">
        <v>1</v>
      </c>
      <c r="AD7222">
        <v>0</v>
      </c>
    </row>
    <row r="7223" spans="1:30" hidden="1" x14ac:dyDescent="0.3">
      <c r="A7223" t="s">
        <v>23220</v>
      </c>
      <c r="B7223" t="s">
        <v>23226</v>
      </c>
      <c r="C7223" t="s">
        <v>32</v>
      </c>
      <c r="D7223" t="s">
        <v>50</v>
      </c>
      <c r="E7223" t="s">
        <v>8700</v>
      </c>
      <c r="F7223">
        <v>7900000</v>
      </c>
      <c r="G7223" t="s">
        <v>23220</v>
      </c>
      <c r="H7223" t="s">
        <v>23223</v>
      </c>
      <c r="I7223" t="s">
        <v>23224</v>
      </c>
      <c r="J7223" t="s">
        <v>18686</v>
      </c>
      <c r="K7223" t="s">
        <v>37</v>
      </c>
      <c r="L7223" t="s">
        <v>53</v>
      </c>
      <c r="M7223" t="s">
        <v>222</v>
      </c>
      <c r="N7223" t="s">
        <v>223</v>
      </c>
      <c r="O7223" t="s">
        <v>6111</v>
      </c>
      <c r="P7223" s="1">
        <v>37257</v>
      </c>
      <c r="Q7223" t="s">
        <v>53</v>
      </c>
      <c r="R7223" t="s">
        <v>56</v>
      </c>
      <c r="S7223" t="s">
        <v>41</v>
      </c>
      <c r="T7223" t="s">
        <v>18686</v>
      </c>
      <c r="U7223" t="s">
        <v>18686</v>
      </c>
      <c r="V7223">
        <v>0</v>
      </c>
      <c r="W7223">
        <v>0</v>
      </c>
      <c r="X7223">
        <v>0</v>
      </c>
      <c r="Y7223">
        <v>0</v>
      </c>
      <c r="Z7223">
        <v>0</v>
      </c>
      <c r="AA7223">
        <v>0</v>
      </c>
      <c r="AB7223">
        <v>0</v>
      </c>
      <c r="AC7223">
        <v>1</v>
      </c>
      <c r="AD7223">
        <v>0</v>
      </c>
    </row>
    <row r="7224" spans="1:30" hidden="1" x14ac:dyDescent="0.3">
      <c r="A7224" t="s">
        <v>23227</v>
      </c>
      <c r="B7224" t="s">
        <v>23228</v>
      </c>
      <c r="C7224" t="s">
        <v>32</v>
      </c>
      <c r="D7224" t="s">
        <v>139</v>
      </c>
      <c r="E7224" s="1">
        <v>38169</v>
      </c>
      <c r="F7224">
        <v>8000000</v>
      </c>
      <c r="G7224" t="s">
        <v>23227</v>
      </c>
      <c r="H7224" t="s">
        <v>23229</v>
      </c>
      <c r="I7224" t="s">
        <v>23230</v>
      </c>
      <c r="J7224" t="s">
        <v>18686</v>
      </c>
      <c r="K7224" t="s">
        <v>37</v>
      </c>
      <c r="L7224" t="s">
        <v>53</v>
      </c>
      <c r="M7224" t="s">
        <v>150</v>
      </c>
      <c r="N7224" t="s">
        <v>16828</v>
      </c>
      <c r="O7224" t="s">
        <v>1066</v>
      </c>
      <c r="Q7224" t="s">
        <v>53</v>
      </c>
      <c r="R7224" t="s">
        <v>56</v>
      </c>
      <c r="S7224" t="s">
        <v>41</v>
      </c>
      <c r="T7224" t="s">
        <v>18686</v>
      </c>
      <c r="U7224" t="s">
        <v>18686</v>
      </c>
      <c r="V7224">
        <v>0</v>
      </c>
      <c r="W7224">
        <v>0</v>
      </c>
      <c r="X7224">
        <v>0</v>
      </c>
      <c r="Y7224">
        <v>0</v>
      </c>
      <c r="Z7224">
        <v>0</v>
      </c>
      <c r="AA7224">
        <v>0</v>
      </c>
      <c r="AB7224">
        <v>0</v>
      </c>
      <c r="AC7224">
        <v>1</v>
      </c>
      <c r="AD7224">
        <v>0</v>
      </c>
    </row>
    <row r="7225" spans="1:30" hidden="1" x14ac:dyDescent="0.3">
      <c r="A7225" t="s">
        <v>23231</v>
      </c>
      <c r="B7225" t="s">
        <v>23232</v>
      </c>
      <c r="C7225" t="s">
        <v>32</v>
      </c>
      <c r="D7225" t="s">
        <v>50</v>
      </c>
      <c r="E7225" t="s">
        <v>23233</v>
      </c>
      <c r="F7225">
        <v>11750000</v>
      </c>
      <c r="G7225" t="s">
        <v>23231</v>
      </c>
      <c r="H7225" t="s">
        <v>23234</v>
      </c>
      <c r="I7225" t="s">
        <v>23235</v>
      </c>
      <c r="J7225" t="s">
        <v>18686</v>
      </c>
      <c r="K7225" t="s">
        <v>109</v>
      </c>
      <c r="L7225" t="s">
        <v>53</v>
      </c>
      <c r="M7225" t="s">
        <v>658</v>
      </c>
      <c r="N7225" t="s">
        <v>1105</v>
      </c>
      <c r="O7225" t="s">
        <v>22673</v>
      </c>
      <c r="Q7225" t="s">
        <v>53</v>
      </c>
      <c r="R7225" t="s">
        <v>56</v>
      </c>
      <c r="S7225" t="s">
        <v>41</v>
      </c>
      <c r="T7225" t="s">
        <v>18686</v>
      </c>
      <c r="U7225" t="s">
        <v>18686</v>
      </c>
      <c r="V7225">
        <v>0</v>
      </c>
      <c r="W7225">
        <v>0</v>
      </c>
      <c r="X7225">
        <v>0</v>
      </c>
      <c r="Y7225">
        <v>0</v>
      </c>
      <c r="Z7225">
        <v>0</v>
      </c>
      <c r="AA7225">
        <v>0</v>
      </c>
      <c r="AB7225">
        <v>0</v>
      </c>
      <c r="AC7225">
        <v>1</v>
      </c>
      <c r="AD7225">
        <v>0</v>
      </c>
    </row>
    <row r="7226" spans="1:30" hidden="1" x14ac:dyDescent="0.3">
      <c r="A7226" t="s">
        <v>23236</v>
      </c>
      <c r="B7226" t="s">
        <v>23237</v>
      </c>
      <c r="C7226" t="s">
        <v>32</v>
      </c>
      <c r="E7226" s="1">
        <v>40664</v>
      </c>
      <c r="F7226">
        <v>2000000</v>
      </c>
      <c r="G7226" t="s">
        <v>23236</v>
      </c>
      <c r="H7226" t="s">
        <v>23238</v>
      </c>
      <c r="I7226" t="s">
        <v>23239</v>
      </c>
      <c r="J7226" t="s">
        <v>18686</v>
      </c>
      <c r="K7226" t="s">
        <v>37</v>
      </c>
      <c r="L7226" t="s">
        <v>53</v>
      </c>
      <c r="M7226" t="s">
        <v>150</v>
      </c>
      <c r="N7226" t="s">
        <v>151</v>
      </c>
      <c r="O7226" t="s">
        <v>911</v>
      </c>
      <c r="P7226" s="1">
        <v>39083</v>
      </c>
      <c r="Q7226" t="s">
        <v>53</v>
      </c>
      <c r="R7226" t="s">
        <v>56</v>
      </c>
      <c r="S7226" t="s">
        <v>41</v>
      </c>
      <c r="T7226" t="s">
        <v>18686</v>
      </c>
      <c r="U7226" t="s">
        <v>18686</v>
      </c>
      <c r="V7226">
        <v>0</v>
      </c>
      <c r="W7226">
        <v>0</v>
      </c>
      <c r="X7226">
        <v>0</v>
      </c>
      <c r="Y7226">
        <v>0</v>
      </c>
      <c r="Z7226">
        <v>0</v>
      </c>
      <c r="AA7226">
        <v>0</v>
      </c>
      <c r="AB7226">
        <v>0</v>
      </c>
      <c r="AC7226">
        <v>1</v>
      </c>
      <c r="AD7226">
        <v>0</v>
      </c>
    </row>
    <row r="7227" spans="1:30" hidden="1" x14ac:dyDescent="0.3">
      <c r="A7227" t="s">
        <v>23240</v>
      </c>
      <c r="B7227" t="s">
        <v>23241</v>
      </c>
      <c r="C7227" t="s">
        <v>32</v>
      </c>
      <c r="E7227" t="s">
        <v>2763</v>
      </c>
      <c r="F7227">
        <v>8000000</v>
      </c>
      <c r="G7227" t="s">
        <v>23240</v>
      </c>
      <c r="H7227" t="s">
        <v>23242</v>
      </c>
      <c r="I7227" t="s">
        <v>23243</v>
      </c>
      <c r="J7227" t="s">
        <v>18686</v>
      </c>
      <c r="K7227" t="s">
        <v>72</v>
      </c>
      <c r="L7227" t="s">
        <v>53</v>
      </c>
      <c r="M7227" t="s">
        <v>54</v>
      </c>
      <c r="N7227" t="s">
        <v>95</v>
      </c>
      <c r="O7227" t="s">
        <v>96</v>
      </c>
      <c r="P7227" s="1">
        <v>40544</v>
      </c>
      <c r="Q7227" t="s">
        <v>53</v>
      </c>
      <c r="R7227" t="s">
        <v>56</v>
      </c>
      <c r="S7227" t="s">
        <v>41</v>
      </c>
      <c r="T7227" t="s">
        <v>18686</v>
      </c>
      <c r="U7227" t="s">
        <v>18686</v>
      </c>
      <c r="V7227">
        <v>0</v>
      </c>
      <c r="W7227">
        <v>0</v>
      </c>
      <c r="X7227">
        <v>0</v>
      </c>
      <c r="Y7227">
        <v>0</v>
      </c>
      <c r="Z7227">
        <v>0</v>
      </c>
      <c r="AA7227">
        <v>0</v>
      </c>
      <c r="AB7227">
        <v>0</v>
      </c>
      <c r="AC7227">
        <v>1</v>
      </c>
      <c r="AD7227">
        <v>0</v>
      </c>
    </row>
    <row r="7228" spans="1:30" hidden="1" x14ac:dyDescent="0.3">
      <c r="A7228" t="s">
        <v>23244</v>
      </c>
      <c r="B7228" t="s">
        <v>23245</v>
      </c>
      <c r="C7228" t="s">
        <v>32</v>
      </c>
      <c r="D7228" t="s">
        <v>33</v>
      </c>
      <c r="E7228" s="1">
        <v>40330</v>
      </c>
      <c r="F7228">
        <v>5063236</v>
      </c>
      <c r="G7228" t="s">
        <v>23244</v>
      </c>
      <c r="H7228" t="s">
        <v>23246</v>
      </c>
      <c r="I7228" t="s">
        <v>23247</v>
      </c>
      <c r="J7228" t="s">
        <v>18686</v>
      </c>
      <c r="K7228" t="s">
        <v>109</v>
      </c>
      <c r="L7228" t="s">
        <v>53</v>
      </c>
      <c r="M7228" t="s">
        <v>62</v>
      </c>
      <c r="N7228" t="s">
        <v>63</v>
      </c>
      <c r="O7228" t="s">
        <v>948</v>
      </c>
      <c r="P7228" s="1">
        <v>38353</v>
      </c>
      <c r="Q7228" t="s">
        <v>53</v>
      </c>
      <c r="R7228" t="s">
        <v>56</v>
      </c>
      <c r="S7228" t="s">
        <v>41</v>
      </c>
      <c r="T7228" t="s">
        <v>18686</v>
      </c>
      <c r="U7228" t="s">
        <v>18686</v>
      </c>
      <c r="V7228">
        <v>0</v>
      </c>
      <c r="W7228">
        <v>0</v>
      </c>
      <c r="X7228">
        <v>0</v>
      </c>
      <c r="Y7228">
        <v>0</v>
      </c>
      <c r="Z7228">
        <v>0</v>
      </c>
      <c r="AA7228">
        <v>0</v>
      </c>
      <c r="AB7228">
        <v>0</v>
      </c>
      <c r="AC7228">
        <v>1</v>
      </c>
      <c r="AD7228">
        <v>0</v>
      </c>
    </row>
    <row r="7229" spans="1:30" hidden="1" x14ac:dyDescent="0.3">
      <c r="A7229" t="s">
        <v>23248</v>
      </c>
      <c r="B7229" t="s">
        <v>23249</v>
      </c>
      <c r="C7229" t="s">
        <v>32</v>
      </c>
      <c r="D7229" t="s">
        <v>33</v>
      </c>
      <c r="E7229" s="1">
        <v>38178</v>
      </c>
      <c r="F7229">
        <v>4000000</v>
      </c>
      <c r="G7229" t="s">
        <v>23248</v>
      </c>
      <c r="H7229" t="s">
        <v>23250</v>
      </c>
      <c r="I7229" t="s">
        <v>23251</v>
      </c>
      <c r="J7229" t="s">
        <v>18686</v>
      </c>
      <c r="K7229" t="s">
        <v>72</v>
      </c>
      <c r="L7229" t="s">
        <v>53</v>
      </c>
      <c r="M7229" t="s">
        <v>54</v>
      </c>
      <c r="N7229" t="s">
        <v>55</v>
      </c>
      <c r="O7229" t="s">
        <v>55</v>
      </c>
      <c r="P7229" s="1">
        <v>37257</v>
      </c>
      <c r="Q7229" t="s">
        <v>53</v>
      </c>
      <c r="R7229" t="s">
        <v>56</v>
      </c>
      <c r="S7229" t="s">
        <v>41</v>
      </c>
      <c r="T7229" t="s">
        <v>18686</v>
      </c>
      <c r="U7229" t="s">
        <v>18686</v>
      </c>
      <c r="V7229">
        <v>0</v>
      </c>
      <c r="W7229">
        <v>0</v>
      </c>
      <c r="X7229">
        <v>0</v>
      </c>
      <c r="Y7229">
        <v>0</v>
      </c>
      <c r="Z7229">
        <v>0</v>
      </c>
      <c r="AA7229">
        <v>0</v>
      </c>
      <c r="AB7229">
        <v>0</v>
      </c>
      <c r="AC7229">
        <v>1</v>
      </c>
      <c r="AD7229">
        <v>0</v>
      </c>
    </row>
    <row r="7230" spans="1:30" hidden="1" x14ac:dyDescent="0.3">
      <c r="A7230" t="s">
        <v>23252</v>
      </c>
      <c r="B7230" t="s">
        <v>23253</v>
      </c>
      <c r="C7230" t="s">
        <v>32</v>
      </c>
      <c r="E7230" t="s">
        <v>2714</v>
      </c>
      <c r="F7230">
        <v>500000</v>
      </c>
      <c r="G7230" t="s">
        <v>23252</v>
      </c>
      <c r="H7230" t="s">
        <v>23254</v>
      </c>
      <c r="I7230" t="s">
        <v>23255</v>
      </c>
      <c r="J7230" t="s">
        <v>18686</v>
      </c>
      <c r="K7230" t="s">
        <v>37</v>
      </c>
      <c r="L7230" t="s">
        <v>53</v>
      </c>
      <c r="M7230" t="s">
        <v>54</v>
      </c>
      <c r="N7230" t="s">
        <v>6694</v>
      </c>
      <c r="O7230" t="s">
        <v>23256</v>
      </c>
      <c r="Q7230" t="s">
        <v>53</v>
      </c>
      <c r="R7230" t="s">
        <v>56</v>
      </c>
      <c r="S7230" t="s">
        <v>41</v>
      </c>
      <c r="T7230" t="s">
        <v>18686</v>
      </c>
      <c r="U7230" t="s">
        <v>18686</v>
      </c>
      <c r="V7230">
        <v>0</v>
      </c>
      <c r="W7230">
        <v>0</v>
      </c>
      <c r="X7230">
        <v>0</v>
      </c>
      <c r="Y7230">
        <v>0</v>
      </c>
      <c r="Z7230">
        <v>0</v>
      </c>
      <c r="AA7230">
        <v>0</v>
      </c>
      <c r="AB7230">
        <v>0</v>
      </c>
      <c r="AC7230">
        <v>1</v>
      </c>
      <c r="AD7230">
        <v>0</v>
      </c>
    </row>
    <row r="7231" spans="1:30" hidden="1" x14ac:dyDescent="0.3">
      <c r="A7231" t="s">
        <v>23257</v>
      </c>
      <c r="B7231" t="s">
        <v>23258</v>
      </c>
      <c r="C7231" t="s">
        <v>32</v>
      </c>
      <c r="E7231" t="s">
        <v>1963</v>
      </c>
      <c r="F7231">
        <v>500000</v>
      </c>
      <c r="G7231" t="s">
        <v>23257</v>
      </c>
      <c r="H7231" t="s">
        <v>23259</v>
      </c>
      <c r="I7231" t="s">
        <v>23260</v>
      </c>
      <c r="J7231" t="s">
        <v>18686</v>
      </c>
      <c r="K7231" t="s">
        <v>37</v>
      </c>
      <c r="L7231" t="s">
        <v>53</v>
      </c>
      <c r="M7231" t="s">
        <v>1139</v>
      </c>
      <c r="N7231" t="s">
        <v>6358</v>
      </c>
      <c r="O7231" t="s">
        <v>23261</v>
      </c>
      <c r="P7231" s="1">
        <v>39083</v>
      </c>
      <c r="Q7231" t="s">
        <v>53</v>
      </c>
      <c r="R7231" t="s">
        <v>56</v>
      </c>
      <c r="S7231" t="s">
        <v>41</v>
      </c>
      <c r="T7231" t="s">
        <v>18686</v>
      </c>
      <c r="U7231" t="s">
        <v>18686</v>
      </c>
      <c r="V7231">
        <v>0</v>
      </c>
      <c r="W7231">
        <v>0</v>
      </c>
      <c r="X7231">
        <v>0</v>
      </c>
      <c r="Y7231">
        <v>0</v>
      </c>
      <c r="Z7231">
        <v>0</v>
      </c>
      <c r="AA7231">
        <v>0</v>
      </c>
      <c r="AB7231">
        <v>0</v>
      </c>
      <c r="AC7231">
        <v>1</v>
      </c>
      <c r="AD7231">
        <v>0</v>
      </c>
    </row>
    <row r="7232" spans="1:30" hidden="1" x14ac:dyDescent="0.3">
      <c r="A7232" t="s">
        <v>23262</v>
      </c>
      <c r="B7232" t="s">
        <v>23263</v>
      </c>
      <c r="C7232" t="s">
        <v>32</v>
      </c>
      <c r="D7232" t="s">
        <v>33</v>
      </c>
      <c r="E7232" s="1">
        <v>41770</v>
      </c>
      <c r="F7232">
        <v>6000000</v>
      </c>
      <c r="G7232" t="s">
        <v>23262</v>
      </c>
      <c r="H7232" t="s">
        <v>23264</v>
      </c>
      <c r="I7232" t="s">
        <v>23265</v>
      </c>
      <c r="J7232" t="s">
        <v>18686</v>
      </c>
      <c r="K7232" t="s">
        <v>37</v>
      </c>
      <c r="L7232" t="s">
        <v>53</v>
      </c>
      <c r="M7232" t="s">
        <v>747</v>
      </c>
      <c r="N7232" t="s">
        <v>748</v>
      </c>
      <c r="O7232" t="s">
        <v>748</v>
      </c>
      <c r="P7232" s="1">
        <v>40919</v>
      </c>
      <c r="Q7232" t="s">
        <v>53</v>
      </c>
      <c r="R7232" t="s">
        <v>56</v>
      </c>
      <c r="S7232" t="s">
        <v>41</v>
      </c>
      <c r="T7232" t="s">
        <v>18686</v>
      </c>
      <c r="U7232" t="s">
        <v>18686</v>
      </c>
      <c r="V7232">
        <v>0</v>
      </c>
      <c r="W7232">
        <v>0</v>
      </c>
      <c r="X7232">
        <v>0</v>
      </c>
      <c r="Y7232">
        <v>0</v>
      </c>
      <c r="Z7232">
        <v>0</v>
      </c>
      <c r="AA7232">
        <v>0</v>
      </c>
      <c r="AB7232">
        <v>0</v>
      </c>
      <c r="AC7232">
        <v>1</v>
      </c>
      <c r="AD7232">
        <v>0</v>
      </c>
    </row>
    <row r="7233" spans="1:30" hidden="1" x14ac:dyDescent="0.3">
      <c r="A7233" t="s">
        <v>23262</v>
      </c>
      <c r="B7233" t="s">
        <v>23266</v>
      </c>
      <c r="C7233" t="s">
        <v>32</v>
      </c>
      <c r="D7233" t="s">
        <v>50</v>
      </c>
      <c r="E7233" t="s">
        <v>2073</v>
      </c>
      <c r="F7233">
        <v>5000000</v>
      </c>
      <c r="G7233" t="s">
        <v>23262</v>
      </c>
      <c r="H7233" t="s">
        <v>23264</v>
      </c>
      <c r="I7233" t="s">
        <v>23265</v>
      </c>
      <c r="J7233" t="s">
        <v>18686</v>
      </c>
      <c r="K7233" t="s">
        <v>37</v>
      </c>
      <c r="L7233" t="s">
        <v>53</v>
      </c>
      <c r="M7233" t="s">
        <v>747</v>
      </c>
      <c r="N7233" t="s">
        <v>748</v>
      </c>
      <c r="O7233" t="s">
        <v>748</v>
      </c>
      <c r="P7233" s="1">
        <v>40919</v>
      </c>
      <c r="Q7233" t="s">
        <v>53</v>
      </c>
      <c r="R7233" t="s">
        <v>56</v>
      </c>
      <c r="S7233" t="s">
        <v>41</v>
      </c>
      <c r="T7233" t="s">
        <v>18686</v>
      </c>
      <c r="U7233" t="s">
        <v>18686</v>
      </c>
      <c r="V7233">
        <v>0</v>
      </c>
      <c r="W7233">
        <v>0</v>
      </c>
      <c r="X7233">
        <v>0</v>
      </c>
      <c r="Y7233">
        <v>0</v>
      </c>
      <c r="Z7233">
        <v>0</v>
      </c>
      <c r="AA7233">
        <v>0</v>
      </c>
      <c r="AB7233">
        <v>0</v>
      </c>
      <c r="AC7233">
        <v>1</v>
      </c>
      <c r="AD7233">
        <v>0</v>
      </c>
    </row>
    <row r="7234" spans="1:30" hidden="1" x14ac:dyDescent="0.3">
      <c r="A7234" t="s">
        <v>23262</v>
      </c>
      <c r="B7234" t="s">
        <v>23267</v>
      </c>
      <c r="C7234" t="s">
        <v>32</v>
      </c>
      <c r="D7234" t="s">
        <v>33</v>
      </c>
      <c r="E7234" t="s">
        <v>3342</v>
      </c>
      <c r="F7234">
        <v>27000000</v>
      </c>
      <c r="G7234" t="s">
        <v>23262</v>
      </c>
      <c r="H7234" t="s">
        <v>23264</v>
      </c>
      <c r="I7234" t="s">
        <v>23265</v>
      </c>
      <c r="J7234" t="s">
        <v>18686</v>
      </c>
      <c r="K7234" t="s">
        <v>37</v>
      </c>
      <c r="L7234" t="s">
        <v>53</v>
      </c>
      <c r="M7234" t="s">
        <v>747</v>
      </c>
      <c r="N7234" t="s">
        <v>748</v>
      </c>
      <c r="O7234" t="s">
        <v>748</v>
      </c>
      <c r="P7234" s="1">
        <v>40919</v>
      </c>
      <c r="Q7234" t="s">
        <v>53</v>
      </c>
      <c r="R7234" t="s">
        <v>56</v>
      </c>
      <c r="S7234" t="s">
        <v>41</v>
      </c>
      <c r="T7234" t="s">
        <v>18686</v>
      </c>
      <c r="U7234" t="s">
        <v>18686</v>
      </c>
      <c r="V7234">
        <v>0</v>
      </c>
      <c r="W7234">
        <v>0</v>
      </c>
      <c r="X7234">
        <v>0</v>
      </c>
      <c r="Y7234">
        <v>0</v>
      </c>
      <c r="Z7234">
        <v>0</v>
      </c>
      <c r="AA7234">
        <v>0</v>
      </c>
      <c r="AB7234">
        <v>0</v>
      </c>
      <c r="AC7234">
        <v>1</v>
      </c>
      <c r="AD7234">
        <v>0</v>
      </c>
    </row>
    <row r="7235" spans="1:30" hidden="1" x14ac:dyDescent="0.3">
      <c r="A7235" t="s">
        <v>23268</v>
      </c>
      <c r="B7235" t="s">
        <v>23269</v>
      </c>
      <c r="C7235" t="s">
        <v>32</v>
      </c>
      <c r="D7235" t="s">
        <v>50</v>
      </c>
      <c r="E7235" t="s">
        <v>23270</v>
      </c>
      <c r="F7235">
        <v>5100000</v>
      </c>
      <c r="G7235" t="s">
        <v>23268</v>
      </c>
      <c r="H7235" t="s">
        <v>23271</v>
      </c>
      <c r="I7235" t="s">
        <v>23272</v>
      </c>
      <c r="J7235" t="s">
        <v>18686</v>
      </c>
      <c r="K7235" t="s">
        <v>37</v>
      </c>
      <c r="L7235" t="s">
        <v>53</v>
      </c>
      <c r="M7235" t="s">
        <v>54</v>
      </c>
      <c r="N7235" t="s">
        <v>95</v>
      </c>
      <c r="O7235" t="s">
        <v>2083</v>
      </c>
      <c r="P7235" s="1">
        <v>40912</v>
      </c>
      <c r="Q7235" t="s">
        <v>53</v>
      </c>
      <c r="R7235" t="s">
        <v>56</v>
      </c>
      <c r="S7235" t="s">
        <v>41</v>
      </c>
      <c r="T7235" t="s">
        <v>18686</v>
      </c>
      <c r="U7235" t="s">
        <v>18686</v>
      </c>
      <c r="V7235">
        <v>0</v>
      </c>
      <c r="W7235">
        <v>0</v>
      </c>
      <c r="X7235">
        <v>0</v>
      </c>
      <c r="Y7235">
        <v>0</v>
      </c>
      <c r="Z7235">
        <v>0</v>
      </c>
      <c r="AA7235">
        <v>0</v>
      </c>
      <c r="AB7235">
        <v>0</v>
      </c>
      <c r="AC7235">
        <v>1</v>
      </c>
      <c r="AD7235">
        <v>0</v>
      </c>
    </row>
    <row r="7236" spans="1:30" hidden="1" x14ac:dyDescent="0.3">
      <c r="A7236" t="s">
        <v>23273</v>
      </c>
      <c r="B7236" t="s">
        <v>23274</v>
      </c>
      <c r="C7236" t="s">
        <v>32</v>
      </c>
      <c r="E7236" t="s">
        <v>20472</v>
      </c>
      <c r="F7236">
        <v>530000</v>
      </c>
      <c r="G7236" t="s">
        <v>23273</v>
      </c>
      <c r="H7236" t="s">
        <v>23275</v>
      </c>
      <c r="I7236" t="s">
        <v>23276</v>
      </c>
      <c r="J7236" t="s">
        <v>18686</v>
      </c>
      <c r="K7236" t="s">
        <v>109</v>
      </c>
      <c r="L7236" t="s">
        <v>53</v>
      </c>
      <c r="M7236" t="s">
        <v>774</v>
      </c>
      <c r="N7236" t="s">
        <v>775</v>
      </c>
      <c r="O7236" t="s">
        <v>12258</v>
      </c>
      <c r="P7236" s="1">
        <v>39814</v>
      </c>
      <c r="Q7236" t="s">
        <v>53</v>
      </c>
      <c r="R7236" t="s">
        <v>56</v>
      </c>
      <c r="S7236" t="s">
        <v>41</v>
      </c>
      <c r="T7236" t="s">
        <v>18686</v>
      </c>
      <c r="U7236" t="s">
        <v>18686</v>
      </c>
      <c r="V7236">
        <v>0</v>
      </c>
      <c r="W7236">
        <v>0</v>
      </c>
      <c r="X7236">
        <v>0</v>
      </c>
      <c r="Y7236">
        <v>0</v>
      </c>
      <c r="Z7236">
        <v>0</v>
      </c>
      <c r="AA7236">
        <v>0</v>
      </c>
      <c r="AB7236">
        <v>0</v>
      </c>
      <c r="AC7236">
        <v>1</v>
      </c>
      <c r="AD7236">
        <v>0</v>
      </c>
    </row>
    <row r="7237" spans="1:30" hidden="1" x14ac:dyDescent="0.3">
      <c r="A7237" t="s">
        <v>23277</v>
      </c>
      <c r="B7237" t="s">
        <v>23278</v>
      </c>
      <c r="C7237" t="s">
        <v>32</v>
      </c>
      <c r="E7237" t="s">
        <v>21106</v>
      </c>
      <c r="F7237">
        <v>384130</v>
      </c>
      <c r="G7237" t="s">
        <v>23277</v>
      </c>
      <c r="H7237" t="s">
        <v>23279</v>
      </c>
      <c r="I7237" t="s">
        <v>23280</v>
      </c>
      <c r="J7237" t="s">
        <v>18686</v>
      </c>
      <c r="K7237" t="s">
        <v>37</v>
      </c>
      <c r="L7237" t="s">
        <v>53</v>
      </c>
      <c r="M7237" t="s">
        <v>679</v>
      </c>
      <c r="N7237" t="s">
        <v>2193</v>
      </c>
      <c r="O7237" t="s">
        <v>2193</v>
      </c>
      <c r="P7237" s="1">
        <v>39814</v>
      </c>
      <c r="Q7237" t="s">
        <v>53</v>
      </c>
      <c r="R7237" t="s">
        <v>56</v>
      </c>
      <c r="S7237" t="s">
        <v>41</v>
      </c>
      <c r="T7237" t="s">
        <v>18686</v>
      </c>
      <c r="U7237" t="s">
        <v>18686</v>
      </c>
      <c r="V7237">
        <v>0</v>
      </c>
      <c r="W7237">
        <v>0</v>
      </c>
      <c r="X7237">
        <v>0</v>
      </c>
      <c r="Y7237">
        <v>0</v>
      </c>
      <c r="Z7237">
        <v>0</v>
      </c>
      <c r="AA7237">
        <v>0</v>
      </c>
      <c r="AB7237">
        <v>0</v>
      </c>
      <c r="AC7237">
        <v>1</v>
      </c>
      <c r="AD7237">
        <v>0</v>
      </c>
    </row>
    <row r="7238" spans="1:30" hidden="1" x14ac:dyDescent="0.3">
      <c r="A7238" t="s">
        <v>23281</v>
      </c>
      <c r="B7238" t="s">
        <v>23282</v>
      </c>
      <c r="C7238" t="s">
        <v>32</v>
      </c>
      <c r="E7238" t="s">
        <v>23061</v>
      </c>
      <c r="F7238">
        <v>6000000</v>
      </c>
      <c r="G7238" t="s">
        <v>23281</v>
      </c>
      <c r="H7238" t="s">
        <v>23283</v>
      </c>
      <c r="I7238" t="s">
        <v>23284</v>
      </c>
      <c r="J7238" t="s">
        <v>18686</v>
      </c>
      <c r="K7238" t="s">
        <v>37</v>
      </c>
      <c r="L7238" t="s">
        <v>53</v>
      </c>
      <c r="M7238" t="s">
        <v>101</v>
      </c>
      <c r="N7238" t="s">
        <v>102</v>
      </c>
      <c r="O7238" t="s">
        <v>103</v>
      </c>
      <c r="P7238" s="1">
        <v>36892</v>
      </c>
      <c r="Q7238" t="s">
        <v>53</v>
      </c>
      <c r="R7238" t="s">
        <v>56</v>
      </c>
      <c r="S7238" t="s">
        <v>41</v>
      </c>
      <c r="T7238" t="s">
        <v>18686</v>
      </c>
      <c r="U7238" t="s">
        <v>18686</v>
      </c>
      <c r="V7238">
        <v>0</v>
      </c>
      <c r="W7238">
        <v>0</v>
      </c>
      <c r="X7238">
        <v>0</v>
      </c>
      <c r="Y7238">
        <v>0</v>
      </c>
      <c r="Z7238">
        <v>0</v>
      </c>
      <c r="AA7238">
        <v>0</v>
      </c>
      <c r="AB7238">
        <v>0</v>
      </c>
      <c r="AC7238">
        <v>1</v>
      </c>
      <c r="AD7238">
        <v>0</v>
      </c>
    </row>
    <row r="7239" spans="1:30" hidden="1" x14ac:dyDescent="0.3">
      <c r="A7239" t="s">
        <v>23285</v>
      </c>
      <c r="B7239" t="s">
        <v>23286</v>
      </c>
      <c r="C7239" t="s">
        <v>32</v>
      </c>
      <c r="E7239" t="s">
        <v>2158</v>
      </c>
      <c r="F7239">
        <v>20000</v>
      </c>
      <c r="G7239" t="s">
        <v>23285</v>
      </c>
      <c r="H7239" t="s">
        <v>23287</v>
      </c>
      <c r="I7239" t="s">
        <v>23288</v>
      </c>
      <c r="J7239" t="s">
        <v>18686</v>
      </c>
      <c r="K7239" t="s">
        <v>109</v>
      </c>
      <c r="L7239" t="s">
        <v>53</v>
      </c>
      <c r="M7239" t="s">
        <v>222</v>
      </c>
      <c r="N7239" t="s">
        <v>223</v>
      </c>
      <c r="O7239" t="s">
        <v>224</v>
      </c>
      <c r="Q7239" t="s">
        <v>53</v>
      </c>
      <c r="R7239" t="s">
        <v>56</v>
      </c>
      <c r="S7239" t="s">
        <v>41</v>
      </c>
      <c r="T7239" t="s">
        <v>18686</v>
      </c>
      <c r="U7239" t="s">
        <v>18686</v>
      </c>
      <c r="V7239">
        <v>0</v>
      </c>
      <c r="W7239">
        <v>0</v>
      </c>
      <c r="X7239">
        <v>0</v>
      </c>
      <c r="Y7239">
        <v>0</v>
      </c>
      <c r="Z7239">
        <v>0</v>
      </c>
      <c r="AA7239">
        <v>0</v>
      </c>
      <c r="AB7239">
        <v>0</v>
      </c>
      <c r="AC7239">
        <v>1</v>
      </c>
      <c r="AD7239">
        <v>0</v>
      </c>
    </row>
    <row r="7240" spans="1:30" hidden="1" x14ac:dyDescent="0.3">
      <c r="A7240" t="s">
        <v>23285</v>
      </c>
      <c r="B7240" t="s">
        <v>23289</v>
      </c>
      <c r="C7240" t="s">
        <v>32</v>
      </c>
      <c r="E7240" s="1">
        <v>39914</v>
      </c>
      <c r="F7240">
        <v>50000</v>
      </c>
      <c r="G7240" t="s">
        <v>23285</v>
      </c>
      <c r="H7240" t="s">
        <v>23287</v>
      </c>
      <c r="I7240" t="s">
        <v>23288</v>
      </c>
      <c r="J7240" t="s">
        <v>18686</v>
      </c>
      <c r="K7240" t="s">
        <v>109</v>
      </c>
      <c r="L7240" t="s">
        <v>53</v>
      </c>
      <c r="M7240" t="s">
        <v>222</v>
      </c>
      <c r="N7240" t="s">
        <v>223</v>
      </c>
      <c r="O7240" t="s">
        <v>224</v>
      </c>
      <c r="Q7240" t="s">
        <v>53</v>
      </c>
      <c r="R7240" t="s">
        <v>56</v>
      </c>
      <c r="S7240" t="s">
        <v>41</v>
      </c>
      <c r="T7240" t="s">
        <v>18686</v>
      </c>
      <c r="U7240" t="s">
        <v>18686</v>
      </c>
      <c r="V7240">
        <v>0</v>
      </c>
      <c r="W7240">
        <v>0</v>
      </c>
      <c r="X7240">
        <v>0</v>
      </c>
      <c r="Y7240">
        <v>0</v>
      </c>
      <c r="Z7240">
        <v>0</v>
      </c>
      <c r="AA7240">
        <v>0</v>
      </c>
      <c r="AB7240">
        <v>0</v>
      </c>
      <c r="AC7240">
        <v>1</v>
      </c>
      <c r="AD7240">
        <v>0</v>
      </c>
    </row>
    <row r="7241" spans="1:30" hidden="1" x14ac:dyDescent="0.3">
      <c r="A7241" t="s">
        <v>23285</v>
      </c>
      <c r="B7241" t="s">
        <v>23290</v>
      </c>
      <c r="C7241" t="s">
        <v>32</v>
      </c>
      <c r="E7241" s="1">
        <v>40366</v>
      </c>
      <c r="F7241">
        <v>300000</v>
      </c>
      <c r="G7241" t="s">
        <v>23285</v>
      </c>
      <c r="H7241" t="s">
        <v>23287</v>
      </c>
      <c r="I7241" t="s">
        <v>23288</v>
      </c>
      <c r="J7241" t="s">
        <v>18686</v>
      </c>
      <c r="K7241" t="s">
        <v>109</v>
      </c>
      <c r="L7241" t="s">
        <v>53</v>
      </c>
      <c r="M7241" t="s">
        <v>222</v>
      </c>
      <c r="N7241" t="s">
        <v>223</v>
      </c>
      <c r="O7241" t="s">
        <v>224</v>
      </c>
      <c r="Q7241" t="s">
        <v>53</v>
      </c>
      <c r="R7241" t="s">
        <v>56</v>
      </c>
      <c r="S7241" t="s">
        <v>41</v>
      </c>
      <c r="T7241" t="s">
        <v>18686</v>
      </c>
      <c r="U7241" t="s">
        <v>18686</v>
      </c>
      <c r="V7241">
        <v>0</v>
      </c>
      <c r="W7241">
        <v>0</v>
      </c>
      <c r="X7241">
        <v>0</v>
      </c>
      <c r="Y7241">
        <v>0</v>
      </c>
      <c r="Z7241">
        <v>0</v>
      </c>
      <c r="AA7241">
        <v>0</v>
      </c>
      <c r="AB7241">
        <v>0</v>
      </c>
      <c r="AC7241">
        <v>1</v>
      </c>
      <c r="AD7241">
        <v>0</v>
      </c>
    </row>
    <row r="7242" spans="1:30" hidden="1" x14ac:dyDescent="0.3">
      <c r="A7242" t="s">
        <v>23285</v>
      </c>
      <c r="B7242" t="s">
        <v>23291</v>
      </c>
      <c r="C7242" t="s">
        <v>32</v>
      </c>
      <c r="E7242" s="1">
        <v>39822</v>
      </c>
      <c r="F7242">
        <v>40000</v>
      </c>
      <c r="G7242" t="s">
        <v>23285</v>
      </c>
      <c r="H7242" t="s">
        <v>23287</v>
      </c>
      <c r="I7242" t="s">
        <v>23288</v>
      </c>
      <c r="J7242" t="s">
        <v>18686</v>
      </c>
      <c r="K7242" t="s">
        <v>109</v>
      </c>
      <c r="L7242" t="s">
        <v>53</v>
      </c>
      <c r="M7242" t="s">
        <v>222</v>
      </c>
      <c r="N7242" t="s">
        <v>223</v>
      </c>
      <c r="O7242" t="s">
        <v>224</v>
      </c>
      <c r="Q7242" t="s">
        <v>53</v>
      </c>
      <c r="R7242" t="s">
        <v>56</v>
      </c>
      <c r="S7242" t="s">
        <v>41</v>
      </c>
      <c r="T7242" t="s">
        <v>18686</v>
      </c>
      <c r="U7242" t="s">
        <v>18686</v>
      </c>
      <c r="V7242">
        <v>0</v>
      </c>
      <c r="W7242">
        <v>0</v>
      </c>
      <c r="X7242">
        <v>0</v>
      </c>
      <c r="Y7242">
        <v>0</v>
      </c>
      <c r="Z7242">
        <v>0</v>
      </c>
      <c r="AA7242">
        <v>0</v>
      </c>
      <c r="AB7242">
        <v>0</v>
      </c>
      <c r="AC7242">
        <v>1</v>
      </c>
      <c r="AD7242">
        <v>0</v>
      </c>
    </row>
    <row r="7243" spans="1:30" hidden="1" x14ac:dyDescent="0.3">
      <c r="A7243" t="s">
        <v>23285</v>
      </c>
      <c r="B7243" t="s">
        <v>23292</v>
      </c>
      <c r="C7243" t="s">
        <v>32</v>
      </c>
      <c r="E7243" t="s">
        <v>14485</v>
      </c>
      <c r="F7243">
        <v>23750</v>
      </c>
      <c r="G7243" t="s">
        <v>23285</v>
      </c>
      <c r="H7243" t="s">
        <v>23287</v>
      </c>
      <c r="I7243" t="s">
        <v>23288</v>
      </c>
      <c r="J7243" t="s">
        <v>18686</v>
      </c>
      <c r="K7243" t="s">
        <v>109</v>
      </c>
      <c r="L7243" t="s">
        <v>53</v>
      </c>
      <c r="M7243" t="s">
        <v>222</v>
      </c>
      <c r="N7243" t="s">
        <v>223</v>
      </c>
      <c r="O7243" t="s">
        <v>224</v>
      </c>
      <c r="Q7243" t="s">
        <v>53</v>
      </c>
      <c r="R7243" t="s">
        <v>56</v>
      </c>
      <c r="S7243" t="s">
        <v>41</v>
      </c>
      <c r="T7243" t="s">
        <v>18686</v>
      </c>
      <c r="U7243" t="s">
        <v>18686</v>
      </c>
      <c r="V7243">
        <v>0</v>
      </c>
      <c r="W7243">
        <v>0</v>
      </c>
      <c r="X7243">
        <v>0</v>
      </c>
      <c r="Y7243">
        <v>0</v>
      </c>
      <c r="Z7243">
        <v>0</v>
      </c>
      <c r="AA7243">
        <v>0</v>
      </c>
      <c r="AB7243">
        <v>0</v>
      </c>
      <c r="AC7243">
        <v>1</v>
      </c>
      <c r="AD7243">
        <v>0</v>
      </c>
    </row>
    <row r="7244" spans="1:30" hidden="1" x14ac:dyDescent="0.3">
      <c r="A7244" t="s">
        <v>23285</v>
      </c>
      <c r="B7244" t="s">
        <v>23293</v>
      </c>
      <c r="C7244" t="s">
        <v>32</v>
      </c>
      <c r="E7244" s="1">
        <v>40396</v>
      </c>
      <c r="F7244">
        <v>71250</v>
      </c>
      <c r="G7244" t="s">
        <v>23285</v>
      </c>
      <c r="H7244" t="s">
        <v>23287</v>
      </c>
      <c r="I7244" t="s">
        <v>23288</v>
      </c>
      <c r="J7244" t="s">
        <v>18686</v>
      </c>
      <c r="K7244" t="s">
        <v>109</v>
      </c>
      <c r="L7244" t="s">
        <v>53</v>
      </c>
      <c r="M7244" t="s">
        <v>222</v>
      </c>
      <c r="N7244" t="s">
        <v>223</v>
      </c>
      <c r="O7244" t="s">
        <v>224</v>
      </c>
      <c r="Q7244" t="s">
        <v>53</v>
      </c>
      <c r="R7244" t="s">
        <v>56</v>
      </c>
      <c r="S7244" t="s">
        <v>41</v>
      </c>
      <c r="T7244" t="s">
        <v>18686</v>
      </c>
      <c r="U7244" t="s">
        <v>18686</v>
      </c>
      <c r="V7244">
        <v>0</v>
      </c>
      <c r="W7244">
        <v>0</v>
      </c>
      <c r="X7244">
        <v>0</v>
      </c>
      <c r="Y7244">
        <v>0</v>
      </c>
      <c r="Z7244">
        <v>0</v>
      </c>
      <c r="AA7244">
        <v>0</v>
      </c>
      <c r="AB7244">
        <v>0</v>
      </c>
      <c r="AC7244">
        <v>1</v>
      </c>
      <c r="AD7244">
        <v>0</v>
      </c>
    </row>
    <row r="7245" spans="1:30" hidden="1" x14ac:dyDescent="0.3">
      <c r="A7245" t="s">
        <v>23285</v>
      </c>
      <c r="B7245" t="s">
        <v>23294</v>
      </c>
      <c r="C7245" t="s">
        <v>32</v>
      </c>
      <c r="E7245" s="1">
        <v>40522</v>
      </c>
      <c r="F7245">
        <v>95000</v>
      </c>
      <c r="G7245" t="s">
        <v>23285</v>
      </c>
      <c r="H7245" t="s">
        <v>23287</v>
      </c>
      <c r="I7245" t="s">
        <v>23288</v>
      </c>
      <c r="J7245" t="s">
        <v>18686</v>
      </c>
      <c r="K7245" t="s">
        <v>109</v>
      </c>
      <c r="L7245" t="s">
        <v>53</v>
      </c>
      <c r="M7245" t="s">
        <v>222</v>
      </c>
      <c r="N7245" t="s">
        <v>223</v>
      </c>
      <c r="O7245" t="s">
        <v>224</v>
      </c>
      <c r="Q7245" t="s">
        <v>53</v>
      </c>
      <c r="R7245" t="s">
        <v>56</v>
      </c>
      <c r="S7245" t="s">
        <v>41</v>
      </c>
      <c r="T7245" t="s">
        <v>18686</v>
      </c>
      <c r="U7245" t="s">
        <v>18686</v>
      </c>
      <c r="V7245">
        <v>0</v>
      </c>
      <c r="W7245">
        <v>0</v>
      </c>
      <c r="X7245">
        <v>0</v>
      </c>
      <c r="Y7245">
        <v>0</v>
      </c>
      <c r="Z7245">
        <v>0</v>
      </c>
      <c r="AA7245">
        <v>0</v>
      </c>
      <c r="AB7245">
        <v>0</v>
      </c>
      <c r="AC7245">
        <v>1</v>
      </c>
      <c r="AD7245">
        <v>0</v>
      </c>
    </row>
    <row r="7246" spans="1:30" hidden="1" x14ac:dyDescent="0.3">
      <c r="A7246" t="s">
        <v>23285</v>
      </c>
      <c r="B7246" t="s">
        <v>23295</v>
      </c>
      <c r="C7246" t="s">
        <v>32</v>
      </c>
      <c r="E7246" s="1">
        <v>40299</v>
      </c>
      <c r="F7246">
        <v>23750</v>
      </c>
      <c r="G7246" t="s">
        <v>23285</v>
      </c>
      <c r="H7246" t="s">
        <v>23287</v>
      </c>
      <c r="I7246" t="s">
        <v>23288</v>
      </c>
      <c r="J7246" t="s">
        <v>18686</v>
      </c>
      <c r="K7246" t="s">
        <v>109</v>
      </c>
      <c r="L7246" t="s">
        <v>53</v>
      </c>
      <c r="M7246" t="s">
        <v>222</v>
      </c>
      <c r="N7246" t="s">
        <v>223</v>
      </c>
      <c r="O7246" t="s">
        <v>224</v>
      </c>
      <c r="Q7246" t="s">
        <v>53</v>
      </c>
      <c r="R7246" t="s">
        <v>56</v>
      </c>
      <c r="S7246" t="s">
        <v>41</v>
      </c>
      <c r="T7246" t="s">
        <v>18686</v>
      </c>
      <c r="U7246" t="s">
        <v>18686</v>
      </c>
      <c r="V7246">
        <v>0</v>
      </c>
      <c r="W7246">
        <v>0</v>
      </c>
      <c r="X7246">
        <v>0</v>
      </c>
      <c r="Y7246">
        <v>0</v>
      </c>
      <c r="Z7246">
        <v>0</v>
      </c>
      <c r="AA7246">
        <v>0</v>
      </c>
      <c r="AB7246">
        <v>0</v>
      </c>
      <c r="AC7246">
        <v>1</v>
      </c>
      <c r="AD7246">
        <v>0</v>
      </c>
    </row>
    <row r="7247" spans="1:30" hidden="1" x14ac:dyDescent="0.3">
      <c r="A7247" t="s">
        <v>23285</v>
      </c>
      <c r="B7247" t="s">
        <v>23296</v>
      </c>
      <c r="C7247" t="s">
        <v>32</v>
      </c>
      <c r="E7247" t="s">
        <v>12345</v>
      </c>
      <c r="F7247">
        <v>600000</v>
      </c>
      <c r="G7247" t="s">
        <v>23285</v>
      </c>
      <c r="H7247" t="s">
        <v>23287</v>
      </c>
      <c r="I7247" t="s">
        <v>23288</v>
      </c>
      <c r="J7247" t="s">
        <v>18686</v>
      </c>
      <c r="K7247" t="s">
        <v>109</v>
      </c>
      <c r="L7247" t="s">
        <v>53</v>
      </c>
      <c r="M7247" t="s">
        <v>222</v>
      </c>
      <c r="N7247" t="s">
        <v>223</v>
      </c>
      <c r="O7247" t="s">
        <v>224</v>
      </c>
      <c r="Q7247" t="s">
        <v>53</v>
      </c>
      <c r="R7247" t="s">
        <v>56</v>
      </c>
      <c r="S7247" t="s">
        <v>41</v>
      </c>
      <c r="T7247" t="s">
        <v>18686</v>
      </c>
      <c r="U7247" t="s">
        <v>18686</v>
      </c>
      <c r="V7247">
        <v>0</v>
      </c>
      <c r="W7247">
        <v>0</v>
      </c>
      <c r="X7247">
        <v>0</v>
      </c>
      <c r="Y7247">
        <v>0</v>
      </c>
      <c r="Z7247">
        <v>0</v>
      </c>
      <c r="AA7247">
        <v>0</v>
      </c>
      <c r="AB7247">
        <v>0</v>
      </c>
      <c r="AC7247">
        <v>1</v>
      </c>
      <c r="AD7247">
        <v>0</v>
      </c>
    </row>
    <row r="7248" spans="1:30" hidden="1" x14ac:dyDescent="0.3">
      <c r="A7248" t="s">
        <v>23285</v>
      </c>
      <c r="B7248" t="s">
        <v>23297</v>
      </c>
      <c r="C7248" t="s">
        <v>32</v>
      </c>
      <c r="E7248" t="s">
        <v>7624</v>
      </c>
      <c r="F7248">
        <v>20000</v>
      </c>
      <c r="G7248" t="s">
        <v>23285</v>
      </c>
      <c r="H7248" t="s">
        <v>23287</v>
      </c>
      <c r="I7248" t="s">
        <v>23288</v>
      </c>
      <c r="J7248" t="s">
        <v>18686</v>
      </c>
      <c r="K7248" t="s">
        <v>109</v>
      </c>
      <c r="L7248" t="s">
        <v>53</v>
      </c>
      <c r="M7248" t="s">
        <v>222</v>
      </c>
      <c r="N7248" t="s">
        <v>223</v>
      </c>
      <c r="O7248" t="s">
        <v>224</v>
      </c>
      <c r="Q7248" t="s">
        <v>53</v>
      </c>
      <c r="R7248" t="s">
        <v>56</v>
      </c>
      <c r="S7248" t="s">
        <v>41</v>
      </c>
      <c r="T7248" t="s">
        <v>18686</v>
      </c>
      <c r="U7248" t="s">
        <v>18686</v>
      </c>
      <c r="V7248">
        <v>0</v>
      </c>
      <c r="W7248">
        <v>0</v>
      </c>
      <c r="X7248">
        <v>0</v>
      </c>
      <c r="Y7248">
        <v>0</v>
      </c>
      <c r="Z7248">
        <v>0</v>
      </c>
      <c r="AA7248">
        <v>0</v>
      </c>
      <c r="AB7248">
        <v>0</v>
      </c>
      <c r="AC7248">
        <v>1</v>
      </c>
      <c r="AD7248">
        <v>0</v>
      </c>
    </row>
    <row r="7249" spans="1:30" hidden="1" x14ac:dyDescent="0.3">
      <c r="A7249" t="s">
        <v>23285</v>
      </c>
      <c r="B7249" t="s">
        <v>23298</v>
      </c>
      <c r="C7249" t="s">
        <v>32</v>
      </c>
      <c r="E7249" t="s">
        <v>8768</v>
      </c>
      <c r="F7249">
        <v>95000</v>
      </c>
      <c r="G7249" t="s">
        <v>23285</v>
      </c>
      <c r="H7249" t="s">
        <v>23287</v>
      </c>
      <c r="I7249" t="s">
        <v>23288</v>
      </c>
      <c r="J7249" t="s">
        <v>18686</v>
      </c>
      <c r="K7249" t="s">
        <v>109</v>
      </c>
      <c r="L7249" t="s">
        <v>53</v>
      </c>
      <c r="M7249" t="s">
        <v>222</v>
      </c>
      <c r="N7249" t="s">
        <v>223</v>
      </c>
      <c r="O7249" t="s">
        <v>224</v>
      </c>
      <c r="Q7249" t="s">
        <v>53</v>
      </c>
      <c r="R7249" t="s">
        <v>56</v>
      </c>
      <c r="S7249" t="s">
        <v>41</v>
      </c>
      <c r="T7249" t="s">
        <v>18686</v>
      </c>
      <c r="U7249" t="s">
        <v>18686</v>
      </c>
      <c r="V7249">
        <v>0</v>
      </c>
      <c r="W7249">
        <v>0</v>
      </c>
      <c r="X7249">
        <v>0</v>
      </c>
      <c r="Y7249">
        <v>0</v>
      </c>
      <c r="Z7249">
        <v>0</v>
      </c>
      <c r="AA7249">
        <v>0</v>
      </c>
      <c r="AB7249">
        <v>0</v>
      </c>
      <c r="AC7249">
        <v>1</v>
      </c>
      <c r="AD7249">
        <v>0</v>
      </c>
    </row>
    <row r="7250" spans="1:30" hidden="1" x14ac:dyDescent="0.3">
      <c r="A7250" t="s">
        <v>23299</v>
      </c>
      <c r="B7250" t="s">
        <v>23300</v>
      </c>
      <c r="C7250" t="s">
        <v>32</v>
      </c>
      <c r="D7250" t="s">
        <v>33</v>
      </c>
      <c r="E7250" t="s">
        <v>4503</v>
      </c>
      <c r="F7250">
        <v>15000000</v>
      </c>
      <c r="G7250" t="s">
        <v>23299</v>
      </c>
      <c r="H7250" t="s">
        <v>23301</v>
      </c>
      <c r="I7250" t="s">
        <v>23302</v>
      </c>
      <c r="J7250" t="s">
        <v>18686</v>
      </c>
      <c r="K7250" t="s">
        <v>37</v>
      </c>
      <c r="L7250" t="s">
        <v>53</v>
      </c>
      <c r="M7250" t="s">
        <v>54</v>
      </c>
      <c r="N7250" t="s">
        <v>95</v>
      </c>
      <c r="O7250" t="s">
        <v>7380</v>
      </c>
      <c r="P7250" s="1">
        <v>38718</v>
      </c>
      <c r="Q7250" t="s">
        <v>53</v>
      </c>
      <c r="R7250" t="s">
        <v>56</v>
      </c>
      <c r="S7250" t="s">
        <v>41</v>
      </c>
      <c r="T7250" t="s">
        <v>18686</v>
      </c>
      <c r="U7250" t="s">
        <v>18686</v>
      </c>
      <c r="V7250">
        <v>0</v>
      </c>
      <c r="W7250">
        <v>0</v>
      </c>
      <c r="X7250">
        <v>0</v>
      </c>
      <c r="Y7250">
        <v>0</v>
      </c>
      <c r="Z7250">
        <v>0</v>
      </c>
      <c r="AA7250">
        <v>0</v>
      </c>
      <c r="AB7250">
        <v>0</v>
      </c>
      <c r="AC7250">
        <v>1</v>
      </c>
      <c r="AD7250">
        <v>0</v>
      </c>
    </row>
    <row r="7251" spans="1:30" hidden="1" x14ac:dyDescent="0.3">
      <c r="A7251" t="s">
        <v>23299</v>
      </c>
      <c r="B7251" t="s">
        <v>23303</v>
      </c>
      <c r="C7251" t="s">
        <v>32</v>
      </c>
      <c r="D7251" t="s">
        <v>33</v>
      </c>
      <c r="E7251" s="1">
        <v>41644</v>
      </c>
      <c r="F7251">
        <v>10000000</v>
      </c>
      <c r="G7251" t="s">
        <v>23299</v>
      </c>
      <c r="H7251" t="s">
        <v>23301</v>
      </c>
      <c r="I7251" t="s">
        <v>23302</v>
      </c>
      <c r="J7251" t="s">
        <v>18686</v>
      </c>
      <c r="K7251" t="s">
        <v>37</v>
      </c>
      <c r="L7251" t="s">
        <v>53</v>
      </c>
      <c r="M7251" t="s">
        <v>54</v>
      </c>
      <c r="N7251" t="s">
        <v>95</v>
      </c>
      <c r="O7251" t="s">
        <v>7380</v>
      </c>
      <c r="P7251" s="1">
        <v>38718</v>
      </c>
      <c r="Q7251" t="s">
        <v>53</v>
      </c>
      <c r="R7251" t="s">
        <v>56</v>
      </c>
      <c r="S7251" t="s">
        <v>41</v>
      </c>
      <c r="T7251" t="s">
        <v>18686</v>
      </c>
      <c r="U7251" t="s">
        <v>18686</v>
      </c>
      <c r="V7251">
        <v>0</v>
      </c>
      <c r="W7251">
        <v>0</v>
      </c>
      <c r="X7251">
        <v>0</v>
      </c>
      <c r="Y7251">
        <v>0</v>
      </c>
      <c r="Z7251">
        <v>0</v>
      </c>
      <c r="AA7251">
        <v>0</v>
      </c>
      <c r="AB7251">
        <v>0</v>
      </c>
      <c r="AC7251">
        <v>1</v>
      </c>
      <c r="AD7251">
        <v>0</v>
      </c>
    </row>
    <row r="7252" spans="1:30" hidden="1" x14ac:dyDescent="0.3">
      <c r="A7252" t="s">
        <v>23304</v>
      </c>
      <c r="B7252" t="s">
        <v>23305</v>
      </c>
      <c r="C7252" t="s">
        <v>32</v>
      </c>
      <c r="D7252" t="s">
        <v>139</v>
      </c>
      <c r="E7252" s="1">
        <v>38512</v>
      </c>
      <c r="F7252">
        <v>25000000</v>
      </c>
      <c r="G7252" t="s">
        <v>23304</v>
      </c>
      <c r="H7252" t="s">
        <v>23306</v>
      </c>
      <c r="I7252" t="s">
        <v>23307</v>
      </c>
      <c r="J7252" t="s">
        <v>18686</v>
      </c>
      <c r="K7252" t="s">
        <v>72</v>
      </c>
      <c r="L7252" t="s">
        <v>53</v>
      </c>
      <c r="M7252" t="s">
        <v>774</v>
      </c>
      <c r="N7252" t="s">
        <v>775</v>
      </c>
      <c r="O7252" t="s">
        <v>2155</v>
      </c>
      <c r="Q7252" t="s">
        <v>53</v>
      </c>
      <c r="R7252" t="s">
        <v>56</v>
      </c>
      <c r="S7252" t="s">
        <v>41</v>
      </c>
      <c r="T7252" t="s">
        <v>18686</v>
      </c>
      <c r="U7252" t="s">
        <v>18686</v>
      </c>
      <c r="V7252">
        <v>0</v>
      </c>
      <c r="W7252">
        <v>0</v>
      </c>
      <c r="X7252">
        <v>0</v>
      </c>
      <c r="Y7252">
        <v>0</v>
      </c>
      <c r="Z7252">
        <v>0</v>
      </c>
      <c r="AA7252">
        <v>0</v>
      </c>
      <c r="AB7252">
        <v>0</v>
      </c>
      <c r="AC7252">
        <v>1</v>
      </c>
      <c r="AD7252">
        <v>0</v>
      </c>
    </row>
    <row r="7253" spans="1:30" hidden="1" x14ac:dyDescent="0.3">
      <c r="A7253" t="s">
        <v>23304</v>
      </c>
      <c r="B7253" t="s">
        <v>23308</v>
      </c>
      <c r="C7253" t="s">
        <v>32</v>
      </c>
      <c r="D7253" t="s">
        <v>50</v>
      </c>
      <c r="E7253" t="s">
        <v>23309</v>
      </c>
      <c r="F7253">
        <v>5500000</v>
      </c>
      <c r="G7253" t="s">
        <v>23304</v>
      </c>
      <c r="H7253" t="s">
        <v>23306</v>
      </c>
      <c r="I7253" t="s">
        <v>23307</v>
      </c>
      <c r="J7253" t="s">
        <v>18686</v>
      </c>
      <c r="K7253" t="s">
        <v>72</v>
      </c>
      <c r="L7253" t="s">
        <v>53</v>
      </c>
      <c r="M7253" t="s">
        <v>774</v>
      </c>
      <c r="N7253" t="s">
        <v>775</v>
      </c>
      <c r="O7253" t="s">
        <v>2155</v>
      </c>
      <c r="Q7253" t="s">
        <v>53</v>
      </c>
      <c r="R7253" t="s">
        <v>56</v>
      </c>
      <c r="S7253" t="s">
        <v>41</v>
      </c>
      <c r="T7253" t="s">
        <v>18686</v>
      </c>
      <c r="U7253" t="s">
        <v>18686</v>
      </c>
      <c r="V7253">
        <v>0</v>
      </c>
      <c r="W7253">
        <v>0</v>
      </c>
      <c r="X7253">
        <v>0</v>
      </c>
      <c r="Y7253">
        <v>0</v>
      </c>
      <c r="Z7253">
        <v>0</v>
      </c>
      <c r="AA7253">
        <v>0</v>
      </c>
      <c r="AB7253">
        <v>0</v>
      </c>
      <c r="AC7253">
        <v>1</v>
      </c>
      <c r="AD7253">
        <v>0</v>
      </c>
    </row>
    <row r="7254" spans="1:30" hidden="1" x14ac:dyDescent="0.3">
      <c r="A7254" t="s">
        <v>23304</v>
      </c>
      <c r="B7254" t="s">
        <v>23310</v>
      </c>
      <c r="C7254" t="s">
        <v>32</v>
      </c>
      <c r="D7254" t="s">
        <v>139</v>
      </c>
      <c r="E7254" t="s">
        <v>5188</v>
      </c>
      <c r="F7254">
        <v>20000000</v>
      </c>
      <c r="G7254" t="s">
        <v>23304</v>
      </c>
      <c r="H7254" t="s">
        <v>23306</v>
      </c>
      <c r="I7254" t="s">
        <v>23307</v>
      </c>
      <c r="J7254" t="s">
        <v>18686</v>
      </c>
      <c r="K7254" t="s">
        <v>72</v>
      </c>
      <c r="L7254" t="s">
        <v>53</v>
      </c>
      <c r="M7254" t="s">
        <v>774</v>
      </c>
      <c r="N7254" t="s">
        <v>775</v>
      </c>
      <c r="O7254" t="s">
        <v>2155</v>
      </c>
      <c r="Q7254" t="s">
        <v>53</v>
      </c>
      <c r="R7254" t="s">
        <v>56</v>
      </c>
      <c r="S7254" t="s">
        <v>41</v>
      </c>
      <c r="T7254" t="s">
        <v>18686</v>
      </c>
      <c r="U7254" t="s">
        <v>18686</v>
      </c>
      <c r="V7254">
        <v>0</v>
      </c>
      <c r="W7254">
        <v>0</v>
      </c>
      <c r="X7254">
        <v>0</v>
      </c>
      <c r="Y7254">
        <v>0</v>
      </c>
      <c r="Z7254">
        <v>0</v>
      </c>
      <c r="AA7254">
        <v>0</v>
      </c>
      <c r="AB7254">
        <v>0</v>
      </c>
      <c r="AC7254">
        <v>1</v>
      </c>
      <c r="AD7254">
        <v>0</v>
      </c>
    </row>
    <row r="7255" spans="1:30" hidden="1" x14ac:dyDescent="0.3">
      <c r="A7255" t="s">
        <v>23304</v>
      </c>
      <c r="B7255" t="s">
        <v>23311</v>
      </c>
      <c r="C7255" t="s">
        <v>32</v>
      </c>
      <c r="D7255" t="s">
        <v>50</v>
      </c>
      <c r="E7255" t="s">
        <v>9195</v>
      </c>
      <c r="F7255">
        <v>13000000</v>
      </c>
      <c r="G7255" t="s">
        <v>23304</v>
      </c>
      <c r="H7255" t="s">
        <v>23306</v>
      </c>
      <c r="I7255" t="s">
        <v>23307</v>
      </c>
      <c r="J7255" t="s">
        <v>18686</v>
      </c>
      <c r="K7255" t="s">
        <v>72</v>
      </c>
      <c r="L7255" t="s">
        <v>53</v>
      </c>
      <c r="M7255" t="s">
        <v>774</v>
      </c>
      <c r="N7255" t="s">
        <v>775</v>
      </c>
      <c r="O7255" t="s">
        <v>2155</v>
      </c>
      <c r="Q7255" t="s">
        <v>53</v>
      </c>
      <c r="R7255" t="s">
        <v>56</v>
      </c>
      <c r="S7255" t="s">
        <v>41</v>
      </c>
      <c r="T7255" t="s">
        <v>18686</v>
      </c>
      <c r="U7255" t="s">
        <v>18686</v>
      </c>
      <c r="V7255">
        <v>0</v>
      </c>
      <c r="W7255">
        <v>0</v>
      </c>
      <c r="X7255">
        <v>0</v>
      </c>
      <c r="Y7255">
        <v>0</v>
      </c>
      <c r="Z7255">
        <v>0</v>
      </c>
      <c r="AA7255">
        <v>0</v>
      </c>
      <c r="AB7255">
        <v>0</v>
      </c>
      <c r="AC7255">
        <v>1</v>
      </c>
      <c r="AD7255">
        <v>0</v>
      </c>
    </row>
    <row r="7256" spans="1:30" hidden="1" x14ac:dyDescent="0.3">
      <c r="A7256" t="s">
        <v>23312</v>
      </c>
      <c r="B7256" t="s">
        <v>23313</v>
      </c>
      <c r="C7256" t="s">
        <v>32</v>
      </c>
      <c r="E7256" s="1">
        <v>40460</v>
      </c>
      <c r="F7256">
        <v>36500</v>
      </c>
      <c r="G7256" t="s">
        <v>23312</v>
      </c>
      <c r="H7256" t="s">
        <v>23314</v>
      </c>
      <c r="I7256" t="s">
        <v>23315</v>
      </c>
      <c r="J7256" t="s">
        <v>18686</v>
      </c>
      <c r="K7256" t="s">
        <v>37</v>
      </c>
      <c r="L7256" t="s">
        <v>53</v>
      </c>
      <c r="M7256" t="s">
        <v>150</v>
      </c>
      <c r="N7256" t="s">
        <v>16828</v>
      </c>
      <c r="O7256" t="s">
        <v>19025</v>
      </c>
      <c r="P7256" s="1">
        <v>39814</v>
      </c>
      <c r="Q7256" t="s">
        <v>53</v>
      </c>
      <c r="R7256" t="s">
        <v>56</v>
      </c>
      <c r="S7256" t="s">
        <v>41</v>
      </c>
      <c r="T7256" t="s">
        <v>18686</v>
      </c>
      <c r="U7256" t="s">
        <v>18686</v>
      </c>
      <c r="V7256">
        <v>0</v>
      </c>
      <c r="W7256">
        <v>0</v>
      </c>
      <c r="X7256">
        <v>0</v>
      </c>
      <c r="Y7256">
        <v>0</v>
      </c>
      <c r="Z7256">
        <v>0</v>
      </c>
      <c r="AA7256">
        <v>0</v>
      </c>
      <c r="AB7256">
        <v>0</v>
      </c>
      <c r="AC7256">
        <v>1</v>
      </c>
      <c r="AD7256">
        <v>0</v>
      </c>
    </row>
    <row r="7257" spans="1:30" hidden="1" x14ac:dyDescent="0.3">
      <c r="A7257" t="s">
        <v>23316</v>
      </c>
      <c r="B7257" t="s">
        <v>23317</v>
      </c>
      <c r="C7257" t="s">
        <v>32</v>
      </c>
      <c r="E7257" t="s">
        <v>13209</v>
      </c>
      <c r="F7257">
        <v>2000000</v>
      </c>
      <c r="G7257" t="s">
        <v>23316</v>
      </c>
      <c r="H7257" t="s">
        <v>23318</v>
      </c>
      <c r="I7257" t="s">
        <v>23319</v>
      </c>
      <c r="J7257" t="s">
        <v>18686</v>
      </c>
      <c r="K7257" t="s">
        <v>37</v>
      </c>
      <c r="L7257" t="s">
        <v>53</v>
      </c>
      <c r="M7257" t="s">
        <v>150</v>
      </c>
      <c r="N7257" t="s">
        <v>151</v>
      </c>
      <c r="O7257" t="s">
        <v>807</v>
      </c>
      <c r="P7257" s="1">
        <v>37257</v>
      </c>
      <c r="Q7257" t="s">
        <v>53</v>
      </c>
      <c r="R7257" t="s">
        <v>56</v>
      </c>
      <c r="S7257" t="s">
        <v>41</v>
      </c>
      <c r="T7257" t="s">
        <v>18686</v>
      </c>
      <c r="U7257" t="s">
        <v>18686</v>
      </c>
      <c r="V7257">
        <v>0</v>
      </c>
      <c r="W7257">
        <v>0</v>
      </c>
      <c r="X7257">
        <v>0</v>
      </c>
      <c r="Y7257">
        <v>0</v>
      </c>
      <c r="Z7257">
        <v>0</v>
      </c>
      <c r="AA7257">
        <v>0</v>
      </c>
      <c r="AB7257">
        <v>0</v>
      </c>
      <c r="AC7257">
        <v>1</v>
      </c>
      <c r="AD7257">
        <v>0</v>
      </c>
    </row>
    <row r="7258" spans="1:30" hidden="1" x14ac:dyDescent="0.3">
      <c r="A7258" t="s">
        <v>23316</v>
      </c>
      <c r="B7258" t="s">
        <v>23320</v>
      </c>
      <c r="C7258" t="s">
        <v>32</v>
      </c>
      <c r="D7258" t="s">
        <v>50</v>
      </c>
      <c r="E7258" s="1">
        <v>39573</v>
      </c>
      <c r="F7258">
        <v>3000000</v>
      </c>
      <c r="G7258" t="s">
        <v>23316</v>
      </c>
      <c r="H7258" t="s">
        <v>23318</v>
      </c>
      <c r="I7258" t="s">
        <v>23319</v>
      </c>
      <c r="J7258" t="s">
        <v>18686</v>
      </c>
      <c r="K7258" t="s">
        <v>37</v>
      </c>
      <c r="L7258" t="s">
        <v>53</v>
      </c>
      <c r="M7258" t="s">
        <v>150</v>
      </c>
      <c r="N7258" t="s">
        <v>151</v>
      </c>
      <c r="O7258" t="s">
        <v>807</v>
      </c>
      <c r="P7258" s="1">
        <v>37257</v>
      </c>
      <c r="Q7258" t="s">
        <v>53</v>
      </c>
      <c r="R7258" t="s">
        <v>56</v>
      </c>
      <c r="S7258" t="s">
        <v>41</v>
      </c>
      <c r="T7258" t="s">
        <v>18686</v>
      </c>
      <c r="U7258" t="s">
        <v>18686</v>
      </c>
      <c r="V7258">
        <v>0</v>
      </c>
      <c r="W7258">
        <v>0</v>
      </c>
      <c r="X7258">
        <v>0</v>
      </c>
      <c r="Y7258">
        <v>0</v>
      </c>
      <c r="Z7258">
        <v>0</v>
      </c>
      <c r="AA7258">
        <v>0</v>
      </c>
      <c r="AB7258">
        <v>0</v>
      </c>
      <c r="AC7258">
        <v>1</v>
      </c>
      <c r="AD7258">
        <v>0</v>
      </c>
    </row>
    <row r="7259" spans="1:30" hidden="1" x14ac:dyDescent="0.3">
      <c r="A7259" t="s">
        <v>23321</v>
      </c>
      <c r="B7259" t="s">
        <v>23322</v>
      </c>
      <c r="C7259" t="s">
        <v>32</v>
      </c>
      <c r="E7259" t="s">
        <v>23323</v>
      </c>
      <c r="F7259">
        <v>8000000</v>
      </c>
      <c r="G7259" t="s">
        <v>23321</v>
      </c>
      <c r="H7259" t="s">
        <v>23324</v>
      </c>
      <c r="I7259" t="s">
        <v>23325</v>
      </c>
      <c r="J7259" t="s">
        <v>18686</v>
      </c>
      <c r="K7259" t="s">
        <v>109</v>
      </c>
      <c r="L7259" t="s">
        <v>53</v>
      </c>
      <c r="M7259" t="s">
        <v>54</v>
      </c>
      <c r="N7259" t="s">
        <v>95</v>
      </c>
      <c r="O7259" t="s">
        <v>1662</v>
      </c>
      <c r="P7259" s="1">
        <v>35796</v>
      </c>
      <c r="Q7259" t="s">
        <v>53</v>
      </c>
      <c r="R7259" t="s">
        <v>56</v>
      </c>
      <c r="S7259" t="s">
        <v>41</v>
      </c>
      <c r="T7259" t="s">
        <v>18686</v>
      </c>
      <c r="U7259" t="s">
        <v>18686</v>
      </c>
      <c r="V7259">
        <v>0</v>
      </c>
      <c r="W7259">
        <v>0</v>
      </c>
      <c r="X7259">
        <v>0</v>
      </c>
      <c r="Y7259">
        <v>0</v>
      </c>
      <c r="Z7259">
        <v>0</v>
      </c>
      <c r="AA7259">
        <v>0</v>
      </c>
      <c r="AB7259">
        <v>0</v>
      </c>
      <c r="AC7259">
        <v>1</v>
      </c>
      <c r="AD7259">
        <v>0</v>
      </c>
    </row>
    <row r="7260" spans="1:30" hidden="1" x14ac:dyDescent="0.3">
      <c r="A7260" t="s">
        <v>23326</v>
      </c>
      <c r="B7260" t="s">
        <v>23327</v>
      </c>
      <c r="C7260" t="s">
        <v>32</v>
      </c>
      <c r="D7260" t="s">
        <v>50</v>
      </c>
      <c r="E7260" s="1">
        <v>41557</v>
      </c>
      <c r="F7260">
        <v>5000000</v>
      </c>
      <c r="G7260" t="s">
        <v>23326</v>
      </c>
      <c r="H7260" t="s">
        <v>23328</v>
      </c>
      <c r="I7260" t="s">
        <v>23329</v>
      </c>
      <c r="J7260" t="s">
        <v>18686</v>
      </c>
      <c r="K7260" t="s">
        <v>72</v>
      </c>
      <c r="L7260" t="s">
        <v>53</v>
      </c>
      <c r="M7260" t="s">
        <v>54</v>
      </c>
      <c r="N7260" t="s">
        <v>95</v>
      </c>
      <c r="O7260" t="s">
        <v>96</v>
      </c>
      <c r="P7260" t="s">
        <v>13712</v>
      </c>
      <c r="Q7260" t="s">
        <v>53</v>
      </c>
      <c r="R7260" t="s">
        <v>56</v>
      </c>
      <c r="S7260" t="s">
        <v>41</v>
      </c>
      <c r="T7260" t="s">
        <v>18686</v>
      </c>
      <c r="U7260" t="s">
        <v>18686</v>
      </c>
      <c r="V7260">
        <v>0</v>
      </c>
      <c r="W7260">
        <v>0</v>
      </c>
      <c r="X7260">
        <v>0</v>
      </c>
      <c r="Y7260">
        <v>0</v>
      </c>
      <c r="Z7260">
        <v>0</v>
      </c>
      <c r="AA7260">
        <v>0</v>
      </c>
      <c r="AB7260">
        <v>0</v>
      </c>
      <c r="AC7260">
        <v>1</v>
      </c>
      <c r="AD7260">
        <v>0</v>
      </c>
    </row>
    <row r="7261" spans="1:30" hidden="1" x14ac:dyDescent="0.3">
      <c r="A7261" t="s">
        <v>23330</v>
      </c>
      <c r="B7261" t="s">
        <v>23331</v>
      </c>
      <c r="C7261" t="s">
        <v>32</v>
      </c>
      <c r="E7261" s="1">
        <v>40970</v>
      </c>
      <c r="F7261">
        <v>713000</v>
      </c>
      <c r="G7261" t="s">
        <v>23330</v>
      </c>
      <c r="H7261" t="s">
        <v>23332</v>
      </c>
      <c r="I7261" t="s">
        <v>23333</v>
      </c>
      <c r="J7261" t="s">
        <v>18686</v>
      </c>
      <c r="K7261" t="s">
        <v>37</v>
      </c>
      <c r="L7261" t="s">
        <v>53</v>
      </c>
      <c r="M7261" t="s">
        <v>150</v>
      </c>
      <c r="N7261" t="s">
        <v>151</v>
      </c>
      <c r="O7261" t="s">
        <v>911</v>
      </c>
      <c r="P7261" s="1">
        <v>39814</v>
      </c>
      <c r="Q7261" t="s">
        <v>53</v>
      </c>
      <c r="R7261" t="s">
        <v>56</v>
      </c>
      <c r="S7261" t="s">
        <v>41</v>
      </c>
      <c r="T7261" t="s">
        <v>18686</v>
      </c>
      <c r="U7261" t="s">
        <v>18686</v>
      </c>
      <c r="V7261">
        <v>0</v>
      </c>
      <c r="W7261">
        <v>0</v>
      </c>
      <c r="X7261">
        <v>0</v>
      </c>
      <c r="Y7261">
        <v>0</v>
      </c>
      <c r="Z7261">
        <v>0</v>
      </c>
      <c r="AA7261">
        <v>0</v>
      </c>
      <c r="AB7261">
        <v>0</v>
      </c>
      <c r="AC7261">
        <v>1</v>
      </c>
      <c r="AD7261">
        <v>0</v>
      </c>
    </row>
    <row r="7262" spans="1:30" hidden="1" x14ac:dyDescent="0.3">
      <c r="A7262" t="s">
        <v>23334</v>
      </c>
      <c r="B7262" t="s">
        <v>23335</v>
      </c>
      <c r="C7262" t="s">
        <v>32</v>
      </c>
      <c r="D7262" t="s">
        <v>50</v>
      </c>
      <c r="E7262" t="s">
        <v>23336</v>
      </c>
      <c r="F7262">
        <v>2000000</v>
      </c>
      <c r="G7262" t="s">
        <v>23334</v>
      </c>
      <c r="H7262" t="s">
        <v>23337</v>
      </c>
      <c r="I7262" t="s">
        <v>23338</v>
      </c>
      <c r="J7262" t="s">
        <v>18686</v>
      </c>
      <c r="K7262" t="s">
        <v>109</v>
      </c>
      <c r="L7262" t="s">
        <v>53</v>
      </c>
      <c r="M7262" t="s">
        <v>150</v>
      </c>
      <c r="N7262" t="s">
        <v>151</v>
      </c>
      <c r="O7262" t="s">
        <v>911</v>
      </c>
      <c r="Q7262" t="s">
        <v>53</v>
      </c>
      <c r="R7262" t="s">
        <v>56</v>
      </c>
      <c r="S7262" t="s">
        <v>41</v>
      </c>
      <c r="T7262" t="s">
        <v>18686</v>
      </c>
      <c r="U7262" t="s">
        <v>18686</v>
      </c>
      <c r="V7262">
        <v>0</v>
      </c>
      <c r="W7262">
        <v>0</v>
      </c>
      <c r="X7262">
        <v>0</v>
      </c>
      <c r="Y7262">
        <v>0</v>
      </c>
      <c r="Z7262">
        <v>0</v>
      </c>
      <c r="AA7262">
        <v>0</v>
      </c>
      <c r="AB7262">
        <v>0</v>
      </c>
      <c r="AC7262">
        <v>1</v>
      </c>
      <c r="AD7262">
        <v>0</v>
      </c>
    </row>
    <row r="7263" spans="1:30" hidden="1" x14ac:dyDescent="0.3">
      <c r="A7263" t="s">
        <v>23334</v>
      </c>
      <c r="B7263" t="s">
        <v>23339</v>
      </c>
      <c r="C7263" t="s">
        <v>32</v>
      </c>
      <c r="D7263" t="s">
        <v>50</v>
      </c>
      <c r="E7263" t="s">
        <v>23340</v>
      </c>
      <c r="F7263">
        <v>5800000</v>
      </c>
      <c r="G7263" t="s">
        <v>23334</v>
      </c>
      <c r="H7263" t="s">
        <v>23337</v>
      </c>
      <c r="I7263" t="s">
        <v>23338</v>
      </c>
      <c r="J7263" t="s">
        <v>18686</v>
      </c>
      <c r="K7263" t="s">
        <v>109</v>
      </c>
      <c r="L7263" t="s">
        <v>53</v>
      </c>
      <c r="M7263" t="s">
        <v>150</v>
      </c>
      <c r="N7263" t="s">
        <v>151</v>
      </c>
      <c r="O7263" t="s">
        <v>911</v>
      </c>
      <c r="Q7263" t="s">
        <v>53</v>
      </c>
      <c r="R7263" t="s">
        <v>56</v>
      </c>
      <c r="S7263" t="s">
        <v>41</v>
      </c>
      <c r="T7263" t="s">
        <v>18686</v>
      </c>
      <c r="U7263" t="s">
        <v>18686</v>
      </c>
      <c r="V7263">
        <v>0</v>
      </c>
      <c r="W7263">
        <v>0</v>
      </c>
      <c r="X7263">
        <v>0</v>
      </c>
      <c r="Y7263">
        <v>0</v>
      </c>
      <c r="Z7263">
        <v>0</v>
      </c>
      <c r="AA7263">
        <v>0</v>
      </c>
      <c r="AB7263">
        <v>0</v>
      </c>
      <c r="AC7263">
        <v>1</v>
      </c>
      <c r="AD7263">
        <v>0</v>
      </c>
    </row>
    <row r="7264" spans="1:30" hidden="1" x14ac:dyDescent="0.3">
      <c r="A7264" t="s">
        <v>23341</v>
      </c>
      <c r="B7264" t="s">
        <v>23342</v>
      </c>
      <c r="C7264" t="s">
        <v>32</v>
      </c>
      <c r="E7264" t="s">
        <v>4869</v>
      </c>
      <c r="F7264">
        <v>444963</v>
      </c>
      <c r="G7264" t="s">
        <v>23341</v>
      </c>
      <c r="H7264" t="s">
        <v>23343</v>
      </c>
      <c r="I7264" t="s">
        <v>23344</v>
      </c>
      <c r="J7264" t="s">
        <v>18686</v>
      </c>
      <c r="K7264" t="s">
        <v>37</v>
      </c>
      <c r="L7264" t="s">
        <v>53</v>
      </c>
      <c r="M7264" t="s">
        <v>54</v>
      </c>
      <c r="N7264" t="s">
        <v>1778</v>
      </c>
      <c r="O7264" t="s">
        <v>2941</v>
      </c>
      <c r="Q7264" t="s">
        <v>53</v>
      </c>
      <c r="R7264" t="s">
        <v>56</v>
      </c>
      <c r="S7264" t="s">
        <v>41</v>
      </c>
      <c r="T7264" t="s">
        <v>18686</v>
      </c>
      <c r="U7264" t="s">
        <v>18686</v>
      </c>
      <c r="V7264">
        <v>0</v>
      </c>
      <c r="W7264">
        <v>0</v>
      </c>
      <c r="X7264">
        <v>0</v>
      </c>
      <c r="Y7264">
        <v>0</v>
      </c>
      <c r="Z7264">
        <v>0</v>
      </c>
      <c r="AA7264">
        <v>0</v>
      </c>
      <c r="AB7264">
        <v>0</v>
      </c>
      <c r="AC7264">
        <v>1</v>
      </c>
      <c r="AD7264">
        <v>0</v>
      </c>
    </row>
    <row r="7265" spans="1:30" hidden="1" x14ac:dyDescent="0.3">
      <c r="A7265" t="s">
        <v>23345</v>
      </c>
      <c r="B7265" t="s">
        <v>23346</v>
      </c>
      <c r="C7265" t="s">
        <v>32</v>
      </c>
      <c r="D7265" t="s">
        <v>139</v>
      </c>
      <c r="E7265" t="s">
        <v>23347</v>
      </c>
      <c r="F7265">
        <v>17500000</v>
      </c>
      <c r="G7265" t="s">
        <v>23345</v>
      </c>
      <c r="H7265" t="s">
        <v>23348</v>
      </c>
      <c r="I7265" t="s">
        <v>23349</v>
      </c>
      <c r="J7265" t="s">
        <v>18686</v>
      </c>
      <c r="K7265" t="s">
        <v>72</v>
      </c>
      <c r="L7265" t="s">
        <v>53</v>
      </c>
      <c r="M7265" t="s">
        <v>123</v>
      </c>
      <c r="N7265" t="s">
        <v>923</v>
      </c>
      <c r="O7265" t="s">
        <v>923</v>
      </c>
      <c r="P7265" s="1">
        <v>37622</v>
      </c>
      <c r="Q7265" t="s">
        <v>53</v>
      </c>
      <c r="R7265" t="s">
        <v>56</v>
      </c>
      <c r="S7265" t="s">
        <v>41</v>
      </c>
      <c r="T7265" t="s">
        <v>18686</v>
      </c>
      <c r="U7265" t="s">
        <v>18686</v>
      </c>
      <c r="V7265">
        <v>0</v>
      </c>
      <c r="W7265">
        <v>0</v>
      </c>
      <c r="X7265">
        <v>0</v>
      </c>
      <c r="Y7265">
        <v>0</v>
      </c>
      <c r="Z7265">
        <v>0</v>
      </c>
      <c r="AA7265">
        <v>0</v>
      </c>
      <c r="AB7265">
        <v>0</v>
      </c>
      <c r="AC7265">
        <v>1</v>
      </c>
      <c r="AD7265">
        <v>0</v>
      </c>
    </row>
    <row r="7266" spans="1:30" hidden="1" x14ac:dyDescent="0.3">
      <c r="A7266" t="s">
        <v>23345</v>
      </c>
      <c r="B7266" t="s">
        <v>23350</v>
      </c>
      <c r="C7266" t="s">
        <v>32</v>
      </c>
      <c r="D7266" t="s">
        <v>322</v>
      </c>
      <c r="E7266" t="s">
        <v>3643</v>
      </c>
      <c r="F7266">
        <v>25000000</v>
      </c>
      <c r="G7266" t="s">
        <v>23345</v>
      </c>
      <c r="H7266" t="s">
        <v>23348</v>
      </c>
      <c r="I7266" t="s">
        <v>23349</v>
      </c>
      <c r="J7266" t="s">
        <v>18686</v>
      </c>
      <c r="K7266" t="s">
        <v>72</v>
      </c>
      <c r="L7266" t="s">
        <v>53</v>
      </c>
      <c r="M7266" t="s">
        <v>123</v>
      </c>
      <c r="N7266" t="s">
        <v>923</v>
      </c>
      <c r="O7266" t="s">
        <v>923</v>
      </c>
      <c r="P7266" s="1">
        <v>37622</v>
      </c>
      <c r="Q7266" t="s">
        <v>53</v>
      </c>
      <c r="R7266" t="s">
        <v>56</v>
      </c>
      <c r="S7266" t="s">
        <v>41</v>
      </c>
      <c r="T7266" t="s">
        <v>18686</v>
      </c>
      <c r="U7266" t="s">
        <v>18686</v>
      </c>
      <c r="V7266">
        <v>0</v>
      </c>
      <c r="W7266">
        <v>0</v>
      </c>
      <c r="X7266">
        <v>0</v>
      </c>
      <c r="Y7266">
        <v>0</v>
      </c>
      <c r="Z7266">
        <v>0</v>
      </c>
      <c r="AA7266">
        <v>0</v>
      </c>
      <c r="AB7266">
        <v>0</v>
      </c>
      <c r="AC7266">
        <v>1</v>
      </c>
      <c r="AD7266">
        <v>0</v>
      </c>
    </row>
    <row r="7267" spans="1:30" hidden="1" x14ac:dyDescent="0.3">
      <c r="A7267" t="s">
        <v>23351</v>
      </c>
      <c r="B7267" t="s">
        <v>23352</v>
      </c>
      <c r="C7267" t="s">
        <v>32</v>
      </c>
      <c r="E7267" t="s">
        <v>12779</v>
      </c>
      <c r="F7267">
        <v>83635</v>
      </c>
      <c r="G7267" t="s">
        <v>23351</v>
      </c>
      <c r="H7267" t="s">
        <v>23353</v>
      </c>
      <c r="I7267" t="s">
        <v>23354</v>
      </c>
      <c r="J7267" t="s">
        <v>18686</v>
      </c>
      <c r="K7267" t="s">
        <v>37</v>
      </c>
      <c r="L7267" t="s">
        <v>53</v>
      </c>
      <c r="M7267" t="s">
        <v>150</v>
      </c>
      <c r="N7267" t="s">
        <v>151</v>
      </c>
      <c r="O7267" t="s">
        <v>6471</v>
      </c>
      <c r="P7267" s="1">
        <v>40544</v>
      </c>
      <c r="Q7267" t="s">
        <v>53</v>
      </c>
      <c r="R7267" t="s">
        <v>56</v>
      </c>
      <c r="S7267" t="s">
        <v>41</v>
      </c>
      <c r="T7267" t="s">
        <v>18686</v>
      </c>
      <c r="U7267" t="s">
        <v>18686</v>
      </c>
      <c r="V7267">
        <v>0</v>
      </c>
      <c r="W7267">
        <v>0</v>
      </c>
      <c r="X7267">
        <v>0</v>
      </c>
      <c r="Y7267">
        <v>0</v>
      </c>
      <c r="Z7267">
        <v>0</v>
      </c>
      <c r="AA7267">
        <v>0</v>
      </c>
      <c r="AB7267">
        <v>0</v>
      </c>
      <c r="AC7267">
        <v>1</v>
      </c>
      <c r="AD7267">
        <v>0</v>
      </c>
    </row>
    <row r="7268" spans="1:30" hidden="1" x14ac:dyDescent="0.3">
      <c r="A7268" t="s">
        <v>23355</v>
      </c>
      <c r="B7268" t="s">
        <v>23356</v>
      </c>
      <c r="C7268" t="s">
        <v>32</v>
      </c>
      <c r="D7268" t="s">
        <v>50</v>
      </c>
      <c r="E7268" s="1">
        <v>40547</v>
      </c>
      <c r="F7268">
        <v>4750000</v>
      </c>
      <c r="G7268" t="s">
        <v>23355</v>
      </c>
      <c r="H7268" t="s">
        <v>23357</v>
      </c>
      <c r="I7268" t="s">
        <v>23358</v>
      </c>
      <c r="J7268" t="s">
        <v>18686</v>
      </c>
      <c r="K7268" t="s">
        <v>109</v>
      </c>
      <c r="L7268" t="s">
        <v>53</v>
      </c>
      <c r="M7268" t="s">
        <v>774</v>
      </c>
      <c r="N7268" t="s">
        <v>775</v>
      </c>
      <c r="O7268" t="s">
        <v>1091</v>
      </c>
      <c r="P7268" s="1">
        <v>39448</v>
      </c>
      <c r="Q7268" t="s">
        <v>53</v>
      </c>
      <c r="R7268" t="s">
        <v>56</v>
      </c>
      <c r="S7268" t="s">
        <v>41</v>
      </c>
      <c r="T7268" t="s">
        <v>18686</v>
      </c>
      <c r="U7268" t="s">
        <v>18686</v>
      </c>
      <c r="V7268">
        <v>0</v>
      </c>
      <c r="W7268">
        <v>0</v>
      </c>
      <c r="X7268">
        <v>0</v>
      </c>
      <c r="Y7268">
        <v>0</v>
      </c>
      <c r="Z7268">
        <v>0</v>
      </c>
      <c r="AA7268">
        <v>0</v>
      </c>
      <c r="AB7268">
        <v>0</v>
      </c>
      <c r="AC7268">
        <v>1</v>
      </c>
      <c r="AD7268">
        <v>0</v>
      </c>
    </row>
    <row r="7269" spans="1:30" hidden="1" x14ac:dyDescent="0.3">
      <c r="A7269" t="s">
        <v>23355</v>
      </c>
      <c r="B7269" t="s">
        <v>23359</v>
      </c>
      <c r="C7269" t="s">
        <v>32</v>
      </c>
      <c r="E7269" t="s">
        <v>5461</v>
      </c>
      <c r="F7269">
        <v>602877</v>
      </c>
      <c r="G7269" t="s">
        <v>23355</v>
      </c>
      <c r="H7269" t="s">
        <v>23357</v>
      </c>
      <c r="I7269" t="s">
        <v>23358</v>
      </c>
      <c r="J7269" t="s">
        <v>18686</v>
      </c>
      <c r="K7269" t="s">
        <v>109</v>
      </c>
      <c r="L7269" t="s">
        <v>53</v>
      </c>
      <c r="M7269" t="s">
        <v>774</v>
      </c>
      <c r="N7269" t="s">
        <v>775</v>
      </c>
      <c r="O7269" t="s">
        <v>1091</v>
      </c>
      <c r="P7269" s="1">
        <v>39448</v>
      </c>
      <c r="Q7269" t="s">
        <v>53</v>
      </c>
      <c r="R7269" t="s">
        <v>56</v>
      </c>
      <c r="S7269" t="s">
        <v>41</v>
      </c>
      <c r="T7269" t="s">
        <v>18686</v>
      </c>
      <c r="U7269" t="s">
        <v>18686</v>
      </c>
      <c r="V7269">
        <v>0</v>
      </c>
      <c r="W7269">
        <v>0</v>
      </c>
      <c r="X7269">
        <v>0</v>
      </c>
      <c r="Y7269">
        <v>0</v>
      </c>
      <c r="Z7269">
        <v>0</v>
      </c>
      <c r="AA7269">
        <v>0</v>
      </c>
      <c r="AB7269">
        <v>0</v>
      </c>
      <c r="AC7269">
        <v>1</v>
      </c>
      <c r="AD7269">
        <v>0</v>
      </c>
    </row>
    <row r="7270" spans="1:30" hidden="1" x14ac:dyDescent="0.3">
      <c r="A7270" t="s">
        <v>23355</v>
      </c>
      <c r="B7270" t="s">
        <v>23360</v>
      </c>
      <c r="C7270" t="s">
        <v>32</v>
      </c>
      <c r="E7270" t="s">
        <v>10307</v>
      </c>
      <c r="F7270">
        <v>1000000</v>
      </c>
      <c r="G7270" t="s">
        <v>23355</v>
      </c>
      <c r="H7270" t="s">
        <v>23357</v>
      </c>
      <c r="I7270" t="s">
        <v>23358</v>
      </c>
      <c r="J7270" t="s">
        <v>18686</v>
      </c>
      <c r="K7270" t="s">
        <v>109</v>
      </c>
      <c r="L7270" t="s">
        <v>53</v>
      </c>
      <c r="M7270" t="s">
        <v>774</v>
      </c>
      <c r="N7270" t="s">
        <v>775</v>
      </c>
      <c r="O7270" t="s">
        <v>1091</v>
      </c>
      <c r="P7270" s="1">
        <v>39448</v>
      </c>
      <c r="Q7270" t="s">
        <v>53</v>
      </c>
      <c r="R7270" t="s">
        <v>56</v>
      </c>
      <c r="S7270" t="s">
        <v>41</v>
      </c>
      <c r="T7270" t="s">
        <v>18686</v>
      </c>
      <c r="U7270" t="s">
        <v>18686</v>
      </c>
      <c r="V7270">
        <v>0</v>
      </c>
      <c r="W7270">
        <v>0</v>
      </c>
      <c r="X7270">
        <v>0</v>
      </c>
      <c r="Y7270">
        <v>0</v>
      </c>
      <c r="Z7270">
        <v>0</v>
      </c>
      <c r="AA7270">
        <v>0</v>
      </c>
      <c r="AB7270">
        <v>0</v>
      </c>
      <c r="AC7270">
        <v>1</v>
      </c>
      <c r="AD7270">
        <v>0</v>
      </c>
    </row>
    <row r="7271" spans="1:30" hidden="1" x14ac:dyDescent="0.3">
      <c r="A7271" t="s">
        <v>23361</v>
      </c>
      <c r="B7271" t="s">
        <v>23362</v>
      </c>
      <c r="C7271" t="s">
        <v>32</v>
      </c>
      <c r="E7271" t="s">
        <v>7833</v>
      </c>
      <c r="F7271">
        <v>427985</v>
      </c>
      <c r="G7271" t="s">
        <v>23361</v>
      </c>
      <c r="H7271" t="s">
        <v>23363</v>
      </c>
      <c r="I7271" t="s">
        <v>23364</v>
      </c>
      <c r="J7271" t="s">
        <v>18686</v>
      </c>
      <c r="K7271" t="s">
        <v>37</v>
      </c>
      <c r="L7271" t="s">
        <v>53</v>
      </c>
      <c r="M7271" t="s">
        <v>54</v>
      </c>
      <c r="N7271" t="s">
        <v>95</v>
      </c>
      <c r="O7271" t="s">
        <v>96</v>
      </c>
      <c r="P7271" s="1">
        <v>38364</v>
      </c>
      <c r="Q7271" t="s">
        <v>53</v>
      </c>
      <c r="R7271" t="s">
        <v>56</v>
      </c>
      <c r="S7271" t="s">
        <v>41</v>
      </c>
      <c r="T7271" t="s">
        <v>18686</v>
      </c>
      <c r="U7271" t="s">
        <v>18686</v>
      </c>
      <c r="V7271">
        <v>0</v>
      </c>
      <c r="W7271">
        <v>0</v>
      </c>
      <c r="X7271">
        <v>0</v>
      </c>
      <c r="Y7271">
        <v>0</v>
      </c>
      <c r="Z7271">
        <v>0</v>
      </c>
      <c r="AA7271">
        <v>0</v>
      </c>
      <c r="AB7271">
        <v>0</v>
      </c>
      <c r="AC7271">
        <v>1</v>
      </c>
      <c r="AD7271">
        <v>0</v>
      </c>
    </row>
    <row r="7272" spans="1:30" hidden="1" x14ac:dyDescent="0.3">
      <c r="A7272" t="s">
        <v>23365</v>
      </c>
      <c r="B7272" t="s">
        <v>23366</v>
      </c>
      <c r="C7272" t="s">
        <v>32</v>
      </c>
      <c r="D7272" t="s">
        <v>322</v>
      </c>
      <c r="E7272" s="1">
        <v>39030</v>
      </c>
      <c r="F7272">
        <v>37000000</v>
      </c>
      <c r="G7272" t="s">
        <v>23365</v>
      </c>
      <c r="H7272" t="s">
        <v>23367</v>
      </c>
      <c r="I7272" t="s">
        <v>23368</v>
      </c>
      <c r="J7272" t="s">
        <v>18686</v>
      </c>
      <c r="K7272" t="s">
        <v>72</v>
      </c>
      <c r="L7272" t="s">
        <v>53</v>
      </c>
      <c r="M7272" t="s">
        <v>129</v>
      </c>
      <c r="N7272" t="s">
        <v>130</v>
      </c>
      <c r="O7272" t="s">
        <v>130</v>
      </c>
      <c r="P7272" s="1">
        <v>32509</v>
      </c>
      <c r="Q7272" t="s">
        <v>53</v>
      </c>
      <c r="R7272" t="s">
        <v>56</v>
      </c>
      <c r="S7272" t="s">
        <v>41</v>
      </c>
      <c r="T7272" t="s">
        <v>18686</v>
      </c>
      <c r="U7272" t="s">
        <v>18686</v>
      </c>
      <c r="V7272">
        <v>0</v>
      </c>
      <c r="W7272">
        <v>0</v>
      </c>
      <c r="X7272">
        <v>0</v>
      </c>
      <c r="Y7272">
        <v>0</v>
      </c>
      <c r="Z7272">
        <v>0</v>
      </c>
      <c r="AA7272">
        <v>0</v>
      </c>
      <c r="AB7272">
        <v>0</v>
      </c>
      <c r="AC7272">
        <v>1</v>
      </c>
      <c r="AD7272">
        <v>0</v>
      </c>
    </row>
    <row r="7273" spans="1:30" hidden="1" x14ac:dyDescent="0.3">
      <c r="A7273" t="s">
        <v>23365</v>
      </c>
      <c r="B7273" t="s">
        <v>23369</v>
      </c>
      <c r="C7273" t="s">
        <v>32</v>
      </c>
      <c r="D7273" t="s">
        <v>139</v>
      </c>
      <c r="E7273" t="s">
        <v>9820</v>
      </c>
      <c r="F7273">
        <v>10000000</v>
      </c>
      <c r="G7273" t="s">
        <v>23365</v>
      </c>
      <c r="H7273" t="s">
        <v>23367</v>
      </c>
      <c r="I7273" t="s">
        <v>23368</v>
      </c>
      <c r="J7273" t="s">
        <v>18686</v>
      </c>
      <c r="K7273" t="s">
        <v>72</v>
      </c>
      <c r="L7273" t="s">
        <v>53</v>
      </c>
      <c r="M7273" t="s">
        <v>129</v>
      </c>
      <c r="N7273" t="s">
        <v>130</v>
      </c>
      <c r="O7273" t="s">
        <v>130</v>
      </c>
      <c r="P7273" s="1">
        <v>32509</v>
      </c>
      <c r="Q7273" t="s">
        <v>53</v>
      </c>
      <c r="R7273" t="s">
        <v>56</v>
      </c>
      <c r="S7273" t="s">
        <v>41</v>
      </c>
      <c r="T7273" t="s">
        <v>18686</v>
      </c>
      <c r="U7273" t="s">
        <v>18686</v>
      </c>
      <c r="V7273">
        <v>0</v>
      </c>
      <c r="W7273">
        <v>0</v>
      </c>
      <c r="X7273">
        <v>0</v>
      </c>
      <c r="Y7273">
        <v>0</v>
      </c>
      <c r="Z7273">
        <v>0</v>
      </c>
      <c r="AA7273">
        <v>0</v>
      </c>
      <c r="AB7273">
        <v>0</v>
      </c>
      <c r="AC7273">
        <v>1</v>
      </c>
      <c r="AD7273">
        <v>0</v>
      </c>
    </row>
    <row r="7274" spans="1:30" hidden="1" x14ac:dyDescent="0.3">
      <c r="A7274" t="s">
        <v>23365</v>
      </c>
      <c r="B7274" t="s">
        <v>23370</v>
      </c>
      <c r="C7274" t="s">
        <v>32</v>
      </c>
      <c r="D7274" t="s">
        <v>33</v>
      </c>
      <c r="E7274" s="1">
        <v>38118</v>
      </c>
      <c r="F7274">
        <v>40000000</v>
      </c>
      <c r="G7274" t="s">
        <v>23365</v>
      </c>
      <c r="H7274" t="s">
        <v>23367</v>
      </c>
      <c r="I7274" t="s">
        <v>23368</v>
      </c>
      <c r="J7274" t="s">
        <v>18686</v>
      </c>
      <c r="K7274" t="s">
        <v>72</v>
      </c>
      <c r="L7274" t="s">
        <v>53</v>
      </c>
      <c r="M7274" t="s">
        <v>129</v>
      </c>
      <c r="N7274" t="s">
        <v>130</v>
      </c>
      <c r="O7274" t="s">
        <v>130</v>
      </c>
      <c r="P7274" s="1">
        <v>32509</v>
      </c>
      <c r="Q7274" t="s">
        <v>53</v>
      </c>
      <c r="R7274" t="s">
        <v>56</v>
      </c>
      <c r="S7274" t="s">
        <v>41</v>
      </c>
      <c r="T7274" t="s">
        <v>18686</v>
      </c>
      <c r="U7274" t="s">
        <v>18686</v>
      </c>
      <c r="V7274">
        <v>0</v>
      </c>
      <c r="W7274">
        <v>0</v>
      </c>
      <c r="X7274">
        <v>0</v>
      </c>
      <c r="Y7274">
        <v>0</v>
      </c>
      <c r="Z7274">
        <v>0</v>
      </c>
      <c r="AA7274">
        <v>0</v>
      </c>
      <c r="AB7274">
        <v>0</v>
      </c>
      <c r="AC7274">
        <v>1</v>
      </c>
      <c r="AD7274">
        <v>0</v>
      </c>
    </row>
    <row r="7275" spans="1:30" hidden="1" x14ac:dyDescent="0.3">
      <c r="A7275" t="s">
        <v>23371</v>
      </c>
      <c r="B7275" t="s">
        <v>23372</v>
      </c>
      <c r="C7275" t="s">
        <v>32</v>
      </c>
      <c r="D7275" t="s">
        <v>139</v>
      </c>
      <c r="E7275" s="1">
        <v>38293</v>
      </c>
      <c r="F7275">
        <v>9200000</v>
      </c>
      <c r="G7275" t="s">
        <v>23371</v>
      </c>
      <c r="H7275" t="s">
        <v>23373</v>
      </c>
      <c r="I7275" t="s">
        <v>23374</v>
      </c>
      <c r="J7275" t="s">
        <v>18686</v>
      </c>
      <c r="K7275" t="s">
        <v>72</v>
      </c>
      <c r="L7275" t="s">
        <v>53</v>
      </c>
      <c r="M7275" t="s">
        <v>54</v>
      </c>
      <c r="N7275" t="s">
        <v>95</v>
      </c>
      <c r="O7275" t="s">
        <v>174</v>
      </c>
      <c r="P7275" s="1">
        <v>36892</v>
      </c>
      <c r="Q7275" t="s">
        <v>53</v>
      </c>
      <c r="R7275" t="s">
        <v>56</v>
      </c>
      <c r="S7275" t="s">
        <v>41</v>
      </c>
      <c r="T7275" t="s">
        <v>18686</v>
      </c>
      <c r="U7275" t="s">
        <v>18686</v>
      </c>
      <c r="V7275">
        <v>0</v>
      </c>
      <c r="W7275">
        <v>0</v>
      </c>
      <c r="X7275">
        <v>0</v>
      </c>
      <c r="Y7275">
        <v>0</v>
      </c>
      <c r="Z7275">
        <v>0</v>
      </c>
      <c r="AA7275">
        <v>0</v>
      </c>
      <c r="AB7275">
        <v>0</v>
      </c>
      <c r="AC7275">
        <v>1</v>
      </c>
      <c r="AD7275">
        <v>0</v>
      </c>
    </row>
    <row r="7276" spans="1:30" hidden="1" x14ac:dyDescent="0.3">
      <c r="A7276" t="s">
        <v>23371</v>
      </c>
      <c r="B7276" t="s">
        <v>23375</v>
      </c>
      <c r="C7276" t="s">
        <v>32</v>
      </c>
      <c r="D7276" t="s">
        <v>139</v>
      </c>
      <c r="E7276" s="1">
        <v>38907</v>
      </c>
      <c r="F7276">
        <v>5500000</v>
      </c>
      <c r="G7276" t="s">
        <v>23371</v>
      </c>
      <c r="H7276" t="s">
        <v>23373</v>
      </c>
      <c r="I7276" t="s">
        <v>23374</v>
      </c>
      <c r="J7276" t="s">
        <v>18686</v>
      </c>
      <c r="K7276" t="s">
        <v>72</v>
      </c>
      <c r="L7276" t="s">
        <v>53</v>
      </c>
      <c r="M7276" t="s">
        <v>54</v>
      </c>
      <c r="N7276" t="s">
        <v>95</v>
      </c>
      <c r="O7276" t="s">
        <v>174</v>
      </c>
      <c r="P7276" s="1">
        <v>36892</v>
      </c>
      <c r="Q7276" t="s">
        <v>53</v>
      </c>
      <c r="R7276" t="s">
        <v>56</v>
      </c>
      <c r="S7276" t="s">
        <v>41</v>
      </c>
      <c r="T7276" t="s">
        <v>18686</v>
      </c>
      <c r="U7276" t="s">
        <v>18686</v>
      </c>
      <c r="V7276">
        <v>0</v>
      </c>
      <c r="W7276">
        <v>0</v>
      </c>
      <c r="X7276">
        <v>0</v>
      </c>
      <c r="Y7276">
        <v>0</v>
      </c>
      <c r="Z7276">
        <v>0</v>
      </c>
      <c r="AA7276">
        <v>0</v>
      </c>
      <c r="AB7276">
        <v>0</v>
      </c>
      <c r="AC7276">
        <v>1</v>
      </c>
      <c r="AD7276">
        <v>0</v>
      </c>
    </row>
    <row r="7277" spans="1:30" hidden="1" x14ac:dyDescent="0.3">
      <c r="A7277" t="s">
        <v>23376</v>
      </c>
      <c r="B7277" t="s">
        <v>23377</v>
      </c>
      <c r="C7277" t="s">
        <v>32</v>
      </c>
      <c r="E7277" t="s">
        <v>6816</v>
      </c>
      <c r="F7277">
        <v>117500</v>
      </c>
      <c r="G7277" t="s">
        <v>23376</v>
      </c>
      <c r="H7277" t="s">
        <v>23378</v>
      </c>
      <c r="I7277" t="s">
        <v>23379</v>
      </c>
      <c r="J7277" t="s">
        <v>18686</v>
      </c>
      <c r="K7277" t="s">
        <v>37</v>
      </c>
      <c r="L7277" t="s">
        <v>53</v>
      </c>
      <c r="M7277" t="s">
        <v>774</v>
      </c>
      <c r="N7277" t="s">
        <v>1725</v>
      </c>
      <c r="O7277" t="s">
        <v>1725</v>
      </c>
      <c r="P7277" s="1">
        <v>39814</v>
      </c>
      <c r="Q7277" t="s">
        <v>53</v>
      </c>
      <c r="R7277" t="s">
        <v>56</v>
      </c>
      <c r="S7277" t="s">
        <v>41</v>
      </c>
      <c r="T7277" t="s">
        <v>18686</v>
      </c>
      <c r="U7277" t="s">
        <v>18686</v>
      </c>
      <c r="V7277">
        <v>0</v>
      </c>
      <c r="W7277">
        <v>0</v>
      </c>
      <c r="X7277">
        <v>0</v>
      </c>
      <c r="Y7277">
        <v>0</v>
      </c>
      <c r="Z7277">
        <v>0</v>
      </c>
      <c r="AA7277">
        <v>0</v>
      </c>
      <c r="AB7277">
        <v>0</v>
      </c>
      <c r="AC7277">
        <v>1</v>
      </c>
      <c r="AD7277">
        <v>0</v>
      </c>
    </row>
    <row r="7278" spans="1:30" hidden="1" x14ac:dyDescent="0.3">
      <c r="A7278" t="s">
        <v>23376</v>
      </c>
      <c r="B7278" t="s">
        <v>23380</v>
      </c>
      <c r="C7278" t="s">
        <v>32</v>
      </c>
      <c r="E7278" t="s">
        <v>18505</v>
      </c>
      <c r="F7278">
        <v>250000</v>
      </c>
      <c r="G7278" t="s">
        <v>23376</v>
      </c>
      <c r="H7278" t="s">
        <v>23378</v>
      </c>
      <c r="I7278" t="s">
        <v>23379</v>
      </c>
      <c r="J7278" t="s">
        <v>18686</v>
      </c>
      <c r="K7278" t="s">
        <v>37</v>
      </c>
      <c r="L7278" t="s">
        <v>53</v>
      </c>
      <c r="M7278" t="s">
        <v>774</v>
      </c>
      <c r="N7278" t="s">
        <v>1725</v>
      </c>
      <c r="O7278" t="s">
        <v>1725</v>
      </c>
      <c r="P7278" s="1">
        <v>39814</v>
      </c>
      <c r="Q7278" t="s">
        <v>53</v>
      </c>
      <c r="R7278" t="s">
        <v>56</v>
      </c>
      <c r="S7278" t="s">
        <v>41</v>
      </c>
      <c r="T7278" t="s">
        <v>18686</v>
      </c>
      <c r="U7278" t="s">
        <v>18686</v>
      </c>
      <c r="V7278">
        <v>0</v>
      </c>
      <c r="W7278">
        <v>0</v>
      </c>
      <c r="X7278">
        <v>0</v>
      </c>
      <c r="Y7278">
        <v>0</v>
      </c>
      <c r="Z7278">
        <v>0</v>
      </c>
      <c r="AA7278">
        <v>0</v>
      </c>
      <c r="AB7278">
        <v>0</v>
      </c>
      <c r="AC7278">
        <v>1</v>
      </c>
      <c r="AD7278">
        <v>0</v>
      </c>
    </row>
    <row r="7279" spans="1:30" hidden="1" x14ac:dyDescent="0.3">
      <c r="A7279" t="s">
        <v>23376</v>
      </c>
      <c r="B7279" t="s">
        <v>23381</v>
      </c>
      <c r="C7279" t="s">
        <v>32</v>
      </c>
      <c r="E7279" s="1">
        <v>41220</v>
      </c>
      <c r="F7279">
        <v>150000</v>
      </c>
      <c r="G7279" t="s">
        <v>23376</v>
      </c>
      <c r="H7279" t="s">
        <v>23378</v>
      </c>
      <c r="I7279" t="s">
        <v>23379</v>
      </c>
      <c r="J7279" t="s">
        <v>18686</v>
      </c>
      <c r="K7279" t="s">
        <v>37</v>
      </c>
      <c r="L7279" t="s">
        <v>53</v>
      </c>
      <c r="M7279" t="s">
        <v>774</v>
      </c>
      <c r="N7279" t="s">
        <v>1725</v>
      </c>
      <c r="O7279" t="s">
        <v>1725</v>
      </c>
      <c r="P7279" s="1">
        <v>39814</v>
      </c>
      <c r="Q7279" t="s">
        <v>53</v>
      </c>
      <c r="R7279" t="s">
        <v>56</v>
      </c>
      <c r="S7279" t="s">
        <v>41</v>
      </c>
      <c r="T7279" t="s">
        <v>18686</v>
      </c>
      <c r="U7279" t="s">
        <v>18686</v>
      </c>
      <c r="V7279">
        <v>0</v>
      </c>
      <c r="W7279">
        <v>0</v>
      </c>
      <c r="X7279">
        <v>0</v>
      </c>
      <c r="Y7279">
        <v>0</v>
      </c>
      <c r="Z7279">
        <v>0</v>
      </c>
      <c r="AA7279">
        <v>0</v>
      </c>
      <c r="AB7279">
        <v>0</v>
      </c>
      <c r="AC7279">
        <v>1</v>
      </c>
      <c r="AD7279">
        <v>0</v>
      </c>
    </row>
    <row r="7280" spans="1:30" hidden="1" x14ac:dyDescent="0.3">
      <c r="A7280" t="s">
        <v>23382</v>
      </c>
      <c r="B7280" t="s">
        <v>23383</v>
      </c>
      <c r="C7280" t="s">
        <v>32</v>
      </c>
      <c r="E7280" s="1">
        <v>41529</v>
      </c>
      <c r="F7280">
        <v>5000000</v>
      </c>
      <c r="G7280" t="s">
        <v>23382</v>
      </c>
      <c r="H7280" t="s">
        <v>23384</v>
      </c>
      <c r="I7280" t="s">
        <v>23385</v>
      </c>
      <c r="J7280" t="s">
        <v>18686</v>
      </c>
      <c r="K7280" t="s">
        <v>37</v>
      </c>
      <c r="L7280" t="s">
        <v>53</v>
      </c>
      <c r="M7280" t="s">
        <v>123</v>
      </c>
      <c r="N7280" t="s">
        <v>5676</v>
      </c>
      <c r="O7280" t="s">
        <v>5676</v>
      </c>
      <c r="P7280" s="1">
        <v>36892</v>
      </c>
      <c r="Q7280" t="s">
        <v>53</v>
      </c>
      <c r="R7280" t="s">
        <v>56</v>
      </c>
      <c r="S7280" t="s">
        <v>41</v>
      </c>
      <c r="T7280" t="s">
        <v>18686</v>
      </c>
      <c r="U7280" t="s">
        <v>18686</v>
      </c>
      <c r="V7280">
        <v>0</v>
      </c>
      <c r="W7280">
        <v>0</v>
      </c>
      <c r="X7280">
        <v>0</v>
      </c>
      <c r="Y7280">
        <v>0</v>
      </c>
      <c r="Z7280">
        <v>0</v>
      </c>
      <c r="AA7280">
        <v>0</v>
      </c>
      <c r="AB7280">
        <v>0</v>
      </c>
      <c r="AC7280">
        <v>1</v>
      </c>
      <c r="AD7280">
        <v>0</v>
      </c>
    </row>
    <row r="7281" spans="1:30" hidden="1" x14ac:dyDescent="0.3">
      <c r="A7281" t="s">
        <v>23386</v>
      </c>
      <c r="B7281" t="s">
        <v>23387</v>
      </c>
      <c r="C7281" t="s">
        <v>32</v>
      </c>
      <c r="E7281" s="1">
        <v>42042</v>
      </c>
      <c r="F7281">
        <v>1329500</v>
      </c>
      <c r="G7281" t="s">
        <v>23386</v>
      </c>
      <c r="H7281" t="s">
        <v>23388</v>
      </c>
      <c r="I7281" t="s">
        <v>23389</v>
      </c>
      <c r="J7281" t="s">
        <v>18686</v>
      </c>
      <c r="K7281" t="s">
        <v>37</v>
      </c>
      <c r="L7281" t="s">
        <v>53</v>
      </c>
      <c r="M7281" t="s">
        <v>73</v>
      </c>
      <c r="N7281" t="s">
        <v>74</v>
      </c>
      <c r="O7281" t="s">
        <v>23390</v>
      </c>
      <c r="Q7281" t="s">
        <v>53</v>
      </c>
      <c r="R7281" t="s">
        <v>56</v>
      </c>
      <c r="S7281" t="s">
        <v>41</v>
      </c>
      <c r="T7281" t="s">
        <v>18686</v>
      </c>
      <c r="U7281" t="s">
        <v>18686</v>
      </c>
      <c r="V7281">
        <v>0</v>
      </c>
      <c r="W7281">
        <v>0</v>
      </c>
      <c r="X7281">
        <v>0</v>
      </c>
      <c r="Y7281">
        <v>0</v>
      </c>
      <c r="Z7281">
        <v>0</v>
      </c>
      <c r="AA7281">
        <v>0</v>
      </c>
      <c r="AB7281">
        <v>0</v>
      </c>
      <c r="AC7281">
        <v>1</v>
      </c>
      <c r="AD7281">
        <v>0</v>
      </c>
    </row>
    <row r="7282" spans="1:30" hidden="1" x14ac:dyDescent="0.3">
      <c r="A7282" t="s">
        <v>23391</v>
      </c>
      <c r="B7282" t="s">
        <v>23392</v>
      </c>
      <c r="C7282" t="s">
        <v>32</v>
      </c>
      <c r="E7282" t="s">
        <v>2629</v>
      </c>
      <c r="F7282">
        <v>2250000</v>
      </c>
      <c r="G7282" t="s">
        <v>23391</v>
      </c>
      <c r="H7282" t="s">
        <v>23393</v>
      </c>
      <c r="I7282" t="s">
        <v>23394</v>
      </c>
      <c r="J7282" t="s">
        <v>18686</v>
      </c>
      <c r="K7282" t="s">
        <v>37</v>
      </c>
      <c r="L7282" t="s">
        <v>53</v>
      </c>
      <c r="M7282" t="s">
        <v>643</v>
      </c>
      <c r="N7282" t="s">
        <v>644</v>
      </c>
      <c r="O7282" t="s">
        <v>23395</v>
      </c>
      <c r="P7282" s="1">
        <v>39814</v>
      </c>
      <c r="Q7282" t="s">
        <v>53</v>
      </c>
      <c r="R7282" t="s">
        <v>56</v>
      </c>
      <c r="S7282" t="s">
        <v>41</v>
      </c>
      <c r="T7282" t="s">
        <v>18686</v>
      </c>
      <c r="U7282" t="s">
        <v>18686</v>
      </c>
      <c r="V7282">
        <v>0</v>
      </c>
      <c r="W7282">
        <v>0</v>
      </c>
      <c r="X7282">
        <v>0</v>
      </c>
      <c r="Y7282">
        <v>0</v>
      </c>
      <c r="Z7282">
        <v>0</v>
      </c>
      <c r="AA7282">
        <v>0</v>
      </c>
      <c r="AB7282">
        <v>0</v>
      </c>
      <c r="AC7282">
        <v>1</v>
      </c>
      <c r="AD7282">
        <v>0</v>
      </c>
    </row>
    <row r="7283" spans="1:30" hidden="1" x14ac:dyDescent="0.3">
      <c r="A7283" t="s">
        <v>23391</v>
      </c>
      <c r="B7283" t="s">
        <v>23396</v>
      </c>
      <c r="C7283" t="s">
        <v>32</v>
      </c>
      <c r="E7283" t="s">
        <v>9723</v>
      </c>
      <c r="F7283">
        <v>526316</v>
      </c>
      <c r="G7283" t="s">
        <v>23391</v>
      </c>
      <c r="H7283" t="s">
        <v>23393</v>
      </c>
      <c r="I7283" t="s">
        <v>23394</v>
      </c>
      <c r="J7283" t="s">
        <v>18686</v>
      </c>
      <c r="K7283" t="s">
        <v>37</v>
      </c>
      <c r="L7283" t="s">
        <v>53</v>
      </c>
      <c r="M7283" t="s">
        <v>643</v>
      </c>
      <c r="N7283" t="s">
        <v>644</v>
      </c>
      <c r="O7283" t="s">
        <v>23395</v>
      </c>
      <c r="P7283" s="1">
        <v>39814</v>
      </c>
      <c r="Q7283" t="s">
        <v>53</v>
      </c>
      <c r="R7283" t="s">
        <v>56</v>
      </c>
      <c r="S7283" t="s">
        <v>41</v>
      </c>
      <c r="T7283" t="s">
        <v>18686</v>
      </c>
      <c r="U7283" t="s">
        <v>18686</v>
      </c>
      <c r="V7283">
        <v>0</v>
      </c>
      <c r="W7283">
        <v>0</v>
      </c>
      <c r="X7283">
        <v>0</v>
      </c>
      <c r="Y7283">
        <v>0</v>
      </c>
      <c r="Z7283">
        <v>0</v>
      </c>
      <c r="AA7283">
        <v>0</v>
      </c>
      <c r="AB7283">
        <v>0</v>
      </c>
      <c r="AC7283">
        <v>1</v>
      </c>
      <c r="AD7283">
        <v>0</v>
      </c>
    </row>
    <row r="7284" spans="1:30" hidden="1" x14ac:dyDescent="0.3">
      <c r="A7284" t="s">
        <v>23397</v>
      </c>
      <c r="B7284" t="s">
        <v>23398</v>
      </c>
      <c r="C7284" t="s">
        <v>32</v>
      </c>
      <c r="D7284" t="s">
        <v>50</v>
      </c>
      <c r="E7284" t="s">
        <v>23399</v>
      </c>
      <c r="F7284">
        <v>7500000</v>
      </c>
      <c r="G7284" t="s">
        <v>23397</v>
      </c>
      <c r="H7284" t="s">
        <v>23400</v>
      </c>
      <c r="I7284" t="s">
        <v>23401</v>
      </c>
      <c r="J7284" t="s">
        <v>18686</v>
      </c>
      <c r="K7284" t="s">
        <v>37</v>
      </c>
      <c r="L7284" t="s">
        <v>53</v>
      </c>
      <c r="M7284" t="s">
        <v>54</v>
      </c>
      <c r="N7284" t="s">
        <v>95</v>
      </c>
      <c r="O7284" t="s">
        <v>3066</v>
      </c>
      <c r="P7284" s="1">
        <v>37622</v>
      </c>
      <c r="Q7284" t="s">
        <v>53</v>
      </c>
      <c r="R7284" t="s">
        <v>56</v>
      </c>
      <c r="S7284" t="s">
        <v>41</v>
      </c>
      <c r="T7284" t="s">
        <v>18686</v>
      </c>
      <c r="U7284" t="s">
        <v>18686</v>
      </c>
      <c r="V7284">
        <v>0</v>
      </c>
      <c r="W7284">
        <v>0</v>
      </c>
      <c r="X7284">
        <v>0</v>
      </c>
      <c r="Y7284">
        <v>0</v>
      </c>
      <c r="Z7284">
        <v>0</v>
      </c>
      <c r="AA7284">
        <v>0</v>
      </c>
      <c r="AB7284">
        <v>0</v>
      </c>
      <c r="AC7284">
        <v>1</v>
      </c>
      <c r="AD7284">
        <v>0</v>
      </c>
    </row>
    <row r="7285" spans="1:30" hidden="1" x14ac:dyDescent="0.3">
      <c r="A7285" t="s">
        <v>23397</v>
      </c>
      <c r="B7285" t="s">
        <v>23402</v>
      </c>
      <c r="C7285" t="s">
        <v>32</v>
      </c>
      <c r="D7285" t="s">
        <v>33</v>
      </c>
      <c r="E7285" s="1">
        <v>39241</v>
      </c>
      <c r="F7285">
        <v>14000000</v>
      </c>
      <c r="G7285" t="s">
        <v>23397</v>
      </c>
      <c r="H7285" t="s">
        <v>23400</v>
      </c>
      <c r="I7285" t="s">
        <v>23401</v>
      </c>
      <c r="J7285" t="s">
        <v>18686</v>
      </c>
      <c r="K7285" t="s">
        <v>37</v>
      </c>
      <c r="L7285" t="s">
        <v>53</v>
      </c>
      <c r="M7285" t="s">
        <v>54</v>
      </c>
      <c r="N7285" t="s">
        <v>95</v>
      </c>
      <c r="O7285" t="s">
        <v>3066</v>
      </c>
      <c r="P7285" s="1">
        <v>37622</v>
      </c>
      <c r="Q7285" t="s">
        <v>53</v>
      </c>
      <c r="R7285" t="s">
        <v>56</v>
      </c>
      <c r="S7285" t="s">
        <v>41</v>
      </c>
      <c r="T7285" t="s">
        <v>18686</v>
      </c>
      <c r="U7285" t="s">
        <v>18686</v>
      </c>
      <c r="V7285">
        <v>0</v>
      </c>
      <c r="W7285">
        <v>0</v>
      </c>
      <c r="X7285">
        <v>0</v>
      </c>
      <c r="Y7285">
        <v>0</v>
      </c>
      <c r="Z7285">
        <v>0</v>
      </c>
      <c r="AA7285">
        <v>0</v>
      </c>
      <c r="AB7285">
        <v>0</v>
      </c>
      <c r="AC7285">
        <v>1</v>
      </c>
      <c r="AD7285">
        <v>0</v>
      </c>
    </row>
    <row r="7286" spans="1:30" hidden="1" x14ac:dyDescent="0.3">
      <c r="A7286" t="s">
        <v>23397</v>
      </c>
      <c r="B7286" t="s">
        <v>23403</v>
      </c>
      <c r="C7286" t="s">
        <v>32</v>
      </c>
      <c r="D7286" t="s">
        <v>50</v>
      </c>
      <c r="E7286" s="1">
        <v>38484</v>
      </c>
      <c r="F7286">
        <v>5000000</v>
      </c>
      <c r="G7286" t="s">
        <v>23397</v>
      </c>
      <c r="H7286" t="s">
        <v>23400</v>
      </c>
      <c r="I7286" t="s">
        <v>23401</v>
      </c>
      <c r="J7286" t="s">
        <v>18686</v>
      </c>
      <c r="K7286" t="s">
        <v>37</v>
      </c>
      <c r="L7286" t="s">
        <v>53</v>
      </c>
      <c r="M7286" t="s">
        <v>54</v>
      </c>
      <c r="N7286" t="s">
        <v>95</v>
      </c>
      <c r="O7286" t="s">
        <v>3066</v>
      </c>
      <c r="P7286" s="1">
        <v>37622</v>
      </c>
      <c r="Q7286" t="s">
        <v>53</v>
      </c>
      <c r="R7286" t="s">
        <v>56</v>
      </c>
      <c r="S7286" t="s">
        <v>41</v>
      </c>
      <c r="T7286" t="s">
        <v>18686</v>
      </c>
      <c r="U7286" t="s">
        <v>18686</v>
      </c>
      <c r="V7286">
        <v>0</v>
      </c>
      <c r="W7286">
        <v>0</v>
      </c>
      <c r="X7286">
        <v>0</v>
      </c>
      <c r="Y7286">
        <v>0</v>
      </c>
      <c r="Z7286">
        <v>0</v>
      </c>
      <c r="AA7286">
        <v>0</v>
      </c>
      <c r="AB7286">
        <v>0</v>
      </c>
      <c r="AC7286">
        <v>1</v>
      </c>
      <c r="AD7286">
        <v>0</v>
      </c>
    </row>
    <row r="7287" spans="1:30" hidden="1" x14ac:dyDescent="0.3">
      <c r="A7287" t="s">
        <v>23404</v>
      </c>
      <c r="B7287" t="s">
        <v>23405</v>
      </c>
      <c r="C7287" t="s">
        <v>32</v>
      </c>
      <c r="E7287" s="1">
        <v>41400</v>
      </c>
      <c r="F7287">
        <v>1750000</v>
      </c>
      <c r="G7287" t="s">
        <v>23404</v>
      </c>
      <c r="H7287" t="s">
        <v>23406</v>
      </c>
      <c r="I7287" t="s">
        <v>23407</v>
      </c>
      <c r="J7287" t="s">
        <v>18686</v>
      </c>
      <c r="K7287" t="s">
        <v>37</v>
      </c>
      <c r="L7287" t="s">
        <v>53</v>
      </c>
      <c r="M7287" t="s">
        <v>2823</v>
      </c>
      <c r="N7287" t="s">
        <v>2824</v>
      </c>
      <c r="O7287" t="s">
        <v>13480</v>
      </c>
      <c r="P7287" s="1">
        <v>39448</v>
      </c>
      <c r="Q7287" t="s">
        <v>53</v>
      </c>
      <c r="R7287" t="s">
        <v>56</v>
      </c>
      <c r="S7287" t="s">
        <v>41</v>
      </c>
      <c r="T7287" t="s">
        <v>18686</v>
      </c>
      <c r="U7287" t="s">
        <v>18686</v>
      </c>
      <c r="V7287">
        <v>0</v>
      </c>
      <c r="W7287">
        <v>0</v>
      </c>
      <c r="X7287">
        <v>0</v>
      </c>
      <c r="Y7287">
        <v>0</v>
      </c>
      <c r="Z7287">
        <v>0</v>
      </c>
      <c r="AA7287">
        <v>0</v>
      </c>
      <c r="AB7287">
        <v>0</v>
      </c>
      <c r="AC7287">
        <v>1</v>
      </c>
      <c r="AD7287">
        <v>0</v>
      </c>
    </row>
    <row r="7288" spans="1:30" hidden="1" x14ac:dyDescent="0.3">
      <c r="A7288" t="s">
        <v>23404</v>
      </c>
      <c r="B7288" t="s">
        <v>23408</v>
      </c>
      <c r="C7288" t="s">
        <v>32</v>
      </c>
      <c r="E7288" t="s">
        <v>3322</v>
      </c>
      <c r="F7288">
        <v>1000000</v>
      </c>
      <c r="G7288" t="s">
        <v>23404</v>
      </c>
      <c r="H7288" t="s">
        <v>23406</v>
      </c>
      <c r="I7288" t="s">
        <v>23407</v>
      </c>
      <c r="J7288" t="s">
        <v>18686</v>
      </c>
      <c r="K7288" t="s">
        <v>37</v>
      </c>
      <c r="L7288" t="s">
        <v>53</v>
      </c>
      <c r="M7288" t="s">
        <v>2823</v>
      </c>
      <c r="N7288" t="s">
        <v>2824</v>
      </c>
      <c r="O7288" t="s">
        <v>13480</v>
      </c>
      <c r="P7288" s="1">
        <v>39448</v>
      </c>
      <c r="Q7288" t="s">
        <v>53</v>
      </c>
      <c r="R7288" t="s">
        <v>56</v>
      </c>
      <c r="S7288" t="s">
        <v>41</v>
      </c>
      <c r="T7288" t="s">
        <v>18686</v>
      </c>
      <c r="U7288" t="s">
        <v>18686</v>
      </c>
      <c r="V7288">
        <v>0</v>
      </c>
      <c r="W7288">
        <v>0</v>
      </c>
      <c r="X7288">
        <v>0</v>
      </c>
      <c r="Y7288">
        <v>0</v>
      </c>
      <c r="Z7288">
        <v>0</v>
      </c>
      <c r="AA7288">
        <v>0</v>
      </c>
      <c r="AB7288">
        <v>0</v>
      </c>
      <c r="AC7288">
        <v>1</v>
      </c>
      <c r="AD7288">
        <v>0</v>
      </c>
    </row>
    <row r="7289" spans="1:30" hidden="1" x14ac:dyDescent="0.3">
      <c r="A7289" t="s">
        <v>23404</v>
      </c>
      <c r="B7289" t="s">
        <v>23409</v>
      </c>
      <c r="C7289" t="s">
        <v>32</v>
      </c>
      <c r="E7289" t="s">
        <v>3346</v>
      </c>
      <c r="F7289">
        <v>2150000</v>
      </c>
      <c r="G7289" t="s">
        <v>23404</v>
      </c>
      <c r="H7289" t="s">
        <v>23406</v>
      </c>
      <c r="I7289" t="s">
        <v>23407</v>
      </c>
      <c r="J7289" t="s">
        <v>18686</v>
      </c>
      <c r="K7289" t="s">
        <v>37</v>
      </c>
      <c r="L7289" t="s">
        <v>53</v>
      </c>
      <c r="M7289" t="s">
        <v>2823</v>
      </c>
      <c r="N7289" t="s">
        <v>2824</v>
      </c>
      <c r="O7289" t="s">
        <v>13480</v>
      </c>
      <c r="P7289" s="1">
        <v>39448</v>
      </c>
      <c r="Q7289" t="s">
        <v>53</v>
      </c>
      <c r="R7289" t="s">
        <v>56</v>
      </c>
      <c r="S7289" t="s">
        <v>41</v>
      </c>
      <c r="T7289" t="s">
        <v>18686</v>
      </c>
      <c r="U7289" t="s">
        <v>18686</v>
      </c>
      <c r="V7289">
        <v>0</v>
      </c>
      <c r="W7289">
        <v>0</v>
      </c>
      <c r="X7289">
        <v>0</v>
      </c>
      <c r="Y7289">
        <v>0</v>
      </c>
      <c r="Z7289">
        <v>0</v>
      </c>
      <c r="AA7289">
        <v>0</v>
      </c>
      <c r="AB7289">
        <v>0</v>
      </c>
      <c r="AC7289">
        <v>1</v>
      </c>
      <c r="AD7289">
        <v>0</v>
      </c>
    </row>
    <row r="7290" spans="1:30" hidden="1" x14ac:dyDescent="0.3">
      <c r="A7290" t="s">
        <v>23410</v>
      </c>
      <c r="B7290" t="s">
        <v>23411</v>
      </c>
      <c r="C7290" t="s">
        <v>32</v>
      </c>
      <c r="E7290" s="1">
        <v>40797</v>
      </c>
      <c r="F7290">
        <v>1999973</v>
      </c>
      <c r="G7290" t="s">
        <v>23410</v>
      </c>
      <c r="H7290" t="s">
        <v>23412</v>
      </c>
      <c r="I7290" t="s">
        <v>23413</v>
      </c>
      <c r="J7290" t="s">
        <v>22465</v>
      </c>
      <c r="K7290" t="s">
        <v>37</v>
      </c>
      <c r="L7290" t="s">
        <v>53</v>
      </c>
      <c r="M7290" t="s">
        <v>73</v>
      </c>
      <c r="N7290" t="s">
        <v>74</v>
      </c>
      <c r="O7290" t="s">
        <v>75</v>
      </c>
      <c r="P7290" s="1">
        <v>39087</v>
      </c>
      <c r="Q7290" t="s">
        <v>53</v>
      </c>
      <c r="R7290" t="s">
        <v>56</v>
      </c>
      <c r="S7290" t="s">
        <v>41</v>
      </c>
      <c r="T7290" t="s">
        <v>18686</v>
      </c>
      <c r="U7290" t="s">
        <v>18686</v>
      </c>
      <c r="V7290">
        <v>0</v>
      </c>
      <c r="W7290">
        <v>0</v>
      </c>
      <c r="X7290">
        <v>0</v>
      </c>
      <c r="Y7290">
        <v>0</v>
      </c>
      <c r="Z7290">
        <v>0</v>
      </c>
      <c r="AA7290">
        <v>0</v>
      </c>
      <c r="AB7290">
        <v>0</v>
      </c>
      <c r="AC7290">
        <v>1</v>
      </c>
      <c r="AD7290">
        <v>0</v>
      </c>
    </row>
    <row r="7291" spans="1:30" hidden="1" x14ac:dyDescent="0.3">
      <c r="A7291" t="s">
        <v>23410</v>
      </c>
      <c r="B7291" t="s">
        <v>23414</v>
      </c>
      <c r="C7291" t="s">
        <v>32</v>
      </c>
      <c r="D7291" t="s">
        <v>50</v>
      </c>
      <c r="E7291" s="1">
        <v>39454</v>
      </c>
      <c r="F7291">
        <v>10000000</v>
      </c>
      <c r="G7291" t="s">
        <v>23410</v>
      </c>
      <c r="H7291" t="s">
        <v>23412</v>
      </c>
      <c r="I7291" t="s">
        <v>23413</v>
      </c>
      <c r="J7291" t="s">
        <v>22465</v>
      </c>
      <c r="K7291" t="s">
        <v>37</v>
      </c>
      <c r="L7291" t="s">
        <v>53</v>
      </c>
      <c r="M7291" t="s">
        <v>73</v>
      </c>
      <c r="N7291" t="s">
        <v>74</v>
      </c>
      <c r="O7291" t="s">
        <v>75</v>
      </c>
      <c r="P7291" s="1">
        <v>39087</v>
      </c>
      <c r="Q7291" t="s">
        <v>53</v>
      </c>
      <c r="R7291" t="s">
        <v>56</v>
      </c>
      <c r="S7291" t="s">
        <v>41</v>
      </c>
      <c r="T7291" t="s">
        <v>18686</v>
      </c>
      <c r="U7291" t="s">
        <v>18686</v>
      </c>
      <c r="V7291">
        <v>0</v>
      </c>
      <c r="W7291">
        <v>0</v>
      </c>
      <c r="X7291">
        <v>0</v>
      </c>
      <c r="Y7291">
        <v>0</v>
      </c>
      <c r="Z7291">
        <v>0</v>
      </c>
      <c r="AA7291">
        <v>0</v>
      </c>
      <c r="AB7291">
        <v>0</v>
      </c>
      <c r="AC7291">
        <v>1</v>
      </c>
      <c r="AD7291">
        <v>0</v>
      </c>
    </row>
    <row r="7292" spans="1:30" hidden="1" x14ac:dyDescent="0.3">
      <c r="A7292" t="s">
        <v>23415</v>
      </c>
      <c r="B7292" t="s">
        <v>23416</v>
      </c>
      <c r="C7292" t="s">
        <v>32</v>
      </c>
      <c r="E7292" s="1">
        <v>40400</v>
      </c>
      <c r="F7292">
        <v>2000000</v>
      </c>
      <c r="G7292" t="s">
        <v>23415</v>
      </c>
      <c r="H7292" t="s">
        <v>23417</v>
      </c>
      <c r="I7292" t="s">
        <v>23418</v>
      </c>
      <c r="J7292" t="s">
        <v>18686</v>
      </c>
      <c r="K7292" t="s">
        <v>72</v>
      </c>
      <c r="L7292" t="s">
        <v>53</v>
      </c>
      <c r="M7292" t="s">
        <v>54</v>
      </c>
      <c r="N7292" t="s">
        <v>95</v>
      </c>
      <c r="O7292" t="s">
        <v>96</v>
      </c>
      <c r="P7292" s="1">
        <v>37622</v>
      </c>
      <c r="Q7292" t="s">
        <v>53</v>
      </c>
      <c r="R7292" t="s">
        <v>56</v>
      </c>
      <c r="S7292" t="s">
        <v>41</v>
      </c>
      <c r="T7292" t="s">
        <v>18686</v>
      </c>
      <c r="U7292" t="s">
        <v>18686</v>
      </c>
      <c r="V7292">
        <v>0</v>
      </c>
      <c r="W7292">
        <v>0</v>
      </c>
      <c r="X7292">
        <v>0</v>
      </c>
      <c r="Y7292">
        <v>0</v>
      </c>
      <c r="Z7292">
        <v>0</v>
      </c>
      <c r="AA7292">
        <v>0</v>
      </c>
      <c r="AB7292">
        <v>0</v>
      </c>
      <c r="AC7292">
        <v>1</v>
      </c>
      <c r="AD7292">
        <v>0</v>
      </c>
    </row>
    <row r="7293" spans="1:30" hidden="1" x14ac:dyDescent="0.3">
      <c r="A7293" t="s">
        <v>23419</v>
      </c>
      <c r="B7293" t="s">
        <v>23420</v>
      </c>
      <c r="C7293" t="s">
        <v>32</v>
      </c>
      <c r="E7293" t="s">
        <v>23421</v>
      </c>
      <c r="F7293">
        <v>6100000</v>
      </c>
      <c r="G7293" t="s">
        <v>23419</v>
      </c>
      <c r="H7293" t="s">
        <v>23422</v>
      </c>
      <c r="I7293" t="s">
        <v>23423</v>
      </c>
      <c r="J7293" t="s">
        <v>23424</v>
      </c>
      <c r="K7293" t="s">
        <v>37</v>
      </c>
      <c r="L7293" t="s">
        <v>53</v>
      </c>
      <c r="M7293" t="s">
        <v>1025</v>
      </c>
      <c r="N7293" t="s">
        <v>1026</v>
      </c>
      <c r="O7293" t="s">
        <v>1027</v>
      </c>
      <c r="P7293" s="1">
        <v>37257</v>
      </c>
      <c r="Q7293" t="s">
        <v>53</v>
      </c>
      <c r="R7293" t="s">
        <v>56</v>
      </c>
      <c r="S7293" t="s">
        <v>41</v>
      </c>
      <c r="T7293" t="s">
        <v>18686</v>
      </c>
      <c r="U7293" t="s">
        <v>18686</v>
      </c>
      <c r="V7293">
        <v>0</v>
      </c>
      <c r="W7293">
        <v>0</v>
      </c>
      <c r="X7293">
        <v>0</v>
      </c>
      <c r="Y7293">
        <v>0</v>
      </c>
      <c r="Z7293">
        <v>0</v>
      </c>
      <c r="AA7293">
        <v>0</v>
      </c>
      <c r="AB7293">
        <v>0</v>
      </c>
      <c r="AC7293">
        <v>1</v>
      </c>
      <c r="AD7293">
        <v>0</v>
      </c>
    </row>
    <row r="7294" spans="1:30" hidden="1" x14ac:dyDescent="0.3">
      <c r="A7294" t="s">
        <v>23419</v>
      </c>
      <c r="B7294" t="s">
        <v>23425</v>
      </c>
      <c r="C7294" t="s">
        <v>32</v>
      </c>
      <c r="D7294" t="s">
        <v>33</v>
      </c>
      <c r="E7294" t="s">
        <v>16192</v>
      </c>
      <c r="F7294">
        <v>50000000</v>
      </c>
      <c r="G7294" t="s">
        <v>23419</v>
      </c>
      <c r="H7294" t="s">
        <v>23422</v>
      </c>
      <c r="I7294" t="s">
        <v>23423</v>
      </c>
      <c r="J7294" t="s">
        <v>23424</v>
      </c>
      <c r="K7294" t="s">
        <v>37</v>
      </c>
      <c r="L7294" t="s">
        <v>53</v>
      </c>
      <c r="M7294" t="s">
        <v>1025</v>
      </c>
      <c r="N7294" t="s">
        <v>1026</v>
      </c>
      <c r="O7294" t="s">
        <v>1027</v>
      </c>
      <c r="P7294" s="1">
        <v>37257</v>
      </c>
      <c r="Q7294" t="s">
        <v>53</v>
      </c>
      <c r="R7294" t="s">
        <v>56</v>
      </c>
      <c r="S7294" t="s">
        <v>41</v>
      </c>
      <c r="T7294" t="s">
        <v>18686</v>
      </c>
      <c r="U7294" t="s">
        <v>18686</v>
      </c>
      <c r="V7294">
        <v>0</v>
      </c>
      <c r="W7294">
        <v>0</v>
      </c>
      <c r="X7294">
        <v>0</v>
      </c>
      <c r="Y7294">
        <v>0</v>
      </c>
      <c r="Z7294">
        <v>0</v>
      </c>
      <c r="AA7294">
        <v>0</v>
      </c>
      <c r="AB7294">
        <v>0</v>
      </c>
      <c r="AC7294">
        <v>1</v>
      </c>
      <c r="AD7294">
        <v>0</v>
      </c>
    </row>
    <row r="7295" spans="1:30" hidden="1" x14ac:dyDescent="0.3">
      <c r="A7295" t="s">
        <v>23426</v>
      </c>
      <c r="B7295" t="s">
        <v>23427</v>
      </c>
      <c r="C7295" t="s">
        <v>32</v>
      </c>
      <c r="D7295" t="s">
        <v>33</v>
      </c>
      <c r="E7295" t="s">
        <v>4032</v>
      </c>
      <c r="F7295">
        <v>7250000</v>
      </c>
      <c r="G7295" t="s">
        <v>23426</v>
      </c>
      <c r="H7295" t="s">
        <v>23428</v>
      </c>
      <c r="I7295" t="s">
        <v>23429</v>
      </c>
      <c r="J7295" t="s">
        <v>18686</v>
      </c>
      <c r="K7295" t="s">
        <v>37</v>
      </c>
      <c r="L7295" t="s">
        <v>53</v>
      </c>
      <c r="M7295" t="s">
        <v>54</v>
      </c>
      <c r="N7295" t="s">
        <v>95</v>
      </c>
      <c r="O7295" t="s">
        <v>174</v>
      </c>
      <c r="P7295" s="1">
        <v>39453</v>
      </c>
      <c r="Q7295" t="s">
        <v>53</v>
      </c>
      <c r="R7295" t="s">
        <v>56</v>
      </c>
      <c r="S7295" t="s">
        <v>41</v>
      </c>
      <c r="T7295" t="s">
        <v>18686</v>
      </c>
      <c r="U7295" t="s">
        <v>18686</v>
      </c>
      <c r="V7295">
        <v>0</v>
      </c>
      <c r="W7295">
        <v>0</v>
      </c>
      <c r="X7295">
        <v>0</v>
      </c>
      <c r="Y7295">
        <v>0</v>
      </c>
      <c r="Z7295">
        <v>0</v>
      </c>
      <c r="AA7295">
        <v>0</v>
      </c>
      <c r="AB7295">
        <v>0</v>
      </c>
      <c r="AC7295">
        <v>1</v>
      </c>
      <c r="AD7295">
        <v>0</v>
      </c>
    </row>
    <row r="7296" spans="1:30" hidden="1" x14ac:dyDescent="0.3">
      <c r="A7296" t="s">
        <v>23426</v>
      </c>
      <c r="B7296" t="s">
        <v>23430</v>
      </c>
      <c r="C7296" t="s">
        <v>32</v>
      </c>
      <c r="D7296" t="s">
        <v>139</v>
      </c>
      <c r="E7296" t="s">
        <v>6092</v>
      </c>
      <c r="F7296">
        <v>12000000</v>
      </c>
      <c r="G7296" t="s">
        <v>23426</v>
      </c>
      <c r="H7296" t="s">
        <v>23428</v>
      </c>
      <c r="I7296" t="s">
        <v>23429</v>
      </c>
      <c r="J7296" t="s">
        <v>18686</v>
      </c>
      <c r="K7296" t="s">
        <v>37</v>
      </c>
      <c r="L7296" t="s">
        <v>53</v>
      </c>
      <c r="M7296" t="s">
        <v>54</v>
      </c>
      <c r="N7296" t="s">
        <v>95</v>
      </c>
      <c r="O7296" t="s">
        <v>174</v>
      </c>
      <c r="P7296" s="1">
        <v>39453</v>
      </c>
      <c r="Q7296" t="s">
        <v>53</v>
      </c>
      <c r="R7296" t="s">
        <v>56</v>
      </c>
      <c r="S7296" t="s">
        <v>41</v>
      </c>
      <c r="T7296" t="s">
        <v>18686</v>
      </c>
      <c r="U7296" t="s">
        <v>18686</v>
      </c>
      <c r="V7296">
        <v>0</v>
      </c>
      <c r="W7296">
        <v>0</v>
      </c>
      <c r="X7296">
        <v>0</v>
      </c>
      <c r="Y7296">
        <v>0</v>
      </c>
      <c r="Z7296">
        <v>0</v>
      </c>
      <c r="AA7296">
        <v>0</v>
      </c>
      <c r="AB7296">
        <v>0</v>
      </c>
      <c r="AC7296">
        <v>1</v>
      </c>
      <c r="AD7296">
        <v>0</v>
      </c>
    </row>
    <row r="7297" spans="1:30" hidden="1" x14ac:dyDescent="0.3">
      <c r="A7297" t="s">
        <v>23431</v>
      </c>
      <c r="B7297" t="s">
        <v>23432</v>
      </c>
      <c r="C7297" t="s">
        <v>32</v>
      </c>
      <c r="E7297" t="s">
        <v>5517</v>
      </c>
      <c r="F7297">
        <v>6000000</v>
      </c>
      <c r="G7297" t="s">
        <v>23431</v>
      </c>
      <c r="H7297" t="s">
        <v>23433</v>
      </c>
      <c r="I7297" t="s">
        <v>23434</v>
      </c>
      <c r="J7297" t="s">
        <v>18686</v>
      </c>
      <c r="K7297" t="s">
        <v>37</v>
      </c>
      <c r="L7297" t="s">
        <v>53</v>
      </c>
      <c r="M7297" t="s">
        <v>150</v>
      </c>
      <c r="N7297" t="s">
        <v>151</v>
      </c>
      <c r="O7297" t="s">
        <v>7467</v>
      </c>
      <c r="P7297" s="1">
        <v>36161</v>
      </c>
      <c r="Q7297" t="s">
        <v>53</v>
      </c>
      <c r="R7297" t="s">
        <v>56</v>
      </c>
      <c r="S7297" t="s">
        <v>41</v>
      </c>
      <c r="T7297" t="s">
        <v>18686</v>
      </c>
      <c r="U7297" t="s">
        <v>18686</v>
      </c>
      <c r="V7297">
        <v>0</v>
      </c>
      <c r="W7297">
        <v>0</v>
      </c>
      <c r="X7297">
        <v>0</v>
      </c>
      <c r="Y7297">
        <v>0</v>
      </c>
      <c r="Z7297">
        <v>0</v>
      </c>
      <c r="AA7297">
        <v>0</v>
      </c>
      <c r="AB7297">
        <v>0</v>
      </c>
      <c r="AC7297">
        <v>1</v>
      </c>
      <c r="AD7297">
        <v>0</v>
      </c>
    </row>
    <row r="7298" spans="1:30" hidden="1" x14ac:dyDescent="0.3">
      <c r="A7298" t="s">
        <v>23435</v>
      </c>
      <c r="B7298" t="s">
        <v>23436</v>
      </c>
      <c r="C7298" t="s">
        <v>32</v>
      </c>
      <c r="E7298" s="1">
        <v>40456</v>
      </c>
      <c r="F7298">
        <v>571464</v>
      </c>
      <c r="G7298" t="s">
        <v>23435</v>
      </c>
      <c r="H7298" t="s">
        <v>23437</v>
      </c>
      <c r="I7298" t="s">
        <v>23438</v>
      </c>
      <c r="J7298" t="s">
        <v>18686</v>
      </c>
      <c r="K7298" t="s">
        <v>37</v>
      </c>
      <c r="L7298" t="s">
        <v>53</v>
      </c>
      <c r="M7298" t="s">
        <v>3261</v>
      </c>
      <c r="N7298" t="s">
        <v>3262</v>
      </c>
      <c r="O7298" t="s">
        <v>23439</v>
      </c>
      <c r="Q7298" t="s">
        <v>53</v>
      </c>
      <c r="R7298" t="s">
        <v>56</v>
      </c>
      <c r="S7298" t="s">
        <v>41</v>
      </c>
      <c r="T7298" t="s">
        <v>18686</v>
      </c>
      <c r="U7298" t="s">
        <v>18686</v>
      </c>
      <c r="V7298">
        <v>0</v>
      </c>
      <c r="W7298">
        <v>0</v>
      </c>
      <c r="X7298">
        <v>0</v>
      </c>
      <c r="Y7298">
        <v>0</v>
      </c>
      <c r="Z7298">
        <v>0</v>
      </c>
      <c r="AA7298">
        <v>0</v>
      </c>
      <c r="AB7298">
        <v>0</v>
      </c>
      <c r="AC7298">
        <v>1</v>
      </c>
      <c r="AD7298">
        <v>0</v>
      </c>
    </row>
    <row r="7299" spans="1:30" hidden="1" x14ac:dyDescent="0.3">
      <c r="A7299" t="s">
        <v>23435</v>
      </c>
      <c r="B7299" t="s">
        <v>23440</v>
      </c>
      <c r="C7299" t="s">
        <v>32</v>
      </c>
      <c r="D7299" t="s">
        <v>50</v>
      </c>
      <c r="E7299" t="s">
        <v>21056</v>
      </c>
      <c r="F7299">
        <v>600000</v>
      </c>
      <c r="G7299" t="s">
        <v>23435</v>
      </c>
      <c r="H7299" t="s">
        <v>23437</v>
      </c>
      <c r="I7299" t="s">
        <v>23438</v>
      </c>
      <c r="J7299" t="s">
        <v>18686</v>
      </c>
      <c r="K7299" t="s">
        <v>37</v>
      </c>
      <c r="L7299" t="s">
        <v>53</v>
      </c>
      <c r="M7299" t="s">
        <v>3261</v>
      </c>
      <c r="N7299" t="s">
        <v>3262</v>
      </c>
      <c r="O7299" t="s">
        <v>23439</v>
      </c>
      <c r="Q7299" t="s">
        <v>53</v>
      </c>
      <c r="R7299" t="s">
        <v>56</v>
      </c>
      <c r="S7299" t="s">
        <v>41</v>
      </c>
      <c r="T7299" t="s">
        <v>18686</v>
      </c>
      <c r="U7299" t="s">
        <v>18686</v>
      </c>
      <c r="V7299">
        <v>0</v>
      </c>
      <c r="W7299">
        <v>0</v>
      </c>
      <c r="X7299">
        <v>0</v>
      </c>
      <c r="Y7299">
        <v>0</v>
      </c>
      <c r="Z7299">
        <v>0</v>
      </c>
      <c r="AA7299">
        <v>0</v>
      </c>
      <c r="AB7299">
        <v>0</v>
      </c>
      <c r="AC7299">
        <v>1</v>
      </c>
      <c r="AD7299">
        <v>0</v>
      </c>
    </row>
    <row r="7300" spans="1:30" hidden="1" x14ac:dyDescent="0.3">
      <c r="A7300" t="s">
        <v>23441</v>
      </c>
      <c r="B7300" t="s">
        <v>23442</v>
      </c>
      <c r="C7300" t="s">
        <v>32</v>
      </c>
      <c r="E7300" t="s">
        <v>22717</v>
      </c>
      <c r="F7300">
        <v>500000</v>
      </c>
      <c r="G7300" t="s">
        <v>23441</v>
      </c>
      <c r="H7300" t="s">
        <v>23443</v>
      </c>
      <c r="I7300" t="s">
        <v>23444</v>
      </c>
      <c r="J7300" t="s">
        <v>18686</v>
      </c>
      <c r="K7300" t="s">
        <v>37</v>
      </c>
      <c r="L7300" t="s">
        <v>53</v>
      </c>
      <c r="M7300" t="s">
        <v>1064</v>
      </c>
      <c r="N7300" t="s">
        <v>1065</v>
      </c>
      <c r="O7300" t="s">
        <v>1065</v>
      </c>
      <c r="P7300" s="1">
        <v>39448</v>
      </c>
      <c r="Q7300" t="s">
        <v>53</v>
      </c>
      <c r="R7300" t="s">
        <v>56</v>
      </c>
      <c r="S7300" t="s">
        <v>41</v>
      </c>
      <c r="T7300" t="s">
        <v>18686</v>
      </c>
      <c r="U7300" t="s">
        <v>18686</v>
      </c>
      <c r="V7300">
        <v>0</v>
      </c>
      <c r="W7300">
        <v>0</v>
      </c>
      <c r="X7300">
        <v>0</v>
      </c>
      <c r="Y7300">
        <v>0</v>
      </c>
      <c r="Z7300">
        <v>0</v>
      </c>
      <c r="AA7300">
        <v>0</v>
      </c>
      <c r="AB7300">
        <v>0</v>
      </c>
      <c r="AC7300">
        <v>1</v>
      </c>
      <c r="AD7300">
        <v>0</v>
      </c>
    </row>
    <row r="7301" spans="1:30" hidden="1" x14ac:dyDescent="0.3">
      <c r="A7301" t="s">
        <v>23441</v>
      </c>
      <c r="B7301" t="s">
        <v>23445</v>
      </c>
      <c r="C7301" t="s">
        <v>32</v>
      </c>
      <c r="E7301" t="s">
        <v>7083</v>
      </c>
      <c r="F7301">
        <v>265000</v>
      </c>
      <c r="G7301" t="s">
        <v>23441</v>
      </c>
      <c r="H7301" t="s">
        <v>23443</v>
      </c>
      <c r="I7301" t="s">
        <v>23444</v>
      </c>
      <c r="J7301" t="s">
        <v>18686</v>
      </c>
      <c r="K7301" t="s">
        <v>37</v>
      </c>
      <c r="L7301" t="s">
        <v>53</v>
      </c>
      <c r="M7301" t="s">
        <v>1064</v>
      </c>
      <c r="N7301" t="s">
        <v>1065</v>
      </c>
      <c r="O7301" t="s">
        <v>1065</v>
      </c>
      <c r="P7301" s="1">
        <v>39448</v>
      </c>
      <c r="Q7301" t="s">
        <v>53</v>
      </c>
      <c r="R7301" t="s">
        <v>56</v>
      </c>
      <c r="S7301" t="s">
        <v>41</v>
      </c>
      <c r="T7301" t="s">
        <v>18686</v>
      </c>
      <c r="U7301" t="s">
        <v>18686</v>
      </c>
      <c r="V7301">
        <v>0</v>
      </c>
      <c r="W7301">
        <v>0</v>
      </c>
      <c r="X7301">
        <v>0</v>
      </c>
      <c r="Y7301">
        <v>0</v>
      </c>
      <c r="Z7301">
        <v>0</v>
      </c>
      <c r="AA7301">
        <v>0</v>
      </c>
      <c r="AB7301">
        <v>0</v>
      </c>
      <c r="AC7301">
        <v>1</v>
      </c>
      <c r="AD7301">
        <v>0</v>
      </c>
    </row>
    <row r="7302" spans="1:30" hidden="1" x14ac:dyDescent="0.3">
      <c r="A7302" t="s">
        <v>23441</v>
      </c>
      <c r="B7302" t="s">
        <v>23446</v>
      </c>
      <c r="C7302" t="s">
        <v>32</v>
      </c>
      <c r="E7302" t="s">
        <v>892</v>
      </c>
      <c r="F7302">
        <v>12000000</v>
      </c>
      <c r="G7302" t="s">
        <v>23441</v>
      </c>
      <c r="H7302" t="s">
        <v>23443</v>
      </c>
      <c r="I7302" t="s">
        <v>23444</v>
      </c>
      <c r="J7302" t="s">
        <v>18686</v>
      </c>
      <c r="K7302" t="s">
        <v>37</v>
      </c>
      <c r="L7302" t="s">
        <v>53</v>
      </c>
      <c r="M7302" t="s">
        <v>1064</v>
      </c>
      <c r="N7302" t="s">
        <v>1065</v>
      </c>
      <c r="O7302" t="s">
        <v>1065</v>
      </c>
      <c r="P7302" s="1">
        <v>39448</v>
      </c>
      <c r="Q7302" t="s">
        <v>53</v>
      </c>
      <c r="R7302" t="s">
        <v>56</v>
      </c>
      <c r="S7302" t="s">
        <v>41</v>
      </c>
      <c r="T7302" t="s">
        <v>18686</v>
      </c>
      <c r="U7302" t="s">
        <v>18686</v>
      </c>
      <c r="V7302">
        <v>0</v>
      </c>
      <c r="W7302">
        <v>0</v>
      </c>
      <c r="X7302">
        <v>0</v>
      </c>
      <c r="Y7302">
        <v>0</v>
      </c>
      <c r="Z7302">
        <v>0</v>
      </c>
      <c r="AA7302">
        <v>0</v>
      </c>
      <c r="AB7302">
        <v>0</v>
      </c>
      <c r="AC7302">
        <v>1</v>
      </c>
      <c r="AD7302">
        <v>0</v>
      </c>
    </row>
    <row r="7303" spans="1:30" hidden="1" x14ac:dyDescent="0.3">
      <c r="A7303" t="s">
        <v>23441</v>
      </c>
      <c r="B7303" t="s">
        <v>23447</v>
      </c>
      <c r="C7303" t="s">
        <v>32</v>
      </c>
      <c r="E7303" t="s">
        <v>3862</v>
      </c>
      <c r="F7303">
        <v>100500</v>
      </c>
      <c r="G7303" t="s">
        <v>23441</v>
      </c>
      <c r="H7303" t="s">
        <v>23443</v>
      </c>
      <c r="I7303" t="s">
        <v>23444</v>
      </c>
      <c r="J7303" t="s">
        <v>18686</v>
      </c>
      <c r="K7303" t="s">
        <v>37</v>
      </c>
      <c r="L7303" t="s">
        <v>53</v>
      </c>
      <c r="M7303" t="s">
        <v>1064</v>
      </c>
      <c r="N7303" t="s">
        <v>1065</v>
      </c>
      <c r="O7303" t="s">
        <v>1065</v>
      </c>
      <c r="P7303" s="1">
        <v>39448</v>
      </c>
      <c r="Q7303" t="s">
        <v>53</v>
      </c>
      <c r="R7303" t="s">
        <v>56</v>
      </c>
      <c r="S7303" t="s">
        <v>41</v>
      </c>
      <c r="T7303" t="s">
        <v>18686</v>
      </c>
      <c r="U7303" t="s">
        <v>18686</v>
      </c>
      <c r="V7303">
        <v>0</v>
      </c>
      <c r="W7303">
        <v>0</v>
      </c>
      <c r="X7303">
        <v>0</v>
      </c>
      <c r="Y7303">
        <v>0</v>
      </c>
      <c r="Z7303">
        <v>0</v>
      </c>
      <c r="AA7303">
        <v>0</v>
      </c>
      <c r="AB7303">
        <v>0</v>
      </c>
      <c r="AC7303">
        <v>1</v>
      </c>
      <c r="AD7303">
        <v>0</v>
      </c>
    </row>
    <row r="7304" spans="1:30" hidden="1" x14ac:dyDescent="0.3">
      <c r="A7304" t="s">
        <v>23441</v>
      </c>
      <c r="B7304" t="s">
        <v>23448</v>
      </c>
      <c r="C7304" t="s">
        <v>32</v>
      </c>
      <c r="E7304" s="1">
        <v>41614</v>
      </c>
      <c r="F7304">
        <v>1116614</v>
      </c>
      <c r="G7304" t="s">
        <v>23441</v>
      </c>
      <c r="H7304" t="s">
        <v>23443</v>
      </c>
      <c r="I7304" t="s">
        <v>23444</v>
      </c>
      <c r="J7304" t="s">
        <v>18686</v>
      </c>
      <c r="K7304" t="s">
        <v>37</v>
      </c>
      <c r="L7304" t="s">
        <v>53</v>
      </c>
      <c r="M7304" t="s">
        <v>1064</v>
      </c>
      <c r="N7304" t="s">
        <v>1065</v>
      </c>
      <c r="O7304" t="s">
        <v>1065</v>
      </c>
      <c r="P7304" s="1">
        <v>39448</v>
      </c>
      <c r="Q7304" t="s">
        <v>53</v>
      </c>
      <c r="R7304" t="s">
        <v>56</v>
      </c>
      <c r="S7304" t="s">
        <v>41</v>
      </c>
      <c r="T7304" t="s">
        <v>18686</v>
      </c>
      <c r="U7304" t="s">
        <v>18686</v>
      </c>
      <c r="V7304">
        <v>0</v>
      </c>
      <c r="W7304">
        <v>0</v>
      </c>
      <c r="X7304">
        <v>0</v>
      </c>
      <c r="Y7304">
        <v>0</v>
      </c>
      <c r="Z7304">
        <v>0</v>
      </c>
      <c r="AA7304">
        <v>0</v>
      </c>
      <c r="AB7304">
        <v>0</v>
      </c>
      <c r="AC7304">
        <v>1</v>
      </c>
      <c r="AD7304">
        <v>0</v>
      </c>
    </row>
    <row r="7305" spans="1:30" hidden="1" x14ac:dyDescent="0.3">
      <c r="A7305" t="s">
        <v>23441</v>
      </c>
      <c r="B7305" t="s">
        <v>23449</v>
      </c>
      <c r="C7305" t="s">
        <v>32</v>
      </c>
      <c r="E7305" t="s">
        <v>2363</v>
      </c>
      <c r="F7305">
        <v>3000000</v>
      </c>
      <c r="G7305" t="s">
        <v>23441</v>
      </c>
      <c r="H7305" t="s">
        <v>23443</v>
      </c>
      <c r="I7305" t="s">
        <v>23444</v>
      </c>
      <c r="J7305" t="s">
        <v>18686</v>
      </c>
      <c r="K7305" t="s">
        <v>37</v>
      </c>
      <c r="L7305" t="s">
        <v>53</v>
      </c>
      <c r="M7305" t="s">
        <v>1064</v>
      </c>
      <c r="N7305" t="s">
        <v>1065</v>
      </c>
      <c r="O7305" t="s">
        <v>1065</v>
      </c>
      <c r="P7305" s="1">
        <v>39448</v>
      </c>
      <c r="Q7305" t="s">
        <v>53</v>
      </c>
      <c r="R7305" t="s">
        <v>56</v>
      </c>
      <c r="S7305" t="s">
        <v>41</v>
      </c>
      <c r="T7305" t="s">
        <v>18686</v>
      </c>
      <c r="U7305" t="s">
        <v>18686</v>
      </c>
      <c r="V7305">
        <v>0</v>
      </c>
      <c r="W7305">
        <v>0</v>
      </c>
      <c r="X7305">
        <v>0</v>
      </c>
      <c r="Y7305">
        <v>0</v>
      </c>
      <c r="Z7305">
        <v>0</v>
      </c>
      <c r="AA7305">
        <v>0</v>
      </c>
      <c r="AB7305">
        <v>0</v>
      </c>
      <c r="AC7305">
        <v>1</v>
      </c>
      <c r="AD7305">
        <v>0</v>
      </c>
    </row>
    <row r="7306" spans="1:30" hidden="1" x14ac:dyDescent="0.3">
      <c r="A7306" t="s">
        <v>23450</v>
      </c>
      <c r="B7306" t="s">
        <v>23451</v>
      </c>
      <c r="C7306" t="s">
        <v>32</v>
      </c>
      <c r="D7306" t="s">
        <v>50</v>
      </c>
      <c r="E7306" t="s">
        <v>4068</v>
      </c>
      <c r="F7306">
        <v>8250000</v>
      </c>
      <c r="G7306" t="s">
        <v>23450</v>
      </c>
      <c r="H7306" t="s">
        <v>23452</v>
      </c>
      <c r="I7306" t="s">
        <v>23453</v>
      </c>
      <c r="J7306" t="s">
        <v>18686</v>
      </c>
      <c r="K7306" t="s">
        <v>37</v>
      </c>
      <c r="L7306" t="s">
        <v>53</v>
      </c>
      <c r="M7306" t="s">
        <v>652</v>
      </c>
      <c r="N7306" t="s">
        <v>653</v>
      </c>
      <c r="O7306" t="s">
        <v>653</v>
      </c>
      <c r="P7306" s="1">
        <v>39083</v>
      </c>
      <c r="Q7306" t="s">
        <v>53</v>
      </c>
      <c r="R7306" t="s">
        <v>56</v>
      </c>
      <c r="S7306" t="s">
        <v>41</v>
      </c>
      <c r="T7306" t="s">
        <v>18686</v>
      </c>
      <c r="U7306" t="s">
        <v>18686</v>
      </c>
      <c r="V7306">
        <v>0</v>
      </c>
      <c r="W7306">
        <v>0</v>
      </c>
      <c r="X7306">
        <v>0</v>
      </c>
      <c r="Y7306">
        <v>0</v>
      </c>
      <c r="Z7306">
        <v>0</v>
      </c>
      <c r="AA7306">
        <v>0</v>
      </c>
      <c r="AB7306">
        <v>0</v>
      </c>
      <c r="AC7306">
        <v>1</v>
      </c>
      <c r="AD7306">
        <v>0</v>
      </c>
    </row>
    <row r="7307" spans="1:30" hidden="1" x14ac:dyDescent="0.3">
      <c r="A7307" t="s">
        <v>23454</v>
      </c>
      <c r="B7307" t="s">
        <v>23455</v>
      </c>
      <c r="C7307" t="s">
        <v>32</v>
      </c>
      <c r="E7307" s="1">
        <v>41338</v>
      </c>
      <c r="F7307">
        <v>1050000</v>
      </c>
      <c r="G7307" t="s">
        <v>23454</v>
      </c>
      <c r="H7307" t="s">
        <v>23456</v>
      </c>
      <c r="I7307" t="s">
        <v>23457</v>
      </c>
      <c r="J7307" t="s">
        <v>18686</v>
      </c>
      <c r="K7307" t="s">
        <v>37</v>
      </c>
      <c r="L7307" t="s">
        <v>53</v>
      </c>
      <c r="M7307" t="s">
        <v>1025</v>
      </c>
      <c r="N7307" t="s">
        <v>1026</v>
      </c>
      <c r="O7307" t="s">
        <v>23458</v>
      </c>
      <c r="P7307" s="1">
        <v>39814</v>
      </c>
      <c r="Q7307" t="s">
        <v>53</v>
      </c>
      <c r="R7307" t="s">
        <v>56</v>
      </c>
      <c r="S7307" t="s">
        <v>41</v>
      </c>
      <c r="T7307" t="s">
        <v>18686</v>
      </c>
      <c r="U7307" t="s">
        <v>18686</v>
      </c>
      <c r="V7307">
        <v>0</v>
      </c>
      <c r="W7307">
        <v>0</v>
      </c>
      <c r="X7307">
        <v>0</v>
      </c>
      <c r="Y7307">
        <v>0</v>
      </c>
      <c r="Z7307">
        <v>0</v>
      </c>
      <c r="AA7307">
        <v>0</v>
      </c>
      <c r="AB7307">
        <v>0</v>
      </c>
      <c r="AC7307">
        <v>1</v>
      </c>
      <c r="AD7307">
        <v>0</v>
      </c>
    </row>
    <row r="7308" spans="1:30" hidden="1" x14ac:dyDescent="0.3">
      <c r="A7308" t="s">
        <v>23459</v>
      </c>
      <c r="B7308" t="s">
        <v>23460</v>
      </c>
      <c r="C7308" t="s">
        <v>32</v>
      </c>
      <c r="D7308" t="s">
        <v>50</v>
      </c>
      <c r="E7308" s="1">
        <v>38666</v>
      </c>
      <c r="F7308">
        <v>14000000</v>
      </c>
      <c r="G7308" t="s">
        <v>23459</v>
      </c>
      <c r="H7308" t="s">
        <v>23461</v>
      </c>
      <c r="I7308" t="s">
        <v>23462</v>
      </c>
      <c r="J7308" t="s">
        <v>18686</v>
      </c>
      <c r="K7308" t="s">
        <v>37</v>
      </c>
      <c r="L7308" t="s">
        <v>53</v>
      </c>
      <c r="M7308" t="s">
        <v>54</v>
      </c>
      <c r="N7308" t="s">
        <v>1778</v>
      </c>
      <c r="O7308" t="s">
        <v>1779</v>
      </c>
      <c r="P7308" s="1">
        <v>36526</v>
      </c>
      <c r="Q7308" t="s">
        <v>53</v>
      </c>
      <c r="R7308" t="s">
        <v>56</v>
      </c>
      <c r="S7308" t="s">
        <v>41</v>
      </c>
      <c r="T7308" t="s">
        <v>18686</v>
      </c>
      <c r="U7308" t="s">
        <v>18686</v>
      </c>
      <c r="V7308">
        <v>0</v>
      </c>
      <c r="W7308">
        <v>0</v>
      </c>
      <c r="X7308">
        <v>0</v>
      </c>
      <c r="Y7308">
        <v>0</v>
      </c>
      <c r="Z7308">
        <v>0</v>
      </c>
      <c r="AA7308">
        <v>0</v>
      </c>
      <c r="AB7308">
        <v>0</v>
      </c>
      <c r="AC7308">
        <v>1</v>
      </c>
      <c r="AD7308">
        <v>0</v>
      </c>
    </row>
    <row r="7309" spans="1:30" hidden="1" x14ac:dyDescent="0.3">
      <c r="A7309" t="s">
        <v>23463</v>
      </c>
      <c r="B7309" t="s">
        <v>23464</v>
      </c>
      <c r="C7309" t="s">
        <v>32</v>
      </c>
      <c r="E7309" s="1">
        <v>40821</v>
      </c>
      <c r="F7309">
        <v>535952</v>
      </c>
      <c r="G7309" t="s">
        <v>23463</v>
      </c>
      <c r="H7309" t="s">
        <v>23465</v>
      </c>
      <c r="I7309" t="s">
        <v>23466</v>
      </c>
      <c r="J7309" t="s">
        <v>18686</v>
      </c>
      <c r="K7309" t="s">
        <v>37</v>
      </c>
      <c r="L7309" t="s">
        <v>53</v>
      </c>
      <c r="M7309" t="s">
        <v>3261</v>
      </c>
      <c r="N7309" t="s">
        <v>3262</v>
      </c>
      <c r="O7309" t="s">
        <v>23467</v>
      </c>
      <c r="P7309" s="1">
        <v>29221</v>
      </c>
      <c r="Q7309" t="s">
        <v>53</v>
      </c>
      <c r="R7309" t="s">
        <v>56</v>
      </c>
      <c r="S7309" t="s">
        <v>41</v>
      </c>
      <c r="T7309" t="s">
        <v>18686</v>
      </c>
      <c r="U7309" t="s">
        <v>18686</v>
      </c>
      <c r="V7309">
        <v>0</v>
      </c>
      <c r="W7309">
        <v>0</v>
      </c>
      <c r="X7309">
        <v>0</v>
      </c>
      <c r="Y7309">
        <v>0</v>
      </c>
      <c r="Z7309">
        <v>0</v>
      </c>
      <c r="AA7309">
        <v>0</v>
      </c>
      <c r="AB7309">
        <v>0</v>
      </c>
      <c r="AC7309">
        <v>1</v>
      </c>
      <c r="AD7309">
        <v>0</v>
      </c>
    </row>
    <row r="7310" spans="1:30" hidden="1" x14ac:dyDescent="0.3">
      <c r="A7310" t="s">
        <v>23468</v>
      </c>
      <c r="B7310" t="s">
        <v>23469</v>
      </c>
      <c r="C7310" t="s">
        <v>32</v>
      </c>
      <c r="D7310" t="s">
        <v>33</v>
      </c>
      <c r="E7310" t="s">
        <v>6722</v>
      </c>
      <c r="F7310">
        <v>24000000</v>
      </c>
      <c r="G7310" t="s">
        <v>23468</v>
      </c>
      <c r="H7310" t="s">
        <v>23470</v>
      </c>
      <c r="J7310" t="s">
        <v>18686</v>
      </c>
      <c r="K7310" t="s">
        <v>37</v>
      </c>
      <c r="L7310" t="s">
        <v>53</v>
      </c>
      <c r="M7310" t="s">
        <v>54</v>
      </c>
      <c r="N7310" t="s">
        <v>95</v>
      </c>
      <c r="O7310" t="s">
        <v>174</v>
      </c>
      <c r="P7310" s="1">
        <v>36161</v>
      </c>
      <c r="Q7310" t="s">
        <v>53</v>
      </c>
      <c r="R7310" t="s">
        <v>56</v>
      </c>
      <c r="S7310" t="s">
        <v>41</v>
      </c>
      <c r="T7310" t="s">
        <v>18686</v>
      </c>
      <c r="U7310" t="s">
        <v>18686</v>
      </c>
      <c r="V7310">
        <v>0</v>
      </c>
      <c r="W7310">
        <v>0</v>
      </c>
      <c r="X7310">
        <v>0</v>
      </c>
      <c r="Y7310">
        <v>0</v>
      </c>
      <c r="Z7310">
        <v>0</v>
      </c>
      <c r="AA7310">
        <v>0</v>
      </c>
      <c r="AB7310">
        <v>0</v>
      </c>
      <c r="AC7310">
        <v>1</v>
      </c>
      <c r="AD7310">
        <v>0</v>
      </c>
    </row>
    <row r="7311" spans="1:30" hidden="1" x14ac:dyDescent="0.3">
      <c r="A7311" t="s">
        <v>23471</v>
      </c>
      <c r="B7311" t="s">
        <v>23472</v>
      </c>
      <c r="C7311" t="s">
        <v>32</v>
      </c>
      <c r="E7311" s="1">
        <v>41796</v>
      </c>
      <c r="F7311">
        <v>125000</v>
      </c>
      <c r="G7311" t="s">
        <v>23471</v>
      </c>
      <c r="H7311" t="s">
        <v>23473</v>
      </c>
      <c r="I7311" t="s">
        <v>23474</v>
      </c>
      <c r="J7311" t="s">
        <v>23475</v>
      </c>
      <c r="K7311" t="s">
        <v>37</v>
      </c>
      <c r="L7311" t="s">
        <v>53</v>
      </c>
      <c r="M7311" t="s">
        <v>774</v>
      </c>
      <c r="N7311" t="s">
        <v>13498</v>
      </c>
      <c r="O7311" t="s">
        <v>13498</v>
      </c>
      <c r="P7311" s="1">
        <v>40179</v>
      </c>
      <c r="Q7311" t="s">
        <v>53</v>
      </c>
      <c r="R7311" t="s">
        <v>56</v>
      </c>
      <c r="S7311" t="s">
        <v>41</v>
      </c>
      <c r="T7311" t="s">
        <v>18686</v>
      </c>
      <c r="U7311" t="s">
        <v>18686</v>
      </c>
      <c r="V7311">
        <v>0</v>
      </c>
      <c r="W7311">
        <v>0</v>
      </c>
      <c r="X7311">
        <v>0</v>
      </c>
      <c r="Y7311">
        <v>0</v>
      </c>
      <c r="Z7311">
        <v>0</v>
      </c>
      <c r="AA7311">
        <v>0</v>
      </c>
      <c r="AB7311">
        <v>0</v>
      </c>
      <c r="AC7311">
        <v>1</v>
      </c>
      <c r="AD7311">
        <v>0</v>
      </c>
    </row>
    <row r="7312" spans="1:30" hidden="1" x14ac:dyDescent="0.3">
      <c r="A7312" t="s">
        <v>23476</v>
      </c>
      <c r="B7312" t="s">
        <v>23477</v>
      </c>
      <c r="C7312" t="s">
        <v>32</v>
      </c>
      <c r="E7312" t="s">
        <v>18596</v>
      </c>
      <c r="F7312">
        <v>1000000</v>
      </c>
      <c r="G7312" t="s">
        <v>23476</v>
      </c>
      <c r="H7312" t="s">
        <v>23478</v>
      </c>
      <c r="I7312" t="s">
        <v>23479</v>
      </c>
      <c r="J7312" t="s">
        <v>18686</v>
      </c>
      <c r="K7312" t="s">
        <v>37</v>
      </c>
      <c r="L7312" t="s">
        <v>53</v>
      </c>
      <c r="M7312" t="s">
        <v>54</v>
      </c>
      <c r="N7312" t="s">
        <v>95</v>
      </c>
      <c r="O7312" t="s">
        <v>174</v>
      </c>
      <c r="Q7312" t="s">
        <v>53</v>
      </c>
      <c r="R7312" t="s">
        <v>56</v>
      </c>
      <c r="S7312" t="s">
        <v>41</v>
      </c>
      <c r="T7312" t="s">
        <v>18686</v>
      </c>
      <c r="U7312" t="s">
        <v>18686</v>
      </c>
      <c r="V7312">
        <v>0</v>
      </c>
      <c r="W7312">
        <v>0</v>
      </c>
      <c r="X7312">
        <v>0</v>
      </c>
      <c r="Y7312">
        <v>0</v>
      </c>
      <c r="Z7312">
        <v>0</v>
      </c>
      <c r="AA7312">
        <v>0</v>
      </c>
      <c r="AB7312">
        <v>0</v>
      </c>
      <c r="AC7312">
        <v>1</v>
      </c>
      <c r="AD7312">
        <v>0</v>
      </c>
    </row>
    <row r="7313" spans="1:30" hidden="1" x14ac:dyDescent="0.3">
      <c r="A7313" t="s">
        <v>23480</v>
      </c>
      <c r="B7313" t="s">
        <v>23481</v>
      </c>
      <c r="C7313" t="s">
        <v>32</v>
      </c>
      <c r="D7313" t="s">
        <v>50</v>
      </c>
      <c r="E7313" t="s">
        <v>5522</v>
      </c>
      <c r="F7313">
        <v>781000</v>
      </c>
      <c r="G7313" t="s">
        <v>23480</v>
      </c>
      <c r="H7313" t="s">
        <v>23482</v>
      </c>
      <c r="I7313" t="s">
        <v>23483</v>
      </c>
      <c r="J7313" t="s">
        <v>18686</v>
      </c>
      <c r="K7313" t="s">
        <v>37</v>
      </c>
      <c r="L7313" t="s">
        <v>53</v>
      </c>
      <c r="M7313" t="s">
        <v>1025</v>
      </c>
      <c r="N7313" t="s">
        <v>1026</v>
      </c>
      <c r="O7313" t="s">
        <v>1026</v>
      </c>
      <c r="Q7313" t="s">
        <v>53</v>
      </c>
      <c r="R7313" t="s">
        <v>56</v>
      </c>
      <c r="S7313" t="s">
        <v>41</v>
      </c>
      <c r="T7313" t="s">
        <v>18686</v>
      </c>
      <c r="U7313" t="s">
        <v>18686</v>
      </c>
      <c r="V7313">
        <v>0</v>
      </c>
      <c r="W7313">
        <v>0</v>
      </c>
      <c r="X7313">
        <v>0</v>
      </c>
      <c r="Y7313">
        <v>0</v>
      </c>
      <c r="Z7313">
        <v>0</v>
      </c>
      <c r="AA7313">
        <v>0</v>
      </c>
      <c r="AB7313">
        <v>0</v>
      </c>
      <c r="AC7313">
        <v>1</v>
      </c>
      <c r="AD7313">
        <v>0</v>
      </c>
    </row>
    <row r="7314" spans="1:30" hidden="1" x14ac:dyDescent="0.3">
      <c r="A7314" t="s">
        <v>23484</v>
      </c>
      <c r="B7314" t="s">
        <v>23485</v>
      </c>
      <c r="C7314" t="s">
        <v>32</v>
      </c>
      <c r="D7314" t="s">
        <v>33</v>
      </c>
      <c r="E7314" t="s">
        <v>23486</v>
      </c>
      <c r="F7314">
        <v>4000000</v>
      </c>
      <c r="G7314" t="s">
        <v>23484</v>
      </c>
      <c r="H7314" t="s">
        <v>23487</v>
      </c>
      <c r="I7314" t="s">
        <v>23488</v>
      </c>
      <c r="J7314" t="s">
        <v>18686</v>
      </c>
      <c r="K7314" t="s">
        <v>72</v>
      </c>
      <c r="L7314" t="s">
        <v>53</v>
      </c>
      <c r="M7314" t="s">
        <v>54</v>
      </c>
      <c r="N7314" t="s">
        <v>95</v>
      </c>
      <c r="O7314" t="s">
        <v>96</v>
      </c>
      <c r="P7314" s="1">
        <v>37622</v>
      </c>
      <c r="Q7314" t="s">
        <v>53</v>
      </c>
      <c r="R7314" t="s">
        <v>56</v>
      </c>
      <c r="S7314" t="s">
        <v>41</v>
      </c>
      <c r="T7314" t="s">
        <v>18686</v>
      </c>
      <c r="U7314" t="s">
        <v>18686</v>
      </c>
      <c r="V7314">
        <v>0</v>
      </c>
      <c r="W7314">
        <v>0</v>
      </c>
      <c r="X7314">
        <v>0</v>
      </c>
      <c r="Y7314">
        <v>0</v>
      </c>
      <c r="Z7314">
        <v>0</v>
      </c>
      <c r="AA7314">
        <v>0</v>
      </c>
      <c r="AB7314">
        <v>0</v>
      </c>
      <c r="AC7314">
        <v>1</v>
      </c>
      <c r="AD7314">
        <v>0</v>
      </c>
    </row>
    <row r="7315" spans="1:30" hidden="1" x14ac:dyDescent="0.3">
      <c r="A7315" t="s">
        <v>23484</v>
      </c>
      <c r="B7315" t="s">
        <v>23489</v>
      </c>
      <c r="C7315" t="s">
        <v>32</v>
      </c>
      <c r="E7315" t="s">
        <v>23490</v>
      </c>
      <c r="F7315">
        <v>7000000</v>
      </c>
      <c r="G7315" t="s">
        <v>23484</v>
      </c>
      <c r="H7315" t="s">
        <v>23487</v>
      </c>
      <c r="I7315" t="s">
        <v>23488</v>
      </c>
      <c r="J7315" t="s">
        <v>18686</v>
      </c>
      <c r="K7315" t="s">
        <v>72</v>
      </c>
      <c r="L7315" t="s">
        <v>53</v>
      </c>
      <c r="M7315" t="s">
        <v>54</v>
      </c>
      <c r="N7315" t="s">
        <v>95</v>
      </c>
      <c r="O7315" t="s">
        <v>96</v>
      </c>
      <c r="P7315" s="1">
        <v>37622</v>
      </c>
      <c r="Q7315" t="s">
        <v>53</v>
      </c>
      <c r="R7315" t="s">
        <v>56</v>
      </c>
      <c r="S7315" t="s">
        <v>41</v>
      </c>
      <c r="T7315" t="s">
        <v>18686</v>
      </c>
      <c r="U7315" t="s">
        <v>18686</v>
      </c>
      <c r="V7315">
        <v>0</v>
      </c>
      <c r="W7315">
        <v>0</v>
      </c>
      <c r="X7315">
        <v>0</v>
      </c>
      <c r="Y7315">
        <v>0</v>
      </c>
      <c r="Z7315">
        <v>0</v>
      </c>
      <c r="AA7315">
        <v>0</v>
      </c>
      <c r="AB7315">
        <v>0</v>
      </c>
      <c r="AC7315">
        <v>1</v>
      </c>
      <c r="AD7315">
        <v>0</v>
      </c>
    </row>
    <row r="7316" spans="1:30" hidden="1" x14ac:dyDescent="0.3">
      <c r="A7316" t="s">
        <v>23491</v>
      </c>
      <c r="B7316" t="s">
        <v>23492</v>
      </c>
      <c r="C7316" t="s">
        <v>32</v>
      </c>
      <c r="E7316" s="1">
        <v>42103</v>
      </c>
      <c r="F7316">
        <v>650000</v>
      </c>
      <c r="G7316" t="s">
        <v>23491</v>
      </c>
      <c r="H7316" t="s">
        <v>23493</v>
      </c>
      <c r="I7316" t="s">
        <v>23494</v>
      </c>
      <c r="J7316" t="s">
        <v>18686</v>
      </c>
      <c r="K7316" t="s">
        <v>37</v>
      </c>
      <c r="L7316" t="s">
        <v>53</v>
      </c>
      <c r="M7316" t="s">
        <v>652</v>
      </c>
      <c r="N7316" t="s">
        <v>653</v>
      </c>
      <c r="O7316" t="s">
        <v>653</v>
      </c>
      <c r="P7316" s="1">
        <v>40544</v>
      </c>
      <c r="Q7316" t="s">
        <v>53</v>
      </c>
      <c r="R7316" t="s">
        <v>56</v>
      </c>
      <c r="S7316" t="s">
        <v>41</v>
      </c>
      <c r="T7316" t="s">
        <v>18686</v>
      </c>
      <c r="U7316" t="s">
        <v>18686</v>
      </c>
      <c r="V7316">
        <v>0</v>
      </c>
      <c r="W7316">
        <v>0</v>
      </c>
      <c r="X7316">
        <v>0</v>
      </c>
      <c r="Y7316">
        <v>0</v>
      </c>
      <c r="Z7316">
        <v>0</v>
      </c>
      <c r="AA7316">
        <v>0</v>
      </c>
      <c r="AB7316">
        <v>0</v>
      </c>
      <c r="AC7316">
        <v>1</v>
      </c>
      <c r="AD7316">
        <v>0</v>
      </c>
    </row>
    <row r="7317" spans="1:30" hidden="1" x14ac:dyDescent="0.3">
      <c r="A7317" t="s">
        <v>23495</v>
      </c>
      <c r="B7317" t="s">
        <v>23496</v>
      </c>
      <c r="C7317" t="s">
        <v>32</v>
      </c>
      <c r="D7317" t="s">
        <v>33</v>
      </c>
      <c r="E7317" t="s">
        <v>8704</v>
      </c>
      <c r="F7317">
        <v>5000000</v>
      </c>
      <c r="G7317" t="s">
        <v>23495</v>
      </c>
      <c r="H7317" t="s">
        <v>23497</v>
      </c>
      <c r="I7317" t="s">
        <v>23498</v>
      </c>
      <c r="J7317" t="s">
        <v>18686</v>
      </c>
      <c r="K7317" t="s">
        <v>37</v>
      </c>
      <c r="L7317" t="s">
        <v>53</v>
      </c>
      <c r="M7317" t="s">
        <v>116</v>
      </c>
      <c r="N7317" t="s">
        <v>117</v>
      </c>
      <c r="O7317" t="s">
        <v>4929</v>
      </c>
      <c r="P7317" s="1">
        <v>33239</v>
      </c>
      <c r="Q7317" t="s">
        <v>53</v>
      </c>
      <c r="R7317" t="s">
        <v>56</v>
      </c>
      <c r="S7317" t="s">
        <v>41</v>
      </c>
      <c r="T7317" t="s">
        <v>18686</v>
      </c>
      <c r="U7317" t="s">
        <v>18686</v>
      </c>
      <c r="V7317">
        <v>0</v>
      </c>
      <c r="W7317">
        <v>0</v>
      </c>
      <c r="X7317">
        <v>0</v>
      </c>
      <c r="Y7317">
        <v>0</v>
      </c>
      <c r="Z7317">
        <v>0</v>
      </c>
      <c r="AA7317">
        <v>0</v>
      </c>
      <c r="AB7317">
        <v>0</v>
      </c>
      <c r="AC7317">
        <v>1</v>
      </c>
      <c r="AD7317">
        <v>0</v>
      </c>
    </row>
    <row r="7318" spans="1:30" hidden="1" x14ac:dyDescent="0.3">
      <c r="A7318" t="s">
        <v>23499</v>
      </c>
      <c r="B7318" t="s">
        <v>23500</v>
      </c>
      <c r="C7318" t="s">
        <v>32</v>
      </c>
      <c r="D7318" t="s">
        <v>50</v>
      </c>
      <c r="E7318" t="s">
        <v>6722</v>
      </c>
      <c r="F7318">
        <v>5000000</v>
      </c>
      <c r="G7318" t="s">
        <v>23499</v>
      </c>
      <c r="H7318" t="s">
        <v>23501</v>
      </c>
      <c r="I7318" t="s">
        <v>23502</v>
      </c>
      <c r="J7318" t="s">
        <v>18686</v>
      </c>
      <c r="K7318" t="s">
        <v>37</v>
      </c>
      <c r="L7318" t="s">
        <v>53</v>
      </c>
      <c r="M7318" t="s">
        <v>658</v>
      </c>
      <c r="N7318" t="s">
        <v>1105</v>
      </c>
      <c r="O7318" t="s">
        <v>8765</v>
      </c>
      <c r="P7318" s="1">
        <v>36526</v>
      </c>
      <c r="Q7318" t="s">
        <v>53</v>
      </c>
      <c r="R7318" t="s">
        <v>56</v>
      </c>
      <c r="S7318" t="s">
        <v>41</v>
      </c>
      <c r="T7318" t="s">
        <v>18686</v>
      </c>
      <c r="U7318" t="s">
        <v>18686</v>
      </c>
      <c r="V7318">
        <v>0</v>
      </c>
      <c r="W7318">
        <v>0</v>
      </c>
      <c r="X7318">
        <v>0</v>
      </c>
      <c r="Y7318">
        <v>0</v>
      </c>
      <c r="Z7318">
        <v>0</v>
      </c>
      <c r="AA7318">
        <v>0</v>
      </c>
      <c r="AB7318">
        <v>0</v>
      </c>
      <c r="AC7318">
        <v>1</v>
      </c>
      <c r="AD7318">
        <v>0</v>
      </c>
    </row>
    <row r="7319" spans="1:30" hidden="1" x14ac:dyDescent="0.3">
      <c r="A7319" t="s">
        <v>23503</v>
      </c>
      <c r="B7319" t="s">
        <v>23504</v>
      </c>
      <c r="C7319" t="s">
        <v>32</v>
      </c>
      <c r="E7319" s="1">
        <v>37624</v>
      </c>
      <c r="F7319">
        <v>7000000</v>
      </c>
      <c r="G7319" t="s">
        <v>23503</v>
      </c>
      <c r="H7319" t="s">
        <v>23505</v>
      </c>
      <c r="I7319" t="s">
        <v>23506</v>
      </c>
      <c r="J7319" t="s">
        <v>18686</v>
      </c>
      <c r="K7319" t="s">
        <v>109</v>
      </c>
      <c r="L7319" t="s">
        <v>53</v>
      </c>
      <c r="M7319" t="s">
        <v>150</v>
      </c>
      <c r="N7319" t="s">
        <v>151</v>
      </c>
      <c r="O7319" t="s">
        <v>11270</v>
      </c>
      <c r="Q7319" t="s">
        <v>53</v>
      </c>
      <c r="R7319" t="s">
        <v>56</v>
      </c>
      <c r="S7319" t="s">
        <v>41</v>
      </c>
      <c r="T7319" t="s">
        <v>18686</v>
      </c>
      <c r="U7319" t="s">
        <v>18686</v>
      </c>
      <c r="V7319">
        <v>0</v>
      </c>
      <c r="W7319">
        <v>0</v>
      </c>
      <c r="X7319">
        <v>0</v>
      </c>
      <c r="Y7319">
        <v>0</v>
      </c>
      <c r="Z7319">
        <v>0</v>
      </c>
      <c r="AA7319">
        <v>0</v>
      </c>
      <c r="AB7319">
        <v>0</v>
      </c>
      <c r="AC7319">
        <v>1</v>
      </c>
      <c r="AD7319">
        <v>0</v>
      </c>
    </row>
    <row r="7320" spans="1:30" hidden="1" x14ac:dyDescent="0.3">
      <c r="A7320" t="s">
        <v>23503</v>
      </c>
      <c r="B7320" t="s">
        <v>23507</v>
      </c>
      <c r="C7320" t="s">
        <v>32</v>
      </c>
      <c r="E7320" s="1">
        <v>39814</v>
      </c>
      <c r="F7320">
        <v>3000000</v>
      </c>
      <c r="G7320" t="s">
        <v>23503</v>
      </c>
      <c r="H7320" t="s">
        <v>23505</v>
      </c>
      <c r="I7320" t="s">
        <v>23506</v>
      </c>
      <c r="J7320" t="s">
        <v>18686</v>
      </c>
      <c r="K7320" t="s">
        <v>109</v>
      </c>
      <c r="L7320" t="s">
        <v>53</v>
      </c>
      <c r="M7320" t="s">
        <v>150</v>
      </c>
      <c r="N7320" t="s">
        <v>151</v>
      </c>
      <c r="O7320" t="s">
        <v>11270</v>
      </c>
      <c r="Q7320" t="s">
        <v>53</v>
      </c>
      <c r="R7320" t="s">
        <v>56</v>
      </c>
      <c r="S7320" t="s">
        <v>41</v>
      </c>
      <c r="T7320" t="s">
        <v>18686</v>
      </c>
      <c r="U7320" t="s">
        <v>18686</v>
      </c>
      <c r="V7320">
        <v>0</v>
      </c>
      <c r="W7320">
        <v>0</v>
      </c>
      <c r="X7320">
        <v>0</v>
      </c>
      <c r="Y7320">
        <v>0</v>
      </c>
      <c r="Z7320">
        <v>0</v>
      </c>
      <c r="AA7320">
        <v>0</v>
      </c>
      <c r="AB7320">
        <v>0</v>
      </c>
      <c r="AC7320">
        <v>1</v>
      </c>
      <c r="AD7320">
        <v>0</v>
      </c>
    </row>
    <row r="7321" spans="1:30" hidden="1" x14ac:dyDescent="0.3">
      <c r="A7321" t="s">
        <v>23503</v>
      </c>
      <c r="B7321" t="s">
        <v>23508</v>
      </c>
      <c r="C7321" t="s">
        <v>32</v>
      </c>
      <c r="E7321" t="s">
        <v>9897</v>
      </c>
      <c r="F7321">
        <v>3000000</v>
      </c>
      <c r="G7321" t="s">
        <v>23503</v>
      </c>
      <c r="H7321" t="s">
        <v>23505</v>
      </c>
      <c r="I7321" t="s">
        <v>23506</v>
      </c>
      <c r="J7321" t="s">
        <v>18686</v>
      </c>
      <c r="K7321" t="s">
        <v>109</v>
      </c>
      <c r="L7321" t="s">
        <v>53</v>
      </c>
      <c r="M7321" t="s">
        <v>150</v>
      </c>
      <c r="N7321" t="s">
        <v>151</v>
      </c>
      <c r="O7321" t="s">
        <v>11270</v>
      </c>
      <c r="Q7321" t="s">
        <v>53</v>
      </c>
      <c r="R7321" t="s">
        <v>56</v>
      </c>
      <c r="S7321" t="s">
        <v>41</v>
      </c>
      <c r="T7321" t="s">
        <v>18686</v>
      </c>
      <c r="U7321" t="s">
        <v>18686</v>
      </c>
      <c r="V7321">
        <v>0</v>
      </c>
      <c r="W7321">
        <v>0</v>
      </c>
      <c r="X7321">
        <v>0</v>
      </c>
      <c r="Y7321">
        <v>0</v>
      </c>
      <c r="Z7321">
        <v>0</v>
      </c>
      <c r="AA7321">
        <v>0</v>
      </c>
      <c r="AB7321">
        <v>0</v>
      </c>
      <c r="AC7321">
        <v>1</v>
      </c>
      <c r="AD7321">
        <v>0</v>
      </c>
    </row>
    <row r="7322" spans="1:30" hidden="1" x14ac:dyDescent="0.3">
      <c r="A7322" t="s">
        <v>23503</v>
      </c>
      <c r="B7322" t="s">
        <v>23509</v>
      </c>
      <c r="C7322" t="s">
        <v>32</v>
      </c>
      <c r="E7322" s="1">
        <v>39459</v>
      </c>
      <c r="F7322">
        <v>10000000</v>
      </c>
      <c r="G7322" t="s">
        <v>23503</v>
      </c>
      <c r="H7322" t="s">
        <v>23505</v>
      </c>
      <c r="I7322" t="s">
        <v>23506</v>
      </c>
      <c r="J7322" t="s">
        <v>18686</v>
      </c>
      <c r="K7322" t="s">
        <v>109</v>
      </c>
      <c r="L7322" t="s">
        <v>53</v>
      </c>
      <c r="M7322" t="s">
        <v>150</v>
      </c>
      <c r="N7322" t="s">
        <v>151</v>
      </c>
      <c r="O7322" t="s">
        <v>11270</v>
      </c>
      <c r="Q7322" t="s">
        <v>53</v>
      </c>
      <c r="R7322" t="s">
        <v>56</v>
      </c>
      <c r="S7322" t="s">
        <v>41</v>
      </c>
      <c r="T7322" t="s">
        <v>18686</v>
      </c>
      <c r="U7322" t="s">
        <v>18686</v>
      </c>
      <c r="V7322">
        <v>0</v>
      </c>
      <c r="W7322">
        <v>0</v>
      </c>
      <c r="X7322">
        <v>0</v>
      </c>
      <c r="Y7322">
        <v>0</v>
      </c>
      <c r="Z7322">
        <v>0</v>
      </c>
      <c r="AA7322">
        <v>0</v>
      </c>
      <c r="AB7322">
        <v>0</v>
      </c>
      <c r="AC7322">
        <v>1</v>
      </c>
      <c r="AD7322">
        <v>0</v>
      </c>
    </row>
    <row r="7323" spans="1:30" hidden="1" x14ac:dyDescent="0.3">
      <c r="A7323" t="s">
        <v>23510</v>
      </c>
      <c r="B7323" t="s">
        <v>23511</v>
      </c>
      <c r="C7323" t="s">
        <v>32</v>
      </c>
      <c r="D7323" t="s">
        <v>50</v>
      </c>
      <c r="E7323" t="s">
        <v>2504</v>
      </c>
      <c r="F7323">
        <v>5000000</v>
      </c>
      <c r="G7323" t="s">
        <v>23510</v>
      </c>
      <c r="H7323" t="s">
        <v>23512</v>
      </c>
      <c r="I7323" t="s">
        <v>23513</v>
      </c>
      <c r="J7323" t="s">
        <v>18686</v>
      </c>
      <c r="K7323" t="s">
        <v>37</v>
      </c>
      <c r="L7323" t="s">
        <v>53</v>
      </c>
      <c r="M7323" t="s">
        <v>54</v>
      </c>
      <c r="N7323" t="s">
        <v>95</v>
      </c>
      <c r="O7323" t="s">
        <v>1074</v>
      </c>
      <c r="P7323" s="1">
        <v>40544</v>
      </c>
      <c r="Q7323" t="s">
        <v>53</v>
      </c>
      <c r="R7323" t="s">
        <v>56</v>
      </c>
      <c r="S7323" t="s">
        <v>41</v>
      </c>
      <c r="T7323" t="s">
        <v>18686</v>
      </c>
      <c r="U7323" t="s">
        <v>18686</v>
      </c>
      <c r="V7323">
        <v>0</v>
      </c>
      <c r="W7323">
        <v>0</v>
      </c>
      <c r="X7323">
        <v>0</v>
      </c>
      <c r="Y7323">
        <v>0</v>
      </c>
      <c r="Z7323">
        <v>0</v>
      </c>
      <c r="AA7323">
        <v>0</v>
      </c>
      <c r="AB7323">
        <v>0</v>
      </c>
      <c r="AC7323">
        <v>1</v>
      </c>
      <c r="AD7323">
        <v>0</v>
      </c>
    </row>
    <row r="7324" spans="1:30" hidden="1" x14ac:dyDescent="0.3">
      <c r="A7324" t="s">
        <v>23510</v>
      </c>
      <c r="B7324" t="s">
        <v>23514</v>
      </c>
      <c r="C7324" t="s">
        <v>32</v>
      </c>
      <c r="D7324" t="s">
        <v>33</v>
      </c>
      <c r="E7324" s="1">
        <v>42074</v>
      </c>
      <c r="F7324">
        <v>10000000</v>
      </c>
      <c r="G7324" t="s">
        <v>23510</v>
      </c>
      <c r="H7324" t="s">
        <v>23512</v>
      </c>
      <c r="I7324" t="s">
        <v>23513</v>
      </c>
      <c r="J7324" t="s">
        <v>18686</v>
      </c>
      <c r="K7324" t="s">
        <v>37</v>
      </c>
      <c r="L7324" t="s">
        <v>53</v>
      </c>
      <c r="M7324" t="s">
        <v>54</v>
      </c>
      <c r="N7324" t="s">
        <v>95</v>
      </c>
      <c r="O7324" t="s">
        <v>1074</v>
      </c>
      <c r="P7324" s="1">
        <v>40544</v>
      </c>
      <c r="Q7324" t="s">
        <v>53</v>
      </c>
      <c r="R7324" t="s">
        <v>56</v>
      </c>
      <c r="S7324" t="s">
        <v>41</v>
      </c>
      <c r="T7324" t="s">
        <v>18686</v>
      </c>
      <c r="U7324" t="s">
        <v>18686</v>
      </c>
      <c r="V7324">
        <v>0</v>
      </c>
      <c r="W7324">
        <v>0</v>
      </c>
      <c r="X7324">
        <v>0</v>
      </c>
      <c r="Y7324">
        <v>0</v>
      </c>
      <c r="Z7324">
        <v>0</v>
      </c>
      <c r="AA7324">
        <v>0</v>
      </c>
      <c r="AB7324">
        <v>0</v>
      </c>
      <c r="AC7324">
        <v>1</v>
      </c>
      <c r="AD7324">
        <v>0</v>
      </c>
    </row>
    <row r="7325" spans="1:30" hidden="1" x14ac:dyDescent="0.3">
      <c r="A7325" t="s">
        <v>23515</v>
      </c>
      <c r="B7325" t="s">
        <v>23516</v>
      </c>
      <c r="C7325" t="s">
        <v>32</v>
      </c>
      <c r="E7325" s="1">
        <v>39396</v>
      </c>
      <c r="F7325">
        <v>2548429</v>
      </c>
      <c r="G7325" t="s">
        <v>23515</v>
      </c>
      <c r="H7325" t="s">
        <v>23517</v>
      </c>
      <c r="I7325" t="s">
        <v>23518</v>
      </c>
      <c r="J7325" t="s">
        <v>18686</v>
      </c>
      <c r="K7325" t="s">
        <v>37</v>
      </c>
      <c r="L7325" t="s">
        <v>53</v>
      </c>
      <c r="M7325" t="s">
        <v>679</v>
      </c>
      <c r="N7325" t="s">
        <v>7882</v>
      </c>
      <c r="O7325" t="s">
        <v>23519</v>
      </c>
      <c r="Q7325" t="s">
        <v>53</v>
      </c>
      <c r="R7325" t="s">
        <v>56</v>
      </c>
      <c r="S7325" t="s">
        <v>41</v>
      </c>
      <c r="T7325" t="s">
        <v>18686</v>
      </c>
      <c r="U7325" t="s">
        <v>18686</v>
      </c>
      <c r="V7325">
        <v>0</v>
      </c>
      <c r="W7325">
        <v>0</v>
      </c>
      <c r="X7325">
        <v>0</v>
      </c>
      <c r="Y7325">
        <v>0</v>
      </c>
      <c r="Z7325">
        <v>0</v>
      </c>
      <c r="AA7325">
        <v>0</v>
      </c>
      <c r="AB7325">
        <v>0</v>
      </c>
      <c r="AC7325">
        <v>1</v>
      </c>
      <c r="AD7325">
        <v>0</v>
      </c>
    </row>
    <row r="7326" spans="1:30" hidden="1" x14ac:dyDescent="0.3">
      <c r="A7326" t="s">
        <v>23520</v>
      </c>
      <c r="B7326" t="s">
        <v>23521</v>
      </c>
      <c r="C7326" t="s">
        <v>32</v>
      </c>
      <c r="D7326" t="s">
        <v>50</v>
      </c>
      <c r="E7326" s="1">
        <v>40915</v>
      </c>
      <c r="F7326">
        <v>62500</v>
      </c>
      <c r="G7326" t="s">
        <v>23520</v>
      </c>
      <c r="H7326" t="s">
        <v>23522</v>
      </c>
      <c r="I7326" t="s">
        <v>23523</v>
      </c>
      <c r="J7326" t="s">
        <v>23524</v>
      </c>
      <c r="K7326" t="s">
        <v>37</v>
      </c>
      <c r="L7326" t="s">
        <v>53</v>
      </c>
      <c r="M7326" t="s">
        <v>150</v>
      </c>
      <c r="N7326" t="s">
        <v>151</v>
      </c>
      <c r="O7326" t="s">
        <v>1388</v>
      </c>
      <c r="P7326" t="s">
        <v>627</v>
      </c>
      <c r="Q7326" t="s">
        <v>53</v>
      </c>
      <c r="R7326" t="s">
        <v>56</v>
      </c>
      <c r="S7326" t="s">
        <v>41</v>
      </c>
      <c r="T7326" t="s">
        <v>18686</v>
      </c>
      <c r="U7326" t="s">
        <v>18686</v>
      </c>
      <c r="V7326">
        <v>0</v>
      </c>
      <c r="W7326">
        <v>0</v>
      </c>
      <c r="X7326">
        <v>0</v>
      </c>
      <c r="Y7326">
        <v>0</v>
      </c>
      <c r="Z7326">
        <v>0</v>
      </c>
      <c r="AA7326">
        <v>0</v>
      </c>
      <c r="AB7326">
        <v>0</v>
      </c>
      <c r="AC7326">
        <v>1</v>
      </c>
      <c r="AD7326">
        <v>0</v>
      </c>
    </row>
    <row r="7327" spans="1:30" hidden="1" x14ac:dyDescent="0.3">
      <c r="A7327" t="s">
        <v>23525</v>
      </c>
      <c r="B7327" t="s">
        <v>23526</v>
      </c>
      <c r="C7327" t="s">
        <v>32</v>
      </c>
      <c r="D7327" t="s">
        <v>50</v>
      </c>
      <c r="E7327" t="s">
        <v>23527</v>
      </c>
      <c r="F7327">
        <v>5000000</v>
      </c>
      <c r="G7327" t="s">
        <v>23525</v>
      </c>
      <c r="H7327" t="s">
        <v>23528</v>
      </c>
      <c r="I7327" t="s">
        <v>23529</v>
      </c>
      <c r="J7327" t="s">
        <v>18686</v>
      </c>
      <c r="K7327" t="s">
        <v>37</v>
      </c>
      <c r="L7327" t="s">
        <v>53</v>
      </c>
      <c r="M7327" t="s">
        <v>222</v>
      </c>
      <c r="N7327" t="s">
        <v>223</v>
      </c>
      <c r="O7327" t="s">
        <v>224</v>
      </c>
      <c r="P7327" s="1">
        <v>39083</v>
      </c>
      <c r="Q7327" t="s">
        <v>53</v>
      </c>
      <c r="R7327" t="s">
        <v>56</v>
      </c>
      <c r="S7327" t="s">
        <v>41</v>
      </c>
      <c r="T7327" t="s">
        <v>18686</v>
      </c>
      <c r="U7327" t="s">
        <v>18686</v>
      </c>
      <c r="V7327">
        <v>0</v>
      </c>
      <c r="W7327">
        <v>0</v>
      </c>
      <c r="X7327">
        <v>0</v>
      </c>
      <c r="Y7327">
        <v>0</v>
      </c>
      <c r="Z7327">
        <v>0</v>
      </c>
      <c r="AA7327">
        <v>0</v>
      </c>
      <c r="AB7327">
        <v>0</v>
      </c>
      <c r="AC7327">
        <v>1</v>
      </c>
      <c r="AD7327">
        <v>0</v>
      </c>
    </row>
    <row r="7328" spans="1:30" hidden="1" x14ac:dyDescent="0.3">
      <c r="A7328" t="s">
        <v>23530</v>
      </c>
      <c r="B7328" t="s">
        <v>23531</v>
      </c>
      <c r="C7328" t="s">
        <v>32</v>
      </c>
      <c r="E7328" s="1">
        <v>36231</v>
      </c>
      <c r="F7328">
        <v>44000000</v>
      </c>
      <c r="G7328" t="s">
        <v>23530</v>
      </c>
      <c r="H7328" t="s">
        <v>23532</v>
      </c>
      <c r="I7328" t="s">
        <v>23533</v>
      </c>
      <c r="J7328" t="s">
        <v>18686</v>
      </c>
      <c r="K7328" t="s">
        <v>72</v>
      </c>
      <c r="L7328" t="s">
        <v>53</v>
      </c>
      <c r="M7328" t="s">
        <v>54</v>
      </c>
      <c r="N7328" t="s">
        <v>95</v>
      </c>
      <c r="O7328" t="s">
        <v>96</v>
      </c>
      <c r="P7328" s="1">
        <v>33604</v>
      </c>
      <c r="Q7328" t="s">
        <v>53</v>
      </c>
      <c r="R7328" t="s">
        <v>56</v>
      </c>
      <c r="S7328" t="s">
        <v>41</v>
      </c>
      <c r="T7328" t="s">
        <v>18686</v>
      </c>
      <c r="U7328" t="s">
        <v>18686</v>
      </c>
      <c r="V7328">
        <v>0</v>
      </c>
      <c r="W7328">
        <v>0</v>
      </c>
      <c r="X7328">
        <v>0</v>
      </c>
      <c r="Y7328">
        <v>0</v>
      </c>
      <c r="Z7328">
        <v>0</v>
      </c>
      <c r="AA7328">
        <v>0</v>
      </c>
      <c r="AB7328">
        <v>0</v>
      </c>
      <c r="AC7328">
        <v>1</v>
      </c>
      <c r="AD7328">
        <v>0</v>
      </c>
    </row>
    <row r="7329" spans="1:30" hidden="1" x14ac:dyDescent="0.3">
      <c r="A7329" t="s">
        <v>23534</v>
      </c>
      <c r="B7329" t="s">
        <v>23535</v>
      </c>
      <c r="C7329" t="s">
        <v>32</v>
      </c>
      <c r="E7329" s="1">
        <v>38961</v>
      </c>
      <c r="F7329">
        <v>50000000</v>
      </c>
      <c r="G7329" t="s">
        <v>23534</v>
      </c>
      <c r="H7329" t="s">
        <v>23536</v>
      </c>
      <c r="I7329" t="s">
        <v>23537</v>
      </c>
      <c r="J7329" t="s">
        <v>18686</v>
      </c>
      <c r="K7329" t="s">
        <v>72</v>
      </c>
      <c r="L7329" t="s">
        <v>53</v>
      </c>
      <c r="M7329" t="s">
        <v>1039</v>
      </c>
      <c r="N7329" t="s">
        <v>1040</v>
      </c>
      <c r="O7329" t="s">
        <v>1040</v>
      </c>
      <c r="P7329" s="1">
        <v>40909</v>
      </c>
      <c r="Q7329" t="s">
        <v>53</v>
      </c>
      <c r="R7329" t="s">
        <v>56</v>
      </c>
      <c r="S7329" t="s">
        <v>41</v>
      </c>
      <c r="T7329" t="s">
        <v>18686</v>
      </c>
      <c r="U7329" t="s">
        <v>18686</v>
      </c>
      <c r="V7329">
        <v>0</v>
      </c>
      <c r="W7329">
        <v>0</v>
      </c>
      <c r="X7329">
        <v>0</v>
      </c>
      <c r="Y7329">
        <v>0</v>
      </c>
      <c r="Z7329">
        <v>0</v>
      </c>
      <c r="AA7329">
        <v>0</v>
      </c>
      <c r="AB7329">
        <v>0</v>
      </c>
      <c r="AC7329">
        <v>1</v>
      </c>
      <c r="AD7329">
        <v>0</v>
      </c>
    </row>
    <row r="7330" spans="1:30" hidden="1" x14ac:dyDescent="0.3">
      <c r="A7330" t="s">
        <v>23538</v>
      </c>
      <c r="B7330" t="s">
        <v>23539</v>
      </c>
      <c r="C7330" t="s">
        <v>32</v>
      </c>
      <c r="E7330" s="1">
        <v>39850</v>
      </c>
      <c r="F7330">
        <v>618060</v>
      </c>
      <c r="G7330" t="s">
        <v>23538</v>
      </c>
      <c r="H7330" t="s">
        <v>23540</v>
      </c>
      <c r="J7330" t="s">
        <v>18686</v>
      </c>
      <c r="K7330" t="s">
        <v>37</v>
      </c>
      <c r="L7330" t="s">
        <v>53</v>
      </c>
      <c r="M7330" t="s">
        <v>54</v>
      </c>
      <c r="N7330" t="s">
        <v>1778</v>
      </c>
      <c r="O7330" t="s">
        <v>1779</v>
      </c>
      <c r="P7330" s="1">
        <v>38718</v>
      </c>
      <c r="Q7330" t="s">
        <v>53</v>
      </c>
      <c r="R7330" t="s">
        <v>56</v>
      </c>
      <c r="S7330" t="s">
        <v>41</v>
      </c>
      <c r="T7330" t="s">
        <v>18686</v>
      </c>
      <c r="U7330" t="s">
        <v>18686</v>
      </c>
      <c r="V7330">
        <v>0</v>
      </c>
      <c r="W7330">
        <v>0</v>
      </c>
      <c r="X7330">
        <v>0</v>
      </c>
      <c r="Y7330">
        <v>0</v>
      </c>
      <c r="Z7330">
        <v>0</v>
      </c>
      <c r="AA7330">
        <v>0</v>
      </c>
      <c r="AB7330">
        <v>0</v>
      </c>
      <c r="AC7330">
        <v>1</v>
      </c>
      <c r="AD7330">
        <v>0</v>
      </c>
    </row>
    <row r="7331" spans="1:30" hidden="1" x14ac:dyDescent="0.3">
      <c r="A7331" t="s">
        <v>23541</v>
      </c>
      <c r="B7331" t="s">
        <v>23542</v>
      </c>
      <c r="C7331" t="s">
        <v>32</v>
      </c>
      <c r="D7331" t="s">
        <v>50</v>
      </c>
      <c r="E7331" s="1">
        <v>41792</v>
      </c>
      <c r="F7331">
        <v>2000000</v>
      </c>
      <c r="G7331" t="s">
        <v>23541</v>
      </c>
      <c r="H7331" t="s">
        <v>23543</v>
      </c>
      <c r="I7331" t="s">
        <v>23544</v>
      </c>
      <c r="J7331" t="s">
        <v>18686</v>
      </c>
      <c r="K7331" t="s">
        <v>37</v>
      </c>
      <c r="L7331" t="s">
        <v>53</v>
      </c>
      <c r="M7331" t="s">
        <v>704</v>
      </c>
      <c r="N7331" t="s">
        <v>23545</v>
      </c>
      <c r="O7331" t="s">
        <v>23546</v>
      </c>
      <c r="P7331" s="1">
        <v>40915</v>
      </c>
      <c r="Q7331" t="s">
        <v>53</v>
      </c>
      <c r="R7331" t="s">
        <v>56</v>
      </c>
      <c r="S7331" t="s">
        <v>41</v>
      </c>
      <c r="T7331" t="s">
        <v>18686</v>
      </c>
      <c r="U7331" t="s">
        <v>18686</v>
      </c>
      <c r="V7331">
        <v>0</v>
      </c>
      <c r="W7331">
        <v>0</v>
      </c>
      <c r="X7331">
        <v>0</v>
      </c>
      <c r="Y7331">
        <v>0</v>
      </c>
      <c r="Z7331">
        <v>0</v>
      </c>
      <c r="AA7331">
        <v>0</v>
      </c>
      <c r="AB7331">
        <v>0</v>
      </c>
      <c r="AC7331">
        <v>1</v>
      </c>
      <c r="AD7331">
        <v>0</v>
      </c>
    </row>
    <row r="7332" spans="1:30" hidden="1" x14ac:dyDescent="0.3">
      <c r="A7332" t="s">
        <v>23547</v>
      </c>
      <c r="B7332" t="s">
        <v>23548</v>
      </c>
      <c r="C7332" t="s">
        <v>32</v>
      </c>
      <c r="E7332" t="s">
        <v>10653</v>
      </c>
      <c r="F7332">
        <v>600000</v>
      </c>
      <c r="G7332" t="s">
        <v>23547</v>
      </c>
      <c r="H7332" t="s">
        <v>23549</v>
      </c>
      <c r="I7332" t="s">
        <v>23550</v>
      </c>
      <c r="J7332" t="s">
        <v>18686</v>
      </c>
      <c r="K7332" t="s">
        <v>37</v>
      </c>
      <c r="L7332" t="s">
        <v>53</v>
      </c>
      <c r="M7332" t="s">
        <v>129</v>
      </c>
      <c r="N7332" t="s">
        <v>130</v>
      </c>
      <c r="O7332" t="s">
        <v>130</v>
      </c>
      <c r="P7332" s="1">
        <v>31048</v>
      </c>
      <c r="Q7332" t="s">
        <v>53</v>
      </c>
      <c r="R7332" t="s">
        <v>56</v>
      </c>
      <c r="S7332" t="s">
        <v>41</v>
      </c>
      <c r="T7332" t="s">
        <v>18686</v>
      </c>
      <c r="U7332" t="s">
        <v>18686</v>
      </c>
      <c r="V7332">
        <v>0</v>
      </c>
      <c r="W7332">
        <v>0</v>
      </c>
      <c r="X7332">
        <v>0</v>
      </c>
      <c r="Y7332">
        <v>0</v>
      </c>
      <c r="Z7332">
        <v>0</v>
      </c>
      <c r="AA7332">
        <v>0</v>
      </c>
      <c r="AB7332">
        <v>0</v>
      </c>
      <c r="AC7332">
        <v>1</v>
      </c>
      <c r="AD7332">
        <v>0</v>
      </c>
    </row>
    <row r="7333" spans="1:30" hidden="1" x14ac:dyDescent="0.3">
      <c r="A7333" t="s">
        <v>23551</v>
      </c>
      <c r="B7333" t="s">
        <v>23552</v>
      </c>
      <c r="C7333" t="s">
        <v>32</v>
      </c>
      <c r="E7333" s="1">
        <v>40276</v>
      </c>
      <c r="F7333">
        <v>2400000</v>
      </c>
      <c r="G7333" t="s">
        <v>23551</v>
      </c>
      <c r="H7333" t="s">
        <v>23553</v>
      </c>
      <c r="I7333" t="s">
        <v>23554</v>
      </c>
      <c r="J7333" t="s">
        <v>18686</v>
      </c>
      <c r="K7333" t="s">
        <v>37</v>
      </c>
      <c r="L7333" t="s">
        <v>53</v>
      </c>
      <c r="M7333" t="s">
        <v>3622</v>
      </c>
      <c r="N7333" t="s">
        <v>7554</v>
      </c>
      <c r="O7333" t="s">
        <v>7554</v>
      </c>
      <c r="P7333" s="1">
        <v>40179</v>
      </c>
      <c r="Q7333" t="s">
        <v>53</v>
      </c>
      <c r="R7333" t="s">
        <v>56</v>
      </c>
      <c r="S7333" t="s">
        <v>41</v>
      </c>
      <c r="T7333" t="s">
        <v>18686</v>
      </c>
      <c r="U7333" t="s">
        <v>18686</v>
      </c>
      <c r="V7333">
        <v>0</v>
      </c>
      <c r="W7333">
        <v>0</v>
      </c>
      <c r="X7333">
        <v>0</v>
      </c>
      <c r="Y7333">
        <v>0</v>
      </c>
      <c r="Z7333">
        <v>0</v>
      </c>
      <c r="AA7333">
        <v>0</v>
      </c>
      <c r="AB7333">
        <v>0</v>
      </c>
      <c r="AC7333">
        <v>1</v>
      </c>
      <c r="AD7333">
        <v>0</v>
      </c>
    </row>
    <row r="7334" spans="1:30" hidden="1" x14ac:dyDescent="0.3">
      <c r="A7334" t="s">
        <v>23555</v>
      </c>
      <c r="B7334" t="s">
        <v>23556</v>
      </c>
      <c r="C7334" t="s">
        <v>32</v>
      </c>
      <c r="D7334" t="s">
        <v>50</v>
      </c>
      <c r="E7334" s="1">
        <v>39268</v>
      </c>
      <c r="F7334">
        <v>3000000</v>
      </c>
      <c r="G7334" t="s">
        <v>23555</v>
      </c>
      <c r="H7334" t="s">
        <v>23557</v>
      </c>
      <c r="I7334" t="s">
        <v>23558</v>
      </c>
      <c r="J7334" t="s">
        <v>18686</v>
      </c>
      <c r="K7334" t="s">
        <v>72</v>
      </c>
      <c r="L7334" t="s">
        <v>53</v>
      </c>
      <c r="M7334" t="s">
        <v>10568</v>
      </c>
      <c r="N7334" t="s">
        <v>10569</v>
      </c>
      <c r="O7334" t="s">
        <v>19625</v>
      </c>
      <c r="P7334" s="1">
        <v>37987</v>
      </c>
      <c r="Q7334" t="s">
        <v>53</v>
      </c>
      <c r="R7334" t="s">
        <v>56</v>
      </c>
      <c r="S7334" t="s">
        <v>41</v>
      </c>
      <c r="T7334" t="s">
        <v>18686</v>
      </c>
      <c r="U7334" t="s">
        <v>18686</v>
      </c>
      <c r="V7334">
        <v>0</v>
      </c>
      <c r="W7334">
        <v>0</v>
      </c>
      <c r="X7334">
        <v>0</v>
      </c>
      <c r="Y7334">
        <v>0</v>
      </c>
      <c r="Z7334">
        <v>0</v>
      </c>
      <c r="AA7334">
        <v>0</v>
      </c>
      <c r="AB7334">
        <v>0</v>
      </c>
      <c r="AC7334">
        <v>1</v>
      </c>
      <c r="AD7334">
        <v>0</v>
      </c>
    </row>
    <row r="7335" spans="1:30" hidden="1" x14ac:dyDescent="0.3">
      <c r="A7335" t="s">
        <v>23559</v>
      </c>
      <c r="B7335" t="s">
        <v>23560</v>
      </c>
      <c r="C7335" t="s">
        <v>32</v>
      </c>
      <c r="D7335" t="s">
        <v>33</v>
      </c>
      <c r="E7335" s="1">
        <v>41344</v>
      </c>
      <c r="F7335">
        <v>3000000</v>
      </c>
      <c r="G7335" t="s">
        <v>23559</v>
      </c>
      <c r="H7335" t="s">
        <v>23561</v>
      </c>
      <c r="I7335" t="s">
        <v>23562</v>
      </c>
      <c r="J7335" t="s">
        <v>18686</v>
      </c>
      <c r="K7335" t="s">
        <v>37</v>
      </c>
      <c r="L7335" t="s">
        <v>53</v>
      </c>
      <c r="M7335" t="s">
        <v>123</v>
      </c>
      <c r="N7335" t="s">
        <v>923</v>
      </c>
      <c r="O7335" t="s">
        <v>923</v>
      </c>
      <c r="P7335" s="1">
        <v>39814</v>
      </c>
      <c r="Q7335" t="s">
        <v>53</v>
      </c>
      <c r="R7335" t="s">
        <v>56</v>
      </c>
      <c r="S7335" t="s">
        <v>41</v>
      </c>
      <c r="T7335" t="s">
        <v>18686</v>
      </c>
      <c r="U7335" t="s">
        <v>18686</v>
      </c>
      <c r="V7335">
        <v>0</v>
      </c>
      <c r="W7335">
        <v>0</v>
      </c>
      <c r="X7335">
        <v>0</v>
      </c>
      <c r="Y7335">
        <v>0</v>
      </c>
      <c r="Z7335">
        <v>0</v>
      </c>
      <c r="AA7335">
        <v>0</v>
      </c>
      <c r="AB7335">
        <v>0</v>
      </c>
      <c r="AC7335">
        <v>1</v>
      </c>
      <c r="AD7335">
        <v>0</v>
      </c>
    </row>
    <row r="7336" spans="1:30" hidden="1" x14ac:dyDescent="0.3">
      <c r="A7336" t="s">
        <v>23559</v>
      </c>
      <c r="B7336" t="s">
        <v>23563</v>
      </c>
      <c r="C7336" t="s">
        <v>32</v>
      </c>
      <c r="D7336" t="s">
        <v>139</v>
      </c>
      <c r="E7336" t="s">
        <v>1201</v>
      </c>
      <c r="F7336">
        <v>6480000</v>
      </c>
      <c r="G7336" t="s">
        <v>23559</v>
      </c>
      <c r="H7336" t="s">
        <v>23561</v>
      </c>
      <c r="I7336" t="s">
        <v>23562</v>
      </c>
      <c r="J7336" t="s">
        <v>18686</v>
      </c>
      <c r="K7336" t="s">
        <v>37</v>
      </c>
      <c r="L7336" t="s">
        <v>53</v>
      </c>
      <c r="M7336" t="s">
        <v>123</v>
      </c>
      <c r="N7336" t="s">
        <v>923</v>
      </c>
      <c r="O7336" t="s">
        <v>923</v>
      </c>
      <c r="P7336" s="1">
        <v>39814</v>
      </c>
      <c r="Q7336" t="s">
        <v>53</v>
      </c>
      <c r="R7336" t="s">
        <v>56</v>
      </c>
      <c r="S7336" t="s">
        <v>41</v>
      </c>
      <c r="T7336" t="s">
        <v>18686</v>
      </c>
      <c r="U7336" t="s">
        <v>18686</v>
      </c>
      <c r="V7336">
        <v>0</v>
      </c>
      <c r="W7336">
        <v>0</v>
      </c>
      <c r="X7336">
        <v>0</v>
      </c>
      <c r="Y7336">
        <v>0</v>
      </c>
      <c r="Z7336">
        <v>0</v>
      </c>
      <c r="AA7336">
        <v>0</v>
      </c>
      <c r="AB7336">
        <v>0</v>
      </c>
      <c r="AC7336">
        <v>1</v>
      </c>
      <c r="AD7336">
        <v>0</v>
      </c>
    </row>
    <row r="7337" spans="1:30" hidden="1" x14ac:dyDescent="0.3">
      <c r="A7337" t="s">
        <v>23559</v>
      </c>
      <c r="B7337" t="s">
        <v>23564</v>
      </c>
      <c r="C7337" t="s">
        <v>32</v>
      </c>
      <c r="E7337" t="s">
        <v>14331</v>
      </c>
      <c r="F7337">
        <v>1275000</v>
      </c>
      <c r="G7337" t="s">
        <v>23559</v>
      </c>
      <c r="H7337" t="s">
        <v>23561</v>
      </c>
      <c r="I7337" t="s">
        <v>23562</v>
      </c>
      <c r="J7337" t="s">
        <v>18686</v>
      </c>
      <c r="K7337" t="s">
        <v>37</v>
      </c>
      <c r="L7337" t="s">
        <v>53</v>
      </c>
      <c r="M7337" t="s">
        <v>123</v>
      </c>
      <c r="N7337" t="s">
        <v>923</v>
      </c>
      <c r="O7337" t="s">
        <v>923</v>
      </c>
      <c r="P7337" s="1">
        <v>39814</v>
      </c>
      <c r="Q7337" t="s">
        <v>53</v>
      </c>
      <c r="R7337" t="s">
        <v>56</v>
      </c>
      <c r="S7337" t="s">
        <v>41</v>
      </c>
      <c r="T7337" t="s">
        <v>18686</v>
      </c>
      <c r="U7337" t="s">
        <v>18686</v>
      </c>
      <c r="V7337">
        <v>0</v>
      </c>
      <c r="W7337">
        <v>0</v>
      </c>
      <c r="X7337">
        <v>0</v>
      </c>
      <c r="Y7337">
        <v>0</v>
      </c>
      <c r="Z7337">
        <v>0</v>
      </c>
      <c r="AA7337">
        <v>0</v>
      </c>
      <c r="AB7337">
        <v>0</v>
      </c>
      <c r="AC7337">
        <v>1</v>
      </c>
      <c r="AD7337">
        <v>0</v>
      </c>
    </row>
    <row r="7338" spans="1:30" hidden="1" x14ac:dyDescent="0.3">
      <c r="A7338" t="s">
        <v>23559</v>
      </c>
      <c r="B7338" t="s">
        <v>23565</v>
      </c>
      <c r="C7338" t="s">
        <v>32</v>
      </c>
      <c r="E7338" s="1">
        <v>41033</v>
      </c>
      <c r="F7338">
        <v>2300000</v>
      </c>
      <c r="G7338" t="s">
        <v>23559</v>
      </c>
      <c r="H7338" t="s">
        <v>23561</v>
      </c>
      <c r="I7338" t="s">
        <v>23562</v>
      </c>
      <c r="J7338" t="s">
        <v>18686</v>
      </c>
      <c r="K7338" t="s">
        <v>37</v>
      </c>
      <c r="L7338" t="s">
        <v>53</v>
      </c>
      <c r="M7338" t="s">
        <v>123</v>
      </c>
      <c r="N7338" t="s">
        <v>923</v>
      </c>
      <c r="O7338" t="s">
        <v>923</v>
      </c>
      <c r="P7338" s="1">
        <v>39814</v>
      </c>
      <c r="Q7338" t="s">
        <v>53</v>
      </c>
      <c r="R7338" t="s">
        <v>56</v>
      </c>
      <c r="S7338" t="s">
        <v>41</v>
      </c>
      <c r="T7338" t="s">
        <v>18686</v>
      </c>
      <c r="U7338" t="s">
        <v>18686</v>
      </c>
      <c r="V7338">
        <v>0</v>
      </c>
      <c r="W7338">
        <v>0</v>
      </c>
      <c r="X7338">
        <v>0</v>
      </c>
      <c r="Y7338">
        <v>0</v>
      </c>
      <c r="Z7338">
        <v>0</v>
      </c>
      <c r="AA7338">
        <v>0</v>
      </c>
      <c r="AB7338">
        <v>0</v>
      </c>
      <c r="AC7338">
        <v>1</v>
      </c>
      <c r="AD7338">
        <v>0</v>
      </c>
    </row>
    <row r="7339" spans="1:30" hidden="1" x14ac:dyDescent="0.3">
      <c r="A7339" t="s">
        <v>23559</v>
      </c>
      <c r="B7339" t="s">
        <v>23566</v>
      </c>
      <c r="C7339" t="s">
        <v>32</v>
      </c>
      <c r="E7339" t="s">
        <v>5020</v>
      </c>
      <c r="F7339">
        <v>10999998</v>
      </c>
      <c r="G7339" t="s">
        <v>23559</v>
      </c>
      <c r="H7339" t="s">
        <v>23561</v>
      </c>
      <c r="I7339" t="s">
        <v>23562</v>
      </c>
      <c r="J7339" t="s">
        <v>18686</v>
      </c>
      <c r="K7339" t="s">
        <v>37</v>
      </c>
      <c r="L7339" t="s">
        <v>53</v>
      </c>
      <c r="M7339" t="s">
        <v>123</v>
      </c>
      <c r="N7339" t="s">
        <v>923</v>
      </c>
      <c r="O7339" t="s">
        <v>923</v>
      </c>
      <c r="P7339" s="1">
        <v>39814</v>
      </c>
      <c r="Q7339" t="s">
        <v>53</v>
      </c>
      <c r="R7339" t="s">
        <v>56</v>
      </c>
      <c r="S7339" t="s">
        <v>41</v>
      </c>
      <c r="T7339" t="s">
        <v>18686</v>
      </c>
      <c r="U7339" t="s">
        <v>18686</v>
      </c>
      <c r="V7339">
        <v>0</v>
      </c>
      <c r="W7339">
        <v>0</v>
      </c>
      <c r="X7339">
        <v>0</v>
      </c>
      <c r="Y7339">
        <v>0</v>
      </c>
      <c r="Z7339">
        <v>0</v>
      </c>
      <c r="AA7339">
        <v>0</v>
      </c>
      <c r="AB7339">
        <v>0</v>
      </c>
      <c r="AC7339">
        <v>1</v>
      </c>
      <c r="AD7339">
        <v>0</v>
      </c>
    </row>
    <row r="7340" spans="1:30" hidden="1" x14ac:dyDescent="0.3">
      <c r="A7340" t="s">
        <v>23567</v>
      </c>
      <c r="B7340" t="s">
        <v>23568</v>
      </c>
      <c r="C7340" t="s">
        <v>32</v>
      </c>
      <c r="D7340" t="s">
        <v>50</v>
      </c>
      <c r="E7340" s="1">
        <v>41919</v>
      </c>
      <c r="F7340">
        <v>30000000</v>
      </c>
      <c r="G7340" t="s">
        <v>23567</v>
      </c>
      <c r="H7340" t="s">
        <v>23569</v>
      </c>
      <c r="I7340" t="s">
        <v>23570</v>
      </c>
      <c r="J7340" t="s">
        <v>18686</v>
      </c>
      <c r="K7340" t="s">
        <v>37</v>
      </c>
      <c r="L7340" t="s">
        <v>53</v>
      </c>
      <c r="M7340" t="s">
        <v>54</v>
      </c>
      <c r="N7340" t="s">
        <v>95</v>
      </c>
      <c r="O7340" t="s">
        <v>1489</v>
      </c>
      <c r="P7340" s="1">
        <v>39448</v>
      </c>
      <c r="Q7340" t="s">
        <v>53</v>
      </c>
      <c r="R7340" t="s">
        <v>56</v>
      </c>
      <c r="S7340" t="s">
        <v>41</v>
      </c>
      <c r="T7340" t="s">
        <v>18686</v>
      </c>
      <c r="U7340" t="s">
        <v>18686</v>
      </c>
      <c r="V7340">
        <v>0</v>
      </c>
      <c r="W7340">
        <v>0</v>
      </c>
      <c r="X7340">
        <v>0</v>
      </c>
      <c r="Y7340">
        <v>0</v>
      </c>
      <c r="Z7340">
        <v>0</v>
      </c>
      <c r="AA7340">
        <v>0</v>
      </c>
      <c r="AB7340">
        <v>0</v>
      </c>
      <c r="AC7340">
        <v>1</v>
      </c>
      <c r="AD7340">
        <v>0</v>
      </c>
    </row>
    <row r="7341" spans="1:30" hidden="1" x14ac:dyDescent="0.3">
      <c r="A7341" t="s">
        <v>23571</v>
      </c>
      <c r="B7341" t="s">
        <v>23572</v>
      </c>
      <c r="C7341" t="s">
        <v>32</v>
      </c>
      <c r="D7341" t="s">
        <v>394</v>
      </c>
      <c r="E7341" t="s">
        <v>3643</v>
      </c>
      <c r="F7341">
        <v>7000000</v>
      </c>
      <c r="G7341" t="s">
        <v>23571</v>
      </c>
      <c r="H7341" t="s">
        <v>23573</v>
      </c>
      <c r="J7341" t="s">
        <v>18686</v>
      </c>
      <c r="K7341" t="s">
        <v>72</v>
      </c>
      <c r="L7341" t="s">
        <v>53</v>
      </c>
      <c r="M7341" t="s">
        <v>150</v>
      </c>
      <c r="N7341" t="s">
        <v>151</v>
      </c>
      <c r="O7341" t="s">
        <v>807</v>
      </c>
      <c r="P7341" s="1">
        <v>35431</v>
      </c>
      <c r="Q7341" t="s">
        <v>53</v>
      </c>
      <c r="R7341" t="s">
        <v>56</v>
      </c>
      <c r="S7341" t="s">
        <v>41</v>
      </c>
      <c r="T7341" t="s">
        <v>18686</v>
      </c>
      <c r="U7341" t="s">
        <v>18686</v>
      </c>
      <c r="V7341">
        <v>0</v>
      </c>
      <c r="W7341">
        <v>0</v>
      </c>
      <c r="X7341">
        <v>0</v>
      </c>
      <c r="Y7341">
        <v>0</v>
      </c>
      <c r="Z7341">
        <v>0</v>
      </c>
      <c r="AA7341">
        <v>0</v>
      </c>
      <c r="AB7341">
        <v>0</v>
      </c>
      <c r="AC7341">
        <v>1</v>
      </c>
      <c r="AD7341">
        <v>0</v>
      </c>
    </row>
    <row r="7342" spans="1:30" hidden="1" x14ac:dyDescent="0.3">
      <c r="A7342" t="s">
        <v>23574</v>
      </c>
      <c r="B7342" t="s">
        <v>23575</v>
      </c>
      <c r="C7342" t="s">
        <v>32</v>
      </c>
      <c r="E7342" t="s">
        <v>21346</v>
      </c>
      <c r="F7342">
        <v>12000000</v>
      </c>
      <c r="G7342" t="s">
        <v>23574</v>
      </c>
      <c r="H7342" t="s">
        <v>23576</v>
      </c>
      <c r="I7342" t="s">
        <v>23577</v>
      </c>
      <c r="J7342" t="s">
        <v>18686</v>
      </c>
      <c r="K7342" t="s">
        <v>37</v>
      </c>
      <c r="L7342" t="s">
        <v>53</v>
      </c>
      <c r="M7342" t="s">
        <v>54</v>
      </c>
      <c r="N7342" t="s">
        <v>95</v>
      </c>
      <c r="O7342" t="s">
        <v>1242</v>
      </c>
      <c r="Q7342" t="s">
        <v>53</v>
      </c>
      <c r="R7342" t="s">
        <v>56</v>
      </c>
      <c r="S7342" t="s">
        <v>41</v>
      </c>
      <c r="T7342" t="s">
        <v>18686</v>
      </c>
      <c r="U7342" t="s">
        <v>18686</v>
      </c>
      <c r="V7342">
        <v>0</v>
      </c>
      <c r="W7342">
        <v>0</v>
      </c>
      <c r="X7342">
        <v>0</v>
      </c>
      <c r="Y7342">
        <v>0</v>
      </c>
      <c r="Z7342">
        <v>0</v>
      </c>
      <c r="AA7342">
        <v>0</v>
      </c>
      <c r="AB7342">
        <v>0</v>
      </c>
      <c r="AC7342">
        <v>1</v>
      </c>
      <c r="AD7342">
        <v>0</v>
      </c>
    </row>
    <row r="7343" spans="1:30" hidden="1" x14ac:dyDescent="0.3">
      <c r="A7343" t="s">
        <v>23574</v>
      </c>
      <c r="B7343" t="s">
        <v>23578</v>
      </c>
      <c r="C7343" t="s">
        <v>32</v>
      </c>
      <c r="E7343" t="s">
        <v>7570</v>
      </c>
      <c r="F7343">
        <v>7000000</v>
      </c>
      <c r="G7343" t="s">
        <v>23574</v>
      </c>
      <c r="H7343" t="s">
        <v>23576</v>
      </c>
      <c r="I7343" t="s">
        <v>23577</v>
      </c>
      <c r="J7343" t="s">
        <v>18686</v>
      </c>
      <c r="K7343" t="s">
        <v>37</v>
      </c>
      <c r="L7343" t="s">
        <v>53</v>
      </c>
      <c r="M7343" t="s">
        <v>54</v>
      </c>
      <c r="N7343" t="s">
        <v>95</v>
      </c>
      <c r="O7343" t="s">
        <v>1242</v>
      </c>
      <c r="Q7343" t="s">
        <v>53</v>
      </c>
      <c r="R7343" t="s">
        <v>56</v>
      </c>
      <c r="S7343" t="s">
        <v>41</v>
      </c>
      <c r="T7343" t="s">
        <v>18686</v>
      </c>
      <c r="U7343" t="s">
        <v>18686</v>
      </c>
      <c r="V7343">
        <v>0</v>
      </c>
      <c r="W7343">
        <v>0</v>
      </c>
      <c r="X7343">
        <v>0</v>
      </c>
      <c r="Y7343">
        <v>0</v>
      </c>
      <c r="Z7343">
        <v>0</v>
      </c>
      <c r="AA7343">
        <v>0</v>
      </c>
      <c r="AB7343">
        <v>0</v>
      </c>
      <c r="AC7343">
        <v>1</v>
      </c>
      <c r="AD7343">
        <v>0</v>
      </c>
    </row>
    <row r="7344" spans="1:30" hidden="1" x14ac:dyDescent="0.3">
      <c r="A7344" t="s">
        <v>23579</v>
      </c>
      <c r="B7344" t="s">
        <v>23580</v>
      </c>
      <c r="C7344" t="s">
        <v>32</v>
      </c>
      <c r="E7344" s="1">
        <v>40788</v>
      </c>
      <c r="F7344">
        <v>250005</v>
      </c>
      <c r="G7344" t="s">
        <v>23579</v>
      </c>
      <c r="H7344" t="s">
        <v>23581</v>
      </c>
      <c r="I7344" t="s">
        <v>23582</v>
      </c>
      <c r="J7344" t="s">
        <v>18686</v>
      </c>
      <c r="K7344" t="s">
        <v>72</v>
      </c>
      <c r="L7344" t="s">
        <v>53</v>
      </c>
      <c r="M7344" t="s">
        <v>1025</v>
      </c>
      <c r="N7344" t="s">
        <v>23583</v>
      </c>
      <c r="O7344" t="s">
        <v>23584</v>
      </c>
      <c r="Q7344" t="s">
        <v>53</v>
      </c>
      <c r="R7344" t="s">
        <v>56</v>
      </c>
      <c r="S7344" t="s">
        <v>41</v>
      </c>
      <c r="T7344" t="s">
        <v>18686</v>
      </c>
      <c r="U7344" t="s">
        <v>18686</v>
      </c>
      <c r="V7344">
        <v>0</v>
      </c>
      <c r="W7344">
        <v>0</v>
      </c>
      <c r="X7344">
        <v>0</v>
      </c>
      <c r="Y7344">
        <v>0</v>
      </c>
      <c r="Z7344">
        <v>0</v>
      </c>
      <c r="AA7344">
        <v>0</v>
      </c>
      <c r="AB7344">
        <v>0</v>
      </c>
      <c r="AC7344">
        <v>1</v>
      </c>
      <c r="AD7344">
        <v>0</v>
      </c>
    </row>
    <row r="7345" spans="1:30" hidden="1" x14ac:dyDescent="0.3">
      <c r="A7345" t="s">
        <v>23585</v>
      </c>
      <c r="B7345" t="s">
        <v>23586</v>
      </c>
      <c r="C7345" t="s">
        <v>32</v>
      </c>
      <c r="D7345" t="s">
        <v>33</v>
      </c>
      <c r="E7345" t="s">
        <v>19555</v>
      </c>
      <c r="F7345">
        <v>12500000</v>
      </c>
      <c r="G7345" t="s">
        <v>23585</v>
      </c>
      <c r="H7345" t="s">
        <v>23587</v>
      </c>
      <c r="I7345" t="s">
        <v>23588</v>
      </c>
      <c r="J7345" t="s">
        <v>18686</v>
      </c>
      <c r="K7345" t="s">
        <v>72</v>
      </c>
      <c r="L7345" t="s">
        <v>53</v>
      </c>
      <c r="M7345" t="s">
        <v>73</v>
      </c>
      <c r="N7345" t="s">
        <v>74</v>
      </c>
      <c r="O7345" t="s">
        <v>75</v>
      </c>
      <c r="P7345" t="s">
        <v>23589</v>
      </c>
      <c r="Q7345" t="s">
        <v>53</v>
      </c>
      <c r="R7345" t="s">
        <v>56</v>
      </c>
      <c r="S7345" t="s">
        <v>41</v>
      </c>
      <c r="T7345" t="s">
        <v>18686</v>
      </c>
      <c r="U7345" t="s">
        <v>18686</v>
      </c>
      <c r="V7345">
        <v>0</v>
      </c>
      <c r="W7345">
        <v>0</v>
      </c>
      <c r="X7345">
        <v>0</v>
      </c>
      <c r="Y7345">
        <v>0</v>
      </c>
      <c r="Z7345">
        <v>0</v>
      </c>
      <c r="AA7345">
        <v>0</v>
      </c>
      <c r="AB7345">
        <v>0</v>
      </c>
      <c r="AC7345">
        <v>1</v>
      </c>
      <c r="AD7345">
        <v>0</v>
      </c>
    </row>
    <row r="7346" spans="1:30" hidden="1" x14ac:dyDescent="0.3">
      <c r="A7346" t="s">
        <v>23585</v>
      </c>
      <c r="B7346" t="s">
        <v>23590</v>
      </c>
      <c r="C7346" t="s">
        <v>32</v>
      </c>
      <c r="D7346" t="s">
        <v>322</v>
      </c>
      <c r="E7346" t="s">
        <v>916</v>
      </c>
      <c r="F7346">
        <v>7499999</v>
      </c>
      <c r="G7346" t="s">
        <v>23585</v>
      </c>
      <c r="H7346" t="s">
        <v>23587</v>
      </c>
      <c r="I7346" t="s">
        <v>23588</v>
      </c>
      <c r="J7346" t="s">
        <v>18686</v>
      </c>
      <c r="K7346" t="s">
        <v>72</v>
      </c>
      <c r="L7346" t="s">
        <v>53</v>
      </c>
      <c r="M7346" t="s">
        <v>73</v>
      </c>
      <c r="N7346" t="s">
        <v>74</v>
      </c>
      <c r="O7346" t="s">
        <v>75</v>
      </c>
      <c r="P7346" t="s">
        <v>23589</v>
      </c>
      <c r="Q7346" t="s">
        <v>53</v>
      </c>
      <c r="R7346" t="s">
        <v>56</v>
      </c>
      <c r="S7346" t="s">
        <v>41</v>
      </c>
      <c r="T7346" t="s">
        <v>18686</v>
      </c>
      <c r="U7346" t="s">
        <v>18686</v>
      </c>
      <c r="V7346">
        <v>0</v>
      </c>
      <c r="W7346">
        <v>0</v>
      </c>
      <c r="X7346">
        <v>0</v>
      </c>
      <c r="Y7346">
        <v>0</v>
      </c>
      <c r="Z7346">
        <v>0</v>
      </c>
      <c r="AA7346">
        <v>0</v>
      </c>
      <c r="AB7346">
        <v>0</v>
      </c>
      <c r="AC7346">
        <v>1</v>
      </c>
      <c r="AD7346">
        <v>0</v>
      </c>
    </row>
    <row r="7347" spans="1:30" hidden="1" x14ac:dyDescent="0.3">
      <c r="A7347" t="s">
        <v>23585</v>
      </c>
      <c r="B7347" t="s">
        <v>23591</v>
      </c>
      <c r="C7347" t="s">
        <v>32</v>
      </c>
      <c r="D7347" t="s">
        <v>139</v>
      </c>
      <c r="E7347" s="1">
        <v>39908</v>
      </c>
      <c r="F7347">
        <v>7600000</v>
      </c>
      <c r="G7347" t="s">
        <v>23585</v>
      </c>
      <c r="H7347" t="s">
        <v>23587</v>
      </c>
      <c r="I7347" t="s">
        <v>23588</v>
      </c>
      <c r="J7347" t="s">
        <v>18686</v>
      </c>
      <c r="K7347" t="s">
        <v>72</v>
      </c>
      <c r="L7347" t="s">
        <v>53</v>
      </c>
      <c r="M7347" t="s">
        <v>73</v>
      </c>
      <c r="N7347" t="s">
        <v>74</v>
      </c>
      <c r="O7347" t="s">
        <v>75</v>
      </c>
      <c r="P7347" t="s">
        <v>23589</v>
      </c>
      <c r="Q7347" t="s">
        <v>53</v>
      </c>
      <c r="R7347" t="s">
        <v>56</v>
      </c>
      <c r="S7347" t="s">
        <v>41</v>
      </c>
      <c r="T7347" t="s">
        <v>18686</v>
      </c>
      <c r="U7347" t="s">
        <v>18686</v>
      </c>
      <c r="V7347">
        <v>0</v>
      </c>
      <c r="W7347">
        <v>0</v>
      </c>
      <c r="X7347">
        <v>0</v>
      </c>
      <c r="Y7347">
        <v>0</v>
      </c>
      <c r="Z7347">
        <v>0</v>
      </c>
      <c r="AA7347">
        <v>0</v>
      </c>
      <c r="AB7347">
        <v>0</v>
      </c>
      <c r="AC7347">
        <v>1</v>
      </c>
      <c r="AD7347">
        <v>0</v>
      </c>
    </row>
    <row r="7348" spans="1:30" hidden="1" x14ac:dyDescent="0.3">
      <c r="A7348" t="s">
        <v>23585</v>
      </c>
      <c r="B7348" t="s">
        <v>23592</v>
      </c>
      <c r="C7348" t="s">
        <v>32</v>
      </c>
      <c r="E7348" s="1">
        <v>40821</v>
      </c>
      <c r="F7348">
        <v>7000000</v>
      </c>
      <c r="G7348" t="s">
        <v>23585</v>
      </c>
      <c r="H7348" t="s">
        <v>23587</v>
      </c>
      <c r="I7348" t="s">
        <v>23588</v>
      </c>
      <c r="J7348" t="s">
        <v>18686</v>
      </c>
      <c r="K7348" t="s">
        <v>72</v>
      </c>
      <c r="L7348" t="s">
        <v>53</v>
      </c>
      <c r="M7348" t="s">
        <v>73</v>
      </c>
      <c r="N7348" t="s">
        <v>74</v>
      </c>
      <c r="O7348" t="s">
        <v>75</v>
      </c>
      <c r="P7348" t="s">
        <v>23589</v>
      </c>
      <c r="Q7348" t="s">
        <v>53</v>
      </c>
      <c r="R7348" t="s">
        <v>56</v>
      </c>
      <c r="S7348" t="s">
        <v>41</v>
      </c>
      <c r="T7348" t="s">
        <v>18686</v>
      </c>
      <c r="U7348" t="s">
        <v>18686</v>
      </c>
      <c r="V7348">
        <v>0</v>
      </c>
      <c r="W7348">
        <v>0</v>
      </c>
      <c r="X7348">
        <v>0</v>
      </c>
      <c r="Y7348">
        <v>0</v>
      </c>
      <c r="Z7348">
        <v>0</v>
      </c>
      <c r="AA7348">
        <v>0</v>
      </c>
      <c r="AB7348">
        <v>0</v>
      </c>
      <c r="AC7348">
        <v>1</v>
      </c>
      <c r="AD7348">
        <v>0</v>
      </c>
    </row>
    <row r="7349" spans="1:30" hidden="1" x14ac:dyDescent="0.3">
      <c r="A7349" t="s">
        <v>23585</v>
      </c>
      <c r="B7349" t="s">
        <v>23593</v>
      </c>
      <c r="C7349" t="s">
        <v>32</v>
      </c>
      <c r="E7349" s="1">
        <v>39636</v>
      </c>
      <c r="F7349">
        <v>5800000</v>
      </c>
      <c r="G7349" t="s">
        <v>23585</v>
      </c>
      <c r="H7349" t="s">
        <v>23587</v>
      </c>
      <c r="I7349" t="s">
        <v>23588</v>
      </c>
      <c r="J7349" t="s">
        <v>18686</v>
      </c>
      <c r="K7349" t="s">
        <v>72</v>
      </c>
      <c r="L7349" t="s">
        <v>53</v>
      </c>
      <c r="M7349" t="s">
        <v>73</v>
      </c>
      <c r="N7349" t="s">
        <v>74</v>
      </c>
      <c r="O7349" t="s">
        <v>75</v>
      </c>
      <c r="P7349" t="s">
        <v>23589</v>
      </c>
      <c r="Q7349" t="s">
        <v>53</v>
      </c>
      <c r="R7349" t="s">
        <v>56</v>
      </c>
      <c r="S7349" t="s">
        <v>41</v>
      </c>
      <c r="T7349" t="s">
        <v>18686</v>
      </c>
      <c r="U7349" t="s">
        <v>18686</v>
      </c>
      <c r="V7349">
        <v>0</v>
      </c>
      <c r="W7349">
        <v>0</v>
      </c>
      <c r="X7349">
        <v>0</v>
      </c>
      <c r="Y7349">
        <v>0</v>
      </c>
      <c r="Z7349">
        <v>0</v>
      </c>
      <c r="AA7349">
        <v>0</v>
      </c>
      <c r="AB7349">
        <v>0</v>
      </c>
      <c r="AC7349">
        <v>1</v>
      </c>
      <c r="AD7349">
        <v>0</v>
      </c>
    </row>
    <row r="7350" spans="1:30" hidden="1" x14ac:dyDescent="0.3">
      <c r="A7350" t="s">
        <v>23594</v>
      </c>
      <c r="B7350" t="s">
        <v>23595</v>
      </c>
      <c r="C7350" t="s">
        <v>32</v>
      </c>
      <c r="E7350" s="1">
        <v>39941</v>
      </c>
      <c r="F7350">
        <v>7019986</v>
      </c>
      <c r="G7350" t="s">
        <v>23594</v>
      </c>
      <c r="H7350" t="s">
        <v>23596</v>
      </c>
      <c r="I7350" t="s">
        <v>23597</v>
      </c>
      <c r="J7350" t="s">
        <v>18686</v>
      </c>
      <c r="K7350" t="s">
        <v>72</v>
      </c>
      <c r="L7350" t="s">
        <v>53</v>
      </c>
      <c r="M7350" t="s">
        <v>150</v>
      </c>
      <c r="N7350" t="s">
        <v>151</v>
      </c>
      <c r="O7350" t="s">
        <v>19143</v>
      </c>
      <c r="P7350" s="1">
        <v>33970</v>
      </c>
      <c r="Q7350" t="s">
        <v>53</v>
      </c>
      <c r="R7350" t="s">
        <v>56</v>
      </c>
      <c r="S7350" t="s">
        <v>41</v>
      </c>
      <c r="T7350" t="s">
        <v>18686</v>
      </c>
      <c r="U7350" t="s">
        <v>18686</v>
      </c>
      <c r="V7350">
        <v>0</v>
      </c>
      <c r="W7350">
        <v>0</v>
      </c>
      <c r="X7350">
        <v>0</v>
      </c>
      <c r="Y7350">
        <v>0</v>
      </c>
      <c r="Z7350">
        <v>0</v>
      </c>
      <c r="AA7350">
        <v>0</v>
      </c>
      <c r="AB7350">
        <v>0</v>
      </c>
      <c r="AC7350">
        <v>1</v>
      </c>
      <c r="AD7350">
        <v>0</v>
      </c>
    </row>
    <row r="7351" spans="1:30" hidden="1" x14ac:dyDescent="0.3">
      <c r="A7351" t="s">
        <v>23594</v>
      </c>
      <c r="B7351" t="s">
        <v>23598</v>
      </c>
      <c r="C7351" t="s">
        <v>32</v>
      </c>
      <c r="D7351" t="s">
        <v>33</v>
      </c>
      <c r="E7351" t="s">
        <v>2663</v>
      </c>
      <c r="F7351">
        <v>12000000</v>
      </c>
      <c r="G7351" t="s">
        <v>23594</v>
      </c>
      <c r="H7351" t="s">
        <v>23596</v>
      </c>
      <c r="I7351" t="s">
        <v>23597</v>
      </c>
      <c r="J7351" t="s">
        <v>18686</v>
      </c>
      <c r="K7351" t="s">
        <v>72</v>
      </c>
      <c r="L7351" t="s">
        <v>53</v>
      </c>
      <c r="M7351" t="s">
        <v>150</v>
      </c>
      <c r="N7351" t="s">
        <v>151</v>
      </c>
      <c r="O7351" t="s">
        <v>19143</v>
      </c>
      <c r="P7351" s="1">
        <v>33970</v>
      </c>
      <c r="Q7351" t="s">
        <v>53</v>
      </c>
      <c r="R7351" t="s">
        <v>56</v>
      </c>
      <c r="S7351" t="s">
        <v>41</v>
      </c>
      <c r="T7351" t="s">
        <v>18686</v>
      </c>
      <c r="U7351" t="s">
        <v>18686</v>
      </c>
      <c r="V7351">
        <v>0</v>
      </c>
      <c r="W7351">
        <v>0</v>
      </c>
      <c r="X7351">
        <v>0</v>
      </c>
      <c r="Y7351">
        <v>0</v>
      </c>
      <c r="Z7351">
        <v>0</v>
      </c>
      <c r="AA7351">
        <v>0</v>
      </c>
      <c r="AB7351">
        <v>0</v>
      </c>
      <c r="AC7351">
        <v>1</v>
      </c>
      <c r="AD7351">
        <v>0</v>
      </c>
    </row>
    <row r="7352" spans="1:30" hidden="1" x14ac:dyDescent="0.3">
      <c r="A7352" t="s">
        <v>23594</v>
      </c>
      <c r="B7352" t="s">
        <v>23599</v>
      </c>
      <c r="C7352" t="s">
        <v>32</v>
      </c>
      <c r="E7352" t="s">
        <v>23600</v>
      </c>
      <c r="F7352">
        <v>8800000</v>
      </c>
      <c r="G7352" t="s">
        <v>23594</v>
      </c>
      <c r="H7352" t="s">
        <v>23596</v>
      </c>
      <c r="I7352" t="s">
        <v>23597</v>
      </c>
      <c r="J7352" t="s">
        <v>18686</v>
      </c>
      <c r="K7352" t="s">
        <v>72</v>
      </c>
      <c r="L7352" t="s">
        <v>53</v>
      </c>
      <c r="M7352" t="s">
        <v>150</v>
      </c>
      <c r="N7352" t="s">
        <v>151</v>
      </c>
      <c r="O7352" t="s">
        <v>19143</v>
      </c>
      <c r="P7352" s="1">
        <v>33970</v>
      </c>
      <c r="Q7352" t="s">
        <v>53</v>
      </c>
      <c r="R7352" t="s">
        <v>56</v>
      </c>
      <c r="S7352" t="s">
        <v>41</v>
      </c>
      <c r="T7352" t="s">
        <v>18686</v>
      </c>
      <c r="U7352" t="s">
        <v>18686</v>
      </c>
      <c r="V7352">
        <v>0</v>
      </c>
      <c r="W7352">
        <v>0</v>
      </c>
      <c r="X7352">
        <v>0</v>
      </c>
      <c r="Y7352">
        <v>0</v>
      </c>
      <c r="Z7352">
        <v>0</v>
      </c>
      <c r="AA7352">
        <v>0</v>
      </c>
      <c r="AB7352">
        <v>0</v>
      </c>
      <c r="AC7352">
        <v>1</v>
      </c>
      <c r="AD7352">
        <v>0</v>
      </c>
    </row>
    <row r="7353" spans="1:30" hidden="1" x14ac:dyDescent="0.3">
      <c r="A7353" t="s">
        <v>23601</v>
      </c>
      <c r="B7353" t="s">
        <v>23602</v>
      </c>
      <c r="C7353" t="s">
        <v>32</v>
      </c>
      <c r="E7353" s="1">
        <v>41436</v>
      </c>
      <c r="F7353">
        <v>600000</v>
      </c>
      <c r="G7353" t="s">
        <v>23601</v>
      </c>
      <c r="H7353" t="s">
        <v>23603</v>
      </c>
      <c r="I7353" t="s">
        <v>23604</v>
      </c>
      <c r="J7353" t="s">
        <v>18686</v>
      </c>
      <c r="K7353" t="s">
        <v>37</v>
      </c>
      <c r="L7353" t="s">
        <v>53</v>
      </c>
      <c r="M7353" t="s">
        <v>54</v>
      </c>
      <c r="N7353" t="s">
        <v>95</v>
      </c>
      <c r="O7353" t="s">
        <v>96</v>
      </c>
      <c r="P7353" s="1">
        <v>39083</v>
      </c>
      <c r="Q7353" t="s">
        <v>53</v>
      </c>
      <c r="R7353" t="s">
        <v>56</v>
      </c>
      <c r="S7353" t="s">
        <v>41</v>
      </c>
      <c r="T7353" t="s">
        <v>18686</v>
      </c>
      <c r="U7353" t="s">
        <v>18686</v>
      </c>
      <c r="V7353">
        <v>0</v>
      </c>
      <c r="W7353">
        <v>0</v>
      </c>
      <c r="X7353">
        <v>0</v>
      </c>
      <c r="Y7353">
        <v>0</v>
      </c>
      <c r="Z7353">
        <v>0</v>
      </c>
      <c r="AA7353">
        <v>0</v>
      </c>
      <c r="AB7353">
        <v>0</v>
      </c>
      <c r="AC7353">
        <v>1</v>
      </c>
      <c r="AD7353">
        <v>0</v>
      </c>
    </row>
    <row r="7354" spans="1:30" hidden="1" x14ac:dyDescent="0.3">
      <c r="A7354" t="s">
        <v>23605</v>
      </c>
      <c r="B7354" t="s">
        <v>23606</v>
      </c>
      <c r="C7354" t="s">
        <v>32</v>
      </c>
      <c r="D7354" t="s">
        <v>50</v>
      </c>
      <c r="E7354" s="1">
        <v>42071</v>
      </c>
      <c r="F7354">
        <v>10800000</v>
      </c>
      <c r="G7354" t="s">
        <v>23605</v>
      </c>
      <c r="H7354" t="s">
        <v>23607</v>
      </c>
      <c r="I7354" t="s">
        <v>23608</v>
      </c>
      <c r="J7354" t="s">
        <v>18686</v>
      </c>
      <c r="K7354" t="s">
        <v>37</v>
      </c>
      <c r="L7354" t="s">
        <v>53</v>
      </c>
      <c r="M7354" t="s">
        <v>73</v>
      </c>
      <c r="N7354" t="s">
        <v>74</v>
      </c>
      <c r="O7354" t="s">
        <v>75</v>
      </c>
      <c r="P7354" s="1">
        <v>40910</v>
      </c>
      <c r="Q7354" t="s">
        <v>53</v>
      </c>
      <c r="R7354" t="s">
        <v>56</v>
      </c>
      <c r="S7354" t="s">
        <v>41</v>
      </c>
      <c r="T7354" t="s">
        <v>18686</v>
      </c>
      <c r="U7354" t="s">
        <v>18686</v>
      </c>
      <c r="V7354">
        <v>0</v>
      </c>
      <c r="W7354">
        <v>0</v>
      </c>
      <c r="X7354">
        <v>0</v>
      </c>
      <c r="Y7354">
        <v>0</v>
      </c>
      <c r="Z7354">
        <v>0</v>
      </c>
      <c r="AA7354">
        <v>0</v>
      </c>
      <c r="AB7354">
        <v>0</v>
      </c>
      <c r="AC7354">
        <v>1</v>
      </c>
      <c r="AD7354">
        <v>0</v>
      </c>
    </row>
    <row r="7355" spans="1:30" hidden="1" x14ac:dyDescent="0.3">
      <c r="A7355" t="s">
        <v>23609</v>
      </c>
      <c r="B7355" t="s">
        <v>23610</v>
      </c>
      <c r="C7355" t="s">
        <v>32</v>
      </c>
      <c r="D7355" t="s">
        <v>50</v>
      </c>
      <c r="E7355" s="1">
        <v>39574</v>
      </c>
      <c r="F7355">
        <v>4000000</v>
      </c>
      <c r="G7355" t="s">
        <v>23609</v>
      </c>
      <c r="H7355" t="s">
        <v>23611</v>
      </c>
      <c r="I7355" t="s">
        <v>23612</v>
      </c>
      <c r="J7355" t="s">
        <v>18686</v>
      </c>
      <c r="K7355" t="s">
        <v>37</v>
      </c>
      <c r="L7355" t="s">
        <v>53</v>
      </c>
      <c r="M7355" t="s">
        <v>54</v>
      </c>
      <c r="N7355" t="s">
        <v>95</v>
      </c>
      <c r="O7355" t="s">
        <v>96</v>
      </c>
      <c r="P7355" s="1">
        <v>38718</v>
      </c>
      <c r="Q7355" t="s">
        <v>53</v>
      </c>
      <c r="R7355" t="s">
        <v>56</v>
      </c>
      <c r="S7355" t="s">
        <v>41</v>
      </c>
      <c r="T7355" t="s">
        <v>18686</v>
      </c>
      <c r="U7355" t="s">
        <v>18686</v>
      </c>
      <c r="V7355">
        <v>0</v>
      </c>
      <c r="W7355">
        <v>0</v>
      </c>
      <c r="X7355">
        <v>0</v>
      </c>
      <c r="Y7355">
        <v>0</v>
      </c>
      <c r="Z7355">
        <v>0</v>
      </c>
      <c r="AA7355">
        <v>0</v>
      </c>
      <c r="AB7355">
        <v>0</v>
      </c>
      <c r="AC7355">
        <v>1</v>
      </c>
      <c r="AD7355">
        <v>0</v>
      </c>
    </row>
    <row r="7356" spans="1:30" hidden="1" x14ac:dyDescent="0.3">
      <c r="A7356" t="s">
        <v>23613</v>
      </c>
      <c r="B7356" t="s">
        <v>23614</v>
      </c>
      <c r="C7356" t="s">
        <v>32</v>
      </c>
      <c r="E7356" s="1">
        <v>41731</v>
      </c>
      <c r="F7356">
        <v>400000</v>
      </c>
      <c r="G7356" t="s">
        <v>23613</v>
      </c>
      <c r="H7356" t="s">
        <v>23615</v>
      </c>
      <c r="I7356" t="s">
        <v>23616</v>
      </c>
      <c r="J7356" t="s">
        <v>18686</v>
      </c>
      <c r="K7356" t="s">
        <v>37</v>
      </c>
      <c r="L7356" t="s">
        <v>53</v>
      </c>
      <c r="M7356" t="s">
        <v>643</v>
      </c>
      <c r="N7356" t="s">
        <v>644</v>
      </c>
      <c r="O7356" t="s">
        <v>23617</v>
      </c>
      <c r="P7356" s="1">
        <v>34335</v>
      </c>
      <c r="Q7356" t="s">
        <v>53</v>
      </c>
      <c r="R7356" t="s">
        <v>56</v>
      </c>
      <c r="S7356" t="s">
        <v>41</v>
      </c>
      <c r="T7356" t="s">
        <v>18686</v>
      </c>
      <c r="U7356" t="s">
        <v>18686</v>
      </c>
      <c r="V7356">
        <v>0</v>
      </c>
      <c r="W7356">
        <v>0</v>
      </c>
      <c r="X7356">
        <v>0</v>
      </c>
      <c r="Y7356">
        <v>0</v>
      </c>
      <c r="Z7356">
        <v>0</v>
      </c>
      <c r="AA7356">
        <v>0</v>
      </c>
      <c r="AB7356">
        <v>0</v>
      </c>
      <c r="AC7356">
        <v>1</v>
      </c>
      <c r="AD7356">
        <v>0</v>
      </c>
    </row>
    <row r="7357" spans="1:30" hidden="1" x14ac:dyDescent="0.3">
      <c r="A7357" t="s">
        <v>23618</v>
      </c>
      <c r="B7357" t="s">
        <v>23619</v>
      </c>
      <c r="C7357" t="s">
        <v>32</v>
      </c>
      <c r="E7357" t="s">
        <v>1618</v>
      </c>
      <c r="F7357">
        <v>375672</v>
      </c>
      <c r="G7357" t="s">
        <v>23618</v>
      </c>
      <c r="H7357" t="s">
        <v>23620</v>
      </c>
      <c r="I7357" t="s">
        <v>23621</v>
      </c>
      <c r="J7357" t="s">
        <v>18686</v>
      </c>
      <c r="K7357" t="s">
        <v>37</v>
      </c>
      <c r="L7357" t="s">
        <v>53</v>
      </c>
      <c r="M7357" t="s">
        <v>62</v>
      </c>
      <c r="N7357" t="s">
        <v>63</v>
      </c>
      <c r="O7357" t="s">
        <v>6241</v>
      </c>
      <c r="P7357" s="1">
        <v>38353</v>
      </c>
      <c r="Q7357" t="s">
        <v>53</v>
      </c>
      <c r="R7357" t="s">
        <v>56</v>
      </c>
      <c r="S7357" t="s">
        <v>41</v>
      </c>
      <c r="T7357" t="s">
        <v>18686</v>
      </c>
      <c r="U7357" t="s">
        <v>18686</v>
      </c>
      <c r="V7357">
        <v>0</v>
      </c>
      <c r="W7357">
        <v>0</v>
      </c>
      <c r="X7357">
        <v>0</v>
      </c>
      <c r="Y7357">
        <v>0</v>
      </c>
      <c r="Z7357">
        <v>0</v>
      </c>
      <c r="AA7357">
        <v>0</v>
      </c>
      <c r="AB7357">
        <v>0</v>
      </c>
      <c r="AC7357">
        <v>1</v>
      </c>
      <c r="AD7357">
        <v>0</v>
      </c>
    </row>
    <row r="7358" spans="1:30" hidden="1" x14ac:dyDescent="0.3">
      <c r="A7358" t="s">
        <v>23618</v>
      </c>
      <c r="B7358" t="s">
        <v>23622</v>
      </c>
      <c r="C7358" t="s">
        <v>32</v>
      </c>
      <c r="E7358" s="1">
        <v>40487</v>
      </c>
      <c r="F7358">
        <v>316100</v>
      </c>
      <c r="G7358" t="s">
        <v>23618</v>
      </c>
      <c r="H7358" t="s">
        <v>23620</v>
      </c>
      <c r="I7358" t="s">
        <v>23621</v>
      </c>
      <c r="J7358" t="s">
        <v>18686</v>
      </c>
      <c r="K7358" t="s">
        <v>37</v>
      </c>
      <c r="L7358" t="s">
        <v>53</v>
      </c>
      <c r="M7358" t="s">
        <v>62</v>
      </c>
      <c r="N7358" t="s">
        <v>63</v>
      </c>
      <c r="O7358" t="s">
        <v>6241</v>
      </c>
      <c r="P7358" s="1">
        <v>38353</v>
      </c>
      <c r="Q7358" t="s">
        <v>53</v>
      </c>
      <c r="R7358" t="s">
        <v>56</v>
      </c>
      <c r="S7358" t="s">
        <v>41</v>
      </c>
      <c r="T7358" t="s">
        <v>18686</v>
      </c>
      <c r="U7358" t="s">
        <v>18686</v>
      </c>
      <c r="V7358">
        <v>0</v>
      </c>
      <c r="W7358">
        <v>0</v>
      </c>
      <c r="X7358">
        <v>0</v>
      </c>
      <c r="Y7358">
        <v>0</v>
      </c>
      <c r="Z7358">
        <v>0</v>
      </c>
      <c r="AA7358">
        <v>0</v>
      </c>
      <c r="AB7358">
        <v>0</v>
      </c>
      <c r="AC7358">
        <v>1</v>
      </c>
      <c r="AD7358">
        <v>0</v>
      </c>
    </row>
    <row r="7359" spans="1:30" hidden="1" x14ac:dyDescent="0.3">
      <c r="A7359" t="s">
        <v>23623</v>
      </c>
      <c r="B7359" t="s">
        <v>23624</v>
      </c>
      <c r="C7359" t="s">
        <v>32</v>
      </c>
      <c r="D7359" t="s">
        <v>322</v>
      </c>
      <c r="E7359" s="1">
        <v>39083</v>
      </c>
      <c r="F7359">
        <v>60000000</v>
      </c>
      <c r="G7359" t="s">
        <v>23623</v>
      </c>
      <c r="H7359" t="s">
        <v>23625</v>
      </c>
      <c r="I7359" t="s">
        <v>23626</v>
      </c>
      <c r="J7359" t="s">
        <v>18686</v>
      </c>
      <c r="K7359" t="s">
        <v>72</v>
      </c>
      <c r="L7359" t="s">
        <v>53</v>
      </c>
      <c r="M7359" t="s">
        <v>54</v>
      </c>
      <c r="N7359" t="s">
        <v>95</v>
      </c>
      <c r="O7359" t="s">
        <v>96</v>
      </c>
      <c r="P7359" s="1">
        <v>35431</v>
      </c>
      <c r="Q7359" t="s">
        <v>53</v>
      </c>
      <c r="R7359" t="s">
        <v>56</v>
      </c>
      <c r="S7359" t="s">
        <v>41</v>
      </c>
      <c r="T7359" t="s">
        <v>18686</v>
      </c>
      <c r="U7359" t="s">
        <v>18686</v>
      </c>
      <c r="V7359">
        <v>0</v>
      </c>
      <c r="W7359">
        <v>0</v>
      </c>
      <c r="X7359">
        <v>0</v>
      </c>
      <c r="Y7359">
        <v>0</v>
      </c>
      <c r="Z7359">
        <v>0</v>
      </c>
      <c r="AA7359">
        <v>0</v>
      </c>
      <c r="AB7359">
        <v>0</v>
      </c>
      <c r="AC7359">
        <v>1</v>
      </c>
      <c r="AD7359">
        <v>0</v>
      </c>
    </row>
    <row r="7360" spans="1:30" hidden="1" x14ac:dyDescent="0.3">
      <c r="A7360" t="s">
        <v>23623</v>
      </c>
      <c r="B7360" t="s">
        <v>23627</v>
      </c>
      <c r="C7360" t="s">
        <v>32</v>
      </c>
      <c r="D7360" t="s">
        <v>399</v>
      </c>
      <c r="E7360" s="1">
        <v>39542</v>
      </c>
      <c r="F7360">
        <v>23000000</v>
      </c>
      <c r="G7360" t="s">
        <v>23623</v>
      </c>
      <c r="H7360" t="s">
        <v>23625</v>
      </c>
      <c r="I7360" t="s">
        <v>23626</v>
      </c>
      <c r="J7360" t="s">
        <v>18686</v>
      </c>
      <c r="K7360" t="s">
        <v>72</v>
      </c>
      <c r="L7360" t="s">
        <v>53</v>
      </c>
      <c r="M7360" t="s">
        <v>54</v>
      </c>
      <c r="N7360" t="s">
        <v>95</v>
      </c>
      <c r="O7360" t="s">
        <v>96</v>
      </c>
      <c r="P7360" s="1">
        <v>35431</v>
      </c>
      <c r="Q7360" t="s">
        <v>53</v>
      </c>
      <c r="R7360" t="s">
        <v>56</v>
      </c>
      <c r="S7360" t="s">
        <v>41</v>
      </c>
      <c r="T7360" t="s">
        <v>18686</v>
      </c>
      <c r="U7360" t="s">
        <v>18686</v>
      </c>
      <c r="V7360">
        <v>0</v>
      </c>
      <c r="W7360">
        <v>0</v>
      </c>
      <c r="X7360">
        <v>0</v>
      </c>
      <c r="Y7360">
        <v>0</v>
      </c>
      <c r="Z7360">
        <v>0</v>
      </c>
      <c r="AA7360">
        <v>0</v>
      </c>
      <c r="AB7360">
        <v>0</v>
      </c>
      <c r="AC7360">
        <v>1</v>
      </c>
      <c r="AD7360">
        <v>0</v>
      </c>
    </row>
    <row r="7361" spans="1:30" hidden="1" x14ac:dyDescent="0.3">
      <c r="A7361" t="s">
        <v>23628</v>
      </c>
      <c r="B7361" t="s">
        <v>23629</v>
      </c>
      <c r="C7361" t="s">
        <v>32</v>
      </c>
      <c r="E7361" s="1">
        <v>41253</v>
      </c>
      <c r="F7361">
        <v>2000000</v>
      </c>
      <c r="G7361" t="s">
        <v>23628</v>
      </c>
      <c r="H7361" t="s">
        <v>23630</v>
      </c>
      <c r="J7361" t="s">
        <v>18686</v>
      </c>
      <c r="K7361" t="s">
        <v>37</v>
      </c>
      <c r="L7361" t="s">
        <v>53</v>
      </c>
      <c r="M7361" t="s">
        <v>150</v>
      </c>
      <c r="N7361" t="s">
        <v>151</v>
      </c>
      <c r="O7361" t="s">
        <v>11769</v>
      </c>
      <c r="Q7361" t="s">
        <v>53</v>
      </c>
      <c r="R7361" t="s">
        <v>56</v>
      </c>
      <c r="S7361" t="s">
        <v>41</v>
      </c>
      <c r="T7361" t="s">
        <v>18686</v>
      </c>
      <c r="U7361" t="s">
        <v>18686</v>
      </c>
      <c r="V7361">
        <v>0</v>
      </c>
      <c r="W7361">
        <v>0</v>
      </c>
      <c r="X7361">
        <v>0</v>
      </c>
      <c r="Y7361">
        <v>0</v>
      </c>
      <c r="Z7361">
        <v>0</v>
      </c>
      <c r="AA7361">
        <v>0</v>
      </c>
      <c r="AB7361">
        <v>0</v>
      </c>
      <c r="AC7361">
        <v>1</v>
      </c>
      <c r="AD7361">
        <v>0</v>
      </c>
    </row>
    <row r="7362" spans="1:30" hidden="1" x14ac:dyDescent="0.3">
      <c r="A7362" t="s">
        <v>23631</v>
      </c>
      <c r="B7362" t="s">
        <v>23632</v>
      </c>
      <c r="C7362" t="s">
        <v>32</v>
      </c>
      <c r="E7362" t="s">
        <v>15785</v>
      </c>
      <c r="F7362">
        <v>200000</v>
      </c>
      <c r="G7362" t="s">
        <v>23631</v>
      </c>
      <c r="H7362" t="s">
        <v>23633</v>
      </c>
      <c r="I7362" t="s">
        <v>23634</v>
      </c>
      <c r="J7362" t="s">
        <v>18686</v>
      </c>
      <c r="K7362" t="s">
        <v>37</v>
      </c>
      <c r="L7362" t="s">
        <v>53</v>
      </c>
      <c r="M7362" t="s">
        <v>747</v>
      </c>
      <c r="N7362" t="s">
        <v>748</v>
      </c>
      <c r="O7362" t="s">
        <v>748</v>
      </c>
      <c r="P7362" s="1">
        <v>40544</v>
      </c>
      <c r="Q7362" t="s">
        <v>53</v>
      </c>
      <c r="R7362" t="s">
        <v>56</v>
      </c>
      <c r="S7362" t="s">
        <v>41</v>
      </c>
      <c r="T7362" t="s">
        <v>18686</v>
      </c>
      <c r="U7362" t="s">
        <v>18686</v>
      </c>
      <c r="V7362">
        <v>0</v>
      </c>
      <c r="W7362">
        <v>0</v>
      </c>
      <c r="X7362">
        <v>0</v>
      </c>
      <c r="Y7362">
        <v>0</v>
      </c>
      <c r="Z7362">
        <v>0</v>
      </c>
      <c r="AA7362">
        <v>0</v>
      </c>
      <c r="AB7362">
        <v>0</v>
      </c>
      <c r="AC7362">
        <v>1</v>
      </c>
      <c r="AD7362">
        <v>0</v>
      </c>
    </row>
    <row r="7363" spans="1:30" hidden="1" x14ac:dyDescent="0.3">
      <c r="A7363" t="s">
        <v>23635</v>
      </c>
      <c r="B7363" t="s">
        <v>23636</v>
      </c>
      <c r="C7363" t="s">
        <v>32</v>
      </c>
      <c r="E7363" s="1">
        <v>40824</v>
      </c>
      <c r="F7363">
        <v>5388575</v>
      </c>
      <c r="G7363" t="s">
        <v>23635</v>
      </c>
      <c r="H7363" t="s">
        <v>23637</v>
      </c>
      <c r="I7363" t="s">
        <v>23638</v>
      </c>
      <c r="J7363" t="s">
        <v>18686</v>
      </c>
      <c r="K7363" t="s">
        <v>37</v>
      </c>
      <c r="L7363" t="s">
        <v>53</v>
      </c>
      <c r="M7363" t="s">
        <v>774</v>
      </c>
      <c r="N7363" t="s">
        <v>775</v>
      </c>
      <c r="O7363" t="s">
        <v>2155</v>
      </c>
      <c r="P7363" s="1">
        <v>36161</v>
      </c>
      <c r="Q7363" t="s">
        <v>53</v>
      </c>
      <c r="R7363" t="s">
        <v>56</v>
      </c>
      <c r="S7363" t="s">
        <v>41</v>
      </c>
      <c r="T7363" t="s">
        <v>18686</v>
      </c>
      <c r="U7363" t="s">
        <v>18686</v>
      </c>
      <c r="V7363">
        <v>0</v>
      </c>
      <c r="W7363">
        <v>0</v>
      </c>
      <c r="X7363">
        <v>0</v>
      </c>
      <c r="Y7363">
        <v>0</v>
      </c>
      <c r="Z7363">
        <v>0</v>
      </c>
      <c r="AA7363">
        <v>0</v>
      </c>
      <c r="AB7363">
        <v>0</v>
      </c>
      <c r="AC7363">
        <v>1</v>
      </c>
      <c r="AD7363">
        <v>0</v>
      </c>
    </row>
    <row r="7364" spans="1:30" hidden="1" x14ac:dyDescent="0.3">
      <c r="A7364" t="s">
        <v>23639</v>
      </c>
      <c r="B7364" t="s">
        <v>23640</v>
      </c>
      <c r="C7364" t="s">
        <v>32</v>
      </c>
      <c r="D7364" t="s">
        <v>33</v>
      </c>
      <c r="E7364" s="1">
        <v>38598</v>
      </c>
      <c r="F7364">
        <v>3000000</v>
      </c>
      <c r="G7364" t="s">
        <v>23639</v>
      </c>
      <c r="H7364" t="s">
        <v>23641</v>
      </c>
      <c r="I7364" t="s">
        <v>23642</v>
      </c>
      <c r="J7364" t="s">
        <v>18686</v>
      </c>
      <c r="K7364" t="s">
        <v>72</v>
      </c>
      <c r="L7364" t="s">
        <v>53</v>
      </c>
      <c r="M7364" t="s">
        <v>150</v>
      </c>
      <c r="N7364" t="s">
        <v>151</v>
      </c>
      <c r="O7364" t="s">
        <v>911</v>
      </c>
      <c r="P7364" s="1">
        <v>30682</v>
      </c>
      <c r="Q7364" t="s">
        <v>53</v>
      </c>
      <c r="R7364" t="s">
        <v>56</v>
      </c>
      <c r="S7364" t="s">
        <v>41</v>
      </c>
      <c r="T7364" t="s">
        <v>18686</v>
      </c>
      <c r="U7364" t="s">
        <v>18686</v>
      </c>
      <c r="V7364">
        <v>0</v>
      </c>
      <c r="W7364">
        <v>0</v>
      </c>
      <c r="X7364">
        <v>0</v>
      </c>
      <c r="Y7364">
        <v>0</v>
      </c>
      <c r="Z7364">
        <v>0</v>
      </c>
      <c r="AA7364">
        <v>0</v>
      </c>
      <c r="AB7364">
        <v>0</v>
      </c>
      <c r="AC7364">
        <v>1</v>
      </c>
      <c r="AD7364">
        <v>0</v>
      </c>
    </row>
    <row r="7365" spans="1:30" hidden="1" x14ac:dyDescent="0.3">
      <c r="A7365" t="s">
        <v>23643</v>
      </c>
      <c r="B7365" t="s">
        <v>23644</v>
      </c>
      <c r="C7365" t="s">
        <v>32</v>
      </c>
      <c r="D7365" t="s">
        <v>33</v>
      </c>
      <c r="E7365" s="1">
        <v>40857</v>
      </c>
      <c r="F7365">
        <v>12000000</v>
      </c>
      <c r="G7365" t="s">
        <v>23643</v>
      </c>
      <c r="H7365" t="s">
        <v>23645</v>
      </c>
      <c r="I7365" t="s">
        <v>23646</v>
      </c>
      <c r="J7365" t="s">
        <v>18686</v>
      </c>
      <c r="K7365" t="s">
        <v>37</v>
      </c>
      <c r="L7365" t="s">
        <v>53</v>
      </c>
      <c r="M7365" t="s">
        <v>54</v>
      </c>
      <c r="N7365" t="s">
        <v>95</v>
      </c>
      <c r="O7365" t="s">
        <v>1160</v>
      </c>
      <c r="P7365" s="1">
        <v>39448</v>
      </c>
      <c r="Q7365" t="s">
        <v>53</v>
      </c>
      <c r="R7365" t="s">
        <v>56</v>
      </c>
      <c r="S7365" t="s">
        <v>41</v>
      </c>
      <c r="T7365" t="s">
        <v>18686</v>
      </c>
      <c r="U7365" t="s">
        <v>18686</v>
      </c>
      <c r="V7365">
        <v>0</v>
      </c>
      <c r="W7365">
        <v>0</v>
      </c>
      <c r="X7365">
        <v>0</v>
      </c>
      <c r="Y7365">
        <v>0</v>
      </c>
      <c r="Z7365">
        <v>0</v>
      </c>
      <c r="AA7365">
        <v>0</v>
      </c>
      <c r="AB7365">
        <v>0</v>
      </c>
      <c r="AC7365">
        <v>1</v>
      </c>
      <c r="AD7365">
        <v>0</v>
      </c>
    </row>
    <row r="7366" spans="1:30" hidden="1" x14ac:dyDescent="0.3">
      <c r="A7366" t="s">
        <v>23643</v>
      </c>
      <c r="B7366" t="s">
        <v>23647</v>
      </c>
      <c r="C7366" t="s">
        <v>32</v>
      </c>
      <c r="D7366" t="s">
        <v>50</v>
      </c>
      <c r="E7366" s="1">
        <v>40485</v>
      </c>
      <c r="F7366">
        <v>9000000</v>
      </c>
      <c r="G7366" t="s">
        <v>23643</v>
      </c>
      <c r="H7366" t="s">
        <v>23645</v>
      </c>
      <c r="I7366" t="s">
        <v>23646</v>
      </c>
      <c r="J7366" t="s">
        <v>18686</v>
      </c>
      <c r="K7366" t="s">
        <v>37</v>
      </c>
      <c r="L7366" t="s">
        <v>53</v>
      </c>
      <c r="M7366" t="s">
        <v>54</v>
      </c>
      <c r="N7366" t="s">
        <v>95</v>
      </c>
      <c r="O7366" t="s">
        <v>1160</v>
      </c>
      <c r="P7366" s="1">
        <v>39448</v>
      </c>
      <c r="Q7366" t="s">
        <v>53</v>
      </c>
      <c r="R7366" t="s">
        <v>56</v>
      </c>
      <c r="S7366" t="s">
        <v>41</v>
      </c>
      <c r="T7366" t="s">
        <v>18686</v>
      </c>
      <c r="U7366" t="s">
        <v>18686</v>
      </c>
      <c r="V7366">
        <v>0</v>
      </c>
      <c r="W7366">
        <v>0</v>
      </c>
      <c r="X7366">
        <v>0</v>
      </c>
      <c r="Y7366">
        <v>0</v>
      </c>
      <c r="Z7366">
        <v>0</v>
      </c>
      <c r="AA7366">
        <v>0</v>
      </c>
      <c r="AB7366">
        <v>0</v>
      </c>
      <c r="AC7366">
        <v>1</v>
      </c>
      <c r="AD7366">
        <v>0</v>
      </c>
    </row>
    <row r="7367" spans="1:30" hidden="1" x14ac:dyDescent="0.3">
      <c r="A7367" t="s">
        <v>23643</v>
      </c>
      <c r="B7367" t="s">
        <v>23648</v>
      </c>
      <c r="C7367" t="s">
        <v>32</v>
      </c>
      <c r="D7367" t="s">
        <v>50</v>
      </c>
      <c r="E7367" t="s">
        <v>5044</v>
      </c>
      <c r="F7367">
        <v>12600000</v>
      </c>
      <c r="G7367" t="s">
        <v>23643</v>
      </c>
      <c r="H7367" t="s">
        <v>23645</v>
      </c>
      <c r="I7367" t="s">
        <v>23646</v>
      </c>
      <c r="J7367" t="s">
        <v>18686</v>
      </c>
      <c r="K7367" t="s">
        <v>37</v>
      </c>
      <c r="L7367" t="s">
        <v>53</v>
      </c>
      <c r="M7367" t="s">
        <v>54</v>
      </c>
      <c r="N7367" t="s">
        <v>95</v>
      </c>
      <c r="O7367" t="s">
        <v>1160</v>
      </c>
      <c r="P7367" s="1">
        <v>39448</v>
      </c>
      <c r="Q7367" t="s">
        <v>53</v>
      </c>
      <c r="R7367" t="s">
        <v>56</v>
      </c>
      <c r="S7367" t="s">
        <v>41</v>
      </c>
      <c r="T7367" t="s">
        <v>18686</v>
      </c>
      <c r="U7367" t="s">
        <v>18686</v>
      </c>
      <c r="V7367">
        <v>0</v>
      </c>
      <c r="W7367">
        <v>0</v>
      </c>
      <c r="X7367">
        <v>0</v>
      </c>
      <c r="Y7367">
        <v>0</v>
      </c>
      <c r="Z7367">
        <v>0</v>
      </c>
      <c r="AA7367">
        <v>0</v>
      </c>
      <c r="AB7367">
        <v>0</v>
      </c>
      <c r="AC7367">
        <v>1</v>
      </c>
      <c r="AD7367">
        <v>0</v>
      </c>
    </row>
    <row r="7368" spans="1:30" hidden="1" x14ac:dyDescent="0.3">
      <c r="A7368" t="s">
        <v>23649</v>
      </c>
      <c r="B7368" t="s">
        <v>23650</v>
      </c>
      <c r="C7368" t="s">
        <v>32</v>
      </c>
      <c r="E7368" s="1">
        <v>40969</v>
      </c>
      <c r="F7368">
        <v>5999997</v>
      </c>
      <c r="G7368" t="s">
        <v>23649</v>
      </c>
      <c r="H7368" t="s">
        <v>23651</v>
      </c>
      <c r="I7368" t="s">
        <v>23652</v>
      </c>
      <c r="J7368" t="s">
        <v>18686</v>
      </c>
      <c r="K7368" t="s">
        <v>168</v>
      </c>
      <c r="L7368" t="s">
        <v>53</v>
      </c>
      <c r="M7368" t="s">
        <v>643</v>
      </c>
      <c r="N7368" t="s">
        <v>644</v>
      </c>
      <c r="O7368" t="s">
        <v>644</v>
      </c>
      <c r="P7368" s="1">
        <v>38718</v>
      </c>
      <c r="Q7368" t="s">
        <v>53</v>
      </c>
      <c r="R7368" t="s">
        <v>56</v>
      </c>
      <c r="S7368" t="s">
        <v>41</v>
      </c>
      <c r="T7368" t="s">
        <v>18686</v>
      </c>
      <c r="U7368" t="s">
        <v>18686</v>
      </c>
      <c r="V7368">
        <v>0</v>
      </c>
      <c r="W7368">
        <v>0</v>
      </c>
      <c r="X7368">
        <v>0</v>
      </c>
      <c r="Y7368">
        <v>0</v>
      </c>
      <c r="Z7368">
        <v>0</v>
      </c>
      <c r="AA7368">
        <v>0</v>
      </c>
      <c r="AB7368">
        <v>0</v>
      </c>
      <c r="AC7368">
        <v>1</v>
      </c>
      <c r="AD7368">
        <v>0</v>
      </c>
    </row>
    <row r="7369" spans="1:30" hidden="1" x14ac:dyDescent="0.3">
      <c r="A7369" t="s">
        <v>23649</v>
      </c>
      <c r="B7369" t="s">
        <v>23653</v>
      </c>
      <c r="C7369" t="s">
        <v>32</v>
      </c>
      <c r="E7369" t="s">
        <v>1459</v>
      </c>
      <c r="F7369">
        <v>6000002</v>
      </c>
      <c r="G7369" t="s">
        <v>23649</v>
      </c>
      <c r="H7369" t="s">
        <v>23651</v>
      </c>
      <c r="I7369" t="s">
        <v>23652</v>
      </c>
      <c r="J7369" t="s">
        <v>18686</v>
      </c>
      <c r="K7369" t="s">
        <v>168</v>
      </c>
      <c r="L7369" t="s">
        <v>53</v>
      </c>
      <c r="M7369" t="s">
        <v>643</v>
      </c>
      <c r="N7369" t="s">
        <v>644</v>
      </c>
      <c r="O7369" t="s">
        <v>644</v>
      </c>
      <c r="P7369" s="1">
        <v>38718</v>
      </c>
      <c r="Q7369" t="s">
        <v>53</v>
      </c>
      <c r="R7369" t="s">
        <v>56</v>
      </c>
      <c r="S7369" t="s">
        <v>41</v>
      </c>
      <c r="T7369" t="s">
        <v>18686</v>
      </c>
      <c r="U7369" t="s">
        <v>18686</v>
      </c>
      <c r="V7369">
        <v>0</v>
      </c>
      <c r="W7369">
        <v>0</v>
      </c>
      <c r="X7369">
        <v>0</v>
      </c>
      <c r="Y7369">
        <v>0</v>
      </c>
      <c r="Z7369">
        <v>0</v>
      </c>
      <c r="AA7369">
        <v>0</v>
      </c>
      <c r="AB7369">
        <v>0</v>
      </c>
      <c r="AC7369">
        <v>1</v>
      </c>
      <c r="AD7369">
        <v>0</v>
      </c>
    </row>
    <row r="7370" spans="1:30" hidden="1" x14ac:dyDescent="0.3">
      <c r="A7370" t="s">
        <v>23654</v>
      </c>
      <c r="B7370" t="s">
        <v>23655</v>
      </c>
      <c r="C7370" t="s">
        <v>32</v>
      </c>
      <c r="E7370" t="s">
        <v>14221</v>
      </c>
      <c r="F7370">
        <v>10000000</v>
      </c>
      <c r="G7370" t="s">
        <v>23654</v>
      </c>
      <c r="H7370" t="s">
        <v>23656</v>
      </c>
      <c r="I7370" t="s">
        <v>23657</v>
      </c>
      <c r="J7370" t="s">
        <v>18686</v>
      </c>
      <c r="K7370" t="s">
        <v>72</v>
      </c>
      <c r="L7370" t="s">
        <v>53</v>
      </c>
      <c r="M7370" t="s">
        <v>54</v>
      </c>
      <c r="N7370" t="s">
        <v>1778</v>
      </c>
      <c r="O7370" t="s">
        <v>1779</v>
      </c>
      <c r="P7370" s="1">
        <v>36161</v>
      </c>
      <c r="Q7370" t="s">
        <v>53</v>
      </c>
      <c r="R7370" t="s">
        <v>56</v>
      </c>
      <c r="S7370" t="s">
        <v>41</v>
      </c>
      <c r="T7370" t="s">
        <v>18686</v>
      </c>
      <c r="U7370" t="s">
        <v>18686</v>
      </c>
      <c r="V7370">
        <v>0</v>
      </c>
      <c r="W7370">
        <v>0</v>
      </c>
      <c r="X7370">
        <v>0</v>
      </c>
      <c r="Y7370">
        <v>0</v>
      </c>
      <c r="Z7370">
        <v>0</v>
      </c>
      <c r="AA7370">
        <v>0</v>
      </c>
      <c r="AB7370">
        <v>0</v>
      </c>
      <c r="AC7370">
        <v>1</v>
      </c>
      <c r="AD7370">
        <v>0</v>
      </c>
    </row>
    <row r="7371" spans="1:30" hidden="1" x14ac:dyDescent="0.3">
      <c r="A7371" t="s">
        <v>23658</v>
      </c>
      <c r="B7371" t="s">
        <v>23659</v>
      </c>
      <c r="C7371" t="s">
        <v>32</v>
      </c>
      <c r="D7371" t="s">
        <v>50</v>
      </c>
      <c r="E7371" s="1">
        <v>41619</v>
      </c>
      <c r="F7371">
        <v>10000000</v>
      </c>
      <c r="G7371" t="s">
        <v>23658</v>
      </c>
      <c r="H7371" t="s">
        <v>23660</v>
      </c>
      <c r="I7371" t="s">
        <v>23661</v>
      </c>
      <c r="J7371" t="s">
        <v>18686</v>
      </c>
      <c r="K7371" t="s">
        <v>109</v>
      </c>
      <c r="L7371" t="s">
        <v>53</v>
      </c>
      <c r="M7371" t="s">
        <v>54</v>
      </c>
      <c r="N7371" t="s">
        <v>95</v>
      </c>
      <c r="O7371" t="s">
        <v>2083</v>
      </c>
      <c r="P7371" s="1">
        <v>39814</v>
      </c>
      <c r="Q7371" t="s">
        <v>53</v>
      </c>
      <c r="R7371" t="s">
        <v>56</v>
      </c>
      <c r="S7371" t="s">
        <v>41</v>
      </c>
      <c r="T7371" t="s">
        <v>18686</v>
      </c>
      <c r="U7371" t="s">
        <v>18686</v>
      </c>
      <c r="V7371">
        <v>0</v>
      </c>
      <c r="W7371">
        <v>0</v>
      </c>
      <c r="X7371">
        <v>0</v>
      </c>
      <c r="Y7371">
        <v>0</v>
      </c>
      <c r="Z7371">
        <v>0</v>
      </c>
      <c r="AA7371">
        <v>0</v>
      </c>
      <c r="AB7371">
        <v>0</v>
      </c>
      <c r="AC7371">
        <v>1</v>
      </c>
      <c r="AD7371">
        <v>0</v>
      </c>
    </row>
    <row r="7372" spans="1:30" hidden="1" x14ac:dyDescent="0.3">
      <c r="A7372" t="s">
        <v>23658</v>
      </c>
      <c r="B7372" t="s">
        <v>23662</v>
      </c>
      <c r="C7372" t="s">
        <v>32</v>
      </c>
      <c r="D7372" t="s">
        <v>33</v>
      </c>
      <c r="E7372" s="1">
        <v>41825</v>
      </c>
      <c r="F7372">
        <v>25000000</v>
      </c>
      <c r="G7372" t="s">
        <v>23658</v>
      </c>
      <c r="H7372" t="s">
        <v>23660</v>
      </c>
      <c r="I7372" t="s">
        <v>23661</v>
      </c>
      <c r="J7372" t="s">
        <v>18686</v>
      </c>
      <c r="K7372" t="s">
        <v>109</v>
      </c>
      <c r="L7372" t="s">
        <v>53</v>
      </c>
      <c r="M7372" t="s">
        <v>54</v>
      </c>
      <c r="N7372" t="s">
        <v>95</v>
      </c>
      <c r="O7372" t="s">
        <v>2083</v>
      </c>
      <c r="P7372" s="1">
        <v>39814</v>
      </c>
      <c r="Q7372" t="s">
        <v>53</v>
      </c>
      <c r="R7372" t="s">
        <v>56</v>
      </c>
      <c r="S7372" t="s">
        <v>41</v>
      </c>
      <c r="T7372" t="s">
        <v>18686</v>
      </c>
      <c r="U7372" t="s">
        <v>18686</v>
      </c>
      <c r="V7372">
        <v>0</v>
      </c>
      <c r="W7372">
        <v>0</v>
      </c>
      <c r="X7372">
        <v>0</v>
      </c>
      <c r="Y7372">
        <v>0</v>
      </c>
      <c r="Z7372">
        <v>0</v>
      </c>
      <c r="AA7372">
        <v>0</v>
      </c>
      <c r="AB7372">
        <v>0</v>
      </c>
      <c r="AC7372">
        <v>1</v>
      </c>
      <c r="AD7372">
        <v>0</v>
      </c>
    </row>
    <row r="7373" spans="1:30" hidden="1" x14ac:dyDescent="0.3">
      <c r="A7373" t="s">
        <v>23663</v>
      </c>
      <c r="B7373" t="s">
        <v>23664</v>
      </c>
      <c r="C7373" t="s">
        <v>32</v>
      </c>
      <c r="D7373" t="s">
        <v>50</v>
      </c>
      <c r="E7373" s="1">
        <v>42158</v>
      </c>
      <c r="F7373">
        <v>1150000</v>
      </c>
      <c r="G7373" t="s">
        <v>23663</v>
      </c>
      <c r="H7373" t="s">
        <v>23665</v>
      </c>
      <c r="I7373" t="s">
        <v>23666</v>
      </c>
      <c r="J7373" t="s">
        <v>18686</v>
      </c>
      <c r="K7373" t="s">
        <v>37</v>
      </c>
      <c r="L7373" t="s">
        <v>53</v>
      </c>
      <c r="M7373" t="s">
        <v>202</v>
      </c>
      <c r="N7373" t="s">
        <v>1822</v>
      </c>
      <c r="O7373" t="s">
        <v>1822</v>
      </c>
      <c r="P7373" s="1">
        <v>41188</v>
      </c>
      <c r="Q7373" t="s">
        <v>53</v>
      </c>
      <c r="R7373" t="s">
        <v>56</v>
      </c>
      <c r="S7373" t="s">
        <v>41</v>
      </c>
      <c r="T7373" t="s">
        <v>18686</v>
      </c>
      <c r="U7373" t="s">
        <v>18686</v>
      </c>
      <c r="V7373">
        <v>0</v>
      </c>
      <c r="W7373">
        <v>0</v>
      </c>
      <c r="X7373">
        <v>0</v>
      </c>
      <c r="Y7373">
        <v>0</v>
      </c>
      <c r="Z7373">
        <v>0</v>
      </c>
      <c r="AA7373">
        <v>0</v>
      </c>
      <c r="AB7373">
        <v>0</v>
      </c>
      <c r="AC7373">
        <v>1</v>
      </c>
      <c r="AD7373">
        <v>0</v>
      </c>
    </row>
    <row r="7374" spans="1:30" hidden="1" x14ac:dyDescent="0.3">
      <c r="A7374" t="s">
        <v>23667</v>
      </c>
      <c r="B7374" t="s">
        <v>23668</v>
      </c>
      <c r="C7374" t="s">
        <v>32</v>
      </c>
      <c r="E7374" t="s">
        <v>17599</v>
      </c>
      <c r="F7374">
        <v>6000000</v>
      </c>
      <c r="G7374" t="s">
        <v>23667</v>
      </c>
      <c r="H7374" t="s">
        <v>23669</v>
      </c>
      <c r="I7374" t="s">
        <v>23670</v>
      </c>
      <c r="J7374" t="s">
        <v>18686</v>
      </c>
      <c r="K7374" t="s">
        <v>37</v>
      </c>
      <c r="L7374" t="s">
        <v>53</v>
      </c>
      <c r="M7374" t="s">
        <v>150</v>
      </c>
      <c r="N7374" t="s">
        <v>151</v>
      </c>
      <c r="O7374" t="s">
        <v>151</v>
      </c>
      <c r="P7374" s="1">
        <v>36161</v>
      </c>
      <c r="Q7374" t="s">
        <v>53</v>
      </c>
      <c r="R7374" t="s">
        <v>56</v>
      </c>
      <c r="S7374" t="s">
        <v>41</v>
      </c>
      <c r="T7374" t="s">
        <v>18686</v>
      </c>
      <c r="U7374" t="s">
        <v>18686</v>
      </c>
      <c r="V7374">
        <v>0</v>
      </c>
      <c r="W7374">
        <v>0</v>
      </c>
      <c r="X7374">
        <v>0</v>
      </c>
      <c r="Y7374">
        <v>0</v>
      </c>
      <c r="Z7374">
        <v>0</v>
      </c>
      <c r="AA7374">
        <v>0</v>
      </c>
      <c r="AB7374">
        <v>0</v>
      </c>
      <c r="AC7374">
        <v>1</v>
      </c>
      <c r="AD7374">
        <v>0</v>
      </c>
    </row>
    <row r="7375" spans="1:30" hidden="1" x14ac:dyDescent="0.3">
      <c r="A7375" t="s">
        <v>23671</v>
      </c>
      <c r="B7375" t="s">
        <v>23672</v>
      </c>
      <c r="C7375" t="s">
        <v>32</v>
      </c>
      <c r="D7375" t="s">
        <v>50</v>
      </c>
      <c r="E7375" t="s">
        <v>23673</v>
      </c>
      <c r="F7375">
        <v>1300000</v>
      </c>
      <c r="G7375" t="s">
        <v>23671</v>
      </c>
      <c r="H7375" t="s">
        <v>23674</v>
      </c>
      <c r="I7375" t="s">
        <v>23675</v>
      </c>
      <c r="J7375" t="s">
        <v>18686</v>
      </c>
      <c r="K7375" t="s">
        <v>109</v>
      </c>
      <c r="L7375" t="s">
        <v>53</v>
      </c>
      <c r="M7375" t="s">
        <v>54</v>
      </c>
      <c r="N7375" t="s">
        <v>95</v>
      </c>
      <c r="O7375" t="s">
        <v>7345</v>
      </c>
      <c r="Q7375" t="s">
        <v>53</v>
      </c>
      <c r="R7375" t="s">
        <v>56</v>
      </c>
      <c r="S7375" t="s">
        <v>41</v>
      </c>
      <c r="T7375" t="s">
        <v>18686</v>
      </c>
      <c r="U7375" t="s">
        <v>18686</v>
      </c>
      <c r="V7375">
        <v>0</v>
      </c>
      <c r="W7375">
        <v>0</v>
      </c>
      <c r="X7375">
        <v>0</v>
      </c>
      <c r="Y7375">
        <v>0</v>
      </c>
      <c r="Z7375">
        <v>0</v>
      </c>
      <c r="AA7375">
        <v>0</v>
      </c>
      <c r="AB7375">
        <v>0</v>
      </c>
      <c r="AC7375">
        <v>1</v>
      </c>
      <c r="AD7375">
        <v>0</v>
      </c>
    </row>
    <row r="7376" spans="1:30" hidden="1" x14ac:dyDescent="0.3">
      <c r="A7376" t="s">
        <v>23676</v>
      </c>
      <c r="B7376" t="s">
        <v>23677</v>
      </c>
      <c r="C7376" t="s">
        <v>32</v>
      </c>
      <c r="D7376" t="s">
        <v>50</v>
      </c>
      <c r="E7376" t="s">
        <v>8826</v>
      </c>
      <c r="F7376">
        <v>8000000</v>
      </c>
      <c r="G7376" t="s">
        <v>23676</v>
      </c>
      <c r="H7376" t="s">
        <v>23678</v>
      </c>
      <c r="I7376" t="s">
        <v>23679</v>
      </c>
      <c r="J7376" t="s">
        <v>18686</v>
      </c>
      <c r="K7376" t="s">
        <v>37</v>
      </c>
      <c r="L7376" t="s">
        <v>53</v>
      </c>
      <c r="M7376" t="s">
        <v>73</v>
      </c>
      <c r="N7376" t="s">
        <v>74</v>
      </c>
      <c r="O7376" t="s">
        <v>75</v>
      </c>
      <c r="P7376" s="1">
        <v>39092</v>
      </c>
      <c r="Q7376" t="s">
        <v>53</v>
      </c>
      <c r="R7376" t="s">
        <v>56</v>
      </c>
      <c r="S7376" t="s">
        <v>41</v>
      </c>
      <c r="T7376" t="s">
        <v>18686</v>
      </c>
      <c r="U7376" t="s">
        <v>18686</v>
      </c>
      <c r="V7376">
        <v>0</v>
      </c>
      <c r="W7376">
        <v>0</v>
      </c>
      <c r="X7376">
        <v>0</v>
      </c>
      <c r="Y7376">
        <v>0</v>
      </c>
      <c r="Z7376">
        <v>0</v>
      </c>
      <c r="AA7376">
        <v>0</v>
      </c>
      <c r="AB7376">
        <v>0</v>
      </c>
      <c r="AC7376">
        <v>1</v>
      </c>
      <c r="AD7376">
        <v>0</v>
      </c>
    </row>
    <row r="7377" spans="1:30" hidden="1" x14ac:dyDescent="0.3">
      <c r="A7377" t="s">
        <v>23676</v>
      </c>
      <c r="B7377" t="s">
        <v>23680</v>
      </c>
      <c r="C7377" t="s">
        <v>32</v>
      </c>
      <c r="D7377" t="s">
        <v>33</v>
      </c>
      <c r="E7377" s="1">
        <v>41952</v>
      </c>
      <c r="F7377">
        <v>10000000</v>
      </c>
      <c r="G7377" t="s">
        <v>23676</v>
      </c>
      <c r="H7377" t="s">
        <v>23678</v>
      </c>
      <c r="I7377" t="s">
        <v>23679</v>
      </c>
      <c r="J7377" t="s">
        <v>18686</v>
      </c>
      <c r="K7377" t="s">
        <v>37</v>
      </c>
      <c r="L7377" t="s">
        <v>53</v>
      </c>
      <c r="M7377" t="s">
        <v>73</v>
      </c>
      <c r="N7377" t="s">
        <v>74</v>
      </c>
      <c r="O7377" t="s">
        <v>75</v>
      </c>
      <c r="P7377" s="1">
        <v>39092</v>
      </c>
      <c r="Q7377" t="s">
        <v>53</v>
      </c>
      <c r="R7377" t="s">
        <v>56</v>
      </c>
      <c r="S7377" t="s">
        <v>41</v>
      </c>
      <c r="T7377" t="s">
        <v>18686</v>
      </c>
      <c r="U7377" t="s">
        <v>18686</v>
      </c>
      <c r="V7377">
        <v>0</v>
      </c>
      <c r="W7377">
        <v>0</v>
      </c>
      <c r="X7377">
        <v>0</v>
      </c>
      <c r="Y7377">
        <v>0</v>
      </c>
      <c r="Z7377">
        <v>0</v>
      </c>
      <c r="AA7377">
        <v>0</v>
      </c>
      <c r="AB7377">
        <v>0</v>
      </c>
      <c r="AC7377">
        <v>1</v>
      </c>
      <c r="AD7377">
        <v>0</v>
      </c>
    </row>
    <row r="7378" spans="1:30" hidden="1" x14ac:dyDescent="0.3">
      <c r="A7378" t="s">
        <v>23676</v>
      </c>
      <c r="B7378" t="s">
        <v>23681</v>
      </c>
      <c r="C7378" t="s">
        <v>32</v>
      </c>
      <c r="E7378" s="1">
        <v>40545</v>
      </c>
      <c r="F7378">
        <v>2000000</v>
      </c>
      <c r="G7378" t="s">
        <v>23676</v>
      </c>
      <c r="H7378" t="s">
        <v>23678</v>
      </c>
      <c r="I7378" t="s">
        <v>23679</v>
      </c>
      <c r="J7378" t="s">
        <v>18686</v>
      </c>
      <c r="K7378" t="s">
        <v>37</v>
      </c>
      <c r="L7378" t="s">
        <v>53</v>
      </c>
      <c r="M7378" t="s">
        <v>73</v>
      </c>
      <c r="N7378" t="s">
        <v>74</v>
      </c>
      <c r="O7378" t="s">
        <v>75</v>
      </c>
      <c r="P7378" s="1">
        <v>39092</v>
      </c>
      <c r="Q7378" t="s">
        <v>53</v>
      </c>
      <c r="R7378" t="s">
        <v>56</v>
      </c>
      <c r="S7378" t="s">
        <v>41</v>
      </c>
      <c r="T7378" t="s">
        <v>18686</v>
      </c>
      <c r="U7378" t="s">
        <v>18686</v>
      </c>
      <c r="V7378">
        <v>0</v>
      </c>
      <c r="W7378">
        <v>0</v>
      </c>
      <c r="X7378">
        <v>0</v>
      </c>
      <c r="Y7378">
        <v>0</v>
      </c>
      <c r="Z7378">
        <v>0</v>
      </c>
      <c r="AA7378">
        <v>0</v>
      </c>
      <c r="AB7378">
        <v>0</v>
      </c>
      <c r="AC7378">
        <v>1</v>
      </c>
      <c r="AD7378">
        <v>0</v>
      </c>
    </row>
    <row r="7379" spans="1:30" hidden="1" x14ac:dyDescent="0.3">
      <c r="A7379" t="s">
        <v>23676</v>
      </c>
      <c r="B7379" t="s">
        <v>23682</v>
      </c>
      <c r="C7379" t="s">
        <v>32</v>
      </c>
      <c r="E7379" t="s">
        <v>5923</v>
      </c>
      <c r="F7379">
        <v>3000000</v>
      </c>
      <c r="G7379" t="s">
        <v>23676</v>
      </c>
      <c r="H7379" t="s">
        <v>23678</v>
      </c>
      <c r="I7379" t="s">
        <v>23679</v>
      </c>
      <c r="J7379" t="s">
        <v>18686</v>
      </c>
      <c r="K7379" t="s">
        <v>37</v>
      </c>
      <c r="L7379" t="s">
        <v>53</v>
      </c>
      <c r="M7379" t="s">
        <v>73</v>
      </c>
      <c r="N7379" t="s">
        <v>74</v>
      </c>
      <c r="O7379" t="s">
        <v>75</v>
      </c>
      <c r="P7379" s="1">
        <v>39092</v>
      </c>
      <c r="Q7379" t="s">
        <v>53</v>
      </c>
      <c r="R7379" t="s">
        <v>56</v>
      </c>
      <c r="S7379" t="s">
        <v>41</v>
      </c>
      <c r="T7379" t="s">
        <v>18686</v>
      </c>
      <c r="U7379" t="s">
        <v>18686</v>
      </c>
      <c r="V7379">
        <v>0</v>
      </c>
      <c r="W7379">
        <v>0</v>
      </c>
      <c r="X7379">
        <v>0</v>
      </c>
      <c r="Y7379">
        <v>0</v>
      </c>
      <c r="Z7379">
        <v>0</v>
      </c>
      <c r="AA7379">
        <v>0</v>
      </c>
      <c r="AB7379">
        <v>0</v>
      </c>
      <c r="AC7379">
        <v>1</v>
      </c>
      <c r="AD7379">
        <v>0</v>
      </c>
    </row>
    <row r="7380" spans="1:30" hidden="1" x14ac:dyDescent="0.3">
      <c r="A7380" t="s">
        <v>23683</v>
      </c>
      <c r="B7380" t="s">
        <v>23684</v>
      </c>
      <c r="C7380" t="s">
        <v>32</v>
      </c>
      <c r="D7380" t="s">
        <v>50</v>
      </c>
      <c r="E7380" t="s">
        <v>9413</v>
      </c>
      <c r="F7380">
        <v>2250000</v>
      </c>
      <c r="G7380" t="s">
        <v>23683</v>
      </c>
      <c r="H7380" t="s">
        <v>23685</v>
      </c>
      <c r="I7380" t="s">
        <v>23686</v>
      </c>
      <c r="J7380" t="s">
        <v>18686</v>
      </c>
      <c r="K7380" t="s">
        <v>37</v>
      </c>
      <c r="L7380" t="s">
        <v>53</v>
      </c>
      <c r="M7380" t="s">
        <v>150</v>
      </c>
      <c r="N7380" t="s">
        <v>151</v>
      </c>
      <c r="O7380" t="s">
        <v>151</v>
      </c>
      <c r="P7380" s="1">
        <v>39448</v>
      </c>
      <c r="Q7380" t="s">
        <v>53</v>
      </c>
      <c r="R7380" t="s">
        <v>56</v>
      </c>
      <c r="S7380" t="s">
        <v>41</v>
      </c>
      <c r="T7380" t="s">
        <v>18686</v>
      </c>
      <c r="U7380" t="s">
        <v>18686</v>
      </c>
      <c r="V7380">
        <v>0</v>
      </c>
      <c r="W7380">
        <v>0</v>
      </c>
      <c r="X7380">
        <v>0</v>
      </c>
      <c r="Y7380">
        <v>0</v>
      </c>
      <c r="Z7380">
        <v>0</v>
      </c>
      <c r="AA7380">
        <v>0</v>
      </c>
      <c r="AB7380">
        <v>0</v>
      </c>
      <c r="AC7380">
        <v>1</v>
      </c>
      <c r="AD7380">
        <v>0</v>
      </c>
    </row>
    <row r="7381" spans="1:30" hidden="1" x14ac:dyDescent="0.3">
      <c r="A7381" t="s">
        <v>23687</v>
      </c>
      <c r="B7381" t="s">
        <v>23688</v>
      </c>
      <c r="C7381" t="s">
        <v>32</v>
      </c>
      <c r="E7381" t="s">
        <v>13225</v>
      </c>
      <c r="F7381">
        <v>3900000</v>
      </c>
      <c r="G7381" t="s">
        <v>23687</v>
      </c>
      <c r="H7381" t="s">
        <v>23689</v>
      </c>
      <c r="I7381" t="s">
        <v>23690</v>
      </c>
      <c r="J7381" t="s">
        <v>18686</v>
      </c>
      <c r="K7381" t="s">
        <v>37</v>
      </c>
      <c r="L7381" t="s">
        <v>53</v>
      </c>
      <c r="M7381" t="s">
        <v>73</v>
      </c>
      <c r="N7381" t="s">
        <v>2717</v>
      </c>
      <c r="O7381" t="s">
        <v>6131</v>
      </c>
      <c r="P7381" s="1">
        <v>39448</v>
      </c>
      <c r="Q7381" t="s">
        <v>53</v>
      </c>
      <c r="R7381" t="s">
        <v>56</v>
      </c>
      <c r="S7381" t="s">
        <v>41</v>
      </c>
      <c r="T7381" t="s">
        <v>18686</v>
      </c>
      <c r="U7381" t="s">
        <v>18686</v>
      </c>
      <c r="V7381">
        <v>0</v>
      </c>
      <c r="W7381">
        <v>0</v>
      </c>
      <c r="X7381">
        <v>0</v>
      </c>
      <c r="Y7381">
        <v>0</v>
      </c>
      <c r="Z7381">
        <v>0</v>
      </c>
      <c r="AA7381">
        <v>0</v>
      </c>
      <c r="AB7381">
        <v>0</v>
      </c>
      <c r="AC7381">
        <v>1</v>
      </c>
      <c r="AD7381">
        <v>0</v>
      </c>
    </row>
    <row r="7382" spans="1:30" hidden="1" x14ac:dyDescent="0.3">
      <c r="A7382" t="s">
        <v>23691</v>
      </c>
      <c r="B7382" t="s">
        <v>23692</v>
      </c>
      <c r="C7382" t="s">
        <v>32</v>
      </c>
      <c r="E7382" s="1">
        <v>39825</v>
      </c>
      <c r="F7382">
        <v>271224</v>
      </c>
      <c r="G7382" t="s">
        <v>23691</v>
      </c>
      <c r="H7382" t="s">
        <v>23693</v>
      </c>
      <c r="I7382" t="s">
        <v>23694</v>
      </c>
      <c r="J7382" t="s">
        <v>18686</v>
      </c>
      <c r="K7382" t="s">
        <v>72</v>
      </c>
      <c r="L7382" t="s">
        <v>53</v>
      </c>
      <c r="M7382" t="s">
        <v>129</v>
      </c>
      <c r="N7382" t="s">
        <v>130</v>
      </c>
      <c r="O7382" t="s">
        <v>6328</v>
      </c>
      <c r="P7382" s="1">
        <v>35065</v>
      </c>
      <c r="Q7382" t="s">
        <v>53</v>
      </c>
      <c r="R7382" t="s">
        <v>56</v>
      </c>
      <c r="S7382" t="s">
        <v>41</v>
      </c>
      <c r="T7382" t="s">
        <v>18686</v>
      </c>
      <c r="U7382" t="s">
        <v>18686</v>
      </c>
      <c r="V7382">
        <v>0</v>
      </c>
      <c r="W7382">
        <v>0</v>
      </c>
      <c r="X7382">
        <v>0</v>
      </c>
      <c r="Y7382">
        <v>0</v>
      </c>
      <c r="Z7382">
        <v>0</v>
      </c>
      <c r="AA7382">
        <v>0</v>
      </c>
      <c r="AB7382">
        <v>0</v>
      </c>
      <c r="AC7382">
        <v>1</v>
      </c>
      <c r="AD7382">
        <v>0</v>
      </c>
    </row>
    <row r="7383" spans="1:30" hidden="1" x14ac:dyDescent="0.3">
      <c r="A7383" t="s">
        <v>23695</v>
      </c>
      <c r="B7383" t="s">
        <v>23696</v>
      </c>
      <c r="C7383" t="s">
        <v>32</v>
      </c>
      <c r="E7383" t="s">
        <v>23697</v>
      </c>
      <c r="F7383">
        <v>1100000</v>
      </c>
      <c r="G7383" t="s">
        <v>23695</v>
      </c>
      <c r="H7383" t="s">
        <v>23698</v>
      </c>
      <c r="I7383" t="s">
        <v>23699</v>
      </c>
      <c r="J7383" t="s">
        <v>18686</v>
      </c>
      <c r="K7383" t="s">
        <v>168</v>
      </c>
      <c r="L7383" t="s">
        <v>53</v>
      </c>
      <c r="M7383" t="s">
        <v>679</v>
      </c>
      <c r="N7383" t="s">
        <v>5754</v>
      </c>
      <c r="O7383" t="s">
        <v>14866</v>
      </c>
      <c r="P7383" s="1">
        <v>35431</v>
      </c>
      <c r="Q7383" t="s">
        <v>53</v>
      </c>
      <c r="R7383" t="s">
        <v>56</v>
      </c>
      <c r="S7383" t="s">
        <v>41</v>
      </c>
      <c r="T7383" t="s">
        <v>18686</v>
      </c>
      <c r="U7383" t="s">
        <v>18686</v>
      </c>
      <c r="V7383">
        <v>0</v>
      </c>
      <c r="W7383">
        <v>0</v>
      </c>
      <c r="X7383">
        <v>0</v>
      </c>
      <c r="Y7383">
        <v>0</v>
      </c>
      <c r="Z7383">
        <v>0</v>
      </c>
      <c r="AA7383">
        <v>0</v>
      </c>
      <c r="AB7383">
        <v>0</v>
      </c>
      <c r="AC7383">
        <v>1</v>
      </c>
      <c r="AD7383">
        <v>0</v>
      </c>
    </row>
    <row r="7384" spans="1:30" hidden="1" x14ac:dyDescent="0.3">
      <c r="A7384" t="s">
        <v>23700</v>
      </c>
      <c r="B7384" t="s">
        <v>23701</v>
      </c>
      <c r="C7384" t="s">
        <v>32</v>
      </c>
      <c r="E7384" s="1">
        <v>39850</v>
      </c>
      <c r="F7384">
        <v>100000</v>
      </c>
      <c r="G7384" t="s">
        <v>23700</v>
      </c>
      <c r="H7384" t="s">
        <v>23702</v>
      </c>
      <c r="I7384" t="s">
        <v>23703</v>
      </c>
      <c r="J7384" t="s">
        <v>18686</v>
      </c>
      <c r="K7384" t="s">
        <v>37</v>
      </c>
      <c r="L7384" t="s">
        <v>53</v>
      </c>
      <c r="M7384" t="s">
        <v>966</v>
      </c>
      <c r="N7384" t="s">
        <v>967</v>
      </c>
      <c r="O7384" t="s">
        <v>967</v>
      </c>
      <c r="P7384" s="1">
        <v>35065</v>
      </c>
      <c r="Q7384" t="s">
        <v>53</v>
      </c>
      <c r="R7384" t="s">
        <v>56</v>
      </c>
      <c r="S7384" t="s">
        <v>41</v>
      </c>
      <c r="T7384" t="s">
        <v>18686</v>
      </c>
      <c r="U7384" t="s">
        <v>18686</v>
      </c>
      <c r="V7384">
        <v>0</v>
      </c>
      <c r="W7384">
        <v>0</v>
      </c>
      <c r="X7384">
        <v>0</v>
      </c>
      <c r="Y7384">
        <v>0</v>
      </c>
      <c r="Z7384">
        <v>0</v>
      </c>
      <c r="AA7384">
        <v>0</v>
      </c>
      <c r="AB7384">
        <v>0</v>
      </c>
      <c r="AC7384">
        <v>1</v>
      </c>
      <c r="AD7384">
        <v>0</v>
      </c>
    </row>
    <row r="7385" spans="1:30" hidden="1" x14ac:dyDescent="0.3">
      <c r="A7385" t="s">
        <v>23704</v>
      </c>
      <c r="B7385" t="s">
        <v>23705</v>
      </c>
      <c r="C7385" t="s">
        <v>32</v>
      </c>
      <c r="D7385" t="s">
        <v>50</v>
      </c>
      <c r="E7385" s="1">
        <v>39938</v>
      </c>
      <c r="F7385">
        <v>8676152</v>
      </c>
      <c r="G7385" t="s">
        <v>23704</v>
      </c>
      <c r="H7385" t="s">
        <v>23706</v>
      </c>
      <c r="I7385" t="s">
        <v>23707</v>
      </c>
      <c r="J7385" t="s">
        <v>18686</v>
      </c>
      <c r="K7385" t="s">
        <v>37</v>
      </c>
      <c r="L7385" t="s">
        <v>53</v>
      </c>
      <c r="M7385" t="s">
        <v>54</v>
      </c>
      <c r="N7385" t="s">
        <v>939</v>
      </c>
      <c r="O7385" t="s">
        <v>1232</v>
      </c>
      <c r="P7385" s="1">
        <v>37257</v>
      </c>
      <c r="Q7385" t="s">
        <v>53</v>
      </c>
      <c r="R7385" t="s">
        <v>56</v>
      </c>
      <c r="S7385" t="s">
        <v>41</v>
      </c>
      <c r="T7385" t="s">
        <v>18686</v>
      </c>
      <c r="U7385" t="s">
        <v>18686</v>
      </c>
      <c r="V7385">
        <v>0</v>
      </c>
      <c r="W7385">
        <v>0</v>
      </c>
      <c r="X7385">
        <v>0</v>
      </c>
      <c r="Y7385">
        <v>0</v>
      </c>
      <c r="Z7385">
        <v>0</v>
      </c>
      <c r="AA7385">
        <v>0</v>
      </c>
      <c r="AB7385">
        <v>0</v>
      </c>
      <c r="AC7385">
        <v>1</v>
      </c>
      <c r="AD7385">
        <v>0</v>
      </c>
    </row>
    <row r="7386" spans="1:30" hidden="1" x14ac:dyDescent="0.3">
      <c r="A7386" t="s">
        <v>23704</v>
      </c>
      <c r="B7386" t="s">
        <v>23708</v>
      </c>
      <c r="C7386" t="s">
        <v>32</v>
      </c>
      <c r="E7386" t="s">
        <v>1143</v>
      </c>
      <c r="F7386">
        <v>2576426</v>
      </c>
      <c r="G7386" t="s">
        <v>23704</v>
      </c>
      <c r="H7386" t="s">
        <v>23706</v>
      </c>
      <c r="I7386" t="s">
        <v>23707</v>
      </c>
      <c r="J7386" t="s">
        <v>18686</v>
      </c>
      <c r="K7386" t="s">
        <v>37</v>
      </c>
      <c r="L7386" t="s">
        <v>53</v>
      </c>
      <c r="M7386" t="s">
        <v>54</v>
      </c>
      <c r="N7386" t="s">
        <v>939</v>
      </c>
      <c r="O7386" t="s">
        <v>1232</v>
      </c>
      <c r="P7386" s="1">
        <v>37257</v>
      </c>
      <c r="Q7386" t="s">
        <v>53</v>
      </c>
      <c r="R7386" t="s">
        <v>56</v>
      </c>
      <c r="S7386" t="s">
        <v>41</v>
      </c>
      <c r="T7386" t="s">
        <v>18686</v>
      </c>
      <c r="U7386" t="s">
        <v>18686</v>
      </c>
      <c r="V7386">
        <v>0</v>
      </c>
      <c r="W7386">
        <v>0</v>
      </c>
      <c r="X7386">
        <v>0</v>
      </c>
      <c r="Y7386">
        <v>0</v>
      </c>
      <c r="Z7386">
        <v>0</v>
      </c>
      <c r="AA7386">
        <v>0</v>
      </c>
      <c r="AB7386">
        <v>0</v>
      </c>
      <c r="AC7386">
        <v>1</v>
      </c>
      <c r="AD7386">
        <v>0</v>
      </c>
    </row>
    <row r="7387" spans="1:30" hidden="1" x14ac:dyDescent="0.3">
      <c r="A7387" t="s">
        <v>23704</v>
      </c>
      <c r="B7387" t="s">
        <v>23709</v>
      </c>
      <c r="C7387" t="s">
        <v>32</v>
      </c>
      <c r="D7387" t="s">
        <v>33</v>
      </c>
      <c r="E7387" t="s">
        <v>23710</v>
      </c>
      <c r="F7387">
        <v>7500000</v>
      </c>
      <c r="G7387" t="s">
        <v>23704</v>
      </c>
      <c r="H7387" t="s">
        <v>23706</v>
      </c>
      <c r="I7387" t="s">
        <v>23707</v>
      </c>
      <c r="J7387" t="s">
        <v>18686</v>
      </c>
      <c r="K7387" t="s">
        <v>37</v>
      </c>
      <c r="L7387" t="s">
        <v>53</v>
      </c>
      <c r="M7387" t="s">
        <v>54</v>
      </c>
      <c r="N7387" t="s">
        <v>939</v>
      </c>
      <c r="O7387" t="s">
        <v>1232</v>
      </c>
      <c r="P7387" s="1">
        <v>37257</v>
      </c>
      <c r="Q7387" t="s">
        <v>53</v>
      </c>
      <c r="R7387" t="s">
        <v>56</v>
      </c>
      <c r="S7387" t="s">
        <v>41</v>
      </c>
      <c r="T7387" t="s">
        <v>18686</v>
      </c>
      <c r="U7387" t="s">
        <v>18686</v>
      </c>
      <c r="V7387">
        <v>0</v>
      </c>
      <c r="W7387">
        <v>0</v>
      </c>
      <c r="X7387">
        <v>0</v>
      </c>
      <c r="Y7387">
        <v>0</v>
      </c>
      <c r="Z7387">
        <v>0</v>
      </c>
      <c r="AA7387">
        <v>0</v>
      </c>
      <c r="AB7387">
        <v>0</v>
      </c>
      <c r="AC7387">
        <v>1</v>
      </c>
      <c r="AD7387">
        <v>0</v>
      </c>
    </row>
    <row r="7388" spans="1:30" hidden="1" x14ac:dyDescent="0.3">
      <c r="A7388" t="s">
        <v>23704</v>
      </c>
      <c r="B7388" t="s">
        <v>23711</v>
      </c>
      <c r="C7388" t="s">
        <v>32</v>
      </c>
      <c r="E7388" t="s">
        <v>2431</v>
      </c>
      <c r="F7388">
        <v>12000000</v>
      </c>
      <c r="G7388" t="s">
        <v>23704</v>
      </c>
      <c r="H7388" t="s">
        <v>23706</v>
      </c>
      <c r="I7388" t="s">
        <v>23707</v>
      </c>
      <c r="J7388" t="s">
        <v>18686</v>
      </c>
      <c r="K7388" t="s">
        <v>37</v>
      </c>
      <c r="L7388" t="s">
        <v>53</v>
      </c>
      <c r="M7388" t="s">
        <v>54</v>
      </c>
      <c r="N7388" t="s">
        <v>939</v>
      </c>
      <c r="O7388" t="s">
        <v>1232</v>
      </c>
      <c r="P7388" s="1">
        <v>37257</v>
      </c>
      <c r="Q7388" t="s">
        <v>53</v>
      </c>
      <c r="R7388" t="s">
        <v>56</v>
      </c>
      <c r="S7388" t="s">
        <v>41</v>
      </c>
      <c r="T7388" t="s">
        <v>18686</v>
      </c>
      <c r="U7388" t="s">
        <v>18686</v>
      </c>
      <c r="V7388">
        <v>0</v>
      </c>
      <c r="W7388">
        <v>0</v>
      </c>
      <c r="X7388">
        <v>0</v>
      </c>
      <c r="Y7388">
        <v>0</v>
      </c>
      <c r="Z7388">
        <v>0</v>
      </c>
      <c r="AA7388">
        <v>0</v>
      </c>
      <c r="AB7388">
        <v>0</v>
      </c>
      <c r="AC7388">
        <v>1</v>
      </c>
      <c r="AD7388">
        <v>0</v>
      </c>
    </row>
    <row r="7389" spans="1:30" hidden="1" x14ac:dyDescent="0.3">
      <c r="A7389" t="s">
        <v>23712</v>
      </c>
      <c r="B7389" t="s">
        <v>23713</v>
      </c>
      <c r="C7389" t="s">
        <v>32</v>
      </c>
      <c r="D7389" t="s">
        <v>139</v>
      </c>
      <c r="E7389" t="s">
        <v>12428</v>
      </c>
      <c r="F7389">
        <v>7200000</v>
      </c>
      <c r="G7389" t="s">
        <v>23712</v>
      </c>
      <c r="H7389" t="s">
        <v>23714</v>
      </c>
      <c r="I7389" t="s">
        <v>23715</v>
      </c>
      <c r="J7389" t="s">
        <v>18686</v>
      </c>
      <c r="K7389" t="s">
        <v>37</v>
      </c>
      <c r="L7389" t="s">
        <v>53</v>
      </c>
      <c r="M7389" t="s">
        <v>150</v>
      </c>
      <c r="N7389" t="s">
        <v>151</v>
      </c>
      <c r="O7389" t="s">
        <v>807</v>
      </c>
      <c r="P7389" s="1">
        <v>35431</v>
      </c>
      <c r="Q7389" t="s">
        <v>53</v>
      </c>
      <c r="R7389" t="s">
        <v>56</v>
      </c>
      <c r="S7389" t="s">
        <v>41</v>
      </c>
      <c r="T7389" t="s">
        <v>18686</v>
      </c>
      <c r="U7389" t="s">
        <v>18686</v>
      </c>
      <c r="V7389">
        <v>0</v>
      </c>
      <c r="W7389">
        <v>0</v>
      </c>
      <c r="X7389">
        <v>0</v>
      </c>
      <c r="Y7389">
        <v>0</v>
      </c>
      <c r="Z7389">
        <v>0</v>
      </c>
      <c r="AA7389">
        <v>0</v>
      </c>
      <c r="AB7389">
        <v>0</v>
      </c>
      <c r="AC7389">
        <v>1</v>
      </c>
      <c r="AD7389">
        <v>0</v>
      </c>
    </row>
    <row r="7390" spans="1:30" hidden="1" x14ac:dyDescent="0.3">
      <c r="A7390" t="s">
        <v>23712</v>
      </c>
      <c r="B7390" t="s">
        <v>23716</v>
      </c>
      <c r="C7390" t="s">
        <v>32</v>
      </c>
      <c r="E7390" t="s">
        <v>9667</v>
      </c>
      <c r="F7390">
        <v>1500000</v>
      </c>
      <c r="G7390" t="s">
        <v>23712</v>
      </c>
      <c r="H7390" t="s">
        <v>23714</v>
      </c>
      <c r="I7390" t="s">
        <v>23715</v>
      </c>
      <c r="J7390" t="s">
        <v>18686</v>
      </c>
      <c r="K7390" t="s">
        <v>37</v>
      </c>
      <c r="L7390" t="s">
        <v>53</v>
      </c>
      <c r="M7390" t="s">
        <v>150</v>
      </c>
      <c r="N7390" t="s">
        <v>151</v>
      </c>
      <c r="O7390" t="s">
        <v>807</v>
      </c>
      <c r="P7390" s="1">
        <v>35431</v>
      </c>
      <c r="Q7390" t="s">
        <v>53</v>
      </c>
      <c r="R7390" t="s">
        <v>56</v>
      </c>
      <c r="S7390" t="s">
        <v>41</v>
      </c>
      <c r="T7390" t="s">
        <v>18686</v>
      </c>
      <c r="U7390" t="s">
        <v>18686</v>
      </c>
      <c r="V7390">
        <v>0</v>
      </c>
      <c r="W7390">
        <v>0</v>
      </c>
      <c r="X7390">
        <v>0</v>
      </c>
      <c r="Y7390">
        <v>0</v>
      </c>
      <c r="Z7390">
        <v>0</v>
      </c>
      <c r="AA7390">
        <v>0</v>
      </c>
      <c r="AB7390">
        <v>0</v>
      </c>
      <c r="AC7390">
        <v>1</v>
      </c>
      <c r="AD7390">
        <v>0</v>
      </c>
    </row>
    <row r="7391" spans="1:30" hidden="1" x14ac:dyDescent="0.3">
      <c r="A7391" t="s">
        <v>23712</v>
      </c>
      <c r="B7391" t="s">
        <v>23717</v>
      </c>
      <c r="C7391" t="s">
        <v>32</v>
      </c>
      <c r="D7391" t="s">
        <v>50</v>
      </c>
      <c r="E7391" s="1">
        <v>39000</v>
      </c>
      <c r="F7391">
        <v>4000000</v>
      </c>
      <c r="G7391" t="s">
        <v>23712</v>
      </c>
      <c r="H7391" t="s">
        <v>23714</v>
      </c>
      <c r="I7391" t="s">
        <v>23715</v>
      </c>
      <c r="J7391" t="s">
        <v>18686</v>
      </c>
      <c r="K7391" t="s">
        <v>37</v>
      </c>
      <c r="L7391" t="s">
        <v>53</v>
      </c>
      <c r="M7391" t="s">
        <v>150</v>
      </c>
      <c r="N7391" t="s">
        <v>151</v>
      </c>
      <c r="O7391" t="s">
        <v>807</v>
      </c>
      <c r="P7391" s="1">
        <v>35431</v>
      </c>
      <c r="Q7391" t="s">
        <v>53</v>
      </c>
      <c r="R7391" t="s">
        <v>56</v>
      </c>
      <c r="S7391" t="s">
        <v>41</v>
      </c>
      <c r="T7391" t="s">
        <v>18686</v>
      </c>
      <c r="U7391" t="s">
        <v>18686</v>
      </c>
      <c r="V7391">
        <v>0</v>
      </c>
      <c r="W7391">
        <v>0</v>
      </c>
      <c r="X7391">
        <v>0</v>
      </c>
      <c r="Y7391">
        <v>0</v>
      </c>
      <c r="Z7391">
        <v>0</v>
      </c>
      <c r="AA7391">
        <v>0</v>
      </c>
      <c r="AB7391">
        <v>0</v>
      </c>
      <c r="AC7391">
        <v>1</v>
      </c>
      <c r="AD7391">
        <v>0</v>
      </c>
    </row>
    <row r="7392" spans="1:30" hidden="1" x14ac:dyDescent="0.3">
      <c r="A7392" t="s">
        <v>23712</v>
      </c>
      <c r="B7392" t="s">
        <v>23718</v>
      </c>
      <c r="C7392" t="s">
        <v>32</v>
      </c>
      <c r="D7392" t="s">
        <v>322</v>
      </c>
      <c r="E7392" t="s">
        <v>13820</v>
      </c>
      <c r="F7392">
        <v>12000000</v>
      </c>
      <c r="G7392" t="s">
        <v>23712</v>
      </c>
      <c r="H7392" t="s">
        <v>23714</v>
      </c>
      <c r="I7392" t="s">
        <v>23715</v>
      </c>
      <c r="J7392" t="s">
        <v>18686</v>
      </c>
      <c r="K7392" t="s">
        <v>37</v>
      </c>
      <c r="L7392" t="s">
        <v>53</v>
      </c>
      <c r="M7392" t="s">
        <v>150</v>
      </c>
      <c r="N7392" t="s">
        <v>151</v>
      </c>
      <c r="O7392" t="s">
        <v>807</v>
      </c>
      <c r="P7392" s="1">
        <v>35431</v>
      </c>
      <c r="Q7392" t="s">
        <v>53</v>
      </c>
      <c r="R7392" t="s">
        <v>56</v>
      </c>
      <c r="S7392" t="s">
        <v>41</v>
      </c>
      <c r="T7392" t="s">
        <v>18686</v>
      </c>
      <c r="U7392" t="s">
        <v>18686</v>
      </c>
      <c r="V7392">
        <v>0</v>
      </c>
      <c r="W7392">
        <v>0</v>
      </c>
      <c r="X7392">
        <v>0</v>
      </c>
      <c r="Y7392">
        <v>0</v>
      </c>
      <c r="Z7392">
        <v>0</v>
      </c>
      <c r="AA7392">
        <v>0</v>
      </c>
      <c r="AB7392">
        <v>0</v>
      </c>
      <c r="AC7392">
        <v>1</v>
      </c>
      <c r="AD7392">
        <v>0</v>
      </c>
    </row>
    <row r="7393" spans="1:30" hidden="1" x14ac:dyDescent="0.3">
      <c r="A7393" t="s">
        <v>23712</v>
      </c>
      <c r="B7393" t="s">
        <v>23719</v>
      </c>
      <c r="C7393" t="s">
        <v>32</v>
      </c>
      <c r="D7393" t="s">
        <v>139</v>
      </c>
      <c r="E7393" t="s">
        <v>2196</v>
      </c>
      <c r="F7393">
        <v>2800000</v>
      </c>
      <c r="G7393" t="s">
        <v>23712</v>
      </c>
      <c r="H7393" t="s">
        <v>23714</v>
      </c>
      <c r="I7393" t="s">
        <v>23715</v>
      </c>
      <c r="J7393" t="s">
        <v>18686</v>
      </c>
      <c r="K7393" t="s">
        <v>37</v>
      </c>
      <c r="L7393" t="s">
        <v>53</v>
      </c>
      <c r="M7393" t="s">
        <v>150</v>
      </c>
      <c r="N7393" t="s">
        <v>151</v>
      </c>
      <c r="O7393" t="s">
        <v>807</v>
      </c>
      <c r="P7393" s="1">
        <v>35431</v>
      </c>
      <c r="Q7393" t="s">
        <v>53</v>
      </c>
      <c r="R7393" t="s">
        <v>56</v>
      </c>
      <c r="S7393" t="s">
        <v>41</v>
      </c>
      <c r="T7393" t="s">
        <v>18686</v>
      </c>
      <c r="U7393" t="s">
        <v>18686</v>
      </c>
      <c r="V7393">
        <v>0</v>
      </c>
      <c r="W7393">
        <v>0</v>
      </c>
      <c r="X7393">
        <v>0</v>
      </c>
      <c r="Y7393">
        <v>0</v>
      </c>
      <c r="Z7393">
        <v>0</v>
      </c>
      <c r="AA7393">
        <v>0</v>
      </c>
      <c r="AB7393">
        <v>0</v>
      </c>
      <c r="AC7393">
        <v>1</v>
      </c>
      <c r="AD7393">
        <v>0</v>
      </c>
    </row>
    <row r="7394" spans="1:30" hidden="1" x14ac:dyDescent="0.3">
      <c r="A7394" t="s">
        <v>23720</v>
      </c>
      <c r="B7394" t="s">
        <v>23721</v>
      </c>
      <c r="C7394" t="s">
        <v>32</v>
      </c>
      <c r="D7394" t="s">
        <v>50</v>
      </c>
      <c r="E7394" t="s">
        <v>8252</v>
      </c>
      <c r="F7394">
        <v>3000000</v>
      </c>
      <c r="G7394" t="s">
        <v>23720</v>
      </c>
      <c r="H7394" t="s">
        <v>23722</v>
      </c>
      <c r="I7394" t="s">
        <v>23723</v>
      </c>
      <c r="J7394" t="s">
        <v>18686</v>
      </c>
      <c r="K7394" t="s">
        <v>37</v>
      </c>
      <c r="L7394" t="s">
        <v>53</v>
      </c>
      <c r="M7394" t="s">
        <v>54</v>
      </c>
      <c r="N7394" t="s">
        <v>939</v>
      </c>
      <c r="O7394" t="s">
        <v>939</v>
      </c>
      <c r="P7394" s="1">
        <v>37987</v>
      </c>
      <c r="Q7394" t="s">
        <v>53</v>
      </c>
      <c r="R7394" t="s">
        <v>56</v>
      </c>
      <c r="S7394" t="s">
        <v>41</v>
      </c>
      <c r="T7394" t="s">
        <v>18686</v>
      </c>
      <c r="U7394" t="s">
        <v>18686</v>
      </c>
      <c r="V7394">
        <v>0</v>
      </c>
      <c r="W7394">
        <v>0</v>
      </c>
      <c r="X7394">
        <v>0</v>
      </c>
      <c r="Y7394">
        <v>0</v>
      </c>
      <c r="Z7394">
        <v>0</v>
      </c>
      <c r="AA7394">
        <v>0</v>
      </c>
      <c r="AB7394">
        <v>0</v>
      </c>
      <c r="AC7394">
        <v>1</v>
      </c>
      <c r="AD7394">
        <v>0</v>
      </c>
    </row>
    <row r="7395" spans="1:30" hidden="1" x14ac:dyDescent="0.3">
      <c r="A7395" t="s">
        <v>23724</v>
      </c>
      <c r="B7395" t="s">
        <v>23725</v>
      </c>
      <c r="C7395" t="s">
        <v>32</v>
      </c>
      <c r="D7395" t="s">
        <v>50</v>
      </c>
      <c r="E7395" t="s">
        <v>23726</v>
      </c>
      <c r="F7395">
        <v>15000000</v>
      </c>
      <c r="G7395" t="s">
        <v>23724</v>
      </c>
      <c r="H7395" t="s">
        <v>23727</v>
      </c>
      <c r="I7395" t="s">
        <v>23728</v>
      </c>
      <c r="J7395" t="s">
        <v>18686</v>
      </c>
      <c r="K7395" t="s">
        <v>109</v>
      </c>
      <c r="L7395" t="s">
        <v>53</v>
      </c>
      <c r="M7395" t="s">
        <v>54</v>
      </c>
      <c r="N7395" t="s">
        <v>95</v>
      </c>
      <c r="O7395" t="s">
        <v>7380</v>
      </c>
      <c r="P7395" s="1">
        <v>37622</v>
      </c>
      <c r="Q7395" t="s">
        <v>53</v>
      </c>
      <c r="R7395" t="s">
        <v>56</v>
      </c>
      <c r="S7395" t="s">
        <v>41</v>
      </c>
      <c r="T7395" t="s">
        <v>18686</v>
      </c>
      <c r="U7395" t="s">
        <v>18686</v>
      </c>
      <c r="V7395">
        <v>0</v>
      </c>
      <c r="W7395">
        <v>0</v>
      </c>
      <c r="X7395">
        <v>0</v>
      </c>
      <c r="Y7395">
        <v>0</v>
      </c>
      <c r="Z7395">
        <v>0</v>
      </c>
      <c r="AA7395">
        <v>0</v>
      </c>
      <c r="AB7395">
        <v>0</v>
      </c>
      <c r="AC7395">
        <v>1</v>
      </c>
      <c r="AD7395">
        <v>0</v>
      </c>
    </row>
    <row r="7396" spans="1:30" hidden="1" x14ac:dyDescent="0.3">
      <c r="A7396" t="s">
        <v>23724</v>
      </c>
      <c r="B7396" t="s">
        <v>23729</v>
      </c>
      <c r="C7396" t="s">
        <v>32</v>
      </c>
      <c r="E7396" s="1">
        <v>39083</v>
      </c>
      <c r="F7396">
        <v>1700000</v>
      </c>
      <c r="G7396" t="s">
        <v>23724</v>
      </c>
      <c r="H7396" t="s">
        <v>23727</v>
      </c>
      <c r="I7396" t="s">
        <v>23728</v>
      </c>
      <c r="J7396" t="s">
        <v>18686</v>
      </c>
      <c r="K7396" t="s">
        <v>109</v>
      </c>
      <c r="L7396" t="s">
        <v>53</v>
      </c>
      <c r="M7396" t="s">
        <v>54</v>
      </c>
      <c r="N7396" t="s">
        <v>95</v>
      </c>
      <c r="O7396" t="s">
        <v>7380</v>
      </c>
      <c r="P7396" s="1">
        <v>37622</v>
      </c>
      <c r="Q7396" t="s">
        <v>53</v>
      </c>
      <c r="R7396" t="s">
        <v>56</v>
      </c>
      <c r="S7396" t="s">
        <v>41</v>
      </c>
      <c r="T7396" t="s">
        <v>18686</v>
      </c>
      <c r="U7396" t="s">
        <v>18686</v>
      </c>
      <c r="V7396">
        <v>0</v>
      </c>
      <c r="W7396">
        <v>0</v>
      </c>
      <c r="X7396">
        <v>0</v>
      </c>
      <c r="Y7396">
        <v>0</v>
      </c>
      <c r="Z7396">
        <v>0</v>
      </c>
      <c r="AA7396">
        <v>0</v>
      </c>
      <c r="AB7396">
        <v>0</v>
      </c>
      <c r="AC7396">
        <v>1</v>
      </c>
      <c r="AD7396">
        <v>0</v>
      </c>
    </row>
    <row r="7397" spans="1:30" hidden="1" x14ac:dyDescent="0.3">
      <c r="A7397" t="s">
        <v>23724</v>
      </c>
      <c r="B7397" t="s">
        <v>23730</v>
      </c>
      <c r="C7397" t="s">
        <v>32</v>
      </c>
      <c r="D7397" t="s">
        <v>33</v>
      </c>
      <c r="E7397" s="1">
        <v>38695</v>
      </c>
      <c r="F7397">
        <v>18000000</v>
      </c>
      <c r="G7397" t="s">
        <v>23724</v>
      </c>
      <c r="H7397" t="s">
        <v>23727</v>
      </c>
      <c r="I7397" t="s">
        <v>23728</v>
      </c>
      <c r="J7397" t="s">
        <v>18686</v>
      </c>
      <c r="K7397" t="s">
        <v>109</v>
      </c>
      <c r="L7397" t="s">
        <v>53</v>
      </c>
      <c r="M7397" t="s">
        <v>54</v>
      </c>
      <c r="N7397" t="s">
        <v>95</v>
      </c>
      <c r="O7397" t="s">
        <v>7380</v>
      </c>
      <c r="P7397" s="1">
        <v>37622</v>
      </c>
      <c r="Q7397" t="s">
        <v>53</v>
      </c>
      <c r="R7397" t="s">
        <v>56</v>
      </c>
      <c r="S7397" t="s">
        <v>41</v>
      </c>
      <c r="T7397" t="s">
        <v>18686</v>
      </c>
      <c r="U7397" t="s">
        <v>18686</v>
      </c>
      <c r="V7397">
        <v>0</v>
      </c>
      <c r="W7397">
        <v>0</v>
      </c>
      <c r="X7397">
        <v>0</v>
      </c>
      <c r="Y7397">
        <v>0</v>
      </c>
      <c r="Z7397">
        <v>0</v>
      </c>
      <c r="AA7397">
        <v>0</v>
      </c>
      <c r="AB7397">
        <v>0</v>
      </c>
      <c r="AC7397">
        <v>1</v>
      </c>
      <c r="AD7397">
        <v>0</v>
      </c>
    </row>
    <row r="7398" spans="1:30" hidden="1" x14ac:dyDescent="0.3">
      <c r="A7398" t="s">
        <v>23731</v>
      </c>
      <c r="B7398" t="s">
        <v>23732</v>
      </c>
      <c r="C7398" t="s">
        <v>32</v>
      </c>
      <c r="E7398" t="s">
        <v>5878</v>
      </c>
      <c r="F7398">
        <v>355000</v>
      </c>
      <c r="G7398" t="s">
        <v>23731</v>
      </c>
      <c r="H7398" t="s">
        <v>23733</v>
      </c>
      <c r="I7398" t="s">
        <v>23734</v>
      </c>
      <c r="J7398" t="s">
        <v>18686</v>
      </c>
      <c r="K7398" t="s">
        <v>37</v>
      </c>
      <c r="L7398" t="s">
        <v>53</v>
      </c>
      <c r="M7398" t="s">
        <v>54</v>
      </c>
      <c r="N7398" t="s">
        <v>939</v>
      </c>
      <c r="O7398" t="s">
        <v>1232</v>
      </c>
      <c r="P7398" s="1">
        <v>38718</v>
      </c>
      <c r="Q7398" t="s">
        <v>53</v>
      </c>
      <c r="R7398" t="s">
        <v>56</v>
      </c>
      <c r="S7398" t="s">
        <v>41</v>
      </c>
      <c r="T7398" t="s">
        <v>18686</v>
      </c>
      <c r="U7398" t="s">
        <v>18686</v>
      </c>
      <c r="V7398">
        <v>0</v>
      </c>
      <c r="W7398">
        <v>0</v>
      </c>
      <c r="X7398">
        <v>0</v>
      </c>
      <c r="Y7398">
        <v>0</v>
      </c>
      <c r="Z7398">
        <v>0</v>
      </c>
      <c r="AA7398">
        <v>0</v>
      </c>
      <c r="AB7398">
        <v>0</v>
      </c>
      <c r="AC7398">
        <v>1</v>
      </c>
      <c r="AD7398">
        <v>0</v>
      </c>
    </row>
    <row r="7399" spans="1:30" hidden="1" x14ac:dyDescent="0.3">
      <c r="A7399" t="s">
        <v>23735</v>
      </c>
      <c r="B7399" t="s">
        <v>23736</v>
      </c>
      <c r="C7399" t="s">
        <v>32</v>
      </c>
      <c r="E7399" s="1">
        <v>41860</v>
      </c>
      <c r="F7399">
        <v>550000</v>
      </c>
      <c r="G7399" t="s">
        <v>23735</v>
      </c>
      <c r="H7399" t="s">
        <v>23737</v>
      </c>
      <c r="I7399" t="s">
        <v>23738</v>
      </c>
      <c r="J7399" t="s">
        <v>18686</v>
      </c>
      <c r="K7399" t="s">
        <v>37</v>
      </c>
      <c r="L7399" t="s">
        <v>53</v>
      </c>
      <c r="M7399" t="s">
        <v>652</v>
      </c>
      <c r="N7399" t="s">
        <v>653</v>
      </c>
      <c r="O7399" t="s">
        <v>653</v>
      </c>
      <c r="P7399" s="1">
        <v>40179</v>
      </c>
      <c r="Q7399" t="s">
        <v>53</v>
      </c>
      <c r="R7399" t="s">
        <v>56</v>
      </c>
      <c r="S7399" t="s">
        <v>41</v>
      </c>
      <c r="T7399" t="s">
        <v>18686</v>
      </c>
      <c r="U7399" t="s">
        <v>18686</v>
      </c>
      <c r="V7399">
        <v>0</v>
      </c>
      <c r="W7399">
        <v>0</v>
      </c>
      <c r="X7399">
        <v>0</v>
      </c>
      <c r="Y7399">
        <v>0</v>
      </c>
      <c r="Z7399">
        <v>0</v>
      </c>
      <c r="AA7399">
        <v>0</v>
      </c>
      <c r="AB7399">
        <v>0</v>
      </c>
      <c r="AC7399">
        <v>1</v>
      </c>
      <c r="AD7399">
        <v>0</v>
      </c>
    </row>
    <row r="7400" spans="1:30" hidden="1" x14ac:dyDescent="0.3">
      <c r="A7400" t="s">
        <v>23739</v>
      </c>
      <c r="B7400" t="s">
        <v>23740</v>
      </c>
      <c r="C7400" t="s">
        <v>32</v>
      </c>
      <c r="E7400" s="1">
        <v>41893</v>
      </c>
      <c r="F7400">
        <v>4300000</v>
      </c>
      <c r="G7400" t="s">
        <v>23739</v>
      </c>
      <c r="H7400" t="s">
        <v>23741</v>
      </c>
      <c r="I7400" t="s">
        <v>23742</v>
      </c>
      <c r="J7400" t="s">
        <v>18686</v>
      </c>
      <c r="K7400" t="s">
        <v>37</v>
      </c>
      <c r="L7400" t="s">
        <v>53</v>
      </c>
      <c r="M7400" t="s">
        <v>123</v>
      </c>
      <c r="N7400" t="s">
        <v>5676</v>
      </c>
      <c r="O7400" t="s">
        <v>5676</v>
      </c>
      <c r="P7400" s="1">
        <v>38353</v>
      </c>
      <c r="Q7400" t="s">
        <v>53</v>
      </c>
      <c r="R7400" t="s">
        <v>56</v>
      </c>
      <c r="S7400" t="s">
        <v>41</v>
      </c>
      <c r="T7400" t="s">
        <v>18686</v>
      </c>
      <c r="U7400" t="s">
        <v>18686</v>
      </c>
      <c r="V7400">
        <v>0</v>
      </c>
      <c r="W7400">
        <v>0</v>
      </c>
      <c r="X7400">
        <v>0</v>
      </c>
      <c r="Y7400">
        <v>0</v>
      </c>
      <c r="Z7400">
        <v>0</v>
      </c>
      <c r="AA7400">
        <v>0</v>
      </c>
      <c r="AB7400">
        <v>0</v>
      </c>
      <c r="AC7400">
        <v>1</v>
      </c>
      <c r="AD7400">
        <v>0</v>
      </c>
    </row>
    <row r="7401" spans="1:30" hidden="1" x14ac:dyDescent="0.3">
      <c r="A7401" t="s">
        <v>23743</v>
      </c>
      <c r="B7401" t="s">
        <v>23744</v>
      </c>
      <c r="C7401" t="s">
        <v>32</v>
      </c>
      <c r="E7401" t="s">
        <v>23745</v>
      </c>
      <c r="F7401">
        <v>6000000</v>
      </c>
      <c r="G7401" t="s">
        <v>23743</v>
      </c>
      <c r="H7401" t="s">
        <v>23746</v>
      </c>
      <c r="I7401" t="s">
        <v>23747</v>
      </c>
      <c r="J7401" t="s">
        <v>18686</v>
      </c>
      <c r="K7401" t="s">
        <v>109</v>
      </c>
      <c r="L7401" t="s">
        <v>53</v>
      </c>
      <c r="M7401" t="s">
        <v>54</v>
      </c>
      <c r="N7401" t="s">
        <v>55</v>
      </c>
      <c r="O7401" t="s">
        <v>55</v>
      </c>
      <c r="P7401" s="1">
        <v>37257</v>
      </c>
      <c r="Q7401" t="s">
        <v>53</v>
      </c>
      <c r="R7401" t="s">
        <v>56</v>
      </c>
      <c r="S7401" t="s">
        <v>41</v>
      </c>
      <c r="T7401" t="s">
        <v>18686</v>
      </c>
      <c r="U7401" t="s">
        <v>18686</v>
      </c>
      <c r="V7401">
        <v>0</v>
      </c>
      <c r="W7401">
        <v>0</v>
      </c>
      <c r="X7401">
        <v>0</v>
      </c>
      <c r="Y7401">
        <v>0</v>
      </c>
      <c r="Z7401">
        <v>0</v>
      </c>
      <c r="AA7401">
        <v>0</v>
      </c>
      <c r="AB7401">
        <v>0</v>
      </c>
      <c r="AC7401">
        <v>1</v>
      </c>
      <c r="AD7401">
        <v>0</v>
      </c>
    </row>
    <row r="7402" spans="1:30" hidden="1" x14ac:dyDescent="0.3">
      <c r="A7402" t="s">
        <v>23748</v>
      </c>
      <c r="B7402" t="s">
        <v>23749</v>
      </c>
      <c r="C7402" t="s">
        <v>32</v>
      </c>
      <c r="D7402" t="s">
        <v>33</v>
      </c>
      <c r="E7402" t="s">
        <v>10521</v>
      </c>
      <c r="F7402">
        <v>8000000</v>
      </c>
      <c r="G7402" t="s">
        <v>23748</v>
      </c>
      <c r="H7402" t="s">
        <v>23750</v>
      </c>
      <c r="I7402" t="s">
        <v>23751</v>
      </c>
      <c r="J7402" t="s">
        <v>18686</v>
      </c>
      <c r="K7402" t="s">
        <v>72</v>
      </c>
      <c r="L7402" t="s">
        <v>53</v>
      </c>
      <c r="M7402" t="s">
        <v>54</v>
      </c>
      <c r="N7402" t="s">
        <v>95</v>
      </c>
      <c r="O7402" t="s">
        <v>1489</v>
      </c>
      <c r="P7402" s="1">
        <v>38718</v>
      </c>
      <c r="Q7402" t="s">
        <v>53</v>
      </c>
      <c r="R7402" t="s">
        <v>56</v>
      </c>
      <c r="S7402" t="s">
        <v>41</v>
      </c>
      <c r="T7402" t="s">
        <v>18686</v>
      </c>
      <c r="U7402" t="s">
        <v>18686</v>
      </c>
      <c r="V7402">
        <v>0</v>
      </c>
      <c r="W7402">
        <v>0</v>
      </c>
      <c r="X7402">
        <v>0</v>
      </c>
      <c r="Y7402">
        <v>0</v>
      </c>
      <c r="Z7402">
        <v>0</v>
      </c>
      <c r="AA7402">
        <v>0</v>
      </c>
      <c r="AB7402">
        <v>0</v>
      </c>
      <c r="AC7402">
        <v>1</v>
      </c>
      <c r="AD7402">
        <v>0</v>
      </c>
    </row>
    <row r="7403" spans="1:30" hidden="1" x14ac:dyDescent="0.3">
      <c r="A7403" t="s">
        <v>23748</v>
      </c>
      <c r="B7403" t="s">
        <v>23752</v>
      </c>
      <c r="C7403" t="s">
        <v>32</v>
      </c>
      <c r="D7403" t="s">
        <v>50</v>
      </c>
      <c r="E7403" s="1">
        <v>39457</v>
      </c>
      <c r="F7403">
        <v>2000000</v>
      </c>
      <c r="G7403" t="s">
        <v>23748</v>
      </c>
      <c r="H7403" t="s">
        <v>23750</v>
      </c>
      <c r="I7403" t="s">
        <v>23751</v>
      </c>
      <c r="J7403" t="s">
        <v>18686</v>
      </c>
      <c r="K7403" t="s">
        <v>72</v>
      </c>
      <c r="L7403" t="s">
        <v>53</v>
      </c>
      <c r="M7403" t="s">
        <v>54</v>
      </c>
      <c r="N7403" t="s">
        <v>95</v>
      </c>
      <c r="O7403" t="s">
        <v>1489</v>
      </c>
      <c r="P7403" s="1">
        <v>38718</v>
      </c>
      <c r="Q7403" t="s">
        <v>53</v>
      </c>
      <c r="R7403" t="s">
        <v>56</v>
      </c>
      <c r="S7403" t="s">
        <v>41</v>
      </c>
      <c r="T7403" t="s">
        <v>18686</v>
      </c>
      <c r="U7403" t="s">
        <v>18686</v>
      </c>
      <c r="V7403">
        <v>0</v>
      </c>
      <c r="W7403">
        <v>0</v>
      </c>
      <c r="X7403">
        <v>0</v>
      </c>
      <c r="Y7403">
        <v>0</v>
      </c>
      <c r="Z7403">
        <v>0</v>
      </c>
      <c r="AA7403">
        <v>0</v>
      </c>
      <c r="AB7403">
        <v>0</v>
      </c>
      <c r="AC7403">
        <v>1</v>
      </c>
      <c r="AD7403">
        <v>0</v>
      </c>
    </row>
    <row r="7404" spans="1:30" hidden="1" x14ac:dyDescent="0.3">
      <c r="A7404" t="s">
        <v>23753</v>
      </c>
      <c r="B7404" t="s">
        <v>23754</v>
      </c>
      <c r="C7404" t="s">
        <v>32</v>
      </c>
      <c r="E7404" t="s">
        <v>23755</v>
      </c>
      <c r="F7404">
        <v>21850000</v>
      </c>
      <c r="G7404" t="s">
        <v>23753</v>
      </c>
      <c r="H7404" t="s">
        <v>23756</v>
      </c>
      <c r="J7404" t="s">
        <v>18686</v>
      </c>
      <c r="K7404" t="s">
        <v>72</v>
      </c>
      <c r="L7404" t="s">
        <v>53</v>
      </c>
      <c r="M7404" t="s">
        <v>123</v>
      </c>
      <c r="N7404" t="s">
        <v>124</v>
      </c>
      <c r="O7404" t="s">
        <v>1407</v>
      </c>
      <c r="P7404" s="1">
        <v>33604</v>
      </c>
      <c r="Q7404" t="s">
        <v>53</v>
      </c>
      <c r="R7404" t="s">
        <v>56</v>
      </c>
      <c r="S7404" t="s">
        <v>41</v>
      </c>
      <c r="T7404" t="s">
        <v>18686</v>
      </c>
      <c r="U7404" t="s">
        <v>18686</v>
      </c>
      <c r="V7404">
        <v>0</v>
      </c>
      <c r="W7404">
        <v>0</v>
      </c>
      <c r="X7404">
        <v>0</v>
      </c>
      <c r="Y7404">
        <v>0</v>
      </c>
      <c r="Z7404">
        <v>0</v>
      </c>
      <c r="AA7404">
        <v>0</v>
      </c>
      <c r="AB7404">
        <v>0</v>
      </c>
      <c r="AC7404">
        <v>1</v>
      </c>
      <c r="AD7404">
        <v>0</v>
      </c>
    </row>
    <row r="7405" spans="1:30" hidden="1" x14ac:dyDescent="0.3">
      <c r="A7405" t="s">
        <v>23757</v>
      </c>
      <c r="B7405" t="s">
        <v>23758</v>
      </c>
      <c r="C7405" t="s">
        <v>32</v>
      </c>
      <c r="D7405" t="s">
        <v>50</v>
      </c>
      <c r="E7405" t="s">
        <v>19697</v>
      </c>
      <c r="F7405">
        <v>11200000</v>
      </c>
      <c r="G7405" t="s">
        <v>23757</v>
      </c>
      <c r="H7405" t="s">
        <v>23759</v>
      </c>
      <c r="I7405" t="s">
        <v>23760</v>
      </c>
      <c r="J7405" t="s">
        <v>18686</v>
      </c>
      <c r="K7405" t="s">
        <v>37</v>
      </c>
      <c r="L7405" t="s">
        <v>53</v>
      </c>
      <c r="M7405" t="s">
        <v>54</v>
      </c>
      <c r="N7405" t="s">
        <v>95</v>
      </c>
      <c r="O7405" t="s">
        <v>96</v>
      </c>
      <c r="P7405" s="1">
        <v>40911</v>
      </c>
      <c r="Q7405" t="s">
        <v>53</v>
      </c>
      <c r="R7405" t="s">
        <v>56</v>
      </c>
      <c r="S7405" t="s">
        <v>41</v>
      </c>
      <c r="T7405" t="s">
        <v>18686</v>
      </c>
      <c r="U7405" t="s">
        <v>18686</v>
      </c>
      <c r="V7405">
        <v>0</v>
      </c>
      <c r="W7405">
        <v>0</v>
      </c>
      <c r="X7405">
        <v>0</v>
      </c>
      <c r="Y7405">
        <v>0</v>
      </c>
      <c r="Z7405">
        <v>0</v>
      </c>
      <c r="AA7405">
        <v>0</v>
      </c>
      <c r="AB7405">
        <v>0</v>
      </c>
      <c r="AC7405">
        <v>1</v>
      </c>
      <c r="AD7405">
        <v>0</v>
      </c>
    </row>
    <row r="7406" spans="1:30" hidden="1" x14ac:dyDescent="0.3">
      <c r="A7406" t="s">
        <v>23757</v>
      </c>
      <c r="B7406" t="s">
        <v>23761</v>
      </c>
      <c r="C7406" t="s">
        <v>32</v>
      </c>
      <c r="D7406" t="s">
        <v>33</v>
      </c>
      <c r="E7406" t="s">
        <v>7620</v>
      </c>
      <c r="F7406">
        <v>20000000</v>
      </c>
      <c r="G7406" t="s">
        <v>23757</v>
      </c>
      <c r="H7406" t="s">
        <v>23759</v>
      </c>
      <c r="I7406" t="s">
        <v>23760</v>
      </c>
      <c r="J7406" t="s">
        <v>18686</v>
      </c>
      <c r="K7406" t="s">
        <v>37</v>
      </c>
      <c r="L7406" t="s">
        <v>53</v>
      </c>
      <c r="M7406" t="s">
        <v>54</v>
      </c>
      <c r="N7406" t="s">
        <v>95</v>
      </c>
      <c r="O7406" t="s">
        <v>96</v>
      </c>
      <c r="P7406" s="1">
        <v>40911</v>
      </c>
      <c r="Q7406" t="s">
        <v>53</v>
      </c>
      <c r="R7406" t="s">
        <v>56</v>
      </c>
      <c r="S7406" t="s">
        <v>41</v>
      </c>
      <c r="T7406" t="s">
        <v>18686</v>
      </c>
      <c r="U7406" t="s">
        <v>18686</v>
      </c>
      <c r="V7406">
        <v>0</v>
      </c>
      <c r="W7406">
        <v>0</v>
      </c>
      <c r="X7406">
        <v>0</v>
      </c>
      <c r="Y7406">
        <v>0</v>
      </c>
      <c r="Z7406">
        <v>0</v>
      </c>
      <c r="AA7406">
        <v>0</v>
      </c>
      <c r="AB7406">
        <v>0</v>
      </c>
      <c r="AC7406">
        <v>1</v>
      </c>
      <c r="AD7406">
        <v>0</v>
      </c>
    </row>
    <row r="7407" spans="1:30" hidden="1" x14ac:dyDescent="0.3">
      <c r="A7407" t="s">
        <v>23762</v>
      </c>
      <c r="B7407" t="s">
        <v>23763</v>
      </c>
      <c r="C7407" t="s">
        <v>32</v>
      </c>
      <c r="E7407" s="1">
        <v>41764</v>
      </c>
      <c r="F7407">
        <v>250000</v>
      </c>
      <c r="G7407" t="s">
        <v>23762</v>
      </c>
      <c r="H7407" t="s">
        <v>23764</v>
      </c>
      <c r="I7407" t="s">
        <v>23765</v>
      </c>
      <c r="J7407" t="s">
        <v>18686</v>
      </c>
      <c r="K7407" t="s">
        <v>109</v>
      </c>
      <c r="L7407" t="s">
        <v>53</v>
      </c>
      <c r="M7407" t="s">
        <v>658</v>
      </c>
      <c r="N7407" t="s">
        <v>1105</v>
      </c>
      <c r="O7407" t="s">
        <v>22673</v>
      </c>
      <c r="P7407" s="1">
        <v>39814</v>
      </c>
      <c r="Q7407" t="s">
        <v>53</v>
      </c>
      <c r="R7407" t="s">
        <v>56</v>
      </c>
      <c r="S7407" t="s">
        <v>41</v>
      </c>
      <c r="T7407" t="s">
        <v>18686</v>
      </c>
      <c r="U7407" t="s">
        <v>18686</v>
      </c>
      <c r="V7407">
        <v>0</v>
      </c>
      <c r="W7407">
        <v>0</v>
      </c>
      <c r="X7407">
        <v>0</v>
      </c>
      <c r="Y7407">
        <v>0</v>
      </c>
      <c r="Z7407">
        <v>0</v>
      </c>
      <c r="AA7407">
        <v>0</v>
      </c>
      <c r="AB7407">
        <v>0</v>
      </c>
      <c r="AC7407">
        <v>1</v>
      </c>
      <c r="AD7407">
        <v>0</v>
      </c>
    </row>
    <row r="7408" spans="1:30" hidden="1" x14ac:dyDescent="0.3">
      <c r="A7408" t="s">
        <v>23766</v>
      </c>
      <c r="B7408" t="s">
        <v>23767</v>
      </c>
      <c r="C7408" t="s">
        <v>32</v>
      </c>
      <c r="E7408" s="1">
        <v>38993</v>
      </c>
      <c r="F7408">
        <v>3980000</v>
      </c>
      <c r="G7408" t="s">
        <v>23766</v>
      </c>
      <c r="H7408" t="s">
        <v>23768</v>
      </c>
      <c r="I7408" t="s">
        <v>23769</v>
      </c>
      <c r="J7408" t="s">
        <v>18686</v>
      </c>
      <c r="K7408" t="s">
        <v>37</v>
      </c>
      <c r="L7408" t="s">
        <v>53</v>
      </c>
      <c r="M7408" t="s">
        <v>54</v>
      </c>
      <c r="N7408" t="s">
        <v>95</v>
      </c>
      <c r="O7408" t="s">
        <v>616</v>
      </c>
      <c r="Q7408" t="s">
        <v>53</v>
      </c>
      <c r="R7408" t="s">
        <v>56</v>
      </c>
      <c r="S7408" t="s">
        <v>41</v>
      </c>
      <c r="T7408" t="s">
        <v>18686</v>
      </c>
      <c r="U7408" t="s">
        <v>18686</v>
      </c>
      <c r="V7408">
        <v>0</v>
      </c>
      <c r="W7408">
        <v>0</v>
      </c>
      <c r="X7408">
        <v>0</v>
      </c>
      <c r="Y7408">
        <v>0</v>
      </c>
      <c r="Z7408">
        <v>0</v>
      </c>
      <c r="AA7408">
        <v>0</v>
      </c>
      <c r="AB7408">
        <v>0</v>
      </c>
      <c r="AC7408">
        <v>1</v>
      </c>
      <c r="AD7408">
        <v>0</v>
      </c>
    </row>
    <row r="7409" spans="1:30" hidden="1" x14ac:dyDescent="0.3">
      <c r="A7409" t="s">
        <v>23766</v>
      </c>
      <c r="B7409" t="s">
        <v>23770</v>
      </c>
      <c r="C7409" t="s">
        <v>32</v>
      </c>
      <c r="E7409" t="s">
        <v>10072</v>
      </c>
      <c r="F7409">
        <v>1800000</v>
      </c>
      <c r="G7409" t="s">
        <v>23766</v>
      </c>
      <c r="H7409" t="s">
        <v>23768</v>
      </c>
      <c r="I7409" t="s">
        <v>23769</v>
      </c>
      <c r="J7409" t="s">
        <v>18686</v>
      </c>
      <c r="K7409" t="s">
        <v>37</v>
      </c>
      <c r="L7409" t="s">
        <v>53</v>
      </c>
      <c r="M7409" t="s">
        <v>54</v>
      </c>
      <c r="N7409" t="s">
        <v>95</v>
      </c>
      <c r="O7409" t="s">
        <v>616</v>
      </c>
      <c r="Q7409" t="s">
        <v>53</v>
      </c>
      <c r="R7409" t="s">
        <v>56</v>
      </c>
      <c r="S7409" t="s">
        <v>41</v>
      </c>
      <c r="T7409" t="s">
        <v>18686</v>
      </c>
      <c r="U7409" t="s">
        <v>18686</v>
      </c>
      <c r="V7409">
        <v>0</v>
      </c>
      <c r="W7409">
        <v>0</v>
      </c>
      <c r="X7409">
        <v>0</v>
      </c>
      <c r="Y7409">
        <v>0</v>
      </c>
      <c r="Z7409">
        <v>0</v>
      </c>
      <c r="AA7409">
        <v>0</v>
      </c>
      <c r="AB7409">
        <v>0</v>
      </c>
      <c r="AC7409">
        <v>1</v>
      </c>
      <c r="AD7409">
        <v>0</v>
      </c>
    </row>
    <row r="7410" spans="1:30" hidden="1" x14ac:dyDescent="0.3">
      <c r="A7410" t="s">
        <v>23766</v>
      </c>
      <c r="B7410" t="s">
        <v>23771</v>
      </c>
      <c r="C7410" t="s">
        <v>32</v>
      </c>
      <c r="E7410" t="s">
        <v>20477</v>
      </c>
      <c r="F7410">
        <v>2550000</v>
      </c>
      <c r="G7410" t="s">
        <v>23766</v>
      </c>
      <c r="H7410" t="s">
        <v>23768</v>
      </c>
      <c r="I7410" t="s">
        <v>23769</v>
      </c>
      <c r="J7410" t="s">
        <v>18686</v>
      </c>
      <c r="K7410" t="s">
        <v>37</v>
      </c>
      <c r="L7410" t="s">
        <v>53</v>
      </c>
      <c r="M7410" t="s">
        <v>54</v>
      </c>
      <c r="N7410" t="s">
        <v>95</v>
      </c>
      <c r="O7410" t="s">
        <v>616</v>
      </c>
      <c r="Q7410" t="s">
        <v>53</v>
      </c>
      <c r="R7410" t="s">
        <v>56</v>
      </c>
      <c r="S7410" t="s">
        <v>41</v>
      </c>
      <c r="T7410" t="s">
        <v>18686</v>
      </c>
      <c r="U7410" t="s">
        <v>18686</v>
      </c>
      <c r="V7410">
        <v>0</v>
      </c>
      <c r="W7410">
        <v>0</v>
      </c>
      <c r="X7410">
        <v>0</v>
      </c>
      <c r="Y7410">
        <v>0</v>
      </c>
      <c r="Z7410">
        <v>0</v>
      </c>
      <c r="AA7410">
        <v>0</v>
      </c>
      <c r="AB7410">
        <v>0</v>
      </c>
      <c r="AC7410">
        <v>1</v>
      </c>
      <c r="AD7410">
        <v>0</v>
      </c>
    </row>
    <row r="7411" spans="1:30" hidden="1" x14ac:dyDescent="0.3">
      <c r="A7411" t="s">
        <v>23772</v>
      </c>
      <c r="B7411" t="s">
        <v>23773</v>
      </c>
      <c r="C7411" t="s">
        <v>32</v>
      </c>
      <c r="E7411" s="1">
        <v>40513</v>
      </c>
      <c r="F7411">
        <v>1816776</v>
      </c>
      <c r="G7411" t="s">
        <v>23772</v>
      </c>
      <c r="H7411" t="s">
        <v>23774</v>
      </c>
      <c r="I7411" t="s">
        <v>23775</v>
      </c>
      <c r="J7411" t="s">
        <v>18686</v>
      </c>
      <c r="K7411" t="s">
        <v>72</v>
      </c>
      <c r="L7411" t="s">
        <v>53</v>
      </c>
      <c r="M7411" t="s">
        <v>54</v>
      </c>
      <c r="N7411" t="s">
        <v>95</v>
      </c>
      <c r="O7411" t="s">
        <v>174</v>
      </c>
      <c r="P7411" t="s">
        <v>8700</v>
      </c>
      <c r="Q7411" t="s">
        <v>53</v>
      </c>
      <c r="R7411" t="s">
        <v>56</v>
      </c>
      <c r="S7411" t="s">
        <v>41</v>
      </c>
      <c r="T7411" t="s">
        <v>18686</v>
      </c>
      <c r="U7411" t="s">
        <v>18686</v>
      </c>
      <c r="V7411">
        <v>0</v>
      </c>
      <c r="W7411">
        <v>0</v>
      </c>
      <c r="X7411">
        <v>0</v>
      </c>
      <c r="Y7411">
        <v>0</v>
      </c>
      <c r="Z7411">
        <v>0</v>
      </c>
      <c r="AA7411">
        <v>0</v>
      </c>
      <c r="AB7411">
        <v>0</v>
      </c>
      <c r="AC7411">
        <v>1</v>
      </c>
      <c r="AD7411">
        <v>0</v>
      </c>
    </row>
    <row r="7412" spans="1:30" hidden="1" x14ac:dyDescent="0.3">
      <c r="A7412" t="s">
        <v>23772</v>
      </c>
      <c r="B7412" t="s">
        <v>23776</v>
      </c>
      <c r="C7412" t="s">
        <v>32</v>
      </c>
      <c r="D7412" t="s">
        <v>322</v>
      </c>
      <c r="E7412" s="1">
        <v>39451</v>
      </c>
      <c r="F7412">
        <v>17000000</v>
      </c>
      <c r="G7412" t="s">
        <v>23772</v>
      </c>
      <c r="H7412" t="s">
        <v>23774</v>
      </c>
      <c r="I7412" t="s">
        <v>23775</v>
      </c>
      <c r="J7412" t="s">
        <v>18686</v>
      </c>
      <c r="K7412" t="s">
        <v>72</v>
      </c>
      <c r="L7412" t="s">
        <v>53</v>
      </c>
      <c r="M7412" t="s">
        <v>54</v>
      </c>
      <c r="N7412" t="s">
        <v>95</v>
      </c>
      <c r="O7412" t="s">
        <v>174</v>
      </c>
      <c r="P7412" t="s">
        <v>8700</v>
      </c>
      <c r="Q7412" t="s">
        <v>53</v>
      </c>
      <c r="R7412" t="s">
        <v>56</v>
      </c>
      <c r="S7412" t="s">
        <v>41</v>
      </c>
      <c r="T7412" t="s">
        <v>18686</v>
      </c>
      <c r="U7412" t="s">
        <v>18686</v>
      </c>
      <c r="V7412">
        <v>0</v>
      </c>
      <c r="W7412">
        <v>0</v>
      </c>
      <c r="X7412">
        <v>0</v>
      </c>
      <c r="Y7412">
        <v>0</v>
      </c>
      <c r="Z7412">
        <v>0</v>
      </c>
      <c r="AA7412">
        <v>0</v>
      </c>
      <c r="AB7412">
        <v>0</v>
      </c>
      <c r="AC7412">
        <v>1</v>
      </c>
      <c r="AD7412">
        <v>0</v>
      </c>
    </row>
    <row r="7413" spans="1:30" hidden="1" x14ac:dyDescent="0.3">
      <c r="A7413" t="s">
        <v>23772</v>
      </c>
      <c r="B7413" t="s">
        <v>23777</v>
      </c>
      <c r="C7413" t="s">
        <v>32</v>
      </c>
      <c r="E7413" t="s">
        <v>3878</v>
      </c>
      <c r="F7413">
        <v>1604000</v>
      </c>
      <c r="G7413" t="s">
        <v>23772</v>
      </c>
      <c r="H7413" t="s">
        <v>23774</v>
      </c>
      <c r="I7413" t="s">
        <v>23775</v>
      </c>
      <c r="J7413" t="s">
        <v>18686</v>
      </c>
      <c r="K7413" t="s">
        <v>72</v>
      </c>
      <c r="L7413" t="s">
        <v>53</v>
      </c>
      <c r="M7413" t="s">
        <v>54</v>
      </c>
      <c r="N7413" t="s">
        <v>95</v>
      </c>
      <c r="O7413" t="s">
        <v>174</v>
      </c>
      <c r="P7413" t="s">
        <v>8700</v>
      </c>
      <c r="Q7413" t="s">
        <v>53</v>
      </c>
      <c r="R7413" t="s">
        <v>56</v>
      </c>
      <c r="S7413" t="s">
        <v>41</v>
      </c>
      <c r="T7413" t="s">
        <v>18686</v>
      </c>
      <c r="U7413" t="s">
        <v>18686</v>
      </c>
      <c r="V7413">
        <v>0</v>
      </c>
      <c r="W7413">
        <v>0</v>
      </c>
      <c r="X7413">
        <v>0</v>
      </c>
      <c r="Y7413">
        <v>0</v>
      </c>
      <c r="Z7413">
        <v>0</v>
      </c>
      <c r="AA7413">
        <v>0</v>
      </c>
      <c r="AB7413">
        <v>0</v>
      </c>
      <c r="AC7413">
        <v>1</v>
      </c>
      <c r="AD7413">
        <v>0</v>
      </c>
    </row>
    <row r="7414" spans="1:30" hidden="1" x14ac:dyDescent="0.3">
      <c r="A7414" t="s">
        <v>23772</v>
      </c>
      <c r="B7414" t="s">
        <v>23778</v>
      </c>
      <c r="C7414" t="s">
        <v>32</v>
      </c>
      <c r="D7414" t="s">
        <v>33</v>
      </c>
      <c r="E7414" s="1">
        <v>38484</v>
      </c>
      <c r="F7414">
        <v>11000000</v>
      </c>
      <c r="G7414" t="s">
        <v>23772</v>
      </c>
      <c r="H7414" t="s">
        <v>23774</v>
      </c>
      <c r="I7414" t="s">
        <v>23775</v>
      </c>
      <c r="J7414" t="s">
        <v>18686</v>
      </c>
      <c r="K7414" t="s">
        <v>72</v>
      </c>
      <c r="L7414" t="s">
        <v>53</v>
      </c>
      <c r="M7414" t="s">
        <v>54</v>
      </c>
      <c r="N7414" t="s">
        <v>95</v>
      </c>
      <c r="O7414" t="s">
        <v>174</v>
      </c>
      <c r="P7414" t="s">
        <v>8700</v>
      </c>
      <c r="Q7414" t="s">
        <v>53</v>
      </c>
      <c r="R7414" t="s">
        <v>56</v>
      </c>
      <c r="S7414" t="s">
        <v>41</v>
      </c>
      <c r="T7414" t="s">
        <v>18686</v>
      </c>
      <c r="U7414" t="s">
        <v>18686</v>
      </c>
      <c r="V7414">
        <v>0</v>
      </c>
      <c r="W7414">
        <v>0</v>
      </c>
      <c r="X7414">
        <v>0</v>
      </c>
      <c r="Y7414">
        <v>0</v>
      </c>
      <c r="Z7414">
        <v>0</v>
      </c>
      <c r="AA7414">
        <v>0</v>
      </c>
      <c r="AB7414">
        <v>0</v>
      </c>
      <c r="AC7414">
        <v>1</v>
      </c>
      <c r="AD7414">
        <v>0</v>
      </c>
    </row>
    <row r="7415" spans="1:30" hidden="1" x14ac:dyDescent="0.3">
      <c r="A7415" t="s">
        <v>23772</v>
      </c>
      <c r="B7415" t="s">
        <v>23779</v>
      </c>
      <c r="C7415" t="s">
        <v>32</v>
      </c>
      <c r="D7415" t="s">
        <v>399</v>
      </c>
      <c r="E7415" s="1">
        <v>39909</v>
      </c>
      <c r="F7415">
        <v>3000000</v>
      </c>
      <c r="G7415" t="s">
        <v>23772</v>
      </c>
      <c r="H7415" t="s">
        <v>23774</v>
      </c>
      <c r="I7415" t="s">
        <v>23775</v>
      </c>
      <c r="J7415" t="s">
        <v>18686</v>
      </c>
      <c r="K7415" t="s">
        <v>72</v>
      </c>
      <c r="L7415" t="s">
        <v>53</v>
      </c>
      <c r="M7415" t="s">
        <v>54</v>
      </c>
      <c r="N7415" t="s">
        <v>95</v>
      </c>
      <c r="O7415" t="s">
        <v>174</v>
      </c>
      <c r="P7415" t="s">
        <v>8700</v>
      </c>
      <c r="Q7415" t="s">
        <v>53</v>
      </c>
      <c r="R7415" t="s">
        <v>56</v>
      </c>
      <c r="S7415" t="s">
        <v>41</v>
      </c>
      <c r="T7415" t="s">
        <v>18686</v>
      </c>
      <c r="U7415" t="s">
        <v>18686</v>
      </c>
      <c r="V7415">
        <v>0</v>
      </c>
      <c r="W7415">
        <v>0</v>
      </c>
      <c r="X7415">
        <v>0</v>
      </c>
      <c r="Y7415">
        <v>0</v>
      </c>
      <c r="Z7415">
        <v>0</v>
      </c>
      <c r="AA7415">
        <v>0</v>
      </c>
      <c r="AB7415">
        <v>0</v>
      </c>
      <c r="AC7415">
        <v>1</v>
      </c>
      <c r="AD7415">
        <v>0</v>
      </c>
    </row>
    <row r="7416" spans="1:30" hidden="1" x14ac:dyDescent="0.3">
      <c r="A7416" t="s">
        <v>23772</v>
      </c>
      <c r="B7416" t="s">
        <v>23780</v>
      </c>
      <c r="C7416" t="s">
        <v>32</v>
      </c>
      <c r="D7416" t="s">
        <v>139</v>
      </c>
      <c r="E7416" s="1">
        <v>39176</v>
      </c>
      <c r="F7416">
        <v>17000000</v>
      </c>
      <c r="G7416" t="s">
        <v>23772</v>
      </c>
      <c r="H7416" t="s">
        <v>23774</v>
      </c>
      <c r="I7416" t="s">
        <v>23775</v>
      </c>
      <c r="J7416" t="s">
        <v>18686</v>
      </c>
      <c r="K7416" t="s">
        <v>72</v>
      </c>
      <c r="L7416" t="s">
        <v>53</v>
      </c>
      <c r="M7416" t="s">
        <v>54</v>
      </c>
      <c r="N7416" t="s">
        <v>95</v>
      </c>
      <c r="O7416" t="s">
        <v>174</v>
      </c>
      <c r="P7416" t="s">
        <v>8700</v>
      </c>
      <c r="Q7416" t="s">
        <v>53</v>
      </c>
      <c r="R7416" t="s">
        <v>56</v>
      </c>
      <c r="S7416" t="s">
        <v>41</v>
      </c>
      <c r="T7416" t="s">
        <v>18686</v>
      </c>
      <c r="U7416" t="s">
        <v>18686</v>
      </c>
      <c r="V7416">
        <v>0</v>
      </c>
      <c r="W7416">
        <v>0</v>
      </c>
      <c r="X7416">
        <v>0</v>
      </c>
      <c r="Y7416">
        <v>0</v>
      </c>
      <c r="Z7416">
        <v>0</v>
      </c>
      <c r="AA7416">
        <v>0</v>
      </c>
      <c r="AB7416">
        <v>0</v>
      </c>
      <c r="AC7416">
        <v>1</v>
      </c>
      <c r="AD7416">
        <v>0</v>
      </c>
    </row>
    <row r="7417" spans="1:30" hidden="1" x14ac:dyDescent="0.3">
      <c r="A7417" t="s">
        <v>23781</v>
      </c>
      <c r="B7417" t="s">
        <v>23782</v>
      </c>
      <c r="C7417" t="s">
        <v>32</v>
      </c>
      <c r="E7417" s="1">
        <v>40065</v>
      </c>
      <c r="F7417">
        <v>984625</v>
      </c>
      <c r="G7417" t="s">
        <v>23781</v>
      </c>
      <c r="H7417" t="s">
        <v>23783</v>
      </c>
      <c r="I7417" t="s">
        <v>23784</v>
      </c>
      <c r="J7417" t="s">
        <v>18686</v>
      </c>
      <c r="K7417" t="s">
        <v>37</v>
      </c>
      <c r="L7417" t="s">
        <v>53</v>
      </c>
      <c r="M7417" t="s">
        <v>54</v>
      </c>
      <c r="N7417" t="s">
        <v>2394</v>
      </c>
      <c r="O7417" t="s">
        <v>23033</v>
      </c>
      <c r="P7417" s="1">
        <v>37987</v>
      </c>
      <c r="Q7417" t="s">
        <v>53</v>
      </c>
      <c r="R7417" t="s">
        <v>56</v>
      </c>
      <c r="S7417" t="s">
        <v>41</v>
      </c>
      <c r="T7417" t="s">
        <v>18686</v>
      </c>
      <c r="U7417" t="s">
        <v>18686</v>
      </c>
      <c r="V7417">
        <v>0</v>
      </c>
      <c r="W7417">
        <v>0</v>
      </c>
      <c r="X7417">
        <v>0</v>
      </c>
      <c r="Y7417">
        <v>0</v>
      </c>
      <c r="Z7417">
        <v>0</v>
      </c>
      <c r="AA7417">
        <v>0</v>
      </c>
      <c r="AB7417">
        <v>0</v>
      </c>
      <c r="AC7417">
        <v>1</v>
      </c>
      <c r="AD7417">
        <v>0</v>
      </c>
    </row>
    <row r="7418" spans="1:30" hidden="1" x14ac:dyDescent="0.3">
      <c r="A7418" t="s">
        <v>23785</v>
      </c>
      <c r="B7418" t="s">
        <v>23786</v>
      </c>
      <c r="C7418" t="s">
        <v>32</v>
      </c>
      <c r="E7418" s="1">
        <v>40919</v>
      </c>
      <c r="F7418">
        <v>35000000</v>
      </c>
      <c r="G7418" t="s">
        <v>23785</v>
      </c>
      <c r="H7418" t="s">
        <v>23787</v>
      </c>
      <c r="I7418" t="s">
        <v>23788</v>
      </c>
      <c r="J7418" t="s">
        <v>18686</v>
      </c>
      <c r="K7418" t="s">
        <v>168</v>
      </c>
      <c r="L7418" t="s">
        <v>53</v>
      </c>
      <c r="M7418" t="s">
        <v>54</v>
      </c>
      <c r="N7418" t="s">
        <v>3017</v>
      </c>
      <c r="O7418" t="s">
        <v>3017</v>
      </c>
      <c r="P7418" s="1">
        <v>36892</v>
      </c>
      <c r="Q7418" t="s">
        <v>53</v>
      </c>
      <c r="R7418" t="s">
        <v>56</v>
      </c>
      <c r="S7418" t="s">
        <v>41</v>
      </c>
      <c r="T7418" t="s">
        <v>18686</v>
      </c>
      <c r="U7418" t="s">
        <v>18686</v>
      </c>
      <c r="V7418">
        <v>0</v>
      </c>
      <c r="W7418">
        <v>0</v>
      </c>
      <c r="X7418">
        <v>0</v>
      </c>
      <c r="Y7418">
        <v>0</v>
      </c>
      <c r="Z7418">
        <v>0</v>
      </c>
      <c r="AA7418">
        <v>0</v>
      </c>
      <c r="AB7418">
        <v>0</v>
      </c>
      <c r="AC7418">
        <v>1</v>
      </c>
      <c r="AD7418">
        <v>0</v>
      </c>
    </row>
    <row r="7419" spans="1:30" hidden="1" x14ac:dyDescent="0.3">
      <c r="A7419" t="s">
        <v>23785</v>
      </c>
      <c r="B7419" t="s">
        <v>23789</v>
      </c>
      <c r="C7419" t="s">
        <v>32</v>
      </c>
      <c r="E7419" t="s">
        <v>545</v>
      </c>
      <c r="F7419">
        <v>869760</v>
      </c>
      <c r="G7419" t="s">
        <v>23785</v>
      </c>
      <c r="H7419" t="s">
        <v>23787</v>
      </c>
      <c r="I7419" t="s">
        <v>23788</v>
      </c>
      <c r="J7419" t="s">
        <v>18686</v>
      </c>
      <c r="K7419" t="s">
        <v>168</v>
      </c>
      <c r="L7419" t="s">
        <v>53</v>
      </c>
      <c r="M7419" t="s">
        <v>54</v>
      </c>
      <c r="N7419" t="s">
        <v>3017</v>
      </c>
      <c r="O7419" t="s">
        <v>3017</v>
      </c>
      <c r="P7419" s="1">
        <v>36892</v>
      </c>
      <c r="Q7419" t="s">
        <v>53</v>
      </c>
      <c r="R7419" t="s">
        <v>56</v>
      </c>
      <c r="S7419" t="s">
        <v>41</v>
      </c>
      <c r="T7419" t="s">
        <v>18686</v>
      </c>
      <c r="U7419" t="s">
        <v>18686</v>
      </c>
      <c r="V7419">
        <v>0</v>
      </c>
      <c r="W7419">
        <v>0</v>
      </c>
      <c r="X7419">
        <v>0</v>
      </c>
      <c r="Y7419">
        <v>0</v>
      </c>
      <c r="Z7419">
        <v>0</v>
      </c>
      <c r="AA7419">
        <v>0</v>
      </c>
      <c r="AB7419">
        <v>0</v>
      </c>
      <c r="AC7419">
        <v>1</v>
      </c>
      <c r="AD7419">
        <v>0</v>
      </c>
    </row>
    <row r="7420" spans="1:30" hidden="1" x14ac:dyDescent="0.3">
      <c r="A7420" t="s">
        <v>23785</v>
      </c>
      <c r="B7420" t="s">
        <v>23790</v>
      </c>
      <c r="C7420" t="s">
        <v>32</v>
      </c>
      <c r="E7420" s="1">
        <v>40583</v>
      </c>
      <c r="F7420">
        <v>9000000</v>
      </c>
      <c r="G7420" t="s">
        <v>23785</v>
      </c>
      <c r="H7420" t="s">
        <v>23787</v>
      </c>
      <c r="I7420" t="s">
        <v>23788</v>
      </c>
      <c r="J7420" t="s">
        <v>18686</v>
      </c>
      <c r="K7420" t="s">
        <v>168</v>
      </c>
      <c r="L7420" t="s">
        <v>53</v>
      </c>
      <c r="M7420" t="s">
        <v>54</v>
      </c>
      <c r="N7420" t="s">
        <v>3017</v>
      </c>
      <c r="O7420" t="s">
        <v>3017</v>
      </c>
      <c r="P7420" s="1">
        <v>36892</v>
      </c>
      <c r="Q7420" t="s">
        <v>53</v>
      </c>
      <c r="R7420" t="s">
        <v>56</v>
      </c>
      <c r="S7420" t="s">
        <v>41</v>
      </c>
      <c r="T7420" t="s">
        <v>18686</v>
      </c>
      <c r="U7420" t="s">
        <v>18686</v>
      </c>
      <c r="V7420">
        <v>0</v>
      </c>
      <c r="W7420">
        <v>0</v>
      </c>
      <c r="X7420">
        <v>0</v>
      </c>
      <c r="Y7420">
        <v>0</v>
      </c>
      <c r="Z7420">
        <v>0</v>
      </c>
      <c r="AA7420">
        <v>0</v>
      </c>
      <c r="AB7420">
        <v>0</v>
      </c>
      <c r="AC7420">
        <v>1</v>
      </c>
      <c r="AD7420">
        <v>0</v>
      </c>
    </row>
    <row r="7421" spans="1:30" hidden="1" x14ac:dyDescent="0.3">
      <c r="A7421" t="s">
        <v>23785</v>
      </c>
      <c r="B7421" t="s">
        <v>23791</v>
      </c>
      <c r="C7421" t="s">
        <v>32</v>
      </c>
      <c r="E7421" s="1">
        <v>40368</v>
      </c>
      <c r="F7421">
        <v>14000000</v>
      </c>
      <c r="G7421" t="s">
        <v>23785</v>
      </c>
      <c r="H7421" t="s">
        <v>23787</v>
      </c>
      <c r="I7421" t="s">
        <v>23788</v>
      </c>
      <c r="J7421" t="s">
        <v>18686</v>
      </c>
      <c r="K7421" t="s">
        <v>168</v>
      </c>
      <c r="L7421" t="s">
        <v>53</v>
      </c>
      <c r="M7421" t="s">
        <v>54</v>
      </c>
      <c r="N7421" t="s">
        <v>3017</v>
      </c>
      <c r="O7421" t="s">
        <v>3017</v>
      </c>
      <c r="P7421" s="1">
        <v>36892</v>
      </c>
      <c r="Q7421" t="s">
        <v>53</v>
      </c>
      <c r="R7421" t="s">
        <v>56</v>
      </c>
      <c r="S7421" t="s">
        <v>41</v>
      </c>
      <c r="T7421" t="s">
        <v>18686</v>
      </c>
      <c r="U7421" t="s">
        <v>18686</v>
      </c>
      <c r="V7421">
        <v>0</v>
      </c>
      <c r="W7421">
        <v>0</v>
      </c>
      <c r="X7421">
        <v>0</v>
      </c>
      <c r="Y7421">
        <v>0</v>
      </c>
      <c r="Z7421">
        <v>0</v>
      </c>
      <c r="AA7421">
        <v>0</v>
      </c>
      <c r="AB7421">
        <v>0</v>
      </c>
      <c r="AC7421">
        <v>1</v>
      </c>
      <c r="AD7421">
        <v>0</v>
      </c>
    </row>
    <row r="7422" spans="1:30" hidden="1" x14ac:dyDescent="0.3">
      <c r="A7422" t="s">
        <v>23792</v>
      </c>
      <c r="B7422" t="s">
        <v>23793</v>
      </c>
      <c r="C7422" t="s">
        <v>32</v>
      </c>
      <c r="E7422" t="s">
        <v>23794</v>
      </c>
      <c r="F7422">
        <v>35000</v>
      </c>
      <c r="G7422" t="s">
        <v>23792</v>
      </c>
      <c r="H7422" t="s">
        <v>23795</v>
      </c>
      <c r="I7422" t="s">
        <v>23796</v>
      </c>
      <c r="J7422" t="s">
        <v>18686</v>
      </c>
      <c r="K7422" t="s">
        <v>37</v>
      </c>
      <c r="L7422" t="s">
        <v>53</v>
      </c>
      <c r="M7422" t="s">
        <v>2952</v>
      </c>
      <c r="N7422" t="s">
        <v>12388</v>
      </c>
      <c r="O7422" t="s">
        <v>12389</v>
      </c>
      <c r="P7422" s="1">
        <v>40544</v>
      </c>
      <c r="Q7422" t="s">
        <v>53</v>
      </c>
      <c r="R7422" t="s">
        <v>56</v>
      </c>
      <c r="S7422" t="s">
        <v>41</v>
      </c>
      <c r="T7422" t="s">
        <v>18686</v>
      </c>
      <c r="U7422" t="s">
        <v>18686</v>
      </c>
      <c r="V7422">
        <v>0</v>
      </c>
      <c r="W7422">
        <v>0</v>
      </c>
      <c r="X7422">
        <v>0</v>
      </c>
      <c r="Y7422">
        <v>0</v>
      </c>
      <c r="Z7422">
        <v>0</v>
      </c>
      <c r="AA7422">
        <v>0</v>
      </c>
      <c r="AB7422">
        <v>0</v>
      </c>
      <c r="AC7422">
        <v>1</v>
      </c>
      <c r="AD7422">
        <v>0</v>
      </c>
    </row>
    <row r="7423" spans="1:30" hidden="1" x14ac:dyDescent="0.3">
      <c r="A7423" t="s">
        <v>23792</v>
      </c>
      <c r="B7423" t="s">
        <v>23797</v>
      </c>
      <c r="C7423" t="s">
        <v>32</v>
      </c>
      <c r="E7423" s="1">
        <v>41030</v>
      </c>
      <c r="F7423">
        <v>200000</v>
      </c>
      <c r="G7423" t="s">
        <v>23792</v>
      </c>
      <c r="H7423" t="s">
        <v>23795</v>
      </c>
      <c r="I7423" t="s">
        <v>23796</v>
      </c>
      <c r="J7423" t="s">
        <v>18686</v>
      </c>
      <c r="K7423" t="s">
        <v>37</v>
      </c>
      <c r="L7423" t="s">
        <v>53</v>
      </c>
      <c r="M7423" t="s">
        <v>2952</v>
      </c>
      <c r="N7423" t="s">
        <v>12388</v>
      </c>
      <c r="O7423" t="s">
        <v>12389</v>
      </c>
      <c r="P7423" s="1">
        <v>40544</v>
      </c>
      <c r="Q7423" t="s">
        <v>53</v>
      </c>
      <c r="R7423" t="s">
        <v>56</v>
      </c>
      <c r="S7423" t="s">
        <v>41</v>
      </c>
      <c r="T7423" t="s">
        <v>18686</v>
      </c>
      <c r="U7423" t="s">
        <v>18686</v>
      </c>
      <c r="V7423">
        <v>0</v>
      </c>
      <c r="W7423">
        <v>0</v>
      </c>
      <c r="X7423">
        <v>0</v>
      </c>
      <c r="Y7423">
        <v>0</v>
      </c>
      <c r="Z7423">
        <v>0</v>
      </c>
      <c r="AA7423">
        <v>0</v>
      </c>
      <c r="AB7423">
        <v>0</v>
      </c>
      <c r="AC7423">
        <v>1</v>
      </c>
      <c r="AD7423">
        <v>0</v>
      </c>
    </row>
    <row r="7424" spans="1:30" hidden="1" x14ac:dyDescent="0.3">
      <c r="A7424" t="s">
        <v>23798</v>
      </c>
      <c r="B7424" t="s">
        <v>23799</v>
      </c>
      <c r="C7424" t="s">
        <v>32</v>
      </c>
      <c r="E7424" t="s">
        <v>3366</v>
      </c>
      <c r="F7424">
        <v>840000</v>
      </c>
      <c r="G7424" t="s">
        <v>23798</v>
      </c>
      <c r="H7424" t="s">
        <v>23800</v>
      </c>
      <c r="I7424" t="s">
        <v>23801</v>
      </c>
      <c r="J7424" t="s">
        <v>18686</v>
      </c>
      <c r="K7424" t="s">
        <v>109</v>
      </c>
      <c r="L7424" t="s">
        <v>53</v>
      </c>
      <c r="M7424" t="s">
        <v>62</v>
      </c>
      <c r="N7424" t="s">
        <v>63</v>
      </c>
      <c r="O7424" t="s">
        <v>948</v>
      </c>
      <c r="P7424" s="1">
        <v>40544</v>
      </c>
      <c r="Q7424" t="s">
        <v>53</v>
      </c>
      <c r="R7424" t="s">
        <v>56</v>
      </c>
      <c r="S7424" t="s">
        <v>41</v>
      </c>
      <c r="T7424" t="s">
        <v>18686</v>
      </c>
      <c r="U7424" t="s">
        <v>18686</v>
      </c>
      <c r="V7424">
        <v>0</v>
      </c>
      <c r="W7424">
        <v>0</v>
      </c>
      <c r="X7424">
        <v>0</v>
      </c>
      <c r="Y7424">
        <v>0</v>
      </c>
      <c r="Z7424">
        <v>0</v>
      </c>
      <c r="AA7424">
        <v>0</v>
      </c>
      <c r="AB7424">
        <v>0</v>
      </c>
      <c r="AC7424">
        <v>1</v>
      </c>
      <c r="AD7424">
        <v>0</v>
      </c>
    </row>
    <row r="7425" spans="1:30" hidden="1" x14ac:dyDescent="0.3">
      <c r="A7425" t="s">
        <v>23802</v>
      </c>
      <c r="B7425" t="s">
        <v>23803</v>
      </c>
      <c r="C7425" t="s">
        <v>32</v>
      </c>
      <c r="D7425" t="s">
        <v>33</v>
      </c>
      <c r="E7425" t="s">
        <v>23804</v>
      </c>
      <c r="F7425">
        <v>8000000</v>
      </c>
      <c r="G7425" t="s">
        <v>23802</v>
      </c>
      <c r="H7425" t="s">
        <v>23805</v>
      </c>
      <c r="J7425" t="s">
        <v>18686</v>
      </c>
      <c r="K7425" t="s">
        <v>72</v>
      </c>
      <c r="L7425" t="s">
        <v>53</v>
      </c>
      <c r="M7425" t="s">
        <v>54</v>
      </c>
      <c r="N7425" t="s">
        <v>95</v>
      </c>
      <c r="O7425" t="s">
        <v>2083</v>
      </c>
      <c r="P7425" s="1">
        <v>37257</v>
      </c>
      <c r="Q7425" t="s">
        <v>53</v>
      </c>
      <c r="R7425" t="s">
        <v>56</v>
      </c>
      <c r="S7425" t="s">
        <v>41</v>
      </c>
      <c r="T7425" t="s">
        <v>18686</v>
      </c>
      <c r="U7425" t="s">
        <v>18686</v>
      </c>
      <c r="V7425">
        <v>0</v>
      </c>
      <c r="W7425">
        <v>0</v>
      </c>
      <c r="X7425">
        <v>0</v>
      </c>
      <c r="Y7425">
        <v>0</v>
      </c>
      <c r="Z7425">
        <v>0</v>
      </c>
      <c r="AA7425">
        <v>0</v>
      </c>
      <c r="AB7425">
        <v>0</v>
      </c>
      <c r="AC7425">
        <v>1</v>
      </c>
      <c r="AD7425">
        <v>0</v>
      </c>
    </row>
    <row r="7426" spans="1:30" hidden="1" x14ac:dyDescent="0.3">
      <c r="A7426" t="s">
        <v>23806</v>
      </c>
      <c r="B7426" t="s">
        <v>23807</v>
      </c>
      <c r="C7426" t="s">
        <v>32</v>
      </c>
      <c r="D7426" t="s">
        <v>50</v>
      </c>
      <c r="E7426" t="s">
        <v>2607</v>
      </c>
      <c r="F7426">
        <v>4000000</v>
      </c>
      <c r="G7426" t="s">
        <v>23806</v>
      </c>
      <c r="H7426" t="s">
        <v>23808</v>
      </c>
      <c r="I7426" t="s">
        <v>23809</v>
      </c>
      <c r="J7426" t="s">
        <v>18686</v>
      </c>
      <c r="K7426" t="s">
        <v>72</v>
      </c>
      <c r="L7426" t="s">
        <v>53</v>
      </c>
      <c r="M7426" t="s">
        <v>54</v>
      </c>
      <c r="N7426" t="s">
        <v>95</v>
      </c>
      <c r="O7426" t="s">
        <v>96</v>
      </c>
      <c r="P7426" t="s">
        <v>15649</v>
      </c>
      <c r="Q7426" t="s">
        <v>53</v>
      </c>
      <c r="R7426" t="s">
        <v>56</v>
      </c>
      <c r="S7426" t="s">
        <v>41</v>
      </c>
      <c r="T7426" t="s">
        <v>18686</v>
      </c>
      <c r="U7426" t="s">
        <v>18686</v>
      </c>
      <c r="V7426">
        <v>0</v>
      </c>
      <c r="W7426">
        <v>0</v>
      </c>
      <c r="X7426">
        <v>0</v>
      </c>
      <c r="Y7426">
        <v>0</v>
      </c>
      <c r="Z7426">
        <v>0</v>
      </c>
      <c r="AA7426">
        <v>0</v>
      </c>
      <c r="AB7426">
        <v>0</v>
      </c>
      <c r="AC7426">
        <v>1</v>
      </c>
      <c r="AD7426">
        <v>0</v>
      </c>
    </row>
    <row r="7427" spans="1:30" hidden="1" x14ac:dyDescent="0.3">
      <c r="A7427" t="s">
        <v>23806</v>
      </c>
      <c r="B7427" t="s">
        <v>23810</v>
      </c>
      <c r="C7427" t="s">
        <v>32</v>
      </c>
      <c r="D7427" t="s">
        <v>33</v>
      </c>
      <c r="E7427" s="1">
        <v>41095</v>
      </c>
      <c r="F7427">
        <v>3676235</v>
      </c>
      <c r="G7427" t="s">
        <v>23806</v>
      </c>
      <c r="H7427" t="s">
        <v>23808</v>
      </c>
      <c r="I7427" t="s">
        <v>23809</v>
      </c>
      <c r="J7427" t="s">
        <v>18686</v>
      </c>
      <c r="K7427" t="s">
        <v>72</v>
      </c>
      <c r="L7427" t="s">
        <v>53</v>
      </c>
      <c r="M7427" t="s">
        <v>54</v>
      </c>
      <c r="N7427" t="s">
        <v>95</v>
      </c>
      <c r="O7427" t="s">
        <v>96</v>
      </c>
      <c r="P7427" t="s">
        <v>15649</v>
      </c>
      <c r="Q7427" t="s">
        <v>53</v>
      </c>
      <c r="R7427" t="s">
        <v>56</v>
      </c>
      <c r="S7427" t="s">
        <v>41</v>
      </c>
      <c r="T7427" t="s">
        <v>18686</v>
      </c>
      <c r="U7427" t="s">
        <v>18686</v>
      </c>
      <c r="V7427">
        <v>0</v>
      </c>
      <c r="W7427">
        <v>0</v>
      </c>
      <c r="X7427">
        <v>0</v>
      </c>
      <c r="Y7427">
        <v>0</v>
      </c>
      <c r="Z7427">
        <v>0</v>
      </c>
      <c r="AA7427">
        <v>0</v>
      </c>
      <c r="AB7427">
        <v>0</v>
      </c>
      <c r="AC7427">
        <v>1</v>
      </c>
      <c r="AD7427">
        <v>0</v>
      </c>
    </row>
    <row r="7428" spans="1:30" hidden="1" x14ac:dyDescent="0.3">
      <c r="A7428" t="s">
        <v>23806</v>
      </c>
      <c r="B7428" t="s">
        <v>23811</v>
      </c>
      <c r="C7428" t="s">
        <v>32</v>
      </c>
      <c r="E7428" t="s">
        <v>23697</v>
      </c>
      <c r="F7428">
        <v>3167724</v>
      </c>
      <c r="G7428" t="s">
        <v>23806</v>
      </c>
      <c r="H7428" t="s">
        <v>23808</v>
      </c>
      <c r="I7428" t="s">
        <v>23809</v>
      </c>
      <c r="J7428" t="s">
        <v>18686</v>
      </c>
      <c r="K7428" t="s">
        <v>72</v>
      </c>
      <c r="L7428" t="s">
        <v>53</v>
      </c>
      <c r="M7428" t="s">
        <v>54</v>
      </c>
      <c r="N7428" t="s">
        <v>95</v>
      </c>
      <c r="O7428" t="s">
        <v>96</v>
      </c>
      <c r="P7428" t="s">
        <v>15649</v>
      </c>
      <c r="Q7428" t="s">
        <v>53</v>
      </c>
      <c r="R7428" t="s">
        <v>56</v>
      </c>
      <c r="S7428" t="s">
        <v>41</v>
      </c>
      <c r="T7428" t="s">
        <v>18686</v>
      </c>
      <c r="U7428" t="s">
        <v>18686</v>
      </c>
      <c r="V7428">
        <v>0</v>
      </c>
      <c r="W7428">
        <v>0</v>
      </c>
      <c r="X7428">
        <v>0</v>
      </c>
      <c r="Y7428">
        <v>0</v>
      </c>
      <c r="Z7428">
        <v>0</v>
      </c>
      <c r="AA7428">
        <v>0</v>
      </c>
      <c r="AB7428">
        <v>0</v>
      </c>
      <c r="AC7428">
        <v>1</v>
      </c>
      <c r="AD7428">
        <v>0</v>
      </c>
    </row>
    <row r="7429" spans="1:30" hidden="1" x14ac:dyDescent="0.3">
      <c r="A7429" t="s">
        <v>23812</v>
      </c>
      <c r="B7429" t="s">
        <v>23813</v>
      </c>
      <c r="C7429" t="s">
        <v>32</v>
      </c>
      <c r="E7429" t="s">
        <v>3205</v>
      </c>
      <c r="F7429">
        <v>1953998</v>
      </c>
      <c r="G7429" t="s">
        <v>23812</v>
      </c>
      <c r="H7429" t="s">
        <v>23814</v>
      </c>
      <c r="I7429" t="s">
        <v>23815</v>
      </c>
      <c r="J7429" t="s">
        <v>18686</v>
      </c>
      <c r="K7429" t="s">
        <v>37</v>
      </c>
      <c r="L7429" t="s">
        <v>53</v>
      </c>
      <c r="M7429" t="s">
        <v>54</v>
      </c>
      <c r="N7429" t="s">
        <v>95</v>
      </c>
      <c r="O7429" t="s">
        <v>96</v>
      </c>
      <c r="P7429" s="1">
        <v>39814</v>
      </c>
      <c r="Q7429" t="s">
        <v>53</v>
      </c>
      <c r="R7429" t="s">
        <v>56</v>
      </c>
      <c r="S7429" t="s">
        <v>41</v>
      </c>
      <c r="T7429" t="s">
        <v>18686</v>
      </c>
      <c r="U7429" t="s">
        <v>18686</v>
      </c>
      <c r="V7429">
        <v>0</v>
      </c>
      <c r="W7429">
        <v>0</v>
      </c>
      <c r="X7429">
        <v>0</v>
      </c>
      <c r="Y7429">
        <v>0</v>
      </c>
      <c r="Z7429">
        <v>0</v>
      </c>
      <c r="AA7429">
        <v>0</v>
      </c>
      <c r="AB7429">
        <v>0</v>
      </c>
      <c r="AC7429">
        <v>1</v>
      </c>
      <c r="AD7429">
        <v>0</v>
      </c>
    </row>
    <row r="7430" spans="1:30" hidden="1" x14ac:dyDescent="0.3">
      <c r="A7430" t="s">
        <v>23812</v>
      </c>
      <c r="B7430" t="s">
        <v>23816</v>
      </c>
      <c r="C7430" t="s">
        <v>32</v>
      </c>
      <c r="E7430" s="1">
        <v>40462</v>
      </c>
      <c r="F7430">
        <v>5000000</v>
      </c>
      <c r="G7430" t="s">
        <v>23812</v>
      </c>
      <c r="H7430" t="s">
        <v>23814</v>
      </c>
      <c r="I7430" t="s">
        <v>23815</v>
      </c>
      <c r="J7430" t="s">
        <v>18686</v>
      </c>
      <c r="K7430" t="s">
        <v>37</v>
      </c>
      <c r="L7430" t="s">
        <v>53</v>
      </c>
      <c r="M7430" t="s">
        <v>54</v>
      </c>
      <c r="N7430" t="s">
        <v>95</v>
      </c>
      <c r="O7430" t="s">
        <v>96</v>
      </c>
      <c r="P7430" s="1">
        <v>39814</v>
      </c>
      <c r="Q7430" t="s">
        <v>53</v>
      </c>
      <c r="R7430" t="s">
        <v>56</v>
      </c>
      <c r="S7430" t="s">
        <v>41</v>
      </c>
      <c r="T7430" t="s">
        <v>18686</v>
      </c>
      <c r="U7430" t="s">
        <v>18686</v>
      </c>
      <c r="V7430">
        <v>0</v>
      </c>
      <c r="W7430">
        <v>0</v>
      </c>
      <c r="X7430">
        <v>0</v>
      </c>
      <c r="Y7430">
        <v>0</v>
      </c>
      <c r="Z7430">
        <v>0</v>
      </c>
      <c r="AA7430">
        <v>0</v>
      </c>
      <c r="AB7430">
        <v>0</v>
      </c>
      <c r="AC7430">
        <v>1</v>
      </c>
      <c r="AD7430">
        <v>0</v>
      </c>
    </row>
    <row r="7431" spans="1:30" hidden="1" x14ac:dyDescent="0.3">
      <c r="A7431" t="s">
        <v>23817</v>
      </c>
      <c r="B7431" t="s">
        <v>23818</v>
      </c>
      <c r="C7431" t="s">
        <v>32</v>
      </c>
      <c r="D7431" t="s">
        <v>50</v>
      </c>
      <c r="E7431" s="1">
        <v>42192</v>
      </c>
      <c r="F7431">
        <v>5000000</v>
      </c>
      <c r="G7431" t="s">
        <v>23817</v>
      </c>
      <c r="H7431" t="s">
        <v>23819</v>
      </c>
      <c r="I7431" t="s">
        <v>23820</v>
      </c>
      <c r="J7431" t="s">
        <v>18686</v>
      </c>
      <c r="K7431" t="s">
        <v>37</v>
      </c>
      <c r="L7431" t="s">
        <v>53</v>
      </c>
      <c r="M7431" t="s">
        <v>643</v>
      </c>
      <c r="N7431" t="s">
        <v>644</v>
      </c>
      <c r="O7431" t="s">
        <v>644</v>
      </c>
      <c r="P7431" s="1">
        <v>40909</v>
      </c>
      <c r="Q7431" t="s">
        <v>53</v>
      </c>
      <c r="R7431" t="s">
        <v>56</v>
      </c>
      <c r="S7431" t="s">
        <v>41</v>
      </c>
      <c r="T7431" t="s">
        <v>18686</v>
      </c>
      <c r="U7431" t="s">
        <v>18686</v>
      </c>
      <c r="V7431">
        <v>0</v>
      </c>
      <c r="W7431">
        <v>0</v>
      </c>
      <c r="X7431">
        <v>0</v>
      </c>
      <c r="Y7431">
        <v>0</v>
      </c>
      <c r="Z7431">
        <v>0</v>
      </c>
      <c r="AA7431">
        <v>0</v>
      </c>
      <c r="AB7431">
        <v>0</v>
      </c>
      <c r="AC7431">
        <v>1</v>
      </c>
      <c r="AD7431">
        <v>0</v>
      </c>
    </row>
    <row r="7432" spans="1:30" hidden="1" x14ac:dyDescent="0.3">
      <c r="A7432" t="s">
        <v>23821</v>
      </c>
      <c r="B7432" t="s">
        <v>23822</v>
      </c>
      <c r="C7432" t="s">
        <v>32</v>
      </c>
      <c r="E7432" t="s">
        <v>2173</v>
      </c>
      <c r="F7432">
        <v>150000</v>
      </c>
      <c r="G7432" t="s">
        <v>23821</v>
      </c>
      <c r="H7432" t="s">
        <v>23823</v>
      </c>
      <c r="I7432" t="s">
        <v>23824</v>
      </c>
      <c r="J7432" t="s">
        <v>18686</v>
      </c>
      <c r="K7432" t="s">
        <v>37</v>
      </c>
      <c r="L7432" t="s">
        <v>53</v>
      </c>
      <c r="M7432" t="s">
        <v>129</v>
      </c>
      <c r="N7432" t="s">
        <v>130</v>
      </c>
      <c r="O7432" t="s">
        <v>6328</v>
      </c>
      <c r="Q7432" t="s">
        <v>53</v>
      </c>
      <c r="R7432" t="s">
        <v>56</v>
      </c>
      <c r="S7432" t="s">
        <v>41</v>
      </c>
      <c r="T7432" t="s">
        <v>18686</v>
      </c>
      <c r="U7432" t="s">
        <v>18686</v>
      </c>
      <c r="V7432">
        <v>0</v>
      </c>
      <c r="W7432">
        <v>0</v>
      </c>
      <c r="X7432">
        <v>0</v>
      </c>
      <c r="Y7432">
        <v>0</v>
      </c>
      <c r="Z7432">
        <v>0</v>
      </c>
      <c r="AA7432">
        <v>0</v>
      </c>
      <c r="AB7432">
        <v>0</v>
      </c>
      <c r="AC7432">
        <v>1</v>
      </c>
      <c r="AD7432">
        <v>0</v>
      </c>
    </row>
    <row r="7433" spans="1:30" hidden="1" x14ac:dyDescent="0.3">
      <c r="A7433" t="s">
        <v>23825</v>
      </c>
      <c r="B7433" t="s">
        <v>23826</v>
      </c>
      <c r="C7433" t="s">
        <v>32</v>
      </c>
      <c r="D7433" t="s">
        <v>33</v>
      </c>
      <c r="E7433" s="1">
        <v>40821</v>
      </c>
      <c r="F7433">
        <v>3549916</v>
      </c>
      <c r="G7433" t="s">
        <v>23825</v>
      </c>
      <c r="H7433" t="s">
        <v>23827</v>
      </c>
      <c r="I7433" t="s">
        <v>23828</v>
      </c>
      <c r="J7433" t="s">
        <v>18686</v>
      </c>
      <c r="K7433" t="s">
        <v>37</v>
      </c>
      <c r="L7433" t="s">
        <v>53</v>
      </c>
      <c r="M7433" t="s">
        <v>54</v>
      </c>
      <c r="N7433" t="s">
        <v>95</v>
      </c>
      <c r="O7433" t="s">
        <v>4664</v>
      </c>
      <c r="P7433" s="1">
        <v>39083</v>
      </c>
      <c r="Q7433" t="s">
        <v>53</v>
      </c>
      <c r="R7433" t="s">
        <v>56</v>
      </c>
      <c r="S7433" t="s">
        <v>41</v>
      </c>
      <c r="T7433" t="s">
        <v>18686</v>
      </c>
      <c r="U7433" t="s">
        <v>18686</v>
      </c>
      <c r="V7433">
        <v>0</v>
      </c>
      <c r="W7433">
        <v>0</v>
      </c>
      <c r="X7433">
        <v>0</v>
      </c>
      <c r="Y7433">
        <v>0</v>
      </c>
      <c r="Z7433">
        <v>0</v>
      </c>
      <c r="AA7433">
        <v>0</v>
      </c>
      <c r="AB7433">
        <v>0</v>
      </c>
      <c r="AC7433">
        <v>1</v>
      </c>
      <c r="AD7433">
        <v>0</v>
      </c>
    </row>
    <row r="7434" spans="1:30" hidden="1" x14ac:dyDescent="0.3">
      <c r="A7434" t="s">
        <v>23829</v>
      </c>
      <c r="B7434" t="s">
        <v>23830</v>
      </c>
      <c r="C7434" t="s">
        <v>32</v>
      </c>
      <c r="E7434" t="s">
        <v>11278</v>
      </c>
      <c r="F7434">
        <v>19200</v>
      </c>
      <c r="G7434" t="s">
        <v>23829</v>
      </c>
      <c r="H7434" t="s">
        <v>23831</v>
      </c>
      <c r="I7434" t="s">
        <v>23832</v>
      </c>
      <c r="J7434" t="s">
        <v>18686</v>
      </c>
      <c r="K7434" t="s">
        <v>37</v>
      </c>
      <c r="L7434" t="s">
        <v>53</v>
      </c>
      <c r="M7434" t="s">
        <v>679</v>
      </c>
      <c r="N7434" t="s">
        <v>789</v>
      </c>
      <c r="O7434" t="s">
        <v>23833</v>
      </c>
      <c r="P7434" s="1">
        <v>37630</v>
      </c>
      <c r="Q7434" t="s">
        <v>53</v>
      </c>
      <c r="R7434" t="s">
        <v>56</v>
      </c>
      <c r="S7434" t="s">
        <v>41</v>
      </c>
      <c r="T7434" t="s">
        <v>18686</v>
      </c>
      <c r="U7434" t="s">
        <v>18686</v>
      </c>
      <c r="V7434">
        <v>0</v>
      </c>
      <c r="W7434">
        <v>0</v>
      </c>
      <c r="X7434">
        <v>0</v>
      </c>
      <c r="Y7434">
        <v>0</v>
      </c>
      <c r="Z7434">
        <v>0</v>
      </c>
      <c r="AA7434">
        <v>0</v>
      </c>
      <c r="AB7434">
        <v>0</v>
      </c>
      <c r="AC7434">
        <v>1</v>
      </c>
      <c r="AD7434">
        <v>0</v>
      </c>
    </row>
    <row r="7435" spans="1:30" hidden="1" x14ac:dyDescent="0.3">
      <c r="A7435" t="s">
        <v>23834</v>
      </c>
      <c r="B7435" t="s">
        <v>23835</v>
      </c>
      <c r="C7435" t="s">
        <v>32</v>
      </c>
      <c r="E7435" t="s">
        <v>1906</v>
      </c>
      <c r="F7435">
        <v>3970000</v>
      </c>
      <c r="G7435" t="s">
        <v>23834</v>
      </c>
      <c r="H7435" t="s">
        <v>23836</v>
      </c>
      <c r="I7435" t="s">
        <v>23837</v>
      </c>
      <c r="J7435" t="s">
        <v>18686</v>
      </c>
      <c r="K7435" t="s">
        <v>37</v>
      </c>
      <c r="L7435" t="s">
        <v>53</v>
      </c>
      <c r="M7435" t="s">
        <v>116</v>
      </c>
      <c r="N7435" t="s">
        <v>117</v>
      </c>
      <c r="O7435" t="s">
        <v>4929</v>
      </c>
      <c r="P7435" s="1">
        <v>40909</v>
      </c>
      <c r="Q7435" t="s">
        <v>53</v>
      </c>
      <c r="R7435" t="s">
        <v>56</v>
      </c>
      <c r="S7435" t="s">
        <v>41</v>
      </c>
      <c r="T7435" t="s">
        <v>18686</v>
      </c>
      <c r="U7435" t="s">
        <v>18686</v>
      </c>
      <c r="V7435">
        <v>0</v>
      </c>
      <c r="W7435">
        <v>0</v>
      </c>
      <c r="X7435">
        <v>0</v>
      </c>
      <c r="Y7435">
        <v>0</v>
      </c>
      <c r="Z7435">
        <v>0</v>
      </c>
      <c r="AA7435">
        <v>0</v>
      </c>
      <c r="AB7435">
        <v>0</v>
      </c>
      <c r="AC7435">
        <v>1</v>
      </c>
      <c r="AD7435">
        <v>0</v>
      </c>
    </row>
    <row r="7436" spans="1:30" hidden="1" x14ac:dyDescent="0.3">
      <c r="A7436" t="s">
        <v>23838</v>
      </c>
      <c r="B7436" t="s">
        <v>23839</v>
      </c>
      <c r="C7436" t="s">
        <v>32</v>
      </c>
      <c r="E7436" t="s">
        <v>5107</v>
      </c>
      <c r="F7436">
        <v>2000000</v>
      </c>
      <c r="G7436" t="s">
        <v>23838</v>
      </c>
      <c r="H7436" t="s">
        <v>23840</v>
      </c>
      <c r="I7436" t="s">
        <v>23841</v>
      </c>
      <c r="J7436" t="s">
        <v>18686</v>
      </c>
      <c r="K7436" t="s">
        <v>37</v>
      </c>
      <c r="L7436" t="s">
        <v>53</v>
      </c>
      <c r="M7436" t="s">
        <v>54</v>
      </c>
      <c r="N7436" t="s">
        <v>95</v>
      </c>
      <c r="O7436" t="s">
        <v>1160</v>
      </c>
      <c r="Q7436" t="s">
        <v>53</v>
      </c>
      <c r="R7436" t="s">
        <v>56</v>
      </c>
      <c r="S7436" t="s">
        <v>41</v>
      </c>
      <c r="T7436" t="s">
        <v>18686</v>
      </c>
      <c r="U7436" t="s">
        <v>18686</v>
      </c>
      <c r="V7436">
        <v>0</v>
      </c>
      <c r="W7436">
        <v>0</v>
      </c>
      <c r="X7436">
        <v>0</v>
      </c>
      <c r="Y7436">
        <v>0</v>
      </c>
      <c r="Z7436">
        <v>0</v>
      </c>
      <c r="AA7436">
        <v>0</v>
      </c>
      <c r="AB7436">
        <v>0</v>
      </c>
      <c r="AC7436">
        <v>1</v>
      </c>
      <c r="AD7436">
        <v>0</v>
      </c>
    </row>
    <row r="7437" spans="1:30" hidden="1" x14ac:dyDescent="0.3">
      <c r="A7437" t="s">
        <v>23842</v>
      </c>
      <c r="B7437" t="s">
        <v>23843</v>
      </c>
      <c r="C7437" t="s">
        <v>32</v>
      </c>
      <c r="E7437" t="s">
        <v>22621</v>
      </c>
      <c r="F7437">
        <v>115000</v>
      </c>
      <c r="G7437" t="s">
        <v>23842</v>
      </c>
      <c r="H7437" t="s">
        <v>23844</v>
      </c>
      <c r="I7437" t="s">
        <v>23845</v>
      </c>
      <c r="J7437" t="s">
        <v>18686</v>
      </c>
      <c r="K7437" t="s">
        <v>37</v>
      </c>
      <c r="L7437" t="s">
        <v>53</v>
      </c>
      <c r="M7437" t="s">
        <v>747</v>
      </c>
      <c r="N7437" t="s">
        <v>748</v>
      </c>
      <c r="O7437" t="s">
        <v>748</v>
      </c>
      <c r="Q7437" t="s">
        <v>53</v>
      </c>
      <c r="R7437" t="s">
        <v>56</v>
      </c>
      <c r="S7437" t="s">
        <v>41</v>
      </c>
      <c r="T7437" t="s">
        <v>18686</v>
      </c>
      <c r="U7437" t="s">
        <v>18686</v>
      </c>
      <c r="V7437">
        <v>0</v>
      </c>
      <c r="W7437">
        <v>0</v>
      </c>
      <c r="X7437">
        <v>0</v>
      </c>
      <c r="Y7437">
        <v>0</v>
      </c>
      <c r="Z7437">
        <v>0</v>
      </c>
      <c r="AA7437">
        <v>0</v>
      </c>
      <c r="AB7437">
        <v>0</v>
      </c>
      <c r="AC7437">
        <v>1</v>
      </c>
      <c r="AD7437">
        <v>0</v>
      </c>
    </row>
    <row r="7438" spans="1:30" hidden="1" x14ac:dyDescent="0.3">
      <c r="A7438" t="s">
        <v>23846</v>
      </c>
      <c r="B7438" t="s">
        <v>23847</v>
      </c>
      <c r="C7438" t="s">
        <v>32</v>
      </c>
      <c r="D7438" t="s">
        <v>139</v>
      </c>
      <c r="E7438" s="1">
        <v>38535</v>
      </c>
      <c r="F7438">
        <v>12100000</v>
      </c>
      <c r="G7438" t="s">
        <v>23846</v>
      </c>
      <c r="H7438" t="s">
        <v>23848</v>
      </c>
      <c r="J7438" t="s">
        <v>18686</v>
      </c>
      <c r="K7438" t="s">
        <v>37</v>
      </c>
      <c r="L7438" t="s">
        <v>53</v>
      </c>
      <c r="M7438" t="s">
        <v>54</v>
      </c>
      <c r="N7438" t="s">
        <v>95</v>
      </c>
      <c r="O7438" t="s">
        <v>1662</v>
      </c>
      <c r="P7438" s="1">
        <v>36526</v>
      </c>
      <c r="Q7438" t="s">
        <v>53</v>
      </c>
      <c r="R7438" t="s">
        <v>56</v>
      </c>
      <c r="S7438" t="s">
        <v>41</v>
      </c>
      <c r="T7438" t="s">
        <v>18686</v>
      </c>
      <c r="U7438" t="s">
        <v>18686</v>
      </c>
      <c r="V7438">
        <v>0</v>
      </c>
      <c r="W7438">
        <v>0</v>
      </c>
      <c r="X7438">
        <v>0</v>
      </c>
      <c r="Y7438">
        <v>0</v>
      </c>
      <c r="Z7438">
        <v>0</v>
      </c>
      <c r="AA7438">
        <v>0</v>
      </c>
      <c r="AB7438">
        <v>0</v>
      </c>
      <c r="AC7438">
        <v>1</v>
      </c>
      <c r="AD7438">
        <v>0</v>
      </c>
    </row>
    <row r="7439" spans="1:30" hidden="1" x14ac:dyDescent="0.3">
      <c r="A7439" t="s">
        <v>23849</v>
      </c>
      <c r="B7439" t="s">
        <v>23850</v>
      </c>
      <c r="C7439" t="s">
        <v>32</v>
      </c>
      <c r="E7439" s="1">
        <v>41792</v>
      </c>
      <c r="F7439">
        <v>6428600</v>
      </c>
      <c r="G7439" t="s">
        <v>23849</v>
      </c>
      <c r="H7439" t="s">
        <v>23851</v>
      </c>
      <c r="I7439" t="s">
        <v>23852</v>
      </c>
      <c r="J7439" t="s">
        <v>18686</v>
      </c>
      <c r="K7439" t="s">
        <v>168</v>
      </c>
      <c r="L7439" t="s">
        <v>53</v>
      </c>
      <c r="M7439" t="s">
        <v>73</v>
      </c>
      <c r="N7439" t="s">
        <v>1248</v>
      </c>
      <c r="O7439" t="s">
        <v>23853</v>
      </c>
      <c r="P7439" s="1">
        <v>35796</v>
      </c>
      <c r="Q7439" t="s">
        <v>53</v>
      </c>
      <c r="R7439" t="s">
        <v>56</v>
      </c>
      <c r="S7439" t="s">
        <v>41</v>
      </c>
      <c r="T7439" t="s">
        <v>18686</v>
      </c>
      <c r="U7439" t="s">
        <v>18686</v>
      </c>
      <c r="V7439">
        <v>0</v>
      </c>
      <c r="W7439">
        <v>0</v>
      </c>
      <c r="X7439">
        <v>0</v>
      </c>
      <c r="Y7439">
        <v>0</v>
      </c>
      <c r="Z7439">
        <v>0</v>
      </c>
      <c r="AA7439">
        <v>0</v>
      </c>
      <c r="AB7439">
        <v>0</v>
      </c>
      <c r="AC7439">
        <v>1</v>
      </c>
      <c r="AD7439">
        <v>0</v>
      </c>
    </row>
    <row r="7440" spans="1:30" hidden="1" x14ac:dyDescent="0.3">
      <c r="A7440" t="s">
        <v>23849</v>
      </c>
      <c r="B7440" t="s">
        <v>23854</v>
      </c>
      <c r="C7440" t="s">
        <v>32</v>
      </c>
      <c r="E7440" t="s">
        <v>13857</v>
      </c>
      <c r="F7440">
        <v>2210000</v>
      </c>
      <c r="G7440" t="s">
        <v>23849</v>
      </c>
      <c r="H7440" t="s">
        <v>23851</v>
      </c>
      <c r="I7440" t="s">
        <v>23852</v>
      </c>
      <c r="J7440" t="s">
        <v>18686</v>
      </c>
      <c r="K7440" t="s">
        <v>168</v>
      </c>
      <c r="L7440" t="s">
        <v>53</v>
      </c>
      <c r="M7440" t="s">
        <v>73</v>
      </c>
      <c r="N7440" t="s">
        <v>1248</v>
      </c>
      <c r="O7440" t="s">
        <v>23853</v>
      </c>
      <c r="P7440" s="1">
        <v>35796</v>
      </c>
      <c r="Q7440" t="s">
        <v>53</v>
      </c>
      <c r="R7440" t="s">
        <v>56</v>
      </c>
      <c r="S7440" t="s">
        <v>41</v>
      </c>
      <c r="T7440" t="s">
        <v>18686</v>
      </c>
      <c r="U7440" t="s">
        <v>18686</v>
      </c>
      <c r="V7440">
        <v>0</v>
      </c>
      <c r="W7440">
        <v>0</v>
      </c>
      <c r="X7440">
        <v>0</v>
      </c>
      <c r="Y7440">
        <v>0</v>
      </c>
      <c r="Z7440">
        <v>0</v>
      </c>
      <c r="AA7440">
        <v>0</v>
      </c>
      <c r="AB7440">
        <v>0</v>
      </c>
      <c r="AC7440">
        <v>1</v>
      </c>
      <c r="AD7440">
        <v>0</v>
      </c>
    </row>
    <row r="7441" spans="1:30" hidden="1" x14ac:dyDescent="0.3">
      <c r="A7441" t="s">
        <v>23855</v>
      </c>
      <c r="B7441" t="s">
        <v>23856</v>
      </c>
      <c r="C7441" t="s">
        <v>32</v>
      </c>
      <c r="E7441" t="s">
        <v>19988</v>
      </c>
      <c r="F7441">
        <v>8300000</v>
      </c>
      <c r="G7441" t="s">
        <v>23855</v>
      </c>
      <c r="H7441" t="s">
        <v>23857</v>
      </c>
      <c r="J7441" t="s">
        <v>18686</v>
      </c>
      <c r="K7441" t="s">
        <v>72</v>
      </c>
      <c r="L7441" t="s">
        <v>53</v>
      </c>
      <c r="M7441" t="s">
        <v>643</v>
      </c>
      <c r="N7441" t="s">
        <v>644</v>
      </c>
      <c r="O7441" t="s">
        <v>644</v>
      </c>
      <c r="P7441" s="1">
        <v>36892</v>
      </c>
      <c r="Q7441" t="s">
        <v>53</v>
      </c>
      <c r="R7441" t="s">
        <v>56</v>
      </c>
      <c r="S7441" t="s">
        <v>41</v>
      </c>
      <c r="T7441" t="s">
        <v>18686</v>
      </c>
      <c r="U7441" t="s">
        <v>18686</v>
      </c>
      <c r="V7441">
        <v>0</v>
      </c>
      <c r="W7441">
        <v>0</v>
      </c>
      <c r="X7441">
        <v>0</v>
      </c>
      <c r="Y7441">
        <v>0</v>
      </c>
      <c r="Z7441">
        <v>0</v>
      </c>
      <c r="AA7441">
        <v>0</v>
      </c>
      <c r="AB7441">
        <v>0</v>
      </c>
      <c r="AC7441">
        <v>1</v>
      </c>
      <c r="AD7441">
        <v>0</v>
      </c>
    </row>
    <row r="7442" spans="1:30" hidden="1" x14ac:dyDescent="0.3">
      <c r="A7442" t="s">
        <v>23858</v>
      </c>
      <c r="B7442" t="s">
        <v>23859</v>
      </c>
      <c r="C7442" t="s">
        <v>32</v>
      </c>
      <c r="D7442" t="s">
        <v>50</v>
      </c>
      <c r="E7442" s="1">
        <v>39423</v>
      </c>
      <c r="F7442">
        <v>3250000</v>
      </c>
      <c r="G7442" t="s">
        <v>23858</v>
      </c>
      <c r="H7442" t="s">
        <v>23860</v>
      </c>
      <c r="I7442" t="s">
        <v>23861</v>
      </c>
      <c r="J7442" t="s">
        <v>18686</v>
      </c>
      <c r="K7442" t="s">
        <v>37</v>
      </c>
      <c r="L7442" t="s">
        <v>53</v>
      </c>
      <c r="M7442" t="s">
        <v>774</v>
      </c>
      <c r="N7442" t="s">
        <v>775</v>
      </c>
      <c r="O7442" t="s">
        <v>775</v>
      </c>
      <c r="P7442" s="1">
        <v>38718</v>
      </c>
      <c r="Q7442" t="s">
        <v>53</v>
      </c>
      <c r="R7442" t="s">
        <v>56</v>
      </c>
      <c r="S7442" t="s">
        <v>41</v>
      </c>
      <c r="T7442" t="s">
        <v>18686</v>
      </c>
      <c r="U7442" t="s">
        <v>18686</v>
      </c>
      <c r="V7442">
        <v>0</v>
      </c>
      <c r="W7442">
        <v>0</v>
      </c>
      <c r="X7442">
        <v>0</v>
      </c>
      <c r="Y7442">
        <v>0</v>
      </c>
      <c r="Z7442">
        <v>0</v>
      </c>
      <c r="AA7442">
        <v>0</v>
      </c>
      <c r="AB7442">
        <v>0</v>
      </c>
      <c r="AC7442">
        <v>1</v>
      </c>
      <c r="AD7442">
        <v>0</v>
      </c>
    </row>
    <row r="7443" spans="1:30" hidden="1" x14ac:dyDescent="0.3">
      <c r="A7443" t="s">
        <v>23858</v>
      </c>
      <c r="B7443" t="s">
        <v>23862</v>
      </c>
      <c r="C7443" t="s">
        <v>32</v>
      </c>
      <c r="E7443" t="s">
        <v>23863</v>
      </c>
      <c r="F7443">
        <v>3000000</v>
      </c>
      <c r="G7443" t="s">
        <v>23858</v>
      </c>
      <c r="H7443" t="s">
        <v>23860</v>
      </c>
      <c r="I7443" t="s">
        <v>23861</v>
      </c>
      <c r="J7443" t="s">
        <v>18686</v>
      </c>
      <c r="K7443" t="s">
        <v>37</v>
      </c>
      <c r="L7443" t="s">
        <v>53</v>
      </c>
      <c r="M7443" t="s">
        <v>774</v>
      </c>
      <c r="N7443" t="s">
        <v>775</v>
      </c>
      <c r="O7443" t="s">
        <v>775</v>
      </c>
      <c r="P7443" s="1">
        <v>38718</v>
      </c>
      <c r="Q7443" t="s">
        <v>53</v>
      </c>
      <c r="R7443" t="s">
        <v>56</v>
      </c>
      <c r="S7443" t="s">
        <v>41</v>
      </c>
      <c r="T7443" t="s">
        <v>18686</v>
      </c>
      <c r="U7443" t="s">
        <v>18686</v>
      </c>
      <c r="V7443">
        <v>0</v>
      </c>
      <c r="W7443">
        <v>0</v>
      </c>
      <c r="X7443">
        <v>0</v>
      </c>
      <c r="Y7443">
        <v>0</v>
      </c>
      <c r="Z7443">
        <v>0</v>
      </c>
      <c r="AA7443">
        <v>0</v>
      </c>
      <c r="AB7443">
        <v>0</v>
      </c>
      <c r="AC7443">
        <v>1</v>
      </c>
      <c r="AD7443">
        <v>0</v>
      </c>
    </row>
    <row r="7444" spans="1:30" hidden="1" x14ac:dyDescent="0.3">
      <c r="A7444" t="s">
        <v>23864</v>
      </c>
      <c r="B7444" t="s">
        <v>23865</v>
      </c>
      <c r="C7444" t="s">
        <v>32</v>
      </c>
      <c r="E7444" s="1">
        <v>40218</v>
      </c>
      <c r="F7444">
        <v>5550500</v>
      </c>
      <c r="G7444" t="s">
        <v>23864</v>
      </c>
      <c r="H7444" t="s">
        <v>23866</v>
      </c>
      <c r="I7444" t="s">
        <v>23867</v>
      </c>
      <c r="J7444" t="s">
        <v>18686</v>
      </c>
      <c r="K7444" t="s">
        <v>37</v>
      </c>
      <c r="L7444" t="s">
        <v>53</v>
      </c>
      <c r="M7444" t="s">
        <v>62</v>
      </c>
      <c r="N7444" t="s">
        <v>63</v>
      </c>
      <c r="O7444" t="s">
        <v>63</v>
      </c>
      <c r="P7444" s="1">
        <v>38353</v>
      </c>
      <c r="Q7444" t="s">
        <v>53</v>
      </c>
      <c r="R7444" t="s">
        <v>56</v>
      </c>
      <c r="S7444" t="s">
        <v>41</v>
      </c>
      <c r="T7444" t="s">
        <v>18686</v>
      </c>
      <c r="U7444" t="s">
        <v>18686</v>
      </c>
      <c r="V7444">
        <v>0</v>
      </c>
      <c r="W7444">
        <v>0</v>
      </c>
      <c r="X7444">
        <v>0</v>
      </c>
      <c r="Y7444">
        <v>0</v>
      </c>
      <c r="Z7444">
        <v>0</v>
      </c>
      <c r="AA7444">
        <v>0</v>
      </c>
      <c r="AB7444">
        <v>0</v>
      </c>
      <c r="AC7444">
        <v>1</v>
      </c>
      <c r="AD7444">
        <v>0</v>
      </c>
    </row>
    <row r="7445" spans="1:30" hidden="1" x14ac:dyDescent="0.3">
      <c r="A7445" t="s">
        <v>23868</v>
      </c>
      <c r="B7445" t="s">
        <v>23869</v>
      </c>
      <c r="C7445" t="s">
        <v>32</v>
      </c>
      <c r="E7445" s="1">
        <v>41069</v>
      </c>
      <c r="F7445">
        <v>250000</v>
      </c>
      <c r="G7445" t="s">
        <v>23868</v>
      </c>
      <c r="H7445" t="s">
        <v>23870</v>
      </c>
      <c r="I7445" t="s">
        <v>23871</v>
      </c>
      <c r="J7445" t="s">
        <v>18686</v>
      </c>
      <c r="K7445" t="s">
        <v>37</v>
      </c>
      <c r="L7445" t="s">
        <v>53</v>
      </c>
      <c r="M7445" t="s">
        <v>54</v>
      </c>
      <c r="N7445" t="s">
        <v>95</v>
      </c>
      <c r="O7445" t="s">
        <v>871</v>
      </c>
      <c r="P7445" s="1">
        <v>40544</v>
      </c>
      <c r="Q7445" t="s">
        <v>53</v>
      </c>
      <c r="R7445" t="s">
        <v>56</v>
      </c>
      <c r="S7445" t="s">
        <v>41</v>
      </c>
      <c r="T7445" t="s">
        <v>18686</v>
      </c>
      <c r="U7445" t="s">
        <v>18686</v>
      </c>
      <c r="V7445">
        <v>0</v>
      </c>
      <c r="W7445">
        <v>0</v>
      </c>
      <c r="X7445">
        <v>0</v>
      </c>
      <c r="Y7445">
        <v>0</v>
      </c>
      <c r="Z7445">
        <v>0</v>
      </c>
      <c r="AA7445">
        <v>0</v>
      </c>
      <c r="AB7445">
        <v>0</v>
      </c>
      <c r="AC7445">
        <v>1</v>
      </c>
      <c r="AD7445">
        <v>0</v>
      </c>
    </row>
    <row r="7446" spans="1:30" hidden="1" x14ac:dyDescent="0.3">
      <c r="A7446" t="s">
        <v>23872</v>
      </c>
      <c r="B7446" t="s">
        <v>23873</v>
      </c>
      <c r="C7446" t="s">
        <v>32</v>
      </c>
      <c r="E7446" t="s">
        <v>23233</v>
      </c>
      <c r="F7446">
        <v>11000000</v>
      </c>
      <c r="G7446" t="s">
        <v>23872</v>
      </c>
      <c r="H7446" t="s">
        <v>23874</v>
      </c>
      <c r="I7446" t="s">
        <v>23875</v>
      </c>
      <c r="J7446" t="s">
        <v>18686</v>
      </c>
      <c r="K7446" t="s">
        <v>168</v>
      </c>
      <c r="L7446" t="s">
        <v>53</v>
      </c>
      <c r="M7446" t="s">
        <v>54</v>
      </c>
      <c r="N7446" t="s">
        <v>95</v>
      </c>
      <c r="O7446" t="s">
        <v>3066</v>
      </c>
      <c r="P7446" s="1">
        <v>36161</v>
      </c>
      <c r="Q7446" t="s">
        <v>53</v>
      </c>
      <c r="R7446" t="s">
        <v>56</v>
      </c>
      <c r="S7446" t="s">
        <v>41</v>
      </c>
      <c r="T7446" t="s">
        <v>18686</v>
      </c>
      <c r="U7446" t="s">
        <v>18686</v>
      </c>
      <c r="V7446">
        <v>0</v>
      </c>
      <c r="W7446">
        <v>0</v>
      </c>
      <c r="X7446">
        <v>0</v>
      </c>
      <c r="Y7446">
        <v>0</v>
      </c>
      <c r="Z7446">
        <v>0</v>
      </c>
      <c r="AA7446">
        <v>0</v>
      </c>
      <c r="AB7446">
        <v>0</v>
      </c>
      <c r="AC7446">
        <v>1</v>
      </c>
      <c r="AD7446">
        <v>0</v>
      </c>
    </row>
    <row r="7447" spans="1:30" hidden="1" x14ac:dyDescent="0.3">
      <c r="A7447" t="s">
        <v>23876</v>
      </c>
      <c r="B7447" t="s">
        <v>23877</v>
      </c>
      <c r="C7447" t="s">
        <v>32</v>
      </c>
      <c r="E7447" t="s">
        <v>1854</v>
      </c>
      <c r="F7447">
        <v>2342026</v>
      </c>
      <c r="G7447" t="s">
        <v>23876</v>
      </c>
      <c r="H7447" t="s">
        <v>23878</v>
      </c>
      <c r="I7447" t="s">
        <v>23879</v>
      </c>
      <c r="J7447" t="s">
        <v>18686</v>
      </c>
      <c r="K7447" t="s">
        <v>37</v>
      </c>
      <c r="L7447" t="s">
        <v>53</v>
      </c>
      <c r="M7447" t="s">
        <v>54</v>
      </c>
      <c r="N7447" t="s">
        <v>95</v>
      </c>
      <c r="O7447" t="s">
        <v>96</v>
      </c>
      <c r="P7447" s="1">
        <v>40544</v>
      </c>
      <c r="Q7447" t="s">
        <v>53</v>
      </c>
      <c r="R7447" t="s">
        <v>56</v>
      </c>
      <c r="S7447" t="s">
        <v>41</v>
      </c>
      <c r="T7447" t="s">
        <v>18686</v>
      </c>
      <c r="U7447" t="s">
        <v>18686</v>
      </c>
      <c r="V7447">
        <v>0</v>
      </c>
      <c r="W7447">
        <v>0</v>
      </c>
      <c r="X7447">
        <v>0</v>
      </c>
      <c r="Y7447">
        <v>0</v>
      </c>
      <c r="Z7447">
        <v>0</v>
      </c>
      <c r="AA7447">
        <v>0</v>
      </c>
      <c r="AB7447">
        <v>0</v>
      </c>
      <c r="AC7447">
        <v>1</v>
      </c>
      <c r="AD7447">
        <v>0</v>
      </c>
    </row>
    <row r="7448" spans="1:30" hidden="1" x14ac:dyDescent="0.3">
      <c r="A7448" t="s">
        <v>23880</v>
      </c>
      <c r="B7448" t="s">
        <v>23881</v>
      </c>
      <c r="C7448" t="s">
        <v>32</v>
      </c>
      <c r="E7448" t="s">
        <v>416</v>
      </c>
      <c r="F7448">
        <v>50000</v>
      </c>
      <c r="G7448" t="s">
        <v>23880</v>
      </c>
      <c r="H7448" t="s">
        <v>23882</v>
      </c>
      <c r="I7448" t="s">
        <v>23883</v>
      </c>
      <c r="J7448" t="s">
        <v>18686</v>
      </c>
      <c r="K7448" t="s">
        <v>37</v>
      </c>
      <c r="L7448" t="s">
        <v>53</v>
      </c>
      <c r="M7448" t="s">
        <v>150</v>
      </c>
      <c r="N7448" t="s">
        <v>151</v>
      </c>
      <c r="O7448" t="s">
        <v>9533</v>
      </c>
      <c r="P7448" s="1">
        <v>37987</v>
      </c>
      <c r="Q7448" t="s">
        <v>53</v>
      </c>
      <c r="R7448" t="s">
        <v>56</v>
      </c>
      <c r="S7448" t="s">
        <v>41</v>
      </c>
      <c r="T7448" t="s">
        <v>18686</v>
      </c>
      <c r="U7448" t="s">
        <v>18686</v>
      </c>
      <c r="V7448">
        <v>0</v>
      </c>
      <c r="W7448">
        <v>0</v>
      </c>
      <c r="X7448">
        <v>0</v>
      </c>
      <c r="Y7448">
        <v>0</v>
      </c>
      <c r="Z7448">
        <v>0</v>
      </c>
      <c r="AA7448">
        <v>0</v>
      </c>
      <c r="AB7448">
        <v>0</v>
      </c>
      <c r="AC7448">
        <v>1</v>
      </c>
      <c r="AD7448">
        <v>0</v>
      </c>
    </row>
    <row r="7449" spans="1:30" hidden="1" x14ac:dyDescent="0.3">
      <c r="A7449" t="s">
        <v>23884</v>
      </c>
      <c r="B7449" t="s">
        <v>23885</v>
      </c>
      <c r="C7449" t="s">
        <v>32</v>
      </c>
      <c r="E7449" t="s">
        <v>673</v>
      </c>
      <c r="F7449">
        <v>319647</v>
      </c>
      <c r="G7449" t="s">
        <v>23884</v>
      </c>
      <c r="H7449" t="s">
        <v>23886</v>
      </c>
      <c r="I7449" t="s">
        <v>23887</v>
      </c>
      <c r="J7449" t="s">
        <v>18765</v>
      </c>
      <c r="K7449" t="s">
        <v>168</v>
      </c>
      <c r="L7449" t="s">
        <v>53</v>
      </c>
      <c r="M7449" t="s">
        <v>150</v>
      </c>
      <c r="N7449" t="s">
        <v>151</v>
      </c>
      <c r="O7449" t="s">
        <v>2412</v>
      </c>
      <c r="Q7449" t="s">
        <v>53</v>
      </c>
      <c r="R7449" t="s">
        <v>56</v>
      </c>
      <c r="S7449" t="s">
        <v>41</v>
      </c>
      <c r="T7449" t="s">
        <v>18686</v>
      </c>
      <c r="U7449" t="s">
        <v>18686</v>
      </c>
      <c r="V7449">
        <v>0</v>
      </c>
      <c r="W7449">
        <v>0</v>
      </c>
      <c r="X7449">
        <v>0</v>
      </c>
      <c r="Y7449">
        <v>0</v>
      </c>
      <c r="Z7449">
        <v>0</v>
      </c>
      <c r="AA7449">
        <v>0</v>
      </c>
      <c r="AB7449">
        <v>0</v>
      </c>
      <c r="AC7449">
        <v>1</v>
      </c>
      <c r="AD7449">
        <v>0</v>
      </c>
    </row>
    <row r="7450" spans="1:30" hidden="1" x14ac:dyDescent="0.3">
      <c r="A7450" t="s">
        <v>23888</v>
      </c>
      <c r="B7450" t="s">
        <v>23889</v>
      </c>
      <c r="C7450" t="s">
        <v>32</v>
      </c>
      <c r="E7450" s="1">
        <v>38849</v>
      </c>
      <c r="F7450">
        <v>21000000</v>
      </c>
      <c r="G7450" t="s">
        <v>23888</v>
      </c>
      <c r="H7450" t="s">
        <v>23890</v>
      </c>
      <c r="I7450" t="s">
        <v>23891</v>
      </c>
      <c r="J7450" t="s">
        <v>18686</v>
      </c>
      <c r="K7450" t="s">
        <v>72</v>
      </c>
      <c r="L7450" t="s">
        <v>53</v>
      </c>
      <c r="M7450" t="s">
        <v>54</v>
      </c>
      <c r="N7450" t="s">
        <v>95</v>
      </c>
      <c r="O7450" t="s">
        <v>174</v>
      </c>
      <c r="Q7450" t="s">
        <v>53</v>
      </c>
      <c r="R7450" t="s">
        <v>56</v>
      </c>
      <c r="S7450" t="s">
        <v>41</v>
      </c>
      <c r="T7450" t="s">
        <v>18686</v>
      </c>
      <c r="U7450" t="s">
        <v>18686</v>
      </c>
      <c r="V7450">
        <v>0</v>
      </c>
      <c r="W7450">
        <v>0</v>
      </c>
      <c r="X7450">
        <v>0</v>
      </c>
      <c r="Y7450">
        <v>0</v>
      </c>
      <c r="Z7450">
        <v>0</v>
      </c>
      <c r="AA7450">
        <v>0</v>
      </c>
      <c r="AB7450">
        <v>0</v>
      </c>
      <c r="AC7450">
        <v>1</v>
      </c>
      <c r="AD7450">
        <v>0</v>
      </c>
    </row>
    <row r="7451" spans="1:30" hidden="1" x14ac:dyDescent="0.3">
      <c r="A7451" t="s">
        <v>23888</v>
      </c>
      <c r="B7451" t="s">
        <v>23892</v>
      </c>
      <c r="C7451" t="s">
        <v>32</v>
      </c>
      <c r="E7451" s="1">
        <v>40125</v>
      </c>
      <c r="F7451">
        <v>3766667</v>
      </c>
      <c r="G7451" t="s">
        <v>23888</v>
      </c>
      <c r="H7451" t="s">
        <v>23890</v>
      </c>
      <c r="I7451" t="s">
        <v>23891</v>
      </c>
      <c r="J7451" t="s">
        <v>18686</v>
      </c>
      <c r="K7451" t="s">
        <v>72</v>
      </c>
      <c r="L7451" t="s">
        <v>53</v>
      </c>
      <c r="M7451" t="s">
        <v>54</v>
      </c>
      <c r="N7451" t="s">
        <v>95</v>
      </c>
      <c r="O7451" t="s">
        <v>174</v>
      </c>
      <c r="Q7451" t="s">
        <v>53</v>
      </c>
      <c r="R7451" t="s">
        <v>56</v>
      </c>
      <c r="S7451" t="s">
        <v>41</v>
      </c>
      <c r="T7451" t="s">
        <v>18686</v>
      </c>
      <c r="U7451" t="s">
        <v>18686</v>
      </c>
      <c r="V7451">
        <v>0</v>
      </c>
      <c r="W7451">
        <v>0</v>
      </c>
      <c r="X7451">
        <v>0</v>
      </c>
      <c r="Y7451">
        <v>0</v>
      </c>
      <c r="Z7451">
        <v>0</v>
      </c>
      <c r="AA7451">
        <v>0</v>
      </c>
      <c r="AB7451">
        <v>0</v>
      </c>
      <c r="AC7451">
        <v>1</v>
      </c>
      <c r="AD7451">
        <v>0</v>
      </c>
    </row>
    <row r="7452" spans="1:30" hidden="1" x14ac:dyDescent="0.3">
      <c r="A7452" t="s">
        <v>23893</v>
      </c>
      <c r="B7452" t="s">
        <v>23894</v>
      </c>
      <c r="C7452" t="s">
        <v>32</v>
      </c>
      <c r="E7452" s="1">
        <v>36750</v>
      </c>
      <c r="F7452">
        <v>25000000</v>
      </c>
      <c r="G7452" t="s">
        <v>23893</v>
      </c>
      <c r="H7452" t="s">
        <v>23895</v>
      </c>
      <c r="J7452" t="s">
        <v>18686</v>
      </c>
      <c r="K7452" t="s">
        <v>72</v>
      </c>
      <c r="L7452" t="s">
        <v>53</v>
      </c>
      <c r="M7452" t="s">
        <v>54</v>
      </c>
      <c r="N7452" t="s">
        <v>95</v>
      </c>
      <c r="O7452" t="s">
        <v>1160</v>
      </c>
      <c r="P7452" s="1">
        <v>35431</v>
      </c>
      <c r="Q7452" t="s">
        <v>53</v>
      </c>
      <c r="R7452" t="s">
        <v>56</v>
      </c>
      <c r="S7452" t="s">
        <v>41</v>
      </c>
      <c r="T7452" t="s">
        <v>18686</v>
      </c>
      <c r="U7452" t="s">
        <v>18686</v>
      </c>
      <c r="V7452">
        <v>0</v>
      </c>
      <c r="W7452">
        <v>0</v>
      </c>
      <c r="X7452">
        <v>0</v>
      </c>
      <c r="Y7452">
        <v>0</v>
      </c>
      <c r="Z7452">
        <v>0</v>
      </c>
      <c r="AA7452">
        <v>0</v>
      </c>
      <c r="AB7452">
        <v>0</v>
      </c>
      <c r="AC7452">
        <v>1</v>
      </c>
      <c r="AD7452">
        <v>0</v>
      </c>
    </row>
    <row r="7453" spans="1:30" hidden="1" x14ac:dyDescent="0.3">
      <c r="A7453" t="s">
        <v>23893</v>
      </c>
      <c r="B7453" t="s">
        <v>23896</v>
      </c>
      <c r="C7453" t="s">
        <v>32</v>
      </c>
      <c r="E7453" t="s">
        <v>23673</v>
      </c>
      <c r="F7453">
        <v>10200000</v>
      </c>
      <c r="G7453" t="s">
        <v>23893</v>
      </c>
      <c r="H7453" t="s">
        <v>23895</v>
      </c>
      <c r="J7453" t="s">
        <v>18686</v>
      </c>
      <c r="K7453" t="s">
        <v>72</v>
      </c>
      <c r="L7453" t="s">
        <v>53</v>
      </c>
      <c r="M7453" t="s">
        <v>54</v>
      </c>
      <c r="N7453" t="s">
        <v>95</v>
      </c>
      <c r="O7453" t="s">
        <v>1160</v>
      </c>
      <c r="P7453" s="1">
        <v>35431</v>
      </c>
      <c r="Q7453" t="s">
        <v>53</v>
      </c>
      <c r="R7453" t="s">
        <v>56</v>
      </c>
      <c r="S7453" t="s">
        <v>41</v>
      </c>
      <c r="T7453" t="s">
        <v>18686</v>
      </c>
      <c r="U7453" t="s">
        <v>18686</v>
      </c>
      <c r="V7453">
        <v>0</v>
      </c>
      <c r="W7453">
        <v>0</v>
      </c>
      <c r="X7453">
        <v>0</v>
      </c>
      <c r="Y7453">
        <v>0</v>
      </c>
      <c r="Z7453">
        <v>0</v>
      </c>
      <c r="AA7453">
        <v>0</v>
      </c>
      <c r="AB7453">
        <v>0</v>
      </c>
      <c r="AC7453">
        <v>1</v>
      </c>
      <c r="AD7453">
        <v>0</v>
      </c>
    </row>
    <row r="7454" spans="1:30" hidden="1" x14ac:dyDescent="0.3">
      <c r="A7454" t="s">
        <v>23897</v>
      </c>
      <c r="B7454" t="s">
        <v>23898</v>
      </c>
      <c r="C7454" t="s">
        <v>32</v>
      </c>
      <c r="E7454" t="s">
        <v>8730</v>
      </c>
      <c r="F7454">
        <v>1956000</v>
      </c>
      <c r="G7454" t="s">
        <v>23897</v>
      </c>
      <c r="H7454" t="s">
        <v>23899</v>
      </c>
      <c r="I7454" t="s">
        <v>23900</v>
      </c>
      <c r="J7454" t="s">
        <v>18686</v>
      </c>
      <c r="K7454" t="s">
        <v>37</v>
      </c>
      <c r="L7454" t="s">
        <v>53</v>
      </c>
      <c r="M7454" t="s">
        <v>73</v>
      </c>
      <c r="N7454" t="s">
        <v>74</v>
      </c>
      <c r="O7454" t="s">
        <v>75</v>
      </c>
      <c r="P7454" s="1">
        <v>39814</v>
      </c>
      <c r="Q7454" t="s">
        <v>53</v>
      </c>
      <c r="R7454" t="s">
        <v>56</v>
      </c>
      <c r="S7454" t="s">
        <v>41</v>
      </c>
      <c r="T7454" t="s">
        <v>18686</v>
      </c>
      <c r="U7454" t="s">
        <v>18686</v>
      </c>
      <c r="V7454">
        <v>0</v>
      </c>
      <c r="W7454">
        <v>0</v>
      </c>
      <c r="X7454">
        <v>0</v>
      </c>
      <c r="Y7454">
        <v>0</v>
      </c>
      <c r="Z7454">
        <v>0</v>
      </c>
      <c r="AA7454">
        <v>0</v>
      </c>
      <c r="AB7454">
        <v>0</v>
      </c>
      <c r="AC7454">
        <v>1</v>
      </c>
      <c r="AD7454">
        <v>0</v>
      </c>
    </row>
    <row r="7455" spans="1:30" hidden="1" x14ac:dyDescent="0.3">
      <c r="A7455" t="s">
        <v>23901</v>
      </c>
      <c r="B7455" t="s">
        <v>23902</v>
      </c>
      <c r="C7455" t="s">
        <v>32</v>
      </c>
      <c r="E7455" s="1">
        <v>42039</v>
      </c>
      <c r="F7455">
        <v>300000</v>
      </c>
      <c r="G7455" t="s">
        <v>23901</v>
      </c>
      <c r="H7455" t="s">
        <v>23903</v>
      </c>
      <c r="I7455" t="s">
        <v>23904</v>
      </c>
      <c r="J7455" t="s">
        <v>18686</v>
      </c>
      <c r="K7455" t="s">
        <v>37</v>
      </c>
      <c r="L7455" t="s">
        <v>53</v>
      </c>
      <c r="M7455" t="s">
        <v>73</v>
      </c>
      <c r="N7455" t="s">
        <v>74</v>
      </c>
      <c r="O7455" t="s">
        <v>75</v>
      </c>
      <c r="P7455" s="1">
        <v>40179</v>
      </c>
      <c r="Q7455" t="s">
        <v>53</v>
      </c>
      <c r="R7455" t="s">
        <v>56</v>
      </c>
      <c r="S7455" t="s">
        <v>41</v>
      </c>
      <c r="T7455" t="s">
        <v>18686</v>
      </c>
      <c r="U7455" t="s">
        <v>18686</v>
      </c>
      <c r="V7455">
        <v>0</v>
      </c>
      <c r="W7455">
        <v>0</v>
      </c>
      <c r="X7455">
        <v>0</v>
      </c>
      <c r="Y7455">
        <v>0</v>
      </c>
      <c r="Z7455">
        <v>0</v>
      </c>
      <c r="AA7455">
        <v>0</v>
      </c>
      <c r="AB7455">
        <v>0</v>
      </c>
      <c r="AC7455">
        <v>1</v>
      </c>
      <c r="AD7455">
        <v>0</v>
      </c>
    </row>
    <row r="7456" spans="1:30" hidden="1" x14ac:dyDescent="0.3">
      <c r="A7456" t="s">
        <v>23905</v>
      </c>
      <c r="B7456" t="s">
        <v>23906</v>
      </c>
      <c r="C7456" t="s">
        <v>32</v>
      </c>
      <c r="D7456" t="s">
        <v>33</v>
      </c>
      <c r="E7456" s="1">
        <v>37813</v>
      </c>
      <c r="F7456">
        <v>11200000</v>
      </c>
      <c r="G7456" t="s">
        <v>23905</v>
      </c>
      <c r="H7456" t="s">
        <v>23907</v>
      </c>
      <c r="I7456" t="s">
        <v>23908</v>
      </c>
      <c r="J7456" t="s">
        <v>18686</v>
      </c>
      <c r="K7456" t="s">
        <v>72</v>
      </c>
      <c r="L7456" t="s">
        <v>53</v>
      </c>
      <c r="M7456" t="s">
        <v>123</v>
      </c>
      <c r="N7456" t="s">
        <v>923</v>
      </c>
      <c r="O7456" t="s">
        <v>923</v>
      </c>
      <c r="P7456" s="1">
        <v>36892</v>
      </c>
      <c r="Q7456" t="s">
        <v>53</v>
      </c>
      <c r="R7456" t="s">
        <v>56</v>
      </c>
      <c r="S7456" t="s">
        <v>41</v>
      </c>
      <c r="T7456" t="s">
        <v>18686</v>
      </c>
      <c r="U7456" t="s">
        <v>18686</v>
      </c>
      <c r="V7456">
        <v>0</v>
      </c>
      <c r="W7456">
        <v>0</v>
      </c>
      <c r="X7456">
        <v>0</v>
      </c>
      <c r="Y7456">
        <v>0</v>
      </c>
      <c r="Z7456">
        <v>0</v>
      </c>
      <c r="AA7456">
        <v>0</v>
      </c>
      <c r="AB7456">
        <v>0</v>
      </c>
      <c r="AC7456">
        <v>1</v>
      </c>
      <c r="AD7456">
        <v>0</v>
      </c>
    </row>
    <row r="7457" spans="1:30" hidden="1" x14ac:dyDescent="0.3">
      <c r="A7457" t="s">
        <v>23905</v>
      </c>
      <c r="B7457" t="s">
        <v>23909</v>
      </c>
      <c r="C7457" t="s">
        <v>32</v>
      </c>
      <c r="D7457" t="s">
        <v>139</v>
      </c>
      <c r="E7457" t="s">
        <v>20298</v>
      </c>
      <c r="F7457">
        <v>25000000</v>
      </c>
      <c r="G7457" t="s">
        <v>23905</v>
      </c>
      <c r="H7457" t="s">
        <v>23907</v>
      </c>
      <c r="I7457" t="s">
        <v>23908</v>
      </c>
      <c r="J7457" t="s">
        <v>18686</v>
      </c>
      <c r="K7457" t="s">
        <v>72</v>
      </c>
      <c r="L7457" t="s">
        <v>53</v>
      </c>
      <c r="M7457" t="s">
        <v>123</v>
      </c>
      <c r="N7457" t="s">
        <v>923</v>
      </c>
      <c r="O7457" t="s">
        <v>923</v>
      </c>
      <c r="P7457" s="1">
        <v>36892</v>
      </c>
      <c r="Q7457" t="s">
        <v>53</v>
      </c>
      <c r="R7457" t="s">
        <v>56</v>
      </c>
      <c r="S7457" t="s">
        <v>41</v>
      </c>
      <c r="T7457" t="s">
        <v>18686</v>
      </c>
      <c r="U7457" t="s">
        <v>18686</v>
      </c>
      <c r="V7457">
        <v>0</v>
      </c>
      <c r="W7457">
        <v>0</v>
      </c>
      <c r="X7457">
        <v>0</v>
      </c>
      <c r="Y7457">
        <v>0</v>
      </c>
      <c r="Z7457">
        <v>0</v>
      </c>
      <c r="AA7457">
        <v>0</v>
      </c>
      <c r="AB7457">
        <v>0</v>
      </c>
      <c r="AC7457">
        <v>1</v>
      </c>
      <c r="AD7457">
        <v>0</v>
      </c>
    </row>
    <row r="7458" spans="1:30" hidden="1" x14ac:dyDescent="0.3">
      <c r="A7458" t="s">
        <v>23905</v>
      </c>
      <c r="B7458" t="s">
        <v>23910</v>
      </c>
      <c r="C7458" t="s">
        <v>32</v>
      </c>
      <c r="E7458" t="s">
        <v>9693</v>
      </c>
      <c r="F7458">
        <v>5599995</v>
      </c>
      <c r="G7458" t="s">
        <v>23905</v>
      </c>
      <c r="H7458" t="s">
        <v>23907</v>
      </c>
      <c r="I7458" t="s">
        <v>23908</v>
      </c>
      <c r="J7458" t="s">
        <v>18686</v>
      </c>
      <c r="K7458" t="s">
        <v>72</v>
      </c>
      <c r="L7458" t="s">
        <v>53</v>
      </c>
      <c r="M7458" t="s">
        <v>123</v>
      </c>
      <c r="N7458" t="s">
        <v>923</v>
      </c>
      <c r="O7458" t="s">
        <v>923</v>
      </c>
      <c r="P7458" s="1">
        <v>36892</v>
      </c>
      <c r="Q7458" t="s">
        <v>53</v>
      </c>
      <c r="R7458" t="s">
        <v>56</v>
      </c>
      <c r="S7458" t="s">
        <v>41</v>
      </c>
      <c r="T7458" t="s">
        <v>18686</v>
      </c>
      <c r="U7458" t="s">
        <v>18686</v>
      </c>
      <c r="V7458">
        <v>0</v>
      </c>
      <c r="W7458">
        <v>0</v>
      </c>
      <c r="X7458">
        <v>0</v>
      </c>
      <c r="Y7458">
        <v>0</v>
      </c>
      <c r="Z7458">
        <v>0</v>
      </c>
      <c r="AA7458">
        <v>0</v>
      </c>
      <c r="AB7458">
        <v>0</v>
      </c>
      <c r="AC7458">
        <v>1</v>
      </c>
      <c r="AD7458">
        <v>0</v>
      </c>
    </row>
    <row r="7459" spans="1:30" hidden="1" x14ac:dyDescent="0.3">
      <c r="A7459" t="s">
        <v>23905</v>
      </c>
      <c r="B7459" t="s">
        <v>23911</v>
      </c>
      <c r="C7459" t="s">
        <v>32</v>
      </c>
      <c r="E7459" t="s">
        <v>23912</v>
      </c>
      <c r="F7459">
        <v>6000000</v>
      </c>
      <c r="G7459" t="s">
        <v>23905</v>
      </c>
      <c r="H7459" t="s">
        <v>23907</v>
      </c>
      <c r="I7459" t="s">
        <v>23908</v>
      </c>
      <c r="J7459" t="s">
        <v>18686</v>
      </c>
      <c r="K7459" t="s">
        <v>72</v>
      </c>
      <c r="L7459" t="s">
        <v>53</v>
      </c>
      <c r="M7459" t="s">
        <v>123</v>
      </c>
      <c r="N7459" t="s">
        <v>923</v>
      </c>
      <c r="O7459" t="s">
        <v>923</v>
      </c>
      <c r="P7459" s="1">
        <v>36892</v>
      </c>
      <c r="Q7459" t="s">
        <v>53</v>
      </c>
      <c r="R7459" t="s">
        <v>56</v>
      </c>
      <c r="S7459" t="s">
        <v>41</v>
      </c>
      <c r="T7459" t="s">
        <v>18686</v>
      </c>
      <c r="U7459" t="s">
        <v>18686</v>
      </c>
      <c r="V7459">
        <v>0</v>
      </c>
      <c r="W7459">
        <v>0</v>
      </c>
      <c r="X7459">
        <v>0</v>
      </c>
      <c r="Y7459">
        <v>0</v>
      </c>
      <c r="Z7459">
        <v>0</v>
      </c>
      <c r="AA7459">
        <v>0</v>
      </c>
      <c r="AB7459">
        <v>0</v>
      </c>
      <c r="AC7459">
        <v>1</v>
      </c>
      <c r="AD7459">
        <v>0</v>
      </c>
    </row>
    <row r="7460" spans="1:30" hidden="1" x14ac:dyDescent="0.3">
      <c r="A7460" t="s">
        <v>23913</v>
      </c>
      <c r="B7460" t="s">
        <v>23914</v>
      </c>
      <c r="C7460" t="s">
        <v>32</v>
      </c>
      <c r="E7460" s="1">
        <v>40246</v>
      </c>
      <c r="F7460">
        <v>6199977</v>
      </c>
      <c r="G7460" t="s">
        <v>23913</v>
      </c>
      <c r="H7460" t="s">
        <v>23915</v>
      </c>
      <c r="I7460" t="s">
        <v>23916</v>
      </c>
      <c r="J7460" t="s">
        <v>18686</v>
      </c>
      <c r="K7460" t="s">
        <v>37</v>
      </c>
      <c r="L7460" t="s">
        <v>53</v>
      </c>
      <c r="M7460" t="s">
        <v>637</v>
      </c>
      <c r="N7460" t="s">
        <v>102</v>
      </c>
      <c r="O7460" t="s">
        <v>7420</v>
      </c>
      <c r="P7460" s="1">
        <v>31048</v>
      </c>
      <c r="Q7460" t="s">
        <v>53</v>
      </c>
      <c r="R7460" t="s">
        <v>56</v>
      </c>
      <c r="S7460" t="s">
        <v>41</v>
      </c>
      <c r="T7460" t="s">
        <v>18686</v>
      </c>
      <c r="U7460" t="s">
        <v>18686</v>
      </c>
      <c r="V7460">
        <v>0</v>
      </c>
      <c r="W7460">
        <v>0</v>
      </c>
      <c r="X7460">
        <v>0</v>
      </c>
      <c r="Y7460">
        <v>0</v>
      </c>
      <c r="Z7460">
        <v>0</v>
      </c>
      <c r="AA7460">
        <v>0</v>
      </c>
      <c r="AB7460">
        <v>0</v>
      </c>
      <c r="AC7460">
        <v>1</v>
      </c>
      <c r="AD7460">
        <v>0</v>
      </c>
    </row>
    <row r="7461" spans="1:30" hidden="1" x14ac:dyDescent="0.3">
      <c r="A7461" t="s">
        <v>23913</v>
      </c>
      <c r="B7461" t="s">
        <v>23917</v>
      </c>
      <c r="C7461" t="s">
        <v>32</v>
      </c>
      <c r="E7461" t="s">
        <v>12240</v>
      </c>
      <c r="F7461">
        <v>2000000</v>
      </c>
      <c r="G7461" t="s">
        <v>23913</v>
      </c>
      <c r="H7461" t="s">
        <v>23915</v>
      </c>
      <c r="I7461" t="s">
        <v>23916</v>
      </c>
      <c r="J7461" t="s">
        <v>18686</v>
      </c>
      <c r="K7461" t="s">
        <v>37</v>
      </c>
      <c r="L7461" t="s">
        <v>53</v>
      </c>
      <c r="M7461" t="s">
        <v>637</v>
      </c>
      <c r="N7461" t="s">
        <v>102</v>
      </c>
      <c r="O7461" t="s">
        <v>7420</v>
      </c>
      <c r="P7461" s="1">
        <v>31048</v>
      </c>
      <c r="Q7461" t="s">
        <v>53</v>
      </c>
      <c r="R7461" t="s">
        <v>56</v>
      </c>
      <c r="S7461" t="s">
        <v>41</v>
      </c>
      <c r="T7461" t="s">
        <v>18686</v>
      </c>
      <c r="U7461" t="s">
        <v>18686</v>
      </c>
      <c r="V7461">
        <v>0</v>
      </c>
      <c r="W7461">
        <v>0</v>
      </c>
      <c r="X7461">
        <v>0</v>
      </c>
      <c r="Y7461">
        <v>0</v>
      </c>
      <c r="Z7461">
        <v>0</v>
      </c>
      <c r="AA7461">
        <v>0</v>
      </c>
      <c r="AB7461">
        <v>0</v>
      </c>
      <c r="AC7461">
        <v>1</v>
      </c>
      <c r="AD7461">
        <v>0</v>
      </c>
    </row>
    <row r="7462" spans="1:30" hidden="1" x14ac:dyDescent="0.3">
      <c r="A7462" t="s">
        <v>23913</v>
      </c>
      <c r="B7462" t="s">
        <v>23918</v>
      </c>
      <c r="C7462" t="s">
        <v>32</v>
      </c>
      <c r="D7462" t="s">
        <v>33</v>
      </c>
      <c r="E7462" t="s">
        <v>576</v>
      </c>
      <c r="F7462">
        <v>10000000</v>
      </c>
      <c r="G7462" t="s">
        <v>23913</v>
      </c>
      <c r="H7462" t="s">
        <v>23915</v>
      </c>
      <c r="I7462" t="s">
        <v>23916</v>
      </c>
      <c r="J7462" t="s">
        <v>18686</v>
      </c>
      <c r="K7462" t="s">
        <v>37</v>
      </c>
      <c r="L7462" t="s">
        <v>53</v>
      </c>
      <c r="M7462" t="s">
        <v>637</v>
      </c>
      <c r="N7462" t="s">
        <v>102</v>
      </c>
      <c r="O7462" t="s">
        <v>7420</v>
      </c>
      <c r="P7462" s="1">
        <v>31048</v>
      </c>
      <c r="Q7462" t="s">
        <v>53</v>
      </c>
      <c r="R7462" t="s">
        <v>56</v>
      </c>
      <c r="S7462" t="s">
        <v>41</v>
      </c>
      <c r="T7462" t="s">
        <v>18686</v>
      </c>
      <c r="U7462" t="s">
        <v>18686</v>
      </c>
      <c r="V7462">
        <v>0</v>
      </c>
      <c r="W7462">
        <v>0</v>
      </c>
      <c r="X7462">
        <v>0</v>
      </c>
      <c r="Y7462">
        <v>0</v>
      </c>
      <c r="Z7462">
        <v>0</v>
      </c>
      <c r="AA7462">
        <v>0</v>
      </c>
      <c r="AB7462">
        <v>0</v>
      </c>
      <c r="AC7462">
        <v>1</v>
      </c>
      <c r="AD7462">
        <v>0</v>
      </c>
    </row>
    <row r="7463" spans="1:30" hidden="1" x14ac:dyDescent="0.3">
      <c r="A7463" t="s">
        <v>23913</v>
      </c>
      <c r="B7463" t="s">
        <v>23919</v>
      </c>
      <c r="C7463" t="s">
        <v>32</v>
      </c>
      <c r="D7463" t="s">
        <v>33</v>
      </c>
      <c r="E7463" t="s">
        <v>4807</v>
      </c>
      <c r="F7463">
        <v>600000</v>
      </c>
      <c r="G7463" t="s">
        <v>23913</v>
      </c>
      <c r="H7463" t="s">
        <v>23915</v>
      </c>
      <c r="I7463" t="s">
        <v>23916</v>
      </c>
      <c r="J7463" t="s">
        <v>18686</v>
      </c>
      <c r="K7463" t="s">
        <v>37</v>
      </c>
      <c r="L7463" t="s">
        <v>53</v>
      </c>
      <c r="M7463" t="s">
        <v>637</v>
      </c>
      <c r="N7463" t="s">
        <v>102</v>
      </c>
      <c r="O7463" t="s">
        <v>7420</v>
      </c>
      <c r="P7463" s="1">
        <v>31048</v>
      </c>
      <c r="Q7463" t="s">
        <v>53</v>
      </c>
      <c r="R7463" t="s">
        <v>56</v>
      </c>
      <c r="S7463" t="s">
        <v>41</v>
      </c>
      <c r="T7463" t="s">
        <v>18686</v>
      </c>
      <c r="U7463" t="s">
        <v>18686</v>
      </c>
      <c r="V7463">
        <v>0</v>
      </c>
      <c r="W7463">
        <v>0</v>
      </c>
      <c r="X7463">
        <v>0</v>
      </c>
      <c r="Y7463">
        <v>0</v>
      </c>
      <c r="Z7463">
        <v>0</v>
      </c>
      <c r="AA7463">
        <v>0</v>
      </c>
      <c r="AB7463">
        <v>0</v>
      </c>
      <c r="AC7463">
        <v>1</v>
      </c>
      <c r="AD7463">
        <v>0</v>
      </c>
    </row>
    <row r="7464" spans="1:30" hidden="1" x14ac:dyDescent="0.3">
      <c r="A7464" t="s">
        <v>23920</v>
      </c>
      <c r="B7464" t="s">
        <v>23921</v>
      </c>
      <c r="C7464" t="s">
        <v>32</v>
      </c>
      <c r="E7464" s="1">
        <v>40547</v>
      </c>
      <c r="F7464">
        <v>1500000</v>
      </c>
      <c r="G7464" t="s">
        <v>23920</v>
      </c>
      <c r="H7464" t="s">
        <v>23922</v>
      </c>
      <c r="I7464" t="s">
        <v>23923</v>
      </c>
      <c r="J7464" t="s">
        <v>18765</v>
      </c>
      <c r="K7464" t="s">
        <v>37</v>
      </c>
      <c r="L7464" t="s">
        <v>53</v>
      </c>
      <c r="M7464" t="s">
        <v>54</v>
      </c>
      <c r="N7464" t="s">
        <v>95</v>
      </c>
      <c r="O7464" t="s">
        <v>1074</v>
      </c>
      <c r="P7464" t="s">
        <v>23924</v>
      </c>
      <c r="Q7464" t="s">
        <v>53</v>
      </c>
      <c r="R7464" t="s">
        <v>56</v>
      </c>
      <c r="S7464" t="s">
        <v>41</v>
      </c>
      <c r="T7464" t="s">
        <v>18686</v>
      </c>
      <c r="U7464" t="s">
        <v>18686</v>
      </c>
      <c r="V7464">
        <v>0</v>
      </c>
      <c r="W7464">
        <v>0</v>
      </c>
      <c r="X7464">
        <v>0</v>
      </c>
      <c r="Y7464">
        <v>0</v>
      </c>
      <c r="Z7464">
        <v>0</v>
      </c>
      <c r="AA7464">
        <v>0</v>
      </c>
      <c r="AB7464">
        <v>0</v>
      </c>
      <c r="AC7464">
        <v>1</v>
      </c>
      <c r="AD7464">
        <v>0</v>
      </c>
    </row>
    <row r="7465" spans="1:30" hidden="1" x14ac:dyDescent="0.3">
      <c r="A7465" t="s">
        <v>23920</v>
      </c>
      <c r="B7465" t="s">
        <v>23925</v>
      </c>
      <c r="C7465" t="s">
        <v>32</v>
      </c>
      <c r="E7465" t="s">
        <v>6954</v>
      </c>
      <c r="F7465">
        <v>1500000</v>
      </c>
      <c r="G7465" t="s">
        <v>23920</v>
      </c>
      <c r="H7465" t="s">
        <v>23922</v>
      </c>
      <c r="I7465" t="s">
        <v>23923</v>
      </c>
      <c r="J7465" t="s">
        <v>18765</v>
      </c>
      <c r="K7465" t="s">
        <v>37</v>
      </c>
      <c r="L7465" t="s">
        <v>53</v>
      </c>
      <c r="M7465" t="s">
        <v>54</v>
      </c>
      <c r="N7465" t="s">
        <v>95</v>
      </c>
      <c r="O7465" t="s">
        <v>1074</v>
      </c>
      <c r="P7465" t="s">
        <v>23924</v>
      </c>
      <c r="Q7465" t="s">
        <v>53</v>
      </c>
      <c r="R7465" t="s">
        <v>56</v>
      </c>
      <c r="S7465" t="s">
        <v>41</v>
      </c>
      <c r="T7465" t="s">
        <v>18686</v>
      </c>
      <c r="U7465" t="s">
        <v>18686</v>
      </c>
      <c r="V7465">
        <v>0</v>
      </c>
      <c r="W7465">
        <v>0</v>
      </c>
      <c r="X7465">
        <v>0</v>
      </c>
      <c r="Y7465">
        <v>0</v>
      </c>
      <c r="Z7465">
        <v>0</v>
      </c>
      <c r="AA7465">
        <v>0</v>
      </c>
      <c r="AB7465">
        <v>0</v>
      </c>
      <c r="AC7465">
        <v>1</v>
      </c>
      <c r="AD7465">
        <v>0</v>
      </c>
    </row>
    <row r="7466" spans="1:30" hidden="1" x14ac:dyDescent="0.3">
      <c r="A7466" t="s">
        <v>23926</v>
      </c>
      <c r="B7466" t="s">
        <v>23927</v>
      </c>
      <c r="C7466" t="s">
        <v>32</v>
      </c>
      <c r="E7466" t="s">
        <v>4564</v>
      </c>
      <c r="F7466">
        <v>1307837</v>
      </c>
      <c r="G7466" t="s">
        <v>23926</v>
      </c>
      <c r="H7466" t="s">
        <v>23928</v>
      </c>
      <c r="I7466" t="s">
        <v>23929</v>
      </c>
      <c r="J7466" t="s">
        <v>18686</v>
      </c>
      <c r="K7466" t="s">
        <v>37</v>
      </c>
      <c r="L7466" t="s">
        <v>53</v>
      </c>
      <c r="M7466" t="s">
        <v>150</v>
      </c>
      <c r="N7466" t="s">
        <v>151</v>
      </c>
      <c r="O7466" t="s">
        <v>911</v>
      </c>
      <c r="P7466" s="1">
        <v>37257</v>
      </c>
      <c r="Q7466" t="s">
        <v>53</v>
      </c>
      <c r="R7466" t="s">
        <v>56</v>
      </c>
      <c r="S7466" t="s">
        <v>41</v>
      </c>
      <c r="T7466" t="s">
        <v>18686</v>
      </c>
      <c r="U7466" t="s">
        <v>18686</v>
      </c>
      <c r="V7466">
        <v>0</v>
      </c>
      <c r="W7466">
        <v>0</v>
      </c>
      <c r="X7466">
        <v>0</v>
      </c>
      <c r="Y7466">
        <v>0</v>
      </c>
      <c r="Z7466">
        <v>0</v>
      </c>
      <c r="AA7466">
        <v>0</v>
      </c>
      <c r="AB7466">
        <v>0</v>
      </c>
      <c r="AC7466">
        <v>1</v>
      </c>
      <c r="AD7466">
        <v>0</v>
      </c>
    </row>
    <row r="7467" spans="1:30" hidden="1" x14ac:dyDescent="0.3">
      <c r="A7467" t="s">
        <v>23926</v>
      </c>
      <c r="B7467" t="s">
        <v>23930</v>
      </c>
      <c r="C7467" t="s">
        <v>32</v>
      </c>
      <c r="E7467" t="s">
        <v>23931</v>
      </c>
      <c r="F7467">
        <v>1022000</v>
      </c>
      <c r="G7467" t="s">
        <v>23926</v>
      </c>
      <c r="H7467" t="s">
        <v>23928</v>
      </c>
      <c r="I7467" t="s">
        <v>23929</v>
      </c>
      <c r="J7467" t="s">
        <v>18686</v>
      </c>
      <c r="K7467" t="s">
        <v>37</v>
      </c>
      <c r="L7467" t="s">
        <v>53</v>
      </c>
      <c r="M7467" t="s">
        <v>150</v>
      </c>
      <c r="N7467" t="s">
        <v>151</v>
      </c>
      <c r="O7467" t="s">
        <v>911</v>
      </c>
      <c r="P7467" s="1">
        <v>37257</v>
      </c>
      <c r="Q7467" t="s">
        <v>53</v>
      </c>
      <c r="R7467" t="s">
        <v>56</v>
      </c>
      <c r="S7467" t="s">
        <v>41</v>
      </c>
      <c r="T7467" t="s">
        <v>18686</v>
      </c>
      <c r="U7467" t="s">
        <v>18686</v>
      </c>
      <c r="V7467">
        <v>0</v>
      </c>
      <c r="W7467">
        <v>0</v>
      </c>
      <c r="X7467">
        <v>0</v>
      </c>
      <c r="Y7467">
        <v>0</v>
      </c>
      <c r="Z7467">
        <v>0</v>
      </c>
      <c r="AA7467">
        <v>0</v>
      </c>
      <c r="AB7467">
        <v>0</v>
      </c>
      <c r="AC7467">
        <v>1</v>
      </c>
      <c r="AD7467">
        <v>0</v>
      </c>
    </row>
    <row r="7468" spans="1:30" hidden="1" x14ac:dyDescent="0.3">
      <c r="A7468" t="s">
        <v>23932</v>
      </c>
      <c r="B7468" t="s">
        <v>23933</v>
      </c>
      <c r="C7468" t="s">
        <v>32</v>
      </c>
      <c r="E7468" t="s">
        <v>3102</v>
      </c>
      <c r="F7468">
        <v>1350000</v>
      </c>
      <c r="G7468" t="s">
        <v>23932</v>
      </c>
      <c r="H7468" t="s">
        <v>23934</v>
      </c>
      <c r="I7468" t="s">
        <v>23935</v>
      </c>
      <c r="J7468" t="s">
        <v>18686</v>
      </c>
      <c r="K7468" t="s">
        <v>37</v>
      </c>
      <c r="L7468" t="s">
        <v>53</v>
      </c>
      <c r="M7468" t="s">
        <v>1025</v>
      </c>
      <c r="N7468" t="s">
        <v>1026</v>
      </c>
      <c r="O7468" t="s">
        <v>11708</v>
      </c>
      <c r="P7468" s="1">
        <v>39814</v>
      </c>
      <c r="Q7468" t="s">
        <v>53</v>
      </c>
      <c r="R7468" t="s">
        <v>56</v>
      </c>
      <c r="S7468" t="s">
        <v>41</v>
      </c>
      <c r="T7468" t="s">
        <v>18686</v>
      </c>
      <c r="U7468" t="s">
        <v>18686</v>
      </c>
      <c r="V7468">
        <v>0</v>
      </c>
      <c r="W7468">
        <v>0</v>
      </c>
      <c r="X7468">
        <v>0</v>
      </c>
      <c r="Y7468">
        <v>0</v>
      </c>
      <c r="Z7468">
        <v>0</v>
      </c>
      <c r="AA7468">
        <v>0</v>
      </c>
      <c r="AB7468">
        <v>0</v>
      </c>
      <c r="AC7468">
        <v>1</v>
      </c>
      <c r="AD7468">
        <v>0</v>
      </c>
    </row>
    <row r="7469" spans="1:30" hidden="1" x14ac:dyDescent="0.3">
      <c r="A7469" t="s">
        <v>23936</v>
      </c>
      <c r="B7469" t="s">
        <v>23937</v>
      </c>
      <c r="C7469" t="s">
        <v>32</v>
      </c>
      <c r="D7469" t="s">
        <v>50</v>
      </c>
      <c r="E7469" t="s">
        <v>18065</v>
      </c>
      <c r="F7469">
        <v>3000000</v>
      </c>
      <c r="G7469" t="s">
        <v>23936</v>
      </c>
      <c r="H7469" t="s">
        <v>23938</v>
      </c>
      <c r="I7469" t="s">
        <v>23939</v>
      </c>
      <c r="J7469" t="s">
        <v>18686</v>
      </c>
      <c r="K7469" t="s">
        <v>37</v>
      </c>
      <c r="L7469" t="s">
        <v>53</v>
      </c>
      <c r="M7469" t="s">
        <v>54</v>
      </c>
      <c r="N7469" t="s">
        <v>95</v>
      </c>
      <c r="O7469" t="s">
        <v>1160</v>
      </c>
      <c r="P7469" s="1">
        <v>36526</v>
      </c>
      <c r="Q7469" t="s">
        <v>53</v>
      </c>
      <c r="R7469" t="s">
        <v>56</v>
      </c>
      <c r="S7469" t="s">
        <v>41</v>
      </c>
      <c r="T7469" t="s">
        <v>18686</v>
      </c>
      <c r="U7469" t="s">
        <v>18686</v>
      </c>
      <c r="V7469">
        <v>0</v>
      </c>
      <c r="W7469">
        <v>0</v>
      </c>
      <c r="X7469">
        <v>0</v>
      </c>
      <c r="Y7469">
        <v>0</v>
      </c>
      <c r="Z7469">
        <v>0</v>
      </c>
      <c r="AA7469">
        <v>0</v>
      </c>
      <c r="AB7469">
        <v>0</v>
      </c>
      <c r="AC7469">
        <v>1</v>
      </c>
      <c r="AD7469">
        <v>0</v>
      </c>
    </row>
    <row r="7470" spans="1:30" hidden="1" x14ac:dyDescent="0.3">
      <c r="A7470" t="s">
        <v>23940</v>
      </c>
      <c r="B7470" t="s">
        <v>23941</v>
      </c>
      <c r="C7470" t="s">
        <v>32</v>
      </c>
      <c r="D7470" t="s">
        <v>139</v>
      </c>
      <c r="E7470" s="1">
        <v>38355</v>
      </c>
      <c r="F7470">
        <v>10000000</v>
      </c>
      <c r="G7470" t="s">
        <v>23940</v>
      </c>
      <c r="H7470" t="s">
        <v>23942</v>
      </c>
      <c r="I7470" t="s">
        <v>23943</v>
      </c>
      <c r="J7470" t="s">
        <v>18686</v>
      </c>
      <c r="K7470" t="s">
        <v>72</v>
      </c>
      <c r="L7470" t="s">
        <v>53</v>
      </c>
      <c r="M7470" t="s">
        <v>54</v>
      </c>
      <c r="N7470" t="s">
        <v>95</v>
      </c>
      <c r="O7470" t="s">
        <v>1489</v>
      </c>
      <c r="P7470" s="1">
        <v>35796</v>
      </c>
      <c r="Q7470" t="s">
        <v>53</v>
      </c>
      <c r="R7470" t="s">
        <v>56</v>
      </c>
      <c r="S7470" t="s">
        <v>41</v>
      </c>
      <c r="T7470" t="s">
        <v>18686</v>
      </c>
      <c r="U7470" t="s">
        <v>18686</v>
      </c>
      <c r="V7470">
        <v>0</v>
      </c>
      <c r="W7470">
        <v>0</v>
      </c>
      <c r="X7470">
        <v>0</v>
      </c>
      <c r="Y7470">
        <v>0</v>
      </c>
      <c r="Z7470">
        <v>0</v>
      </c>
      <c r="AA7470">
        <v>0</v>
      </c>
      <c r="AB7470">
        <v>0</v>
      </c>
      <c r="AC7470">
        <v>1</v>
      </c>
      <c r="AD7470">
        <v>0</v>
      </c>
    </row>
    <row r="7471" spans="1:30" hidden="1" x14ac:dyDescent="0.3">
      <c r="A7471" t="s">
        <v>23940</v>
      </c>
      <c r="B7471" t="s">
        <v>23944</v>
      </c>
      <c r="C7471" t="s">
        <v>32</v>
      </c>
      <c r="D7471" t="s">
        <v>139</v>
      </c>
      <c r="E7471" t="s">
        <v>7489</v>
      </c>
      <c r="F7471">
        <v>6000000</v>
      </c>
      <c r="G7471" t="s">
        <v>23940</v>
      </c>
      <c r="H7471" t="s">
        <v>23942</v>
      </c>
      <c r="I7471" t="s">
        <v>23943</v>
      </c>
      <c r="J7471" t="s">
        <v>18686</v>
      </c>
      <c r="K7471" t="s">
        <v>72</v>
      </c>
      <c r="L7471" t="s">
        <v>53</v>
      </c>
      <c r="M7471" t="s">
        <v>54</v>
      </c>
      <c r="N7471" t="s">
        <v>95</v>
      </c>
      <c r="O7471" t="s">
        <v>1489</v>
      </c>
      <c r="P7471" s="1">
        <v>35796</v>
      </c>
      <c r="Q7471" t="s">
        <v>53</v>
      </c>
      <c r="R7471" t="s">
        <v>56</v>
      </c>
      <c r="S7471" t="s">
        <v>41</v>
      </c>
      <c r="T7471" t="s">
        <v>18686</v>
      </c>
      <c r="U7471" t="s">
        <v>18686</v>
      </c>
      <c r="V7471">
        <v>0</v>
      </c>
      <c r="W7471">
        <v>0</v>
      </c>
      <c r="X7471">
        <v>0</v>
      </c>
      <c r="Y7471">
        <v>0</v>
      </c>
      <c r="Z7471">
        <v>0</v>
      </c>
      <c r="AA7471">
        <v>0</v>
      </c>
      <c r="AB7471">
        <v>0</v>
      </c>
      <c r="AC7471">
        <v>1</v>
      </c>
      <c r="AD7471">
        <v>0</v>
      </c>
    </row>
    <row r="7472" spans="1:30" hidden="1" x14ac:dyDescent="0.3">
      <c r="A7472" t="s">
        <v>23940</v>
      </c>
      <c r="B7472" t="s">
        <v>23945</v>
      </c>
      <c r="C7472" t="s">
        <v>32</v>
      </c>
      <c r="E7472" t="s">
        <v>23946</v>
      </c>
      <c r="F7472">
        <v>8000000</v>
      </c>
      <c r="G7472" t="s">
        <v>23940</v>
      </c>
      <c r="H7472" t="s">
        <v>23942</v>
      </c>
      <c r="I7472" t="s">
        <v>23943</v>
      </c>
      <c r="J7472" t="s">
        <v>18686</v>
      </c>
      <c r="K7472" t="s">
        <v>72</v>
      </c>
      <c r="L7472" t="s">
        <v>53</v>
      </c>
      <c r="M7472" t="s">
        <v>54</v>
      </c>
      <c r="N7472" t="s">
        <v>95</v>
      </c>
      <c r="O7472" t="s">
        <v>1489</v>
      </c>
      <c r="P7472" s="1">
        <v>35796</v>
      </c>
      <c r="Q7472" t="s">
        <v>53</v>
      </c>
      <c r="R7472" t="s">
        <v>56</v>
      </c>
      <c r="S7472" t="s">
        <v>41</v>
      </c>
      <c r="T7472" t="s">
        <v>18686</v>
      </c>
      <c r="U7472" t="s">
        <v>18686</v>
      </c>
      <c r="V7472">
        <v>0</v>
      </c>
      <c r="W7472">
        <v>0</v>
      </c>
      <c r="X7472">
        <v>0</v>
      </c>
      <c r="Y7472">
        <v>0</v>
      </c>
      <c r="Z7472">
        <v>0</v>
      </c>
      <c r="AA7472">
        <v>0</v>
      </c>
      <c r="AB7472">
        <v>0</v>
      </c>
      <c r="AC7472">
        <v>1</v>
      </c>
      <c r="AD7472">
        <v>0</v>
      </c>
    </row>
    <row r="7473" spans="1:30" hidden="1" x14ac:dyDescent="0.3">
      <c r="A7473" t="s">
        <v>23947</v>
      </c>
      <c r="B7473" t="s">
        <v>23948</v>
      </c>
      <c r="C7473" t="s">
        <v>32</v>
      </c>
      <c r="D7473" t="s">
        <v>50</v>
      </c>
      <c r="E7473" t="s">
        <v>4581</v>
      </c>
      <c r="F7473">
        <v>1300000</v>
      </c>
      <c r="G7473" t="s">
        <v>23947</v>
      </c>
      <c r="H7473" t="s">
        <v>23949</v>
      </c>
      <c r="I7473" t="s">
        <v>23950</v>
      </c>
      <c r="J7473" t="s">
        <v>18686</v>
      </c>
      <c r="K7473" t="s">
        <v>37</v>
      </c>
      <c r="L7473" t="s">
        <v>53</v>
      </c>
      <c r="M7473" t="s">
        <v>1684</v>
      </c>
      <c r="N7473" t="s">
        <v>1685</v>
      </c>
      <c r="O7473" t="s">
        <v>1685</v>
      </c>
      <c r="P7473" t="s">
        <v>22858</v>
      </c>
      <c r="Q7473" t="s">
        <v>53</v>
      </c>
      <c r="R7473" t="s">
        <v>56</v>
      </c>
      <c r="S7473" t="s">
        <v>41</v>
      </c>
      <c r="T7473" t="s">
        <v>18686</v>
      </c>
      <c r="U7473" t="s">
        <v>18686</v>
      </c>
      <c r="V7473">
        <v>0</v>
      </c>
      <c r="W7473">
        <v>0</v>
      </c>
      <c r="X7473">
        <v>0</v>
      </c>
      <c r="Y7473">
        <v>0</v>
      </c>
      <c r="Z7473">
        <v>0</v>
      </c>
      <c r="AA7473">
        <v>0</v>
      </c>
      <c r="AB7473">
        <v>0</v>
      </c>
      <c r="AC7473">
        <v>1</v>
      </c>
      <c r="AD7473">
        <v>0</v>
      </c>
    </row>
    <row r="7474" spans="1:30" hidden="1" x14ac:dyDescent="0.3">
      <c r="A7474" t="s">
        <v>23951</v>
      </c>
      <c r="B7474" t="s">
        <v>23952</v>
      </c>
      <c r="C7474" t="s">
        <v>32</v>
      </c>
      <c r="E7474" t="s">
        <v>4543</v>
      </c>
      <c r="F7474">
        <v>6000000</v>
      </c>
      <c r="G7474" t="s">
        <v>23951</v>
      </c>
      <c r="H7474" t="s">
        <v>23953</v>
      </c>
      <c r="I7474" t="s">
        <v>23954</v>
      </c>
      <c r="J7474" t="s">
        <v>18686</v>
      </c>
      <c r="K7474" t="s">
        <v>37</v>
      </c>
      <c r="L7474" t="s">
        <v>53</v>
      </c>
      <c r="M7474" t="s">
        <v>54</v>
      </c>
      <c r="N7474" t="s">
        <v>55</v>
      </c>
      <c r="O7474" t="s">
        <v>7582</v>
      </c>
      <c r="P7474" s="1">
        <v>41275</v>
      </c>
      <c r="Q7474" t="s">
        <v>53</v>
      </c>
      <c r="R7474" t="s">
        <v>56</v>
      </c>
      <c r="S7474" t="s">
        <v>41</v>
      </c>
      <c r="T7474" t="s">
        <v>18686</v>
      </c>
      <c r="U7474" t="s">
        <v>18686</v>
      </c>
      <c r="V7474">
        <v>0</v>
      </c>
      <c r="W7474">
        <v>0</v>
      </c>
      <c r="X7474">
        <v>0</v>
      </c>
      <c r="Y7474">
        <v>0</v>
      </c>
      <c r="Z7474">
        <v>0</v>
      </c>
      <c r="AA7474">
        <v>0</v>
      </c>
      <c r="AB7474">
        <v>0</v>
      </c>
      <c r="AC7474">
        <v>1</v>
      </c>
      <c r="AD7474">
        <v>0</v>
      </c>
    </row>
    <row r="7475" spans="1:30" hidden="1" x14ac:dyDescent="0.3">
      <c r="A7475" t="s">
        <v>23955</v>
      </c>
      <c r="B7475" t="s">
        <v>23956</v>
      </c>
      <c r="C7475" t="s">
        <v>32</v>
      </c>
      <c r="E7475" s="1">
        <v>40914</v>
      </c>
      <c r="F7475">
        <v>500000</v>
      </c>
      <c r="G7475" t="s">
        <v>23955</v>
      </c>
      <c r="H7475" t="s">
        <v>23957</v>
      </c>
      <c r="I7475" t="s">
        <v>23958</v>
      </c>
      <c r="J7475" t="s">
        <v>18686</v>
      </c>
      <c r="K7475" t="s">
        <v>37</v>
      </c>
      <c r="L7475" t="s">
        <v>53</v>
      </c>
      <c r="M7475" t="s">
        <v>1025</v>
      </c>
      <c r="N7475" t="s">
        <v>1026</v>
      </c>
      <c r="O7475" t="s">
        <v>11092</v>
      </c>
      <c r="P7475" s="1">
        <v>40179</v>
      </c>
      <c r="Q7475" t="s">
        <v>53</v>
      </c>
      <c r="R7475" t="s">
        <v>56</v>
      </c>
      <c r="S7475" t="s">
        <v>41</v>
      </c>
      <c r="T7475" t="s">
        <v>18686</v>
      </c>
      <c r="U7475" t="s">
        <v>18686</v>
      </c>
      <c r="V7475">
        <v>0</v>
      </c>
      <c r="W7475">
        <v>0</v>
      </c>
      <c r="X7475">
        <v>0</v>
      </c>
      <c r="Y7475">
        <v>0</v>
      </c>
      <c r="Z7475">
        <v>0</v>
      </c>
      <c r="AA7475">
        <v>0</v>
      </c>
      <c r="AB7475">
        <v>0</v>
      </c>
      <c r="AC7475">
        <v>1</v>
      </c>
      <c r="AD7475">
        <v>0</v>
      </c>
    </row>
    <row r="7476" spans="1:30" hidden="1" x14ac:dyDescent="0.3">
      <c r="A7476" t="s">
        <v>23959</v>
      </c>
      <c r="B7476" t="s">
        <v>23960</v>
      </c>
      <c r="C7476" t="s">
        <v>32</v>
      </c>
      <c r="D7476" t="s">
        <v>50</v>
      </c>
      <c r="E7476" t="s">
        <v>1442</v>
      </c>
      <c r="F7476">
        <v>1500000</v>
      </c>
      <c r="G7476" t="s">
        <v>23959</v>
      </c>
      <c r="H7476" t="s">
        <v>23961</v>
      </c>
      <c r="I7476" t="s">
        <v>23962</v>
      </c>
      <c r="J7476" t="s">
        <v>18686</v>
      </c>
      <c r="K7476" t="s">
        <v>37</v>
      </c>
      <c r="L7476" t="s">
        <v>53</v>
      </c>
      <c r="M7476" t="s">
        <v>150</v>
      </c>
      <c r="N7476" t="s">
        <v>151</v>
      </c>
      <c r="O7476" t="s">
        <v>151</v>
      </c>
      <c r="P7476" s="1">
        <v>40920</v>
      </c>
      <c r="Q7476" t="s">
        <v>53</v>
      </c>
      <c r="R7476" t="s">
        <v>56</v>
      </c>
      <c r="S7476" t="s">
        <v>41</v>
      </c>
      <c r="T7476" t="s">
        <v>18686</v>
      </c>
      <c r="U7476" t="s">
        <v>18686</v>
      </c>
      <c r="V7476">
        <v>0</v>
      </c>
      <c r="W7476">
        <v>0</v>
      </c>
      <c r="X7476">
        <v>0</v>
      </c>
      <c r="Y7476">
        <v>0</v>
      </c>
      <c r="Z7476">
        <v>0</v>
      </c>
      <c r="AA7476">
        <v>0</v>
      </c>
      <c r="AB7476">
        <v>0</v>
      </c>
      <c r="AC7476">
        <v>1</v>
      </c>
      <c r="AD7476">
        <v>0</v>
      </c>
    </row>
    <row r="7477" spans="1:30" hidden="1" x14ac:dyDescent="0.3">
      <c r="A7477" t="s">
        <v>23959</v>
      </c>
      <c r="B7477" t="s">
        <v>23963</v>
      </c>
      <c r="C7477" t="s">
        <v>32</v>
      </c>
      <c r="D7477" t="s">
        <v>50</v>
      </c>
      <c r="E7477" t="s">
        <v>9144</v>
      </c>
      <c r="F7477">
        <v>4500000</v>
      </c>
      <c r="G7477" t="s">
        <v>23959</v>
      </c>
      <c r="H7477" t="s">
        <v>23961</v>
      </c>
      <c r="I7477" t="s">
        <v>23962</v>
      </c>
      <c r="J7477" t="s">
        <v>18686</v>
      </c>
      <c r="K7477" t="s">
        <v>37</v>
      </c>
      <c r="L7477" t="s">
        <v>53</v>
      </c>
      <c r="M7477" t="s">
        <v>150</v>
      </c>
      <c r="N7477" t="s">
        <v>151</v>
      </c>
      <c r="O7477" t="s">
        <v>151</v>
      </c>
      <c r="P7477" s="1">
        <v>40920</v>
      </c>
      <c r="Q7477" t="s">
        <v>53</v>
      </c>
      <c r="R7477" t="s">
        <v>56</v>
      </c>
      <c r="S7477" t="s">
        <v>41</v>
      </c>
      <c r="T7477" t="s">
        <v>18686</v>
      </c>
      <c r="U7477" t="s">
        <v>18686</v>
      </c>
      <c r="V7477">
        <v>0</v>
      </c>
      <c r="W7477">
        <v>0</v>
      </c>
      <c r="X7477">
        <v>0</v>
      </c>
      <c r="Y7477">
        <v>0</v>
      </c>
      <c r="Z7477">
        <v>0</v>
      </c>
      <c r="AA7477">
        <v>0</v>
      </c>
      <c r="AB7477">
        <v>0</v>
      </c>
      <c r="AC7477">
        <v>1</v>
      </c>
      <c r="AD7477">
        <v>0</v>
      </c>
    </row>
    <row r="7478" spans="1:30" hidden="1" x14ac:dyDescent="0.3">
      <c r="A7478" t="s">
        <v>23964</v>
      </c>
      <c r="B7478" t="s">
        <v>23965</v>
      </c>
      <c r="C7478" t="s">
        <v>32</v>
      </c>
      <c r="E7478" s="1">
        <v>41552</v>
      </c>
      <c r="F7478">
        <v>2333224</v>
      </c>
      <c r="G7478" t="s">
        <v>23964</v>
      </c>
      <c r="H7478" t="s">
        <v>23966</v>
      </c>
      <c r="I7478" t="s">
        <v>23967</v>
      </c>
      <c r="J7478" t="s">
        <v>18686</v>
      </c>
      <c r="K7478" t="s">
        <v>37</v>
      </c>
      <c r="L7478" t="s">
        <v>53</v>
      </c>
      <c r="M7478" t="s">
        <v>2823</v>
      </c>
      <c r="N7478" t="s">
        <v>2824</v>
      </c>
      <c r="O7478" t="s">
        <v>22642</v>
      </c>
      <c r="P7478" s="1">
        <v>38718</v>
      </c>
      <c r="Q7478" t="s">
        <v>53</v>
      </c>
      <c r="R7478" t="s">
        <v>56</v>
      </c>
      <c r="S7478" t="s">
        <v>41</v>
      </c>
      <c r="T7478" t="s">
        <v>18686</v>
      </c>
      <c r="U7478" t="s">
        <v>18686</v>
      </c>
      <c r="V7478">
        <v>0</v>
      </c>
      <c r="W7478">
        <v>0</v>
      </c>
      <c r="X7478">
        <v>0</v>
      </c>
      <c r="Y7478">
        <v>0</v>
      </c>
      <c r="Z7478">
        <v>0</v>
      </c>
      <c r="AA7478">
        <v>0</v>
      </c>
      <c r="AB7478">
        <v>0</v>
      </c>
      <c r="AC7478">
        <v>1</v>
      </c>
      <c r="AD7478">
        <v>0</v>
      </c>
    </row>
    <row r="7479" spans="1:30" hidden="1" x14ac:dyDescent="0.3">
      <c r="A7479" t="s">
        <v>23964</v>
      </c>
      <c r="B7479" t="s">
        <v>23968</v>
      </c>
      <c r="C7479" t="s">
        <v>32</v>
      </c>
      <c r="E7479" t="s">
        <v>18446</v>
      </c>
      <c r="F7479">
        <v>6000000</v>
      </c>
      <c r="G7479" t="s">
        <v>23964</v>
      </c>
      <c r="H7479" t="s">
        <v>23966</v>
      </c>
      <c r="I7479" t="s">
        <v>23967</v>
      </c>
      <c r="J7479" t="s">
        <v>18686</v>
      </c>
      <c r="K7479" t="s">
        <v>37</v>
      </c>
      <c r="L7479" t="s">
        <v>53</v>
      </c>
      <c r="M7479" t="s">
        <v>2823</v>
      </c>
      <c r="N7479" t="s">
        <v>2824</v>
      </c>
      <c r="O7479" t="s">
        <v>22642</v>
      </c>
      <c r="P7479" s="1">
        <v>38718</v>
      </c>
      <c r="Q7479" t="s">
        <v>53</v>
      </c>
      <c r="R7479" t="s">
        <v>56</v>
      </c>
      <c r="S7479" t="s">
        <v>41</v>
      </c>
      <c r="T7479" t="s">
        <v>18686</v>
      </c>
      <c r="U7479" t="s">
        <v>18686</v>
      </c>
      <c r="V7479">
        <v>0</v>
      </c>
      <c r="W7479">
        <v>0</v>
      </c>
      <c r="X7479">
        <v>0</v>
      </c>
      <c r="Y7479">
        <v>0</v>
      </c>
      <c r="Z7479">
        <v>0</v>
      </c>
      <c r="AA7479">
        <v>0</v>
      </c>
      <c r="AB7479">
        <v>0</v>
      </c>
      <c r="AC7479">
        <v>1</v>
      </c>
      <c r="AD7479">
        <v>0</v>
      </c>
    </row>
    <row r="7480" spans="1:30" hidden="1" x14ac:dyDescent="0.3">
      <c r="A7480" t="s">
        <v>23964</v>
      </c>
      <c r="B7480" t="s">
        <v>23969</v>
      </c>
      <c r="C7480" t="s">
        <v>32</v>
      </c>
      <c r="E7480" t="s">
        <v>23970</v>
      </c>
      <c r="F7480">
        <v>2000000</v>
      </c>
      <c r="G7480" t="s">
        <v>23964</v>
      </c>
      <c r="H7480" t="s">
        <v>23966</v>
      </c>
      <c r="I7480" t="s">
        <v>23967</v>
      </c>
      <c r="J7480" t="s">
        <v>18686</v>
      </c>
      <c r="K7480" t="s">
        <v>37</v>
      </c>
      <c r="L7480" t="s">
        <v>53</v>
      </c>
      <c r="M7480" t="s">
        <v>2823</v>
      </c>
      <c r="N7480" t="s">
        <v>2824</v>
      </c>
      <c r="O7480" t="s">
        <v>22642</v>
      </c>
      <c r="P7480" s="1">
        <v>38718</v>
      </c>
      <c r="Q7480" t="s">
        <v>53</v>
      </c>
      <c r="R7480" t="s">
        <v>56</v>
      </c>
      <c r="S7480" t="s">
        <v>41</v>
      </c>
      <c r="T7480" t="s">
        <v>18686</v>
      </c>
      <c r="U7480" t="s">
        <v>18686</v>
      </c>
      <c r="V7480">
        <v>0</v>
      </c>
      <c r="W7480">
        <v>0</v>
      </c>
      <c r="X7480">
        <v>0</v>
      </c>
      <c r="Y7480">
        <v>0</v>
      </c>
      <c r="Z7480">
        <v>0</v>
      </c>
      <c r="AA7480">
        <v>0</v>
      </c>
      <c r="AB7480">
        <v>0</v>
      </c>
      <c r="AC7480">
        <v>1</v>
      </c>
      <c r="AD7480">
        <v>0</v>
      </c>
    </row>
    <row r="7481" spans="1:30" hidden="1" x14ac:dyDescent="0.3">
      <c r="A7481" t="s">
        <v>23964</v>
      </c>
      <c r="B7481" t="s">
        <v>23971</v>
      </c>
      <c r="C7481" t="s">
        <v>32</v>
      </c>
      <c r="E7481" t="s">
        <v>533</v>
      </c>
      <c r="F7481">
        <v>10998530</v>
      </c>
      <c r="G7481" t="s">
        <v>23964</v>
      </c>
      <c r="H7481" t="s">
        <v>23966</v>
      </c>
      <c r="I7481" t="s">
        <v>23967</v>
      </c>
      <c r="J7481" t="s">
        <v>18686</v>
      </c>
      <c r="K7481" t="s">
        <v>37</v>
      </c>
      <c r="L7481" t="s">
        <v>53</v>
      </c>
      <c r="M7481" t="s">
        <v>2823</v>
      </c>
      <c r="N7481" t="s">
        <v>2824</v>
      </c>
      <c r="O7481" t="s">
        <v>22642</v>
      </c>
      <c r="P7481" s="1">
        <v>38718</v>
      </c>
      <c r="Q7481" t="s">
        <v>53</v>
      </c>
      <c r="R7481" t="s">
        <v>56</v>
      </c>
      <c r="S7481" t="s">
        <v>41</v>
      </c>
      <c r="T7481" t="s">
        <v>18686</v>
      </c>
      <c r="U7481" t="s">
        <v>18686</v>
      </c>
      <c r="V7481">
        <v>0</v>
      </c>
      <c r="W7481">
        <v>0</v>
      </c>
      <c r="X7481">
        <v>0</v>
      </c>
      <c r="Y7481">
        <v>0</v>
      </c>
      <c r="Z7481">
        <v>0</v>
      </c>
      <c r="AA7481">
        <v>0</v>
      </c>
      <c r="AB7481">
        <v>0</v>
      </c>
      <c r="AC7481">
        <v>1</v>
      </c>
      <c r="AD7481">
        <v>0</v>
      </c>
    </row>
    <row r="7482" spans="1:30" hidden="1" x14ac:dyDescent="0.3">
      <c r="A7482" t="s">
        <v>23972</v>
      </c>
      <c r="B7482" t="s">
        <v>23973</v>
      </c>
      <c r="C7482" t="s">
        <v>32</v>
      </c>
      <c r="D7482" t="s">
        <v>139</v>
      </c>
      <c r="E7482" s="1">
        <v>38484</v>
      </c>
      <c r="F7482">
        <v>6000000</v>
      </c>
      <c r="G7482" t="s">
        <v>23972</v>
      </c>
      <c r="H7482" t="s">
        <v>23974</v>
      </c>
      <c r="I7482" t="s">
        <v>23975</v>
      </c>
      <c r="J7482" t="s">
        <v>18686</v>
      </c>
      <c r="K7482" t="s">
        <v>72</v>
      </c>
      <c r="L7482" t="s">
        <v>53</v>
      </c>
      <c r="M7482" t="s">
        <v>54</v>
      </c>
      <c r="N7482" t="s">
        <v>95</v>
      </c>
      <c r="O7482" t="s">
        <v>3066</v>
      </c>
      <c r="Q7482" t="s">
        <v>53</v>
      </c>
      <c r="R7482" t="s">
        <v>56</v>
      </c>
      <c r="S7482" t="s">
        <v>41</v>
      </c>
      <c r="T7482" t="s">
        <v>18686</v>
      </c>
      <c r="U7482" t="s">
        <v>18686</v>
      </c>
      <c r="V7482">
        <v>0</v>
      </c>
      <c r="W7482">
        <v>0</v>
      </c>
      <c r="X7482">
        <v>0</v>
      </c>
      <c r="Y7482">
        <v>0</v>
      </c>
      <c r="Z7482">
        <v>0</v>
      </c>
      <c r="AA7482">
        <v>0</v>
      </c>
      <c r="AB7482">
        <v>0</v>
      </c>
      <c r="AC7482">
        <v>1</v>
      </c>
      <c r="AD7482">
        <v>0</v>
      </c>
    </row>
    <row r="7483" spans="1:30" hidden="1" x14ac:dyDescent="0.3">
      <c r="A7483" t="s">
        <v>23976</v>
      </c>
      <c r="B7483" t="s">
        <v>23977</v>
      </c>
      <c r="C7483" t="s">
        <v>32</v>
      </c>
      <c r="E7483" t="s">
        <v>5517</v>
      </c>
      <c r="F7483">
        <v>25000</v>
      </c>
      <c r="G7483" t="s">
        <v>23976</v>
      </c>
      <c r="H7483" t="s">
        <v>23978</v>
      </c>
      <c r="I7483" t="s">
        <v>23979</v>
      </c>
      <c r="J7483" t="s">
        <v>18686</v>
      </c>
      <c r="K7483" t="s">
        <v>37</v>
      </c>
      <c r="L7483" t="s">
        <v>53</v>
      </c>
      <c r="M7483" t="s">
        <v>1039</v>
      </c>
      <c r="N7483" t="s">
        <v>5490</v>
      </c>
      <c r="O7483" t="s">
        <v>23980</v>
      </c>
      <c r="P7483" s="1">
        <v>39814</v>
      </c>
      <c r="Q7483" t="s">
        <v>53</v>
      </c>
      <c r="R7483" t="s">
        <v>56</v>
      </c>
      <c r="S7483" t="s">
        <v>41</v>
      </c>
      <c r="T7483" t="s">
        <v>18686</v>
      </c>
      <c r="U7483" t="s">
        <v>18686</v>
      </c>
      <c r="V7483">
        <v>0</v>
      </c>
      <c r="W7483">
        <v>0</v>
      </c>
      <c r="X7483">
        <v>0</v>
      </c>
      <c r="Y7483">
        <v>0</v>
      </c>
      <c r="Z7483">
        <v>0</v>
      </c>
      <c r="AA7483">
        <v>0</v>
      </c>
      <c r="AB7483">
        <v>0</v>
      </c>
      <c r="AC7483">
        <v>1</v>
      </c>
      <c r="AD7483">
        <v>0</v>
      </c>
    </row>
    <row r="7484" spans="1:30" hidden="1" x14ac:dyDescent="0.3">
      <c r="A7484" t="s">
        <v>23981</v>
      </c>
      <c r="B7484" t="s">
        <v>23982</v>
      </c>
      <c r="C7484" t="s">
        <v>32</v>
      </c>
      <c r="E7484" s="1">
        <v>40399</v>
      </c>
      <c r="F7484">
        <v>1507162</v>
      </c>
      <c r="G7484" t="s">
        <v>23981</v>
      </c>
      <c r="H7484" t="s">
        <v>23983</v>
      </c>
      <c r="I7484" t="s">
        <v>23984</v>
      </c>
      <c r="J7484" t="s">
        <v>18686</v>
      </c>
      <c r="K7484" t="s">
        <v>37</v>
      </c>
      <c r="L7484" t="s">
        <v>53</v>
      </c>
      <c r="M7484" t="s">
        <v>1924</v>
      </c>
      <c r="N7484" t="s">
        <v>3180</v>
      </c>
      <c r="O7484" t="s">
        <v>23985</v>
      </c>
      <c r="P7484" s="1">
        <v>36161</v>
      </c>
      <c r="Q7484" t="s">
        <v>53</v>
      </c>
      <c r="R7484" t="s">
        <v>56</v>
      </c>
      <c r="S7484" t="s">
        <v>41</v>
      </c>
      <c r="T7484" t="s">
        <v>18686</v>
      </c>
      <c r="U7484" t="s">
        <v>18686</v>
      </c>
      <c r="V7484">
        <v>0</v>
      </c>
      <c r="W7484">
        <v>0</v>
      </c>
      <c r="X7484">
        <v>0</v>
      </c>
      <c r="Y7484">
        <v>0</v>
      </c>
      <c r="Z7484">
        <v>0</v>
      </c>
      <c r="AA7484">
        <v>0</v>
      </c>
      <c r="AB7484">
        <v>0</v>
      </c>
      <c r="AC7484">
        <v>1</v>
      </c>
      <c r="AD7484">
        <v>0</v>
      </c>
    </row>
    <row r="7485" spans="1:30" hidden="1" x14ac:dyDescent="0.3">
      <c r="A7485" t="s">
        <v>23986</v>
      </c>
      <c r="B7485" t="s">
        <v>23987</v>
      </c>
      <c r="C7485" t="s">
        <v>32</v>
      </c>
      <c r="E7485" t="s">
        <v>10984</v>
      </c>
      <c r="F7485">
        <v>342186</v>
      </c>
      <c r="G7485" t="s">
        <v>23986</v>
      </c>
      <c r="H7485" t="s">
        <v>23988</v>
      </c>
      <c r="I7485" t="s">
        <v>23989</v>
      </c>
      <c r="J7485" t="s">
        <v>18686</v>
      </c>
      <c r="K7485" t="s">
        <v>37</v>
      </c>
      <c r="L7485" t="s">
        <v>53</v>
      </c>
      <c r="M7485" t="s">
        <v>842</v>
      </c>
      <c r="N7485" t="s">
        <v>3180</v>
      </c>
      <c r="O7485" t="s">
        <v>3180</v>
      </c>
      <c r="P7485" s="1">
        <v>39083</v>
      </c>
      <c r="Q7485" t="s">
        <v>53</v>
      </c>
      <c r="R7485" t="s">
        <v>56</v>
      </c>
      <c r="S7485" t="s">
        <v>41</v>
      </c>
      <c r="T7485" t="s">
        <v>18686</v>
      </c>
      <c r="U7485" t="s">
        <v>18686</v>
      </c>
      <c r="V7485">
        <v>0</v>
      </c>
      <c r="W7485">
        <v>0</v>
      </c>
      <c r="X7485">
        <v>0</v>
      </c>
      <c r="Y7485">
        <v>0</v>
      </c>
      <c r="Z7485">
        <v>0</v>
      </c>
      <c r="AA7485">
        <v>0</v>
      </c>
      <c r="AB7485">
        <v>0</v>
      </c>
      <c r="AC7485">
        <v>1</v>
      </c>
      <c r="AD7485">
        <v>0</v>
      </c>
    </row>
    <row r="7486" spans="1:30" hidden="1" x14ac:dyDescent="0.3">
      <c r="A7486" t="s">
        <v>23990</v>
      </c>
      <c r="B7486" t="s">
        <v>23991</v>
      </c>
      <c r="C7486" t="s">
        <v>32</v>
      </c>
      <c r="D7486" t="s">
        <v>50</v>
      </c>
      <c r="E7486" t="s">
        <v>5873</v>
      </c>
      <c r="F7486">
        <v>4000000</v>
      </c>
      <c r="G7486" t="s">
        <v>23990</v>
      </c>
      <c r="H7486" t="s">
        <v>23992</v>
      </c>
      <c r="I7486" t="s">
        <v>23993</v>
      </c>
      <c r="J7486" t="s">
        <v>18686</v>
      </c>
      <c r="K7486" t="s">
        <v>72</v>
      </c>
      <c r="L7486" t="s">
        <v>53</v>
      </c>
      <c r="M7486" t="s">
        <v>54</v>
      </c>
      <c r="N7486" t="s">
        <v>95</v>
      </c>
      <c r="O7486" t="s">
        <v>96</v>
      </c>
      <c r="P7486" s="1">
        <v>39814</v>
      </c>
      <c r="Q7486" t="s">
        <v>53</v>
      </c>
      <c r="R7486" t="s">
        <v>56</v>
      </c>
      <c r="S7486" t="s">
        <v>41</v>
      </c>
      <c r="T7486" t="s">
        <v>18686</v>
      </c>
      <c r="U7486" t="s">
        <v>18686</v>
      </c>
      <c r="V7486">
        <v>0</v>
      </c>
      <c r="W7486">
        <v>0</v>
      </c>
      <c r="X7486">
        <v>0</v>
      </c>
      <c r="Y7486">
        <v>0</v>
      </c>
      <c r="Z7486">
        <v>0</v>
      </c>
      <c r="AA7486">
        <v>0</v>
      </c>
      <c r="AB7486">
        <v>0</v>
      </c>
      <c r="AC7486">
        <v>1</v>
      </c>
      <c r="AD7486">
        <v>0</v>
      </c>
    </row>
    <row r="7487" spans="1:30" hidden="1" x14ac:dyDescent="0.3">
      <c r="A7487" t="s">
        <v>23994</v>
      </c>
      <c r="B7487" t="s">
        <v>23995</v>
      </c>
      <c r="C7487" t="s">
        <v>32</v>
      </c>
      <c r="D7487" t="s">
        <v>33</v>
      </c>
      <c r="E7487" s="1">
        <v>39091</v>
      </c>
      <c r="F7487">
        <v>8900000</v>
      </c>
      <c r="G7487" t="s">
        <v>23994</v>
      </c>
      <c r="H7487" t="s">
        <v>23996</v>
      </c>
      <c r="I7487" t="s">
        <v>23997</v>
      </c>
      <c r="J7487" t="s">
        <v>18686</v>
      </c>
      <c r="K7487" t="s">
        <v>72</v>
      </c>
      <c r="L7487" t="s">
        <v>53</v>
      </c>
      <c r="M7487" t="s">
        <v>73</v>
      </c>
      <c r="N7487" t="s">
        <v>2717</v>
      </c>
      <c r="O7487" t="s">
        <v>6131</v>
      </c>
      <c r="P7487" s="1">
        <v>34700</v>
      </c>
      <c r="Q7487" t="s">
        <v>53</v>
      </c>
      <c r="R7487" t="s">
        <v>56</v>
      </c>
      <c r="S7487" t="s">
        <v>41</v>
      </c>
      <c r="T7487" t="s">
        <v>18686</v>
      </c>
      <c r="U7487" t="s">
        <v>18686</v>
      </c>
      <c r="V7487">
        <v>0</v>
      </c>
      <c r="W7487">
        <v>0</v>
      </c>
      <c r="X7487">
        <v>0</v>
      </c>
      <c r="Y7487">
        <v>0</v>
      </c>
      <c r="Z7487">
        <v>0</v>
      </c>
      <c r="AA7487">
        <v>0</v>
      </c>
      <c r="AB7487">
        <v>0</v>
      </c>
      <c r="AC7487">
        <v>1</v>
      </c>
      <c r="AD7487">
        <v>0</v>
      </c>
    </row>
    <row r="7488" spans="1:30" hidden="1" x14ac:dyDescent="0.3">
      <c r="A7488" t="s">
        <v>23998</v>
      </c>
      <c r="B7488" t="s">
        <v>23999</v>
      </c>
      <c r="C7488" t="s">
        <v>32</v>
      </c>
      <c r="E7488" s="1">
        <v>36892</v>
      </c>
      <c r="F7488">
        <v>20500000</v>
      </c>
      <c r="G7488" t="s">
        <v>23998</v>
      </c>
      <c r="H7488" t="s">
        <v>24000</v>
      </c>
      <c r="I7488" t="s">
        <v>24001</v>
      </c>
      <c r="J7488" t="s">
        <v>20460</v>
      </c>
      <c r="K7488" t="s">
        <v>109</v>
      </c>
      <c r="L7488" t="s">
        <v>53</v>
      </c>
      <c r="M7488" t="s">
        <v>62</v>
      </c>
      <c r="N7488" t="s">
        <v>63</v>
      </c>
      <c r="O7488" t="s">
        <v>20740</v>
      </c>
      <c r="P7488" s="1">
        <v>36172</v>
      </c>
      <c r="Q7488" t="s">
        <v>53</v>
      </c>
      <c r="R7488" t="s">
        <v>56</v>
      </c>
      <c r="S7488" t="s">
        <v>41</v>
      </c>
      <c r="T7488" t="s">
        <v>18686</v>
      </c>
      <c r="U7488" t="s">
        <v>18686</v>
      </c>
      <c r="V7488">
        <v>0</v>
      </c>
      <c r="W7488">
        <v>0</v>
      </c>
      <c r="X7488">
        <v>0</v>
      </c>
      <c r="Y7488">
        <v>0</v>
      </c>
      <c r="Z7488">
        <v>0</v>
      </c>
      <c r="AA7488">
        <v>0</v>
      </c>
      <c r="AB7488">
        <v>0</v>
      </c>
      <c r="AC7488">
        <v>1</v>
      </c>
      <c r="AD7488">
        <v>0</v>
      </c>
    </row>
    <row r="7489" spans="1:30" hidden="1" x14ac:dyDescent="0.3">
      <c r="A7489" t="s">
        <v>23998</v>
      </c>
      <c r="B7489" t="s">
        <v>24002</v>
      </c>
      <c r="C7489" t="s">
        <v>32</v>
      </c>
      <c r="E7489" t="s">
        <v>19836</v>
      </c>
      <c r="F7489">
        <v>9000000</v>
      </c>
      <c r="G7489" t="s">
        <v>23998</v>
      </c>
      <c r="H7489" t="s">
        <v>24000</v>
      </c>
      <c r="I7489" t="s">
        <v>24001</v>
      </c>
      <c r="J7489" t="s">
        <v>20460</v>
      </c>
      <c r="K7489" t="s">
        <v>109</v>
      </c>
      <c r="L7489" t="s">
        <v>53</v>
      </c>
      <c r="M7489" t="s">
        <v>62</v>
      </c>
      <c r="N7489" t="s">
        <v>63</v>
      </c>
      <c r="O7489" t="s">
        <v>20740</v>
      </c>
      <c r="P7489" s="1">
        <v>36172</v>
      </c>
      <c r="Q7489" t="s">
        <v>53</v>
      </c>
      <c r="R7489" t="s">
        <v>56</v>
      </c>
      <c r="S7489" t="s">
        <v>41</v>
      </c>
      <c r="T7489" t="s">
        <v>18686</v>
      </c>
      <c r="U7489" t="s">
        <v>18686</v>
      </c>
      <c r="V7489">
        <v>0</v>
      </c>
      <c r="W7489">
        <v>0</v>
      </c>
      <c r="X7489">
        <v>0</v>
      </c>
      <c r="Y7489">
        <v>0</v>
      </c>
      <c r="Z7489">
        <v>0</v>
      </c>
      <c r="AA7489">
        <v>0</v>
      </c>
      <c r="AB7489">
        <v>0</v>
      </c>
      <c r="AC7489">
        <v>1</v>
      </c>
      <c r="AD7489">
        <v>0</v>
      </c>
    </row>
    <row r="7490" spans="1:30" hidden="1" x14ac:dyDescent="0.3">
      <c r="A7490" t="s">
        <v>24003</v>
      </c>
      <c r="B7490" t="s">
        <v>24004</v>
      </c>
      <c r="C7490" t="s">
        <v>32</v>
      </c>
      <c r="E7490" s="1">
        <v>41738</v>
      </c>
      <c r="F7490">
        <v>600000</v>
      </c>
      <c r="G7490" t="s">
        <v>24003</v>
      </c>
      <c r="H7490" t="s">
        <v>24005</v>
      </c>
      <c r="I7490" t="s">
        <v>24006</v>
      </c>
      <c r="J7490" t="s">
        <v>18686</v>
      </c>
      <c r="K7490" t="s">
        <v>37</v>
      </c>
      <c r="L7490" t="s">
        <v>53</v>
      </c>
      <c r="M7490" t="s">
        <v>73</v>
      </c>
      <c r="N7490" t="s">
        <v>74</v>
      </c>
      <c r="O7490" t="s">
        <v>75</v>
      </c>
      <c r="P7490" s="1">
        <v>40909</v>
      </c>
      <c r="Q7490" t="s">
        <v>53</v>
      </c>
      <c r="R7490" t="s">
        <v>56</v>
      </c>
      <c r="S7490" t="s">
        <v>41</v>
      </c>
      <c r="T7490" t="s">
        <v>18686</v>
      </c>
      <c r="U7490" t="s">
        <v>18686</v>
      </c>
      <c r="V7490">
        <v>0</v>
      </c>
      <c r="W7490">
        <v>0</v>
      </c>
      <c r="X7490">
        <v>0</v>
      </c>
      <c r="Y7490">
        <v>0</v>
      </c>
      <c r="Z7490">
        <v>0</v>
      </c>
      <c r="AA7490">
        <v>0</v>
      </c>
      <c r="AB7490">
        <v>0</v>
      </c>
      <c r="AC7490">
        <v>1</v>
      </c>
      <c r="AD7490">
        <v>0</v>
      </c>
    </row>
    <row r="7491" spans="1:30" hidden="1" x14ac:dyDescent="0.3">
      <c r="A7491" t="s">
        <v>24007</v>
      </c>
      <c r="B7491" t="s">
        <v>24008</v>
      </c>
      <c r="C7491" t="s">
        <v>32</v>
      </c>
      <c r="D7491" t="s">
        <v>50</v>
      </c>
      <c r="E7491" t="s">
        <v>3692</v>
      </c>
      <c r="F7491">
        <v>378000</v>
      </c>
      <c r="G7491" t="s">
        <v>24007</v>
      </c>
      <c r="H7491" t="s">
        <v>24009</v>
      </c>
      <c r="I7491" t="s">
        <v>24010</v>
      </c>
      <c r="J7491" t="s">
        <v>18686</v>
      </c>
      <c r="K7491" t="s">
        <v>109</v>
      </c>
      <c r="L7491" t="s">
        <v>53</v>
      </c>
      <c r="M7491" t="s">
        <v>54</v>
      </c>
      <c r="N7491" t="s">
        <v>95</v>
      </c>
      <c r="O7491" t="s">
        <v>96</v>
      </c>
      <c r="P7491" s="1">
        <v>37622</v>
      </c>
      <c r="Q7491" t="s">
        <v>53</v>
      </c>
      <c r="R7491" t="s">
        <v>56</v>
      </c>
      <c r="S7491" t="s">
        <v>41</v>
      </c>
      <c r="T7491" t="s">
        <v>18686</v>
      </c>
      <c r="U7491" t="s">
        <v>18686</v>
      </c>
      <c r="V7491">
        <v>0</v>
      </c>
      <c r="W7491">
        <v>0</v>
      </c>
      <c r="X7491">
        <v>0</v>
      </c>
      <c r="Y7491">
        <v>0</v>
      </c>
      <c r="Z7491">
        <v>0</v>
      </c>
      <c r="AA7491">
        <v>0</v>
      </c>
      <c r="AB7491">
        <v>0</v>
      </c>
      <c r="AC7491">
        <v>1</v>
      </c>
      <c r="AD7491">
        <v>0</v>
      </c>
    </row>
    <row r="7492" spans="1:30" hidden="1" x14ac:dyDescent="0.3">
      <c r="A7492" t="s">
        <v>24011</v>
      </c>
      <c r="B7492" t="s">
        <v>24012</v>
      </c>
      <c r="C7492" t="s">
        <v>32</v>
      </c>
      <c r="D7492" t="s">
        <v>50</v>
      </c>
      <c r="E7492" s="1">
        <v>42065</v>
      </c>
      <c r="F7492">
        <v>5600000</v>
      </c>
      <c r="G7492" t="s">
        <v>24011</v>
      </c>
      <c r="H7492" t="s">
        <v>24013</v>
      </c>
      <c r="I7492" t="s">
        <v>24014</v>
      </c>
      <c r="J7492" t="s">
        <v>18686</v>
      </c>
      <c r="K7492" t="s">
        <v>37</v>
      </c>
      <c r="L7492" t="s">
        <v>53</v>
      </c>
      <c r="M7492" t="s">
        <v>150</v>
      </c>
      <c r="N7492" t="s">
        <v>151</v>
      </c>
      <c r="O7492" t="s">
        <v>151</v>
      </c>
      <c r="P7492" t="s">
        <v>5749</v>
      </c>
      <c r="Q7492" t="s">
        <v>53</v>
      </c>
      <c r="R7492" t="s">
        <v>56</v>
      </c>
      <c r="S7492" t="s">
        <v>41</v>
      </c>
      <c r="T7492" t="s">
        <v>18686</v>
      </c>
      <c r="U7492" t="s">
        <v>18686</v>
      </c>
      <c r="V7492">
        <v>0</v>
      </c>
      <c r="W7492">
        <v>0</v>
      </c>
      <c r="X7492">
        <v>0</v>
      </c>
      <c r="Y7492">
        <v>0</v>
      </c>
      <c r="Z7492">
        <v>0</v>
      </c>
      <c r="AA7492">
        <v>0</v>
      </c>
      <c r="AB7492">
        <v>0</v>
      </c>
      <c r="AC7492">
        <v>1</v>
      </c>
      <c r="AD7492">
        <v>0</v>
      </c>
    </row>
    <row r="7493" spans="1:30" hidden="1" x14ac:dyDescent="0.3">
      <c r="A7493" t="s">
        <v>24015</v>
      </c>
      <c r="B7493" t="s">
        <v>24016</v>
      </c>
      <c r="C7493" t="s">
        <v>32</v>
      </c>
      <c r="D7493" t="s">
        <v>50</v>
      </c>
      <c r="E7493" s="1">
        <v>38727</v>
      </c>
      <c r="F7493">
        <v>6000000</v>
      </c>
      <c r="G7493" t="s">
        <v>24015</v>
      </c>
      <c r="H7493" t="s">
        <v>24017</v>
      </c>
      <c r="J7493" t="s">
        <v>18686</v>
      </c>
      <c r="K7493" t="s">
        <v>37</v>
      </c>
      <c r="L7493" t="s">
        <v>53</v>
      </c>
      <c r="M7493" t="s">
        <v>637</v>
      </c>
      <c r="N7493" t="s">
        <v>1506</v>
      </c>
      <c r="O7493" t="s">
        <v>22279</v>
      </c>
      <c r="Q7493" t="s">
        <v>53</v>
      </c>
      <c r="R7493" t="s">
        <v>56</v>
      </c>
      <c r="S7493" t="s">
        <v>41</v>
      </c>
      <c r="T7493" t="s">
        <v>18686</v>
      </c>
      <c r="U7493" t="s">
        <v>18686</v>
      </c>
      <c r="V7493">
        <v>0</v>
      </c>
      <c r="W7493">
        <v>0</v>
      </c>
      <c r="X7493">
        <v>0</v>
      </c>
      <c r="Y7493">
        <v>0</v>
      </c>
      <c r="Z7493">
        <v>0</v>
      </c>
      <c r="AA7493">
        <v>0</v>
      </c>
      <c r="AB7493">
        <v>0</v>
      </c>
      <c r="AC7493">
        <v>1</v>
      </c>
      <c r="AD7493">
        <v>0</v>
      </c>
    </row>
    <row r="7494" spans="1:30" hidden="1" x14ac:dyDescent="0.3">
      <c r="A7494" t="s">
        <v>24018</v>
      </c>
      <c r="B7494" t="s">
        <v>24019</v>
      </c>
      <c r="C7494" t="s">
        <v>32</v>
      </c>
      <c r="D7494" t="s">
        <v>33</v>
      </c>
      <c r="E7494" t="s">
        <v>24020</v>
      </c>
      <c r="F7494">
        <v>7000000</v>
      </c>
      <c r="G7494" t="s">
        <v>24018</v>
      </c>
      <c r="H7494" t="s">
        <v>24021</v>
      </c>
      <c r="I7494" t="s">
        <v>24022</v>
      </c>
      <c r="J7494" t="s">
        <v>18686</v>
      </c>
      <c r="K7494" t="s">
        <v>37</v>
      </c>
      <c r="L7494" t="s">
        <v>53</v>
      </c>
      <c r="M7494" t="s">
        <v>202</v>
      </c>
      <c r="N7494" t="s">
        <v>6758</v>
      </c>
      <c r="O7494" t="s">
        <v>10924</v>
      </c>
      <c r="P7494" s="1">
        <v>40179</v>
      </c>
      <c r="Q7494" t="s">
        <v>53</v>
      </c>
      <c r="R7494" t="s">
        <v>56</v>
      </c>
      <c r="S7494" t="s">
        <v>41</v>
      </c>
      <c r="T7494" t="s">
        <v>18686</v>
      </c>
      <c r="U7494" t="s">
        <v>18686</v>
      </c>
      <c r="V7494">
        <v>0</v>
      </c>
      <c r="W7494">
        <v>0</v>
      </c>
      <c r="X7494">
        <v>0</v>
      </c>
      <c r="Y7494">
        <v>0</v>
      </c>
      <c r="Z7494">
        <v>0</v>
      </c>
      <c r="AA7494">
        <v>0</v>
      </c>
      <c r="AB7494">
        <v>0</v>
      </c>
      <c r="AC7494">
        <v>1</v>
      </c>
      <c r="AD7494">
        <v>0</v>
      </c>
    </row>
    <row r="7495" spans="1:30" hidden="1" x14ac:dyDescent="0.3">
      <c r="A7495" t="s">
        <v>24018</v>
      </c>
      <c r="B7495" t="s">
        <v>24023</v>
      </c>
      <c r="C7495" t="s">
        <v>32</v>
      </c>
      <c r="D7495" t="s">
        <v>139</v>
      </c>
      <c r="E7495" s="1">
        <v>42159</v>
      </c>
      <c r="F7495">
        <v>9338400</v>
      </c>
      <c r="G7495" t="s">
        <v>24018</v>
      </c>
      <c r="H7495" t="s">
        <v>24021</v>
      </c>
      <c r="I7495" t="s">
        <v>24022</v>
      </c>
      <c r="J7495" t="s">
        <v>18686</v>
      </c>
      <c r="K7495" t="s">
        <v>37</v>
      </c>
      <c r="L7495" t="s">
        <v>53</v>
      </c>
      <c r="M7495" t="s">
        <v>202</v>
      </c>
      <c r="N7495" t="s">
        <v>6758</v>
      </c>
      <c r="O7495" t="s">
        <v>10924</v>
      </c>
      <c r="P7495" s="1">
        <v>40179</v>
      </c>
      <c r="Q7495" t="s">
        <v>53</v>
      </c>
      <c r="R7495" t="s">
        <v>56</v>
      </c>
      <c r="S7495" t="s">
        <v>41</v>
      </c>
      <c r="T7495" t="s">
        <v>18686</v>
      </c>
      <c r="U7495" t="s">
        <v>18686</v>
      </c>
      <c r="V7495">
        <v>0</v>
      </c>
      <c r="W7495">
        <v>0</v>
      </c>
      <c r="X7495">
        <v>0</v>
      </c>
      <c r="Y7495">
        <v>0</v>
      </c>
      <c r="Z7495">
        <v>0</v>
      </c>
      <c r="AA7495">
        <v>0</v>
      </c>
      <c r="AB7495">
        <v>0</v>
      </c>
      <c r="AC7495">
        <v>1</v>
      </c>
      <c r="AD7495">
        <v>0</v>
      </c>
    </row>
    <row r="7496" spans="1:30" hidden="1" x14ac:dyDescent="0.3">
      <c r="A7496" t="s">
        <v>24024</v>
      </c>
      <c r="B7496" t="s">
        <v>24025</v>
      </c>
      <c r="C7496" t="s">
        <v>32</v>
      </c>
      <c r="E7496" s="1">
        <v>40978</v>
      </c>
      <c r="F7496">
        <v>15000000</v>
      </c>
      <c r="G7496" t="s">
        <v>24024</v>
      </c>
      <c r="H7496" t="s">
        <v>24026</v>
      </c>
      <c r="I7496" t="s">
        <v>24027</v>
      </c>
      <c r="J7496" t="s">
        <v>18686</v>
      </c>
      <c r="K7496" t="s">
        <v>37</v>
      </c>
      <c r="L7496" t="s">
        <v>53</v>
      </c>
      <c r="M7496" t="s">
        <v>54</v>
      </c>
      <c r="N7496" t="s">
        <v>55</v>
      </c>
      <c r="O7496" t="s">
        <v>2709</v>
      </c>
      <c r="P7496" s="1">
        <v>41275</v>
      </c>
      <c r="Q7496" t="s">
        <v>53</v>
      </c>
      <c r="R7496" t="s">
        <v>56</v>
      </c>
      <c r="S7496" t="s">
        <v>41</v>
      </c>
      <c r="T7496" t="s">
        <v>18686</v>
      </c>
      <c r="U7496" t="s">
        <v>18686</v>
      </c>
      <c r="V7496">
        <v>0</v>
      </c>
      <c r="W7496">
        <v>0</v>
      </c>
      <c r="X7496">
        <v>0</v>
      </c>
      <c r="Y7496">
        <v>0</v>
      </c>
      <c r="Z7496">
        <v>0</v>
      </c>
      <c r="AA7496">
        <v>0</v>
      </c>
      <c r="AB7496">
        <v>0</v>
      </c>
      <c r="AC7496">
        <v>1</v>
      </c>
      <c r="AD7496">
        <v>0</v>
      </c>
    </row>
    <row r="7497" spans="1:30" hidden="1" x14ac:dyDescent="0.3">
      <c r="A7497" t="s">
        <v>24024</v>
      </c>
      <c r="B7497" t="s">
        <v>24028</v>
      </c>
      <c r="C7497" t="s">
        <v>32</v>
      </c>
      <c r="E7497" t="s">
        <v>15415</v>
      </c>
      <c r="F7497">
        <v>50000000</v>
      </c>
      <c r="G7497" t="s">
        <v>24024</v>
      </c>
      <c r="H7497" t="s">
        <v>24026</v>
      </c>
      <c r="I7497" t="s">
        <v>24027</v>
      </c>
      <c r="J7497" t="s">
        <v>18686</v>
      </c>
      <c r="K7497" t="s">
        <v>37</v>
      </c>
      <c r="L7497" t="s">
        <v>53</v>
      </c>
      <c r="M7497" t="s">
        <v>54</v>
      </c>
      <c r="N7497" t="s">
        <v>55</v>
      </c>
      <c r="O7497" t="s">
        <v>2709</v>
      </c>
      <c r="P7497" s="1">
        <v>41275</v>
      </c>
      <c r="Q7497" t="s">
        <v>53</v>
      </c>
      <c r="R7497" t="s">
        <v>56</v>
      </c>
      <c r="S7497" t="s">
        <v>41</v>
      </c>
      <c r="T7497" t="s">
        <v>18686</v>
      </c>
      <c r="U7497" t="s">
        <v>18686</v>
      </c>
      <c r="V7497">
        <v>0</v>
      </c>
      <c r="W7497">
        <v>0</v>
      </c>
      <c r="X7497">
        <v>0</v>
      </c>
      <c r="Y7497">
        <v>0</v>
      </c>
      <c r="Z7497">
        <v>0</v>
      </c>
      <c r="AA7497">
        <v>0</v>
      </c>
      <c r="AB7497">
        <v>0</v>
      </c>
      <c r="AC7497">
        <v>1</v>
      </c>
      <c r="AD7497">
        <v>0</v>
      </c>
    </row>
    <row r="7498" spans="1:30" hidden="1" x14ac:dyDescent="0.3">
      <c r="A7498" t="s">
        <v>24024</v>
      </c>
      <c r="B7498" t="s">
        <v>24029</v>
      </c>
      <c r="C7498" t="s">
        <v>32</v>
      </c>
      <c r="E7498" s="1">
        <v>41641</v>
      </c>
      <c r="F7498">
        <v>15000000</v>
      </c>
      <c r="G7498" t="s">
        <v>24024</v>
      </c>
      <c r="H7498" t="s">
        <v>24026</v>
      </c>
      <c r="I7498" t="s">
        <v>24027</v>
      </c>
      <c r="J7498" t="s">
        <v>18686</v>
      </c>
      <c r="K7498" t="s">
        <v>37</v>
      </c>
      <c r="L7498" t="s">
        <v>53</v>
      </c>
      <c r="M7498" t="s">
        <v>54</v>
      </c>
      <c r="N7498" t="s">
        <v>55</v>
      </c>
      <c r="O7498" t="s">
        <v>2709</v>
      </c>
      <c r="P7498" s="1">
        <v>41275</v>
      </c>
      <c r="Q7498" t="s">
        <v>53</v>
      </c>
      <c r="R7498" t="s">
        <v>56</v>
      </c>
      <c r="S7498" t="s">
        <v>41</v>
      </c>
      <c r="T7498" t="s">
        <v>18686</v>
      </c>
      <c r="U7498" t="s">
        <v>18686</v>
      </c>
      <c r="V7498">
        <v>0</v>
      </c>
      <c r="W7498">
        <v>0</v>
      </c>
      <c r="X7498">
        <v>0</v>
      </c>
      <c r="Y7498">
        <v>0</v>
      </c>
      <c r="Z7498">
        <v>0</v>
      </c>
      <c r="AA7498">
        <v>0</v>
      </c>
      <c r="AB7498">
        <v>0</v>
      </c>
      <c r="AC7498">
        <v>1</v>
      </c>
      <c r="AD7498">
        <v>0</v>
      </c>
    </row>
    <row r="7499" spans="1:30" hidden="1" x14ac:dyDescent="0.3">
      <c r="A7499" t="s">
        <v>24024</v>
      </c>
      <c r="B7499" t="s">
        <v>24030</v>
      </c>
      <c r="C7499" t="s">
        <v>32</v>
      </c>
      <c r="E7499" t="s">
        <v>3336</v>
      </c>
      <c r="F7499">
        <v>30000000</v>
      </c>
      <c r="G7499" t="s">
        <v>24024</v>
      </c>
      <c r="H7499" t="s">
        <v>24026</v>
      </c>
      <c r="I7499" t="s">
        <v>24027</v>
      </c>
      <c r="J7499" t="s">
        <v>18686</v>
      </c>
      <c r="K7499" t="s">
        <v>37</v>
      </c>
      <c r="L7499" t="s">
        <v>53</v>
      </c>
      <c r="M7499" t="s">
        <v>54</v>
      </c>
      <c r="N7499" t="s">
        <v>55</v>
      </c>
      <c r="O7499" t="s">
        <v>2709</v>
      </c>
      <c r="P7499" s="1">
        <v>41275</v>
      </c>
      <c r="Q7499" t="s">
        <v>53</v>
      </c>
      <c r="R7499" t="s">
        <v>56</v>
      </c>
      <c r="S7499" t="s">
        <v>41</v>
      </c>
      <c r="T7499" t="s">
        <v>18686</v>
      </c>
      <c r="U7499" t="s">
        <v>18686</v>
      </c>
      <c r="V7499">
        <v>0</v>
      </c>
      <c r="W7499">
        <v>0</v>
      </c>
      <c r="X7499">
        <v>0</v>
      </c>
      <c r="Y7499">
        <v>0</v>
      </c>
      <c r="Z7499">
        <v>0</v>
      </c>
      <c r="AA7499">
        <v>0</v>
      </c>
      <c r="AB7499">
        <v>0</v>
      </c>
      <c r="AC7499">
        <v>1</v>
      </c>
      <c r="AD7499">
        <v>0</v>
      </c>
    </row>
    <row r="7500" spans="1:30" hidden="1" x14ac:dyDescent="0.3">
      <c r="A7500" t="s">
        <v>24031</v>
      </c>
      <c r="B7500" t="s">
        <v>24032</v>
      </c>
      <c r="C7500" t="s">
        <v>32</v>
      </c>
      <c r="E7500" s="1">
        <v>41950</v>
      </c>
      <c r="F7500">
        <v>1832219</v>
      </c>
      <c r="G7500" t="s">
        <v>24031</v>
      </c>
      <c r="H7500" t="s">
        <v>24033</v>
      </c>
      <c r="I7500" t="s">
        <v>24034</v>
      </c>
      <c r="J7500" t="s">
        <v>18686</v>
      </c>
      <c r="K7500" t="s">
        <v>37</v>
      </c>
      <c r="L7500" t="s">
        <v>53</v>
      </c>
      <c r="M7500" t="s">
        <v>150</v>
      </c>
      <c r="N7500" t="s">
        <v>151</v>
      </c>
      <c r="O7500" t="s">
        <v>24035</v>
      </c>
      <c r="P7500" s="1">
        <v>39814</v>
      </c>
      <c r="Q7500" t="s">
        <v>53</v>
      </c>
      <c r="R7500" t="s">
        <v>56</v>
      </c>
      <c r="S7500" t="s">
        <v>41</v>
      </c>
      <c r="T7500" t="s">
        <v>18686</v>
      </c>
      <c r="U7500" t="s">
        <v>18686</v>
      </c>
      <c r="V7500">
        <v>0</v>
      </c>
      <c r="W7500">
        <v>0</v>
      </c>
      <c r="X7500">
        <v>0</v>
      </c>
      <c r="Y7500">
        <v>0</v>
      </c>
      <c r="Z7500">
        <v>0</v>
      </c>
      <c r="AA7500">
        <v>0</v>
      </c>
      <c r="AB7500">
        <v>0</v>
      </c>
      <c r="AC7500">
        <v>1</v>
      </c>
      <c r="AD7500">
        <v>0</v>
      </c>
    </row>
    <row r="7501" spans="1:30" hidden="1" x14ac:dyDescent="0.3">
      <c r="A7501" t="s">
        <v>24031</v>
      </c>
      <c r="B7501" t="s">
        <v>24036</v>
      </c>
      <c r="C7501" t="s">
        <v>32</v>
      </c>
      <c r="E7501" t="s">
        <v>2593</v>
      </c>
      <c r="F7501">
        <v>6500000</v>
      </c>
      <c r="G7501" t="s">
        <v>24031</v>
      </c>
      <c r="H7501" t="s">
        <v>24033</v>
      </c>
      <c r="I7501" t="s">
        <v>24034</v>
      </c>
      <c r="J7501" t="s">
        <v>18686</v>
      </c>
      <c r="K7501" t="s">
        <v>37</v>
      </c>
      <c r="L7501" t="s">
        <v>53</v>
      </c>
      <c r="M7501" t="s">
        <v>150</v>
      </c>
      <c r="N7501" t="s">
        <v>151</v>
      </c>
      <c r="O7501" t="s">
        <v>24035</v>
      </c>
      <c r="P7501" s="1">
        <v>39814</v>
      </c>
      <c r="Q7501" t="s">
        <v>53</v>
      </c>
      <c r="R7501" t="s">
        <v>56</v>
      </c>
      <c r="S7501" t="s">
        <v>41</v>
      </c>
      <c r="T7501" t="s">
        <v>18686</v>
      </c>
      <c r="U7501" t="s">
        <v>18686</v>
      </c>
      <c r="V7501">
        <v>0</v>
      </c>
      <c r="W7501">
        <v>0</v>
      </c>
      <c r="X7501">
        <v>0</v>
      </c>
      <c r="Y7501">
        <v>0</v>
      </c>
      <c r="Z7501">
        <v>0</v>
      </c>
      <c r="AA7501">
        <v>0</v>
      </c>
      <c r="AB7501">
        <v>0</v>
      </c>
      <c r="AC7501">
        <v>1</v>
      </c>
      <c r="AD7501">
        <v>0</v>
      </c>
    </row>
    <row r="7502" spans="1:30" hidden="1" x14ac:dyDescent="0.3">
      <c r="A7502" t="s">
        <v>24037</v>
      </c>
      <c r="B7502" t="s">
        <v>24038</v>
      </c>
      <c r="C7502" t="s">
        <v>32</v>
      </c>
      <c r="D7502" t="s">
        <v>33</v>
      </c>
      <c r="E7502" t="s">
        <v>24039</v>
      </c>
      <c r="F7502">
        <v>6200000</v>
      </c>
      <c r="G7502" t="s">
        <v>24037</v>
      </c>
      <c r="H7502" t="s">
        <v>24040</v>
      </c>
      <c r="I7502" t="s">
        <v>24041</v>
      </c>
      <c r="J7502" t="s">
        <v>18686</v>
      </c>
      <c r="K7502" t="s">
        <v>109</v>
      </c>
      <c r="L7502" t="s">
        <v>53</v>
      </c>
      <c r="M7502" t="s">
        <v>123</v>
      </c>
      <c r="N7502" t="s">
        <v>923</v>
      </c>
      <c r="O7502" t="s">
        <v>923</v>
      </c>
      <c r="P7502" s="1">
        <v>37622</v>
      </c>
      <c r="Q7502" t="s">
        <v>53</v>
      </c>
      <c r="R7502" t="s">
        <v>56</v>
      </c>
      <c r="S7502" t="s">
        <v>41</v>
      </c>
      <c r="T7502" t="s">
        <v>18686</v>
      </c>
      <c r="U7502" t="s">
        <v>18686</v>
      </c>
      <c r="V7502">
        <v>0</v>
      </c>
      <c r="W7502">
        <v>0</v>
      </c>
      <c r="X7502">
        <v>0</v>
      </c>
      <c r="Y7502">
        <v>0</v>
      </c>
      <c r="Z7502">
        <v>0</v>
      </c>
      <c r="AA7502">
        <v>0</v>
      </c>
      <c r="AB7502">
        <v>0</v>
      </c>
      <c r="AC7502">
        <v>1</v>
      </c>
      <c r="AD7502">
        <v>0</v>
      </c>
    </row>
    <row r="7503" spans="1:30" hidden="1" x14ac:dyDescent="0.3">
      <c r="A7503" t="s">
        <v>24037</v>
      </c>
      <c r="B7503" t="s">
        <v>24042</v>
      </c>
      <c r="C7503" t="s">
        <v>32</v>
      </c>
      <c r="D7503" t="s">
        <v>139</v>
      </c>
      <c r="E7503" s="1">
        <v>39425</v>
      </c>
      <c r="F7503">
        <v>7200000</v>
      </c>
      <c r="G7503" t="s">
        <v>24037</v>
      </c>
      <c r="H7503" t="s">
        <v>24040</v>
      </c>
      <c r="I7503" t="s">
        <v>24041</v>
      </c>
      <c r="J7503" t="s">
        <v>18686</v>
      </c>
      <c r="K7503" t="s">
        <v>109</v>
      </c>
      <c r="L7503" t="s">
        <v>53</v>
      </c>
      <c r="M7503" t="s">
        <v>123</v>
      </c>
      <c r="N7503" t="s">
        <v>923</v>
      </c>
      <c r="O7503" t="s">
        <v>923</v>
      </c>
      <c r="P7503" s="1">
        <v>37622</v>
      </c>
      <c r="Q7503" t="s">
        <v>53</v>
      </c>
      <c r="R7503" t="s">
        <v>56</v>
      </c>
      <c r="S7503" t="s">
        <v>41</v>
      </c>
      <c r="T7503" t="s">
        <v>18686</v>
      </c>
      <c r="U7503" t="s">
        <v>18686</v>
      </c>
      <c r="V7503">
        <v>0</v>
      </c>
      <c r="W7503">
        <v>0</v>
      </c>
      <c r="X7503">
        <v>0</v>
      </c>
      <c r="Y7503">
        <v>0</v>
      </c>
      <c r="Z7503">
        <v>0</v>
      </c>
      <c r="AA7503">
        <v>0</v>
      </c>
      <c r="AB7503">
        <v>0</v>
      </c>
      <c r="AC7503">
        <v>1</v>
      </c>
      <c r="AD7503">
        <v>0</v>
      </c>
    </row>
    <row r="7504" spans="1:30" hidden="1" x14ac:dyDescent="0.3">
      <c r="A7504" t="s">
        <v>24043</v>
      </c>
      <c r="B7504" t="s">
        <v>24044</v>
      </c>
      <c r="C7504" t="s">
        <v>32</v>
      </c>
      <c r="E7504" t="s">
        <v>6415</v>
      </c>
      <c r="F7504">
        <v>2750000</v>
      </c>
      <c r="G7504" t="s">
        <v>24043</v>
      </c>
      <c r="H7504" t="s">
        <v>24045</v>
      </c>
      <c r="I7504" t="s">
        <v>24046</v>
      </c>
      <c r="J7504" t="s">
        <v>18686</v>
      </c>
      <c r="K7504" t="s">
        <v>37</v>
      </c>
      <c r="L7504" t="s">
        <v>53</v>
      </c>
      <c r="M7504" t="s">
        <v>717</v>
      </c>
      <c r="N7504" t="s">
        <v>12030</v>
      </c>
      <c r="O7504" t="s">
        <v>24047</v>
      </c>
      <c r="P7504" s="1">
        <v>37987</v>
      </c>
      <c r="Q7504" t="s">
        <v>53</v>
      </c>
      <c r="R7504" t="s">
        <v>56</v>
      </c>
      <c r="S7504" t="s">
        <v>41</v>
      </c>
      <c r="T7504" t="s">
        <v>18686</v>
      </c>
      <c r="U7504" t="s">
        <v>18686</v>
      </c>
      <c r="V7504">
        <v>0</v>
      </c>
      <c r="W7504">
        <v>0</v>
      </c>
      <c r="X7504">
        <v>0</v>
      </c>
      <c r="Y7504">
        <v>0</v>
      </c>
      <c r="Z7504">
        <v>0</v>
      </c>
      <c r="AA7504">
        <v>0</v>
      </c>
      <c r="AB7504">
        <v>0</v>
      </c>
      <c r="AC7504">
        <v>1</v>
      </c>
      <c r="AD7504">
        <v>0</v>
      </c>
    </row>
    <row r="7505" spans="1:30" hidden="1" x14ac:dyDescent="0.3">
      <c r="A7505" t="s">
        <v>24043</v>
      </c>
      <c r="B7505" t="s">
        <v>24048</v>
      </c>
      <c r="C7505" t="s">
        <v>32</v>
      </c>
      <c r="E7505" s="1">
        <v>41796</v>
      </c>
      <c r="F7505">
        <v>6350000</v>
      </c>
      <c r="G7505" t="s">
        <v>24043</v>
      </c>
      <c r="H7505" t="s">
        <v>24045</v>
      </c>
      <c r="I7505" t="s">
        <v>24046</v>
      </c>
      <c r="J7505" t="s">
        <v>18686</v>
      </c>
      <c r="K7505" t="s">
        <v>37</v>
      </c>
      <c r="L7505" t="s">
        <v>53</v>
      </c>
      <c r="M7505" t="s">
        <v>717</v>
      </c>
      <c r="N7505" t="s">
        <v>12030</v>
      </c>
      <c r="O7505" t="s">
        <v>24047</v>
      </c>
      <c r="P7505" s="1">
        <v>37987</v>
      </c>
      <c r="Q7505" t="s">
        <v>53</v>
      </c>
      <c r="R7505" t="s">
        <v>56</v>
      </c>
      <c r="S7505" t="s">
        <v>41</v>
      </c>
      <c r="T7505" t="s">
        <v>18686</v>
      </c>
      <c r="U7505" t="s">
        <v>18686</v>
      </c>
      <c r="V7505">
        <v>0</v>
      </c>
      <c r="W7505">
        <v>0</v>
      </c>
      <c r="X7505">
        <v>0</v>
      </c>
      <c r="Y7505">
        <v>0</v>
      </c>
      <c r="Z7505">
        <v>0</v>
      </c>
      <c r="AA7505">
        <v>0</v>
      </c>
      <c r="AB7505">
        <v>0</v>
      </c>
      <c r="AC7505">
        <v>1</v>
      </c>
      <c r="AD7505">
        <v>0</v>
      </c>
    </row>
    <row r="7506" spans="1:30" hidden="1" x14ac:dyDescent="0.3">
      <c r="A7506" t="s">
        <v>24049</v>
      </c>
      <c r="B7506" t="s">
        <v>24050</v>
      </c>
      <c r="C7506" t="s">
        <v>32</v>
      </c>
      <c r="E7506" t="s">
        <v>2786</v>
      </c>
      <c r="F7506">
        <v>21800000</v>
      </c>
      <c r="G7506" t="s">
        <v>24049</v>
      </c>
      <c r="H7506" t="s">
        <v>24051</v>
      </c>
      <c r="I7506" t="s">
        <v>24052</v>
      </c>
      <c r="J7506" t="s">
        <v>18686</v>
      </c>
      <c r="K7506" t="s">
        <v>37</v>
      </c>
      <c r="L7506" t="s">
        <v>53</v>
      </c>
      <c r="M7506" t="s">
        <v>54</v>
      </c>
      <c r="N7506" t="s">
        <v>95</v>
      </c>
      <c r="O7506" t="s">
        <v>174</v>
      </c>
      <c r="P7506" s="1">
        <v>37622</v>
      </c>
      <c r="Q7506" t="s">
        <v>53</v>
      </c>
      <c r="R7506" t="s">
        <v>56</v>
      </c>
      <c r="S7506" t="s">
        <v>41</v>
      </c>
      <c r="T7506" t="s">
        <v>18686</v>
      </c>
      <c r="U7506" t="s">
        <v>18686</v>
      </c>
      <c r="V7506">
        <v>0</v>
      </c>
      <c r="W7506">
        <v>0</v>
      </c>
      <c r="X7506">
        <v>0</v>
      </c>
      <c r="Y7506">
        <v>0</v>
      </c>
      <c r="Z7506">
        <v>0</v>
      </c>
      <c r="AA7506">
        <v>0</v>
      </c>
      <c r="AB7506">
        <v>0</v>
      </c>
      <c r="AC7506">
        <v>1</v>
      </c>
      <c r="AD7506">
        <v>0</v>
      </c>
    </row>
    <row r="7507" spans="1:30" hidden="1" x14ac:dyDescent="0.3">
      <c r="A7507" t="s">
        <v>24049</v>
      </c>
      <c r="B7507" t="s">
        <v>24053</v>
      </c>
      <c r="C7507" t="s">
        <v>32</v>
      </c>
      <c r="E7507" t="s">
        <v>6225</v>
      </c>
      <c r="F7507">
        <v>28000000</v>
      </c>
      <c r="G7507" t="s">
        <v>24049</v>
      </c>
      <c r="H7507" t="s">
        <v>24051</v>
      </c>
      <c r="I7507" t="s">
        <v>24052</v>
      </c>
      <c r="J7507" t="s">
        <v>18686</v>
      </c>
      <c r="K7507" t="s">
        <v>37</v>
      </c>
      <c r="L7507" t="s">
        <v>53</v>
      </c>
      <c r="M7507" t="s">
        <v>54</v>
      </c>
      <c r="N7507" t="s">
        <v>95</v>
      </c>
      <c r="O7507" t="s">
        <v>174</v>
      </c>
      <c r="P7507" s="1">
        <v>37622</v>
      </c>
      <c r="Q7507" t="s">
        <v>53</v>
      </c>
      <c r="R7507" t="s">
        <v>56</v>
      </c>
      <c r="S7507" t="s">
        <v>41</v>
      </c>
      <c r="T7507" t="s">
        <v>18686</v>
      </c>
      <c r="U7507" t="s">
        <v>18686</v>
      </c>
      <c r="V7507">
        <v>0</v>
      </c>
      <c r="W7507">
        <v>0</v>
      </c>
      <c r="X7507">
        <v>0</v>
      </c>
      <c r="Y7507">
        <v>0</v>
      </c>
      <c r="Z7507">
        <v>0</v>
      </c>
      <c r="AA7507">
        <v>0</v>
      </c>
      <c r="AB7507">
        <v>0</v>
      </c>
      <c r="AC7507">
        <v>1</v>
      </c>
      <c r="AD7507">
        <v>0</v>
      </c>
    </row>
    <row r="7508" spans="1:30" hidden="1" x14ac:dyDescent="0.3">
      <c r="A7508" t="s">
        <v>24049</v>
      </c>
      <c r="B7508" t="s">
        <v>24054</v>
      </c>
      <c r="C7508" t="s">
        <v>32</v>
      </c>
      <c r="D7508" t="s">
        <v>50</v>
      </c>
      <c r="E7508" t="s">
        <v>24055</v>
      </c>
      <c r="F7508">
        <v>8000000</v>
      </c>
      <c r="G7508" t="s">
        <v>24049</v>
      </c>
      <c r="H7508" t="s">
        <v>24051</v>
      </c>
      <c r="I7508" t="s">
        <v>24052</v>
      </c>
      <c r="J7508" t="s">
        <v>18686</v>
      </c>
      <c r="K7508" t="s">
        <v>37</v>
      </c>
      <c r="L7508" t="s">
        <v>53</v>
      </c>
      <c r="M7508" t="s">
        <v>54</v>
      </c>
      <c r="N7508" t="s">
        <v>95</v>
      </c>
      <c r="O7508" t="s">
        <v>174</v>
      </c>
      <c r="P7508" s="1">
        <v>37622</v>
      </c>
      <c r="Q7508" t="s">
        <v>53</v>
      </c>
      <c r="R7508" t="s">
        <v>56</v>
      </c>
      <c r="S7508" t="s">
        <v>41</v>
      </c>
      <c r="T7508" t="s">
        <v>18686</v>
      </c>
      <c r="U7508" t="s">
        <v>18686</v>
      </c>
      <c r="V7508">
        <v>0</v>
      </c>
      <c r="W7508">
        <v>0</v>
      </c>
      <c r="X7508">
        <v>0</v>
      </c>
      <c r="Y7508">
        <v>0</v>
      </c>
      <c r="Z7508">
        <v>0</v>
      </c>
      <c r="AA7508">
        <v>0</v>
      </c>
      <c r="AB7508">
        <v>0</v>
      </c>
      <c r="AC7508">
        <v>1</v>
      </c>
      <c r="AD7508">
        <v>0</v>
      </c>
    </row>
    <row r="7509" spans="1:30" hidden="1" x14ac:dyDescent="0.3">
      <c r="A7509" t="s">
        <v>24056</v>
      </c>
      <c r="B7509" t="s">
        <v>24057</v>
      </c>
      <c r="C7509" t="s">
        <v>32</v>
      </c>
      <c r="E7509" s="1">
        <v>37904</v>
      </c>
      <c r="F7509">
        <v>8000000</v>
      </c>
      <c r="G7509" t="s">
        <v>24056</v>
      </c>
      <c r="H7509" t="s">
        <v>24058</v>
      </c>
      <c r="I7509" t="s">
        <v>24059</v>
      </c>
      <c r="J7509" t="s">
        <v>18686</v>
      </c>
      <c r="K7509" t="s">
        <v>72</v>
      </c>
      <c r="L7509" t="s">
        <v>53</v>
      </c>
      <c r="M7509" t="s">
        <v>150</v>
      </c>
      <c r="N7509" t="s">
        <v>3362</v>
      </c>
      <c r="O7509" t="s">
        <v>3363</v>
      </c>
      <c r="Q7509" t="s">
        <v>53</v>
      </c>
      <c r="R7509" t="s">
        <v>56</v>
      </c>
      <c r="S7509" t="s">
        <v>41</v>
      </c>
      <c r="T7509" t="s">
        <v>18686</v>
      </c>
      <c r="U7509" t="s">
        <v>18686</v>
      </c>
      <c r="V7509">
        <v>0</v>
      </c>
      <c r="W7509">
        <v>0</v>
      </c>
      <c r="X7509">
        <v>0</v>
      </c>
      <c r="Y7509">
        <v>0</v>
      </c>
      <c r="Z7509">
        <v>0</v>
      </c>
      <c r="AA7509">
        <v>0</v>
      </c>
      <c r="AB7509">
        <v>0</v>
      </c>
      <c r="AC7509">
        <v>1</v>
      </c>
      <c r="AD7509">
        <v>0</v>
      </c>
    </row>
    <row r="7510" spans="1:30" hidden="1" x14ac:dyDescent="0.3">
      <c r="A7510" t="s">
        <v>24056</v>
      </c>
      <c r="B7510" t="s">
        <v>24060</v>
      </c>
      <c r="C7510" t="s">
        <v>32</v>
      </c>
      <c r="D7510" t="s">
        <v>139</v>
      </c>
      <c r="E7510" t="s">
        <v>24061</v>
      </c>
      <c r="F7510">
        <v>27000000</v>
      </c>
      <c r="G7510" t="s">
        <v>24056</v>
      </c>
      <c r="H7510" t="s">
        <v>24058</v>
      </c>
      <c r="I7510" t="s">
        <v>24059</v>
      </c>
      <c r="J7510" t="s">
        <v>18686</v>
      </c>
      <c r="K7510" t="s">
        <v>72</v>
      </c>
      <c r="L7510" t="s">
        <v>53</v>
      </c>
      <c r="M7510" t="s">
        <v>150</v>
      </c>
      <c r="N7510" t="s">
        <v>3362</v>
      </c>
      <c r="O7510" t="s">
        <v>3363</v>
      </c>
      <c r="Q7510" t="s">
        <v>53</v>
      </c>
      <c r="R7510" t="s">
        <v>56</v>
      </c>
      <c r="S7510" t="s">
        <v>41</v>
      </c>
      <c r="T7510" t="s">
        <v>18686</v>
      </c>
      <c r="U7510" t="s">
        <v>18686</v>
      </c>
      <c r="V7510">
        <v>0</v>
      </c>
      <c r="W7510">
        <v>0</v>
      </c>
      <c r="X7510">
        <v>0</v>
      </c>
      <c r="Y7510">
        <v>0</v>
      </c>
      <c r="Z7510">
        <v>0</v>
      </c>
      <c r="AA7510">
        <v>0</v>
      </c>
      <c r="AB7510">
        <v>0</v>
      </c>
      <c r="AC7510">
        <v>1</v>
      </c>
      <c r="AD7510">
        <v>0</v>
      </c>
    </row>
    <row r="7511" spans="1:30" hidden="1" x14ac:dyDescent="0.3">
      <c r="A7511" t="s">
        <v>24062</v>
      </c>
      <c r="B7511" t="s">
        <v>24063</v>
      </c>
      <c r="C7511" t="s">
        <v>32</v>
      </c>
      <c r="D7511" t="s">
        <v>322</v>
      </c>
      <c r="E7511" s="1">
        <v>39550</v>
      </c>
      <c r="F7511">
        <v>10000000</v>
      </c>
      <c r="G7511" t="s">
        <v>24062</v>
      </c>
      <c r="H7511" t="s">
        <v>24064</v>
      </c>
      <c r="I7511" t="s">
        <v>24065</v>
      </c>
      <c r="J7511" t="s">
        <v>18686</v>
      </c>
      <c r="K7511" t="s">
        <v>37</v>
      </c>
      <c r="L7511" t="s">
        <v>53</v>
      </c>
      <c r="M7511" t="s">
        <v>54</v>
      </c>
      <c r="N7511" t="s">
        <v>95</v>
      </c>
      <c r="O7511" t="s">
        <v>96</v>
      </c>
      <c r="P7511" s="1">
        <v>36892</v>
      </c>
      <c r="Q7511" t="s">
        <v>53</v>
      </c>
      <c r="R7511" t="s">
        <v>56</v>
      </c>
      <c r="S7511" t="s">
        <v>41</v>
      </c>
      <c r="T7511" t="s">
        <v>18686</v>
      </c>
      <c r="U7511" t="s">
        <v>18686</v>
      </c>
      <c r="V7511">
        <v>0</v>
      </c>
      <c r="W7511">
        <v>0</v>
      </c>
      <c r="X7511">
        <v>0</v>
      </c>
      <c r="Y7511">
        <v>0</v>
      </c>
      <c r="Z7511">
        <v>0</v>
      </c>
      <c r="AA7511">
        <v>0</v>
      </c>
      <c r="AB7511">
        <v>0</v>
      </c>
      <c r="AC7511">
        <v>1</v>
      </c>
      <c r="AD7511">
        <v>0</v>
      </c>
    </row>
    <row r="7512" spans="1:30" hidden="1" x14ac:dyDescent="0.3">
      <c r="A7512" t="s">
        <v>24062</v>
      </c>
      <c r="B7512" t="s">
        <v>24066</v>
      </c>
      <c r="C7512" t="s">
        <v>32</v>
      </c>
      <c r="D7512" t="s">
        <v>139</v>
      </c>
      <c r="E7512" t="s">
        <v>9971</v>
      </c>
      <c r="F7512">
        <v>6500000</v>
      </c>
      <c r="G7512" t="s">
        <v>24062</v>
      </c>
      <c r="H7512" t="s">
        <v>24064</v>
      </c>
      <c r="I7512" t="s">
        <v>24065</v>
      </c>
      <c r="J7512" t="s">
        <v>18686</v>
      </c>
      <c r="K7512" t="s">
        <v>37</v>
      </c>
      <c r="L7512" t="s">
        <v>53</v>
      </c>
      <c r="M7512" t="s">
        <v>54</v>
      </c>
      <c r="N7512" t="s">
        <v>95</v>
      </c>
      <c r="O7512" t="s">
        <v>96</v>
      </c>
      <c r="P7512" s="1">
        <v>36892</v>
      </c>
      <c r="Q7512" t="s">
        <v>53</v>
      </c>
      <c r="R7512" t="s">
        <v>56</v>
      </c>
      <c r="S7512" t="s">
        <v>41</v>
      </c>
      <c r="T7512" t="s">
        <v>18686</v>
      </c>
      <c r="U7512" t="s">
        <v>18686</v>
      </c>
      <c r="V7512">
        <v>0</v>
      </c>
      <c r="W7512">
        <v>0</v>
      </c>
      <c r="X7512">
        <v>0</v>
      </c>
      <c r="Y7512">
        <v>0</v>
      </c>
      <c r="Z7512">
        <v>0</v>
      </c>
      <c r="AA7512">
        <v>0</v>
      </c>
      <c r="AB7512">
        <v>0</v>
      </c>
      <c r="AC7512">
        <v>1</v>
      </c>
      <c r="AD7512">
        <v>0</v>
      </c>
    </row>
    <row r="7513" spans="1:30" hidden="1" x14ac:dyDescent="0.3">
      <c r="A7513" t="s">
        <v>24067</v>
      </c>
      <c r="B7513" t="s">
        <v>24068</v>
      </c>
      <c r="C7513" t="s">
        <v>32</v>
      </c>
      <c r="E7513" t="s">
        <v>22621</v>
      </c>
      <c r="F7513">
        <v>393000</v>
      </c>
      <c r="G7513" t="s">
        <v>24067</v>
      </c>
      <c r="H7513" t="s">
        <v>24069</v>
      </c>
      <c r="I7513" t="s">
        <v>24070</v>
      </c>
      <c r="J7513" t="s">
        <v>18686</v>
      </c>
      <c r="K7513" t="s">
        <v>37</v>
      </c>
      <c r="L7513" t="s">
        <v>53</v>
      </c>
      <c r="M7513" t="s">
        <v>2952</v>
      </c>
      <c r="N7513" t="s">
        <v>12388</v>
      </c>
      <c r="O7513" t="s">
        <v>24071</v>
      </c>
      <c r="P7513" s="1">
        <v>37987</v>
      </c>
      <c r="Q7513" t="s">
        <v>53</v>
      </c>
      <c r="R7513" t="s">
        <v>56</v>
      </c>
      <c r="S7513" t="s">
        <v>41</v>
      </c>
      <c r="T7513" t="s">
        <v>18686</v>
      </c>
      <c r="U7513" t="s">
        <v>18686</v>
      </c>
      <c r="V7513">
        <v>0</v>
      </c>
      <c r="W7513">
        <v>0</v>
      </c>
      <c r="X7513">
        <v>0</v>
      </c>
      <c r="Y7513">
        <v>0</v>
      </c>
      <c r="Z7513">
        <v>0</v>
      </c>
      <c r="AA7513">
        <v>0</v>
      </c>
      <c r="AB7513">
        <v>0</v>
      </c>
      <c r="AC7513">
        <v>1</v>
      </c>
      <c r="AD7513">
        <v>0</v>
      </c>
    </row>
    <row r="7514" spans="1:30" hidden="1" x14ac:dyDescent="0.3">
      <c r="A7514" t="s">
        <v>24072</v>
      </c>
      <c r="B7514" t="s">
        <v>24073</v>
      </c>
      <c r="C7514" t="s">
        <v>32</v>
      </c>
      <c r="D7514" t="s">
        <v>50</v>
      </c>
      <c r="E7514" t="s">
        <v>4052</v>
      </c>
      <c r="F7514">
        <v>15000000</v>
      </c>
      <c r="G7514" t="s">
        <v>24072</v>
      </c>
      <c r="H7514" t="s">
        <v>24074</v>
      </c>
      <c r="I7514" t="s">
        <v>24075</v>
      </c>
      <c r="J7514" t="s">
        <v>18686</v>
      </c>
      <c r="K7514" t="s">
        <v>37</v>
      </c>
      <c r="L7514" t="s">
        <v>53</v>
      </c>
      <c r="M7514" t="s">
        <v>732</v>
      </c>
      <c r="N7514" t="s">
        <v>102</v>
      </c>
      <c r="O7514" t="s">
        <v>7813</v>
      </c>
      <c r="Q7514" t="s">
        <v>53</v>
      </c>
      <c r="R7514" t="s">
        <v>56</v>
      </c>
      <c r="S7514" t="s">
        <v>41</v>
      </c>
      <c r="T7514" t="s">
        <v>18686</v>
      </c>
      <c r="U7514" t="s">
        <v>18686</v>
      </c>
      <c r="V7514">
        <v>0</v>
      </c>
      <c r="W7514">
        <v>0</v>
      </c>
      <c r="X7514">
        <v>0</v>
      </c>
      <c r="Y7514">
        <v>0</v>
      </c>
      <c r="Z7514">
        <v>0</v>
      </c>
      <c r="AA7514">
        <v>0</v>
      </c>
      <c r="AB7514">
        <v>0</v>
      </c>
      <c r="AC7514">
        <v>1</v>
      </c>
      <c r="AD7514">
        <v>0</v>
      </c>
    </row>
    <row r="7515" spans="1:30" hidden="1" x14ac:dyDescent="0.3">
      <c r="A7515" t="s">
        <v>24072</v>
      </c>
      <c r="B7515" t="s">
        <v>24076</v>
      </c>
      <c r="C7515" t="s">
        <v>32</v>
      </c>
      <c r="E7515" t="s">
        <v>24077</v>
      </c>
      <c r="F7515">
        <v>5100000</v>
      </c>
      <c r="G7515" t="s">
        <v>24072</v>
      </c>
      <c r="H7515" t="s">
        <v>24074</v>
      </c>
      <c r="I7515" t="s">
        <v>24075</v>
      </c>
      <c r="J7515" t="s">
        <v>18686</v>
      </c>
      <c r="K7515" t="s">
        <v>37</v>
      </c>
      <c r="L7515" t="s">
        <v>53</v>
      </c>
      <c r="M7515" t="s">
        <v>732</v>
      </c>
      <c r="N7515" t="s">
        <v>102</v>
      </c>
      <c r="O7515" t="s">
        <v>7813</v>
      </c>
      <c r="Q7515" t="s">
        <v>53</v>
      </c>
      <c r="R7515" t="s">
        <v>56</v>
      </c>
      <c r="S7515" t="s">
        <v>41</v>
      </c>
      <c r="T7515" t="s">
        <v>18686</v>
      </c>
      <c r="U7515" t="s">
        <v>18686</v>
      </c>
      <c r="V7515">
        <v>0</v>
      </c>
      <c r="W7515">
        <v>0</v>
      </c>
      <c r="X7515">
        <v>0</v>
      </c>
      <c r="Y7515">
        <v>0</v>
      </c>
      <c r="Z7515">
        <v>0</v>
      </c>
      <c r="AA7515">
        <v>0</v>
      </c>
      <c r="AB7515">
        <v>0</v>
      </c>
      <c r="AC7515">
        <v>1</v>
      </c>
      <c r="AD7515">
        <v>0</v>
      </c>
    </row>
    <row r="7516" spans="1:30" hidden="1" x14ac:dyDescent="0.3">
      <c r="A7516" t="s">
        <v>24078</v>
      </c>
      <c r="B7516" t="s">
        <v>24079</v>
      </c>
      <c r="C7516" t="s">
        <v>32</v>
      </c>
      <c r="E7516" t="s">
        <v>9101</v>
      </c>
      <c r="F7516">
        <v>400000</v>
      </c>
      <c r="G7516" t="s">
        <v>24078</v>
      </c>
      <c r="H7516" t="s">
        <v>24080</v>
      </c>
      <c r="I7516" t="s">
        <v>24081</v>
      </c>
      <c r="J7516" t="s">
        <v>18686</v>
      </c>
      <c r="K7516" t="s">
        <v>37</v>
      </c>
      <c r="L7516" t="s">
        <v>53</v>
      </c>
      <c r="M7516" t="s">
        <v>54</v>
      </c>
      <c r="N7516" t="s">
        <v>55</v>
      </c>
      <c r="O7516" t="s">
        <v>55</v>
      </c>
      <c r="P7516" s="1">
        <v>40909</v>
      </c>
      <c r="Q7516" t="s">
        <v>53</v>
      </c>
      <c r="R7516" t="s">
        <v>56</v>
      </c>
      <c r="S7516" t="s">
        <v>41</v>
      </c>
      <c r="T7516" t="s">
        <v>18686</v>
      </c>
      <c r="U7516" t="s">
        <v>18686</v>
      </c>
      <c r="V7516">
        <v>0</v>
      </c>
      <c r="W7516">
        <v>0</v>
      </c>
      <c r="X7516">
        <v>0</v>
      </c>
      <c r="Y7516">
        <v>0</v>
      </c>
      <c r="Z7516">
        <v>0</v>
      </c>
      <c r="AA7516">
        <v>0</v>
      </c>
      <c r="AB7516">
        <v>0</v>
      </c>
      <c r="AC7516">
        <v>1</v>
      </c>
      <c r="AD7516">
        <v>0</v>
      </c>
    </row>
    <row r="7517" spans="1:30" hidden="1" x14ac:dyDescent="0.3">
      <c r="A7517" t="s">
        <v>24078</v>
      </c>
      <c r="B7517" t="s">
        <v>24082</v>
      </c>
      <c r="C7517" t="s">
        <v>32</v>
      </c>
      <c r="E7517" s="1">
        <v>41617</v>
      </c>
      <c r="F7517">
        <v>303630</v>
      </c>
      <c r="G7517" t="s">
        <v>24078</v>
      </c>
      <c r="H7517" t="s">
        <v>24080</v>
      </c>
      <c r="I7517" t="s">
        <v>24081</v>
      </c>
      <c r="J7517" t="s">
        <v>18686</v>
      </c>
      <c r="K7517" t="s">
        <v>37</v>
      </c>
      <c r="L7517" t="s">
        <v>53</v>
      </c>
      <c r="M7517" t="s">
        <v>54</v>
      </c>
      <c r="N7517" t="s">
        <v>55</v>
      </c>
      <c r="O7517" t="s">
        <v>55</v>
      </c>
      <c r="P7517" s="1">
        <v>40909</v>
      </c>
      <c r="Q7517" t="s">
        <v>53</v>
      </c>
      <c r="R7517" t="s">
        <v>56</v>
      </c>
      <c r="S7517" t="s">
        <v>41</v>
      </c>
      <c r="T7517" t="s">
        <v>18686</v>
      </c>
      <c r="U7517" t="s">
        <v>18686</v>
      </c>
      <c r="V7517">
        <v>0</v>
      </c>
      <c r="W7517">
        <v>0</v>
      </c>
      <c r="X7517">
        <v>0</v>
      </c>
      <c r="Y7517">
        <v>0</v>
      </c>
      <c r="Z7517">
        <v>0</v>
      </c>
      <c r="AA7517">
        <v>0</v>
      </c>
      <c r="AB7517">
        <v>0</v>
      </c>
      <c r="AC7517">
        <v>1</v>
      </c>
      <c r="AD7517">
        <v>0</v>
      </c>
    </row>
    <row r="7518" spans="1:30" hidden="1" x14ac:dyDescent="0.3">
      <c r="A7518" t="s">
        <v>24083</v>
      </c>
      <c r="B7518" t="s">
        <v>24084</v>
      </c>
      <c r="C7518" t="s">
        <v>32</v>
      </c>
      <c r="E7518" t="s">
        <v>916</v>
      </c>
      <c r="F7518">
        <v>8500000</v>
      </c>
      <c r="G7518" t="s">
        <v>24083</v>
      </c>
      <c r="H7518" t="s">
        <v>24085</v>
      </c>
      <c r="I7518" t="s">
        <v>24086</v>
      </c>
      <c r="J7518" t="s">
        <v>18686</v>
      </c>
      <c r="K7518" t="s">
        <v>37</v>
      </c>
      <c r="L7518" t="s">
        <v>53</v>
      </c>
      <c r="M7518" t="s">
        <v>679</v>
      </c>
      <c r="N7518" t="s">
        <v>2417</v>
      </c>
      <c r="O7518" t="s">
        <v>12631</v>
      </c>
      <c r="P7518" s="1">
        <v>40179</v>
      </c>
      <c r="Q7518" t="s">
        <v>53</v>
      </c>
      <c r="R7518" t="s">
        <v>56</v>
      </c>
      <c r="S7518" t="s">
        <v>41</v>
      </c>
      <c r="T7518" t="s">
        <v>18686</v>
      </c>
      <c r="U7518" t="s">
        <v>18686</v>
      </c>
      <c r="V7518">
        <v>0</v>
      </c>
      <c r="W7518">
        <v>0</v>
      </c>
      <c r="X7518">
        <v>0</v>
      </c>
      <c r="Y7518">
        <v>0</v>
      </c>
      <c r="Z7518">
        <v>0</v>
      </c>
      <c r="AA7518">
        <v>0</v>
      </c>
      <c r="AB7518">
        <v>0</v>
      </c>
      <c r="AC7518">
        <v>1</v>
      </c>
      <c r="AD7518">
        <v>0</v>
      </c>
    </row>
    <row r="7519" spans="1:30" hidden="1" x14ac:dyDescent="0.3">
      <c r="A7519" t="s">
        <v>24087</v>
      </c>
      <c r="B7519" t="s">
        <v>24088</v>
      </c>
      <c r="C7519" t="s">
        <v>32</v>
      </c>
      <c r="E7519" t="s">
        <v>10650</v>
      </c>
      <c r="F7519">
        <v>30000000</v>
      </c>
      <c r="G7519" t="s">
        <v>24087</v>
      </c>
      <c r="H7519" t="s">
        <v>24089</v>
      </c>
      <c r="I7519" t="s">
        <v>24090</v>
      </c>
      <c r="J7519" t="s">
        <v>18686</v>
      </c>
      <c r="K7519" t="s">
        <v>37</v>
      </c>
      <c r="L7519" t="s">
        <v>53</v>
      </c>
      <c r="M7519" t="s">
        <v>150</v>
      </c>
      <c r="N7519" t="s">
        <v>151</v>
      </c>
      <c r="O7519" t="s">
        <v>5665</v>
      </c>
      <c r="P7519" s="1">
        <v>37987</v>
      </c>
      <c r="Q7519" t="s">
        <v>53</v>
      </c>
      <c r="R7519" t="s">
        <v>56</v>
      </c>
      <c r="S7519" t="s">
        <v>41</v>
      </c>
      <c r="T7519" t="s">
        <v>18686</v>
      </c>
      <c r="U7519" t="s">
        <v>18686</v>
      </c>
      <c r="V7519">
        <v>0</v>
      </c>
      <c r="W7519">
        <v>0</v>
      </c>
      <c r="X7519">
        <v>0</v>
      </c>
      <c r="Y7519">
        <v>0</v>
      </c>
      <c r="Z7519">
        <v>0</v>
      </c>
      <c r="AA7519">
        <v>0</v>
      </c>
      <c r="AB7519">
        <v>0</v>
      </c>
      <c r="AC7519">
        <v>1</v>
      </c>
      <c r="AD7519">
        <v>0</v>
      </c>
    </row>
    <row r="7520" spans="1:30" hidden="1" x14ac:dyDescent="0.3">
      <c r="A7520" t="s">
        <v>24091</v>
      </c>
      <c r="B7520" t="s">
        <v>24092</v>
      </c>
      <c r="C7520" t="s">
        <v>32</v>
      </c>
      <c r="D7520" t="s">
        <v>33</v>
      </c>
      <c r="E7520" t="s">
        <v>19960</v>
      </c>
      <c r="F7520">
        <v>25000000</v>
      </c>
      <c r="G7520" t="s">
        <v>24091</v>
      </c>
      <c r="H7520" t="s">
        <v>24093</v>
      </c>
      <c r="I7520" t="s">
        <v>24094</v>
      </c>
      <c r="J7520" t="s">
        <v>18686</v>
      </c>
      <c r="K7520" t="s">
        <v>72</v>
      </c>
      <c r="L7520" t="s">
        <v>53</v>
      </c>
      <c r="M7520" t="s">
        <v>54</v>
      </c>
      <c r="N7520" t="s">
        <v>95</v>
      </c>
      <c r="O7520" t="s">
        <v>2083</v>
      </c>
      <c r="P7520" s="1">
        <v>37622</v>
      </c>
      <c r="Q7520" t="s">
        <v>53</v>
      </c>
      <c r="R7520" t="s">
        <v>56</v>
      </c>
      <c r="S7520" t="s">
        <v>41</v>
      </c>
      <c r="T7520" t="s">
        <v>18686</v>
      </c>
      <c r="U7520" t="s">
        <v>18686</v>
      </c>
      <c r="V7520">
        <v>0</v>
      </c>
      <c r="W7520">
        <v>0</v>
      </c>
      <c r="X7520">
        <v>0</v>
      </c>
      <c r="Y7520">
        <v>0</v>
      </c>
      <c r="Z7520">
        <v>0</v>
      </c>
      <c r="AA7520">
        <v>0</v>
      </c>
      <c r="AB7520">
        <v>0</v>
      </c>
      <c r="AC7520">
        <v>1</v>
      </c>
      <c r="AD7520">
        <v>0</v>
      </c>
    </row>
    <row r="7521" spans="1:30" hidden="1" x14ac:dyDescent="0.3">
      <c r="A7521" t="s">
        <v>24095</v>
      </c>
      <c r="B7521" t="s">
        <v>24096</v>
      </c>
      <c r="C7521" t="s">
        <v>32</v>
      </c>
      <c r="E7521" t="s">
        <v>24097</v>
      </c>
      <c r="F7521">
        <v>2700000</v>
      </c>
      <c r="G7521" t="s">
        <v>24095</v>
      </c>
      <c r="H7521" t="s">
        <v>24098</v>
      </c>
      <c r="I7521" t="s">
        <v>24099</v>
      </c>
      <c r="J7521" t="s">
        <v>18686</v>
      </c>
      <c r="K7521" t="s">
        <v>72</v>
      </c>
      <c r="L7521" t="s">
        <v>53</v>
      </c>
      <c r="M7521" t="s">
        <v>54</v>
      </c>
      <c r="N7521" t="s">
        <v>95</v>
      </c>
      <c r="O7521" t="s">
        <v>9139</v>
      </c>
      <c r="P7521" s="1">
        <v>32874</v>
      </c>
      <c r="Q7521" t="s">
        <v>53</v>
      </c>
      <c r="R7521" t="s">
        <v>56</v>
      </c>
      <c r="S7521" t="s">
        <v>41</v>
      </c>
      <c r="T7521" t="s">
        <v>18686</v>
      </c>
      <c r="U7521" t="s">
        <v>18686</v>
      </c>
      <c r="V7521">
        <v>0</v>
      </c>
      <c r="W7521">
        <v>0</v>
      </c>
      <c r="X7521">
        <v>0</v>
      </c>
      <c r="Y7521">
        <v>0</v>
      </c>
      <c r="Z7521">
        <v>0</v>
      </c>
      <c r="AA7521">
        <v>0</v>
      </c>
      <c r="AB7521">
        <v>0</v>
      </c>
      <c r="AC7521">
        <v>1</v>
      </c>
      <c r="AD7521">
        <v>0</v>
      </c>
    </row>
    <row r="7522" spans="1:30" hidden="1" x14ac:dyDescent="0.3">
      <c r="A7522" t="s">
        <v>24100</v>
      </c>
      <c r="B7522" t="s">
        <v>24101</v>
      </c>
      <c r="C7522" t="s">
        <v>32</v>
      </c>
      <c r="D7522" t="s">
        <v>139</v>
      </c>
      <c r="E7522" t="s">
        <v>24102</v>
      </c>
      <c r="F7522">
        <v>20000000</v>
      </c>
      <c r="G7522" t="s">
        <v>24100</v>
      </c>
      <c r="H7522" t="s">
        <v>24103</v>
      </c>
      <c r="I7522" t="s">
        <v>24104</v>
      </c>
      <c r="J7522" t="s">
        <v>18686</v>
      </c>
      <c r="K7522" t="s">
        <v>72</v>
      </c>
      <c r="L7522" t="s">
        <v>53</v>
      </c>
      <c r="M7522" t="s">
        <v>123</v>
      </c>
      <c r="N7522" t="s">
        <v>124</v>
      </c>
      <c r="O7522" t="s">
        <v>1407</v>
      </c>
      <c r="P7522" s="1">
        <v>36526</v>
      </c>
      <c r="Q7522" t="s">
        <v>53</v>
      </c>
      <c r="R7522" t="s">
        <v>56</v>
      </c>
      <c r="S7522" t="s">
        <v>41</v>
      </c>
      <c r="T7522" t="s">
        <v>18686</v>
      </c>
      <c r="U7522" t="s">
        <v>18686</v>
      </c>
      <c r="V7522">
        <v>0</v>
      </c>
      <c r="W7522">
        <v>0</v>
      </c>
      <c r="X7522">
        <v>0</v>
      </c>
      <c r="Y7522">
        <v>0</v>
      </c>
      <c r="Z7522">
        <v>0</v>
      </c>
      <c r="AA7522">
        <v>0</v>
      </c>
      <c r="AB7522">
        <v>0</v>
      </c>
      <c r="AC7522">
        <v>1</v>
      </c>
      <c r="AD7522">
        <v>0</v>
      </c>
    </row>
    <row r="7523" spans="1:30" hidden="1" x14ac:dyDescent="0.3">
      <c r="A7523" t="s">
        <v>24100</v>
      </c>
      <c r="B7523" t="s">
        <v>24105</v>
      </c>
      <c r="C7523" t="s">
        <v>32</v>
      </c>
      <c r="D7523" t="s">
        <v>322</v>
      </c>
      <c r="E7523" t="s">
        <v>8914</v>
      </c>
      <c r="F7523">
        <v>20000000</v>
      </c>
      <c r="G7523" t="s">
        <v>24100</v>
      </c>
      <c r="H7523" t="s">
        <v>24103</v>
      </c>
      <c r="I7523" t="s">
        <v>24104</v>
      </c>
      <c r="J7523" t="s">
        <v>18686</v>
      </c>
      <c r="K7523" t="s">
        <v>72</v>
      </c>
      <c r="L7523" t="s">
        <v>53</v>
      </c>
      <c r="M7523" t="s">
        <v>123</v>
      </c>
      <c r="N7523" t="s">
        <v>124</v>
      </c>
      <c r="O7523" t="s">
        <v>1407</v>
      </c>
      <c r="P7523" s="1">
        <v>36526</v>
      </c>
      <c r="Q7523" t="s">
        <v>53</v>
      </c>
      <c r="R7523" t="s">
        <v>56</v>
      </c>
      <c r="S7523" t="s">
        <v>41</v>
      </c>
      <c r="T7523" t="s">
        <v>18686</v>
      </c>
      <c r="U7523" t="s">
        <v>18686</v>
      </c>
      <c r="V7523">
        <v>0</v>
      </c>
      <c r="W7523">
        <v>0</v>
      </c>
      <c r="X7523">
        <v>0</v>
      </c>
      <c r="Y7523">
        <v>0</v>
      </c>
      <c r="Z7523">
        <v>0</v>
      </c>
      <c r="AA7523">
        <v>0</v>
      </c>
      <c r="AB7523">
        <v>0</v>
      </c>
      <c r="AC7523">
        <v>1</v>
      </c>
      <c r="AD7523">
        <v>0</v>
      </c>
    </row>
    <row r="7524" spans="1:30" hidden="1" x14ac:dyDescent="0.3">
      <c r="A7524" t="s">
        <v>24106</v>
      </c>
      <c r="B7524" t="s">
        <v>24107</v>
      </c>
      <c r="C7524" t="s">
        <v>32</v>
      </c>
      <c r="D7524" t="s">
        <v>139</v>
      </c>
      <c r="E7524" t="s">
        <v>24108</v>
      </c>
      <c r="F7524">
        <v>5000000</v>
      </c>
      <c r="G7524" t="s">
        <v>24106</v>
      </c>
      <c r="H7524" t="s">
        <v>24109</v>
      </c>
      <c r="I7524" t="s">
        <v>24110</v>
      </c>
      <c r="J7524" t="s">
        <v>18686</v>
      </c>
      <c r="K7524" t="s">
        <v>37</v>
      </c>
      <c r="L7524" t="s">
        <v>53</v>
      </c>
      <c r="M7524" t="s">
        <v>732</v>
      </c>
      <c r="N7524" t="s">
        <v>102</v>
      </c>
      <c r="O7524" t="s">
        <v>4872</v>
      </c>
      <c r="P7524" s="1">
        <v>37257</v>
      </c>
      <c r="Q7524" t="s">
        <v>53</v>
      </c>
      <c r="R7524" t="s">
        <v>56</v>
      </c>
      <c r="S7524" t="s">
        <v>41</v>
      </c>
      <c r="T7524" t="s">
        <v>18686</v>
      </c>
      <c r="U7524" t="s">
        <v>18686</v>
      </c>
      <c r="V7524">
        <v>0</v>
      </c>
      <c r="W7524">
        <v>0</v>
      </c>
      <c r="X7524">
        <v>0</v>
      </c>
      <c r="Y7524">
        <v>0</v>
      </c>
      <c r="Z7524">
        <v>0</v>
      </c>
      <c r="AA7524">
        <v>0</v>
      </c>
      <c r="AB7524">
        <v>0</v>
      </c>
      <c r="AC7524">
        <v>1</v>
      </c>
      <c r="AD7524">
        <v>0</v>
      </c>
    </row>
    <row r="7525" spans="1:30" hidden="1" x14ac:dyDescent="0.3">
      <c r="A7525" t="s">
        <v>24106</v>
      </c>
      <c r="B7525" t="s">
        <v>24111</v>
      </c>
      <c r="C7525" t="s">
        <v>32</v>
      </c>
      <c r="D7525" t="s">
        <v>322</v>
      </c>
      <c r="E7525" s="1">
        <v>39145</v>
      </c>
      <c r="F7525">
        <v>8000000</v>
      </c>
      <c r="G7525" t="s">
        <v>24106</v>
      </c>
      <c r="H7525" t="s">
        <v>24109</v>
      </c>
      <c r="I7525" t="s">
        <v>24110</v>
      </c>
      <c r="J7525" t="s">
        <v>18686</v>
      </c>
      <c r="K7525" t="s">
        <v>37</v>
      </c>
      <c r="L7525" t="s">
        <v>53</v>
      </c>
      <c r="M7525" t="s">
        <v>732</v>
      </c>
      <c r="N7525" t="s">
        <v>102</v>
      </c>
      <c r="O7525" t="s">
        <v>4872</v>
      </c>
      <c r="P7525" s="1">
        <v>37257</v>
      </c>
      <c r="Q7525" t="s">
        <v>53</v>
      </c>
      <c r="R7525" t="s">
        <v>56</v>
      </c>
      <c r="S7525" t="s">
        <v>41</v>
      </c>
      <c r="T7525" t="s">
        <v>18686</v>
      </c>
      <c r="U7525" t="s">
        <v>18686</v>
      </c>
      <c r="V7525">
        <v>0</v>
      </c>
      <c r="W7525">
        <v>0</v>
      </c>
      <c r="X7525">
        <v>0</v>
      </c>
      <c r="Y7525">
        <v>0</v>
      </c>
      <c r="Z7525">
        <v>0</v>
      </c>
      <c r="AA7525">
        <v>0</v>
      </c>
      <c r="AB7525">
        <v>0</v>
      </c>
      <c r="AC7525">
        <v>1</v>
      </c>
      <c r="AD7525">
        <v>0</v>
      </c>
    </row>
    <row r="7526" spans="1:30" hidden="1" x14ac:dyDescent="0.3">
      <c r="A7526" t="s">
        <v>24112</v>
      </c>
      <c r="B7526" t="s">
        <v>24113</v>
      </c>
      <c r="C7526" t="s">
        <v>32</v>
      </c>
      <c r="E7526" s="1">
        <v>40432</v>
      </c>
      <c r="F7526">
        <v>1170191</v>
      </c>
      <c r="G7526" t="s">
        <v>24112</v>
      </c>
      <c r="H7526" t="s">
        <v>24114</v>
      </c>
      <c r="I7526" t="s">
        <v>24115</v>
      </c>
      <c r="J7526" t="s">
        <v>18686</v>
      </c>
      <c r="K7526" t="s">
        <v>72</v>
      </c>
      <c r="L7526" t="s">
        <v>53</v>
      </c>
      <c r="M7526" t="s">
        <v>129</v>
      </c>
      <c r="N7526" t="s">
        <v>130</v>
      </c>
      <c r="O7526" t="s">
        <v>1398</v>
      </c>
      <c r="P7526" s="1">
        <v>34700</v>
      </c>
      <c r="Q7526" t="s">
        <v>53</v>
      </c>
      <c r="R7526" t="s">
        <v>56</v>
      </c>
      <c r="S7526" t="s">
        <v>41</v>
      </c>
      <c r="T7526" t="s">
        <v>18686</v>
      </c>
      <c r="U7526" t="s">
        <v>18686</v>
      </c>
      <c r="V7526">
        <v>0</v>
      </c>
      <c r="W7526">
        <v>0</v>
      </c>
      <c r="X7526">
        <v>0</v>
      </c>
      <c r="Y7526">
        <v>0</v>
      </c>
      <c r="Z7526">
        <v>0</v>
      </c>
      <c r="AA7526">
        <v>0</v>
      </c>
      <c r="AB7526">
        <v>0</v>
      </c>
      <c r="AC7526">
        <v>1</v>
      </c>
      <c r="AD7526">
        <v>0</v>
      </c>
    </row>
    <row r="7527" spans="1:30" hidden="1" x14ac:dyDescent="0.3">
      <c r="A7527" t="s">
        <v>24112</v>
      </c>
      <c r="B7527" t="s">
        <v>24116</v>
      </c>
      <c r="C7527" t="s">
        <v>32</v>
      </c>
      <c r="E7527" t="s">
        <v>6346</v>
      </c>
      <c r="F7527">
        <v>163000</v>
      </c>
      <c r="G7527" t="s">
        <v>24112</v>
      </c>
      <c r="H7527" t="s">
        <v>24114</v>
      </c>
      <c r="I7527" t="s">
        <v>24115</v>
      </c>
      <c r="J7527" t="s">
        <v>18686</v>
      </c>
      <c r="K7527" t="s">
        <v>72</v>
      </c>
      <c r="L7527" t="s">
        <v>53</v>
      </c>
      <c r="M7527" t="s">
        <v>129</v>
      </c>
      <c r="N7527" t="s">
        <v>130</v>
      </c>
      <c r="O7527" t="s">
        <v>1398</v>
      </c>
      <c r="P7527" s="1">
        <v>34700</v>
      </c>
      <c r="Q7527" t="s">
        <v>53</v>
      </c>
      <c r="R7527" t="s">
        <v>56</v>
      </c>
      <c r="S7527" t="s">
        <v>41</v>
      </c>
      <c r="T7527" t="s">
        <v>18686</v>
      </c>
      <c r="U7527" t="s">
        <v>18686</v>
      </c>
      <c r="V7527">
        <v>0</v>
      </c>
      <c r="W7527">
        <v>0</v>
      </c>
      <c r="X7527">
        <v>0</v>
      </c>
      <c r="Y7527">
        <v>0</v>
      </c>
      <c r="Z7527">
        <v>0</v>
      </c>
      <c r="AA7527">
        <v>0</v>
      </c>
      <c r="AB7527">
        <v>0</v>
      </c>
      <c r="AC7527">
        <v>1</v>
      </c>
      <c r="AD7527">
        <v>0</v>
      </c>
    </row>
    <row r="7528" spans="1:30" hidden="1" x14ac:dyDescent="0.3">
      <c r="A7528" t="s">
        <v>24112</v>
      </c>
      <c r="B7528" t="s">
        <v>24117</v>
      </c>
      <c r="C7528" t="s">
        <v>32</v>
      </c>
      <c r="E7528" s="1">
        <v>39817</v>
      </c>
      <c r="F7528">
        <v>2206619</v>
      </c>
      <c r="G7528" t="s">
        <v>24112</v>
      </c>
      <c r="H7528" t="s">
        <v>24114</v>
      </c>
      <c r="I7528" t="s">
        <v>24115</v>
      </c>
      <c r="J7528" t="s">
        <v>18686</v>
      </c>
      <c r="K7528" t="s">
        <v>72</v>
      </c>
      <c r="L7528" t="s">
        <v>53</v>
      </c>
      <c r="M7528" t="s">
        <v>129</v>
      </c>
      <c r="N7528" t="s">
        <v>130</v>
      </c>
      <c r="O7528" t="s">
        <v>1398</v>
      </c>
      <c r="P7528" s="1">
        <v>34700</v>
      </c>
      <c r="Q7528" t="s">
        <v>53</v>
      </c>
      <c r="R7528" t="s">
        <v>56</v>
      </c>
      <c r="S7528" t="s">
        <v>41</v>
      </c>
      <c r="T7528" t="s">
        <v>18686</v>
      </c>
      <c r="U7528" t="s">
        <v>18686</v>
      </c>
      <c r="V7528">
        <v>0</v>
      </c>
      <c r="W7528">
        <v>0</v>
      </c>
      <c r="X7528">
        <v>0</v>
      </c>
      <c r="Y7528">
        <v>0</v>
      </c>
      <c r="Z7528">
        <v>0</v>
      </c>
      <c r="AA7528">
        <v>0</v>
      </c>
      <c r="AB7528">
        <v>0</v>
      </c>
      <c r="AC7528">
        <v>1</v>
      </c>
      <c r="AD7528">
        <v>0</v>
      </c>
    </row>
    <row r="7529" spans="1:30" hidden="1" x14ac:dyDescent="0.3">
      <c r="A7529" t="s">
        <v>24112</v>
      </c>
      <c r="B7529" t="s">
        <v>24118</v>
      </c>
      <c r="C7529" t="s">
        <v>32</v>
      </c>
      <c r="E7529" t="s">
        <v>6346</v>
      </c>
      <c r="F7529">
        <v>2776416</v>
      </c>
      <c r="G7529" t="s">
        <v>24112</v>
      </c>
      <c r="H7529" t="s">
        <v>24114</v>
      </c>
      <c r="I7529" t="s">
        <v>24115</v>
      </c>
      <c r="J7529" t="s">
        <v>18686</v>
      </c>
      <c r="K7529" t="s">
        <v>72</v>
      </c>
      <c r="L7529" t="s">
        <v>53</v>
      </c>
      <c r="M7529" t="s">
        <v>129</v>
      </c>
      <c r="N7529" t="s">
        <v>130</v>
      </c>
      <c r="O7529" t="s">
        <v>1398</v>
      </c>
      <c r="P7529" s="1">
        <v>34700</v>
      </c>
      <c r="Q7529" t="s">
        <v>53</v>
      </c>
      <c r="R7529" t="s">
        <v>56</v>
      </c>
      <c r="S7529" t="s">
        <v>41</v>
      </c>
      <c r="T7529" t="s">
        <v>18686</v>
      </c>
      <c r="U7529" t="s">
        <v>18686</v>
      </c>
      <c r="V7529">
        <v>0</v>
      </c>
      <c r="W7529">
        <v>0</v>
      </c>
      <c r="X7529">
        <v>0</v>
      </c>
      <c r="Y7529">
        <v>0</v>
      </c>
      <c r="Z7529">
        <v>0</v>
      </c>
      <c r="AA7529">
        <v>0</v>
      </c>
      <c r="AB7529">
        <v>0</v>
      </c>
      <c r="AC7529">
        <v>1</v>
      </c>
      <c r="AD7529">
        <v>0</v>
      </c>
    </row>
    <row r="7530" spans="1:30" hidden="1" x14ac:dyDescent="0.3">
      <c r="A7530" t="s">
        <v>24119</v>
      </c>
      <c r="B7530" t="s">
        <v>24120</v>
      </c>
      <c r="C7530" t="s">
        <v>32</v>
      </c>
      <c r="D7530" t="s">
        <v>33</v>
      </c>
      <c r="E7530" t="s">
        <v>5731</v>
      </c>
      <c r="F7530">
        <v>5689647</v>
      </c>
      <c r="G7530" t="s">
        <v>24119</v>
      </c>
      <c r="H7530" t="s">
        <v>24121</v>
      </c>
      <c r="I7530" t="s">
        <v>24122</v>
      </c>
      <c r="J7530" t="s">
        <v>18686</v>
      </c>
      <c r="K7530" t="s">
        <v>72</v>
      </c>
      <c r="L7530" t="s">
        <v>53</v>
      </c>
      <c r="M7530" t="s">
        <v>732</v>
      </c>
      <c r="N7530" t="s">
        <v>102</v>
      </c>
      <c r="O7530" t="s">
        <v>9465</v>
      </c>
      <c r="P7530" s="1">
        <v>38718</v>
      </c>
      <c r="Q7530" t="s">
        <v>53</v>
      </c>
      <c r="R7530" t="s">
        <v>56</v>
      </c>
      <c r="S7530" t="s">
        <v>41</v>
      </c>
      <c r="T7530" t="s">
        <v>18686</v>
      </c>
      <c r="U7530" t="s">
        <v>18686</v>
      </c>
      <c r="V7530">
        <v>0</v>
      </c>
      <c r="W7530">
        <v>0</v>
      </c>
      <c r="X7530">
        <v>0</v>
      </c>
      <c r="Y7530">
        <v>0</v>
      </c>
      <c r="Z7530">
        <v>0</v>
      </c>
      <c r="AA7530">
        <v>0</v>
      </c>
      <c r="AB7530">
        <v>0</v>
      </c>
      <c r="AC7530">
        <v>1</v>
      </c>
      <c r="AD7530">
        <v>0</v>
      </c>
    </row>
    <row r="7531" spans="1:30" hidden="1" x14ac:dyDescent="0.3">
      <c r="A7531" t="s">
        <v>24123</v>
      </c>
      <c r="B7531" t="s">
        <v>24124</v>
      </c>
      <c r="C7531" t="s">
        <v>32</v>
      </c>
      <c r="D7531" t="s">
        <v>50</v>
      </c>
      <c r="E7531" t="s">
        <v>24125</v>
      </c>
      <c r="F7531">
        <v>6000000</v>
      </c>
      <c r="G7531" t="s">
        <v>24123</v>
      </c>
      <c r="H7531" t="s">
        <v>24126</v>
      </c>
      <c r="I7531" t="s">
        <v>24127</v>
      </c>
      <c r="J7531" t="s">
        <v>18686</v>
      </c>
      <c r="K7531" t="s">
        <v>109</v>
      </c>
      <c r="L7531" t="s">
        <v>53</v>
      </c>
      <c r="M7531" t="s">
        <v>54</v>
      </c>
      <c r="N7531" t="s">
        <v>95</v>
      </c>
      <c r="O7531" t="s">
        <v>1074</v>
      </c>
      <c r="P7531" s="1">
        <v>37257</v>
      </c>
      <c r="Q7531" t="s">
        <v>53</v>
      </c>
      <c r="R7531" t="s">
        <v>56</v>
      </c>
      <c r="S7531" t="s">
        <v>41</v>
      </c>
      <c r="T7531" t="s">
        <v>18686</v>
      </c>
      <c r="U7531" t="s">
        <v>18686</v>
      </c>
      <c r="V7531">
        <v>0</v>
      </c>
      <c r="W7531">
        <v>0</v>
      </c>
      <c r="X7531">
        <v>0</v>
      </c>
      <c r="Y7531">
        <v>0</v>
      </c>
      <c r="Z7531">
        <v>0</v>
      </c>
      <c r="AA7531">
        <v>0</v>
      </c>
      <c r="AB7531">
        <v>0</v>
      </c>
      <c r="AC7531">
        <v>1</v>
      </c>
      <c r="AD7531">
        <v>0</v>
      </c>
    </row>
    <row r="7532" spans="1:30" hidden="1" x14ac:dyDescent="0.3">
      <c r="A7532" t="s">
        <v>24128</v>
      </c>
      <c r="B7532" t="s">
        <v>24129</v>
      </c>
      <c r="C7532" t="s">
        <v>32</v>
      </c>
      <c r="E7532" s="1">
        <v>38900</v>
      </c>
      <c r="F7532">
        <v>1850000</v>
      </c>
      <c r="G7532" t="s">
        <v>24128</v>
      </c>
      <c r="H7532" t="s">
        <v>24130</v>
      </c>
      <c r="I7532" t="s">
        <v>24131</v>
      </c>
      <c r="J7532" t="s">
        <v>18686</v>
      </c>
      <c r="K7532" t="s">
        <v>37</v>
      </c>
      <c r="L7532" t="s">
        <v>53</v>
      </c>
      <c r="M7532" t="s">
        <v>150</v>
      </c>
      <c r="N7532" t="s">
        <v>151</v>
      </c>
      <c r="O7532" t="s">
        <v>24132</v>
      </c>
      <c r="Q7532" t="s">
        <v>53</v>
      </c>
      <c r="R7532" t="s">
        <v>56</v>
      </c>
      <c r="S7532" t="s">
        <v>41</v>
      </c>
      <c r="T7532" t="s">
        <v>18686</v>
      </c>
      <c r="U7532" t="s">
        <v>18686</v>
      </c>
      <c r="V7532">
        <v>0</v>
      </c>
      <c r="W7532">
        <v>0</v>
      </c>
      <c r="X7532">
        <v>0</v>
      </c>
      <c r="Y7532">
        <v>0</v>
      </c>
      <c r="Z7532">
        <v>0</v>
      </c>
      <c r="AA7532">
        <v>0</v>
      </c>
      <c r="AB7532">
        <v>0</v>
      </c>
      <c r="AC7532">
        <v>1</v>
      </c>
      <c r="AD7532">
        <v>0</v>
      </c>
    </row>
    <row r="7533" spans="1:30" hidden="1" x14ac:dyDescent="0.3">
      <c r="A7533" t="s">
        <v>24133</v>
      </c>
      <c r="B7533" t="s">
        <v>24134</v>
      </c>
      <c r="C7533" t="s">
        <v>32</v>
      </c>
      <c r="D7533" t="s">
        <v>50</v>
      </c>
      <c r="E7533" t="s">
        <v>24135</v>
      </c>
      <c r="F7533">
        <v>500000</v>
      </c>
      <c r="G7533" t="s">
        <v>24133</v>
      </c>
      <c r="H7533" t="s">
        <v>24136</v>
      </c>
      <c r="J7533" t="s">
        <v>18686</v>
      </c>
      <c r="K7533" t="s">
        <v>72</v>
      </c>
      <c r="L7533" t="s">
        <v>53</v>
      </c>
      <c r="M7533" t="s">
        <v>54</v>
      </c>
      <c r="N7533" t="s">
        <v>55</v>
      </c>
      <c r="O7533" t="s">
        <v>857</v>
      </c>
      <c r="P7533" s="1">
        <v>37622</v>
      </c>
      <c r="Q7533" t="s">
        <v>53</v>
      </c>
      <c r="R7533" t="s">
        <v>56</v>
      </c>
      <c r="S7533" t="s">
        <v>41</v>
      </c>
      <c r="T7533" t="s">
        <v>18686</v>
      </c>
      <c r="U7533" t="s">
        <v>18686</v>
      </c>
      <c r="V7533">
        <v>0</v>
      </c>
      <c r="W7533">
        <v>0</v>
      </c>
      <c r="X7533">
        <v>0</v>
      </c>
      <c r="Y7533">
        <v>0</v>
      </c>
      <c r="Z7533">
        <v>0</v>
      </c>
      <c r="AA7533">
        <v>0</v>
      </c>
      <c r="AB7533">
        <v>0</v>
      </c>
      <c r="AC7533">
        <v>1</v>
      </c>
      <c r="AD7533">
        <v>0</v>
      </c>
    </row>
    <row r="7534" spans="1:30" hidden="1" x14ac:dyDescent="0.3">
      <c r="A7534" t="s">
        <v>24133</v>
      </c>
      <c r="B7534" t="s">
        <v>24137</v>
      </c>
      <c r="C7534" t="s">
        <v>32</v>
      </c>
      <c r="D7534" t="s">
        <v>33</v>
      </c>
      <c r="E7534" t="s">
        <v>19480</v>
      </c>
      <c r="F7534">
        <v>2500000</v>
      </c>
      <c r="G7534" t="s">
        <v>24133</v>
      </c>
      <c r="H7534" t="s">
        <v>24136</v>
      </c>
      <c r="J7534" t="s">
        <v>18686</v>
      </c>
      <c r="K7534" t="s">
        <v>72</v>
      </c>
      <c r="L7534" t="s">
        <v>53</v>
      </c>
      <c r="M7534" t="s">
        <v>54</v>
      </c>
      <c r="N7534" t="s">
        <v>55</v>
      </c>
      <c r="O7534" t="s">
        <v>857</v>
      </c>
      <c r="P7534" s="1">
        <v>37622</v>
      </c>
      <c r="Q7534" t="s">
        <v>53</v>
      </c>
      <c r="R7534" t="s">
        <v>56</v>
      </c>
      <c r="S7534" t="s">
        <v>41</v>
      </c>
      <c r="T7534" t="s">
        <v>18686</v>
      </c>
      <c r="U7534" t="s">
        <v>18686</v>
      </c>
      <c r="V7534">
        <v>0</v>
      </c>
      <c r="W7534">
        <v>0</v>
      </c>
      <c r="X7534">
        <v>0</v>
      </c>
      <c r="Y7534">
        <v>0</v>
      </c>
      <c r="Z7534">
        <v>0</v>
      </c>
      <c r="AA7534">
        <v>0</v>
      </c>
      <c r="AB7534">
        <v>0</v>
      </c>
      <c r="AC7534">
        <v>1</v>
      </c>
      <c r="AD7534">
        <v>0</v>
      </c>
    </row>
    <row r="7535" spans="1:30" hidden="1" x14ac:dyDescent="0.3">
      <c r="A7535" t="s">
        <v>24138</v>
      </c>
      <c r="B7535" t="s">
        <v>24139</v>
      </c>
      <c r="C7535" t="s">
        <v>32</v>
      </c>
      <c r="E7535" t="s">
        <v>1143</v>
      </c>
      <c r="F7535">
        <v>725000</v>
      </c>
      <c r="G7535" t="s">
        <v>24138</v>
      </c>
      <c r="H7535" t="s">
        <v>24140</v>
      </c>
      <c r="I7535" t="s">
        <v>24141</v>
      </c>
      <c r="J7535" t="s">
        <v>18686</v>
      </c>
      <c r="K7535" t="s">
        <v>37</v>
      </c>
      <c r="L7535" t="s">
        <v>53</v>
      </c>
      <c r="M7535" t="s">
        <v>643</v>
      </c>
      <c r="N7535" t="s">
        <v>644</v>
      </c>
      <c r="O7535" t="s">
        <v>644</v>
      </c>
      <c r="P7535" s="1">
        <v>40179</v>
      </c>
      <c r="Q7535" t="s">
        <v>53</v>
      </c>
      <c r="R7535" t="s">
        <v>56</v>
      </c>
      <c r="S7535" t="s">
        <v>41</v>
      </c>
      <c r="T7535" t="s">
        <v>18686</v>
      </c>
      <c r="U7535" t="s">
        <v>18686</v>
      </c>
      <c r="V7535">
        <v>0</v>
      </c>
      <c r="W7535">
        <v>0</v>
      </c>
      <c r="X7535">
        <v>0</v>
      </c>
      <c r="Y7535">
        <v>0</v>
      </c>
      <c r="Z7535">
        <v>0</v>
      </c>
      <c r="AA7535">
        <v>0</v>
      </c>
      <c r="AB7535">
        <v>0</v>
      </c>
      <c r="AC7535">
        <v>1</v>
      </c>
      <c r="AD7535">
        <v>0</v>
      </c>
    </row>
    <row r="7536" spans="1:30" hidden="1" x14ac:dyDescent="0.3">
      <c r="A7536" t="s">
        <v>24142</v>
      </c>
      <c r="B7536" t="s">
        <v>24143</v>
      </c>
      <c r="C7536" t="s">
        <v>32</v>
      </c>
      <c r="E7536" s="1">
        <v>40399</v>
      </c>
      <c r="F7536">
        <v>3200000</v>
      </c>
      <c r="G7536" t="s">
        <v>24142</v>
      </c>
      <c r="H7536" t="s">
        <v>24144</v>
      </c>
      <c r="I7536" t="s">
        <v>24145</v>
      </c>
      <c r="J7536" t="s">
        <v>18686</v>
      </c>
      <c r="K7536" t="s">
        <v>37</v>
      </c>
      <c r="L7536" t="s">
        <v>53</v>
      </c>
      <c r="M7536" t="s">
        <v>717</v>
      </c>
      <c r="N7536" t="s">
        <v>718</v>
      </c>
      <c r="O7536" t="s">
        <v>718</v>
      </c>
      <c r="P7536" s="1">
        <v>39814</v>
      </c>
      <c r="Q7536" t="s">
        <v>53</v>
      </c>
      <c r="R7536" t="s">
        <v>56</v>
      </c>
      <c r="S7536" t="s">
        <v>41</v>
      </c>
      <c r="T7536" t="s">
        <v>18686</v>
      </c>
      <c r="U7536" t="s">
        <v>18686</v>
      </c>
      <c r="V7536">
        <v>0</v>
      </c>
      <c r="W7536">
        <v>0</v>
      </c>
      <c r="X7536">
        <v>0</v>
      </c>
      <c r="Y7536">
        <v>0</v>
      </c>
      <c r="Z7536">
        <v>0</v>
      </c>
      <c r="AA7536">
        <v>0</v>
      </c>
      <c r="AB7536">
        <v>0</v>
      </c>
      <c r="AC7536">
        <v>1</v>
      </c>
      <c r="AD7536">
        <v>0</v>
      </c>
    </row>
    <row r="7537" spans="1:30" hidden="1" x14ac:dyDescent="0.3">
      <c r="A7537" t="s">
        <v>24146</v>
      </c>
      <c r="B7537" t="s">
        <v>24147</v>
      </c>
      <c r="C7537" t="s">
        <v>32</v>
      </c>
      <c r="E7537" s="1">
        <v>41674</v>
      </c>
      <c r="F7537">
        <v>15037937</v>
      </c>
      <c r="G7537" t="s">
        <v>24146</v>
      </c>
      <c r="H7537" t="s">
        <v>24148</v>
      </c>
      <c r="I7537" t="s">
        <v>24149</v>
      </c>
      <c r="J7537" t="s">
        <v>18686</v>
      </c>
      <c r="K7537" t="s">
        <v>37</v>
      </c>
      <c r="L7537" t="s">
        <v>53</v>
      </c>
      <c r="M7537" t="s">
        <v>774</v>
      </c>
      <c r="N7537" t="s">
        <v>775</v>
      </c>
      <c r="O7537" t="s">
        <v>6918</v>
      </c>
      <c r="P7537" s="1">
        <v>38353</v>
      </c>
      <c r="Q7537" t="s">
        <v>53</v>
      </c>
      <c r="R7537" t="s">
        <v>56</v>
      </c>
      <c r="S7537" t="s">
        <v>41</v>
      </c>
      <c r="T7537" t="s">
        <v>18686</v>
      </c>
      <c r="U7537" t="s">
        <v>18686</v>
      </c>
      <c r="V7537">
        <v>0</v>
      </c>
      <c r="W7537">
        <v>0</v>
      </c>
      <c r="X7537">
        <v>0</v>
      </c>
      <c r="Y7537">
        <v>0</v>
      </c>
      <c r="Z7537">
        <v>0</v>
      </c>
      <c r="AA7537">
        <v>0</v>
      </c>
      <c r="AB7537">
        <v>0</v>
      </c>
      <c r="AC7537">
        <v>1</v>
      </c>
      <c r="AD7537">
        <v>0</v>
      </c>
    </row>
    <row r="7538" spans="1:30" hidden="1" x14ac:dyDescent="0.3">
      <c r="A7538" t="s">
        <v>24150</v>
      </c>
      <c r="B7538" t="s">
        <v>24151</v>
      </c>
      <c r="C7538" t="s">
        <v>32</v>
      </c>
      <c r="E7538" s="1">
        <v>40190</v>
      </c>
      <c r="F7538">
        <v>50000</v>
      </c>
      <c r="G7538" t="s">
        <v>24150</v>
      </c>
      <c r="H7538" t="s">
        <v>24152</v>
      </c>
      <c r="I7538" t="s">
        <v>24153</v>
      </c>
      <c r="J7538" t="s">
        <v>18686</v>
      </c>
      <c r="K7538" t="s">
        <v>37</v>
      </c>
      <c r="L7538" t="s">
        <v>53</v>
      </c>
      <c r="M7538" t="s">
        <v>643</v>
      </c>
      <c r="N7538" t="s">
        <v>644</v>
      </c>
      <c r="O7538" t="s">
        <v>24154</v>
      </c>
      <c r="P7538" s="1">
        <v>39814</v>
      </c>
      <c r="Q7538" t="s">
        <v>53</v>
      </c>
      <c r="R7538" t="s">
        <v>56</v>
      </c>
      <c r="S7538" t="s">
        <v>41</v>
      </c>
      <c r="T7538" t="s">
        <v>18686</v>
      </c>
      <c r="U7538" t="s">
        <v>18686</v>
      </c>
      <c r="V7538">
        <v>0</v>
      </c>
      <c r="W7538">
        <v>0</v>
      </c>
      <c r="X7538">
        <v>0</v>
      </c>
      <c r="Y7538">
        <v>0</v>
      </c>
      <c r="Z7538">
        <v>0</v>
      </c>
      <c r="AA7538">
        <v>0</v>
      </c>
      <c r="AB7538">
        <v>0</v>
      </c>
      <c r="AC7538">
        <v>1</v>
      </c>
      <c r="AD7538">
        <v>0</v>
      </c>
    </row>
    <row r="7539" spans="1:30" hidden="1" x14ac:dyDescent="0.3">
      <c r="A7539" t="s">
        <v>24155</v>
      </c>
      <c r="B7539" t="s">
        <v>24156</v>
      </c>
      <c r="C7539" t="s">
        <v>32</v>
      </c>
      <c r="E7539" t="s">
        <v>1949</v>
      </c>
      <c r="F7539">
        <v>325000</v>
      </c>
      <c r="G7539" t="s">
        <v>24155</v>
      </c>
      <c r="H7539" t="s">
        <v>24157</v>
      </c>
      <c r="I7539" t="s">
        <v>24158</v>
      </c>
      <c r="J7539" t="s">
        <v>18686</v>
      </c>
      <c r="K7539" t="s">
        <v>37</v>
      </c>
      <c r="L7539" t="s">
        <v>53</v>
      </c>
      <c r="M7539" t="s">
        <v>62</v>
      </c>
      <c r="N7539" t="s">
        <v>63</v>
      </c>
      <c r="O7539" t="s">
        <v>740</v>
      </c>
      <c r="P7539" s="1">
        <v>39448</v>
      </c>
      <c r="Q7539" t="s">
        <v>53</v>
      </c>
      <c r="R7539" t="s">
        <v>56</v>
      </c>
      <c r="S7539" t="s">
        <v>41</v>
      </c>
      <c r="T7539" t="s">
        <v>18686</v>
      </c>
      <c r="U7539" t="s">
        <v>18686</v>
      </c>
      <c r="V7539">
        <v>0</v>
      </c>
      <c r="W7539">
        <v>0</v>
      </c>
      <c r="X7539">
        <v>0</v>
      </c>
      <c r="Y7539">
        <v>0</v>
      </c>
      <c r="Z7539">
        <v>0</v>
      </c>
      <c r="AA7539">
        <v>0</v>
      </c>
      <c r="AB7539">
        <v>0</v>
      </c>
      <c r="AC7539">
        <v>1</v>
      </c>
      <c r="AD7539">
        <v>0</v>
      </c>
    </row>
    <row r="7540" spans="1:30" hidden="1" x14ac:dyDescent="0.3">
      <c r="A7540" t="s">
        <v>24159</v>
      </c>
      <c r="B7540" t="s">
        <v>24160</v>
      </c>
      <c r="C7540" t="s">
        <v>32</v>
      </c>
      <c r="E7540" t="s">
        <v>7083</v>
      </c>
      <c r="F7540">
        <v>43000000</v>
      </c>
      <c r="G7540" t="s">
        <v>24159</v>
      </c>
      <c r="H7540" t="s">
        <v>24161</v>
      </c>
      <c r="I7540" t="s">
        <v>24162</v>
      </c>
      <c r="J7540" t="s">
        <v>18686</v>
      </c>
      <c r="K7540" t="s">
        <v>37</v>
      </c>
      <c r="L7540" t="s">
        <v>53</v>
      </c>
      <c r="M7540" t="s">
        <v>54</v>
      </c>
      <c r="N7540" t="s">
        <v>95</v>
      </c>
      <c r="O7540" t="s">
        <v>96</v>
      </c>
      <c r="P7540" s="1">
        <v>36526</v>
      </c>
      <c r="Q7540" t="s">
        <v>53</v>
      </c>
      <c r="R7540" t="s">
        <v>56</v>
      </c>
      <c r="S7540" t="s">
        <v>41</v>
      </c>
      <c r="T7540" t="s">
        <v>18686</v>
      </c>
      <c r="U7540" t="s">
        <v>18686</v>
      </c>
      <c r="V7540">
        <v>0</v>
      </c>
      <c r="W7540">
        <v>0</v>
      </c>
      <c r="X7540">
        <v>0</v>
      </c>
      <c r="Y7540">
        <v>0</v>
      </c>
      <c r="Z7540">
        <v>0</v>
      </c>
      <c r="AA7540">
        <v>0</v>
      </c>
      <c r="AB7540">
        <v>0</v>
      </c>
      <c r="AC7540">
        <v>1</v>
      </c>
      <c r="AD7540">
        <v>0</v>
      </c>
    </row>
    <row r="7541" spans="1:30" hidden="1" x14ac:dyDescent="0.3">
      <c r="A7541" t="s">
        <v>24159</v>
      </c>
      <c r="B7541" t="s">
        <v>24163</v>
      </c>
      <c r="C7541" t="s">
        <v>32</v>
      </c>
      <c r="E7541" s="1">
        <v>40246</v>
      </c>
      <c r="F7541">
        <v>7000000</v>
      </c>
      <c r="G7541" t="s">
        <v>24159</v>
      </c>
      <c r="H7541" t="s">
        <v>24161</v>
      </c>
      <c r="I7541" t="s">
        <v>24162</v>
      </c>
      <c r="J7541" t="s">
        <v>18686</v>
      </c>
      <c r="K7541" t="s">
        <v>37</v>
      </c>
      <c r="L7541" t="s">
        <v>53</v>
      </c>
      <c r="M7541" t="s">
        <v>54</v>
      </c>
      <c r="N7541" t="s">
        <v>95</v>
      </c>
      <c r="O7541" t="s">
        <v>96</v>
      </c>
      <c r="P7541" s="1">
        <v>36526</v>
      </c>
      <c r="Q7541" t="s">
        <v>53</v>
      </c>
      <c r="R7541" t="s">
        <v>56</v>
      </c>
      <c r="S7541" t="s">
        <v>41</v>
      </c>
      <c r="T7541" t="s">
        <v>18686</v>
      </c>
      <c r="U7541" t="s">
        <v>18686</v>
      </c>
      <c r="V7541">
        <v>0</v>
      </c>
      <c r="W7541">
        <v>0</v>
      </c>
      <c r="X7541">
        <v>0</v>
      </c>
      <c r="Y7541">
        <v>0</v>
      </c>
      <c r="Z7541">
        <v>0</v>
      </c>
      <c r="AA7541">
        <v>0</v>
      </c>
      <c r="AB7541">
        <v>0</v>
      </c>
      <c r="AC7541">
        <v>1</v>
      </c>
      <c r="AD7541">
        <v>0</v>
      </c>
    </row>
    <row r="7542" spans="1:30" hidden="1" x14ac:dyDescent="0.3">
      <c r="A7542" t="s">
        <v>24159</v>
      </c>
      <c r="B7542" t="s">
        <v>24164</v>
      </c>
      <c r="C7542" t="s">
        <v>32</v>
      </c>
      <c r="E7542" t="s">
        <v>4114</v>
      </c>
      <c r="F7542">
        <v>32500000</v>
      </c>
      <c r="G7542" t="s">
        <v>24159</v>
      </c>
      <c r="H7542" t="s">
        <v>24161</v>
      </c>
      <c r="I7542" t="s">
        <v>24162</v>
      </c>
      <c r="J7542" t="s">
        <v>18686</v>
      </c>
      <c r="K7542" t="s">
        <v>37</v>
      </c>
      <c r="L7542" t="s">
        <v>53</v>
      </c>
      <c r="M7542" t="s">
        <v>54</v>
      </c>
      <c r="N7542" t="s">
        <v>95</v>
      </c>
      <c r="O7542" t="s">
        <v>96</v>
      </c>
      <c r="P7542" s="1">
        <v>36526</v>
      </c>
      <c r="Q7542" t="s">
        <v>53</v>
      </c>
      <c r="R7542" t="s">
        <v>56</v>
      </c>
      <c r="S7542" t="s">
        <v>41</v>
      </c>
      <c r="T7542" t="s">
        <v>18686</v>
      </c>
      <c r="U7542" t="s">
        <v>18686</v>
      </c>
      <c r="V7542">
        <v>0</v>
      </c>
      <c r="W7542">
        <v>0</v>
      </c>
      <c r="X7542">
        <v>0</v>
      </c>
      <c r="Y7542">
        <v>0</v>
      </c>
      <c r="Z7542">
        <v>0</v>
      </c>
      <c r="AA7542">
        <v>0</v>
      </c>
      <c r="AB7542">
        <v>0</v>
      </c>
      <c r="AC7542">
        <v>1</v>
      </c>
      <c r="AD7542">
        <v>0</v>
      </c>
    </row>
    <row r="7543" spans="1:30" hidden="1" x14ac:dyDescent="0.3">
      <c r="A7543" t="s">
        <v>24165</v>
      </c>
      <c r="B7543" t="s">
        <v>24166</v>
      </c>
      <c r="C7543" t="s">
        <v>32</v>
      </c>
      <c r="D7543" t="s">
        <v>33</v>
      </c>
      <c r="E7543" t="s">
        <v>14221</v>
      </c>
      <c r="F7543">
        <v>10000000</v>
      </c>
      <c r="G7543" t="s">
        <v>24165</v>
      </c>
      <c r="H7543" t="s">
        <v>24167</v>
      </c>
      <c r="I7543" t="s">
        <v>24168</v>
      </c>
      <c r="J7543" t="s">
        <v>19024</v>
      </c>
      <c r="K7543" t="s">
        <v>37</v>
      </c>
      <c r="L7543" t="s">
        <v>53</v>
      </c>
      <c r="M7543" t="s">
        <v>150</v>
      </c>
      <c r="N7543" t="s">
        <v>151</v>
      </c>
      <c r="O7543" t="s">
        <v>5665</v>
      </c>
      <c r="P7543" s="1">
        <v>36526</v>
      </c>
      <c r="Q7543" t="s">
        <v>53</v>
      </c>
      <c r="R7543" t="s">
        <v>56</v>
      </c>
      <c r="S7543" t="s">
        <v>41</v>
      </c>
      <c r="T7543" t="s">
        <v>18686</v>
      </c>
      <c r="U7543" t="s">
        <v>18686</v>
      </c>
      <c r="V7543">
        <v>0</v>
      </c>
      <c r="W7543">
        <v>0</v>
      </c>
      <c r="X7543">
        <v>0</v>
      </c>
      <c r="Y7543">
        <v>0</v>
      </c>
      <c r="Z7543">
        <v>0</v>
      </c>
      <c r="AA7543">
        <v>0</v>
      </c>
      <c r="AB7543">
        <v>0</v>
      </c>
      <c r="AC7543">
        <v>1</v>
      </c>
      <c r="AD7543">
        <v>0</v>
      </c>
    </row>
    <row r="7544" spans="1:30" hidden="1" x14ac:dyDescent="0.3">
      <c r="A7544" t="s">
        <v>24165</v>
      </c>
      <c r="B7544" t="s">
        <v>24169</v>
      </c>
      <c r="C7544" t="s">
        <v>32</v>
      </c>
      <c r="D7544" t="s">
        <v>139</v>
      </c>
      <c r="E7544" t="s">
        <v>2867</v>
      </c>
      <c r="F7544">
        <v>303757</v>
      </c>
      <c r="G7544" t="s">
        <v>24165</v>
      </c>
      <c r="H7544" t="s">
        <v>24167</v>
      </c>
      <c r="I7544" t="s">
        <v>24168</v>
      </c>
      <c r="J7544" t="s">
        <v>19024</v>
      </c>
      <c r="K7544" t="s">
        <v>37</v>
      </c>
      <c r="L7544" t="s">
        <v>53</v>
      </c>
      <c r="M7544" t="s">
        <v>150</v>
      </c>
      <c r="N7544" t="s">
        <v>151</v>
      </c>
      <c r="O7544" t="s">
        <v>5665</v>
      </c>
      <c r="P7544" s="1">
        <v>36526</v>
      </c>
      <c r="Q7544" t="s">
        <v>53</v>
      </c>
      <c r="R7544" t="s">
        <v>56</v>
      </c>
      <c r="S7544" t="s">
        <v>41</v>
      </c>
      <c r="T7544" t="s">
        <v>18686</v>
      </c>
      <c r="U7544" t="s">
        <v>18686</v>
      </c>
      <c r="V7544">
        <v>0</v>
      </c>
      <c r="W7544">
        <v>0</v>
      </c>
      <c r="X7544">
        <v>0</v>
      </c>
      <c r="Y7544">
        <v>0</v>
      </c>
      <c r="Z7544">
        <v>0</v>
      </c>
      <c r="AA7544">
        <v>0</v>
      </c>
      <c r="AB7544">
        <v>0</v>
      </c>
      <c r="AC7544">
        <v>1</v>
      </c>
      <c r="AD7544">
        <v>0</v>
      </c>
    </row>
    <row r="7545" spans="1:30" hidden="1" x14ac:dyDescent="0.3">
      <c r="A7545" t="s">
        <v>24165</v>
      </c>
      <c r="B7545" t="s">
        <v>24170</v>
      </c>
      <c r="C7545" t="s">
        <v>32</v>
      </c>
      <c r="D7545" t="s">
        <v>50</v>
      </c>
      <c r="E7545" t="s">
        <v>24171</v>
      </c>
      <c r="F7545">
        <v>4300000</v>
      </c>
      <c r="G7545" t="s">
        <v>24165</v>
      </c>
      <c r="H7545" t="s">
        <v>24167</v>
      </c>
      <c r="I7545" t="s">
        <v>24168</v>
      </c>
      <c r="J7545" t="s">
        <v>19024</v>
      </c>
      <c r="K7545" t="s">
        <v>37</v>
      </c>
      <c r="L7545" t="s">
        <v>53</v>
      </c>
      <c r="M7545" t="s">
        <v>150</v>
      </c>
      <c r="N7545" t="s">
        <v>151</v>
      </c>
      <c r="O7545" t="s">
        <v>5665</v>
      </c>
      <c r="P7545" s="1">
        <v>36526</v>
      </c>
      <c r="Q7545" t="s">
        <v>53</v>
      </c>
      <c r="R7545" t="s">
        <v>56</v>
      </c>
      <c r="S7545" t="s">
        <v>41</v>
      </c>
      <c r="T7545" t="s">
        <v>18686</v>
      </c>
      <c r="U7545" t="s">
        <v>18686</v>
      </c>
      <c r="V7545">
        <v>0</v>
      </c>
      <c r="W7545">
        <v>0</v>
      </c>
      <c r="X7545">
        <v>0</v>
      </c>
      <c r="Y7545">
        <v>0</v>
      </c>
      <c r="Z7545">
        <v>0</v>
      </c>
      <c r="AA7545">
        <v>0</v>
      </c>
      <c r="AB7545">
        <v>0</v>
      </c>
      <c r="AC7545">
        <v>1</v>
      </c>
      <c r="AD7545">
        <v>0</v>
      </c>
    </row>
    <row r="7546" spans="1:30" hidden="1" x14ac:dyDescent="0.3">
      <c r="A7546" t="s">
        <v>24172</v>
      </c>
      <c r="B7546" t="s">
        <v>24173</v>
      </c>
      <c r="C7546" t="s">
        <v>32</v>
      </c>
      <c r="D7546" t="s">
        <v>33</v>
      </c>
      <c r="E7546" t="s">
        <v>1364</v>
      </c>
      <c r="F7546">
        <v>10000000</v>
      </c>
      <c r="G7546" t="s">
        <v>24172</v>
      </c>
      <c r="H7546" t="s">
        <v>24174</v>
      </c>
      <c r="I7546" t="s">
        <v>24175</v>
      </c>
      <c r="J7546" t="s">
        <v>18686</v>
      </c>
      <c r="K7546" t="s">
        <v>72</v>
      </c>
      <c r="L7546" t="s">
        <v>53</v>
      </c>
      <c r="M7546" t="s">
        <v>774</v>
      </c>
      <c r="N7546" t="s">
        <v>775</v>
      </c>
      <c r="O7546" t="s">
        <v>1091</v>
      </c>
      <c r="P7546" s="1">
        <v>40179</v>
      </c>
      <c r="Q7546" t="s">
        <v>53</v>
      </c>
      <c r="R7546" t="s">
        <v>56</v>
      </c>
      <c r="S7546" t="s">
        <v>41</v>
      </c>
      <c r="T7546" t="s">
        <v>18686</v>
      </c>
      <c r="U7546" t="s">
        <v>18686</v>
      </c>
      <c r="V7546">
        <v>0</v>
      </c>
      <c r="W7546">
        <v>0</v>
      </c>
      <c r="X7546">
        <v>0</v>
      </c>
      <c r="Y7546">
        <v>0</v>
      </c>
      <c r="Z7546">
        <v>0</v>
      </c>
      <c r="AA7546">
        <v>0</v>
      </c>
      <c r="AB7546">
        <v>0</v>
      </c>
      <c r="AC7546">
        <v>1</v>
      </c>
      <c r="AD7546">
        <v>0</v>
      </c>
    </row>
    <row r="7547" spans="1:30" hidden="1" x14ac:dyDescent="0.3">
      <c r="A7547" t="s">
        <v>24172</v>
      </c>
      <c r="B7547" t="s">
        <v>24176</v>
      </c>
      <c r="C7547" t="s">
        <v>32</v>
      </c>
      <c r="D7547" t="s">
        <v>50</v>
      </c>
      <c r="E7547" t="s">
        <v>3917</v>
      </c>
      <c r="F7547">
        <v>2000000</v>
      </c>
      <c r="G7547" t="s">
        <v>24172</v>
      </c>
      <c r="H7547" t="s">
        <v>24174</v>
      </c>
      <c r="I7547" t="s">
        <v>24175</v>
      </c>
      <c r="J7547" t="s">
        <v>18686</v>
      </c>
      <c r="K7547" t="s">
        <v>72</v>
      </c>
      <c r="L7547" t="s">
        <v>53</v>
      </c>
      <c r="M7547" t="s">
        <v>774</v>
      </c>
      <c r="N7547" t="s">
        <v>775</v>
      </c>
      <c r="O7547" t="s">
        <v>1091</v>
      </c>
      <c r="P7547" s="1">
        <v>40179</v>
      </c>
      <c r="Q7547" t="s">
        <v>53</v>
      </c>
      <c r="R7547" t="s">
        <v>56</v>
      </c>
      <c r="S7547" t="s">
        <v>41</v>
      </c>
      <c r="T7547" t="s">
        <v>18686</v>
      </c>
      <c r="U7547" t="s">
        <v>18686</v>
      </c>
      <c r="V7547">
        <v>0</v>
      </c>
      <c r="W7547">
        <v>0</v>
      </c>
      <c r="X7547">
        <v>0</v>
      </c>
      <c r="Y7547">
        <v>0</v>
      </c>
      <c r="Z7547">
        <v>0</v>
      </c>
      <c r="AA7547">
        <v>0</v>
      </c>
      <c r="AB7547">
        <v>0</v>
      </c>
      <c r="AC7547">
        <v>1</v>
      </c>
      <c r="AD7547">
        <v>0</v>
      </c>
    </row>
    <row r="7548" spans="1:30" hidden="1" x14ac:dyDescent="0.3">
      <c r="A7548" t="s">
        <v>24177</v>
      </c>
      <c r="B7548" t="s">
        <v>24178</v>
      </c>
      <c r="C7548" t="s">
        <v>32</v>
      </c>
      <c r="D7548" t="s">
        <v>50</v>
      </c>
      <c r="E7548" t="s">
        <v>2553</v>
      </c>
      <c r="F7548">
        <v>18000000</v>
      </c>
      <c r="G7548" t="s">
        <v>24177</v>
      </c>
      <c r="H7548" t="s">
        <v>24179</v>
      </c>
      <c r="I7548" t="s">
        <v>24180</v>
      </c>
      <c r="J7548" t="s">
        <v>18686</v>
      </c>
      <c r="K7548" t="s">
        <v>37</v>
      </c>
      <c r="L7548" t="s">
        <v>53</v>
      </c>
      <c r="M7548" t="s">
        <v>54</v>
      </c>
      <c r="N7548" t="s">
        <v>95</v>
      </c>
      <c r="O7548" t="s">
        <v>96</v>
      </c>
      <c r="P7548" s="1">
        <v>41275</v>
      </c>
      <c r="Q7548" t="s">
        <v>53</v>
      </c>
      <c r="R7548" t="s">
        <v>56</v>
      </c>
      <c r="S7548" t="s">
        <v>41</v>
      </c>
      <c r="T7548" t="s">
        <v>18686</v>
      </c>
      <c r="U7548" t="s">
        <v>18686</v>
      </c>
      <c r="V7548">
        <v>0</v>
      </c>
      <c r="W7548">
        <v>0</v>
      </c>
      <c r="X7548">
        <v>0</v>
      </c>
      <c r="Y7548">
        <v>0</v>
      </c>
      <c r="Z7548">
        <v>0</v>
      </c>
      <c r="AA7548">
        <v>0</v>
      </c>
      <c r="AB7548">
        <v>0</v>
      </c>
      <c r="AC7548">
        <v>1</v>
      </c>
      <c r="AD7548">
        <v>0</v>
      </c>
    </row>
    <row r="7549" spans="1:30" hidden="1" x14ac:dyDescent="0.3">
      <c r="A7549" t="s">
        <v>24181</v>
      </c>
      <c r="B7549" t="s">
        <v>24182</v>
      </c>
      <c r="C7549" t="s">
        <v>32</v>
      </c>
      <c r="D7549" t="s">
        <v>139</v>
      </c>
      <c r="E7549" s="1">
        <v>41587</v>
      </c>
      <c r="F7549">
        <v>13500000</v>
      </c>
      <c r="G7549" t="s">
        <v>24181</v>
      </c>
      <c r="H7549" t="s">
        <v>24183</v>
      </c>
      <c r="I7549" t="s">
        <v>24184</v>
      </c>
      <c r="J7549" t="s">
        <v>18686</v>
      </c>
      <c r="K7549" t="s">
        <v>37</v>
      </c>
      <c r="L7549" t="s">
        <v>53</v>
      </c>
      <c r="M7549" t="s">
        <v>209</v>
      </c>
      <c r="N7549" t="s">
        <v>210</v>
      </c>
      <c r="O7549" t="s">
        <v>14108</v>
      </c>
      <c r="P7549" s="1">
        <v>38718</v>
      </c>
      <c r="Q7549" t="s">
        <v>53</v>
      </c>
      <c r="R7549" t="s">
        <v>56</v>
      </c>
      <c r="S7549" t="s">
        <v>41</v>
      </c>
      <c r="T7549" t="s">
        <v>18686</v>
      </c>
      <c r="U7549" t="s">
        <v>18686</v>
      </c>
      <c r="V7549">
        <v>0</v>
      </c>
      <c r="W7549">
        <v>0</v>
      </c>
      <c r="X7549">
        <v>0</v>
      </c>
      <c r="Y7549">
        <v>0</v>
      </c>
      <c r="Z7549">
        <v>0</v>
      </c>
      <c r="AA7549">
        <v>0</v>
      </c>
      <c r="AB7549">
        <v>0</v>
      </c>
      <c r="AC7549">
        <v>1</v>
      </c>
      <c r="AD7549">
        <v>0</v>
      </c>
    </row>
    <row r="7550" spans="1:30" hidden="1" x14ac:dyDescent="0.3">
      <c r="A7550" t="s">
        <v>24181</v>
      </c>
      <c r="B7550" t="s">
        <v>24185</v>
      </c>
      <c r="C7550" t="s">
        <v>32</v>
      </c>
      <c r="D7550" t="s">
        <v>33</v>
      </c>
      <c r="E7550" s="1">
        <v>41615</v>
      </c>
      <c r="F7550">
        <v>5000000</v>
      </c>
      <c r="G7550" t="s">
        <v>24181</v>
      </c>
      <c r="H7550" t="s">
        <v>24183</v>
      </c>
      <c r="I7550" t="s">
        <v>24184</v>
      </c>
      <c r="J7550" t="s">
        <v>18686</v>
      </c>
      <c r="K7550" t="s">
        <v>37</v>
      </c>
      <c r="L7550" t="s">
        <v>53</v>
      </c>
      <c r="M7550" t="s">
        <v>209</v>
      </c>
      <c r="N7550" t="s">
        <v>210</v>
      </c>
      <c r="O7550" t="s">
        <v>14108</v>
      </c>
      <c r="P7550" s="1">
        <v>38718</v>
      </c>
      <c r="Q7550" t="s">
        <v>53</v>
      </c>
      <c r="R7550" t="s">
        <v>56</v>
      </c>
      <c r="S7550" t="s">
        <v>41</v>
      </c>
      <c r="T7550" t="s">
        <v>18686</v>
      </c>
      <c r="U7550" t="s">
        <v>18686</v>
      </c>
      <c r="V7550">
        <v>0</v>
      </c>
      <c r="W7550">
        <v>0</v>
      </c>
      <c r="X7550">
        <v>0</v>
      </c>
      <c r="Y7550">
        <v>0</v>
      </c>
      <c r="Z7550">
        <v>0</v>
      </c>
      <c r="AA7550">
        <v>0</v>
      </c>
      <c r="AB7550">
        <v>0</v>
      </c>
      <c r="AC7550">
        <v>1</v>
      </c>
      <c r="AD7550">
        <v>0</v>
      </c>
    </row>
    <row r="7551" spans="1:30" hidden="1" x14ac:dyDescent="0.3">
      <c r="A7551" t="s">
        <v>24181</v>
      </c>
      <c r="B7551" t="s">
        <v>24186</v>
      </c>
      <c r="C7551" t="s">
        <v>32</v>
      </c>
      <c r="D7551" t="s">
        <v>50</v>
      </c>
      <c r="E7551" t="s">
        <v>24187</v>
      </c>
      <c r="F7551">
        <v>10300000</v>
      </c>
      <c r="G7551" t="s">
        <v>24181</v>
      </c>
      <c r="H7551" t="s">
        <v>24183</v>
      </c>
      <c r="I7551" t="s">
        <v>24184</v>
      </c>
      <c r="J7551" t="s">
        <v>18686</v>
      </c>
      <c r="K7551" t="s">
        <v>37</v>
      </c>
      <c r="L7551" t="s">
        <v>53</v>
      </c>
      <c r="M7551" t="s">
        <v>209</v>
      </c>
      <c r="N7551" t="s">
        <v>210</v>
      </c>
      <c r="O7551" t="s">
        <v>14108</v>
      </c>
      <c r="P7551" s="1">
        <v>38718</v>
      </c>
      <c r="Q7551" t="s">
        <v>53</v>
      </c>
      <c r="R7551" t="s">
        <v>56</v>
      </c>
      <c r="S7551" t="s">
        <v>41</v>
      </c>
      <c r="T7551" t="s">
        <v>18686</v>
      </c>
      <c r="U7551" t="s">
        <v>18686</v>
      </c>
      <c r="V7551">
        <v>0</v>
      </c>
      <c r="W7551">
        <v>0</v>
      </c>
      <c r="X7551">
        <v>0</v>
      </c>
      <c r="Y7551">
        <v>0</v>
      </c>
      <c r="Z7551">
        <v>0</v>
      </c>
      <c r="AA7551">
        <v>0</v>
      </c>
      <c r="AB7551">
        <v>0</v>
      </c>
      <c r="AC7551">
        <v>1</v>
      </c>
      <c r="AD7551">
        <v>0</v>
      </c>
    </row>
    <row r="7552" spans="1:30" hidden="1" x14ac:dyDescent="0.3">
      <c r="A7552" t="s">
        <v>24188</v>
      </c>
      <c r="B7552" t="s">
        <v>24189</v>
      </c>
      <c r="C7552" t="s">
        <v>32</v>
      </c>
      <c r="D7552" t="s">
        <v>139</v>
      </c>
      <c r="E7552" t="s">
        <v>13051</v>
      </c>
      <c r="F7552">
        <v>4800000</v>
      </c>
      <c r="G7552" t="s">
        <v>24188</v>
      </c>
      <c r="H7552" t="s">
        <v>24190</v>
      </c>
      <c r="I7552" t="s">
        <v>24191</v>
      </c>
      <c r="J7552" t="s">
        <v>18686</v>
      </c>
      <c r="K7552" t="s">
        <v>72</v>
      </c>
      <c r="L7552" t="s">
        <v>53</v>
      </c>
      <c r="M7552" t="s">
        <v>54</v>
      </c>
      <c r="N7552" t="s">
        <v>95</v>
      </c>
      <c r="O7552" t="s">
        <v>1160</v>
      </c>
      <c r="P7552" s="1">
        <v>36526</v>
      </c>
      <c r="Q7552" t="s">
        <v>53</v>
      </c>
      <c r="R7552" t="s">
        <v>56</v>
      </c>
      <c r="S7552" t="s">
        <v>41</v>
      </c>
      <c r="T7552" t="s">
        <v>18686</v>
      </c>
      <c r="U7552" t="s">
        <v>18686</v>
      </c>
      <c r="V7552">
        <v>0</v>
      </c>
      <c r="W7552">
        <v>0</v>
      </c>
      <c r="X7552">
        <v>0</v>
      </c>
      <c r="Y7552">
        <v>0</v>
      </c>
      <c r="Z7552">
        <v>0</v>
      </c>
      <c r="AA7552">
        <v>0</v>
      </c>
      <c r="AB7552">
        <v>0</v>
      </c>
      <c r="AC7552">
        <v>1</v>
      </c>
      <c r="AD7552">
        <v>0</v>
      </c>
    </row>
    <row r="7553" spans="1:30" hidden="1" x14ac:dyDescent="0.3">
      <c r="A7553" t="s">
        <v>24188</v>
      </c>
      <c r="B7553" t="s">
        <v>24192</v>
      </c>
      <c r="C7553" t="s">
        <v>32</v>
      </c>
      <c r="D7553" t="s">
        <v>322</v>
      </c>
      <c r="E7553" t="s">
        <v>24193</v>
      </c>
      <c r="F7553">
        <v>4000000</v>
      </c>
      <c r="G7553" t="s">
        <v>24188</v>
      </c>
      <c r="H7553" t="s">
        <v>24190</v>
      </c>
      <c r="I7553" t="s">
        <v>24191</v>
      </c>
      <c r="J7553" t="s">
        <v>18686</v>
      </c>
      <c r="K7553" t="s">
        <v>72</v>
      </c>
      <c r="L7553" t="s">
        <v>53</v>
      </c>
      <c r="M7553" t="s">
        <v>54</v>
      </c>
      <c r="N7553" t="s">
        <v>95</v>
      </c>
      <c r="O7553" t="s">
        <v>1160</v>
      </c>
      <c r="P7553" s="1">
        <v>36526</v>
      </c>
      <c r="Q7553" t="s">
        <v>53</v>
      </c>
      <c r="R7553" t="s">
        <v>56</v>
      </c>
      <c r="S7553" t="s">
        <v>41</v>
      </c>
      <c r="T7553" t="s">
        <v>18686</v>
      </c>
      <c r="U7553" t="s">
        <v>18686</v>
      </c>
      <c r="V7553">
        <v>0</v>
      </c>
      <c r="W7553">
        <v>0</v>
      </c>
      <c r="X7553">
        <v>0</v>
      </c>
      <c r="Y7553">
        <v>0</v>
      </c>
      <c r="Z7553">
        <v>0</v>
      </c>
      <c r="AA7553">
        <v>0</v>
      </c>
      <c r="AB7553">
        <v>0</v>
      </c>
      <c r="AC7553">
        <v>1</v>
      </c>
      <c r="AD7553">
        <v>0</v>
      </c>
    </row>
    <row r="7554" spans="1:30" hidden="1" x14ac:dyDescent="0.3">
      <c r="A7554" t="s">
        <v>24194</v>
      </c>
      <c r="B7554" t="s">
        <v>24195</v>
      </c>
      <c r="C7554" t="s">
        <v>32</v>
      </c>
      <c r="E7554" t="s">
        <v>21993</v>
      </c>
      <c r="F7554">
        <v>1724999</v>
      </c>
      <c r="G7554" t="s">
        <v>24194</v>
      </c>
      <c r="H7554" t="s">
        <v>24196</v>
      </c>
      <c r="I7554" t="s">
        <v>24197</v>
      </c>
      <c r="J7554" t="s">
        <v>18686</v>
      </c>
      <c r="K7554" t="s">
        <v>72</v>
      </c>
      <c r="L7554" t="s">
        <v>53</v>
      </c>
      <c r="M7554" t="s">
        <v>54</v>
      </c>
      <c r="N7554" t="s">
        <v>95</v>
      </c>
      <c r="O7554" t="s">
        <v>8517</v>
      </c>
      <c r="P7554" s="1">
        <v>40190</v>
      </c>
      <c r="Q7554" t="s">
        <v>53</v>
      </c>
      <c r="R7554" t="s">
        <v>56</v>
      </c>
      <c r="S7554" t="s">
        <v>41</v>
      </c>
      <c r="T7554" t="s">
        <v>18686</v>
      </c>
      <c r="U7554" t="s">
        <v>18686</v>
      </c>
      <c r="V7554">
        <v>0</v>
      </c>
      <c r="W7554">
        <v>0</v>
      </c>
      <c r="X7554">
        <v>0</v>
      </c>
      <c r="Y7554">
        <v>0</v>
      </c>
      <c r="Z7554">
        <v>0</v>
      </c>
      <c r="AA7554">
        <v>0</v>
      </c>
      <c r="AB7554">
        <v>0</v>
      </c>
      <c r="AC7554">
        <v>1</v>
      </c>
      <c r="AD7554">
        <v>0</v>
      </c>
    </row>
    <row r="7555" spans="1:30" hidden="1" x14ac:dyDescent="0.3">
      <c r="A7555" t="s">
        <v>24198</v>
      </c>
      <c r="B7555" t="s">
        <v>24199</v>
      </c>
      <c r="C7555" t="s">
        <v>32</v>
      </c>
      <c r="D7555" t="s">
        <v>50</v>
      </c>
      <c r="E7555" s="1">
        <v>42319</v>
      </c>
      <c r="F7555">
        <v>30500000</v>
      </c>
      <c r="G7555" t="s">
        <v>24198</v>
      </c>
      <c r="H7555" t="s">
        <v>24200</v>
      </c>
      <c r="I7555" t="s">
        <v>24201</v>
      </c>
      <c r="J7555" t="s">
        <v>18686</v>
      </c>
      <c r="K7555" t="s">
        <v>37</v>
      </c>
      <c r="L7555" t="s">
        <v>53</v>
      </c>
      <c r="M7555" t="s">
        <v>54</v>
      </c>
      <c r="N7555" t="s">
        <v>1778</v>
      </c>
      <c r="O7555" t="s">
        <v>24202</v>
      </c>
      <c r="P7555" s="1">
        <v>39814</v>
      </c>
      <c r="Q7555" t="s">
        <v>53</v>
      </c>
      <c r="R7555" t="s">
        <v>56</v>
      </c>
      <c r="S7555" t="s">
        <v>41</v>
      </c>
      <c r="T7555" t="s">
        <v>18686</v>
      </c>
      <c r="U7555" t="s">
        <v>18686</v>
      </c>
      <c r="V7555">
        <v>0</v>
      </c>
      <c r="W7555">
        <v>0</v>
      </c>
      <c r="X7555">
        <v>0</v>
      </c>
      <c r="Y7555">
        <v>0</v>
      </c>
      <c r="Z7555">
        <v>0</v>
      </c>
      <c r="AA7555">
        <v>0</v>
      </c>
      <c r="AB7555">
        <v>0</v>
      </c>
      <c r="AC7555">
        <v>1</v>
      </c>
      <c r="AD7555">
        <v>0</v>
      </c>
    </row>
    <row r="7556" spans="1:30" hidden="1" x14ac:dyDescent="0.3">
      <c r="A7556" t="s">
        <v>24198</v>
      </c>
      <c r="B7556" t="s">
        <v>24203</v>
      </c>
      <c r="C7556" t="s">
        <v>32</v>
      </c>
      <c r="E7556" s="1">
        <v>41891</v>
      </c>
      <c r="F7556">
        <v>5000000</v>
      </c>
      <c r="G7556" t="s">
        <v>24198</v>
      </c>
      <c r="H7556" t="s">
        <v>24200</v>
      </c>
      <c r="I7556" t="s">
        <v>24201</v>
      </c>
      <c r="J7556" t="s">
        <v>18686</v>
      </c>
      <c r="K7556" t="s">
        <v>37</v>
      </c>
      <c r="L7556" t="s">
        <v>53</v>
      </c>
      <c r="M7556" t="s">
        <v>54</v>
      </c>
      <c r="N7556" t="s">
        <v>1778</v>
      </c>
      <c r="O7556" t="s">
        <v>24202</v>
      </c>
      <c r="P7556" s="1">
        <v>39814</v>
      </c>
      <c r="Q7556" t="s">
        <v>53</v>
      </c>
      <c r="R7556" t="s">
        <v>56</v>
      </c>
      <c r="S7556" t="s">
        <v>41</v>
      </c>
      <c r="T7556" t="s">
        <v>18686</v>
      </c>
      <c r="U7556" t="s">
        <v>18686</v>
      </c>
      <c r="V7556">
        <v>0</v>
      </c>
      <c r="W7556">
        <v>0</v>
      </c>
      <c r="X7556">
        <v>0</v>
      </c>
      <c r="Y7556">
        <v>0</v>
      </c>
      <c r="Z7556">
        <v>0</v>
      </c>
      <c r="AA7556">
        <v>0</v>
      </c>
      <c r="AB7556">
        <v>0</v>
      </c>
      <c r="AC7556">
        <v>1</v>
      </c>
      <c r="AD7556">
        <v>0</v>
      </c>
    </row>
    <row r="7557" spans="1:30" hidden="1" x14ac:dyDescent="0.3">
      <c r="A7557" t="s">
        <v>24204</v>
      </c>
      <c r="B7557" t="s">
        <v>24205</v>
      </c>
      <c r="C7557" t="s">
        <v>32</v>
      </c>
      <c r="D7557" t="s">
        <v>33</v>
      </c>
      <c r="E7557" t="s">
        <v>2274</v>
      </c>
      <c r="F7557">
        <v>6900000</v>
      </c>
      <c r="G7557" t="s">
        <v>24204</v>
      </c>
      <c r="H7557" t="s">
        <v>24206</v>
      </c>
      <c r="I7557" t="s">
        <v>24207</v>
      </c>
      <c r="J7557" t="s">
        <v>18686</v>
      </c>
      <c r="K7557" t="s">
        <v>37</v>
      </c>
      <c r="L7557" t="s">
        <v>53</v>
      </c>
      <c r="M7557" t="s">
        <v>116</v>
      </c>
      <c r="N7557" t="s">
        <v>117</v>
      </c>
      <c r="O7557" t="s">
        <v>4929</v>
      </c>
      <c r="P7557" s="1">
        <v>40544</v>
      </c>
      <c r="Q7557" t="s">
        <v>53</v>
      </c>
      <c r="R7557" t="s">
        <v>56</v>
      </c>
      <c r="S7557" t="s">
        <v>41</v>
      </c>
      <c r="T7557" t="s">
        <v>18686</v>
      </c>
      <c r="U7557" t="s">
        <v>18686</v>
      </c>
      <c r="V7557">
        <v>0</v>
      </c>
      <c r="W7557">
        <v>0</v>
      </c>
      <c r="X7557">
        <v>0</v>
      </c>
      <c r="Y7557">
        <v>0</v>
      </c>
      <c r="Z7557">
        <v>0</v>
      </c>
      <c r="AA7557">
        <v>0</v>
      </c>
      <c r="AB7557">
        <v>0</v>
      </c>
      <c r="AC7557">
        <v>1</v>
      </c>
      <c r="AD7557">
        <v>0</v>
      </c>
    </row>
    <row r="7558" spans="1:30" hidden="1" x14ac:dyDescent="0.3">
      <c r="A7558" t="s">
        <v>24208</v>
      </c>
      <c r="B7558" t="s">
        <v>24209</v>
      </c>
      <c r="C7558" t="s">
        <v>32</v>
      </c>
      <c r="D7558" t="s">
        <v>33</v>
      </c>
      <c r="E7558" t="s">
        <v>2763</v>
      </c>
      <c r="F7558">
        <v>10000000</v>
      </c>
      <c r="G7558" t="s">
        <v>24208</v>
      </c>
      <c r="H7558" t="s">
        <v>24210</v>
      </c>
      <c r="I7558" t="s">
        <v>24211</v>
      </c>
      <c r="J7558" t="s">
        <v>18686</v>
      </c>
      <c r="K7558" t="s">
        <v>37</v>
      </c>
      <c r="L7558" t="s">
        <v>53</v>
      </c>
      <c r="M7558" t="s">
        <v>54</v>
      </c>
      <c r="N7558" t="s">
        <v>95</v>
      </c>
      <c r="O7558" t="s">
        <v>96</v>
      </c>
      <c r="P7558" s="1">
        <v>40544</v>
      </c>
      <c r="Q7558" t="s">
        <v>53</v>
      </c>
      <c r="R7558" t="s">
        <v>56</v>
      </c>
      <c r="S7558" t="s">
        <v>41</v>
      </c>
      <c r="T7558" t="s">
        <v>18686</v>
      </c>
      <c r="U7558" t="s">
        <v>18686</v>
      </c>
      <c r="V7558">
        <v>0</v>
      </c>
      <c r="W7558">
        <v>0</v>
      </c>
      <c r="X7558">
        <v>0</v>
      </c>
      <c r="Y7558">
        <v>0</v>
      </c>
      <c r="Z7558">
        <v>0</v>
      </c>
      <c r="AA7558">
        <v>0</v>
      </c>
      <c r="AB7558">
        <v>0</v>
      </c>
      <c r="AC7558">
        <v>1</v>
      </c>
      <c r="AD7558">
        <v>0</v>
      </c>
    </row>
    <row r="7559" spans="1:30" hidden="1" x14ac:dyDescent="0.3">
      <c r="A7559" t="s">
        <v>24208</v>
      </c>
      <c r="B7559" t="s">
        <v>24212</v>
      </c>
      <c r="C7559" t="s">
        <v>32</v>
      </c>
      <c r="D7559" t="s">
        <v>50</v>
      </c>
      <c r="E7559" s="1">
        <v>40826</v>
      </c>
      <c r="F7559">
        <v>3000000</v>
      </c>
      <c r="G7559" t="s">
        <v>24208</v>
      </c>
      <c r="H7559" t="s">
        <v>24210</v>
      </c>
      <c r="I7559" t="s">
        <v>24211</v>
      </c>
      <c r="J7559" t="s">
        <v>18686</v>
      </c>
      <c r="K7559" t="s">
        <v>37</v>
      </c>
      <c r="L7559" t="s">
        <v>53</v>
      </c>
      <c r="M7559" t="s">
        <v>54</v>
      </c>
      <c r="N7559" t="s">
        <v>95</v>
      </c>
      <c r="O7559" t="s">
        <v>96</v>
      </c>
      <c r="P7559" s="1">
        <v>40544</v>
      </c>
      <c r="Q7559" t="s">
        <v>53</v>
      </c>
      <c r="R7559" t="s">
        <v>56</v>
      </c>
      <c r="S7559" t="s">
        <v>41</v>
      </c>
      <c r="T7559" t="s">
        <v>18686</v>
      </c>
      <c r="U7559" t="s">
        <v>18686</v>
      </c>
      <c r="V7559">
        <v>0</v>
      </c>
      <c r="W7559">
        <v>0</v>
      </c>
      <c r="X7559">
        <v>0</v>
      </c>
      <c r="Y7559">
        <v>0</v>
      </c>
      <c r="Z7559">
        <v>0</v>
      </c>
      <c r="AA7559">
        <v>0</v>
      </c>
      <c r="AB7559">
        <v>0</v>
      </c>
      <c r="AC7559">
        <v>1</v>
      </c>
      <c r="AD7559">
        <v>0</v>
      </c>
    </row>
    <row r="7560" spans="1:30" hidden="1" x14ac:dyDescent="0.3">
      <c r="A7560" t="s">
        <v>24208</v>
      </c>
      <c r="B7560" t="s">
        <v>24213</v>
      </c>
      <c r="C7560" t="s">
        <v>32</v>
      </c>
      <c r="D7560" t="s">
        <v>33</v>
      </c>
      <c r="E7560" s="1">
        <v>41894</v>
      </c>
      <c r="F7560">
        <v>20000000</v>
      </c>
      <c r="G7560" t="s">
        <v>24208</v>
      </c>
      <c r="H7560" t="s">
        <v>24210</v>
      </c>
      <c r="I7560" t="s">
        <v>24211</v>
      </c>
      <c r="J7560" t="s">
        <v>18686</v>
      </c>
      <c r="K7560" t="s">
        <v>37</v>
      </c>
      <c r="L7560" t="s">
        <v>53</v>
      </c>
      <c r="M7560" t="s">
        <v>54</v>
      </c>
      <c r="N7560" t="s">
        <v>95</v>
      </c>
      <c r="O7560" t="s">
        <v>96</v>
      </c>
      <c r="P7560" s="1">
        <v>40544</v>
      </c>
      <c r="Q7560" t="s">
        <v>53</v>
      </c>
      <c r="R7560" t="s">
        <v>56</v>
      </c>
      <c r="S7560" t="s">
        <v>41</v>
      </c>
      <c r="T7560" t="s">
        <v>18686</v>
      </c>
      <c r="U7560" t="s">
        <v>18686</v>
      </c>
      <c r="V7560">
        <v>0</v>
      </c>
      <c r="W7560">
        <v>0</v>
      </c>
      <c r="X7560">
        <v>0</v>
      </c>
      <c r="Y7560">
        <v>0</v>
      </c>
      <c r="Z7560">
        <v>0</v>
      </c>
      <c r="AA7560">
        <v>0</v>
      </c>
      <c r="AB7560">
        <v>0</v>
      </c>
      <c r="AC7560">
        <v>1</v>
      </c>
      <c r="AD7560">
        <v>0</v>
      </c>
    </row>
    <row r="7561" spans="1:30" hidden="1" x14ac:dyDescent="0.3">
      <c r="A7561" t="s">
        <v>24214</v>
      </c>
      <c r="B7561" t="s">
        <v>24215</v>
      </c>
      <c r="C7561" t="s">
        <v>32</v>
      </c>
      <c r="D7561" t="s">
        <v>50</v>
      </c>
      <c r="E7561" s="1">
        <v>42288</v>
      </c>
      <c r="F7561">
        <v>1052711</v>
      </c>
      <c r="G7561" t="s">
        <v>24214</v>
      </c>
      <c r="H7561" t="s">
        <v>24216</v>
      </c>
      <c r="I7561" t="s">
        <v>24217</v>
      </c>
      <c r="J7561" t="s">
        <v>18686</v>
      </c>
      <c r="K7561" t="s">
        <v>37</v>
      </c>
      <c r="L7561" t="s">
        <v>53</v>
      </c>
      <c r="M7561" t="s">
        <v>747</v>
      </c>
      <c r="N7561" t="s">
        <v>748</v>
      </c>
      <c r="O7561" t="s">
        <v>8402</v>
      </c>
      <c r="P7561" s="1">
        <v>41549</v>
      </c>
      <c r="Q7561" t="s">
        <v>53</v>
      </c>
      <c r="R7561" t="s">
        <v>56</v>
      </c>
      <c r="S7561" t="s">
        <v>41</v>
      </c>
      <c r="T7561" t="s">
        <v>18686</v>
      </c>
      <c r="U7561" t="s">
        <v>18686</v>
      </c>
      <c r="V7561">
        <v>0</v>
      </c>
      <c r="W7561">
        <v>0</v>
      </c>
      <c r="X7561">
        <v>0</v>
      </c>
      <c r="Y7561">
        <v>0</v>
      </c>
      <c r="Z7561">
        <v>0</v>
      </c>
      <c r="AA7561">
        <v>0</v>
      </c>
      <c r="AB7561">
        <v>0</v>
      </c>
      <c r="AC7561">
        <v>1</v>
      </c>
      <c r="AD7561">
        <v>0</v>
      </c>
    </row>
    <row r="7562" spans="1:30" hidden="1" x14ac:dyDescent="0.3">
      <c r="A7562" t="s">
        <v>24218</v>
      </c>
      <c r="B7562" t="s">
        <v>24219</v>
      </c>
      <c r="C7562" t="s">
        <v>32</v>
      </c>
      <c r="D7562" t="s">
        <v>33</v>
      </c>
      <c r="E7562" t="s">
        <v>892</v>
      </c>
      <c r="F7562">
        <v>7500000</v>
      </c>
      <c r="G7562" t="s">
        <v>24218</v>
      </c>
      <c r="H7562" t="s">
        <v>24220</v>
      </c>
      <c r="I7562" t="s">
        <v>24221</v>
      </c>
      <c r="J7562" t="s">
        <v>18686</v>
      </c>
      <c r="K7562" t="s">
        <v>37</v>
      </c>
      <c r="L7562" t="s">
        <v>53</v>
      </c>
      <c r="M7562" t="s">
        <v>123</v>
      </c>
      <c r="N7562" t="s">
        <v>124</v>
      </c>
      <c r="O7562" t="s">
        <v>124</v>
      </c>
      <c r="P7562" t="s">
        <v>24222</v>
      </c>
      <c r="Q7562" t="s">
        <v>53</v>
      </c>
      <c r="R7562" t="s">
        <v>56</v>
      </c>
      <c r="S7562" t="s">
        <v>41</v>
      </c>
      <c r="T7562" t="s">
        <v>18686</v>
      </c>
      <c r="U7562" t="s">
        <v>18686</v>
      </c>
      <c r="V7562">
        <v>0</v>
      </c>
      <c r="W7562">
        <v>0</v>
      </c>
      <c r="X7562">
        <v>0</v>
      </c>
      <c r="Y7562">
        <v>0</v>
      </c>
      <c r="Z7562">
        <v>0</v>
      </c>
      <c r="AA7562">
        <v>0</v>
      </c>
      <c r="AB7562">
        <v>0</v>
      </c>
      <c r="AC7562">
        <v>1</v>
      </c>
      <c r="AD7562">
        <v>0</v>
      </c>
    </row>
    <row r="7563" spans="1:30" hidden="1" x14ac:dyDescent="0.3">
      <c r="A7563" t="s">
        <v>24218</v>
      </c>
      <c r="B7563" t="s">
        <v>24223</v>
      </c>
      <c r="C7563" t="s">
        <v>32</v>
      </c>
      <c r="E7563" t="s">
        <v>12368</v>
      </c>
      <c r="F7563">
        <v>105000</v>
      </c>
      <c r="G7563" t="s">
        <v>24218</v>
      </c>
      <c r="H7563" t="s">
        <v>24220</v>
      </c>
      <c r="I7563" t="s">
        <v>24221</v>
      </c>
      <c r="J7563" t="s">
        <v>18686</v>
      </c>
      <c r="K7563" t="s">
        <v>37</v>
      </c>
      <c r="L7563" t="s">
        <v>53</v>
      </c>
      <c r="M7563" t="s">
        <v>123</v>
      </c>
      <c r="N7563" t="s">
        <v>124</v>
      </c>
      <c r="O7563" t="s">
        <v>124</v>
      </c>
      <c r="P7563" t="s">
        <v>24222</v>
      </c>
      <c r="Q7563" t="s">
        <v>53</v>
      </c>
      <c r="R7563" t="s">
        <v>56</v>
      </c>
      <c r="S7563" t="s">
        <v>41</v>
      </c>
      <c r="T7563" t="s">
        <v>18686</v>
      </c>
      <c r="U7563" t="s">
        <v>18686</v>
      </c>
      <c r="V7563">
        <v>0</v>
      </c>
      <c r="W7563">
        <v>0</v>
      </c>
      <c r="X7563">
        <v>0</v>
      </c>
      <c r="Y7563">
        <v>0</v>
      </c>
      <c r="Z7563">
        <v>0</v>
      </c>
      <c r="AA7563">
        <v>0</v>
      </c>
      <c r="AB7563">
        <v>0</v>
      </c>
      <c r="AC7563">
        <v>1</v>
      </c>
      <c r="AD7563">
        <v>0</v>
      </c>
    </row>
    <row r="7564" spans="1:30" hidden="1" x14ac:dyDescent="0.3">
      <c r="A7564" t="s">
        <v>24224</v>
      </c>
      <c r="B7564" t="s">
        <v>24225</v>
      </c>
      <c r="C7564" t="s">
        <v>32</v>
      </c>
      <c r="E7564" t="s">
        <v>407</v>
      </c>
      <c r="F7564">
        <v>2000000</v>
      </c>
      <c r="G7564" t="s">
        <v>24224</v>
      </c>
      <c r="H7564" t="s">
        <v>24226</v>
      </c>
      <c r="I7564" t="s">
        <v>24227</v>
      </c>
      <c r="J7564" t="s">
        <v>18686</v>
      </c>
      <c r="K7564" t="s">
        <v>72</v>
      </c>
      <c r="L7564" t="s">
        <v>53</v>
      </c>
      <c r="M7564" t="s">
        <v>73</v>
      </c>
      <c r="N7564" t="s">
        <v>74</v>
      </c>
      <c r="O7564" t="s">
        <v>75</v>
      </c>
      <c r="P7564" s="1">
        <v>40179</v>
      </c>
      <c r="Q7564" t="s">
        <v>53</v>
      </c>
      <c r="R7564" t="s">
        <v>56</v>
      </c>
      <c r="S7564" t="s">
        <v>41</v>
      </c>
      <c r="T7564" t="s">
        <v>18686</v>
      </c>
      <c r="U7564" t="s">
        <v>18686</v>
      </c>
      <c r="V7564">
        <v>0</v>
      </c>
      <c r="W7564">
        <v>0</v>
      </c>
      <c r="X7564">
        <v>0</v>
      </c>
      <c r="Y7564">
        <v>0</v>
      </c>
      <c r="Z7564">
        <v>0</v>
      </c>
      <c r="AA7564">
        <v>0</v>
      </c>
      <c r="AB7564">
        <v>0</v>
      </c>
      <c r="AC7564">
        <v>1</v>
      </c>
      <c r="AD7564">
        <v>0</v>
      </c>
    </row>
    <row r="7565" spans="1:30" hidden="1" x14ac:dyDescent="0.3">
      <c r="A7565" t="s">
        <v>24224</v>
      </c>
      <c r="B7565" t="s">
        <v>24228</v>
      </c>
      <c r="C7565" t="s">
        <v>32</v>
      </c>
      <c r="D7565" t="s">
        <v>50</v>
      </c>
      <c r="E7565" t="s">
        <v>7470</v>
      </c>
      <c r="F7565">
        <v>4500000</v>
      </c>
      <c r="G7565" t="s">
        <v>24224</v>
      </c>
      <c r="H7565" t="s">
        <v>24226</v>
      </c>
      <c r="I7565" t="s">
        <v>24227</v>
      </c>
      <c r="J7565" t="s">
        <v>18686</v>
      </c>
      <c r="K7565" t="s">
        <v>72</v>
      </c>
      <c r="L7565" t="s">
        <v>53</v>
      </c>
      <c r="M7565" t="s">
        <v>73</v>
      </c>
      <c r="N7565" t="s">
        <v>74</v>
      </c>
      <c r="O7565" t="s">
        <v>75</v>
      </c>
      <c r="P7565" s="1">
        <v>40179</v>
      </c>
      <c r="Q7565" t="s">
        <v>53</v>
      </c>
      <c r="R7565" t="s">
        <v>56</v>
      </c>
      <c r="S7565" t="s">
        <v>41</v>
      </c>
      <c r="T7565" t="s">
        <v>18686</v>
      </c>
      <c r="U7565" t="s">
        <v>18686</v>
      </c>
      <c r="V7565">
        <v>0</v>
      </c>
      <c r="W7565">
        <v>0</v>
      </c>
      <c r="X7565">
        <v>0</v>
      </c>
      <c r="Y7565">
        <v>0</v>
      </c>
      <c r="Z7565">
        <v>0</v>
      </c>
      <c r="AA7565">
        <v>0</v>
      </c>
      <c r="AB7565">
        <v>0</v>
      </c>
      <c r="AC7565">
        <v>1</v>
      </c>
      <c r="AD7565">
        <v>0</v>
      </c>
    </row>
    <row r="7566" spans="1:30" hidden="1" x14ac:dyDescent="0.3">
      <c r="A7566" t="s">
        <v>24229</v>
      </c>
      <c r="B7566" t="s">
        <v>24230</v>
      </c>
      <c r="C7566" t="s">
        <v>32</v>
      </c>
      <c r="E7566" t="s">
        <v>9527</v>
      </c>
      <c r="F7566">
        <v>1825000</v>
      </c>
      <c r="G7566" t="s">
        <v>24229</v>
      </c>
      <c r="H7566" t="s">
        <v>24231</v>
      </c>
      <c r="I7566" t="s">
        <v>24232</v>
      </c>
      <c r="J7566" t="s">
        <v>18686</v>
      </c>
      <c r="K7566" t="s">
        <v>37</v>
      </c>
      <c r="L7566" t="s">
        <v>53</v>
      </c>
      <c r="M7566" t="s">
        <v>2261</v>
      </c>
      <c r="N7566" t="s">
        <v>1469</v>
      </c>
      <c r="O7566" t="s">
        <v>1469</v>
      </c>
      <c r="P7566" s="1">
        <v>40188</v>
      </c>
      <c r="Q7566" t="s">
        <v>53</v>
      </c>
      <c r="R7566" t="s">
        <v>56</v>
      </c>
      <c r="S7566" t="s">
        <v>41</v>
      </c>
      <c r="T7566" t="s">
        <v>18686</v>
      </c>
      <c r="U7566" t="s">
        <v>18686</v>
      </c>
      <c r="V7566">
        <v>0</v>
      </c>
      <c r="W7566">
        <v>0</v>
      </c>
      <c r="X7566">
        <v>0</v>
      </c>
      <c r="Y7566">
        <v>0</v>
      </c>
      <c r="Z7566">
        <v>0</v>
      </c>
      <c r="AA7566">
        <v>0</v>
      </c>
      <c r="AB7566">
        <v>0</v>
      </c>
      <c r="AC7566">
        <v>1</v>
      </c>
      <c r="AD7566">
        <v>0</v>
      </c>
    </row>
    <row r="7567" spans="1:30" hidden="1" x14ac:dyDescent="0.3">
      <c r="A7567" t="s">
        <v>24233</v>
      </c>
      <c r="B7567" t="s">
        <v>24234</v>
      </c>
      <c r="C7567" t="s">
        <v>32</v>
      </c>
      <c r="E7567" s="1">
        <v>36414</v>
      </c>
      <c r="F7567">
        <v>50700000</v>
      </c>
      <c r="G7567" t="s">
        <v>24233</v>
      </c>
      <c r="H7567" t="s">
        <v>24235</v>
      </c>
      <c r="I7567" t="s">
        <v>24236</v>
      </c>
      <c r="J7567" t="s">
        <v>18686</v>
      </c>
      <c r="K7567" t="s">
        <v>37</v>
      </c>
      <c r="L7567" t="s">
        <v>53</v>
      </c>
      <c r="M7567" t="s">
        <v>54</v>
      </c>
      <c r="N7567" t="s">
        <v>95</v>
      </c>
      <c r="O7567" t="s">
        <v>1160</v>
      </c>
      <c r="P7567" s="1">
        <v>35796</v>
      </c>
      <c r="Q7567" t="s">
        <v>53</v>
      </c>
      <c r="R7567" t="s">
        <v>56</v>
      </c>
      <c r="S7567" t="s">
        <v>41</v>
      </c>
      <c r="T7567" t="s">
        <v>18686</v>
      </c>
      <c r="U7567" t="s">
        <v>18686</v>
      </c>
      <c r="V7567">
        <v>0</v>
      </c>
      <c r="W7567">
        <v>0</v>
      </c>
      <c r="X7567">
        <v>0</v>
      </c>
      <c r="Y7567">
        <v>0</v>
      </c>
      <c r="Z7567">
        <v>0</v>
      </c>
      <c r="AA7567">
        <v>0</v>
      </c>
      <c r="AB7567">
        <v>0</v>
      </c>
      <c r="AC7567">
        <v>1</v>
      </c>
      <c r="AD7567">
        <v>0</v>
      </c>
    </row>
    <row r="7568" spans="1:30" hidden="1" x14ac:dyDescent="0.3">
      <c r="A7568" t="s">
        <v>24233</v>
      </c>
      <c r="B7568" t="s">
        <v>24237</v>
      </c>
      <c r="C7568" t="s">
        <v>32</v>
      </c>
      <c r="E7568" t="s">
        <v>24238</v>
      </c>
      <c r="F7568">
        <v>3624900</v>
      </c>
      <c r="G7568" t="s">
        <v>24233</v>
      </c>
      <c r="H7568" t="s">
        <v>24235</v>
      </c>
      <c r="I7568" t="s">
        <v>24236</v>
      </c>
      <c r="J7568" t="s">
        <v>18686</v>
      </c>
      <c r="K7568" t="s">
        <v>37</v>
      </c>
      <c r="L7568" t="s">
        <v>53</v>
      </c>
      <c r="M7568" t="s">
        <v>54</v>
      </c>
      <c r="N7568" t="s">
        <v>95</v>
      </c>
      <c r="O7568" t="s">
        <v>1160</v>
      </c>
      <c r="P7568" s="1">
        <v>35796</v>
      </c>
      <c r="Q7568" t="s">
        <v>53</v>
      </c>
      <c r="R7568" t="s">
        <v>56</v>
      </c>
      <c r="S7568" t="s">
        <v>41</v>
      </c>
      <c r="T7568" t="s">
        <v>18686</v>
      </c>
      <c r="U7568" t="s">
        <v>18686</v>
      </c>
      <c r="V7568">
        <v>0</v>
      </c>
      <c r="W7568">
        <v>0</v>
      </c>
      <c r="X7568">
        <v>0</v>
      </c>
      <c r="Y7568">
        <v>0</v>
      </c>
      <c r="Z7568">
        <v>0</v>
      </c>
      <c r="AA7568">
        <v>0</v>
      </c>
      <c r="AB7568">
        <v>0</v>
      </c>
      <c r="AC7568">
        <v>1</v>
      </c>
      <c r="AD7568">
        <v>0</v>
      </c>
    </row>
    <row r="7569" spans="1:30" hidden="1" x14ac:dyDescent="0.3">
      <c r="A7569" t="s">
        <v>24239</v>
      </c>
      <c r="B7569" t="s">
        <v>24240</v>
      </c>
      <c r="C7569" t="s">
        <v>32</v>
      </c>
      <c r="E7569" s="1">
        <v>38023</v>
      </c>
      <c r="F7569">
        <v>11500000</v>
      </c>
      <c r="G7569" t="s">
        <v>24239</v>
      </c>
      <c r="H7569" t="s">
        <v>24241</v>
      </c>
      <c r="I7569" t="s">
        <v>24242</v>
      </c>
      <c r="J7569" t="s">
        <v>18686</v>
      </c>
      <c r="K7569" t="s">
        <v>72</v>
      </c>
      <c r="L7569" t="s">
        <v>53</v>
      </c>
      <c r="M7569" t="s">
        <v>54</v>
      </c>
      <c r="N7569" t="s">
        <v>95</v>
      </c>
      <c r="O7569" t="s">
        <v>96</v>
      </c>
      <c r="P7569" s="1">
        <v>36892</v>
      </c>
      <c r="Q7569" t="s">
        <v>53</v>
      </c>
      <c r="R7569" t="s">
        <v>56</v>
      </c>
      <c r="S7569" t="s">
        <v>41</v>
      </c>
      <c r="T7569" t="s">
        <v>18686</v>
      </c>
      <c r="U7569" t="s">
        <v>18686</v>
      </c>
      <c r="V7569">
        <v>0</v>
      </c>
      <c r="W7569">
        <v>0</v>
      </c>
      <c r="X7569">
        <v>0</v>
      </c>
      <c r="Y7569">
        <v>0</v>
      </c>
      <c r="Z7569">
        <v>0</v>
      </c>
      <c r="AA7569">
        <v>0</v>
      </c>
      <c r="AB7569">
        <v>0</v>
      </c>
      <c r="AC7569">
        <v>1</v>
      </c>
      <c r="AD7569">
        <v>0</v>
      </c>
    </row>
    <row r="7570" spans="1:30" hidden="1" x14ac:dyDescent="0.3">
      <c r="A7570" t="s">
        <v>24239</v>
      </c>
      <c r="B7570" t="s">
        <v>24243</v>
      </c>
      <c r="C7570" t="s">
        <v>32</v>
      </c>
      <c r="E7570" t="s">
        <v>239</v>
      </c>
      <c r="F7570">
        <v>18000000</v>
      </c>
      <c r="G7570" t="s">
        <v>24239</v>
      </c>
      <c r="H7570" t="s">
        <v>24241</v>
      </c>
      <c r="I7570" t="s">
        <v>24242</v>
      </c>
      <c r="J7570" t="s">
        <v>18686</v>
      </c>
      <c r="K7570" t="s">
        <v>72</v>
      </c>
      <c r="L7570" t="s">
        <v>53</v>
      </c>
      <c r="M7570" t="s">
        <v>54</v>
      </c>
      <c r="N7570" t="s">
        <v>95</v>
      </c>
      <c r="O7570" t="s">
        <v>96</v>
      </c>
      <c r="P7570" s="1">
        <v>36892</v>
      </c>
      <c r="Q7570" t="s">
        <v>53</v>
      </c>
      <c r="R7570" t="s">
        <v>56</v>
      </c>
      <c r="S7570" t="s">
        <v>41</v>
      </c>
      <c r="T7570" t="s">
        <v>18686</v>
      </c>
      <c r="U7570" t="s">
        <v>18686</v>
      </c>
      <c r="V7570">
        <v>0</v>
      </c>
      <c r="W7570">
        <v>0</v>
      </c>
      <c r="X7570">
        <v>0</v>
      </c>
      <c r="Y7570">
        <v>0</v>
      </c>
      <c r="Z7570">
        <v>0</v>
      </c>
      <c r="AA7570">
        <v>0</v>
      </c>
      <c r="AB7570">
        <v>0</v>
      </c>
      <c r="AC7570">
        <v>1</v>
      </c>
      <c r="AD7570">
        <v>0</v>
      </c>
    </row>
    <row r="7571" spans="1:30" hidden="1" x14ac:dyDescent="0.3">
      <c r="A7571" t="s">
        <v>24244</v>
      </c>
      <c r="B7571" t="s">
        <v>24245</v>
      </c>
      <c r="C7571" t="s">
        <v>32</v>
      </c>
      <c r="E7571" t="s">
        <v>9428</v>
      </c>
      <c r="F7571">
        <v>1400000</v>
      </c>
      <c r="G7571" t="s">
        <v>24244</v>
      </c>
      <c r="H7571" t="s">
        <v>24246</v>
      </c>
      <c r="I7571" t="s">
        <v>24247</v>
      </c>
      <c r="J7571" t="s">
        <v>18686</v>
      </c>
      <c r="K7571" t="s">
        <v>37</v>
      </c>
      <c r="L7571" t="s">
        <v>53</v>
      </c>
      <c r="M7571" t="s">
        <v>222</v>
      </c>
      <c r="N7571" t="s">
        <v>223</v>
      </c>
      <c r="O7571" t="s">
        <v>224</v>
      </c>
      <c r="P7571" s="1">
        <v>29221</v>
      </c>
      <c r="Q7571" t="s">
        <v>53</v>
      </c>
      <c r="R7571" t="s">
        <v>56</v>
      </c>
      <c r="S7571" t="s">
        <v>41</v>
      </c>
      <c r="T7571" t="s">
        <v>18686</v>
      </c>
      <c r="U7571" t="s">
        <v>18686</v>
      </c>
      <c r="V7571">
        <v>0</v>
      </c>
      <c r="W7571">
        <v>0</v>
      </c>
      <c r="X7571">
        <v>0</v>
      </c>
      <c r="Y7571">
        <v>0</v>
      </c>
      <c r="Z7571">
        <v>0</v>
      </c>
      <c r="AA7571">
        <v>0</v>
      </c>
      <c r="AB7571">
        <v>0</v>
      </c>
      <c r="AC7571">
        <v>1</v>
      </c>
      <c r="AD7571">
        <v>0</v>
      </c>
    </row>
    <row r="7572" spans="1:30" hidden="1" x14ac:dyDescent="0.3">
      <c r="A7572" t="s">
        <v>24248</v>
      </c>
      <c r="B7572" t="s">
        <v>24249</v>
      </c>
      <c r="C7572" t="s">
        <v>32</v>
      </c>
      <c r="E7572" s="1">
        <v>40089</v>
      </c>
      <c r="F7572">
        <v>5000000</v>
      </c>
      <c r="G7572" t="s">
        <v>24248</v>
      </c>
      <c r="H7572" t="s">
        <v>24250</v>
      </c>
      <c r="I7572" t="s">
        <v>24251</v>
      </c>
      <c r="J7572" t="s">
        <v>18686</v>
      </c>
      <c r="K7572" t="s">
        <v>37</v>
      </c>
      <c r="L7572" t="s">
        <v>53</v>
      </c>
      <c r="M7572" t="s">
        <v>637</v>
      </c>
      <c r="N7572" t="s">
        <v>102</v>
      </c>
      <c r="O7572" t="s">
        <v>7420</v>
      </c>
      <c r="Q7572" t="s">
        <v>53</v>
      </c>
      <c r="R7572" t="s">
        <v>56</v>
      </c>
      <c r="S7572" t="s">
        <v>41</v>
      </c>
      <c r="T7572" t="s">
        <v>18686</v>
      </c>
      <c r="U7572" t="s">
        <v>18686</v>
      </c>
      <c r="V7572">
        <v>0</v>
      </c>
      <c r="W7572">
        <v>0</v>
      </c>
      <c r="X7572">
        <v>0</v>
      </c>
      <c r="Y7572">
        <v>0</v>
      </c>
      <c r="Z7572">
        <v>0</v>
      </c>
      <c r="AA7572">
        <v>0</v>
      </c>
      <c r="AB7572">
        <v>0</v>
      </c>
      <c r="AC7572">
        <v>1</v>
      </c>
      <c r="AD7572">
        <v>0</v>
      </c>
    </row>
    <row r="7573" spans="1:30" hidden="1" x14ac:dyDescent="0.3">
      <c r="A7573" t="s">
        <v>24252</v>
      </c>
      <c r="B7573" t="s">
        <v>24253</v>
      </c>
      <c r="C7573" t="s">
        <v>32</v>
      </c>
      <c r="E7573" t="s">
        <v>1581</v>
      </c>
      <c r="F7573">
        <v>4000000</v>
      </c>
      <c r="G7573" t="s">
        <v>24252</v>
      </c>
      <c r="H7573" t="s">
        <v>24254</v>
      </c>
      <c r="J7573" t="s">
        <v>18686</v>
      </c>
      <c r="K7573" t="s">
        <v>37</v>
      </c>
      <c r="L7573" t="s">
        <v>53</v>
      </c>
      <c r="M7573" t="s">
        <v>202</v>
      </c>
      <c r="N7573" t="s">
        <v>203</v>
      </c>
      <c r="O7573" t="s">
        <v>203</v>
      </c>
      <c r="P7573" s="1">
        <v>35065</v>
      </c>
      <c r="Q7573" t="s">
        <v>53</v>
      </c>
      <c r="R7573" t="s">
        <v>56</v>
      </c>
      <c r="S7573" t="s">
        <v>41</v>
      </c>
      <c r="T7573" t="s">
        <v>18686</v>
      </c>
      <c r="U7573" t="s">
        <v>18686</v>
      </c>
      <c r="V7573">
        <v>0</v>
      </c>
      <c r="W7573">
        <v>0</v>
      </c>
      <c r="X7573">
        <v>0</v>
      </c>
      <c r="Y7573">
        <v>0</v>
      </c>
      <c r="Z7573">
        <v>0</v>
      </c>
      <c r="AA7573">
        <v>0</v>
      </c>
      <c r="AB7573">
        <v>0</v>
      </c>
      <c r="AC7573">
        <v>1</v>
      </c>
      <c r="AD7573">
        <v>0</v>
      </c>
    </row>
    <row r="7574" spans="1:30" hidden="1" x14ac:dyDescent="0.3">
      <c r="A7574" t="s">
        <v>24255</v>
      </c>
      <c r="B7574" t="s">
        <v>24256</v>
      </c>
      <c r="C7574" t="s">
        <v>32</v>
      </c>
      <c r="E7574" t="s">
        <v>19997</v>
      </c>
      <c r="F7574">
        <v>12000000</v>
      </c>
      <c r="G7574" t="s">
        <v>24255</v>
      </c>
      <c r="H7574" t="s">
        <v>24257</v>
      </c>
      <c r="I7574" t="s">
        <v>24258</v>
      </c>
      <c r="J7574" t="s">
        <v>18686</v>
      </c>
      <c r="K7574" t="s">
        <v>109</v>
      </c>
      <c r="L7574" t="s">
        <v>53</v>
      </c>
      <c r="M7574" t="s">
        <v>54</v>
      </c>
      <c r="N7574" t="s">
        <v>95</v>
      </c>
      <c r="O7574" t="s">
        <v>1489</v>
      </c>
      <c r="P7574" s="1">
        <v>37987</v>
      </c>
      <c r="Q7574" t="s">
        <v>53</v>
      </c>
      <c r="R7574" t="s">
        <v>56</v>
      </c>
      <c r="S7574" t="s">
        <v>41</v>
      </c>
      <c r="T7574" t="s">
        <v>18686</v>
      </c>
      <c r="U7574" t="s">
        <v>18686</v>
      </c>
      <c r="V7574">
        <v>0</v>
      </c>
      <c r="W7574">
        <v>0</v>
      </c>
      <c r="X7574">
        <v>0</v>
      </c>
      <c r="Y7574">
        <v>0</v>
      </c>
      <c r="Z7574">
        <v>0</v>
      </c>
      <c r="AA7574">
        <v>0</v>
      </c>
      <c r="AB7574">
        <v>0</v>
      </c>
      <c r="AC7574">
        <v>1</v>
      </c>
      <c r="AD7574">
        <v>0</v>
      </c>
    </row>
    <row r="7575" spans="1:30" hidden="1" x14ac:dyDescent="0.3">
      <c r="A7575" t="s">
        <v>24259</v>
      </c>
      <c r="B7575" t="s">
        <v>24260</v>
      </c>
      <c r="C7575" t="s">
        <v>32</v>
      </c>
      <c r="E7575" t="s">
        <v>15785</v>
      </c>
      <c r="F7575">
        <v>3483138</v>
      </c>
      <c r="G7575" t="s">
        <v>24259</v>
      </c>
      <c r="H7575" t="s">
        <v>24261</v>
      </c>
      <c r="I7575" t="s">
        <v>24262</v>
      </c>
      <c r="J7575" t="s">
        <v>18686</v>
      </c>
      <c r="K7575" t="s">
        <v>109</v>
      </c>
      <c r="L7575" t="s">
        <v>53</v>
      </c>
      <c r="M7575" t="s">
        <v>658</v>
      </c>
      <c r="N7575" t="s">
        <v>1105</v>
      </c>
      <c r="O7575" t="s">
        <v>22408</v>
      </c>
      <c r="P7575" s="1">
        <v>38718</v>
      </c>
      <c r="Q7575" t="s">
        <v>53</v>
      </c>
      <c r="R7575" t="s">
        <v>56</v>
      </c>
      <c r="S7575" t="s">
        <v>41</v>
      </c>
      <c r="T7575" t="s">
        <v>18686</v>
      </c>
      <c r="U7575" t="s">
        <v>18686</v>
      </c>
      <c r="V7575">
        <v>0</v>
      </c>
      <c r="W7575">
        <v>0</v>
      </c>
      <c r="X7575">
        <v>0</v>
      </c>
      <c r="Y7575">
        <v>0</v>
      </c>
      <c r="Z7575">
        <v>0</v>
      </c>
      <c r="AA7575">
        <v>0</v>
      </c>
      <c r="AB7575">
        <v>0</v>
      </c>
      <c r="AC7575">
        <v>1</v>
      </c>
      <c r="AD7575">
        <v>0</v>
      </c>
    </row>
    <row r="7576" spans="1:30" hidden="1" x14ac:dyDescent="0.3">
      <c r="A7576" t="s">
        <v>24263</v>
      </c>
      <c r="B7576" t="s">
        <v>24264</v>
      </c>
      <c r="C7576" t="s">
        <v>32</v>
      </c>
      <c r="E7576" t="s">
        <v>13769</v>
      </c>
      <c r="F7576">
        <v>10080599</v>
      </c>
      <c r="G7576" t="s">
        <v>24263</v>
      </c>
      <c r="H7576" t="s">
        <v>24265</v>
      </c>
      <c r="I7576" t="s">
        <v>24266</v>
      </c>
      <c r="J7576" t="s">
        <v>18686</v>
      </c>
      <c r="K7576" t="s">
        <v>37</v>
      </c>
      <c r="L7576" t="s">
        <v>53</v>
      </c>
      <c r="M7576" t="s">
        <v>73</v>
      </c>
      <c r="N7576" t="s">
        <v>1248</v>
      </c>
      <c r="O7576" t="s">
        <v>24267</v>
      </c>
      <c r="P7576" s="1">
        <v>36161</v>
      </c>
      <c r="Q7576" t="s">
        <v>53</v>
      </c>
      <c r="R7576" t="s">
        <v>56</v>
      </c>
      <c r="S7576" t="s">
        <v>41</v>
      </c>
      <c r="T7576" t="s">
        <v>18686</v>
      </c>
      <c r="U7576" t="s">
        <v>18686</v>
      </c>
      <c r="V7576">
        <v>0</v>
      </c>
      <c r="W7576">
        <v>0</v>
      </c>
      <c r="X7576">
        <v>0</v>
      </c>
      <c r="Y7576">
        <v>0</v>
      </c>
      <c r="Z7576">
        <v>0</v>
      </c>
      <c r="AA7576">
        <v>0</v>
      </c>
      <c r="AB7576">
        <v>0</v>
      </c>
      <c r="AC7576">
        <v>1</v>
      </c>
      <c r="AD7576">
        <v>0</v>
      </c>
    </row>
    <row r="7577" spans="1:30" hidden="1" x14ac:dyDescent="0.3">
      <c r="A7577" t="s">
        <v>24268</v>
      </c>
      <c r="B7577" t="s">
        <v>24269</v>
      </c>
      <c r="C7577" t="s">
        <v>32</v>
      </c>
      <c r="D7577" t="s">
        <v>50</v>
      </c>
      <c r="E7577" s="1">
        <v>42008</v>
      </c>
      <c r="F7577">
        <v>8000000</v>
      </c>
      <c r="G7577" t="s">
        <v>24268</v>
      </c>
      <c r="H7577" t="s">
        <v>24270</v>
      </c>
      <c r="I7577" t="s">
        <v>24271</v>
      </c>
      <c r="J7577" t="s">
        <v>18686</v>
      </c>
      <c r="K7577" t="s">
        <v>37</v>
      </c>
      <c r="L7577" t="s">
        <v>53</v>
      </c>
      <c r="M7577" t="s">
        <v>54</v>
      </c>
      <c r="N7577" t="s">
        <v>95</v>
      </c>
      <c r="O7577" t="s">
        <v>1719</v>
      </c>
      <c r="P7577" t="s">
        <v>23697</v>
      </c>
      <c r="Q7577" t="s">
        <v>53</v>
      </c>
      <c r="R7577" t="s">
        <v>56</v>
      </c>
      <c r="S7577" t="s">
        <v>41</v>
      </c>
      <c r="T7577" t="s">
        <v>18686</v>
      </c>
      <c r="U7577" t="s">
        <v>18686</v>
      </c>
      <c r="V7577">
        <v>0</v>
      </c>
      <c r="W7577">
        <v>0</v>
      </c>
      <c r="X7577">
        <v>0</v>
      </c>
      <c r="Y7577">
        <v>0</v>
      </c>
      <c r="Z7577">
        <v>0</v>
      </c>
      <c r="AA7577">
        <v>0</v>
      </c>
      <c r="AB7577">
        <v>0</v>
      </c>
      <c r="AC7577">
        <v>1</v>
      </c>
      <c r="AD7577">
        <v>0</v>
      </c>
    </row>
    <row r="7578" spans="1:30" hidden="1" x14ac:dyDescent="0.3">
      <c r="A7578" t="s">
        <v>24272</v>
      </c>
      <c r="B7578" t="s">
        <v>24273</v>
      </c>
      <c r="C7578" t="s">
        <v>32</v>
      </c>
      <c r="D7578" t="s">
        <v>50</v>
      </c>
      <c r="E7578" t="s">
        <v>24274</v>
      </c>
      <c r="F7578">
        <v>2000000</v>
      </c>
      <c r="G7578" t="s">
        <v>24272</v>
      </c>
      <c r="H7578" t="s">
        <v>24275</v>
      </c>
      <c r="I7578" t="s">
        <v>24276</v>
      </c>
      <c r="J7578" t="s">
        <v>18686</v>
      </c>
      <c r="K7578" t="s">
        <v>37</v>
      </c>
      <c r="L7578" t="s">
        <v>53</v>
      </c>
      <c r="M7578" t="s">
        <v>704</v>
      </c>
      <c r="N7578" t="s">
        <v>23545</v>
      </c>
      <c r="O7578" t="s">
        <v>24277</v>
      </c>
      <c r="P7578" s="1">
        <v>29587</v>
      </c>
      <c r="Q7578" t="s">
        <v>53</v>
      </c>
      <c r="R7578" t="s">
        <v>56</v>
      </c>
      <c r="S7578" t="s">
        <v>41</v>
      </c>
      <c r="T7578" t="s">
        <v>18686</v>
      </c>
      <c r="U7578" t="s">
        <v>18686</v>
      </c>
      <c r="V7578">
        <v>0</v>
      </c>
      <c r="W7578">
        <v>0</v>
      </c>
      <c r="X7578">
        <v>0</v>
      </c>
      <c r="Y7578">
        <v>0</v>
      </c>
      <c r="Z7578">
        <v>0</v>
      </c>
      <c r="AA7578">
        <v>0</v>
      </c>
      <c r="AB7578">
        <v>0</v>
      </c>
      <c r="AC7578">
        <v>1</v>
      </c>
      <c r="AD7578">
        <v>0</v>
      </c>
    </row>
    <row r="7579" spans="1:30" hidden="1" x14ac:dyDescent="0.3">
      <c r="A7579" t="s">
        <v>24272</v>
      </c>
      <c r="B7579" t="s">
        <v>24278</v>
      </c>
      <c r="C7579" t="s">
        <v>32</v>
      </c>
      <c r="D7579" t="s">
        <v>50</v>
      </c>
      <c r="E7579" s="1">
        <v>38356</v>
      </c>
      <c r="F7579">
        <v>2000000</v>
      </c>
      <c r="G7579" t="s">
        <v>24272</v>
      </c>
      <c r="H7579" t="s">
        <v>24275</v>
      </c>
      <c r="I7579" t="s">
        <v>24276</v>
      </c>
      <c r="J7579" t="s">
        <v>18686</v>
      </c>
      <c r="K7579" t="s">
        <v>37</v>
      </c>
      <c r="L7579" t="s">
        <v>53</v>
      </c>
      <c r="M7579" t="s">
        <v>704</v>
      </c>
      <c r="N7579" t="s">
        <v>23545</v>
      </c>
      <c r="O7579" t="s">
        <v>24277</v>
      </c>
      <c r="P7579" s="1">
        <v>29587</v>
      </c>
      <c r="Q7579" t="s">
        <v>53</v>
      </c>
      <c r="R7579" t="s">
        <v>56</v>
      </c>
      <c r="S7579" t="s">
        <v>41</v>
      </c>
      <c r="T7579" t="s">
        <v>18686</v>
      </c>
      <c r="U7579" t="s">
        <v>18686</v>
      </c>
      <c r="V7579">
        <v>0</v>
      </c>
      <c r="W7579">
        <v>0</v>
      </c>
      <c r="X7579">
        <v>0</v>
      </c>
      <c r="Y7579">
        <v>0</v>
      </c>
      <c r="Z7579">
        <v>0</v>
      </c>
      <c r="AA7579">
        <v>0</v>
      </c>
      <c r="AB7579">
        <v>0</v>
      </c>
      <c r="AC7579">
        <v>1</v>
      </c>
      <c r="AD7579">
        <v>0</v>
      </c>
    </row>
    <row r="7580" spans="1:30" hidden="1" x14ac:dyDescent="0.3">
      <c r="A7580" t="s">
        <v>24279</v>
      </c>
      <c r="B7580" t="s">
        <v>24280</v>
      </c>
      <c r="C7580" t="s">
        <v>32</v>
      </c>
      <c r="E7580" s="1">
        <v>41376</v>
      </c>
      <c r="F7580">
        <v>2000000</v>
      </c>
      <c r="G7580" t="s">
        <v>24279</v>
      </c>
      <c r="H7580" t="s">
        <v>24281</v>
      </c>
      <c r="I7580" t="s">
        <v>24282</v>
      </c>
      <c r="J7580" t="s">
        <v>18686</v>
      </c>
      <c r="K7580" t="s">
        <v>37</v>
      </c>
      <c r="L7580" t="s">
        <v>53</v>
      </c>
      <c r="M7580" t="s">
        <v>62</v>
      </c>
      <c r="N7580" t="s">
        <v>63</v>
      </c>
      <c r="O7580" t="s">
        <v>6241</v>
      </c>
      <c r="P7580" s="1">
        <v>41275</v>
      </c>
      <c r="Q7580" t="s">
        <v>53</v>
      </c>
      <c r="R7580" t="s">
        <v>56</v>
      </c>
      <c r="S7580" t="s">
        <v>41</v>
      </c>
      <c r="T7580" t="s">
        <v>18686</v>
      </c>
      <c r="U7580" t="s">
        <v>18686</v>
      </c>
      <c r="V7580">
        <v>0</v>
      </c>
      <c r="W7580">
        <v>0</v>
      </c>
      <c r="X7580">
        <v>0</v>
      </c>
      <c r="Y7580">
        <v>0</v>
      </c>
      <c r="Z7580">
        <v>0</v>
      </c>
      <c r="AA7580">
        <v>0</v>
      </c>
      <c r="AB7580">
        <v>0</v>
      </c>
      <c r="AC7580">
        <v>1</v>
      </c>
      <c r="AD7580">
        <v>0</v>
      </c>
    </row>
    <row r="7581" spans="1:30" hidden="1" x14ac:dyDescent="0.3">
      <c r="A7581" t="s">
        <v>24283</v>
      </c>
      <c r="B7581" t="s">
        <v>24284</v>
      </c>
      <c r="C7581" t="s">
        <v>32</v>
      </c>
      <c r="E7581" t="s">
        <v>12054</v>
      </c>
      <c r="F7581">
        <v>372860</v>
      </c>
      <c r="G7581" t="s">
        <v>24283</v>
      </c>
      <c r="H7581" t="s">
        <v>24285</v>
      </c>
      <c r="I7581" t="s">
        <v>24286</v>
      </c>
      <c r="J7581" t="s">
        <v>18686</v>
      </c>
      <c r="K7581" t="s">
        <v>37</v>
      </c>
      <c r="L7581" t="s">
        <v>53</v>
      </c>
      <c r="M7581" t="s">
        <v>2991</v>
      </c>
      <c r="N7581" t="s">
        <v>10361</v>
      </c>
      <c r="O7581" t="s">
        <v>24287</v>
      </c>
      <c r="P7581" s="1">
        <v>39083</v>
      </c>
      <c r="Q7581" t="s">
        <v>53</v>
      </c>
      <c r="R7581" t="s">
        <v>56</v>
      </c>
      <c r="S7581" t="s">
        <v>41</v>
      </c>
      <c r="T7581" t="s">
        <v>18686</v>
      </c>
      <c r="U7581" t="s">
        <v>18686</v>
      </c>
      <c r="V7581">
        <v>0</v>
      </c>
      <c r="W7581">
        <v>0</v>
      </c>
      <c r="X7581">
        <v>0</v>
      </c>
      <c r="Y7581">
        <v>0</v>
      </c>
      <c r="Z7581">
        <v>0</v>
      </c>
      <c r="AA7581">
        <v>0</v>
      </c>
      <c r="AB7581">
        <v>0</v>
      </c>
      <c r="AC7581">
        <v>1</v>
      </c>
      <c r="AD7581">
        <v>0</v>
      </c>
    </row>
    <row r="7582" spans="1:30" hidden="1" x14ac:dyDescent="0.3">
      <c r="A7582" t="s">
        <v>24288</v>
      </c>
      <c r="B7582" t="s">
        <v>24289</v>
      </c>
      <c r="C7582" t="s">
        <v>32</v>
      </c>
      <c r="D7582" t="s">
        <v>33</v>
      </c>
      <c r="E7582" s="1">
        <v>39182</v>
      </c>
      <c r="F7582">
        <v>1630258</v>
      </c>
      <c r="G7582" t="s">
        <v>24288</v>
      </c>
      <c r="H7582" t="s">
        <v>24290</v>
      </c>
      <c r="I7582" t="s">
        <v>24291</v>
      </c>
      <c r="J7582" t="s">
        <v>18686</v>
      </c>
      <c r="K7582" t="s">
        <v>72</v>
      </c>
      <c r="L7582" t="s">
        <v>53</v>
      </c>
      <c r="M7582" t="s">
        <v>150</v>
      </c>
      <c r="N7582" t="s">
        <v>151</v>
      </c>
      <c r="O7582" t="s">
        <v>11769</v>
      </c>
      <c r="P7582" s="1">
        <v>36161</v>
      </c>
      <c r="Q7582" t="s">
        <v>53</v>
      </c>
      <c r="R7582" t="s">
        <v>56</v>
      </c>
      <c r="S7582" t="s">
        <v>41</v>
      </c>
      <c r="T7582" t="s">
        <v>18686</v>
      </c>
      <c r="U7582" t="s">
        <v>18686</v>
      </c>
      <c r="V7582">
        <v>0</v>
      </c>
      <c r="W7582">
        <v>0</v>
      </c>
      <c r="X7582">
        <v>0</v>
      </c>
      <c r="Y7582">
        <v>0</v>
      </c>
      <c r="Z7582">
        <v>0</v>
      </c>
      <c r="AA7582">
        <v>0</v>
      </c>
      <c r="AB7582">
        <v>0</v>
      </c>
      <c r="AC7582">
        <v>1</v>
      </c>
      <c r="AD7582">
        <v>0</v>
      </c>
    </row>
    <row r="7583" spans="1:30" hidden="1" x14ac:dyDescent="0.3">
      <c r="A7583" t="s">
        <v>24292</v>
      </c>
      <c r="B7583" t="s">
        <v>24293</v>
      </c>
      <c r="C7583" t="s">
        <v>32</v>
      </c>
      <c r="D7583" t="s">
        <v>50</v>
      </c>
      <c r="E7583" t="s">
        <v>421</v>
      </c>
      <c r="F7583">
        <v>4000000</v>
      </c>
      <c r="G7583" t="s">
        <v>24292</v>
      </c>
      <c r="H7583" t="s">
        <v>24294</v>
      </c>
      <c r="I7583" t="s">
        <v>24295</v>
      </c>
      <c r="J7583" t="s">
        <v>18686</v>
      </c>
      <c r="K7583" t="s">
        <v>37</v>
      </c>
      <c r="L7583" t="s">
        <v>53</v>
      </c>
      <c r="M7583" t="s">
        <v>150</v>
      </c>
      <c r="N7583" t="s">
        <v>151</v>
      </c>
      <c r="O7583" t="s">
        <v>14132</v>
      </c>
      <c r="P7583" s="1">
        <v>40544</v>
      </c>
      <c r="Q7583" t="s">
        <v>53</v>
      </c>
      <c r="R7583" t="s">
        <v>56</v>
      </c>
      <c r="S7583" t="s">
        <v>41</v>
      </c>
      <c r="T7583" t="s">
        <v>18686</v>
      </c>
      <c r="U7583" t="s">
        <v>18686</v>
      </c>
      <c r="V7583">
        <v>0</v>
      </c>
      <c r="W7583">
        <v>0</v>
      </c>
      <c r="X7583">
        <v>0</v>
      </c>
      <c r="Y7583">
        <v>0</v>
      </c>
      <c r="Z7583">
        <v>0</v>
      </c>
      <c r="AA7583">
        <v>0</v>
      </c>
      <c r="AB7583">
        <v>0</v>
      </c>
      <c r="AC7583">
        <v>1</v>
      </c>
      <c r="AD7583">
        <v>0</v>
      </c>
    </row>
    <row r="7584" spans="1:30" hidden="1" x14ac:dyDescent="0.3">
      <c r="A7584" t="s">
        <v>24296</v>
      </c>
      <c r="B7584" t="s">
        <v>24297</v>
      </c>
      <c r="C7584" t="s">
        <v>32</v>
      </c>
      <c r="D7584" t="s">
        <v>50</v>
      </c>
      <c r="E7584" t="s">
        <v>13908</v>
      </c>
      <c r="F7584">
        <v>6555160</v>
      </c>
      <c r="G7584" t="s">
        <v>24296</v>
      </c>
      <c r="H7584" t="s">
        <v>24298</v>
      </c>
      <c r="I7584" t="s">
        <v>24299</v>
      </c>
      <c r="J7584" t="s">
        <v>21687</v>
      </c>
      <c r="K7584" t="s">
        <v>72</v>
      </c>
      <c r="L7584" t="s">
        <v>53</v>
      </c>
      <c r="M7584" t="s">
        <v>54</v>
      </c>
      <c r="N7584" t="s">
        <v>95</v>
      </c>
      <c r="O7584" t="s">
        <v>174</v>
      </c>
      <c r="P7584" s="1">
        <v>40184</v>
      </c>
      <c r="Q7584" t="s">
        <v>53</v>
      </c>
      <c r="R7584" t="s">
        <v>56</v>
      </c>
      <c r="S7584" t="s">
        <v>41</v>
      </c>
      <c r="T7584" t="s">
        <v>18686</v>
      </c>
      <c r="U7584" t="s">
        <v>18686</v>
      </c>
      <c r="V7584">
        <v>0</v>
      </c>
      <c r="W7584">
        <v>0</v>
      </c>
      <c r="X7584">
        <v>0</v>
      </c>
      <c r="Y7584">
        <v>0</v>
      </c>
      <c r="Z7584">
        <v>0</v>
      </c>
      <c r="AA7584">
        <v>0</v>
      </c>
      <c r="AB7584">
        <v>0</v>
      </c>
      <c r="AC7584">
        <v>1</v>
      </c>
      <c r="AD7584">
        <v>0</v>
      </c>
    </row>
    <row r="7585" spans="1:30" hidden="1" x14ac:dyDescent="0.3">
      <c r="A7585" t="s">
        <v>24296</v>
      </c>
      <c r="B7585" t="s">
        <v>24300</v>
      </c>
      <c r="C7585" t="s">
        <v>32</v>
      </c>
      <c r="E7585" t="s">
        <v>1009</v>
      </c>
      <c r="F7585">
        <v>1094937</v>
      </c>
      <c r="G7585" t="s">
        <v>24296</v>
      </c>
      <c r="H7585" t="s">
        <v>24298</v>
      </c>
      <c r="I7585" t="s">
        <v>24299</v>
      </c>
      <c r="J7585" t="s">
        <v>21687</v>
      </c>
      <c r="K7585" t="s">
        <v>72</v>
      </c>
      <c r="L7585" t="s">
        <v>53</v>
      </c>
      <c r="M7585" t="s">
        <v>54</v>
      </c>
      <c r="N7585" t="s">
        <v>95</v>
      </c>
      <c r="O7585" t="s">
        <v>174</v>
      </c>
      <c r="P7585" s="1">
        <v>40184</v>
      </c>
      <c r="Q7585" t="s">
        <v>53</v>
      </c>
      <c r="R7585" t="s">
        <v>56</v>
      </c>
      <c r="S7585" t="s">
        <v>41</v>
      </c>
      <c r="T7585" t="s">
        <v>18686</v>
      </c>
      <c r="U7585" t="s">
        <v>18686</v>
      </c>
      <c r="V7585">
        <v>0</v>
      </c>
      <c r="W7585">
        <v>0</v>
      </c>
      <c r="X7585">
        <v>0</v>
      </c>
      <c r="Y7585">
        <v>0</v>
      </c>
      <c r="Z7585">
        <v>0</v>
      </c>
      <c r="AA7585">
        <v>0</v>
      </c>
      <c r="AB7585">
        <v>0</v>
      </c>
      <c r="AC7585">
        <v>1</v>
      </c>
      <c r="AD7585">
        <v>0</v>
      </c>
    </row>
    <row r="7586" spans="1:30" hidden="1" x14ac:dyDescent="0.3">
      <c r="A7586" t="s">
        <v>24301</v>
      </c>
      <c r="B7586" t="s">
        <v>24302</v>
      </c>
      <c r="C7586" t="s">
        <v>32</v>
      </c>
      <c r="E7586" s="1">
        <v>41801</v>
      </c>
      <c r="F7586">
        <v>456000</v>
      </c>
      <c r="G7586" t="s">
        <v>24301</v>
      </c>
      <c r="H7586" t="s">
        <v>24303</v>
      </c>
      <c r="I7586" t="s">
        <v>24304</v>
      </c>
      <c r="J7586" t="s">
        <v>18686</v>
      </c>
      <c r="K7586" t="s">
        <v>37</v>
      </c>
      <c r="L7586" t="s">
        <v>53</v>
      </c>
      <c r="M7586" t="s">
        <v>774</v>
      </c>
      <c r="N7586" t="s">
        <v>775</v>
      </c>
      <c r="O7586" t="s">
        <v>2155</v>
      </c>
      <c r="P7586" s="1">
        <v>36526</v>
      </c>
      <c r="Q7586" t="s">
        <v>53</v>
      </c>
      <c r="R7586" t="s">
        <v>56</v>
      </c>
      <c r="S7586" t="s">
        <v>41</v>
      </c>
      <c r="T7586" t="s">
        <v>18686</v>
      </c>
      <c r="U7586" t="s">
        <v>18686</v>
      </c>
      <c r="V7586">
        <v>0</v>
      </c>
      <c r="W7586">
        <v>0</v>
      </c>
      <c r="X7586">
        <v>0</v>
      </c>
      <c r="Y7586">
        <v>0</v>
      </c>
      <c r="Z7586">
        <v>0</v>
      </c>
      <c r="AA7586">
        <v>0</v>
      </c>
      <c r="AB7586">
        <v>0</v>
      </c>
      <c r="AC7586">
        <v>1</v>
      </c>
      <c r="AD7586">
        <v>0</v>
      </c>
    </row>
    <row r="7587" spans="1:30" hidden="1" x14ac:dyDescent="0.3">
      <c r="A7587" t="s">
        <v>24301</v>
      </c>
      <c r="B7587" t="s">
        <v>24305</v>
      </c>
      <c r="C7587" t="s">
        <v>32</v>
      </c>
      <c r="E7587" t="s">
        <v>3336</v>
      </c>
      <c r="F7587">
        <v>21921875</v>
      </c>
      <c r="G7587" t="s">
        <v>24301</v>
      </c>
      <c r="H7587" t="s">
        <v>24303</v>
      </c>
      <c r="I7587" t="s">
        <v>24304</v>
      </c>
      <c r="J7587" t="s">
        <v>18686</v>
      </c>
      <c r="K7587" t="s">
        <v>37</v>
      </c>
      <c r="L7587" t="s">
        <v>53</v>
      </c>
      <c r="M7587" t="s">
        <v>774</v>
      </c>
      <c r="N7587" t="s">
        <v>775</v>
      </c>
      <c r="O7587" t="s">
        <v>2155</v>
      </c>
      <c r="P7587" s="1">
        <v>36526</v>
      </c>
      <c r="Q7587" t="s">
        <v>53</v>
      </c>
      <c r="R7587" t="s">
        <v>56</v>
      </c>
      <c r="S7587" t="s">
        <v>41</v>
      </c>
      <c r="T7587" t="s">
        <v>18686</v>
      </c>
      <c r="U7587" t="s">
        <v>18686</v>
      </c>
      <c r="V7587">
        <v>0</v>
      </c>
      <c r="W7587">
        <v>0</v>
      </c>
      <c r="X7587">
        <v>0</v>
      </c>
      <c r="Y7587">
        <v>0</v>
      </c>
      <c r="Z7587">
        <v>0</v>
      </c>
      <c r="AA7587">
        <v>0</v>
      </c>
      <c r="AB7587">
        <v>0</v>
      </c>
      <c r="AC7587">
        <v>1</v>
      </c>
      <c r="AD7587">
        <v>0</v>
      </c>
    </row>
    <row r="7588" spans="1:30" hidden="1" x14ac:dyDescent="0.3">
      <c r="A7588" t="s">
        <v>24306</v>
      </c>
      <c r="B7588" t="s">
        <v>24307</v>
      </c>
      <c r="C7588" t="s">
        <v>32</v>
      </c>
      <c r="D7588" t="s">
        <v>50</v>
      </c>
      <c r="E7588" t="s">
        <v>16221</v>
      </c>
      <c r="F7588">
        <v>15000000</v>
      </c>
      <c r="G7588" t="s">
        <v>24306</v>
      </c>
      <c r="H7588" t="s">
        <v>24308</v>
      </c>
      <c r="I7588" t="s">
        <v>24309</v>
      </c>
      <c r="J7588" t="s">
        <v>18686</v>
      </c>
      <c r="K7588" t="s">
        <v>72</v>
      </c>
      <c r="L7588" t="s">
        <v>53</v>
      </c>
      <c r="M7588" t="s">
        <v>116</v>
      </c>
      <c r="N7588" t="s">
        <v>117</v>
      </c>
      <c r="O7588" t="s">
        <v>117</v>
      </c>
      <c r="P7588" s="1">
        <v>29952</v>
      </c>
      <c r="Q7588" t="s">
        <v>53</v>
      </c>
      <c r="R7588" t="s">
        <v>56</v>
      </c>
      <c r="S7588" t="s">
        <v>41</v>
      </c>
      <c r="T7588" t="s">
        <v>18686</v>
      </c>
      <c r="U7588" t="s">
        <v>18686</v>
      </c>
      <c r="V7588">
        <v>0</v>
      </c>
      <c r="W7588">
        <v>0</v>
      </c>
      <c r="X7588">
        <v>0</v>
      </c>
      <c r="Y7588">
        <v>0</v>
      </c>
      <c r="Z7588">
        <v>0</v>
      </c>
      <c r="AA7588">
        <v>0</v>
      </c>
      <c r="AB7588">
        <v>0</v>
      </c>
      <c r="AC7588">
        <v>1</v>
      </c>
      <c r="AD7588">
        <v>0</v>
      </c>
    </row>
    <row r="7589" spans="1:30" hidden="1" x14ac:dyDescent="0.3">
      <c r="A7589" t="s">
        <v>24306</v>
      </c>
      <c r="B7589" t="s">
        <v>24310</v>
      </c>
      <c r="C7589" t="s">
        <v>32</v>
      </c>
      <c r="D7589" t="s">
        <v>33</v>
      </c>
      <c r="E7589" t="s">
        <v>1143</v>
      </c>
      <c r="F7589">
        <v>5250000</v>
      </c>
      <c r="G7589" t="s">
        <v>24306</v>
      </c>
      <c r="H7589" t="s">
        <v>24308</v>
      </c>
      <c r="I7589" t="s">
        <v>24309</v>
      </c>
      <c r="J7589" t="s">
        <v>18686</v>
      </c>
      <c r="K7589" t="s">
        <v>72</v>
      </c>
      <c r="L7589" t="s">
        <v>53</v>
      </c>
      <c r="M7589" t="s">
        <v>116</v>
      </c>
      <c r="N7589" t="s">
        <v>117</v>
      </c>
      <c r="O7589" t="s">
        <v>117</v>
      </c>
      <c r="P7589" s="1">
        <v>29952</v>
      </c>
      <c r="Q7589" t="s">
        <v>53</v>
      </c>
      <c r="R7589" t="s">
        <v>56</v>
      </c>
      <c r="S7589" t="s">
        <v>41</v>
      </c>
      <c r="T7589" t="s">
        <v>18686</v>
      </c>
      <c r="U7589" t="s">
        <v>18686</v>
      </c>
      <c r="V7589">
        <v>0</v>
      </c>
      <c r="W7589">
        <v>0</v>
      </c>
      <c r="X7589">
        <v>0</v>
      </c>
      <c r="Y7589">
        <v>0</v>
      </c>
      <c r="Z7589">
        <v>0</v>
      </c>
      <c r="AA7589">
        <v>0</v>
      </c>
      <c r="AB7589">
        <v>0</v>
      </c>
      <c r="AC7589">
        <v>1</v>
      </c>
      <c r="AD7589">
        <v>0</v>
      </c>
    </row>
    <row r="7590" spans="1:30" hidden="1" x14ac:dyDescent="0.3">
      <c r="A7590" t="s">
        <v>24311</v>
      </c>
      <c r="B7590" t="s">
        <v>24312</v>
      </c>
      <c r="C7590" t="s">
        <v>32</v>
      </c>
      <c r="E7590" s="1">
        <v>40643</v>
      </c>
      <c r="F7590">
        <v>3018230</v>
      </c>
      <c r="G7590" t="s">
        <v>24311</v>
      </c>
      <c r="H7590" t="s">
        <v>24313</v>
      </c>
      <c r="I7590" t="s">
        <v>24314</v>
      </c>
      <c r="J7590" t="s">
        <v>18686</v>
      </c>
      <c r="K7590" t="s">
        <v>37</v>
      </c>
      <c r="L7590" t="s">
        <v>53</v>
      </c>
      <c r="M7590" t="s">
        <v>54</v>
      </c>
      <c r="N7590" t="s">
        <v>95</v>
      </c>
      <c r="O7590" t="s">
        <v>174</v>
      </c>
      <c r="P7590" s="1">
        <v>37987</v>
      </c>
      <c r="Q7590" t="s">
        <v>53</v>
      </c>
      <c r="R7590" t="s">
        <v>56</v>
      </c>
      <c r="S7590" t="s">
        <v>41</v>
      </c>
      <c r="T7590" t="s">
        <v>18686</v>
      </c>
      <c r="U7590" t="s">
        <v>18686</v>
      </c>
      <c r="V7590">
        <v>0</v>
      </c>
      <c r="W7590">
        <v>0</v>
      </c>
      <c r="X7590">
        <v>0</v>
      </c>
      <c r="Y7590">
        <v>0</v>
      </c>
      <c r="Z7590">
        <v>0</v>
      </c>
      <c r="AA7590">
        <v>0</v>
      </c>
      <c r="AB7590">
        <v>0</v>
      </c>
      <c r="AC7590">
        <v>1</v>
      </c>
      <c r="AD7590">
        <v>0</v>
      </c>
    </row>
    <row r="7591" spans="1:30" hidden="1" x14ac:dyDescent="0.3">
      <c r="A7591" t="s">
        <v>24315</v>
      </c>
      <c r="B7591" t="s">
        <v>24316</v>
      </c>
      <c r="C7591" t="s">
        <v>32</v>
      </c>
      <c r="D7591" t="s">
        <v>33</v>
      </c>
      <c r="E7591" t="s">
        <v>7170</v>
      </c>
      <c r="F7591">
        <v>12500000</v>
      </c>
      <c r="G7591" t="s">
        <v>24315</v>
      </c>
      <c r="H7591" t="s">
        <v>24317</v>
      </c>
      <c r="I7591" t="s">
        <v>24318</v>
      </c>
      <c r="J7591" t="s">
        <v>18686</v>
      </c>
      <c r="K7591" t="s">
        <v>72</v>
      </c>
      <c r="L7591" t="s">
        <v>53</v>
      </c>
      <c r="M7591" t="s">
        <v>150</v>
      </c>
      <c r="N7591" t="s">
        <v>151</v>
      </c>
      <c r="O7591" t="s">
        <v>807</v>
      </c>
      <c r="Q7591" t="s">
        <v>53</v>
      </c>
      <c r="R7591" t="s">
        <v>56</v>
      </c>
      <c r="S7591" t="s">
        <v>41</v>
      </c>
      <c r="T7591" t="s">
        <v>18686</v>
      </c>
      <c r="U7591" t="s">
        <v>18686</v>
      </c>
      <c r="V7591">
        <v>0</v>
      </c>
      <c r="W7591">
        <v>0</v>
      </c>
      <c r="X7591">
        <v>0</v>
      </c>
      <c r="Y7591">
        <v>0</v>
      </c>
      <c r="Z7591">
        <v>0</v>
      </c>
      <c r="AA7591">
        <v>0</v>
      </c>
      <c r="AB7591">
        <v>0</v>
      </c>
      <c r="AC7591">
        <v>1</v>
      </c>
      <c r="AD7591">
        <v>0</v>
      </c>
    </row>
    <row r="7592" spans="1:30" hidden="1" x14ac:dyDescent="0.3">
      <c r="A7592" t="s">
        <v>24319</v>
      </c>
      <c r="B7592" t="s">
        <v>24320</v>
      </c>
      <c r="C7592" t="s">
        <v>32</v>
      </c>
      <c r="E7592" t="s">
        <v>24321</v>
      </c>
      <c r="F7592">
        <v>10100000</v>
      </c>
      <c r="G7592" t="s">
        <v>24319</v>
      </c>
      <c r="H7592" t="s">
        <v>24322</v>
      </c>
      <c r="I7592" t="s">
        <v>24323</v>
      </c>
      <c r="J7592" t="s">
        <v>18686</v>
      </c>
      <c r="K7592" t="s">
        <v>37</v>
      </c>
      <c r="L7592" t="s">
        <v>53</v>
      </c>
      <c r="M7592" t="s">
        <v>652</v>
      </c>
      <c r="N7592" t="s">
        <v>653</v>
      </c>
      <c r="O7592" t="s">
        <v>653</v>
      </c>
      <c r="P7592" s="1">
        <v>36526</v>
      </c>
      <c r="Q7592" t="s">
        <v>53</v>
      </c>
      <c r="R7592" t="s">
        <v>56</v>
      </c>
      <c r="S7592" t="s">
        <v>41</v>
      </c>
      <c r="T7592" t="s">
        <v>18686</v>
      </c>
      <c r="U7592" t="s">
        <v>18686</v>
      </c>
      <c r="V7592">
        <v>0</v>
      </c>
      <c r="W7592">
        <v>0</v>
      </c>
      <c r="X7592">
        <v>0</v>
      </c>
      <c r="Y7592">
        <v>0</v>
      </c>
      <c r="Z7592">
        <v>0</v>
      </c>
      <c r="AA7592">
        <v>0</v>
      </c>
      <c r="AB7592">
        <v>0</v>
      </c>
      <c r="AC7592">
        <v>1</v>
      </c>
      <c r="AD7592">
        <v>0</v>
      </c>
    </row>
    <row r="7593" spans="1:30" hidden="1" x14ac:dyDescent="0.3">
      <c r="A7593" t="s">
        <v>24324</v>
      </c>
      <c r="B7593" t="s">
        <v>24325</v>
      </c>
      <c r="C7593" t="s">
        <v>32</v>
      </c>
      <c r="E7593" s="1">
        <v>36894</v>
      </c>
      <c r="F7593">
        <v>9100000</v>
      </c>
      <c r="G7593" t="s">
        <v>24324</v>
      </c>
      <c r="H7593" t="s">
        <v>24326</v>
      </c>
      <c r="I7593" t="s">
        <v>24327</v>
      </c>
      <c r="J7593" t="s">
        <v>18686</v>
      </c>
      <c r="K7593" t="s">
        <v>72</v>
      </c>
      <c r="L7593" t="s">
        <v>53</v>
      </c>
      <c r="M7593" t="s">
        <v>747</v>
      </c>
      <c r="N7593" t="s">
        <v>748</v>
      </c>
      <c r="O7593" t="s">
        <v>748</v>
      </c>
      <c r="P7593" s="1">
        <v>34335</v>
      </c>
      <c r="Q7593" t="s">
        <v>53</v>
      </c>
      <c r="R7593" t="s">
        <v>56</v>
      </c>
      <c r="S7593" t="s">
        <v>41</v>
      </c>
      <c r="T7593" t="s">
        <v>18686</v>
      </c>
      <c r="U7593" t="s">
        <v>18686</v>
      </c>
      <c r="V7593">
        <v>0</v>
      </c>
      <c r="W7593">
        <v>0</v>
      </c>
      <c r="X7593">
        <v>0</v>
      </c>
      <c r="Y7593">
        <v>0</v>
      </c>
      <c r="Z7593">
        <v>0</v>
      </c>
      <c r="AA7593">
        <v>0</v>
      </c>
      <c r="AB7593">
        <v>0</v>
      </c>
      <c r="AC7593">
        <v>1</v>
      </c>
      <c r="AD7593">
        <v>0</v>
      </c>
    </row>
    <row r="7594" spans="1:30" hidden="1" x14ac:dyDescent="0.3">
      <c r="A7594" t="s">
        <v>24328</v>
      </c>
      <c r="B7594" t="s">
        <v>24329</v>
      </c>
      <c r="C7594" t="s">
        <v>32</v>
      </c>
      <c r="D7594" t="s">
        <v>399</v>
      </c>
      <c r="E7594" t="s">
        <v>24330</v>
      </c>
      <c r="F7594">
        <v>8000000</v>
      </c>
      <c r="G7594" t="s">
        <v>24328</v>
      </c>
      <c r="H7594" t="s">
        <v>24331</v>
      </c>
      <c r="I7594" t="s">
        <v>24332</v>
      </c>
      <c r="J7594" t="s">
        <v>18686</v>
      </c>
      <c r="K7594" t="s">
        <v>37</v>
      </c>
      <c r="L7594" t="s">
        <v>53</v>
      </c>
      <c r="M7594" t="s">
        <v>732</v>
      </c>
      <c r="N7594" t="s">
        <v>102</v>
      </c>
      <c r="O7594" t="s">
        <v>4872</v>
      </c>
      <c r="P7594" s="1">
        <v>35796</v>
      </c>
      <c r="Q7594" t="s">
        <v>53</v>
      </c>
      <c r="R7594" t="s">
        <v>56</v>
      </c>
      <c r="S7594" t="s">
        <v>41</v>
      </c>
      <c r="T7594" t="s">
        <v>18686</v>
      </c>
      <c r="U7594" t="s">
        <v>18686</v>
      </c>
      <c r="V7594">
        <v>0</v>
      </c>
      <c r="W7594">
        <v>0</v>
      </c>
      <c r="X7594">
        <v>0</v>
      </c>
      <c r="Y7594">
        <v>0</v>
      </c>
      <c r="Z7594">
        <v>0</v>
      </c>
      <c r="AA7594">
        <v>0</v>
      </c>
      <c r="AB7594">
        <v>0</v>
      </c>
      <c r="AC7594">
        <v>1</v>
      </c>
      <c r="AD7594">
        <v>0</v>
      </c>
    </row>
    <row r="7595" spans="1:30" hidden="1" x14ac:dyDescent="0.3">
      <c r="A7595" t="s">
        <v>24328</v>
      </c>
      <c r="B7595" t="s">
        <v>24333</v>
      </c>
      <c r="C7595" t="s">
        <v>32</v>
      </c>
      <c r="E7595" t="s">
        <v>7071</v>
      </c>
      <c r="F7595">
        <v>27750000</v>
      </c>
      <c r="G7595" t="s">
        <v>24328</v>
      </c>
      <c r="H7595" t="s">
        <v>24331</v>
      </c>
      <c r="I7595" t="s">
        <v>24332</v>
      </c>
      <c r="J7595" t="s">
        <v>18686</v>
      </c>
      <c r="K7595" t="s">
        <v>37</v>
      </c>
      <c r="L7595" t="s">
        <v>53</v>
      </c>
      <c r="M7595" t="s">
        <v>732</v>
      </c>
      <c r="N7595" t="s">
        <v>102</v>
      </c>
      <c r="O7595" t="s">
        <v>4872</v>
      </c>
      <c r="P7595" s="1">
        <v>35796</v>
      </c>
      <c r="Q7595" t="s">
        <v>53</v>
      </c>
      <c r="R7595" t="s">
        <v>56</v>
      </c>
      <c r="S7595" t="s">
        <v>41</v>
      </c>
      <c r="T7595" t="s">
        <v>18686</v>
      </c>
      <c r="U7595" t="s">
        <v>18686</v>
      </c>
      <c r="V7595">
        <v>0</v>
      </c>
      <c r="W7595">
        <v>0</v>
      </c>
      <c r="X7595">
        <v>0</v>
      </c>
      <c r="Y7595">
        <v>0</v>
      </c>
      <c r="Z7595">
        <v>0</v>
      </c>
      <c r="AA7595">
        <v>0</v>
      </c>
      <c r="AB7595">
        <v>0</v>
      </c>
      <c r="AC7595">
        <v>1</v>
      </c>
      <c r="AD7595">
        <v>0</v>
      </c>
    </row>
    <row r="7596" spans="1:30" hidden="1" x14ac:dyDescent="0.3">
      <c r="A7596" t="s">
        <v>24328</v>
      </c>
      <c r="B7596" t="s">
        <v>24334</v>
      </c>
      <c r="C7596" t="s">
        <v>32</v>
      </c>
      <c r="D7596" t="s">
        <v>139</v>
      </c>
      <c r="E7596" t="s">
        <v>24335</v>
      </c>
      <c r="F7596">
        <v>11000000</v>
      </c>
      <c r="G7596" t="s">
        <v>24328</v>
      </c>
      <c r="H7596" t="s">
        <v>24331</v>
      </c>
      <c r="I7596" t="s">
        <v>24332</v>
      </c>
      <c r="J7596" t="s">
        <v>18686</v>
      </c>
      <c r="K7596" t="s">
        <v>37</v>
      </c>
      <c r="L7596" t="s">
        <v>53</v>
      </c>
      <c r="M7596" t="s">
        <v>732</v>
      </c>
      <c r="N7596" t="s">
        <v>102</v>
      </c>
      <c r="O7596" t="s">
        <v>4872</v>
      </c>
      <c r="P7596" s="1">
        <v>35796</v>
      </c>
      <c r="Q7596" t="s">
        <v>53</v>
      </c>
      <c r="R7596" t="s">
        <v>56</v>
      </c>
      <c r="S7596" t="s">
        <v>41</v>
      </c>
      <c r="T7596" t="s">
        <v>18686</v>
      </c>
      <c r="U7596" t="s">
        <v>18686</v>
      </c>
      <c r="V7596">
        <v>0</v>
      </c>
      <c r="W7596">
        <v>0</v>
      </c>
      <c r="X7596">
        <v>0</v>
      </c>
      <c r="Y7596">
        <v>0</v>
      </c>
      <c r="Z7596">
        <v>0</v>
      </c>
      <c r="AA7596">
        <v>0</v>
      </c>
      <c r="AB7596">
        <v>0</v>
      </c>
      <c r="AC7596">
        <v>1</v>
      </c>
      <c r="AD7596">
        <v>0</v>
      </c>
    </row>
    <row r="7597" spans="1:30" hidden="1" x14ac:dyDescent="0.3">
      <c r="A7597" t="s">
        <v>24336</v>
      </c>
      <c r="B7597" t="s">
        <v>24337</v>
      </c>
      <c r="C7597" t="s">
        <v>32</v>
      </c>
      <c r="D7597" t="s">
        <v>139</v>
      </c>
      <c r="E7597" t="s">
        <v>23804</v>
      </c>
      <c r="F7597">
        <v>9000000</v>
      </c>
      <c r="G7597" t="s">
        <v>24336</v>
      </c>
      <c r="H7597" t="s">
        <v>24338</v>
      </c>
      <c r="I7597" t="s">
        <v>24339</v>
      </c>
      <c r="J7597" t="s">
        <v>18686</v>
      </c>
      <c r="K7597" t="s">
        <v>72</v>
      </c>
      <c r="L7597" t="s">
        <v>53</v>
      </c>
      <c r="M7597" t="s">
        <v>150</v>
      </c>
      <c r="N7597" t="s">
        <v>151</v>
      </c>
      <c r="O7597" t="s">
        <v>807</v>
      </c>
      <c r="P7597" s="1">
        <v>36526</v>
      </c>
      <c r="Q7597" t="s">
        <v>53</v>
      </c>
      <c r="R7597" t="s">
        <v>56</v>
      </c>
      <c r="S7597" t="s">
        <v>41</v>
      </c>
      <c r="T7597" t="s">
        <v>18686</v>
      </c>
      <c r="U7597" t="s">
        <v>18686</v>
      </c>
      <c r="V7597">
        <v>0</v>
      </c>
      <c r="W7597">
        <v>0</v>
      </c>
      <c r="X7597">
        <v>0</v>
      </c>
      <c r="Y7597">
        <v>0</v>
      </c>
      <c r="Z7597">
        <v>0</v>
      </c>
      <c r="AA7597">
        <v>0</v>
      </c>
      <c r="AB7597">
        <v>0</v>
      </c>
      <c r="AC7597">
        <v>1</v>
      </c>
      <c r="AD7597">
        <v>0</v>
      </c>
    </row>
    <row r="7598" spans="1:30" hidden="1" x14ac:dyDescent="0.3">
      <c r="A7598" t="s">
        <v>24340</v>
      </c>
      <c r="B7598" t="s">
        <v>24341</v>
      </c>
      <c r="C7598" t="s">
        <v>32</v>
      </c>
      <c r="E7598" t="s">
        <v>17296</v>
      </c>
      <c r="F7598">
        <v>1000000</v>
      </c>
      <c r="G7598" t="s">
        <v>24340</v>
      </c>
      <c r="H7598" t="s">
        <v>24342</v>
      </c>
      <c r="I7598" t="s">
        <v>24343</v>
      </c>
      <c r="J7598" t="s">
        <v>18686</v>
      </c>
      <c r="K7598" t="s">
        <v>37</v>
      </c>
      <c r="L7598" t="s">
        <v>53</v>
      </c>
      <c r="M7598" t="s">
        <v>1684</v>
      </c>
      <c r="N7598" t="s">
        <v>1685</v>
      </c>
      <c r="O7598" t="s">
        <v>1685</v>
      </c>
      <c r="P7598" s="1">
        <v>39814</v>
      </c>
      <c r="Q7598" t="s">
        <v>53</v>
      </c>
      <c r="R7598" t="s">
        <v>56</v>
      </c>
      <c r="S7598" t="s">
        <v>41</v>
      </c>
      <c r="T7598" t="s">
        <v>18686</v>
      </c>
      <c r="U7598" t="s">
        <v>18686</v>
      </c>
      <c r="V7598">
        <v>0</v>
      </c>
      <c r="W7598">
        <v>0</v>
      </c>
      <c r="X7598">
        <v>0</v>
      </c>
      <c r="Y7598">
        <v>0</v>
      </c>
      <c r="Z7598">
        <v>0</v>
      </c>
      <c r="AA7598">
        <v>0</v>
      </c>
      <c r="AB7598">
        <v>0</v>
      </c>
      <c r="AC7598">
        <v>1</v>
      </c>
      <c r="AD7598">
        <v>0</v>
      </c>
    </row>
    <row r="7599" spans="1:30" hidden="1" x14ac:dyDescent="0.3">
      <c r="A7599" t="s">
        <v>24344</v>
      </c>
      <c r="B7599" t="s">
        <v>24345</v>
      </c>
      <c r="C7599" t="s">
        <v>32</v>
      </c>
      <c r="D7599" t="s">
        <v>50</v>
      </c>
      <c r="E7599" s="1">
        <v>38358</v>
      </c>
      <c r="F7599">
        <v>5000000</v>
      </c>
      <c r="G7599" t="s">
        <v>24344</v>
      </c>
      <c r="H7599" t="s">
        <v>24346</v>
      </c>
      <c r="I7599" t="s">
        <v>24347</v>
      </c>
      <c r="J7599" t="s">
        <v>18686</v>
      </c>
      <c r="K7599" t="s">
        <v>109</v>
      </c>
      <c r="L7599" t="s">
        <v>53</v>
      </c>
      <c r="M7599" t="s">
        <v>150</v>
      </c>
      <c r="N7599" t="s">
        <v>151</v>
      </c>
      <c r="O7599" t="s">
        <v>2412</v>
      </c>
      <c r="P7599" s="1">
        <v>37622</v>
      </c>
      <c r="Q7599" t="s">
        <v>53</v>
      </c>
      <c r="R7599" t="s">
        <v>56</v>
      </c>
      <c r="S7599" t="s">
        <v>41</v>
      </c>
      <c r="T7599" t="s">
        <v>18686</v>
      </c>
      <c r="U7599" t="s">
        <v>18686</v>
      </c>
      <c r="V7599">
        <v>0</v>
      </c>
      <c r="W7599">
        <v>0</v>
      </c>
      <c r="X7599">
        <v>0</v>
      </c>
      <c r="Y7599">
        <v>0</v>
      </c>
      <c r="Z7599">
        <v>0</v>
      </c>
      <c r="AA7599">
        <v>0</v>
      </c>
      <c r="AB7599">
        <v>0</v>
      </c>
      <c r="AC7599">
        <v>1</v>
      </c>
      <c r="AD7599">
        <v>0</v>
      </c>
    </row>
    <row r="7600" spans="1:30" hidden="1" x14ac:dyDescent="0.3">
      <c r="A7600" t="s">
        <v>24344</v>
      </c>
      <c r="B7600" t="s">
        <v>24348</v>
      </c>
      <c r="C7600" t="s">
        <v>32</v>
      </c>
      <c r="D7600" t="s">
        <v>33</v>
      </c>
      <c r="E7600" s="1">
        <v>39365</v>
      </c>
      <c r="F7600">
        <v>10000000</v>
      </c>
      <c r="G7600" t="s">
        <v>24344</v>
      </c>
      <c r="H7600" t="s">
        <v>24346</v>
      </c>
      <c r="I7600" t="s">
        <v>24347</v>
      </c>
      <c r="J7600" t="s">
        <v>18686</v>
      </c>
      <c r="K7600" t="s">
        <v>109</v>
      </c>
      <c r="L7600" t="s">
        <v>53</v>
      </c>
      <c r="M7600" t="s">
        <v>150</v>
      </c>
      <c r="N7600" t="s">
        <v>151</v>
      </c>
      <c r="O7600" t="s">
        <v>2412</v>
      </c>
      <c r="P7600" s="1">
        <v>37622</v>
      </c>
      <c r="Q7600" t="s">
        <v>53</v>
      </c>
      <c r="R7600" t="s">
        <v>56</v>
      </c>
      <c r="S7600" t="s">
        <v>41</v>
      </c>
      <c r="T7600" t="s">
        <v>18686</v>
      </c>
      <c r="U7600" t="s">
        <v>18686</v>
      </c>
      <c r="V7600">
        <v>0</v>
      </c>
      <c r="W7600">
        <v>0</v>
      </c>
      <c r="X7600">
        <v>0</v>
      </c>
      <c r="Y7600">
        <v>0</v>
      </c>
      <c r="Z7600">
        <v>0</v>
      </c>
      <c r="AA7600">
        <v>0</v>
      </c>
      <c r="AB7600">
        <v>0</v>
      </c>
      <c r="AC7600">
        <v>1</v>
      </c>
      <c r="AD7600">
        <v>0</v>
      </c>
    </row>
    <row r="7601" spans="1:30" hidden="1" x14ac:dyDescent="0.3">
      <c r="A7601" t="s">
        <v>24349</v>
      </c>
      <c r="B7601" t="s">
        <v>24350</v>
      </c>
      <c r="C7601" t="s">
        <v>32</v>
      </c>
      <c r="E7601" t="s">
        <v>20181</v>
      </c>
      <c r="F7601">
        <v>7000000</v>
      </c>
      <c r="G7601" t="s">
        <v>24349</v>
      </c>
      <c r="H7601" t="s">
        <v>24351</v>
      </c>
      <c r="I7601" t="s">
        <v>24352</v>
      </c>
      <c r="J7601" t="s">
        <v>18686</v>
      </c>
      <c r="K7601" t="s">
        <v>72</v>
      </c>
      <c r="L7601" t="s">
        <v>53</v>
      </c>
      <c r="M7601" t="s">
        <v>54</v>
      </c>
      <c r="N7601" t="s">
        <v>95</v>
      </c>
      <c r="O7601" t="s">
        <v>96</v>
      </c>
      <c r="P7601" s="1">
        <v>35065</v>
      </c>
      <c r="Q7601" t="s">
        <v>53</v>
      </c>
      <c r="R7601" t="s">
        <v>56</v>
      </c>
      <c r="S7601" t="s">
        <v>41</v>
      </c>
      <c r="T7601" t="s">
        <v>18686</v>
      </c>
      <c r="U7601" t="s">
        <v>18686</v>
      </c>
      <c r="V7601">
        <v>0</v>
      </c>
      <c r="W7601">
        <v>0</v>
      </c>
      <c r="X7601">
        <v>0</v>
      </c>
      <c r="Y7601">
        <v>0</v>
      </c>
      <c r="Z7601">
        <v>0</v>
      </c>
      <c r="AA7601">
        <v>0</v>
      </c>
      <c r="AB7601">
        <v>0</v>
      </c>
      <c r="AC7601">
        <v>1</v>
      </c>
      <c r="AD7601">
        <v>0</v>
      </c>
    </row>
    <row r="7602" spans="1:30" hidden="1" x14ac:dyDescent="0.3">
      <c r="A7602" t="s">
        <v>24353</v>
      </c>
      <c r="B7602" t="s">
        <v>24354</v>
      </c>
      <c r="C7602" t="s">
        <v>32</v>
      </c>
      <c r="E7602" t="s">
        <v>9144</v>
      </c>
      <c r="F7602">
        <v>1715000</v>
      </c>
      <c r="G7602" t="s">
        <v>24353</v>
      </c>
      <c r="H7602" t="s">
        <v>24355</v>
      </c>
      <c r="I7602" t="s">
        <v>24356</v>
      </c>
      <c r="J7602" t="s">
        <v>18686</v>
      </c>
      <c r="K7602" t="s">
        <v>37</v>
      </c>
      <c r="L7602" t="s">
        <v>53</v>
      </c>
      <c r="M7602" t="s">
        <v>2802</v>
      </c>
      <c r="N7602" t="s">
        <v>8467</v>
      </c>
      <c r="O7602" t="s">
        <v>7467</v>
      </c>
      <c r="P7602" s="1">
        <v>39083</v>
      </c>
      <c r="Q7602" t="s">
        <v>53</v>
      </c>
      <c r="R7602" t="s">
        <v>56</v>
      </c>
      <c r="S7602" t="s">
        <v>41</v>
      </c>
      <c r="T7602" t="s">
        <v>18686</v>
      </c>
      <c r="U7602" t="s">
        <v>18686</v>
      </c>
      <c r="V7602">
        <v>0</v>
      </c>
      <c r="W7602">
        <v>0</v>
      </c>
      <c r="X7602">
        <v>0</v>
      </c>
      <c r="Y7602">
        <v>0</v>
      </c>
      <c r="Z7602">
        <v>0</v>
      </c>
      <c r="AA7602">
        <v>0</v>
      </c>
      <c r="AB7602">
        <v>0</v>
      </c>
      <c r="AC7602">
        <v>1</v>
      </c>
      <c r="AD7602">
        <v>0</v>
      </c>
    </row>
    <row r="7603" spans="1:30" hidden="1" x14ac:dyDescent="0.3">
      <c r="A7603" t="s">
        <v>24357</v>
      </c>
      <c r="B7603" t="s">
        <v>24358</v>
      </c>
      <c r="C7603" t="s">
        <v>32</v>
      </c>
      <c r="E7603" t="s">
        <v>4579</v>
      </c>
      <c r="F7603">
        <v>2428125</v>
      </c>
      <c r="G7603" t="s">
        <v>24357</v>
      </c>
      <c r="H7603" t="s">
        <v>24359</v>
      </c>
      <c r="I7603" t="s">
        <v>24360</v>
      </c>
      <c r="J7603" t="s">
        <v>18686</v>
      </c>
      <c r="K7603" t="s">
        <v>37</v>
      </c>
      <c r="L7603" t="s">
        <v>53</v>
      </c>
      <c r="M7603" t="s">
        <v>54</v>
      </c>
      <c r="N7603" t="s">
        <v>939</v>
      </c>
      <c r="O7603" t="s">
        <v>939</v>
      </c>
      <c r="P7603" s="1">
        <v>41275</v>
      </c>
      <c r="Q7603" t="s">
        <v>53</v>
      </c>
      <c r="R7603" t="s">
        <v>56</v>
      </c>
      <c r="S7603" t="s">
        <v>41</v>
      </c>
      <c r="T7603" t="s">
        <v>18686</v>
      </c>
      <c r="U7603" t="s">
        <v>18686</v>
      </c>
      <c r="V7603">
        <v>0</v>
      </c>
      <c r="W7603">
        <v>0</v>
      </c>
      <c r="X7603">
        <v>0</v>
      </c>
      <c r="Y7603">
        <v>0</v>
      </c>
      <c r="Z7603">
        <v>0</v>
      </c>
      <c r="AA7603">
        <v>0</v>
      </c>
      <c r="AB7603">
        <v>0</v>
      </c>
      <c r="AC7603">
        <v>1</v>
      </c>
      <c r="AD7603">
        <v>0</v>
      </c>
    </row>
    <row r="7604" spans="1:30" hidden="1" x14ac:dyDescent="0.3">
      <c r="A7604" t="s">
        <v>24361</v>
      </c>
      <c r="B7604" t="s">
        <v>24362</v>
      </c>
      <c r="C7604" t="s">
        <v>32</v>
      </c>
      <c r="D7604" t="s">
        <v>139</v>
      </c>
      <c r="E7604" s="1">
        <v>38514</v>
      </c>
      <c r="F7604">
        <v>9000000</v>
      </c>
      <c r="G7604" t="s">
        <v>24361</v>
      </c>
      <c r="H7604" t="s">
        <v>24363</v>
      </c>
      <c r="I7604" t="s">
        <v>24364</v>
      </c>
      <c r="J7604" t="s">
        <v>18686</v>
      </c>
      <c r="K7604" t="s">
        <v>37</v>
      </c>
      <c r="L7604" t="s">
        <v>53</v>
      </c>
      <c r="M7604" t="s">
        <v>774</v>
      </c>
      <c r="N7604" t="s">
        <v>775</v>
      </c>
      <c r="O7604" t="s">
        <v>12420</v>
      </c>
      <c r="P7604" s="1">
        <v>36526</v>
      </c>
      <c r="Q7604" t="s">
        <v>53</v>
      </c>
      <c r="R7604" t="s">
        <v>56</v>
      </c>
      <c r="S7604" t="s">
        <v>41</v>
      </c>
      <c r="T7604" t="s">
        <v>18686</v>
      </c>
      <c r="U7604" t="s">
        <v>18686</v>
      </c>
      <c r="V7604">
        <v>0</v>
      </c>
      <c r="W7604">
        <v>0</v>
      </c>
      <c r="X7604">
        <v>0</v>
      </c>
      <c r="Y7604">
        <v>0</v>
      </c>
      <c r="Z7604">
        <v>0</v>
      </c>
      <c r="AA7604">
        <v>0</v>
      </c>
      <c r="AB7604">
        <v>0</v>
      </c>
      <c r="AC7604">
        <v>1</v>
      </c>
      <c r="AD7604">
        <v>0</v>
      </c>
    </row>
    <row r="7605" spans="1:30" hidden="1" x14ac:dyDescent="0.3">
      <c r="A7605" t="s">
        <v>24365</v>
      </c>
      <c r="B7605" t="s">
        <v>24366</v>
      </c>
      <c r="C7605" t="s">
        <v>32</v>
      </c>
      <c r="E7605" t="s">
        <v>2616</v>
      </c>
      <c r="F7605">
        <v>700000</v>
      </c>
      <c r="G7605" t="s">
        <v>24365</v>
      </c>
      <c r="H7605" t="s">
        <v>24367</v>
      </c>
      <c r="I7605" t="s">
        <v>24368</v>
      </c>
      <c r="J7605" t="s">
        <v>18686</v>
      </c>
      <c r="K7605" t="s">
        <v>37</v>
      </c>
      <c r="L7605" t="s">
        <v>53</v>
      </c>
      <c r="M7605" t="s">
        <v>129</v>
      </c>
      <c r="N7605" t="s">
        <v>130</v>
      </c>
      <c r="O7605" t="s">
        <v>131</v>
      </c>
      <c r="P7605" s="1">
        <v>40544</v>
      </c>
      <c r="Q7605" t="s">
        <v>53</v>
      </c>
      <c r="R7605" t="s">
        <v>56</v>
      </c>
      <c r="S7605" t="s">
        <v>41</v>
      </c>
      <c r="T7605" t="s">
        <v>18686</v>
      </c>
      <c r="U7605" t="s">
        <v>18686</v>
      </c>
      <c r="V7605">
        <v>0</v>
      </c>
      <c r="W7605">
        <v>0</v>
      </c>
      <c r="X7605">
        <v>0</v>
      </c>
      <c r="Y7605">
        <v>0</v>
      </c>
      <c r="Z7605">
        <v>0</v>
      </c>
      <c r="AA7605">
        <v>0</v>
      </c>
      <c r="AB7605">
        <v>0</v>
      </c>
      <c r="AC7605">
        <v>1</v>
      </c>
      <c r="AD7605">
        <v>0</v>
      </c>
    </row>
    <row r="7606" spans="1:30" hidden="1" x14ac:dyDescent="0.3">
      <c r="A7606" t="s">
        <v>24369</v>
      </c>
      <c r="B7606" t="s">
        <v>24370</v>
      </c>
      <c r="C7606" t="s">
        <v>32</v>
      </c>
      <c r="E7606" s="1">
        <v>39968</v>
      </c>
      <c r="F7606">
        <v>554508</v>
      </c>
      <c r="G7606" t="s">
        <v>24369</v>
      </c>
      <c r="H7606" t="s">
        <v>24371</v>
      </c>
      <c r="I7606" t="s">
        <v>24372</v>
      </c>
      <c r="J7606" t="s">
        <v>18686</v>
      </c>
      <c r="K7606" t="s">
        <v>37</v>
      </c>
      <c r="L7606" t="s">
        <v>53</v>
      </c>
      <c r="M7606" t="s">
        <v>54</v>
      </c>
      <c r="N7606" t="s">
        <v>95</v>
      </c>
      <c r="O7606" t="s">
        <v>24373</v>
      </c>
      <c r="P7606" s="1">
        <v>39448</v>
      </c>
      <c r="Q7606" t="s">
        <v>53</v>
      </c>
      <c r="R7606" t="s">
        <v>56</v>
      </c>
      <c r="S7606" t="s">
        <v>41</v>
      </c>
      <c r="T7606" t="s">
        <v>18686</v>
      </c>
      <c r="U7606" t="s">
        <v>18686</v>
      </c>
      <c r="V7606">
        <v>0</v>
      </c>
      <c r="W7606">
        <v>0</v>
      </c>
      <c r="X7606">
        <v>0</v>
      </c>
      <c r="Y7606">
        <v>0</v>
      </c>
      <c r="Z7606">
        <v>0</v>
      </c>
      <c r="AA7606">
        <v>0</v>
      </c>
      <c r="AB7606">
        <v>0</v>
      </c>
      <c r="AC7606">
        <v>1</v>
      </c>
      <c r="AD7606">
        <v>0</v>
      </c>
    </row>
    <row r="7607" spans="1:30" hidden="1" x14ac:dyDescent="0.3">
      <c r="A7607" t="s">
        <v>24374</v>
      </c>
      <c r="B7607" t="s">
        <v>24375</v>
      </c>
      <c r="C7607" t="s">
        <v>32</v>
      </c>
      <c r="E7607" t="s">
        <v>14618</v>
      </c>
      <c r="F7607">
        <v>586161</v>
      </c>
      <c r="G7607" t="s">
        <v>24374</v>
      </c>
      <c r="H7607" t="s">
        <v>24376</v>
      </c>
      <c r="I7607" t="s">
        <v>24377</v>
      </c>
      <c r="J7607" t="s">
        <v>18686</v>
      </c>
      <c r="K7607" t="s">
        <v>37</v>
      </c>
      <c r="L7607" t="s">
        <v>53</v>
      </c>
      <c r="M7607" t="s">
        <v>150</v>
      </c>
      <c r="N7607" t="s">
        <v>151</v>
      </c>
      <c r="O7607" t="s">
        <v>911</v>
      </c>
      <c r="P7607" s="1">
        <v>40544</v>
      </c>
      <c r="Q7607" t="s">
        <v>53</v>
      </c>
      <c r="R7607" t="s">
        <v>56</v>
      </c>
      <c r="S7607" t="s">
        <v>41</v>
      </c>
      <c r="T7607" t="s">
        <v>18686</v>
      </c>
      <c r="U7607" t="s">
        <v>18686</v>
      </c>
      <c r="V7607">
        <v>0</v>
      </c>
      <c r="W7607">
        <v>0</v>
      </c>
      <c r="X7607">
        <v>0</v>
      </c>
      <c r="Y7607">
        <v>0</v>
      </c>
      <c r="Z7607">
        <v>0</v>
      </c>
      <c r="AA7607">
        <v>0</v>
      </c>
      <c r="AB7607">
        <v>0</v>
      </c>
      <c r="AC7607">
        <v>1</v>
      </c>
      <c r="AD7607">
        <v>0</v>
      </c>
    </row>
    <row r="7608" spans="1:30" hidden="1" x14ac:dyDescent="0.3">
      <c r="A7608" t="s">
        <v>24378</v>
      </c>
      <c r="B7608" t="s">
        <v>24379</v>
      </c>
      <c r="C7608" t="s">
        <v>32</v>
      </c>
      <c r="E7608" s="1">
        <v>36866</v>
      </c>
      <c r="F7608">
        <v>90000000</v>
      </c>
      <c r="G7608" t="s">
        <v>24378</v>
      </c>
      <c r="H7608" t="s">
        <v>24380</v>
      </c>
      <c r="I7608" t="s">
        <v>24381</v>
      </c>
      <c r="J7608" t="s">
        <v>18686</v>
      </c>
      <c r="K7608" t="s">
        <v>37</v>
      </c>
      <c r="L7608" t="s">
        <v>53</v>
      </c>
      <c r="M7608" t="s">
        <v>54</v>
      </c>
      <c r="N7608" t="s">
        <v>95</v>
      </c>
      <c r="O7608" t="s">
        <v>96</v>
      </c>
      <c r="P7608" s="1">
        <v>36161</v>
      </c>
      <c r="Q7608" t="s">
        <v>53</v>
      </c>
      <c r="R7608" t="s">
        <v>56</v>
      </c>
      <c r="S7608" t="s">
        <v>41</v>
      </c>
      <c r="T7608" t="s">
        <v>18686</v>
      </c>
      <c r="U7608" t="s">
        <v>18686</v>
      </c>
      <c r="V7608">
        <v>0</v>
      </c>
      <c r="W7608">
        <v>0</v>
      </c>
      <c r="X7608">
        <v>0</v>
      </c>
      <c r="Y7608">
        <v>0</v>
      </c>
      <c r="Z7608">
        <v>0</v>
      </c>
      <c r="AA7608">
        <v>0</v>
      </c>
      <c r="AB7608">
        <v>0</v>
      </c>
      <c r="AC7608">
        <v>1</v>
      </c>
      <c r="AD7608">
        <v>0</v>
      </c>
    </row>
    <row r="7609" spans="1:30" hidden="1" x14ac:dyDescent="0.3">
      <c r="A7609" t="s">
        <v>24378</v>
      </c>
      <c r="B7609" t="s">
        <v>24382</v>
      </c>
      <c r="C7609" t="s">
        <v>32</v>
      </c>
      <c r="D7609" t="s">
        <v>33</v>
      </c>
      <c r="E7609" t="s">
        <v>22748</v>
      </c>
      <c r="F7609">
        <v>20000000</v>
      </c>
      <c r="G7609" t="s">
        <v>24378</v>
      </c>
      <c r="H7609" t="s">
        <v>24380</v>
      </c>
      <c r="I7609" t="s">
        <v>24381</v>
      </c>
      <c r="J7609" t="s">
        <v>18686</v>
      </c>
      <c r="K7609" t="s">
        <v>37</v>
      </c>
      <c r="L7609" t="s">
        <v>53</v>
      </c>
      <c r="M7609" t="s">
        <v>54</v>
      </c>
      <c r="N7609" t="s">
        <v>95</v>
      </c>
      <c r="O7609" t="s">
        <v>96</v>
      </c>
      <c r="P7609" s="1">
        <v>36161</v>
      </c>
      <c r="Q7609" t="s">
        <v>53</v>
      </c>
      <c r="R7609" t="s">
        <v>56</v>
      </c>
      <c r="S7609" t="s">
        <v>41</v>
      </c>
      <c r="T7609" t="s">
        <v>18686</v>
      </c>
      <c r="U7609" t="s">
        <v>18686</v>
      </c>
      <c r="V7609">
        <v>0</v>
      </c>
      <c r="W7609">
        <v>0</v>
      </c>
      <c r="X7609">
        <v>0</v>
      </c>
      <c r="Y7609">
        <v>0</v>
      </c>
      <c r="Z7609">
        <v>0</v>
      </c>
      <c r="AA7609">
        <v>0</v>
      </c>
      <c r="AB7609">
        <v>0</v>
      </c>
      <c r="AC7609">
        <v>1</v>
      </c>
      <c r="AD7609">
        <v>0</v>
      </c>
    </row>
    <row r="7610" spans="1:30" hidden="1" x14ac:dyDescent="0.3">
      <c r="A7610" t="s">
        <v>24383</v>
      </c>
      <c r="B7610" t="s">
        <v>24384</v>
      </c>
      <c r="C7610" t="s">
        <v>32</v>
      </c>
      <c r="E7610" t="s">
        <v>1535</v>
      </c>
      <c r="F7610">
        <v>1439257</v>
      </c>
      <c r="G7610" t="s">
        <v>24383</v>
      </c>
      <c r="H7610" t="s">
        <v>24385</v>
      </c>
      <c r="I7610" t="s">
        <v>24386</v>
      </c>
      <c r="J7610" t="s">
        <v>18686</v>
      </c>
      <c r="K7610" t="s">
        <v>37</v>
      </c>
      <c r="L7610" t="s">
        <v>53</v>
      </c>
      <c r="M7610" t="s">
        <v>54</v>
      </c>
      <c r="N7610" t="s">
        <v>95</v>
      </c>
      <c r="O7610" t="s">
        <v>174</v>
      </c>
      <c r="P7610" s="1">
        <v>38353</v>
      </c>
      <c r="Q7610" t="s">
        <v>53</v>
      </c>
      <c r="R7610" t="s">
        <v>56</v>
      </c>
      <c r="S7610" t="s">
        <v>41</v>
      </c>
      <c r="T7610" t="s">
        <v>18686</v>
      </c>
      <c r="U7610" t="s">
        <v>18686</v>
      </c>
      <c r="V7610">
        <v>0</v>
      </c>
      <c r="W7610">
        <v>0</v>
      </c>
      <c r="X7610">
        <v>0</v>
      </c>
      <c r="Y7610">
        <v>0</v>
      </c>
      <c r="Z7610">
        <v>0</v>
      </c>
      <c r="AA7610">
        <v>0</v>
      </c>
      <c r="AB7610">
        <v>0</v>
      </c>
      <c r="AC7610">
        <v>1</v>
      </c>
      <c r="AD7610">
        <v>0</v>
      </c>
    </row>
    <row r="7611" spans="1:30" hidden="1" x14ac:dyDescent="0.3">
      <c r="A7611" t="s">
        <v>24387</v>
      </c>
      <c r="B7611" t="s">
        <v>24388</v>
      </c>
      <c r="C7611" t="s">
        <v>32</v>
      </c>
      <c r="D7611" t="s">
        <v>33</v>
      </c>
      <c r="E7611" t="s">
        <v>22425</v>
      </c>
      <c r="F7611">
        <v>7750000</v>
      </c>
      <c r="G7611" t="s">
        <v>24387</v>
      </c>
      <c r="H7611" t="s">
        <v>24389</v>
      </c>
      <c r="I7611" t="s">
        <v>24390</v>
      </c>
      <c r="J7611" t="s">
        <v>21687</v>
      </c>
      <c r="K7611" t="s">
        <v>72</v>
      </c>
      <c r="L7611" t="s">
        <v>53</v>
      </c>
      <c r="M7611" t="s">
        <v>150</v>
      </c>
      <c r="N7611" t="s">
        <v>151</v>
      </c>
      <c r="O7611" t="s">
        <v>151</v>
      </c>
      <c r="Q7611" t="s">
        <v>53</v>
      </c>
      <c r="R7611" t="s">
        <v>56</v>
      </c>
      <c r="S7611" t="s">
        <v>41</v>
      </c>
      <c r="T7611" t="s">
        <v>18686</v>
      </c>
      <c r="U7611" t="s">
        <v>18686</v>
      </c>
      <c r="V7611">
        <v>0</v>
      </c>
      <c r="W7611">
        <v>0</v>
      </c>
      <c r="X7611">
        <v>0</v>
      </c>
      <c r="Y7611">
        <v>0</v>
      </c>
      <c r="Z7611">
        <v>0</v>
      </c>
      <c r="AA7611">
        <v>0</v>
      </c>
      <c r="AB7611">
        <v>0</v>
      </c>
      <c r="AC7611">
        <v>1</v>
      </c>
      <c r="AD7611">
        <v>0</v>
      </c>
    </row>
    <row r="7612" spans="1:30" hidden="1" x14ac:dyDescent="0.3">
      <c r="A7612" t="s">
        <v>24387</v>
      </c>
      <c r="B7612" t="s">
        <v>24391</v>
      </c>
      <c r="C7612" t="s">
        <v>32</v>
      </c>
      <c r="D7612" t="s">
        <v>50</v>
      </c>
      <c r="E7612" s="1">
        <v>39508</v>
      </c>
      <c r="F7612">
        <v>10000000</v>
      </c>
      <c r="G7612" t="s">
        <v>24387</v>
      </c>
      <c r="H7612" t="s">
        <v>24389</v>
      </c>
      <c r="I7612" t="s">
        <v>24390</v>
      </c>
      <c r="J7612" t="s">
        <v>21687</v>
      </c>
      <c r="K7612" t="s">
        <v>72</v>
      </c>
      <c r="L7612" t="s">
        <v>53</v>
      </c>
      <c r="M7612" t="s">
        <v>150</v>
      </c>
      <c r="N7612" t="s">
        <v>151</v>
      </c>
      <c r="O7612" t="s">
        <v>151</v>
      </c>
      <c r="Q7612" t="s">
        <v>53</v>
      </c>
      <c r="R7612" t="s">
        <v>56</v>
      </c>
      <c r="S7612" t="s">
        <v>41</v>
      </c>
      <c r="T7612" t="s">
        <v>18686</v>
      </c>
      <c r="U7612" t="s">
        <v>18686</v>
      </c>
      <c r="V7612">
        <v>0</v>
      </c>
      <c r="W7612">
        <v>0</v>
      </c>
      <c r="X7612">
        <v>0</v>
      </c>
      <c r="Y7612">
        <v>0</v>
      </c>
      <c r="Z7612">
        <v>0</v>
      </c>
      <c r="AA7612">
        <v>0</v>
      </c>
      <c r="AB7612">
        <v>0</v>
      </c>
      <c r="AC7612">
        <v>1</v>
      </c>
      <c r="AD7612">
        <v>0</v>
      </c>
    </row>
    <row r="7613" spans="1:30" hidden="1" x14ac:dyDescent="0.3">
      <c r="A7613" t="s">
        <v>24392</v>
      </c>
      <c r="B7613" t="s">
        <v>24393</v>
      </c>
      <c r="C7613" t="s">
        <v>32</v>
      </c>
      <c r="E7613" s="1">
        <v>40586</v>
      </c>
      <c r="F7613">
        <v>900000</v>
      </c>
      <c r="G7613" t="s">
        <v>24392</v>
      </c>
      <c r="H7613" t="s">
        <v>24394</v>
      </c>
      <c r="I7613" t="s">
        <v>24395</v>
      </c>
      <c r="J7613" t="s">
        <v>18686</v>
      </c>
      <c r="K7613" t="s">
        <v>37</v>
      </c>
      <c r="L7613" t="s">
        <v>53</v>
      </c>
      <c r="M7613" t="s">
        <v>150</v>
      </c>
      <c r="N7613" t="s">
        <v>3362</v>
      </c>
      <c r="O7613" t="s">
        <v>3363</v>
      </c>
      <c r="P7613" s="1">
        <v>37257</v>
      </c>
      <c r="Q7613" t="s">
        <v>53</v>
      </c>
      <c r="R7613" t="s">
        <v>56</v>
      </c>
      <c r="S7613" t="s">
        <v>41</v>
      </c>
      <c r="T7613" t="s">
        <v>18686</v>
      </c>
      <c r="U7613" t="s">
        <v>18686</v>
      </c>
      <c r="V7613">
        <v>0</v>
      </c>
      <c r="W7613">
        <v>0</v>
      </c>
      <c r="X7613">
        <v>0</v>
      </c>
      <c r="Y7613">
        <v>0</v>
      </c>
      <c r="Z7613">
        <v>0</v>
      </c>
      <c r="AA7613">
        <v>0</v>
      </c>
      <c r="AB7613">
        <v>0</v>
      </c>
      <c r="AC7613">
        <v>1</v>
      </c>
      <c r="AD7613">
        <v>0</v>
      </c>
    </row>
    <row r="7614" spans="1:30" hidden="1" x14ac:dyDescent="0.3">
      <c r="A7614" t="s">
        <v>24392</v>
      </c>
      <c r="B7614" t="s">
        <v>24396</v>
      </c>
      <c r="C7614" t="s">
        <v>32</v>
      </c>
      <c r="E7614" s="1">
        <v>40242</v>
      </c>
      <c r="F7614">
        <v>500000</v>
      </c>
      <c r="G7614" t="s">
        <v>24392</v>
      </c>
      <c r="H7614" t="s">
        <v>24394</v>
      </c>
      <c r="I7614" t="s">
        <v>24395</v>
      </c>
      <c r="J7614" t="s">
        <v>18686</v>
      </c>
      <c r="K7614" t="s">
        <v>37</v>
      </c>
      <c r="L7614" t="s">
        <v>53</v>
      </c>
      <c r="M7614" t="s">
        <v>150</v>
      </c>
      <c r="N7614" t="s">
        <v>3362</v>
      </c>
      <c r="O7614" t="s">
        <v>3363</v>
      </c>
      <c r="P7614" s="1">
        <v>37257</v>
      </c>
      <c r="Q7614" t="s">
        <v>53</v>
      </c>
      <c r="R7614" t="s">
        <v>56</v>
      </c>
      <c r="S7614" t="s">
        <v>41</v>
      </c>
      <c r="T7614" t="s">
        <v>18686</v>
      </c>
      <c r="U7614" t="s">
        <v>18686</v>
      </c>
      <c r="V7614">
        <v>0</v>
      </c>
      <c r="W7614">
        <v>0</v>
      </c>
      <c r="X7614">
        <v>0</v>
      </c>
      <c r="Y7614">
        <v>0</v>
      </c>
      <c r="Z7614">
        <v>0</v>
      </c>
      <c r="AA7614">
        <v>0</v>
      </c>
      <c r="AB7614">
        <v>0</v>
      </c>
      <c r="AC7614">
        <v>1</v>
      </c>
      <c r="AD7614">
        <v>0</v>
      </c>
    </row>
    <row r="7615" spans="1:30" hidden="1" x14ac:dyDescent="0.3">
      <c r="A7615" t="s">
        <v>24392</v>
      </c>
      <c r="B7615" t="s">
        <v>24397</v>
      </c>
      <c r="C7615" t="s">
        <v>32</v>
      </c>
      <c r="E7615" s="1">
        <v>41700</v>
      </c>
      <c r="F7615">
        <v>1650000</v>
      </c>
      <c r="G7615" t="s">
        <v>24392</v>
      </c>
      <c r="H7615" t="s">
        <v>24394</v>
      </c>
      <c r="I7615" t="s">
        <v>24395</v>
      </c>
      <c r="J7615" t="s">
        <v>18686</v>
      </c>
      <c r="K7615" t="s">
        <v>37</v>
      </c>
      <c r="L7615" t="s">
        <v>53</v>
      </c>
      <c r="M7615" t="s">
        <v>150</v>
      </c>
      <c r="N7615" t="s">
        <v>3362</v>
      </c>
      <c r="O7615" t="s">
        <v>3363</v>
      </c>
      <c r="P7615" s="1">
        <v>37257</v>
      </c>
      <c r="Q7615" t="s">
        <v>53</v>
      </c>
      <c r="R7615" t="s">
        <v>56</v>
      </c>
      <c r="S7615" t="s">
        <v>41</v>
      </c>
      <c r="T7615" t="s">
        <v>18686</v>
      </c>
      <c r="U7615" t="s">
        <v>18686</v>
      </c>
      <c r="V7615">
        <v>0</v>
      </c>
      <c r="W7615">
        <v>0</v>
      </c>
      <c r="X7615">
        <v>0</v>
      </c>
      <c r="Y7615">
        <v>0</v>
      </c>
      <c r="Z7615">
        <v>0</v>
      </c>
      <c r="AA7615">
        <v>0</v>
      </c>
      <c r="AB7615">
        <v>0</v>
      </c>
      <c r="AC7615">
        <v>1</v>
      </c>
      <c r="AD7615">
        <v>0</v>
      </c>
    </row>
    <row r="7616" spans="1:30" hidden="1" x14ac:dyDescent="0.3">
      <c r="A7616" t="s">
        <v>24392</v>
      </c>
      <c r="B7616" t="s">
        <v>24398</v>
      </c>
      <c r="C7616" t="s">
        <v>32</v>
      </c>
      <c r="E7616" t="s">
        <v>3583</v>
      </c>
      <c r="F7616">
        <v>1200000</v>
      </c>
      <c r="G7616" t="s">
        <v>24392</v>
      </c>
      <c r="H7616" t="s">
        <v>24394</v>
      </c>
      <c r="I7616" t="s">
        <v>24395</v>
      </c>
      <c r="J7616" t="s">
        <v>18686</v>
      </c>
      <c r="K7616" t="s">
        <v>37</v>
      </c>
      <c r="L7616" t="s">
        <v>53</v>
      </c>
      <c r="M7616" t="s">
        <v>150</v>
      </c>
      <c r="N7616" t="s">
        <v>3362</v>
      </c>
      <c r="O7616" t="s">
        <v>3363</v>
      </c>
      <c r="P7616" s="1">
        <v>37257</v>
      </c>
      <c r="Q7616" t="s">
        <v>53</v>
      </c>
      <c r="R7616" t="s">
        <v>56</v>
      </c>
      <c r="S7616" t="s">
        <v>41</v>
      </c>
      <c r="T7616" t="s">
        <v>18686</v>
      </c>
      <c r="U7616" t="s">
        <v>18686</v>
      </c>
      <c r="V7616">
        <v>0</v>
      </c>
      <c r="W7616">
        <v>0</v>
      </c>
      <c r="X7616">
        <v>0</v>
      </c>
      <c r="Y7616">
        <v>0</v>
      </c>
      <c r="Z7616">
        <v>0</v>
      </c>
      <c r="AA7616">
        <v>0</v>
      </c>
      <c r="AB7616">
        <v>0</v>
      </c>
      <c r="AC7616">
        <v>1</v>
      </c>
      <c r="AD7616">
        <v>0</v>
      </c>
    </row>
    <row r="7617" spans="1:30" hidden="1" x14ac:dyDescent="0.3">
      <c r="A7617" t="s">
        <v>24392</v>
      </c>
      <c r="B7617" t="s">
        <v>24399</v>
      </c>
      <c r="C7617" t="s">
        <v>32</v>
      </c>
      <c r="E7617" t="s">
        <v>1987</v>
      </c>
      <c r="F7617">
        <v>1865000</v>
      </c>
      <c r="G7617" t="s">
        <v>24392</v>
      </c>
      <c r="H7617" t="s">
        <v>24394</v>
      </c>
      <c r="I7617" t="s">
        <v>24395</v>
      </c>
      <c r="J7617" t="s">
        <v>18686</v>
      </c>
      <c r="K7617" t="s">
        <v>37</v>
      </c>
      <c r="L7617" t="s">
        <v>53</v>
      </c>
      <c r="M7617" t="s">
        <v>150</v>
      </c>
      <c r="N7617" t="s">
        <v>3362</v>
      </c>
      <c r="O7617" t="s">
        <v>3363</v>
      </c>
      <c r="P7617" s="1">
        <v>37257</v>
      </c>
      <c r="Q7617" t="s">
        <v>53</v>
      </c>
      <c r="R7617" t="s">
        <v>56</v>
      </c>
      <c r="S7617" t="s">
        <v>41</v>
      </c>
      <c r="T7617" t="s">
        <v>18686</v>
      </c>
      <c r="U7617" t="s">
        <v>18686</v>
      </c>
      <c r="V7617">
        <v>0</v>
      </c>
      <c r="W7617">
        <v>0</v>
      </c>
      <c r="X7617">
        <v>0</v>
      </c>
      <c r="Y7617">
        <v>0</v>
      </c>
      <c r="Z7617">
        <v>0</v>
      </c>
      <c r="AA7617">
        <v>0</v>
      </c>
      <c r="AB7617">
        <v>0</v>
      </c>
      <c r="AC7617">
        <v>1</v>
      </c>
      <c r="AD7617">
        <v>0</v>
      </c>
    </row>
    <row r="7618" spans="1:30" hidden="1" x14ac:dyDescent="0.3">
      <c r="A7618" t="s">
        <v>24392</v>
      </c>
      <c r="B7618" t="s">
        <v>24400</v>
      </c>
      <c r="C7618" t="s">
        <v>32</v>
      </c>
      <c r="D7618" t="s">
        <v>33</v>
      </c>
      <c r="E7618" s="1">
        <v>39269</v>
      </c>
      <c r="F7618">
        <v>8000000</v>
      </c>
      <c r="G7618" t="s">
        <v>24392</v>
      </c>
      <c r="H7618" t="s">
        <v>24394</v>
      </c>
      <c r="I7618" t="s">
        <v>24395</v>
      </c>
      <c r="J7618" t="s">
        <v>18686</v>
      </c>
      <c r="K7618" t="s">
        <v>37</v>
      </c>
      <c r="L7618" t="s">
        <v>53</v>
      </c>
      <c r="M7618" t="s">
        <v>150</v>
      </c>
      <c r="N7618" t="s">
        <v>3362</v>
      </c>
      <c r="O7618" t="s">
        <v>3363</v>
      </c>
      <c r="P7618" s="1">
        <v>37257</v>
      </c>
      <c r="Q7618" t="s">
        <v>53</v>
      </c>
      <c r="R7618" t="s">
        <v>56</v>
      </c>
      <c r="S7618" t="s">
        <v>41</v>
      </c>
      <c r="T7618" t="s">
        <v>18686</v>
      </c>
      <c r="U7618" t="s">
        <v>18686</v>
      </c>
      <c r="V7618">
        <v>0</v>
      </c>
      <c r="W7618">
        <v>0</v>
      </c>
      <c r="X7618">
        <v>0</v>
      </c>
      <c r="Y7618">
        <v>0</v>
      </c>
      <c r="Z7618">
        <v>0</v>
      </c>
      <c r="AA7618">
        <v>0</v>
      </c>
      <c r="AB7618">
        <v>0</v>
      </c>
      <c r="AC7618">
        <v>1</v>
      </c>
      <c r="AD7618">
        <v>0</v>
      </c>
    </row>
    <row r="7619" spans="1:30" hidden="1" x14ac:dyDescent="0.3">
      <c r="A7619" t="s">
        <v>24401</v>
      </c>
      <c r="B7619" t="s">
        <v>24402</v>
      </c>
      <c r="C7619" t="s">
        <v>32</v>
      </c>
      <c r="E7619" s="1">
        <v>40092</v>
      </c>
      <c r="F7619">
        <v>725311</v>
      </c>
      <c r="G7619" t="s">
        <v>24401</v>
      </c>
      <c r="H7619" t="s">
        <v>24403</v>
      </c>
      <c r="I7619" t="s">
        <v>24404</v>
      </c>
      <c r="J7619" t="s">
        <v>18686</v>
      </c>
      <c r="K7619" t="s">
        <v>37</v>
      </c>
      <c r="L7619" t="s">
        <v>53</v>
      </c>
      <c r="M7619" t="s">
        <v>73</v>
      </c>
      <c r="N7619" t="s">
        <v>74</v>
      </c>
      <c r="O7619" t="s">
        <v>75</v>
      </c>
      <c r="Q7619" t="s">
        <v>53</v>
      </c>
      <c r="R7619" t="s">
        <v>56</v>
      </c>
      <c r="S7619" t="s">
        <v>41</v>
      </c>
      <c r="T7619" t="s">
        <v>18686</v>
      </c>
      <c r="U7619" t="s">
        <v>18686</v>
      </c>
      <c r="V7619">
        <v>0</v>
      </c>
      <c r="W7619">
        <v>0</v>
      </c>
      <c r="X7619">
        <v>0</v>
      </c>
      <c r="Y7619">
        <v>0</v>
      </c>
      <c r="Z7619">
        <v>0</v>
      </c>
      <c r="AA7619">
        <v>0</v>
      </c>
      <c r="AB7619">
        <v>0</v>
      </c>
      <c r="AC7619">
        <v>1</v>
      </c>
      <c r="AD7619">
        <v>0</v>
      </c>
    </row>
    <row r="7620" spans="1:30" hidden="1" x14ac:dyDescent="0.3">
      <c r="A7620" t="s">
        <v>24405</v>
      </c>
      <c r="B7620" t="s">
        <v>24406</v>
      </c>
      <c r="C7620" t="s">
        <v>32</v>
      </c>
      <c r="E7620" s="1">
        <v>41886</v>
      </c>
      <c r="F7620">
        <v>1300000</v>
      </c>
      <c r="G7620" t="s">
        <v>24405</v>
      </c>
      <c r="H7620" t="s">
        <v>24407</v>
      </c>
      <c r="I7620" t="s">
        <v>24408</v>
      </c>
      <c r="J7620" t="s">
        <v>24409</v>
      </c>
      <c r="K7620" t="s">
        <v>37</v>
      </c>
      <c r="L7620" t="s">
        <v>53</v>
      </c>
      <c r="M7620" t="s">
        <v>209</v>
      </c>
      <c r="N7620" t="s">
        <v>210</v>
      </c>
      <c r="O7620" t="s">
        <v>210</v>
      </c>
      <c r="P7620" s="1">
        <v>40179</v>
      </c>
      <c r="Q7620" t="s">
        <v>53</v>
      </c>
      <c r="R7620" t="s">
        <v>56</v>
      </c>
      <c r="S7620" t="s">
        <v>41</v>
      </c>
      <c r="T7620" t="s">
        <v>18686</v>
      </c>
      <c r="U7620" t="s">
        <v>18686</v>
      </c>
      <c r="V7620">
        <v>0</v>
      </c>
      <c r="W7620">
        <v>0</v>
      </c>
      <c r="X7620">
        <v>0</v>
      </c>
      <c r="Y7620">
        <v>0</v>
      </c>
      <c r="Z7620">
        <v>0</v>
      </c>
      <c r="AA7620">
        <v>0</v>
      </c>
      <c r="AB7620">
        <v>0</v>
      </c>
      <c r="AC7620">
        <v>1</v>
      </c>
      <c r="AD7620">
        <v>0</v>
      </c>
    </row>
    <row r="7621" spans="1:30" hidden="1" x14ac:dyDescent="0.3">
      <c r="A7621" t="s">
        <v>24410</v>
      </c>
      <c r="B7621" t="s">
        <v>24411</v>
      </c>
      <c r="C7621" t="s">
        <v>32</v>
      </c>
      <c r="E7621" t="s">
        <v>16601</v>
      </c>
      <c r="F7621">
        <v>832000</v>
      </c>
      <c r="G7621" t="s">
        <v>24410</v>
      </c>
      <c r="H7621" t="s">
        <v>24412</v>
      </c>
      <c r="I7621" t="s">
        <v>24413</v>
      </c>
      <c r="J7621" t="s">
        <v>18686</v>
      </c>
      <c r="K7621" t="s">
        <v>37</v>
      </c>
      <c r="L7621" t="s">
        <v>53</v>
      </c>
      <c r="M7621" t="s">
        <v>123</v>
      </c>
      <c r="N7621" t="s">
        <v>5676</v>
      </c>
      <c r="O7621" t="s">
        <v>5676</v>
      </c>
      <c r="P7621" s="1">
        <v>40544</v>
      </c>
      <c r="Q7621" t="s">
        <v>53</v>
      </c>
      <c r="R7621" t="s">
        <v>56</v>
      </c>
      <c r="S7621" t="s">
        <v>41</v>
      </c>
      <c r="T7621" t="s">
        <v>18686</v>
      </c>
      <c r="U7621" t="s">
        <v>18686</v>
      </c>
      <c r="V7621">
        <v>0</v>
      </c>
      <c r="W7621">
        <v>0</v>
      </c>
      <c r="X7621">
        <v>0</v>
      </c>
      <c r="Y7621">
        <v>0</v>
      </c>
      <c r="Z7621">
        <v>0</v>
      </c>
      <c r="AA7621">
        <v>0</v>
      </c>
      <c r="AB7621">
        <v>0</v>
      </c>
      <c r="AC7621">
        <v>1</v>
      </c>
      <c r="AD7621">
        <v>0</v>
      </c>
    </row>
    <row r="7622" spans="1:30" hidden="1" x14ac:dyDescent="0.3">
      <c r="A7622" t="s">
        <v>24410</v>
      </c>
      <c r="B7622" t="s">
        <v>24414</v>
      </c>
      <c r="C7622" t="s">
        <v>32</v>
      </c>
      <c r="E7622" s="1">
        <v>41791</v>
      </c>
      <c r="F7622">
        <v>2331999</v>
      </c>
      <c r="G7622" t="s">
        <v>24410</v>
      </c>
      <c r="H7622" t="s">
        <v>24412</v>
      </c>
      <c r="I7622" t="s">
        <v>24413</v>
      </c>
      <c r="J7622" t="s">
        <v>18686</v>
      </c>
      <c r="K7622" t="s">
        <v>37</v>
      </c>
      <c r="L7622" t="s">
        <v>53</v>
      </c>
      <c r="M7622" t="s">
        <v>123</v>
      </c>
      <c r="N7622" t="s">
        <v>5676</v>
      </c>
      <c r="O7622" t="s">
        <v>5676</v>
      </c>
      <c r="P7622" s="1">
        <v>40544</v>
      </c>
      <c r="Q7622" t="s">
        <v>53</v>
      </c>
      <c r="R7622" t="s">
        <v>56</v>
      </c>
      <c r="S7622" t="s">
        <v>41</v>
      </c>
      <c r="T7622" t="s">
        <v>18686</v>
      </c>
      <c r="U7622" t="s">
        <v>18686</v>
      </c>
      <c r="V7622">
        <v>0</v>
      </c>
      <c r="W7622">
        <v>0</v>
      </c>
      <c r="X7622">
        <v>0</v>
      </c>
      <c r="Y7622">
        <v>0</v>
      </c>
      <c r="Z7622">
        <v>0</v>
      </c>
      <c r="AA7622">
        <v>0</v>
      </c>
      <c r="AB7622">
        <v>0</v>
      </c>
      <c r="AC7622">
        <v>1</v>
      </c>
      <c r="AD7622">
        <v>0</v>
      </c>
    </row>
    <row r="7623" spans="1:30" hidden="1" x14ac:dyDescent="0.3">
      <c r="A7623" t="s">
        <v>24410</v>
      </c>
      <c r="B7623" t="s">
        <v>24415</v>
      </c>
      <c r="C7623" t="s">
        <v>32</v>
      </c>
      <c r="D7623" t="s">
        <v>33</v>
      </c>
      <c r="E7623" t="s">
        <v>24416</v>
      </c>
      <c r="F7623">
        <v>4100000</v>
      </c>
      <c r="G7623" t="s">
        <v>24410</v>
      </c>
      <c r="H7623" t="s">
        <v>24412</v>
      </c>
      <c r="I7623" t="s">
        <v>24413</v>
      </c>
      <c r="J7623" t="s">
        <v>18686</v>
      </c>
      <c r="K7623" t="s">
        <v>37</v>
      </c>
      <c r="L7623" t="s">
        <v>53</v>
      </c>
      <c r="M7623" t="s">
        <v>123</v>
      </c>
      <c r="N7623" t="s">
        <v>5676</v>
      </c>
      <c r="O7623" t="s">
        <v>5676</v>
      </c>
      <c r="P7623" s="1">
        <v>40544</v>
      </c>
      <c r="Q7623" t="s">
        <v>53</v>
      </c>
      <c r="R7623" t="s">
        <v>56</v>
      </c>
      <c r="S7623" t="s">
        <v>41</v>
      </c>
      <c r="T7623" t="s">
        <v>18686</v>
      </c>
      <c r="U7623" t="s">
        <v>18686</v>
      </c>
      <c r="V7623">
        <v>0</v>
      </c>
      <c r="W7623">
        <v>0</v>
      </c>
      <c r="X7623">
        <v>0</v>
      </c>
      <c r="Y7623">
        <v>0</v>
      </c>
      <c r="Z7623">
        <v>0</v>
      </c>
      <c r="AA7623">
        <v>0</v>
      </c>
      <c r="AB7623">
        <v>0</v>
      </c>
      <c r="AC7623">
        <v>1</v>
      </c>
      <c r="AD7623">
        <v>0</v>
      </c>
    </row>
    <row r="7624" spans="1:30" hidden="1" x14ac:dyDescent="0.3">
      <c r="A7624" t="s">
        <v>24410</v>
      </c>
      <c r="B7624" t="s">
        <v>24417</v>
      </c>
      <c r="C7624" t="s">
        <v>32</v>
      </c>
      <c r="D7624" t="s">
        <v>50</v>
      </c>
      <c r="E7624" s="1">
        <v>40190</v>
      </c>
      <c r="F7624">
        <v>32000</v>
      </c>
      <c r="G7624" t="s">
        <v>24410</v>
      </c>
      <c r="H7624" t="s">
        <v>24412</v>
      </c>
      <c r="I7624" t="s">
        <v>24413</v>
      </c>
      <c r="J7624" t="s">
        <v>18686</v>
      </c>
      <c r="K7624" t="s">
        <v>37</v>
      </c>
      <c r="L7624" t="s">
        <v>53</v>
      </c>
      <c r="M7624" t="s">
        <v>123</v>
      </c>
      <c r="N7624" t="s">
        <v>5676</v>
      </c>
      <c r="O7624" t="s">
        <v>5676</v>
      </c>
      <c r="P7624" s="1">
        <v>40544</v>
      </c>
      <c r="Q7624" t="s">
        <v>53</v>
      </c>
      <c r="R7624" t="s">
        <v>56</v>
      </c>
      <c r="S7624" t="s">
        <v>41</v>
      </c>
      <c r="T7624" t="s">
        <v>18686</v>
      </c>
      <c r="U7624" t="s">
        <v>18686</v>
      </c>
      <c r="V7624">
        <v>0</v>
      </c>
      <c r="W7624">
        <v>0</v>
      </c>
      <c r="X7624">
        <v>0</v>
      </c>
      <c r="Y7624">
        <v>0</v>
      </c>
      <c r="Z7624">
        <v>0</v>
      </c>
      <c r="AA7624">
        <v>0</v>
      </c>
      <c r="AB7624">
        <v>0</v>
      </c>
      <c r="AC7624">
        <v>1</v>
      </c>
      <c r="AD7624">
        <v>0</v>
      </c>
    </row>
    <row r="7625" spans="1:30" hidden="1" x14ac:dyDescent="0.3">
      <c r="A7625" t="s">
        <v>24418</v>
      </c>
      <c r="B7625" t="s">
        <v>24419</v>
      </c>
      <c r="C7625" t="s">
        <v>32</v>
      </c>
      <c r="E7625" t="s">
        <v>23912</v>
      </c>
      <c r="F7625">
        <v>370000</v>
      </c>
      <c r="G7625" t="s">
        <v>24418</v>
      </c>
      <c r="H7625" t="s">
        <v>24420</v>
      </c>
      <c r="I7625" t="s">
        <v>24421</v>
      </c>
      <c r="J7625" t="s">
        <v>18686</v>
      </c>
      <c r="K7625" t="s">
        <v>37</v>
      </c>
      <c r="L7625" t="s">
        <v>53</v>
      </c>
      <c r="M7625" t="s">
        <v>202</v>
      </c>
      <c r="N7625" t="s">
        <v>1822</v>
      </c>
      <c r="O7625" t="s">
        <v>1822</v>
      </c>
      <c r="P7625" s="1">
        <v>37987</v>
      </c>
      <c r="Q7625" t="s">
        <v>53</v>
      </c>
      <c r="R7625" t="s">
        <v>56</v>
      </c>
      <c r="S7625" t="s">
        <v>41</v>
      </c>
      <c r="T7625" t="s">
        <v>18686</v>
      </c>
      <c r="U7625" t="s">
        <v>18686</v>
      </c>
      <c r="V7625">
        <v>0</v>
      </c>
      <c r="W7625">
        <v>0</v>
      </c>
      <c r="X7625">
        <v>0</v>
      </c>
      <c r="Y7625">
        <v>0</v>
      </c>
      <c r="Z7625">
        <v>0</v>
      </c>
      <c r="AA7625">
        <v>0</v>
      </c>
      <c r="AB7625">
        <v>0</v>
      </c>
      <c r="AC7625">
        <v>1</v>
      </c>
      <c r="AD7625">
        <v>0</v>
      </c>
    </row>
    <row r="7626" spans="1:30" hidden="1" x14ac:dyDescent="0.3">
      <c r="A7626" t="s">
        <v>24422</v>
      </c>
      <c r="B7626" t="s">
        <v>24423</v>
      </c>
      <c r="C7626" t="s">
        <v>32</v>
      </c>
      <c r="D7626" t="s">
        <v>33</v>
      </c>
      <c r="E7626" t="s">
        <v>20145</v>
      </c>
      <c r="F7626">
        <v>18000000</v>
      </c>
      <c r="G7626" t="s">
        <v>24422</v>
      </c>
      <c r="H7626" t="s">
        <v>24424</v>
      </c>
      <c r="J7626" t="s">
        <v>18686</v>
      </c>
      <c r="K7626" t="s">
        <v>72</v>
      </c>
      <c r="L7626" t="s">
        <v>53</v>
      </c>
      <c r="M7626" t="s">
        <v>54</v>
      </c>
      <c r="N7626" t="s">
        <v>95</v>
      </c>
      <c r="O7626" t="s">
        <v>174</v>
      </c>
      <c r="P7626" s="1">
        <v>37987</v>
      </c>
      <c r="Q7626" t="s">
        <v>53</v>
      </c>
      <c r="R7626" t="s">
        <v>56</v>
      </c>
      <c r="S7626" t="s">
        <v>41</v>
      </c>
      <c r="T7626" t="s">
        <v>18686</v>
      </c>
      <c r="U7626" t="s">
        <v>18686</v>
      </c>
      <c r="V7626">
        <v>0</v>
      </c>
      <c r="W7626">
        <v>0</v>
      </c>
      <c r="X7626">
        <v>0</v>
      </c>
      <c r="Y7626">
        <v>0</v>
      </c>
      <c r="Z7626">
        <v>0</v>
      </c>
      <c r="AA7626">
        <v>0</v>
      </c>
      <c r="AB7626">
        <v>0</v>
      </c>
      <c r="AC7626">
        <v>1</v>
      </c>
      <c r="AD7626">
        <v>0</v>
      </c>
    </row>
    <row r="7627" spans="1:30" hidden="1" x14ac:dyDescent="0.3">
      <c r="A7627" t="s">
        <v>24425</v>
      </c>
      <c r="B7627" t="s">
        <v>24426</v>
      </c>
      <c r="C7627" t="s">
        <v>32</v>
      </c>
      <c r="E7627" t="s">
        <v>4608</v>
      </c>
      <c r="F7627">
        <v>264000</v>
      </c>
      <c r="G7627" t="s">
        <v>24425</v>
      </c>
      <c r="H7627" t="s">
        <v>24427</v>
      </c>
      <c r="I7627" t="s">
        <v>24428</v>
      </c>
      <c r="J7627" t="s">
        <v>18686</v>
      </c>
      <c r="K7627" t="s">
        <v>37</v>
      </c>
      <c r="L7627" t="s">
        <v>53</v>
      </c>
      <c r="M7627" t="s">
        <v>54</v>
      </c>
      <c r="N7627" t="s">
        <v>95</v>
      </c>
      <c r="O7627" t="s">
        <v>1489</v>
      </c>
      <c r="P7627" s="1">
        <v>36892</v>
      </c>
      <c r="Q7627" t="s">
        <v>53</v>
      </c>
      <c r="R7627" t="s">
        <v>56</v>
      </c>
      <c r="S7627" t="s">
        <v>41</v>
      </c>
      <c r="T7627" t="s">
        <v>18686</v>
      </c>
      <c r="U7627" t="s">
        <v>18686</v>
      </c>
      <c r="V7627">
        <v>0</v>
      </c>
      <c r="W7627">
        <v>0</v>
      </c>
      <c r="X7627">
        <v>0</v>
      </c>
      <c r="Y7627">
        <v>0</v>
      </c>
      <c r="Z7627">
        <v>0</v>
      </c>
      <c r="AA7627">
        <v>0</v>
      </c>
      <c r="AB7627">
        <v>0</v>
      </c>
      <c r="AC7627">
        <v>1</v>
      </c>
      <c r="AD7627">
        <v>0</v>
      </c>
    </row>
    <row r="7628" spans="1:30" hidden="1" x14ac:dyDescent="0.3">
      <c r="A7628" t="s">
        <v>24429</v>
      </c>
      <c r="B7628" t="s">
        <v>24430</v>
      </c>
      <c r="C7628" t="s">
        <v>32</v>
      </c>
      <c r="E7628" s="1">
        <v>36526</v>
      </c>
      <c r="F7628">
        <v>16000000</v>
      </c>
      <c r="G7628" t="s">
        <v>24429</v>
      </c>
      <c r="H7628" t="s">
        <v>24431</v>
      </c>
      <c r="I7628" t="s">
        <v>24432</v>
      </c>
      <c r="J7628" t="s">
        <v>18686</v>
      </c>
      <c r="K7628" t="s">
        <v>72</v>
      </c>
      <c r="L7628" t="s">
        <v>53</v>
      </c>
      <c r="M7628" t="s">
        <v>150</v>
      </c>
      <c r="N7628" t="s">
        <v>151</v>
      </c>
      <c r="O7628" t="s">
        <v>151</v>
      </c>
      <c r="P7628" s="1">
        <v>36161</v>
      </c>
      <c r="Q7628" t="s">
        <v>53</v>
      </c>
      <c r="R7628" t="s">
        <v>56</v>
      </c>
      <c r="S7628" t="s">
        <v>41</v>
      </c>
      <c r="T7628" t="s">
        <v>18686</v>
      </c>
      <c r="U7628" t="s">
        <v>18686</v>
      </c>
      <c r="V7628">
        <v>0</v>
      </c>
      <c r="W7628">
        <v>0</v>
      </c>
      <c r="X7628">
        <v>0</v>
      </c>
      <c r="Y7628">
        <v>0</v>
      </c>
      <c r="Z7628">
        <v>0</v>
      </c>
      <c r="AA7628">
        <v>0</v>
      </c>
      <c r="AB7628">
        <v>0</v>
      </c>
      <c r="AC7628">
        <v>1</v>
      </c>
      <c r="AD7628">
        <v>0</v>
      </c>
    </row>
    <row r="7629" spans="1:30" hidden="1" x14ac:dyDescent="0.3">
      <c r="A7629" t="s">
        <v>24433</v>
      </c>
      <c r="B7629" t="s">
        <v>24434</v>
      </c>
      <c r="C7629" t="s">
        <v>32</v>
      </c>
      <c r="D7629" t="s">
        <v>33</v>
      </c>
      <c r="E7629" s="1">
        <v>38570</v>
      </c>
      <c r="F7629">
        <v>11000000</v>
      </c>
      <c r="G7629" t="s">
        <v>24433</v>
      </c>
      <c r="H7629" t="s">
        <v>24435</v>
      </c>
      <c r="I7629" t="s">
        <v>24436</v>
      </c>
      <c r="J7629" t="s">
        <v>18686</v>
      </c>
      <c r="K7629" t="s">
        <v>37</v>
      </c>
      <c r="L7629" t="s">
        <v>53</v>
      </c>
      <c r="M7629" t="s">
        <v>54</v>
      </c>
      <c r="N7629" t="s">
        <v>1301</v>
      </c>
      <c r="O7629" t="s">
        <v>1302</v>
      </c>
      <c r="Q7629" t="s">
        <v>53</v>
      </c>
      <c r="R7629" t="s">
        <v>56</v>
      </c>
      <c r="S7629" t="s">
        <v>41</v>
      </c>
      <c r="T7629" t="s">
        <v>18686</v>
      </c>
      <c r="U7629" t="s">
        <v>18686</v>
      </c>
      <c r="V7629">
        <v>0</v>
      </c>
      <c r="W7629">
        <v>0</v>
      </c>
      <c r="X7629">
        <v>0</v>
      </c>
      <c r="Y7629">
        <v>0</v>
      </c>
      <c r="Z7629">
        <v>0</v>
      </c>
      <c r="AA7629">
        <v>0</v>
      </c>
      <c r="AB7629">
        <v>0</v>
      </c>
      <c r="AC7629">
        <v>1</v>
      </c>
      <c r="AD7629">
        <v>0</v>
      </c>
    </row>
    <row r="7630" spans="1:30" hidden="1" x14ac:dyDescent="0.3">
      <c r="A7630" t="s">
        <v>24437</v>
      </c>
      <c r="B7630" t="s">
        <v>24438</v>
      </c>
      <c r="C7630" t="s">
        <v>32</v>
      </c>
      <c r="E7630" t="s">
        <v>24439</v>
      </c>
      <c r="F7630">
        <v>4000000</v>
      </c>
      <c r="G7630" t="s">
        <v>24437</v>
      </c>
      <c r="H7630" t="s">
        <v>24440</v>
      </c>
      <c r="I7630" t="s">
        <v>24441</v>
      </c>
      <c r="J7630" t="s">
        <v>18686</v>
      </c>
      <c r="K7630" t="s">
        <v>72</v>
      </c>
      <c r="L7630" t="s">
        <v>53</v>
      </c>
      <c r="M7630" t="s">
        <v>123</v>
      </c>
      <c r="N7630" t="s">
        <v>5676</v>
      </c>
      <c r="O7630" t="s">
        <v>24442</v>
      </c>
      <c r="P7630" s="1">
        <v>36526</v>
      </c>
      <c r="Q7630" t="s">
        <v>53</v>
      </c>
      <c r="R7630" t="s">
        <v>56</v>
      </c>
      <c r="S7630" t="s">
        <v>41</v>
      </c>
      <c r="T7630" t="s">
        <v>18686</v>
      </c>
      <c r="U7630" t="s">
        <v>18686</v>
      </c>
      <c r="V7630">
        <v>0</v>
      </c>
      <c r="W7630">
        <v>0</v>
      </c>
      <c r="X7630">
        <v>0</v>
      </c>
      <c r="Y7630">
        <v>0</v>
      </c>
      <c r="Z7630">
        <v>0</v>
      </c>
      <c r="AA7630">
        <v>0</v>
      </c>
      <c r="AB7630">
        <v>0</v>
      </c>
      <c r="AC7630">
        <v>1</v>
      </c>
      <c r="AD7630">
        <v>0</v>
      </c>
    </row>
    <row r="7631" spans="1:30" hidden="1" x14ac:dyDescent="0.3">
      <c r="A7631" t="s">
        <v>24443</v>
      </c>
      <c r="B7631" t="s">
        <v>24444</v>
      </c>
      <c r="C7631" t="s">
        <v>32</v>
      </c>
      <c r="D7631" t="s">
        <v>50</v>
      </c>
      <c r="E7631" t="s">
        <v>4581</v>
      </c>
      <c r="F7631">
        <v>3000000</v>
      </c>
      <c r="G7631" t="s">
        <v>24443</v>
      </c>
      <c r="H7631" t="s">
        <v>24445</v>
      </c>
      <c r="I7631" t="s">
        <v>24446</v>
      </c>
      <c r="J7631" t="s">
        <v>18686</v>
      </c>
      <c r="K7631" t="s">
        <v>37</v>
      </c>
      <c r="L7631" t="s">
        <v>53</v>
      </c>
      <c r="M7631" t="s">
        <v>652</v>
      </c>
      <c r="N7631" t="s">
        <v>653</v>
      </c>
      <c r="O7631" t="s">
        <v>653</v>
      </c>
      <c r="P7631" s="1">
        <v>42005</v>
      </c>
      <c r="Q7631" t="s">
        <v>53</v>
      </c>
      <c r="R7631" t="s">
        <v>56</v>
      </c>
      <c r="S7631" t="s">
        <v>41</v>
      </c>
      <c r="T7631" t="s">
        <v>18686</v>
      </c>
      <c r="U7631" t="s">
        <v>18686</v>
      </c>
      <c r="V7631">
        <v>0</v>
      </c>
      <c r="W7631">
        <v>0</v>
      </c>
      <c r="X7631">
        <v>0</v>
      </c>
      <c r="Y7631">
        <v>0</v>
      </c>
      <c r="Z7631">
        <v>0</v>
      </c>
      <c r="AA7631">
        <v>0</v>
      </c>
      <c r="AB7631">
        <v>0</v>
      </c>
      <c r="AC7631">
        <v>1</v>
      </c>
      <c r="AD7631">
        <v>0</v>
      </c>
    </row>
    <row r="7632" spans="1:30" hidden="1" x14ac:dyDescent="0.3">
      <c r="A7632" t="s">
        <v>24447</v>
      </c>
      <c r="B7632" t="s">
        <v>24448</v>
      </c>
      <c r="C7632" t="s">
        <v>32</v>
      </c>
      <c r="D7632" t="s">
        <v>50</v>
      </c>
      <c r="E7632" s="1">
        <v>36171</v>
      </c>
      <c r="F7632">
        <v>21000000</v>
      </c>
      <c r="G7632" t="s">
        <v>24447</v>
      </c>
      <c r="H7632" t="s">
        <v>24449</v>
      </c>
      <c r="I7632" t="s">
        <v>24450</v>
      </c>
      <c r="J7632" t="s">
        <v>18686</v>
      </c>
      <c r="K7632" t="s">
        <v>72</v>
      </c>
      <c r="L7632" t="s">
        <v>53</v>
      </c>
      <c r="M7632" t="s">
        <v>54</v>
      </c>
      <c r="N7632" t="s">
        <v>95</v>
      </c>
      <c r="O7632" t="s">
        <v>2083</v>
      </c>
      <c r="P7632" s="1">
        <v>36169</v>
      </c>
      <c r="Q7632" t="s">
        <v>53</v>
      </c>
      <c r="R7632" t="s">
        <v>56</v>
      </c>
      <c r="S7632" t="s">
        <v>41</v>
      </c>
      <c r="T7632" t="s">
        <v>18686</v>
      </c>
      <c r="U7632" t="s">
        <v>18686</v>
      </c>
      <c r="V7632">
        <v>0</v>
      </c>
      <c r="W7632">
        <v>0</v>
      </c>
      <c r="X7632">
        <v>0</v>
      </c>
      <c r="Y7632">
        <v>0</v>
      </c>
      <c r="Z7632">
        <v>0</v>
      </c>
      <c r="AA7632">
        <v>0</v>
      </c>
      <c r="AB7632">
        <v>0</v>
      </c>
      <c r="AC7632">
        <v>1</v>
      </c>
      <c r="AD7632">
        <v>0</v>
      </c>
    </row>
    <row r="7633" spans="1:30" hidden="1" x14ac:dyDescent="0.3">
      <c r="A7633" t="s">
        <v>24447</v>
      </c>
      <c r="B7633" t="s">
        <v>24451</v>
      </c>
      <c r="C7633" t="s">
        <v>32</v>
      </c>
      <c r="D7633" t="s">
        <v>33</v>
      </c>
      <c r="E7633" t="s">
        <v>24452</v>
      </c>
      <c r="F7633">
        <v>120000000</v>
      </c>
      <c r="G7633" t="s">
        <v>24447</v>
      </c>
      <c r="H7633" t="s">
        <v>24449</v>
      </c>
      <c r="I7633" t="s">
        <v>24450</v>
      </c>
      <c r="J7633" t="s">
        <v>18686</v>
      </c>
      <c r="K7633" t="s">
        <v>72</v>
      </c>
      <c r="L7633" t="s">
        <v>53</v>
      </c>
      <c r="M7633" t="s">
        <v>54</v>
      </c>
      <c r="N7633" t="s">
        <v>95</v>
      </c>
      <c r="O7633" t="s">
        <v>2083</v>
      </c>
      <c r="P7633" s="1">
        <v>36169</v>
      </c>
      <c r="Q7633" t="s">
        <v>53</v>
      </c>
      <c r="R7633" t="s">
        <v>56</v>
      </c>
      <c r="S7633" t="s">
        <v>41</v>
      </c>
      <c r="T7633" t="s">
        <v>18686</v>
      </c>
      <c r="U7633" t="s">
        <v>18686</v>
      </c>
      <c r="V7633">
        <v>0</v>
      </c>
      <c r="W7633">
        <v>0</v>
      </c>
      <c r="X7633">
        <v>0</v>
      </c>
      <c r="Y7633">
        <v>0</v>
      </c>
      <c r="Z7633">
        <v>0</v>
      </c>
      <c r="AA7633">
        <v>0</v>
      </c>
      <c r="AB7633">
        <v>0</v>
      </c>
      <c r="AC7633">
        <v>1</v>
      </c>
      <c r="AD7633">
        <v>0</v>
      </c>
    </row>
    <row r="7634" spans="1:30" hidden="1" x14ac:dyDescent="0.3">
      <c r="A7634" t="s">
        <v>24453</v>
      </c>
      <c r="B7634" t="s">
        <v>24454</v>
      </c>
      <c r="C7634" t="s">
        <v>32</v>
      </c>
      <c r="E7634" t="s">
        <v>8356</v>
      </c>
      <c r="F7634">
        <v>694500</v>
      </c>
      <c r="G7634" t="s">
        <v>24453</v>
      </c>
      <c r="H7634" t="s">
        <v>24455</v>
      </c>
      <c r="I7634" t="s">
        <v>24456</v>
      </c>
      <c r="J7634" t="s">
        <v>18686</v>
      </c>
      <c r="K7634" t="s">
        <v>37</v>
      </c>
      <c r="L7634" t="s">
        <v>53</v>
      </c>
      <c r="M7634" t="s">
        <v>1924</v>
      </c>
      <c r="N7634" t="s">
        <v>11214</v>
      </c>
      <c r="O7634" t="s">
        <v>11214</v>
      </c>
      <c r="Q7634" t="s">
        <v>53</v>
      </c>
      <c r="R7634" t="s">
        <v>56</v>
      </c>
      <c r="S7634" t="s">
        <v>41</v>
      </c>
      <c r="T7634" t="s">
        <v>18686</v>
      </c>
      <c r="U7634" t="s">
        <v>18686</v>
      </c>
      <c r="V7634">
        <v>0</v>
      </c>
      <c r="W7634">
        <v>0</v>
      </c>
      <c r="X7634">
        <v>0</v>
      </c>
      <c r="Y7634">
        <v>0</v>
      </c>
      <c r="Z7634">
        <v>0</v>
      </c>
      <c r="AA7634">
        <v>0</v>
      </c>
      <c r="AB7634">
        <v>0</v>
      </c>
      <c r="AC7634">
        <v>1</v>
      </c>
      <c r="AD7634">
        <v>0</v>
      </c>
    </row>
    <row r="7635" spans="1:30" hidden="1" x14ac:dyDescent="0.3">
      <c r="A7635" t="s">
        <v>24457</v>
      </c>
      <c r="B7635" t="s">
        <v>24458</v>
      </c>
      <c r="C7635" t="s">
        <v>32</v>
      </c>
      <c r="E7635" s="1">
        <v>39966</v>
      </c>
      <c r="F7635">
        <v>50000</v>
      </c>
      <c r="G7635" t="s">
        <v>24457</v>
      </c>
      <c r="H7635" t="s">
        <v>24459</v>
      </c>
      <c r="I7635" t="s">
        <v>24460</v>
      </c>
      <c r="J7635" t="s">
        <v>18686</v>
      </c>
      <c r="K7635" t="s">
        <v>37</v>
      </c>
      <c r="L7635" t="s">
        <v>53</v>
      </c>
      <c r="M7635" t="s">
        <v>116</v>
      </c>
      <c r="N7635" t="s">
        <v>117</v>
      </c>
      <c r="O7635" t="s">
        <v>4929</v>
      </c>
      <c r="P7635" s="1">
        <v>39083</v>
      </c>
      <c r="Q7635" t="s">
        <v>53</v>
      </c>
      <c r="R7635" t="s">
        <v>56</v>
      </c>
      <c r="S7635" t="s">
        <v>41</v>
      </c>
      <c r="T7635" t="s">
        <v>18686</v>
      </c>
      <c r="U7635" t="s">
        <v>18686</v>
      </c>
      <c r="V7635">
        <v>0</v>
      </c>
      <c r="W7635">
        <v>0</v>
      </c>
      <c r="X7635">
        <v>0</v>
      </c>
      <c r="Y7635">
        <v>0</v>
      </c>
      <c r="Z7635">
        <v>0</v>
      </c>
      <c r="AA7635">
        <v>0</v>
      </c>
      <c r="AB7635">
        <v>0</v>
      </c>
      <c r="AC7635">
        <v>1</v>
      </c>
      <c r="AD7635">
        <v>0</v>
      </c>
    </row>
    <row r="7636" spans="1:30" hidden="1" x14ac:dyDescent="0.3">
      <c r="A7636" t="s">
        <v>24461</v>
      </c>
      <c r="B7636" t="s">
        <v>24462</v>
      </c>
      <c r="C7636" t="s">
        <v>32</v>
      </c>
      <c r="E7636" s="1">
        <v>41710</v>
      </c>
      <c r="F7636">
        <v>4500000</v>
      </c>
      <c r="G7636" t="s">
        <v>24461</v>
      </c>
      <c r="H7636" t="s">
        <v>24463</v>
      </c>
      <c r="I7636" t="s">
        <v>24464</v>
      </c>
      <c r="J7636" t="s">
        <v>18686</v>
      </c>
      <c r="K7636" t="s">
        <v>37</v>
      </c>
      <c r="L7636" t="s">
        <v>53</v>
      </c>
      <c r="M7636" t="s">
        <v>1924</v>
      </c>
      <c r="N7636" t="s">
        <v>3180</v>
      </c>
      <c r="O7636" t="s">
        <v>23985</v>
      </c>
      <c r="P7636" s="1">
        <v>35065</v>
      </c>
      <c r="Q7636" t="s">
        <v>53</v>
      </c>
      <c r="R7636" t="s">
        <v>56</v>
      </c>
      <c r="S7636" t="s">
        <v>41</v>
      </c>
      <c r="T7636" t="s">
        <v>18686</v>
      </c>
      <c r="U7636" t="s">
        <v>18686</v>
      </c>
      <c r="V7636">
        <v>0</v>
      </c>
      <c r="W7636">
        <v>0</v>
      </c>
      <c r="X7636">
        <v>0</v>
      </c>
      <c r="Y7636">
        <v>0</v>
      </c>
      <c r="Z7636">
        <v>0</v>
      </c>
      <c r="AA7636">
        <v>0</v>
      </c>
      <c r="AB7636">
        <v>0</v>
      </c>
      <c r="AC7636">
        <v>1</v>
      </c>
      <c r="AD7636">
        <v>0</v>
      </c>
    </row>
    <row r="7637" spans="1:30" hidden="1" x14ac:dyDescent="0.3">
      <c r="A7637" t="s">
        <v>24465</v>
      </c>
      <c r="B7637" t="s">
        <v>24466</v>
      </c>
      <c r="C7637" t="s">
        <v>32</v>
      </c>
      <c r="D7637" t="s">
        <v>33</v>
      </c>
      <c r="E7637" t="s">
        <v>12448</v>
      </c>
      <c r="F7637">
        <v>5058827</v>
      </c>
      <c r="G7637" t="s">
        <v>24465</v>
      </c>
      <c r="H7637" t="s">
        <v>24467</v>
      </c>
      <c r="I7637" t="s">
        <v>24468</v>
      </c>
      <c r="J7637" t="s">
        <v>18686</v>
      </c>
      <c r="K7637" t="s">
        <v>37</v>
      </c>
      <c r="L7637" t="s">
        <v>53</v>
      </c>
      <c r="M7637" t="s">
        <v>747</v>
      </c>
      <c r="N7637" t="s">
        <v>748</v>
      </c>
      <c r="O7637" t="s">
        <v>1222</v>
      </c>
      <c r="P7637" s="1">
        <v>39448</v>
      </c>
      <c r="Q7637" t="s">
        <v>53</v>
      </c>
      <c r="R7637" t="s">
        <v>56</v>
      </c>
      <c r="S7637" t="s">
        <v>41</v>
      </c>
      <c r="T7637" t="s">
        <v>18686</v>
      </c>
      <c r="U7637" t="s">
        <v>18686</v>
      </c>
      <c r="V7637">
        <v>0</v>
      </c>
      <c r="W7637">
        <v>0</v>
      </c>
      <c r="X7637">
        <v>0</v>
      </c>
      <c r="Y7637">
        <v>0</v>
      </c>
      <c r="Z7637">
        <v>0</v>
      </c>
      <c r="AA7637">
        <v>0</v>
      </c>
      <c r="AB7637">
        <v>0</v>
      </c>
      <c r="AC7637">
        <v>1</v>
      </c>
      <c r="AD7637">
        <v>0</v>
      </c>
    </row>
    <row r="7638" spans="1:30" hidden="1" x14ac:dyDescent="0.3">
      <c r="A7638" t="s">
        <v>24465</v>
      </c>
      <c r="B7638" t="s">
        <v>24469</v>
      </c>
      <c r="C7638" t="s">
        <v>32</v>
      </c>
      <c r="D7638" t="s">
        <v>139</v>
      </c>
      <c r="E7638" s="1">
        <v>42248</v>
      </c>
      <c r="F7638">
        <v>2895811</v>
      </c>
      <c r="G7638" t="s">
        <v>24465</v>
      </c>
      <c r="H7638" t="s">
        <v>24467</v>
      </c>
      <c r="I7638" t="s">
        <v>24468</v>
      </c>
      <c r="J7638" t="s">
        <v>18686</v>
      </c>
      <c r="K7638" t="s">
        <v>37</v>
      </c>
      <c r="L7638" t="s">
        <v>53</v>
      </c>
      <c r="M7638" t="s">
        <v>747</v>
      </c>
      <c r="N7638" t="s">
        <v>748</v>
      </c>
      <c r="O7638" t="s">
        <v>1222</v>
      </c>
      <c r="P7638" s="1">
        <v>39448</v>
      </c>
      <c r="Q7638" t="s">
        <v>53</v>
      </c>
      <c r="R7638" t="s">
        <v>56</v>
      </c>
      <c r="S7638" t="s">
        <v>41</v>
      </c>
      <c r="T7638" t="s">
        <v>18686</v>
      </c>
      <c r="U7638" t="s">
        <v>18686</v>
      </c>
      <c r="V7638">
        <v>0</v>
      </c>
      <c r="W7638">
        <v>0</v>
      </c>
      <c r="X7638">
        <v>0</v>
      </c>
      <c r="Y7638">
        <v>0</v>
      </c>
      <c r="Z7638">
        <v>0</v>
      </c>
      <c r="AA7638">
        <v>0</v>
      </c>
      <c r="AB7638">
        <v>0</v>
      </c>
      <c r="AC7638">
        <v>1</v>
      </c>
      <c r="AD7638">
        <v>0</v>
      </c>
    </row>
    <row r="7639" spans="1:30" hidden="1" x14ac:dyDescent="0.3">
      <c r="A7639" t="s">
        <v>24465</v>
      </c>
      <c r="B7639" t="s">
        <v>24470</v>
      </c>
      <c r="C7639" t="s">
        <v>32</v>
      </c>
      <c r="D7639" t="s">
        <v>33</v>
      </c>
      <c r="E7639" t="s">
        <v>3366</v>
      </c>
      <c r="F7639">
        <v>7239652</v>
      </c>
      <c r="G7639" t="s">
        <v>24465</v>
      </c>
      <c r="H7639" t="s">
        <v>24467</v>
      </c>
      <c r="I7639" t="s">
        <v>24468</v>
      </c>
      <c r="J7639" t="s">
        <v>18686</v>
      </c>
      <c r="K7639" t="s">
        <v>37</v>
      </c>
      <c r="L7639" t="s">
        <v>53</v>
      </c>
      <c r="M7639" t="s">
        <v>747</v>
      </c>
      <c r="N7639" t="s">
        <v>748</v>
      </c>
      <c r="O7639" t="s">
        <v>1222</v>
      </c>
      <c r="P7639" s="1">
        <v>39448</v>
      </c>
      <c r="Q7639" t="s">
        <v>53</v>
      </c>
      <c r="R7639" t="s">
        <v>56</v>
      </c>
      <c r="S7639" t="s">
        <v>41</v>
      </c>
      <c r="T7639" t="s">
        <v>18686</v>
      </c>
      <c r="U7639" t="s">
        <v>18686</v>
      </c>
      <c r="V7639">
        <v>0</v>
      </c>
      <c r="W7639">
        <v>0</v>
      </c>
      <c r="X7639">
        <v>0</v>
      </c>
      <c r="Y7639">
        <v>0</v>
      </c>
      <c r="Z7639">
        <v>0</v>
      </c>
      <c r="AA7639">
        <v>0</v>
      </c>
      <c r="AB7639">
        <v>0</v>
      </c>
      <c r="AC7639">
        <v>1</v>
      </c>
      <c r="AD7639">
        <v>0</v>
      </c>
    </row>
    <row r="7640" spans="1:30" hidden="1" x14ac:dyDescent="0.3">
      <c r="A7640" t="s">
        <v>24465</v>
      </c>
      <c r="B7640" t="s">
        <v>24471</v>
      </c>
      <c r="C7640" t="s">
        <v>32</v>
      </c>
      <c r="D7640" t="s">
        <v>50</v>
      </c>
      <c r="E7640" s="1">
        <v>40664</v>
      </c>
      <c r="F7640">
        <v>1100000</v>
      </c>
      <c r="G7640" t="s">
        <v>24465</v>
      </c>
      <c r="H7640" t="s">
        <v>24467</v>
      </c>
      <c r="I7640" t="s">
        <v>24468</v>
      </c>
      <c r="J7640" t="s">
        <v>18686</v>
      </c>
      <c r="K7640" t="s">
        <v>37</v>
      </c>
      <c r="L7640" t="s">
        <v>53</v>
      </c>
      <c r="M7640" t="s">
        <v>747</v>
      </c>
      <c r="N7640" t="s">
        <v>748</v>
      </c>
      <c r="O7640" t="s">
        <v>1222</v>
      </c>
      <c r="P7640" s="1">
        <v>39448</v>
      </c>
      <c r="Q7640" t="s">
        <v>53</v>
      </c>
      <c r="R7640" t="s">
        <v>56</v>
      </c>
      <c r="S7640" t="s">
        <v>41</v>
      </c>
      <c r="T7640" t="s">
        <v>18686</v>
      </c>
      <c r="U7640" t="s">
        <v>18686</v>
      </c>
      <c r="V7640">
        <v>0</v>
      </c>
      <c r="W7640">
        <v>0</v>
      </c>
      <c r="X7640">
        <v>0</v>
      </c>
      <c r="Y7640">
        <v>0</v>
      </c>
      <c r="Z7640">
        <v>0</v>
      </c>
      <c r="AA7640">
        <v>0</v>
      </c>
      <c r="AB7640">
        <v>0</v>
      </c>
      <c r="AC7640">
        <v>1</v>
      </c>
      <c r="AD7640">
        <v>0</v>
      </c>
    </row>
    <row r="7641" spans="1:30" hidden="1" x14ac:dyDescent="0.3">
      <c r="A7641" t="s">
        <v>24472</v>
      </c>
      <c r="B7641" t="s">
        <v>24473</v>
      </c>
      <c r="C7641" t="s">
        <v>32</v>
      </c>
      <c r="D7641" t="s">
        <v>50</v>
      </c>
      <c r="E7641" s="1">
        <v>41793</v>
      </c>
      <c r="F7641">
        <v>10000000</v>
      </c>
      <c r="G7641" t="s">
        <v>24472</v>
      </c>
      <c r="H7641" t="s">
        <v>24474</v>
      </c>
      <c r="I7641" t="s">
        <v>24475</v>
      </c>
      <c r="J7641" t="s">
        <v>18686</v>
      </c>
      <c r="K7641" t="s">
        <v>37</v>
      </c>
      <c r="L7641" t="s">
        <v>53</v>
      </c>
      <c r="M7641" t="s">
        <v>150</v>
      </c>
      <c r="N7641" t="s">
        <v>151</v>
      </c>
      <c r="O7641" t="s">
        <v>151</v>
      </c>
      <c r="P7641" s="1">
        <v>40909</v>
      </c>
      <c r="Q7641" t="s">
        <v>53</v>
      </c>
      <c r="R7641" t="s">
        <v>56</v>
      </c>
      <c r="S7641" t="s">
        <v>41</v>
      </c>
      <c r="T7641" t="s">
        <v>18686</v>
      </c>
      <c r="U7641" t="s">
        <v>18686</v>
      </c>
      <c r="V7641">
        <v>0</v>
      </c>
      <c r="W7641">
        <v>0</v>
      </c>
      <c r="X7641">
        <v>0</v>
      </c>
      <c r="Y7641">
        <v>0</v>
      </c>
      <c r="Z7641">
        <v>0</v>
      </c>
      <c r="AA7641">
        <v>0</v>
      </c>
      <c r="AB7641">
        <v>0</v>
      </c>
      <c r="AC7641">
        <v>1</v>
      </c>
      <c r="AD7641">
        <v>0</v>
      </c>
    </row>
    <row r="7642" spans="1:30" hidden="1" x14ac:dyDescent="0.3">
      <c r="A7642" t="s">
        <v>24476</v>
      </c>
      <c r="B7642" t="s">
        <v>24477</v>
      </c>
      <c r="C7642" t="s">
        <v>32</v>
      </c>
      <c r="D7642" t="s">
        <v>50</v>
      </c>
      <c r="E7642" s="1">
        <v>40065</v>
      </c>
      <c r="F7642">
        <v>3500000</v>
      </c>
      <c r="G7642" t="s">
        <v>24476</v>
      </c>
      <c r="H7642" t="s">
        <v>24478</v>
      </c>
      <c r="I7642" t="s">
        <v>24479</v>
      </c>
      <c r="J7642" t="s">
        <v>18686</v>
      </c>
      <c r="K7642" t="s">
        <v>72</v>
      </c>
      <c r="L7642" t="s">
        <v>53</v>
      </c>
      <c r="M7642" t="s">
        <v>54</v>
      </c>
      <c r="N7642" t="s">
        <v>712</v>
      </c>
      <c r="O7642" t="s">
        <v>20390</v>
      </c>
      <c r="P7642" s="1">
        <v>38718</v>
      </c>
      <c r="Q7642" t="s">
        <v>53</v>
      </c>
      <c r="R7642" t="s">
        <v>56</v>
      </c>
      <c r="S7642" t="s">
        <v>41</v>
      </c>
      <c r="T7642" t="s">
        <v>18686</v>
      </c>
      <c r="U7642" t="s">
        <v>18686</v>
      </c>
      <c r="V7642">
        <v>0</v>
      </c>
      <c r="W7642">
        <v>0</v>
      </c>
      <c r="X7642">
        <v>0</v>
      </c>
      <c r="Y7642">
        <v>0</v>
      </c>
      <c r="Z7642">
        <v>0</v>
      </c>
      <c r="AA7642">
        <v>0</v>
      </c>
      <c r="AB7642">
        <v>0</v>
      </c>
      <c r="AC7642">
        <v>1</v>
      </c>
      <c r="AD7642">
        <v>0</v>
      </c>
    </row>
    <row r="7643" spans="1:30" hidden="1" x14ac:dyDescent="0.3">
      <c r="A7643" t="s">
        <v>24480</v>
      </c>
      <c r="B7643" t="s">
        <v>24481</v>
      </c>
      <c r="C7643" t="s">
        <v>32</v>
      </c>
      <c r="D7643" t="s">
        <v>50</v>
      </c>
      <c r="E7643" s="1">
        <v>40909</v>
      </c>
      <c r="F7643">
        <v>2589577</v>
      </c>
      <c r="G7643" t="s">
        <v>24480</v>
      </c>
      <c r="H7643" t="s">
        <v>24482</v>
      </c>
      <c r="I7643" t="s">
        <v>24483</v>
      </c>
      <c r="J7643" t="s">
        <v>18686</v>
      </c>
      <c r="K7643" t="s">
        <v>37</v>
      </c>
      <c r="L7643" t="s">
        <v>53</v>
      </c>
      <c r="M7643" t="s">
        <v>123</v>
      </c>
      <c r="N7643" t="s">
        <v>5676</v>
      </c>
      <c r="O7643" t="s">
        <v>5676</v>
      </c>
      <c r="P7643" s="1">
        <v>41184</v>
      </c>
      <c r="Q7643" t="s">
        <v>53</v>
      </c>
      <c r="R7643" t="s">
        <v>56</v>
      </c>
      <c r="S7643" t="s">
        <v>41</v>
      </c>
      <c r="T7643" t="s">
        <v>18686</v>
      </c>
      <c r="U7643" t="s">
        <v>18686</v>
      </c>
      <c r="V7643">
        <v>0</v>
      </c>
      <c r="W7643">
        <v>0</v>
      </c>
      <c r="X7643">
        <v>0</v>
      </c>
      <c r="Y7643">
        <v>0</v>
      </c>
      <c r="Z7643">
        <v>0</v>
      </c>
      <c r="AA7643">
        <v>0</v>
      </c>
      <c r="AB7643">
        <v>0</v>
      </c>
      <c r="AC7643">
        <v>1</v>
      </c>
      <c r="AD7643">
        <v>0</v>
      </c>
    </row>
    <row r="7644" spans="1:30" hidden="1" x14ac:dyDescent="0.3">
      <c r="A7644" t="s">
        <v>24480</v>
      </c>
      <c r="B7644" t="s">
        <v>24484</v>
      </c>
      <c r="C7644" t="s">
        <v>32</v>
      </c>
      <c r="D7644" t="s">
        <v>50</v>
      </c>
      <c r="E7644" s="1">
        <v>41674</v>
      </c>
      <c r="F7644">
        <v>1250000</v>
      </c>
      <c r="G7644" t="s">
        <v>24480</v>
      </c>
      <c r="H7644" t="s">
        <v>24482</v>
      </c>
      <c r="I7644" t="s">
        <v>24483</v>
      </c>
      <c r="J7644" t="s">
        <v>18686</v>
      </c>
      <c r="K7644" t="s">
        <v>37</v>
      </c>
      <c r="L7644" t="s">
        <v>53</v>
      </c>
      <c r="M7644" t="s">
        <v>123</v>
      </c>
      <c r="N7644" t="s">
        <v>5676</v>
      </c>
      <c r="O7644" t="s">
        <v>5676</v>
      </c>
      <c r="P7644" s="1">
        <v>41184</v>
      </c>
      <c r="Q7644" t="s">
        <v>53</v>
      </c>
      <c r="R7644" t="s">
        <v>56</v>
      </c>
      <c r="S7644" t="s">
        <v>41</v>
      </c>
      <c r="T7644" t="s">
        <v>18686</v>
      </c>
      <c r="U7644" t="s">
        <v>18686</v>
      </c>
      <c r="V7644">
        <v>0</v>
      </c>
      <c r="W7644">
        <v>0</v>
      </c>
      <c r="X7644">
        <v>0</v>
      </c>
      <c r="Y7644">
        <v>0</v>
      </c>
      <c r="Z7644">
        <v>0</v>
      </c>
      <c r="AA7644">
        <v>0</v>
      </c>
      <c r="AB7644">
        <v>0</v>
      </c>
      <c r="AC7644">
        <v>1</v>
      </c>
      <c r="AD7644">
        <v>0</v>
      </c>
    </row>
    <row r="7645" spans="1:30" hidden="1" x14ac:dyDescent="0.3">
      <c r="A7645" t="s">
        <v>24485</v>
      </c>
      <c r="B7645" t="s">
        <v>24486</v>
      </c>
      <c r="C7645" t="s">
        <v>32</v>
      </c>
      <c r="E7645" s="1">
        <v>40425</v>
      </c>
      <c r="F7645">
        <v>250000</v>
      </c>
      <c r="G7645" t="s">
        <v>24485</v>
      </c>
      <c r="H7645" t="s">
        <v>24487</v>
      </c>
      <c r="I7645" t="s">
        <v>24488</v>
      </c>
      <c r="J7645" t="s">
        <v>18686</v>
      </c>
      <c r="K7645" t="s">
        <v>37</v>
      </c>
      <c r="L7645" t="s">
        <v>53</v>
      </c>
      <c r="M7645" t="s">
        <v>658</v>
      </c>
      <c r="N7645" t="s">
        <v>1105</v>
      </c>
      <c r="O7645" t="s">
        <v>24489</v>
      </c>
      <c r="P7645" s="1">
        <v>40179</v>
      </c>
      <c r="Q7645" t="s">
        <v>53</v>
      </c>
      <c r="R7645" t="s">
        <v>56</v>
      </c>
      <c r="S7645" t="s">
        <v>41</v>
      </c>
      <c r="T7645" t="s">
        <v>18686</v>
      </c>
      <c r="U7645" t="s">
        <v>18686</v>
      </c>
      <c r="V7645">
        <v>0</v>
      </c>
      <c r="W7645">
        <v>0</v>
      </c>
      <c r="X7645">
        <v>0</v>
      </c>
      <c r="Y7645">
        <v>0</v>
      </c>
      <c r="Z7645">
        <v>0</v>
      </c>
      <c r="AA7645">
        <v>0</v>
      </c>
      <c r="AB7645">
        <v>0</v>
      </c>
      <c r="AC7645">
        <v>1</v>
      </c>
      <c r="AD7645">
        <v>0</v>
      </c>
    </row>
    <row r="7646" spans="1:30" hidden="1" x14ac:dyDescent="0.3">
      <c r="A7646" t="s">
        <v>24490</v>
      </c>
      <c r="B7646" t="s">
        <v>24491</v>
      </c>
      <c r="C7646" t="s">
        <v>32</v>
      </c>
      <c r="E7646" t="s">
        <v>1434</v>
      </c>
      <c r="F7646">
        <v>39000</v>
      </c>
      <c r="G7646" t="s">
        <v>24490</v>
      </c>
      <c r="H7646" t="s">
        <v>24492</v>
      </c>
      <c r="I7646" t="s">
        <v>24493</v>
      </c>
      <c r="J7646" t="s">
        <v>18686</v>
      </c>
      <c r="K7646" t="s">
        <v>37</v>
      </c>
      <c r="L7646" t="s">
        <v>53</v>
      </c>
      <c r="M7646" t="s">
        <v>62</v>
      </c>
      <c r="N7646" t="s">
        <v>63</v>
      </c>
      <c r="O7646" t="s">
        <v>24494</v>
      </c>
      <c r="P7646" s="1">
        <v>38718</v>
      </c>
      <c r="Q7646" t="s">
        <v>53</v>
      </c>
      <c r="R7646" t="s">
        <v>56</v>
      </c>
      <c r="S7646" t="s">
        <v>41</v>
      </c>
      <c r="T7646" t="s">
        <v>18686</v>
      </c>
      <c r="U7646" t="s">
        <v>18686</v>
      </c>
      <c r="V7646">
        <v>0</v>
      </c>
      <c r="W7646">
        <v>0</v>
      </c>
      <c r="X7646">
        <v>0</v>
      </c>
      <c r="Y7646">
        <v>0</v>
      </c>
      <c r="Z7646">
        <v>0</v>
      </c>
      <c r="AA7646">
        <v>0</v>
      </c>
      <c r="AB7646">
        <v>0</v>
      </c>
      <c r="AC7646">
        <v>1</v>
      </c>
      <c r="AD7646">
        <v>0</v>
      </c>
    </row>
    <row r="7647" spans="1:30" hidden="1" x14ac:dyDescent="0.3">
      <c r="A7647" t="s">
        <v>24495</v>
      </c>
      <c r="B7647" t="s">
        <v>24496</v>
      </c>
      <c r="C7647" t="s">
        <v>32</v>
      </c>
      <c r="D7647" t="s">
        <v>50</v>
      </c>
      <c r="E7647" s="1">
        <v>37996</v>
      </c>
      <c r="F7647">
        <v>4000000</v>
      </c>
      <c r="G7647" t="s">
        <v>24495</v>
      </c>
      <c r="H7647" t="s">
        <v>24497</v>
      </c>
      <c r="I7647" t="s">
        <v>24498</v>
      </c>
      <c r="J7647" t="s">
        <v>18686</v>
      </c>
      <c r="K7647" t="s">
        <v>109</v>
      </c>
      <c r="L7647" t="s">
        <v>53</v>
      </c>
      <c r="M7647" t="s">
        <v>54</v>
      </c>
      <c r="N7647" t="s">
        <v>95</v>
      </c>
      <c r="O7647" t="s">
        <v>1719</v>
      </c>
      <c r="P7647" s="1">
        <v>37987</v>
      </c>
      <c r="Q7647" t="s">
        <v>53</v>
      </c>
      <c r="R7647" t="s">
        <v>56</v>
      </c>
      <c r="S7647" t="s">
        <v>41</v>
      </c>
      <c r="T7647" t="s">
        <v>18686</v>
      </c>
      <c r="U7647" t="s">
        <v>18686</v>
      </c>
      <c r="V7647">
        <v>0</v>
      </c>
      <c r="W7647">
        <v>0</v>
      </c>
      <c r="X7647">
        <v>0</v>
      </c>
      <c r="Y7647">
        <v>0</v>
      </c>
      <c r="Z7647">
        <v>0</v>
      </c>
      <c r="AA7647">
        <v>0</v>
      </c>
      <c r="AB7647">
        <v>0</v>
      </c>
      <c r="AC7647">
        <v>1</v>
      </c>
      <c r="AD7647">
        <v>0</v>
      </c>
    </row>
    <row r="7648" spans="1:30" hidden="1" x14ac:dyDescent="0.3">
      <c r="A7648" t="s">
        <v>24499</v>
      </c>
      <c r="B7648" t="s">
        <v>24500</v>
      </c>
      <c r="C7648" t="s">
        <v>32</v>
      </c>
      <c r="D7648" t="s">
        <v>322</v>
      </c>
      <c r="E7648" s="1">
        <v>38416</v>
      </c>
      <c r="F7648">
        <v>21000000</v>
      </c>
      <c r="G7648" t="s">
        <v>24499</v>
      </c>
      <c r="H7648" t="s">
        <v>24501</v>
      </c>
      <c r="I7648" t="s">
        <v>24502</v>
      </c>
      <c r="J7648" t="s">
        <v>18686</v>
      </c>
      <c r="K7648" t="s">
        <v>72</v>
      </c>
      <c r="L7648" t="s">
        <v>53</v>
      </c>
      <c r="M7648" t="s">
        <v>73</v>
      </c>
      <c r="N7648" t="s">
        <v>1248</v>
      </c>
      <c r="O7648" t="s">
        <v>24503</v>
      </c>
      <c r="P7648" s="1">
        <v>27760</v>
      </c>
      <c r="Q7648" t="s">
        <v>53</v>
      </c>
      <c r="R7648" t="s">
        <v>56</v>
      </c>
      <c r="S7648" t="s">
        <v>41</v>
      </c>
      <c r="T7648" t="s">
        <v>18686</v>
      </c>
      <c r="U7648" t="s">
        <v>18686</v>
      </c>
      <c r="V7648">
        <v>0</v>
      </c>
      <c r="W7648">
        <v>0</v>
      </c>
      <c r="X7648">
        <v>0</v>
      </c>
      <c r="Y7648">
        <v>0</v>
      </c>
      <c r="Z7648">
        <v>0</v>
      </c>
      <c r="AA7648">
        <v>0</v>
      </c>
      <c r="AB7648">
        <v>0</v>
      </c>
      <c r="AC7648">
        <v>1</v>
      </c>
      <c r="AD7648">
        <v>0</v>
      </c>
    </row>
    <row r="7649" spans="1:30" hidden="1" x14ac:dyDescent="0.3">
      <c r="A7649" t="s">
        <v>24499</v>
      </c>
      <c r="B7649" t="s">
        <v>24504</v>
      </c>
      <c r="C7649" t="s">
        <v>32</v>
      </c>
      <c r="D7649" t="s">
        <v>139</v>
      </c>
      <c r="E7649" t="s">
        <v>24505</v>
      </c>
      <c r="F7649">
        <v>10000000</v>
      </c>
      <c r="G7649" t="s">
        <v>24499</v>
      </c>
      <c r="H7649" t="s">
        <v>24501</v>
      </c>
      <c r="I7649" t="s">
        <v>24502</v>
      </c>
      <c r="J7649" t="s">
        <v>18686</v>
      </c>
      <c r="K7649" t="s">
        <v>72</v>
      </c>
      <c r="L7649" t="s">
        <v>53</v>
      </c>
      <c r="M7649" t="s">
        <v>73</v>
      </c>
      <c r="N7649" t="s">
        <v>1248</v>
      </c>
      <c r="O7649" t="s">
        <v>24503</v>
      </c>
      <c r="P7649" s="1">
        <v>27760</v>
      </c>
      <c r="Q7649" t="s">
        <v>53</v>
      </c>
      <c r="R7649" t="s">
        <v>56</v>
      </c>
      <c r="S7649" t="s">
        <v>41</v>
      </c>
      <c r="T7649" t="s">
        <v>18686</v>
      </c>
      <c r="U7649" t="s">
        <v>18686</v>
      </c>
      <c r="V7649">
        <v>0</v>
      </c>
      <c r="W7649">
        <v>0</v>
      </c>
      <c r="X7649">
        <v>0</v>
      </c>
      <c r="Y7649">
        <v>0</v>
      </c>
      <c r="Z7649">
        <v>0</v>
      </c>
      <c r="AA7649">
        <v>0</v>
      </c>
      <c r="AB7649">
        <v>0</v>
      </c>
      <c r="AC7649">
        <v>1</v>
      </c>
      <c r="AD7649">
        <v>0</v>
      </c>
    </row>
    <row r="7650" spans="1:30" hidden="1" x14ac:dyDescent="0.3">
      <c r="A7650" t="s">
        <v>24506</v>
      </c>
      <c r="B7650" t="s">
        <v>24507</v>
      </c>
      <c r="C7650" t="s">
        <v>32</v>
      </c>
      <c r="E7650" t="s">
        <v>5078</v>
      </c>
      <c r="F7650">
        <v>9800000</v>
      </c>
      <c r="G7650" t="s">
        <v>24506</v>
      </c>
      <c r="H7650" t="s">
        <v>24508</v>
      </c>
      <c r="I7650" t="s">
        <v>24509</v>
      </c>
      <c r="J7650" t="s">
        <v>18686</v>
      </c>
      <c r="K7650" t="s">
        <v>37</v>
      </c>
      <c r="L7650" t="s">
        <v>53</v>
      </c>
      <c r="M7650" t="s">
        <v>732</v>
      </c>
      <c r="N7650" t="s">
        <v>102</v>
      </c>
      <c r="O7650" t="s">
        <v>8545</v>
      </c>
      <c r="P7650" s="1">
        <v>36161</v>
      </c>
      <c r="Q7650" t="s">
        <v>53</v>
      </c>
      <c r="R7650" t="s">
        <v>56</v>
      </c>
      <c r="S7650" t="s">
        <v>41</v>
      </c>
      <c r="T7650" t="s">
        <v>18686</v>
      </c>
      <c r="U7650" t="s">
        <v>18686</v>
      </c>
      <c r="V7650">
        <v>0</v>
      </c>
      <c r="W7650">
        <v>0</v>
      </c>
      <c r="X7650">
        <v>0</v>
      </c>
      <c r="Y7650">
        <v>0</v>
      </c>
      <c r="Z7650">
        <v>0</v>
      </c>
      <c r="AA7650">
        <v>0</v>
      </c>
      <c r="AB7650">
        <v>0</v>
      </c>
      <c r="AC7650">
        <v>1</v>
      </c>
      <c r="AD7650">
        <v>0</v>
      </c>
    </row>
    <row r="7651" spans="1:30" hidden="1" x14ac:dyDescent="0.3">
      <c r="A7651" t="s">
        <v>24510</v>
      </c>
      <c r="B7651" t="s">
        <v>24511</v>
      </c>
      <c r="C7651" t="s">
        <v>32</v>
      </c>
      <c r="E7651" t="s">
        <v>2206</v>
      </c>
      <c r="F7651">
        <v>1400000</v>
      </c>
      <c r="G7651" t="s">
        <v>24510</v>
      </c>
      <c r="H7651" t="s">
        <v>24512</v>
      </c>
      <c r="I7651" t="s">
        <v>24513</v>
      </c>
      <c r="J7651" t="s">
        <v>18686</v>
      </c>
      <c r="K7651" t="s">
        <v>72</v>
      </c>
      <c r="L7651" t="s">
        <v>53</v>
      </c>
      <c r="M7651" t="s">
        <v>150</v>
      </c>
      <c r="N7651" t="s">
        <v>151</v>
      </c>
      <c r="O7651" t="s">
        <v>5665</v>
      </c>
      <c r="P7651" s="1">
        <v>34335</v>
      </c>
      <c r="Q7651" t="s">
        <v>53</v>
      </c>
      <c r="R7651" t="s">
        <v>56</v>
      </c>
      <c r="S7651" t="s">
        <v>41</v>
      </c>
      <c r="T7651" t="s">
        <v>18686</v>
      </c>
      <c r="U7651" t="s">
        <v>18686</v>
      </c>
      <c r="V7651">
        <v>0</v>
      </c>
      <c r="W7651">
        <v>0</v>
      </c>
      <c r="X7651">
        <v>0</v>
      </c>
      <c r="Y7651">
        <v>0</v>
      </c>
      <c r="Z7651">
        <v>0</v>
      </c>
      <c r="AA7651">
        <v>0</v>
      </c>
      <c r="AB7651">
        <v>0</v>
      </c>
      <c r="AC7651">
        <v>1</v>
      </c>
      <c r="AD7651">
        <v>0</v>
      </c>
    </row>
    <row r="7652" spans="1:30" hidden="1" x14ac:dyDescent="0.3">
      <c r="A7652" t="s">
        <v>24510</v>
      </c>
      <c r="B7652" t="s">
        <v>24514</v>
      </c>
      <c r="C7652" t="s">
        <v>32</v>
      </c>
      <c r="E7652" s="1">
        <v>39209</v>
      </c>
      <c r="F7652">
        <v>2500000</v>
      </c>
      <c r="G7652" t="s">
        <v>24510</v>
      </c>
      <c r="H7652" t="s">
        <v>24512</v>
      </c>
      <c r="I7652" t="s">
        <v>24513</v>
      </c>
      <c r="J7652" t="s">
        <v>18686</v>
      </c>
      <c r="K7652" t="s">
        <v>72</v>
      </c>
      <c r="L7652" t="s">
        <v>53</v>
      </c>
      <c r="M7652" t="s">
        <v>150</v>
      </c>
      <c r="N7652" t="s">
        <v>151</v>
      </c>
      <c r="O7652" t="s">
        <v>5665</v>
      </c>
      <c r="P7652" s="1">
        <v>34335</v>
      </c>
      <c r="Q7652" t="s">
        <v>53</v>
      </c>
      <c r="R7652" t="s">
        <v>56</v>
      </c>
      <c r="S7652" t="s">
        <v>41</v>
      </c>
      <c r="T7652" t="s">
        <v>18686</v>
      </c>
      <c r="U7652" t="s">
        <v>18686</v>
      </c>
      <c r="V7652">
        <v>0</v>
      </c>
      <c r="W7652">
        <v>0</v>
      </c>
      <c r="X7652">
        <v>0</v>
      </c>
      <c r="Y7652">
        <v>0</v>
      </c>
      <c r="Z7652">
        <v>0</v>
      </c>
      <c r="AA7652">
        <v>0</v>
      </c>
      <c r="AB7652">
        <v>0</v>
      </c>
      <c r="AC7652">
        <v>1</v>
      </c>
      <c r="AD7652">
        <v>0</v>
      </c>
    </row>
    <row r="7653" spans="1:30" hidden="1" x14ac:dyDescent="0.3">
      <c r="A7653" t="s">
        <v>24510</v>
      </c>
      <c r="B7653" t="s">
        <v>24515</v>
      </c>
      <c r="C7653" t="s">
        <v>32</v>
      </c>
      <c r="D7653" t="s">
        <v>33</v>
      </c>
      <c r="E7653" s="1">
        <v>38877</v>
      </c>
      <c r="F7653">
        <v>8500000</v>
      </c>
      <c r="G7653" t="s">
        <v>24510</v>
      </c>
      <c r="H7653" t="s">
        <v>24512</v>
      </c>
      <c r="I7653" t="s">
        <v>24513</v>
      </c>
      <c r="J7653" t="s">
        <v>18686</v>
      </c>
      <c r="K7653" t="s">
        <v>72</v>
      </c>
      <c r="L7653" t="s">
        <v>53</v>
      </c>
      <c r="M7653" t="s">
        <v>150</v>
      </c>
      <c r="N7653" t="s">
        <v>151</v>
      </c>
      <c r="O7653" t="s">
        <v>5665</v>
      </c>
      <c r="P7653" s="1">
        <v>34335</v>
      </c>
      <c r="Q7653" t="s">
        <v>53</v>
      </c>
      <c r="R7653" t="s">
        <v>56</v>
      </c>
      <c r="S7653" t="s">
        <v>41</v>
      </c>
      <c r="T7653" t="s">
        <v>18686</v>
      </c>
      <c r="U7653" t="s">
        <v>18686</v>
      </c>
      <c r="V7653">
        <v>0</v>
      </c>
      <c r="W7653">
        <v>0</v>
      </c>
      <c r="X7653">
        <v>0</v>
      </c>
      <c r="Y7653">
        <v>0</v>
      </c>
      <c r="Z7653">
        <v>0</v>
      </c>
      <c r="AA7653">
        <v>0</v>
      </c>
      <c r="AB7653">
        <v>0</v>
      </c>
      <c r="AC7653">
        <v>1</v>
      </c>
      <c r="AD7653">
        <v>0</v>
      </c>
    </row>
    <row r="7654" spans="1:30" hidden="1" x14ac:dyDescent="0.3">
      <c r="A7654" t="s">
        <v>24516</v>
      </c>
      <c r="B7654" t="s">
        <v>24517</v>
      </c>
      <c r="C7654" t="s">
        <v>32</v>
      </c>
      <c r="E7654" t="s">
        <v>24518</v>
      </c>
      <c r="F7654">
        <v>1170000</v>
      </c>
      <c r="G7654" t="s">
        <v>24516</v>
      </c>
      <c r="H7654" t="s">
        <v>24519</v>
      </c>
      <c r="I7654" t="s">
        <v>24520</v>
      </c>
      <c r="J7654" t="s">
        <v>18686</v>
      </c>
      <c r="K7654" t="s">
        <v>37</v>
      </c>
      <c r="L7654" t="s">
        <v>53</v>
      </c>
      <c r="M7654" t="s">
        <v>123</v>
      </c>
      <c r="N7654" t="s">
        <v>124</v>
      </c>
      <c r="O7654" t="s">
        <v>22648</v>
      </c>
      <c r="P7654" s="1">
        <v>35796</v>
      </c>
      <c r="Q7654" t="s">
        <v>53</v>
      </c>
      <c r="R7654" t="s">
        <v>56</v>
      </c>
      <c r="S7654" t="s">
        <v>41</v>
      </c>
      <c r="T7654" t="s">
        <v>18686</v>
      </c>
      <c r="U7654" t="s">
        <v>18686</v>
      </c>
      <c r="V7654">
        <v>0</v>
      </c>
      <c r="W7654">
        <v>0</v>
      </c>
      <c r="X7654">
        <v>0</v>
      </c>
      <c r="Y7654">
        <v>0</v>
      </c>
      <c r="Z7654">
        <v>0</v>
      </c>
      <c r="AA7654">
        <v>0</v>
      </c>
      <c r="AB7654">
        <v>0</v>
      </c>
      <c r="AC7654">
        <v>1</v>
      </c>
      <c r="AD7654">
        <v>0</v>
      </c>
    </row>
    <row r="7655" spans="1:30" hidden="1" x14ac:dyDescent="0.3">
      <c r="A7655" t="s">
        <v>24521</v>
      </c>
      <c r="B7655" t="s">
        <v>24522</v>
      </c>
      <c r="C7655" t="s">
        <v>32</v>
      </c>
      <c r="E7655" t="s">
        <v>1756</v>
      </c>
      <c r="F7655">
        <v>249990</v>
      </c>
      <c r="G7655" t="s">
        <v>24521</v>
      </c>
      <c r="H7655" t="s">
        <v>24523</v>
      </c>
      <c r="I7655" t="s">
        <v>24524</v>
      </c>
      <c r="J7655" t="s">
        <v>18686</v>
      </c>
      <c r="K7655" t="s">
        <v>37</v>
      </c>
      <c r="L7655" t="s">
        <v>53</v>
      </c>
      <c r="M7655" t="s">
        <v>62</v>
      </c>
      <c r="N7655" t="s">
        <v>63</v>
      </c>
      <c r="O7655" t="s">
        <v>24525</v>
      </c>
      <c r="Q7655" t="s">
        <v>53</v>
      </c>
      <c r="R7655" t="s">
        <v>56</v>
      </c>
      <c r="S7655" t="s">
        <v>41</v>
      </c>
      <c r="T7655" t="s">
        <v>18686</v>
      </c>
      <c r="U7655" t="s">
        <v>18686</v>
      </c>
      <c r="V7655">
        <v>0</v>
      </c>
      <c r="W7655">
        <v>0</v>
      </c>
      <c r="X7655">
        <v>0</v>
      </c>
      <c r="Y7655">
        <v>0</v>
      </c>
      <c r="Z7655">
        <v>0</v>
      </c>
      <c r="AA7655">
        <v>0</v>
      </c>
      <c r="AB7655">
        <v>0</v>
      </c>
      <c r="AC7655">
        <v>1</v>
      </c>
      <c r="AD7655">
        <v>0</v>
      </c>
    </row>
    <row r="7656" spans="1:30" hidden="1" x14ac:dyDescent="0.3">
      <c r="A7656" t="s">
        <v>24526</v>
      </c>
      <c r="B7656" t="s">
        <v>24527</v>
      </c>
      <c r="C7656" t="s">
        <v>32</v>
      </c>
      <c r="E7656" s="1">
        <v>40635</v>
      </c>
      <c r="F7656">
        <v>302500</v>
      </c>
      <c r="G7656" t="s">
        <v>24526</v>
      </c>
      <c r="H7656" t="s">
        <v>24528</v>
      </c>
      <c r="J7656" t="s">
        <v>18686</v>
      </c>
      <c r="K7656" t="s">
        <v>37</v>
      </c>
      <c r="L7656" t="s">
        <v>53</v>
      </c>
      <c r="M7656" t="s">
        <v>73</v>
      </c>
      <c r="N7656" t="s">
        <v>74</v>
      </c>
      <c r="O7656" t="s">
        <v>1539</v>
      </c>
      <c r="P7656" s="1">
        <v>39083</v>
      </c>
      <c r="Q7656" t="s">
        <v>53</v>
      </c>
      <c r="R7656" t="s">
        <v>56</v>
      </c>
      <c r="S7656" t="s">
        <v>41</v>
      </c>
      <c r="T7656" t="s">
        <v>18686</v>
      </c>
      <c r="U7656" t="s">
        <v>18686</v>
      </c>
      <c r="V7656">
        <v>0</v>
      </c>
      <c r="W7656">
        <v>0</v>
      </c>
      <c r="X7656">
        <v>0</v>
      </c>
      <c r="Y7656">
        <v>0</v>
      </c>
      <c r="Z7656">
        <v>0</v>
      </c>
      <c r="AA7656">
        <v>0</v>
      </c>
      <c r="AB7656">
        <v>0</v>
      </c>
      <c r="AC7656">
        <v>1</v>
      </c>
      <c r="AD7656">
        <v>0</v>
      </c>
    </row>
    <row r="7657" spans="1:30" hidden="1" x14ac:dyDescent="0.3">
      <c r="A7657" t="s">
        <v>24529</v>
      </c>
      <c r="B7657" t="s">
        <v>24530</v>
      </c>
      <c r="C7657" t="s">
        <v>32</v>
      </c>
      <c r="D7657" t="s">
        <v>322</v>
      </c>
      <c r="E7657" s="1">
        <v>38360</v>
      </c>
      <c r="F7657">
        <v>3000000</v>
      </c>
      <c r="G7657" t="s">
        <v>24529</v>
      </c>
      <c r="H7657" t="s">
        <v>24531</v>
      </c>
      <c r="I7657" t="s">
        <v>24532</v>
      </c>
      <c r="J7657" t="s">
        <v>18686</v>
      </c>
      <c r="K7657" t="s">
        <v>72</v>
      </c>
      <c r="L7657" t="s">
        <v>53</v>
      </c>
      <c r="M7657" t="s">
        <v>54</v>
      </c>
      <c r="N7657" t="s">
        <v>1778</v>
      </c>
      <c r="O7657" t="s">
        <v>1779</v>
      </c>
      <c r="Q7657" t="s">
        <v>53</v>
      </c>
      <c r="R7657" t="s">
        <v>56</v>
      </c>
      <c r="S7657" t="s">
        <v>41</v>
      </c>
      <c r="T7657" t="s">
        <v>18686</v>
      </c>
      <c r="U7657" t="s">
        <v>18686</v>
      </c>
      <c r="V7657">
        <v>0</v>
      </c>
      <c r="W7657">
        <v>0</v>
      </c>
      <c r="X7657">
        <v>0</v>
      </c>
      <c r="Y7657">
        <v>0</v>
      </c>
      <c r="Z7657">
        <v>0</v>
      </c>
      <c r="AA7657">
        <v>0</v>
      </c>
      <c r="AB7657">
        <v>0</v>
      </c>
      <c r="AC7657">
        <v>1</v>
      </c>
      <c r="AD7657">
        <v>0</v>
      </c>
    </row>
    <row r="7658" spans="1:30" hidden="1" x14ac:dyDescent="0.3">
      <c r="A7658" t="s">
        <v>24533</v>
      </c>
      <c r="B7658" t="s">
        <v>24534</v>
      </c>
      <c r="C7658" t="s">
        <v>32</v>
      </c>
      <c r="E7658" t="s">
        <v>9428</v>
      </c>
      <c r="F7658">
        <v>1200000</v>
      </c>
      <c r="G7658" t="s">
        <v>24533</v>
      </c>
      <c r="H7658" t="s">
        <v>24535</v>
      </c>
      <c r="I7658" t="s">
        <v>24536</v>
      </c>
      <c r="J7658" t="s">
        <v>18686</v>
      </c>
      <c r="K7658" t="s">
        <v>37</v>
      </c>
      <c r="L7658" t="s">
        <v>53</v>
      </c>
      <c r="M7658" t="s">
        <v>774</v>
      </c>
      <c r="N7658" t="s">
        <v>775</v>
      </c>
      <c r="O7658" t="s">
        <v>775</v>
      </c>
      <c r="P7658" s="1">
        <v>41275</v>
      </c>
      <c r="Q7658" t="s">
        <v>53</v>
      </c>
      <c r="R7658" t="s">
        <v>56</v>
      </c>
      <c r="S7658" t="s">
        <v>41</v>
      </c>
      <c r="T7658" t="s">
        <v>18686</v>
      </c>
      <c r="U7658" t="s">
        <v>18686</v>
      </c>
      <c r="V7658">
        <v>0</v>
      </c>
      <c r="W7658">
        <v>0</v>
      </c>
      <c r="X7658">
        <v>0</v>
      </c>
      <c r="Y7658">
        <v>0</v>
      </c>
      <c r="Z7658">
        <v>0</v>
      </c>
      <c r="AA7658">
        <v>0</v>
      </c>
      <c r="AB7658">
        <v>0</v>
      </c>
      <c r="AC7658">
        <v>1</v>
      </c>
      <c r="AD7658">
        <v>0</v>
      </c>
    </row>
    <row r="7659" spans="1:30" hidden="1" x14ac:dyDescent="0.3">
      <c r="A7659" t="s">
        <v>24533</v>
      </c>
      <c r="B7659" t="s">
        <v>24537</v>
      </c>
      <c r="C7659" t="s">
        <v>32</v>
      </c>
      <c r="E7659" t="s">
        <v>22683</v>
      </c>
      <c r="F7659">
        <v>1500000</v>
      </c>
      <c r="G7659" t="s">
        <v>24533</v>
      </c>
      <c r="H7659" t="s">
        <v>24535</v>
      </c>
      <c r="I7659" t="s">
        <v>24536</v>
      </c>
      <c r="J7659" t="s">
        <v>18686</v>
      </c>
      <c r="K7659" t="s">
        <v>37</v>
      </c>
      <c r="L7659" t="s">
        <v>53</v>
      </c>
      <c r="M7659" t="s">
        <v>774</v>
      </c>
      <c r="N7659" t="s">
        <v>775</v>
      </c>
      <c r="O7659" t="s">
        <v>775</v>
      </c>
      <c r="P7659" s="1">
        <v>41275</v>
      </c>
      <c r="Q7659" t="s">
        <v>53</v>
      </c>
      <c r="R7659" t="s">
        <v>56</v>
      </c>
      <c r="S7659" t="s">
        <v>41</v>
      </c>
      <c r="T7659" t="s">
        <v>18686</v>
      </c>
      <c r="U7659" t="s">
        <v>18686</v>
      </c>
      <c r="V7659">
        <v>0</v>
      </c>
      <c r="W7659">
        <v>0</v>
      </c>
      <c r="X7659">
        <v>0</v>
      </c>
      <c r="Y7659">
        <v>0</v>
      </c>
      <c r="Z7659">
        <v>0</v>
      </c>
      <c r="AA7659">
        <v>0</v>
      </c>
      <c r="AB7659">
        <v>0</v>
      </c>
      <c r="AC7659">
        <v>1</v>
      </c>
      <c r="AD7659">
        <v>0</v>
      </c>
    </row>
    <row r="7660" spans="1:30" hidden="1" x14ac:dyDescent="0.3">
      <c r="A7660" t="s">
        <v>24538</v>
      </c>
      <c r="B7660" t="s">
        <v>24539</v>
      </c>
      <c r="C7660" t="s">
        <v>32</v>
      </c>
      <c r="E7660" s="1">
        <v>42016</v>
      </c>
      <c r="F7660">
        <v>500000</v>
      </c>
      <c r="G7660" t="s">
        <v>24538</v>
      </c>
      <c r="H7660" t="s">
        <v>24540</v>
      </c>
      <c r="I7660" t="s">
        <v>24541</v>
      </c>
      <c r="J7660" t="s">
        <v>18686</v>
      </c>
      <c r="K7660" t="s">
        <v>37</v>
      </c>
      <c r="L7660" t="s">
        <v>53</v>
      </c>
      <c r="M7660" t="s">
        <v>209</v>
      </c>
      <c r="N7660" t="s">
        <v>801</v>
      </c>
      <c r="O7660" t="s">
        <v>801</v>
      </c>
      <c r="Q7660" t="s">
        <v>53</v>
      </c>
      <c r="R7660" t="s">
        <v>56</v>
      </c>
      <c r="S7660" t="s">
        <v>41</v>
      </c>
      <c r="T7660" t="s">
        <v>18686</v>
      </c>
      <c r="U7660" t="s">
        <v>18686</v>
      </c>
      <c r="V7660">
        <v>0</v>
      </c>
      <c r="W7660">
        <v>0</v>
      </c>
      <c r="X7660">
        <v>0</v>
      </c>
      <c r="Y7660">
        <v>0</v>
      </c>
      <c r="Z7660">
        <v>0</v>
      </c>
      <c r="AA7660">
        <v>0</v>
      </c>
      <c r="AB7660">
        <v>0</v>
      </c>
      <c r="AC7660">
        <v>1</v>
      </c>
      <c r="AD7660">
        <v>0</v>
      </c>
    </row>
    <row r="7661" spans="1:30" hidden="1" x14ac:dyDescent="0.3">
      <c r="A7661" t="s">
        <v>24538</v>
      </c>
      <c r="B7661" t="s">
        <v>24542</v>
      </c>
      <c r="C7661" t="s">
        <v>32</v>
      </c>
      <c r="E7661" t="s">
        <v>1837</v>
      </c>
      <c r="F7661">
        <v>200000</v>
      </c>
      <c r="G7661" t="s">
        <v>24538</v>
      </c>
      <c r="H7661" t="s">
        <v>24540</v>
      </c>
      <c r="I7661" t="s">
        <v>24541</v>
      </c>
      <c r="J7661" t="s">
        <v>18686</v>
      </c>
      <c r="K7661" t="s">
        <v>37</v>
      </c>
      <c r="L7661" t="s">
        <v>53</v>
      </c>
      <c r="M7661" t="s">
        <v>209</v>
      </c>
      <c r="N7661" t="s">
        <v>801</v>
      </c>
      <c r="O7661" t="s">
        <v>801</v>
      </c>
      <c r="Q7661" t="s">
        <v>53</v>
      </c>
      <c r="R7661" t="s">
        <v>56</v>
      </c>
      <c r="S7661" t="s">
        <v>41</v>
      </c>
      <c r="T7661" t="s">
        <v>18686</v>
      </c>
      <c r="U7661" t="s">
        <v>18686</v>
      </c>
      <c r="V7661">
        <v>0</v>
      </c>
      <c r="W7661">
        <v>0</v>
      </c>
      <c r="X7661">
        <v>0</v>
      </c>
      <c r="Y7661">
        <v>0</v>
      </c>
      <c r="Z7661">
        <v>0</v>
      </c>
      <c r="AA7661">
        <v>0</v>
      </c>
      <c r="AB7661">
        <v>0</v>
      </c>
      <c r="AC7661">
        <v>1</v>
      </c>
      <c r="AD7661">
        <v>0</v>
      </c>
    </row>
    <row r="7662" spans="1:30" hidden="1" x14ac:dyDescent="0.3">
      <c r="A7662" t="s">
        <v>24543</v>
      </c>
      <c r="B7662" t="s">
        <v>24544</v>
      </c>
      <c r="C7662" t="s">
        <v>32</v>
      </c>
      <c r="D7662" t="s">
        <v>33</v>
      </c>
      <c r="E7662" t="s">
        <v>12574</v>
      </c>
      <c r="F7662">
        <v>10000000</v>
      </c>
      <c r="G7662" t="s">
        <v>24543</v>
      </c>
      <c r="H7662" t="s">
        <v>24545</v>
      </c>
      <c r="I7662" t="s">
        <v>24546</v>
      </c>
      <c r="J7662" t="s">
        <v>18686</v>
      </c>
      <c r="K7662" t="s">
        <v>72</v>
      </c>
      <c r="L7662" t="s">
        <v>53</v>
      </c>
      <c r="M7662" t="s">
        <v>150</v>
      </c>
      <c r="N7662" t="s">
        <v>151</v>
      </c>
      <c r="O7662" t="s">
        <v>807</v>
      </c>
      <c r="P7662" s="1">
        <v>37266</v>
      </c>
      <c r="Q7662" t="s">
        <v>53</v>
      </c>
      <c r="R7662" t="s">
        <v>56</v>
      </c>
      <c r="S7662" t="s">
        <v>41</v>
      </c>
      <c r="T7662" t="s">
        <v>18686</v>
      </c>
      <c r="U7662" t="s">
        <v>18686</v>
      </c>
      <c r="V7662">
        <v>0</v>
      </c>
      <c r="W7662">
        <v>0</v>
      </c>
      <c r="X7662">
        <v>0</v>
      </c>
      <c r="Y7662">
        <v>0</v>
      </c>
      <c r="Z7662">
        <v>0</v>
      </c>
      <c r="AA7662">
        <v>0</v>
      </c>
      <c r="AB7662">
        <v>0</v>
      </c>
      <c r="AC7662">
        <v>1</v>
      </c>
      <c r="AD7662">
        <v>0</v>
      </c>
    </row>
    <row r="7663" spans="1:30" hidden="1" x14ac:dyDescent="0.3">
      <c r="A7663" t="s">
        <v>24543</v>
      </c>
      <c r="B7663" t="s">
        <v>24547</v>
      </c>
      <c r="C7663" t="s">
        <v>32</v>
      </c>
      <c r="E7663" t="s">
        <v>13409</v>
      </c>
      <c r="F7663">
        <v>7500000</v>
      </c>
      <c r="G7663" t="s">
        <v>24543</v>
      </c>
      <c r="H7663" t="s">
        <v>24545</v>
      </c>
      <c r="I7663" t="s">
        <v>24546</v>
      </c>
      <c r="J7663" t="s">
        <v>18686</v>
      </c>
      <c r="K7663" t="s">
        <v>72</v>
      </c>
      <c r="L7663" t="s">
        <v>53</v>
      </c>
      <c r="M7663" t="s">
        <v>150</v>
      </c>
      <c r="N7663" t="s">
        <v>151</v>
      </c>
      <c r="O7663" t="s">
        <v>807</v>
      </c>
      <c r="P7663" s="1">
        <v>37266</v>
      </c>
      <c r="Q7663" t="s">
        <v>53</v>
      </c>
      <c r="R7663" t="s">
        <v>56</v>
      </c>
      <c r="S7663" t="s">
        <v>41</v>
      </c>
      <c r="T7663" t="s">
        <v>18686</v>
      </c>
      <c r="U7663" t="s">
        <v>18686</v>
      </c>
      <c r="V7663">
        <v>0</v>
      </c>
      <c r="W7663">
        <v>0</v>
      </c>
      <c r="X7663">
        <v>0</v>
      </c>
      <c r="Y7663">
        <v>0</v>
      </c>
      <c r="Z7663">
        <v>0</v>
      </c>
      <c r="AA7663">
        <v>0</v>
      </c>
      <c r="AB7663">
        <v>0</v>
      </c>
      <c r="AC7663">
        <v>1</v>
      </c>
      <c r="AD7663">
        <v>0</v>
      </c>
    </row>
    <row r="7664" spans="1:30" hidden="1" x14ac:dyDescent="0.3">
      <c r="A7664" t="s">
        <v>24543</v>
      </c>
      <c r="B7664" t="s">
        <v>24548</v>
      </c>
      <c r="C7664" t="s">
        <v>32</v>
      </c>
      <c r="D7664" t="s">
        <v>139</v>
      </c>
      <c r="E7664" s="1">
        <v>38935</v>
      </c>
      <c r="F7664">
        <v>6000000</v>
      </c>
      <c r="G7664" t="s">
        <v>24543</v>
      </c>
      <c r="H7664" t="s">
        <v>24545</v>
      </c>
      <c r="I7664" t="s">
        <v>24546</v>
      </c>
      <c r="J7664" t="s">
        <v>18686</v>
      </c>
      <c r="K7664" t="s">
        <v>72</v>
      </c>
      <c r="L7664" t="s">
        <v>53</v>
      </c>
      <c r="M7664" t="s">
        <v>150</v>
      </c>
      <c r="N7664" t="s">
        <v>151</v>
      </c>
      <c r="O7664" t="s">
        <v>807</v>
      </c>
      <c r="P7664" s="1">
        <v>37266</v>
      </c>
      <c r="Q7664" t="s">
        <v>53</v>
      </c>
      <c r="R7664" t="s">
        <v>56</v>
      </c>
      <c r="S7664" t="s">
        <v>41</v>
      </c>
      <c r="T7664" t="s">
        <v>18686</v>
      </c>
      <c r="U7664" t="s">
        <v>18686</v>
      </c>
      <c r="V7664">
        <v>0</v>
      </c>
      <c r="W7664">
        <v>0</v>
      </c>
      <c r="X7664">
        <v>0</v>
      </c>
      <c r="Y7664">
        <v>0</v>
      </c>
      <c r="Z7664">
        <v>0</v>
      </c>
      <c r="AA7664">
        <v>0</v>
      </c>
      <c r="AB7664">
        <v>0</v>
      </c>
      <c r="AC7664">
        <v>1</v>
      </c>
      <c r="AD7664">
        <v>0</v>
      </c>
    </row>
    <row r="7665" spans="1:30" hidden="1" x14ac:dyDescent="0.3">
      <c r="A7665" t="s">
        <v>24549</v>
      </c>
      <c r="B7665" t="s">
        <v>24550</v>
      </c>
      <c r="C7665" t="s">
        <v>32</v>
      </c>
      <c r="E7665" s="1">
        <v>42285</v>
      </c>
      <c r="F7665">
        <v>550000</v>
      </c>
      <c r="G7665" t="s">
        <v>24549</v>
      </c>
      <c r="H7665" t="s">
        <v>24551</v>
      </c>
      <c r="I7665" t="s">
        <v>24552</v>
      </c>
      <c r="J7665" t="s">
        <v>18686</v>
      </c>
      <c r="K7665" t="s">
        <v>37</v>
      </c>
      <c r="L7665" t="s">
        <v>53</v>
      </c>
      <c r="M7665" t="s">
        <v>54</v>
      </c>
      <c r="N7665" t="s">
        <v>95</v>
      </c>
      <c r="O7665" t="s">
        <v>96</v>
      </c>
      <c r="P7665" t="s">
        <v>945</v>
      </c>
      <c r="Q7665" t="s">
        <v>53</v>
      </c>
      <c r="R7665" t="s">
        <v>56</v>
      </c>
      <c r="S7665" t="s">
        <v>41</v>
      </c>
      <c r="T7665" t="s">
        <v>18686</v>
      </c>
      <c r="U7665" t="s">
        <v>18686</v>
      </c>
      <c r="V7665">
        <v>0</v>
      </c>
      <c r="W7665">
        <v>0</v>
      </c>
      <c r="X7665">
        <v>0</v>
      </c>
      <c r="Y7665">
        <v>0</v>
      </c>
      <c r="Z7665">
        <v>0</v>
      </c>
      <c r="AA7665">
        <v>0</v>
      </c>
      <c r="AB7665">
        <v>0</v>
      </c>
      <c r="AC7665">
        <v>1</v>
      </c>
      <c r="AD7665">
        <v>0</v>
      </c>
    </row>
    <row r="7666" spans="1:30" hidden="1" x14ac:dyDescent="0.3">
      <c r="A7666" t="s">
        <v>24553</v>
      </c>
      <c r="B7666" t="s">
        <v>24554</v>
      </c>
      <c r="C7666" t="s">
        <v>32</v>
      </c>
      <c r="E7666" t="s">
        <v>6104</v>
      </c>
      <c r="F7666">
        <v>8000000</v>
      </c>
      <c r="G7666" t="s">
        <v>24553</v>
      </c>
      <c r="H7666" t="s">
        <v>24555</v>
      </c>
      <c r="I7666" t="s">
        <v>24556</v>
      </c>
      <c r="J7666" t="s">
        <v>18686</v>
      </c>
      <c r="K7666" t="s">
        <v>72</v>
      </c>
      <c r="L7666" t="s">
        <v>53</v>
      </c>
      <c r="M7666" t="s">
        <v>54</v>
      </c>
      <c r="N7666" t="s">
        <v>95</v>
      </c>
      <c r="O7666" t="s">
        <v>9139</v>
      </c>
      <c r="P7666" s="1">
        <v>35431</v>
      </c>
      <c r="Q7666" t="s">
        <v>53</v>
      </c>
      <c r="R7666" t="s">
        <v>56</v>
      </c>
      <c r="S7666" t="s">
        <v>41</v>
      </c>
      <c r="T7666" t="s">
        <v>18686</v>
      </c>
      <c r="U7666" t="s">
        <v>18686</v>
      </c>
      <c r="V7666">
        <v>0</v>
      </c>
      <c r="W7666">
        <v>0</v>
      </c>
      <c r="X7666">
        <v>0</v>
      </c>
      <c r="Y7666">
        <v>0</v>
      </c>
      <c r="Z7666">
        <v>0</v>
      </c>
      <c r="AA7666">
        <v>0</v>
      </c>
      <c r="AB7666">
        <v>0</v>
      </c>
      <c r="AC7666">
        <v>1</v>
      </c>
      <c r="AD7666">
        <v>0</v>
      </c>
    </row>
    <row r="7667" spans="1:30" hidden="1" x14ac:dyDescent="0.3">
      <c r="A7667" t="s">
        <v>24553</v>
      </c>
      <c r="B7667" t="s">
        <v>24557</v>
      </c>
      <c r="C7667" t="s">
        <v>32</v>
      </c>
      <c r="D7667" t="s">
        <v>139</v>
      </c>
      <c r="E7667" t="s">
        <v>20534</v>
      </c>
      <c r="F7667">
        <v>12000000</v>
      </c>
      <c r="G7667" t="s">
        <v>24553</v>
      </c>
      <c r="H7667" t="s">
        <v>24555</v>
      </c>
      <c r="I7667" t="s">
        <v>24556</v>
      </c>
      <c r="J7667" t="s">
        <v>18686</v>
      </c>
      <c r="K7667" t="s">
        <v>72</v>
      </c>
      <c r="L7667" t="s">
        <v>53</v>
      </c>
      <c r="M7667" t="s">
        <v>54</v>
      </c>
      <c r="N7667" t="s">
        <v>95</v>
      </c>
      <c r="O7667" t="s">
        <v>9139</v>
      </c>
      <c r="P7667" s="1">
        <v>35431</v>
      </c>
      <c r="Q7667" t="s">
        <v>53</v>
      </c>
      <c r="R7667" t="s">
        <v>56</v>
      </c>
      <c r="S7667" t="s">
        <v>41</v>
      </c>
      <c r="T7667" t="s">
        <v>18686</v>
      </c>
      <c r="U7667" t="s">
        <v>18686</v>
      </c>
      <c r="V7667">
        <v>0</v>
      </c>
      <c r="W7667">
        <v>0</v>
      </c>
      <c r="X7667">
        <v>0</v>
      </c>
      <c r="Y7667">
        <v>0</v>
      </c>
      <c r="Z7667">
        <v>0</v>
      </c>
      <c r="AA7667">
        <v>0</v>
      </c>
      <c r="AB7667">
        <v>0</v>
      </c>
      <c r="AC7667">
        <v>1</v>
      </c>
      <c r="AD7667">
        <v>0</v>
      </c>
    </row>
    <row r="7668" spans="1:30" hidden="1" x14ac:dyDescent="0.3">
      <c r="A7668" t="s">
        <v>24553</v>
      </c>
      <c r="B7668" t="s">
        <v>24558</v>
      </c>
      <c r="C7668" t="s">
        <v>32</v>
      </c>
      <c r="E7668" t="s">
        <v>24559</v>
      </c>
      <c r="F7668">
        <v>9000000</v>
      </c>
      <c r="G7668" t="s">
        <v>24553</v>
      </c>
      <c r="H7668" t="s">
        <v>24555</v>
      </c>
      <c r="I7668" t="s">
        <v>24556</v>
      </c>
      <c r="J7668" t="s">
        <v>18686</v>
      </c>
      <c r="K7668" t="s">
        <v>72</v>
      </c>
      <c r="L7668" t="s">
        <v>53</v>
      </c>
      <c r="M7668" t="s">
        <v>54</v>
      </c>
      <c r="N7668" t="s">
        <v>95</v>
      </c>
      <c r="O7668" t="s">
        <v>9139</v>
      </c>
      <c r="P7668" s="1">
        <v>35431</v>
      </c>
      <c r="Q7668" t="s">
        <v>53</v>
      </c>
      <c r="R7668" t="s">
        <v>56</v>
      </c>
      <c r="S7668" t="s">
        <v>41</v>
      </c>
      <c r="T7668" t="s">
        <v>18686</v>
      </c>
      <c r="U7668" t="s">
        <v>18686</v>
      </c>
      <c r="V7668">
        <v>0</v>
      </c>
      <c r="W7668">
        <v>0</v>
      </c>
      <c r="X7668">
        <v>0</v>
      </c>
      <c r="Y7668">
        <v>0</v>
      </c>
      <c r="Z7668">
        <v>0</v>
      </c>
      <c r="AA7668">
        <v>0</v>
      </c>
      <c r="AB7668">
        <v>0</v>
      </c>
      <c r="AC7668">
        <v>1</v>
      </c>
      <c r="AD7668">
        <v>0</v>
      </c>
    </row>
    <row r="7669" spans="1:30" hidden="1" x14ac:dyDescent="0.3">
      <c r="A7669" t="s">
        <v>24560</v>
      </c>
      <c r="B7669" t="s">
        <v>24561</v>
      </c>
      <c r="C7669" t="s">
        <v>32</v>
      </c>
      <c r="D7669" t="s">
        <v>50</v>
      </c>
      <c r="E7669" t="s">
        <v>24562</v>
      </c>
      <c r="F7669">
        <v>3500000</v>
      </c>
      <c r="G7669" t="s">
        <v>24560</v>
      </c>
      <c r="H7669" t="s">
        <v>24563</v>
      </c>
      <c r="I7669" t="s">
        <v>24564</v>
      </c>
      <c r="J7669" t="s">
        <v>18686</v>
      </c>
      <c r="K7669" t="s">
        <v>37</v>
      </c>
      <c r="L7669" t="s">
        <v>53</v>
      </c>
      <c r="M7669" t="s">
        <v>54</v>
      </c>
      <c r="N7669" t="s">
        <v>95</v>
      </c>
      <c r="O7669" t="s">
        <v>1489</v>
      </c>
      <c r="P7669" s="1">
        <v>40909</v>
      </c>
      <c r="Q7669" t="s">
        <v>53</v>
      </c>
      <c r="R7669" t="s">
        <v>56</v>
      </c>
      <c r="S7669" t="s">
        <v>41</v>
      </c>
      <c r="T7669" t="s">
        <v>18686</v>
      </c>
      <c r="U7669" t="s">
        <v>18686</v>
      </c>
      <c r="V7669">
        <v>0</v>
      </c>
      <c r="W7669">
        <v>0</v>
      </c>
      <c r="X7669">
        <v>0</v>
      </c>
      <c r="Y7669">
        <v>0</v>
      </c>
      <c r="Z7669">
        <v>0</v>
      </c>
      <c r="AA7669">
        <v>0</v>
      </c>
      <c r="AB7669">
        <v>0</v>
      </c>
      <c r="AC7669">
        <v>1</v>
      </c>
      <c r="AD7669">
        <v>0</v>
      </c>
    </row>
    <row r="7670" spans="1:30" hidden="1" x14ac:dyDescent="0.3">
      <c r="A7670" t="s">
        <v>24565</v>
      </c>
      <c r="B7670" t="s">
        <v>24566</v>
      </c>
      <c r="C7670" t="s">
        <v>32</v>
      </c>
      <c r="E7670" t="s">
        <v>23052</v>
      </c>
      <c r="F7670">
        <v>4200285</v>
      </c>
      <c r="G7670" t="s">
        <v>24565</v>
      </c>
      <c r="H7670" t="s">
        <v>24567</v>
      </c>
      <c r="I7670" t="s">
        <v>24568</v>
      </c>
      <c r="J7670" t="s">
        <v>18686</v>
      </c>
      <c r="K7670" t="s">
        <v>37</v>
      </c>
      <c r="L7670" t="s">
        <v>53</v>
      </c>
      <c r="M7670" t="s">
        <v>652</v>
      </c>
      <c r="N7670" t="s">
        <v>653</v>
      </c>
      <c r="O7670" t="s">
        <v>653</v>
      </c>
      <c r="P7670" s="1">
        <v>37622</v>
      </c>
      <c r="Q7670" t="s">
        <v>53</v>
      </c>
      <c r="R7670" t="s">
        <v>56</v>
      </c>
      <c r="S7670" t="s">
        <v>41</v>
      </c>
      <c r="T7670" t="s">
        <v>18686</v>
      </c>
      <c r="U7670" t="s">
        <v>18686</v>
      </c>
      <c r="V7670">
        <v>0</v>
      </c>
      <c r="W7670">
        <v>0</v>
      </c>
      <c r="X7670">
        <v>0</v>
      </c>
      <c r="Y7670">
        <v>0</v>
      </c>
      <c r="Z7670">
        <v>0</v>
      </c>
      <c r="AA7670">
        <v>0</v>
      </c>
      <c r="AB7670">
        <v>0</v>
      </c>
      <c r="AC7670">
        <v>1</v>
      </c>
      <c r="AD7670">
        <v>0</v>
      </c>
    </row>
    <row r="7671" spans="1:30" hidden="1" x14ac:dyDescent="0.3">
      <c r="A7671" t="s">
        <v>24565</v>
      </c>
      <c r="B7671" t="s">
        <v>24569</v>
      </c>
      <c r="C7671" t="s">
        <v>32</v>
      </c>
      <c r="D7671" t="s">
        <v>139</v>
      </c>
      <c r="E7671" t="s">
        <v>2867</v>
      </c>
      <c r="F7671">
        <v>8250000</v>
      </c>
      <c r="G7671" t="s">
        <v>24565</v>
      </c>
      <c r="H7671" t="s">
        <v>24567</v>
      </c>
      <c r="I7671" t="s">
        <v>24568</v>
      </c>
      <c r="J7671" t="s">
        <v>18686</v>
      </c>
      <c r="K7671" t="s">
        <v>37</v>
      </c>
      <c r="L7671" t="s">
        <v>53</v>
      </c>
      <c r="M7671" t="s">
        <v>652</v>
      </c>
      <c r="N7671" t="s">
        <v>653</v>
      </c>
      <c r="O7671" t="s">
        <v>653</v>
      </c>
      <c r="P7671" s="1">
        <v>37622</v>
      </c>
      <c r="Q7671" t="s">
        <v>53</v>
      </c>
      <c r="R7671" t="s">
        <v>56</v>
      </c>
      <c r="S7671" t="s">
        <v>41</v>
      </c>
      <c r="T7671" t="s">
        <v>18686</v>
      </c>
      <c r="U7671" t="s">
        <v>18686</v>
      </c>
      <c r="V7671">
        <v>0</v>
      </c>
      <c r="W7671">
        <v>0</v>
      </c>
      <c r="X7671">
        <v>0</v>
      </c>
      <c r="Y7671">
        <v>0</v>
      </c>
      <c r="Z7671">
        <v>0</v>
      </c>
      <c r="AA7671">
        <v>0</v>
      </c>
      <c r="AB7671">
        <v>0</v>
      </c>
      <c r="AC7671">
        <v>1</v>
      </c>
      <c r="AD7671">
        <v>0</v>
      </c>
    </row>
    <row r="7672" spans="1:30" hidden="1" x14ac:dyDescent="0.3">
      <c r="A7672" t="s">
        <v>24565</v>
      </c>
      <c r="B7672" t="s">
        <v>24570</v>
      </c>
      <c r="C7672" t="s">
        <v>32</v>
      </c>
      <c r="E7672" s="1">
        <v>39912</v>
      </c>
      <c r="F7672">
        <v>14500000</v>
      </c>
      <c r="G7672" t="s">
        <v>24565</v>
      </c>
      <c r="H7672" t="s">
        <v>24567</v>
      </c>
      <c r="I7672" t="s">
        <v>24568</v>
      </c>
      <c r="J7672" t="s">
        <v>18686</v>
      </c>
      <c r="K7672" t="s">
        <v>37</v>
      </c>
      <c r="L7672" t="s">
        <v>53</v>
      </c>
      <c r="M7672" t="s">
        <v>652</v>
      </c>
      <c r="N7672" t="s">
        <v>653</v>
      </c>
      <c r="O7672" t="s">
        <v>653</v>
      </c>
      <c r="P7672" s="1">
        <v>37622</v>
      </c>
      <c r="Q7672" t="s">
        <v>53</v>
      </c>
      <c r="R7672" t="s">
        <v>56</v>
      </c>
      <c r="S7672" t="s">
        <v>41</v>
      </c>
      <c r="T7672" t="s">
        <v>18686</v>
      </c>
      <c r="U7672" t="s">
        <v>18686</v>
      </c>
      <c r="V7672">
        <v>0</v>
      </c>
      <c r="W7672">
        <v>0</v>
      </c>
      <c r="X7672">
        <v>0</v>
      </c>
      <c r="Y7672">
        <v>0</v>
      </c>
      <c r="Z7672">
        <v>0</v>
      </c>
      <c r="AA7672">
        <v>0</v>
      </c>
      <c r="AB7672">
        <v>0</v>
      </c>
      <c r="AC7672">
        <v>1</v>
      </c>
      <c r="AD7672">
        <v>0</v>
      </c>
    </row>
    <row r="7673" spans="1:30" hidden="1" x14ac:dyDescent="0.3">
      <c r="A7673" t="s">
        <v>24565</v>
      </c>
      <c r="B7673" t="s">
        <v>24571</v>
      </c>
      <c r="C7673" t="s">
        <v>32</v>
      </c>
      <c r="D7673" t="s">
        <v>33</v>
      </c>
      <c r="E7673" s="1">
        <v>39485</v>
      </c>
      <c r="F7673">
        <v>10200000</v>
      </c>
      <c r="G7673" t="s">
        <v>24565</v>
      </c>
      <c r="H7673" t="s">
        <v>24567</v>
      </c>
      <c r="I7673" t="s">
        <v>24568</v>
      </c>
      <c r="J7673" t="s">
        <v>18686</v>
      </c>
      <c r="K7673" t="s">
        <v>37</v>
      </c>
      <c r="L7673" t="s">
        <v>53</v>
      </c>
      <c r="M7673" t="s">
        <v>652</v>
      </c>
      <c r="N7673" t="s">
        <v>653</v>
      </c>
      <c r="O7673" t="s">
        <v>653</v>
      </c>
      <c r="P7673" s="1">
        <v>37622</v>
      </c>
      <c r="Q7673" t="s">
        <v>53</v>
      </c>
      <c r="R7673" t="s">
        <v>56</v>
      </c>
      <c r="S7673" t="s">
        <v>41</v>
      </c>
      <c r="T7673" t="s">
        <v>18686</v>
      </c>
      <c r="U7673" t="s">
        <v>18686</v>
      </c>
      <c r="V7673">
        <v>0</v>
      </c>
      <c r="W7673">
        <v>0</v>
      </c>
      <c r="X7673">
        <v>0</v>
      </c>
      <c r="Y7673">
        <v>0</v>
      </c>
      <c r="Z7673">
        <v>0</v>
      </c>
      <c r="AA7673">
        <v>0</v>
      </c>
      <c r="AB7673">
        <v>0</v>
      </c>
      <c r="AC7673">
        <v>1</v>
      </c>
      <c r="AD7673">
        <v>0</v>
      </c>
    </row>
    <row r="7674" spans="1:30" hidden="1" x14ac:dyDescent="0.3">
      <c r="A7674" t="s">
        <v>24572</v>
      </c>
      <c r="B7674" t="s">
        <v>24573</v>
      </c>
      <c r="C7674" t="s">
        <v>32</v>
      </c>
      <c r="D7674" t="s">
        <v>139</v>
      </c>
      <c r="E7674" t="s">
        <v>24574</v>
      </c>
      <c r="F7674">
        <v>6000000</v>
      </c>
      <c r="G7674" t="s">
        <v>24572</v>
      </c>
      <c r="H7674" t="s">
        <v>24575</v>
      </c>
      <c r="I7674" t="s">
        <v>24576</v>
      </c>
      <c r="J7674" t="s">
        <v>18686</v>
      </c>
      <c r="K7674" t="s">
        <v>37</v>
      </c>
      <c r="L7674" t="s">
        <v>53</v>
      </c>
      <c r="M7674" t="s">
        <v>637</v>
      </c>
      <c r="N7674" t="s">
        <v>102</v>
      </c>
      <c r="O7674" t="s">
        <v>2407</v>
      </c>
      <c r="P7674" s="1">
        <v>36526</v>
      </c>
      <c r="Q7674" t="s">
        <v>53</v>
      </c>
      <c r="R7674" t="s">
        <v>56</v>
      </c>
      <c r="S7674" t="s">
        <v>41</v>
      </c>
      <c r="T7674" t="s">
        <v>18686</v>
      </c>
      <c r="U7674" t="s">
        <v>18686</v>
      </c>
      <c r="V7674">
        <v>0</v>
      </c>
      <c r="W7674">
        <v>0</v>
      </c>
      <c r="X7674">
        <v>0</v>
      </c>
      <c r="Y7674">
        <v>0</v>
      </c>
      <c r="Z7674">
        <v>0</v>
      </c>
      <c r="AA7674">
        <v>0</v>
      </c>
      <c r="AB7674">
        <v>0</v>
      </c>
      <c r="AC7674">
        <v>1</v>
      </c>
      <c r="AD7674">
        <v>0</v>
      </c>
    </row>
    <row r="7675" spans="1:30" hidden="1" x14ac:dyDescent="0.3">
      <c r="A7675" t="s">
        <v>24577</v>
      </c>
      <c r="B7675" t="s">
        <v>24578</v>
      </c>
      <c r="C7675" t="s">
        <v>32</v>
      </c>
      <c r="D7675" t="s">
        <v>33</v>
      </c>
      <c r="E7675" s="1">
        <v>38389</v>
      </c>
      <c r="F7675">
        <v>5000000</v>
      </c>
      <c r="G7675" t="s">
        <v>24577</v>
      </c>
      <c r="H7675" t="s">
        <v>24579</v>
      </c>
      <c r="I7675" t="s">
        <v>24580</v>
      </c>
      <c r="J7675" t="s">
        <v>18686</v>
      </c>
      <c r="K7675" t="s">
        <v>37</v>
      </c>
      <c r="L7675" t="s">
        <v>53</v>
      </c>
      <c r="M7675" t="s">
        <v>774</v>
      </c>
      <c r="N7675" t="s">
        <v>775</v>
      </c>
      <c r="O7675" t="s">
        <v>22775</v>
      </c>
      <c r="P7675" s="1">
        <v>37987</v>
      </c>
      <c r="Q7675" t="s">
        <v>53</v>
      </c>
      <c r="R7675" t="s">
        <v>56</v>
      </c>
      <c r="S7675" t="s">
        <v>41</v>
      </c>
      <c r="T7675" t="s">
        <v>18686</v>
      </c>
      <c r="U7675" t="s">
        <v>18686</v>
      </c>
      <c r="V7675">
        <v>0</v>
      </c>
      <c r="W7675">
        <v>0</v>
      </c>
      <c r="X7675">
        <v>0</v>
      </c>
      <c r="Y7675">
        <v>0</v>
      </c>
      <c r="Z7675">
        <v>0</v>
      </c>
      <c r="AA7675">
        <v>0</v>
      </c>
      <c r="AB7675">
        <v>0</v>
      </c>
      <c r="AC7675">
        <v>1</v>
      </c>
      <c r="AD7675">
        <v>0</v>
      </c>
    </row>
    <row r="7676" spans="1:30" hidden="1" x14ac:dyDescent="0.3">
      <c r="A7676" t="s">
        <v>24581</v>
      </c>
      <c r="B7676" t="s">
        <v>24582</v>
      </c>
      <c r="C7676" t="s">
        <v>32</v>
      </c>
      <c r="E7676" s="1">
        <v>41220</v>
      </c>
      <c r="F7676">
        <v>2250</v>
      </c>
      <c r="G7676" t="s">
        <v>24581</v>
      </c>
      <c r="H7676" t="s">
        <v>24583</v>
      </c>
      <c r="I7676" t="s">
        <v>24584</v>
      </c>
      <c r="J7676" t="s">
        <v>18686</v>
      </c>
      <c r="K7676" t="s">
        <v>37</v>
      </c>
      <c r="L7676" t="s">
        <v>53</v>
      </c>
      <c r="M7676" t="s">
        <v>1025</v>
      </c>
      <c r="N7676" t="s">
        <v>24585</v>
      </c>
      <c r="O7676" t="s">
        <v>24585</v>
      </c>
      <c r="P7676" s="1">
        <v>40544</v>
      </c>
      <c r="Q7676" t="s">
        <v>53</v>
      </c>
      <c r="R7676" t="s">
        <v>56</v>
      </c>
      <c r="S7676" t="s">
        <v>41</v>
      </c>
      <c r="T7676" t="s">
        <v>18686</v>
      </c>
      <c r="U7676" t="s">
        <v>18686</v>
      </c>
      <c r="V7676">
        <v>0</v>
      </c>
      <c r="W7676">
        <v>0</v>
      </c>
      <c r="X7676">
        <v>0</v>
      </c>
      <c r="Y7676">
        <v>0</v>
      </c>
      <c r="Z7676">
        <v>0</v>
      </c>
      <c r="AA7676">
        <v>0</v>
      </c>
      <c r="AB7676">
        <v>0</v>
      </c>
      <c r="AC7676">
        <v>1</v>
      </c>
      <c r="AD7676">
        <v>0</v>
      </c>
    </row>
    <row r="7677" spans="1:30" hidden="1" x14ac:dyDescent="0.3">
      <c r="A7677" t="s">
        <v>24586</v>
      </c>
      <c r="B7677" t="s">
        <v>24587</v>
      </c>
      <c r="C7677" t="s">
        <v>32</v>
      </c>
      <c r="E7677" s="1">
        <v>39971</v>
      </c>
      <c r="F7677">
        <v>45500000</v>
      </c>
      <c r="G7677" t="s">
        <v>24586</v>
      </c>
      <c r="H7677" t="s">
        <v>24588</v>
      </c>
      <c r="I7677" t="s">
        <v>24589</v>
      </c>
      <c r="J7677" t="s">
        <v>18686</v>
      </c>
      <c r="K7677" t="s">
        <v>72</v>
      </c>
      <c r="L7677" t="s">
        <v>53</v>
      </c>
      <c r="M7677" t="s">
        <v>54</v>
      </c>
      <c r="N7677" t="s">
        <v>939</v>
      </c>
      <c r="O7677" t="s">
        <v>939</v>
      </c>
      <c r="P7677" s="1">
        <v>36076</v>
      </c>
      <c r="Q7677" t="s">
        <v>53</v>
      </c>
      <c r="R7677" t="s">
        <v>56</v>
      </c>
      <c r="S7677" t="s">
        <v>41</v>
      </c>
      <c r="T7677" t="s">
        <v>18686</v>
      </c>
      <c r="U7677" t="s">
        <v>18686</v>
      </c>
      <c r="V7677">
        <v>0</v>
      </c>
      <c r="W7677">
        <v>0</v>
      </c>
      <c r="X7677">
        <v>0</v>
      </c>
      <c r="Y7677">
        <v>0</v>
      </c>
      <c r="Z7677">
        <v>0</v>
      </c>
      <c r="AA7677">
        <v>0</v>
      </c>
      <c r="AB7677">
        <v>0</v>
      </c>
      <c r="AC7677">
        <v>1</v>
      </c>
      <c r="AD7677">
        <v>0</v>
      </c>
    </row>
    <row r="7678" spans="1:30" hidden="1" x14ac:dyDescent="0.3">
      <c r="A7678" t="s">
        <v>24590</v>
      </c>
      <c r="B7678" t="s">
        <v>24591</v>
      </c>
      <c r="C7678" t="s">
        <v>32</v>
      </c>
      <c r="E7678" t="s">
        <v>176</v>
      </c>
      <c r="F7678">
        <v>200000</v>
      </c>
      <c r="G7678" t="s">
        <v>24590</v>
      </c>
      <c r="H7678" t="s">
        <v>24592</v>
      </c>
      <c r="I7678" t="s">
        <v>24593</v>
      </c>
      <c r="J7678" t="s">
        <v>18686</v>
      </c>
      <c r="K7678" t="s">
        <v>109</v>
      </c>
      <c r="L7678" t="s">
        <v>53</v>
      </c>
      <c r="M7678" t="s">
        <v>643</v>
      </c>
      <c r="N7678" t="s">
        <v>644</v>
      </c>
      <c r="O7678" t="s">
        <v>22909</v>
      </c>
      <c r="Q7678" t="s">
        <v>53</v>
      </c>
      <c r="R7678" t="s">
        <v>56</v>
      </c>
      <c r="S7678" t="s">
        <v>41</v>
      </c>
      <c r="T7678" t="s">
        <v>18686</v>
      </c>
      <c r="U7678" t="s">
        <v>18686</v>
      </c>
      <c r="V7678">
        <v>0</v>
      </c>
      <c r="W7678">
        <v>0</v>
      </c>
      <c r="X7678">
        <v>0</v>
      </c>
      <c r="Y7678">
        <v>0</v>
      </c>
      <c r="Z7678">
        <v>0</v>
      </c>
      <c r="AA7678">
        <v>0</v>
      </c>
      <c r="AB7678">
        <v>0</v>
      </c>
      <c r="AC7678">
        <v>1</v>
      </c>
      <c r="AD7678">
        <v>0</v>
      </c>
    </row>
    <row r="7679" spans="1:30" hidden="1" x14ac:dyDescent="0.3">
      <c r="A7679" t="s">
        <v>24590</v>
      </c>
      <c r="B7679" t="s">
        <v>24594</v>
      </c>
      <c r="C7679" t="s">
        <v>32</v>
      </c>
      <c r="E7679" s="1">
        <v>40550</v>
      </c>
      <c r="F7679">
        <v>5650000</v>
      </c>
      <c r="G7679" t="s">
        <v>24590</v>
      </c>
      <c r="H7679" t="s">
        <v>24592</v>
      </c>
      <c r="I7679" t="s">
        <v>24593</v>
      </c>
      <c r="J7679" t="s">
        <v>18686</v>
      </c>
      <c r="K7679" t="s">
        <v>109</v>
      </c>
      <c r="L7679" t="s">
        <v>53</v>
      </c>
      <c r="M7679" t="s">
        <v>643</v>
      </c>
      <c r="N7679" t="s">
        <v>644</v>
      </c>
      <c r="O7679" t="s">
        <v>22909</v>
      </c>
      <c r="Q7679" t="s">
        <v>53</v>
      </c>
      <c r="R7679" t="s">
        <v>56</v>
      </c>
      <c r="S7679" t="s">
        <v>41</v>
      </c>
      <c r="T7679" t="s">
        <v>18686</v>
      </c>
      <c r="U7679" t="s">
        <v>18686</v>
      </c>
      <c r="V7679">
        <v>0</v>
      </c>
      <c r="W7679">
        <v>0</v>
      </c>
      <c r="X7679">
        <v>0</v>
      </c>
      <c r="Y7679">
        <v>0</v>
      </c>
      <c r="Z7679">
        <v>0</v>
      </c>
      <c r="AA7679">
        <v>0</v>
      </c>
      <c r="AB7679">
        <v>0</v>
      </c>
      <c r="AC7679">
        <v>1</v>
      </c>
      <c r="AD7679">
        <v>0</v>
      </c>
    </row>
    <row r="7680" spans="1:30" hidden="1" x14ac:dyDescent="0.3">
      <c r="A7680" t="s">
        <v>24590</v>
      </c>
      <c r="B7680" t="s">
        <v>24595</v>
      </c>
      <c r="C7680" t="s">
        <v>32</v>
      </c>
      <c r="E7680" t="s">
        <v>2745</v>
      </c>
      <c r="F7680">
        <v>250000</v>
      </c>
      <c r="G7680" t="s">
        <v>24590</v>
      </c>
      <c r="H7680" t="s">
        <v>24592</v>
      </c>
      <c r="I7680" t="s">
        <v>24593</v>
      </c>
      <c r="J7680" t="s">
        <v>18686</v>
      </c>
      <c r="K7680" t="s">
        <v>109</v>
      </c>
      <c r="L7680" t="s">
        <v>53</v>
      </c>
      <c r="M7680" t="s">
        <v>643</v>
      </c>
      <c r="N7680" t="s">
        <v>644</v>
      </c>
      <c r="O7680" t="s">
        <v>22909</v>
      </c>
      <c r="Q7680" t="s">
        <v>53</v>
      </c>
      <c r="R7680" t="s">
        <v>56</v>
      </c>
      <c r="S7680" t="s">
        <v>41</v>
      </c>
      <c r="T7680" t="s">
        <v>18686</v>
      </c>
      <c r="U7680" t="s">
        <v>18686</v>
      </c>
      <c r="V7680">
        <v>0</v>
      </c>
      <c r="W7680">
        <v>0</v>
      </c>
      <c r="X7680">
        <v>0</v>
      </c>
      <c r="Y7680">
        <v>0</v>
      </c>
      <c r="Z7680">
        <v>0</v>
      </c>
      <c r="AA7680">
        <v>0</v>
      </c>
      <c r="AB7680">
        <v>0</v>
      </c>
      <c r="AC7680">
        <v>1</v>
      </c>
      <c r="AD7680">
        <v>0</v>
      </c>
    </row>
    <row r="7681" spans="1:30" hidden="1" x14ac:dyDescent="0.3">
      <c r="A7681" t="s">
        <v>24596</v>
      </c>
      <c r="B7681" t="s">
        <v>24597</v>
      </c>
      <c r="C7681" t="s">
        <v>32</v>
      </c>
      <c r="D7681" t="s">
        <v>50</v>
      </c>
      <c r="E7681" t="s">
        <v>21346</v>
      </c>
      <c r="F7681">
        <v>10000000</v>
      </c>
      <c r="G7681" t="s">
        <v>24596</v>
      </c>
      <c r="H7681" t="s">
        <v>24598</v>
      </c>
      <c r="I7681" t="s">
        <v>24599</v>
      </c>
      <c r="J7681" t="s">
        <v>18686</v>
      </c>
      <c r="K7681" t="s">
        <v>72</v>
      </c>
      <c r="L7681" t="s">
        <v>53</v>
      </c>
      <c r="M7681" t="s">
        <v>747</v>
      </c>
      <c r="N7681" t="s">
        <v>748</v>
      </c>
      <c r="O7681" t="s">
        <v>748</v>
      </c>
      <c r="Q7681" t="s">
        <v>53</v>
      </c>
      <c r="R7681" t="s">
        <v>56</v>
      </c>
      <c r="S7681" t="s">
        <v>41</v>
      </c>
      <c r="T7681" t="s">
        <v>18686</v>
      </c>
      <c r="U7681" t="s">
        <v>18686</v>
      </c>
      <c r="V7681">
        <v>0</v>
      </c>
      <c r="W7681">
        <v>0</v>
      </c>
      <c r="X7681">
        <v>0</v>
      </c>
      <c r="Y7681">
        <v>0</v>
      </c>
      <c r="Z7681">
        <v>0</v>
      </c>
      <c r="AA7681">
        <v>0</v>
      </c>
      <c r="AB7681">
        <v>0</v>
      </c>
      <c r="AC7681">
        <v>1</v>
      </c>
      <c r="AD7681">
        <v>0</v>
      </c>
    </row>
    <row r="7682" spans="1:30" hidden="1" x14ac:dyDescent="0.3">
      <c r="A7682" t="s">
        <v>24600</v>
      </c>
      <c r="B7682" t="s">
        <v>24601</v>
      </c>
      <c r="C7682" t="s">
        <v>32</v>
      </c>
      <c r="D7682" t="s">
        <v>50</v>
      </c>
      <c r="E7682" t="s">
        <v>20173</v>
      </c>
      <c r="F7682">
        <v>5000000</v>
      </c>
      <c r="G7682" t="s">
        <v>24600</v>
      </c>
      <c r="H7682" t="s">
        <v>24602</v>
      </c>
      <c r="I7682" t="s">
        <v>24603</v>
      </c>
      <c r="J7682" t="s">
        <v>18686</v>
      </c>
      <c r="K7682" t="s">
        <v>72</v>
      </c>
      <c r="L7682" t="s">
        <v>53</v>
      </c>
      <c r="M7682" t="s">
        <v>54</v>
      </c>
      <c r="N7682" t="s">
        <v>95</v>
      </c>
      <c r="O7682" t="s">
        <v>1313</v>
      </c>
      <c r="P7682" s="1">
        <v>38718</v>
      </c>
      <c r="Q7682" t="s">
        <v>53</v>
      </c>
      <c r="R7682" t="s">
        <v>56</v>
      </c>
      <c r="S7682" t="s">
        <v>41</v>
      </c>
      <c r="T7682" t="s">
        <v>18686</v>
      </c>
      <c r="U7682" t="s">
        <v>18686</v>
      </c>
      <c r="V7682">
        <v>0</v>
      </c>
      <c r="W7682">
        <v>0</v>
      </c>
      <c r="X7682">
        <v>0</v>
      </c>
      <c r="Y7682">
        <v>0</v>
      </c>
      <c r="Z7682">
        <v>0</v>
      </c>
      <c r="AA7682">
        <v>0</v>
      </c>
      <c r="AB7682">
        <v>0</v>
      </c>
      <c r="AC7682">
        <v>1</v>
      </c>
      <c r="AD7682">
        <v>0</v>
      </c>
    </row>
    <row r="7683" spans="1:30" hidden="1" x14ac:dyDescent="0.3">
      <c r="A7683" t="s">
        <v>24600</v>
      </c>
      <c r="B7683" t="s">
        <v>24604</v>
      </c>
      <c r="C7683" t="s">
        <v>32</v>
      </c>
      <c r="D7683" t="s">
        <v>399</v>
      </c>
      <c r="E7683" s="1">
        <v>42217</v>
      </c>
      <c r="F7683">
        <v>20000000</v>
      </c>
      <c r="G7683" t="s">
        <v>24600</v>
      </c>
      <c r="H7683" t="s">
        <v>24602</v>
      </c>
      <c r="I7683" t="s">
        <v>24603</v>
      </c>
      <c r="J7683" t="s">
        <v>18686</v>
      </c>
      <c r="K7683" t="s">
        <v>72</v>
      </c>
      <c r="L7683" t="s">
        <v>53</v>
      </c>
      <c r="M7683" t="s">
        <v>54</v>
      </c>
      <c r="N7683" t="s">
        <v>95</v>
      </c>
      <c r="O7683" t="s">
        <v>1313</v>
      </c>
      <c r="P7683" s="1">
        <v>38718</v>
      </c>
      <c r="Q7683" t="s">
        <v>53</v>
      </c>
      <c r="R7683" t="s">
        <v>56</v>
      </c>
      <c r="S7683" t="s">
        <v>41</v>
      </c>
      <c r="T7683" t="s">
        <v>18686</v>
      </c>
      <c r="U7683" t="s">
        <v>18686</v>
      </c>
      <c r="V7683">
        <v>0</v>
      </c>
      <c r="W7683">
        <v>0</v>
      </c>
      <c r="X7683">
        <v>0</v>
      </c>
      <c r="Y7683">
        <v>0</v>
      </c>
      <c r="Z7683">
        <v>0</v>
      </c>
      <c r="AA7683">
        <v>0</v>
      </c>
      <c r="AB7683">
        <v>0</v>
      </c>
      <c r="AC7683">
        <v>1</v>
      </c>
      <c r="AD7683">
        <v>0</v>
      </c>
    </row>
    <row r="7684" spans="1:30" hidden="1" x14ac:dyDescent="0.3">
      <c r="A7684" t="s">
        <v>24600</v>
      </c>
      <c r="B7684" t="s">
        <v>24605</v>
      </c>
      <c r="C7684" t="s">
        <v>32</v>
      </c>
      <c r="D7684" t="s">
        <v>33</v>
      </c>
      <c r="E7684" s="1">
        <v>40094</v>
      </c>
      <c r="F7684">
        <v>5000000</v>
      </c>
      <c r="G7684" t="s">
        <v>24600</v>
      </c>
      <c r="H7684" t="s">
        <v>24602</v>
      </c>
      <c r="I7684" t="s">
        <v>24603</v>
      </c>
      <c r="J7684" t="s">
        <v>18686</v>
      </c>
      <c r="K7684" t="s">
        <v>72</v>
      </c>
      <c r="L7684" t="s">
        <v>53</v>
      </c>
      <c r="M7684" t="s">
        <v>54</v>
      </c>
      <c r="N7684" t="s">
        <v>95</v>
      </c>
      <c r="O7684" t="s">
        <v>1313</v>
      </c>
      <c r="P7684" s="1">
        <v>38718</v>
      </c>
      <c r="Q7684" t="s">
        <v>53</v>
      </c>
      <c r="R7684" t="s">
        <v>56</v>
      </c>
      <c r="S7684" t="s">
        <v>41</v>
      </c>
      <c r="T7684" t="s">
        <v>18686</v>
      </c>
      <c r="U7684" t="s">
        <v>18686</v>
      </c>
      <c r="V7684">
        <v>0</v>
      </c>
      <c r="W7684">
        <v>0</v>
      </c>
      <c r="X7684">
        <v>0</v>
      </c>
      <c r="Y7684">
        <v>0</v>
      </c>
      <c r="Z7684">
        <v>0</v>
      </c>
      <c r="AA7684">
        <v>0</v>
      </c>
      <c r="AB7684">
        <v>0</v>
      </c>
      <c r="AC7684">
        <v>1</v>
      </c>
      <c r="AD7684">
        <v>0</v>
      </c>
    </row>
    <row r="7685" spans="1:30" hidden="1" x14ac:dyDescent="0.3">
      <c r="A7685" t="s">
        <v>24600</v>
      </c>
      <c r="B7685" t="s">
        <v>24606</v>
      </c>
      <c r="C7685" t="s">
        <v>32</v>
      </c>
      <c r="D7685" t="s">
        <v>322</v>
      </c>
      <c r="E7685" s="1">
        <v>41095</v>
      </c>
      <c r="F7685">
        <v>16000000</v>
      </c>
      <c r="G7685" t="s">
        <v>24600</v>
      </c>
      <c r="H7685" t="s">
        <v>24602</v>
      </c>
      <c r="I7685" t="s">
        <v>24603</v>
      </c>
      <c r="J7685" t="s">
        <v>18686</v>
      </c>
      <c r="K7685" t="s">
        <v>72</v>
      </c>
      <c r="L7685" t="s">
        <v>53</v>
      </c>
      <c r="M7685" t="s">
        <v>54</v>
      </c>
      <c r="N7685" t="s">
        <v>95</v>
      </c>
      <c r="O7685" t="s">
        <v>1313</v>
      </c>
      <c r="P7685" s="1">
        <v>38718</v>
      </c>
      <c r="Q7685" t="s">
        <v>53</v>
      </c>
      <c r="R7685" t="s">
        <v>56</v>
      </c>
      <c r="S7685" t="s">
        <v>41</v>
      </c>
      <c r="T7685" t="s">
        <v>18686</v>
      </c>
      <c r="U7685" t="s">
        <v>18686</v>
      </c>
      <c r="V7685">
        <v>0</v>
      </c>
      <c r="W7685">
        <v>0</v>
      </c>
      <c r="X7685">
        <v>0</v>
      </c>
      <c r="Y7685">
        <v>0</v>
      </c>
      <c r="Z7685">
        <v>0</v>
      </c>
      <c r="AA7685">
        <v>0</v>
      </c>
      <c r="AB7685">
        <v>0</v>
      </c>
      <c r="AC7685">
        <v>1</v>
      </c>
      <c r="AD7685">
        <v>0</v>
      </c>
    </row>
    <row r="7686" spans="1:30" hidden="1" x14ac:dyDescent="0.3">
      <c r="A7686" t="s">
        <v>24600</v>
      </c>
      <c r="B7686" t="s">
        <v>24607</v>
      </c>
      <c r="C7686" t="s">
        <v>32</v>
      </c>
      <c r="D7686" t="s">
        <v>322</v>
      </c>
      <c r="E7686" s="1">
        <v>41487</v>
      </c>
      <c r="F7686">
        <v>16000000</v>
      </c>
      <c r="G7686" t="s">
        <v>24600</v>
      </c>
      <c r="H7686" t="s">
        <v>24602</v>
      </c>
      <c r="I7686" t="s">
        <v>24603</v>
      </c>
      <c r="J7686" t="s">
        <v>18686</v>
      </c>
      <c r="K7686" t="s">
        <v>72</v>
      </c>
      <c r="L7686" t="s">
        <v>53</v>
      </c>
      <c r="M7686" t="s">
        <v>54</v>
      </c>
      <c r="N7686" t="s">
        <v>95</v>
      </c>
      <c r="O7686" t="s">
        <v>1313</v>
      </c>
      <c r="P7686" s="1">
        <v>38718</v>
      </c>
      <c r="Q7686" t="s">
        <v>53</v>
      </c>
      <c r="R7686" t="s">
        <v>56</v>
      </c>
      <c r="S7686" t="s">
        <v>41</v>
      </c>
      <c r="T7686" t="s">
        <v>18686</v>
      </c>
      <c r="U7686" t="s">
        <v>18686</v>
      </c>
      <c r="V7686">
        <v>0</v>
      </c>
      <c r="W7686">
        <v>0</v>
      </c>
      <c r="X7686">
        <v>0</v>
      </c>
      <c r="Y7686">
        <v>0</v>
      </c>
      <c r="Z7686">
        <v>0</v>
      </c>
      <c r="AA7686">
        <v>0</v>
      </c>
      <c r="AB7686">
        <v>0</v>
      </c>
      <c r="AC7686">
        <v>1</v>
      </c>
      <c r="AD7686">
        <v>0</v>
      </c>
    </row>
    <row r="7687" spans="1:30" hidden="1" x14ac:dyDescent="0.3">
      <c r="A7687" t="s">
        <v>24600</v>
      </c>
      <c r="B7687" t="s">
        <v>24608</v>
      </c>
      <c r="C7687" t="s">
        <v>32</v>
      </c>
      <c r="D7687" t="s">
        <v>139</v>
      </c>
      <c r="E7687" s="1">
        <v>40365</v>
      </c>
      <c r="F7687">
        <v>7000000</v>
      </c>
      <c r="G7687" t="s">
        <v>24600</v>
      </c>
      <c r="H7687" t="s">
        <v>24602</v>
      </c>
      <c r="I7687" t="s">
        <v>24603</v>
      </c>
      <c r="J7687" t="s">
        <v>18686</v>
      </c>
      <c r="K7687" t="s">
        <v>72</v>
      </c>
      <c r="L7687" t="s">
        <v>53</v>
      </c>
      <c r="M7687" t="s">
        <v>54</v>
      </c>
      <c r="N7687" t="s">
        <v>95</v>
      </c>
      <c r="O7687" t="s">
        <v>1313</v>
      </c>
      <c r="P7687" s="1">
        <v>38718</v>
      </c>
      <c r="Q7687" t="s">
        <v>53</v>
      </c>
      <c r="R7687" t="s">
        <v>56</v>
      </c>
      <c r="S7687" t="s">
        <v>41</v>
      </c>
      <c r="T7687" t="s">
        <v>18686</v>
      </c>
      <c r="U7687" t="s">
        <v>18686</v>
      </c>
      <c r="V7687">
        <v>0</v>
      </c>
      <c r="W7687">
        <v>0</v>
      </c>
      <c r="X7687">
        <v>0</v>
      </c>
      <c r="Y7687">
        <v>0</v>
      </c>
      <c r="Z7687">
        <v>0</v>
      </c>
      <c r="AA7687">
        <v>0</v>
      </c>
      <c r="AB7687">
        <v>0</v>
      </c>
      <c r="AC7687">
        <v>1</v>
      </c>
      <c r="AD7687">
        <v>0</v>
      </c>
    </row>
    <row r="7688" spans="1:30" hidden="1" x14ac:dyDescent="0.3">
      <c r="A7688" t="s">
        <v>24609</v>
      </c>
      <c r="B7688" t="s">
        <v>24610</v>
      </c>
      <c r="C7688" t="s">
        <v>32</v>
      </c>
      <c r="D7688" t="s">
        <v>50</v>
      </c>
      <c r="E7688" t="s">
        <v>1697</v>
      </c>
      <c r="F7688">
        <v>12000000</v>
      </c>
      <c r="G7688" t="s">
        <v>24609</v>
      </c>
      <c r="H7688" t="s">
        <v>24611</v>
      </c>
      <c r="I7688" t="s">
        <v>24612</v>
      </c>
      <c r="J7688" t="s">
        <v>18686</v>
      </c>
      <c r="K7688" t="s">
        <v>37</v>
      </c>
      <c r="L7688" t="s">
        <v>53</v>
      </c>
      <c r="M7688" t="s">
        <v>54</v>
      </c>
      <c r="N7688" t="s">
        <v>95</v>
      </c>
      <c r="O7688" t="s">
        <v>1313</v>
      </c>
      <c r="P7688" s="1">
        <v>38718</v>
      </c>
      <c r="Q7688" t="s">
        <v>53</v>
      </c>
      <c r="R7688" t="s">
        <v>56</v>
      </c>
      <c r="S7688" t="s">
        <v>41</v>
      </c>
      <c r="T7688" t="s">
        <v>18686</v>
      </c>
      <c r="U7688" t="s">
        <v>18686</v>
      </c>
      <c r="V7688">
        <v>0</v>
      </c>
      <c r="W7688">
        <v>0</v>
      </c>
      <c r="X7688">
        <v>0</v>
      </c>
      <c r="Y7688">
        <v>0</v>
      </c>
      <c r="Z7688">
        <v>0</v>
      </c>
      <c r="AA7688">
        <v>0</v>
      </c>
      <c r="AB7688">
        <v>0</v>
      </c>
      <c r="AC7688">
        <v>1</v>
      </c>
      <c r="AD7688">
        <v>0</v>
      </c>
    </row>
    <row r="7689" spans="1:30" hidden="1" x14ac:dyDescent="0.3">
      <c r="A7689" t="s">
        <v>24609</v>
      </c>
      <c r="B7689" t="s">
        <v>24613</v>
      </c>
      <c r="C7689" t="s">
        <v>32</v>
      </c>
      <c r="D7689" t="s">
        <v>139</v>
      </c>
      <c r="E7689" t="s">
        <v>2854</v>
      </c>
      <c r="F7689">
        <v>20000000</v>
      </c>
      <c r="G7689" t="s">
        <v>24609</v>
      </c>
      <c r="H7689" t="s">
        <v>24611</v>
      </c>
      <c r="I7689" t="s">
        <v>24612</v>
      </c>
      <c r="J7689" t="s">
        <v>18686</v>
      </c>
      <c r="K7689" t="s">
        <v>37</v>
      </c>
      <c r="L7689" t="s">
        <v>53</v>
      </c>
      <c r="M7689" t="s">
        <v>54</v>
      </c>
      <c r="N7689" t="s">
        <v>95</v>
      </c>
      <c r="O7689" t="s">
        <v>1313</v>
      </c>
      <c r="P7689" s="1">
        <v>38718</v>
      </c>
      <c r="Q7689" t="s">
        <v>53</v>
      </c>
      <c r="R7689" t="s">
        <v>56</v>
      </c>
      <c r="S7689" t="s">
        <v>41</v>
      </c>
      <c r="T7689" t="s">
        <v>18686</v>
      </c>
      <c r="U7689" t="s">
        <v>18686</v>
      </c>
      <c r="V7689">
        <v>0</v>
      </c>
      <c r="W7689">
        <v>0</v>
      </c>
      <c r="X7689">
        <v>0</v>
      </c>
      <c r="Y7689">
        <v>0</v>
      </c>
      <c r="Z7689">
        <v>0</v>
      </c>
      <c r="AA7689">
        <v>0</v>
      </c>
      <c r="AB7689">
        <v>0</v>
      </c>
      <c r="AC7689">
        <v>1</v>
      </c>
      <c r="AD7689">
        <v>0</v>
      </c>
    </row>
    <row r="7690" spans="1:30" hidden="1" x14ac:dyDescent="0.3">
      <c r="A7690" t="s">
        <v>24609</v>
      </c>
      <c r="B7690" t="s">
        <v>24614</v>
      </c>
      <c r="C7690" t="s">
        <v>32</v>
      </c>
      <c r="D7690" t="s">
        <v>33</v>
      </c>
      <c r="E7690" s="1">
        <v>39905</v>
      </c>
      <c r="F7690">
        <v>6000000</v>
      </c>
      <c r="G7690" t="s">
        <v>24609</v>
      </c>
      <c r="H7690" t="s">
        <v>24611</v>
      </c>
      <c r="I7690" t="s">
        <v>24612</v>
      </c>
      <c r="J7690" t="s">
        <v>18686</v>
      </c>
      <c r="K7690" t="s">
        <v>37</v>
      </c>
      <c r="L7690" t="s">
        <v>53</v>
      </c>
      <c r="M7690" t="s">
        <v>54</v>
      </c>
      <c r="N7690" t="s">
        <v>95</v>
      </c>
      <c r="O7690" t="s">
        <v>1313</v>
      </c>
      <c r="P7690" s="1">
        <v>38718</v>
      </c>
      <c r="Q7690" t="s">
        <v>53</v>
      </c>
      <c r="R7690" t="s">
        <v>56</v>
      </c>
      <c r="S7690" t="s">
        <v>41</v>
      </c>
      <c r="T7690" t="s">
        <v>18686</v>
      </c>
      <c r="U7690" t="s">
        <v>18686</v>
      </c>
      <c r="V7690">
        <v>0</v>
      </c>
      <c r="W7690">
        <v>0</v>
      </c>
      <c r="X7690">
        <v>0</v>
      </c>
      <c r="Y7690">
        <v>0</v>
      </c>
      <c r="Z7690">
        <v>0</v>
      </c>
      <c r="AA7690">
        <v>0</v>
      </c>
      <c r="AB7690">
        <v>0</v>
      </c>
      <c r="AC7690">
        <v>1</v>
      </c>
      <c r="AD7690">
        <v>0</v>
      </c>
    </row>
    <row r="7691" spans="1:30" hidden="1" x14ac:dyDescent="0.3">
      <c r="A7691" t="s">
        <v>24615</v>
      </c>
      <c r="B7691" t="s">
        <v>24616</v>
      </c>
      <c r="C7691" t="s">
        <v>32</v>
      </c>
      <c r="D7691" t="s">
        <v>50</v>
      </c>
      <c r="E7691" t="s">
        <v>20538</v>
      </c>
      <c r="F7691">
        <v>4000000</v>
      </c>
      <c r="G7691" t="s">
        <v>24615</v>
      </c>
      <c r="H7691" t="s">
        <v>24617</v>
      </c>
      <c r="I7691" t="s">
        <v>24618</v>
      </c>
      <c r="J7691" t="s">
        <v>18686</v>
      </c>
      <c r="K7691" t="s">
        <v>37</v>
      </c>
      <c r="L7691" t="s">
        <v>53</v>
      </c>
      <c r="M7691" t="s">
        <v>150</v>
      </c>
      <c r="N7691" t="s">
        <v>151</v>
      </c>
      <c r="O7691" t="s">
        <v>807</v>
      </c>
      <c r="P7691" s="1">
        <v>37622</v>
      </c>
      <c r="Q7691" t="s">
        <v>53</v>
      </c>
      <c r="R7691" t="s">
        <v>56</v>
      </c>
      <c r="S7691" t="s">
        <v>41</v>
      </c>
      <c r="T7691" t="s">
        <v>18686</v>
      </c>
      <c r="U7691" t="s">
        <v>18686</v>
      </c>
      <c r="V7691">
        <v>0</v>
      </c>
      <c r="W7691">
        <v>0</v>
      </c>
      <c r="X7691">
        <v>0</v>
      </c>
      <c r="Y7691">
        <v>0</v>
      </c>
      <c r="Z7691">
        <v>0</v>
      </c>
      <c r="AA7691">
        <v>0</v>
      </c>
      <c r="AB7691">
        <v>0</v>
      </c>
      <c r="AC7691">
        <v>1</v>
      </c>
      <c r="AD7691">
        <v>0</v>
      </c>
    </row>
    <row r="7692" spans="1:30" hidden="1" x14ac:dyDescent="0.3">
      <c r="A7692" t="s">
        <v>24619</v>
      </c>
      <c r="B7692" t="s">
        <v>24620</v>
      </c>
      <c r="C7692" t="s">
        <v>32</v>
      </c>
      <c r="E7692" s="1">
        <v>40065</v>
      </c>
      <c r="F7692">
        <v>278250</v>
      </c>
      <c r="G7692" t="s">
        <v>24619</v>
      </c>
      <c r="H7692" t="s">
        <v>24621</v>
      </c>
      <c r="I7692" t="s">
        <v>24622</v>
      </c>
      <c r="J7692" t="s">
        <v>18686</v>
      </c>
      <c r="K7692" t="s">
        <v>37</v>
      </c>
      <c r="L7692" t="s">
        <v>53</v>
      </c>
      <c r="M7692" t="s">
        <v>966</v>
      </c>
      <c r="N7692" t="s">
        <v>24623</v>
      </c>
      <c r="O7692" t="s">
        <v>24624</v>
      </c>
      <c r="P7692" s="1">
        <v>39083</v>
      </c>
      <c r="Q7692" t="s">
        <v>53</v>
      </c>
      <c r="R7692" t="s">
        <v>56</v>
      </c>
      <c r="S7692" t="s">
        <v>41</v>
      </c>
      <c r="T7692" t="s">
        <v>18686</v>
      </c>
      <c r="U7692" t="s">
        <v>18686</v>
      </c>
      <c r="V7692">
        <v>0</v>
      </c>
      <c r="W7692">
        <v>0</v>
      </c>
      <c r="X7692">
        <v>0</v>
      </c>
      <c r="Y7692">
        <v>0</v>
      </c>
      <c r="Z7692">
        <v>0</v>
      </c>
      <c r="AA7692">
        <v>0</v>
      </c>
      <c r="AB7692">
        <v>0</v>
      </c>
      <c r="AC7692">
        <v>1</v>
      </c>
      <c r="AD7692">
        <v>0</v>
      </c>
    </row>
    <row r="7693" spans="1:30" hidden="1" x14ac:dyDescent="0.3">
      <c r="A7693" t="s">
        <v>24625</v>
      </c>
      <c r="B7693" t="s">
        <v>24626</v>
      </c>
      <c r="C7693" t="s">
        <v>32</v>
      </c>
      <c r="E7693" t="s">
        <v>12394</v>
      </c>
      <c r="F7693">
        <v>3280000</v>
      </c>
      <c r="G7693" t="s">
        <v>24625</v>
      </c>
      <c r="H7693" t="s">
        <v>24627</v>
      </c>
      <c r="I7693" t="s">
        <v>24628</v>
      </c>
      <c r="J7693" t="s">
        <v>18686</v>
      </c>
      <c r="K7693" t="s">
        <v>37</v>
      </c>
      <c r="L7693" t="s">
        <v>53</v>
      </c>
      <c r="M7693" t="s">
        <v>150</v>
      </c>
      <c r="N7693" t="s">
        <v>16828</v>
      </c>
      <c r="O7693" t="s">
        <v>24629</v>
      </c>
      <c r="Q7693" t="s">
        <v>53</v>
      </c>
      <c r="R7693" t="s">
        <v>56</v>
      </c>
      <c r="S7693" t="s">
        <v>41</v>
      </c>
      <c r="T7693" t="s">
        <v>18686</v>
      </c>
      <c r="U7693" t="s">
        <v>18686</v>
      </c>
      <c r="V7693">
        <v>0</v>
      </c>
      <c r="W7693">
        <v>0</v>
      </c>
      <c r="X7693">
        <v>0</v>
      </c>
      <c r="Y7693">
        <v>0</v>
      </c>
      <c r="Z7693">
        <v>0</v>
      </c>
      <c r="AA7693">
        <v>0</v>
      </c>
      <c r="AB7693">
        <v>0</v>
      </c>
      <c r="AC7693">
        <v>1</v>
      </c>
      <c r="AD7693">
        <v>0</v>
      </c>
    </row>
    <row r="7694" spans="1:30" hidden="1" x14ac:dyDescent="0.3">
      <c r="A7694" t="s">
        <v>24630</v>
      </c>
      <c r="B7694" t="s">
        <v>24631</v>
      </c>
      <c r="C7694" t="s">
        <v>32</v>
      </c>
      <c r="D7694" t="s">
        <v>50</v>
      </c>
      <c r="E7694" t="s">
        <v>24632</v>
      </c>
      <c r="F7694">
        <v>6000000</v>
      </c>
      <c r="G7694" t="s">
        <v>24630</v>
      </c>
      <c r="H7694" t="s">
        <v>24633</v>
      </c>
      <c r="I7694" t="s">
        <v>24634</v>
      </c>
      <c r="J7694" t="s">
        <v>21687</v>
      </c>
      <c r="K7694" t="s">
        <v>37</v>
      </c>
      <c r="L7694" t="s">
        <v>53</v>
      </c>
      <c r="M7694" t="s">
        <v>54</v>
      </c>
      <c r="N7694" t="s">
        <v>95</v>
      </c>
      <c r="O7694" t="s">
        <v>4664</v>
      </c>
      <c r="P7694" s="1">
        <v>39454</v>
      </c>
      <c r="Q7694" t="s">
        <v>53</v>
      </c>
      <c r="R7694" t="s">
        <v>56</v>
      </c>
      <c r="S7694" t="s">
        <v>41</v>
      </c>
      <c r="T7694" t="s">
        <v>18686</v>
      </c>
      <c r="U7694" t="s">
        <v>18686</v>
      </c>
      <c r="V7694">
        <v>0</v>
      </c>
      <c r="W7694">
        <v>0</v>
      </c>
      <c r="X7694">
        <v>0</v>
      </c>
      <c r="Y7694">
        <v>0</v>
      </c>
      <c r="Z7694">
        <v>0</v>
      </c>
      <c r="AA7694">
        <v>0</v>
      </c>
      <c r="AB7694">
        <v>0</v>
      </c>
      <c r="AC7694">
        <v>1</v>
      </c>
      <c r="AD7694">
        <v>0</v>
      </c>
    </row>
    <row r="7695" spans="1:30" hidden="1" x14ac:dyDescent="0.3">
      <c r="A7695" t="s">
        <v>24630</v>
      </c>
      <c r="B7695" t="s">
        <v>24635</v>
      </c>
      <c r="C7695" t="s">
        <v>32</v>
      </c>
      <c r="D7695" t="s">
        <v>139</v>
      </c>
      <c r="E7695" t="s">
        <v>725</v>
      </c>
      <c r="F7695">
        <v>15000000</v>
      </c>
      <c r="G7695" t="s">
        <v>24630</v>
      </c>
      <c r="H7695" t="s">
        <v>24633</v>
      </c>
      <c r="I7695" t="s">
        <v>24634</v>
      </c>
      <c r="J7695" t="s">
        <v>21687</v>
      </c>
      <c r="K7695" t="s">
        <v>37</v>
      </c>
      <c r="L7695" t="s">
        <v>53</v>
      </c>
      <c r="M7695" t="s">
        <v>54</v>
      </c>
      <c r="N7695" t="s">
        <v>95</v>
      </c>
      <c r="O7695" t="s">
        <v>4664</v>
      </c>
      <c r="P7695" s="1">
        <v>39454</v>
      </c>
      <c r="Q7695" t="s">
        <v>53</v>
      </c>
      <c r="R7695" t="s">
        <v>56</v>
      </c>
      <c r="S7695" t="s">
        <v>41</v>
      </c>
      <c r="T7695" t="s">
        <v>18686</v>
      </c>
      <c r="U7695" t="s">
        <v>18686</v>
      </c>
      <c r="V7695">
        <v>0</v>
      </c>
      <c r="W7695">
        <v>0</v>
      </c>
      <c r="X7695">
        <v>0</v>
      </c>
      <c r="Y7695">
        <v>0</v>
      </c>
      <c r="Z7695">
        <v>0</v>
      </c>
      <c r="AA7695">
        <v>0</v>
      </c>
      <c r="AB7695">
        <v>0</v>
      </c>
      <c r="AC7695">
        <v>1</v>
      </c>
      <c r="AD7695">
        <v>0</v>
      </c>
    </row>
    <row r="7696" spans="1:30" hidden="1" x14ac:dyDescent="0.3">
      <c r="A7696" t="s">
        <v>24630</v>
      </c>
      <c r="B7696" t="s">
        <v>24636</v>
      </c>
      <c r="C7696" t="s">
        <v>32</v>
      </c>
      <c r="D7696" t="s">
        <v>322</v>
      </c>
      <c r="E7696" s="1">
        <v>41431</v>
      </c>
      <c r="F7696">
        <v>25000000</v>
      </c>
      <c r="G7696" t="s">
        <v>24630</v>
      </c>
      <c r="H7696" t="s">
        <v>24633</v>
      </c>
      <c r="I7696" t="s">
        <v>24634</v>
      </c>
      <c r="J7696" t="s">
        <v>21687</v>
      </c>
      <c r="K7696" t="s">
        <v>37</v>
      </c>
      <c r="L7696" t="s">
        <v>53</v>
      </c>
      <c r="M7696" t="s">
        <v>54</v>
      </c>
      <c r="N7696" t="s">
        <v>95</v>
      </c>
      <c r="O7696" t="s">
        <v>4664</v>
      </c>
      <c r="P7696" s="1">
        <v>39454</v>
      </c>
      <c r="Q7696" t="s">
        <v>53</v>
      </c>
      <c r="R7696" t="s">
        <v>56</v>
      </c>
      <c r="S7696" t="s">
        <v>41</v>
      </c>
      <c r="T7696" t="s">
        <v>18686</v>
      </c>
      <c r="U7696" t="s">
        <v>18686</v>
      </c>
      <c r="V7696">
        <v>0</v>
      </c>
      <c r="W7696">
        <v>0</v>
      </c>
      <c r="X7696">
        <v>0</v>
      </c>
      <c r="Y7696">
        <v>0</v>
      </c>
      <c r="Z7696">
        <v>0</v>
      </c>
      <c r="AA7696">
        <v>0</v>
      </c>
      <c r="AB7696">
        <v>0</v>
      </c>
      <c r="AC7696">
        <v>1</v>
      </c>
      <c r="AD7696">
        <v>0</v>
      </c>
    </row>
    <row r="7697" spans="1:30" hidden="1" x14ac:dyDescent="0.3">
      <c r="A7697" t="s">
        <v>24630</v>
      </c>
      <c r="B7697" t="s">
        <v>24637</v>
      </c>
      <c r="C7697" t="s">
        <v>32</v>
      </c>
      <c r="D7697" t="s">
        <v>33</v>
      </c>
      <c r="E7697" s="1">
        <v>40371</v>
      </c>
      <c r="F7697">
        <v>12000000</v>
      </c>
      <c r="G7697" t="s">
        <v>24630</v>
      </c>
      <c r="H7697" t="s">
        <v>24633</v>
      </c>
      <c r="I7697" t="s">
        <v>24634</v>
      </c>
      <c r="J7697" t="s">
        <v>21687</v>
      </c>
      <c r="K7697" t="s">
        <v>37</v>
      </c>
      <c r="L7697" t="s">
        <v>53</v>
      </c>
      <c r="M7697" t="s">
        <v>54</v>
      </c>
      <c r="N7697" t="s">
        <v>95</v>
      </c>
      <c r="O7697" t="s">
        <v>4664</v>
      </c>
      <c r="P7697" s="1">
        <v>39454</v>
      </c>
      <c r="Q7697" t="s">
        <v>53</v>
      </c>
      <c r="R7697" t="s">
        <v>56</v>
      </c>
      <c r="S7697" t="s">
        <v>41</v>
      </c>
      <c r="T7697" t="s">
        <v>18686</v>
      </c>
      <c r="U7697" t="s">
        <v>18686</v>
      </c>
      <c r="V7697">
        <v>0</v>
      </c>
      <c r="W7697">
        <v>0</v>
      </c>
      <c r="X7697">
        <v>0</v>
      </c>
      <c r="Y7697">
        <v>0</v>
      </c>
      <c r="Z7697">
        <v>0</v>
      </c>
      <c r="AA7697">
        <v>0</v>
      </c>
      <c r="AB7697">
        <v>0</v>
      </c>
      <c r="AC7697">
        <v>1</v>
      </c>
      <c r="AD7697">
        <v>0</v>
      </c>
    </row>
    <row r="7698" spans="1:30" hidden="1" x14ac:dyDescent="0.3">
      <c r="A7698" t="s">
        <v>24638</v>
      </c>
      <c r="B7698" t="s">
        <v>24639</v>
      </c>
      <c r="C7698" t="s">
        <v>32</v>
      </c>
      <c r="E7698" s="1">
        <v>40032</v>
      </c>
      <c r="F7698">
        <v>163113</v>
      </c>
      <c r="G7698" t="s">
        <v>24638</v>
      </c>
      <c r="H7698" t="s">
        <v>24640</v>
      </c>
      <c r="J7698" t="s">
        <v>18686</v>
      </c>
      <c r="K7698" t="s">
        <v>37</v>
      </c>
      <c r="L7698" t="s">
        <v>53</v>
      </c>
      <c r="M7698" t="s">
        <v>637</v>
      </c>
      <c r="N7698" t="s">
        <v>1506</v>
      </c>
      <c r="O7698" t="s">
        <v>1506</v>
      </c>
      <c r="Q7698" t="s">
        <v>53</v>
      </c>
      <c r="R7698" t="s">
        <v>56</v>
      </c>
      <c r="S7698" t="s">
        <v>41</v>
      </c>
      <c r="T7698" t="s">
        <v>18686</v>
      </c>
      <c r="U7698" t="s">
        <v>18686</v>
      </c>
      <c r="V7698">
        <v>0</v>
      </c>
      <c r="W7698">
        <v>0</v>
      </c>
      <c r="X7698">
        <v>0</v>
      </c>
      <c r="Y7698">
        <v>0</v>
      </c>
      <c r="Z7698">
        <v>0</v>
      </c>
      <c r="AA7698">
        <v>0</v>
      </c>
      <c r="AB7698">
        <v>0</v>
      </c>
      <c r="AC7698">
        <v>1</v>
      </c>
      <c r="AD7698">
        <v>0</v>
      </c>
    </row>
    <row r="7699" spans="1:30" hidden="1" x14ac:dyDescent="0.3">
      <c r="A7699" t="s">
        <v>24641</v>
      </c>
      <c r="B7699" t="s">
        <v>24642</v>
      </c>
      <c r="C7699" t="s">
        <v>32</v>
      </c>
      <c r="E7699" s="1">
        <v>40941</v>
      </c>
      <c r="F7699">
        <v>75000</v>
      </c>
      <c r="G7699" t="s">
        <v>24641</v>
      </c>
      <c r="H7699" t="s">
        <v>24643</v>
      </c>
      <c r="I7699" t="s">
        <v>24644</v>
      </c>
      <c r="J7699" t="s">
        <v>18686</v>
      </c>
      <c r="K7699" t="s">
        <v>37</v>
      </c>
      <c r="L7699" t="s">
        <v>53</v>
      </c>
      <c r="M7699" t="s">
        <v>1025</v>
      </c>
      <c r="N7699" t="s">
        <v>24645</v>
      </c>
      <c r="O7699" t="s">
        <v>24645</v>
      </c>
      <c r="P7699" s="1">
        <v>36892</v>
      </c>
      <c r="Q7699" t="s">
        <v>53</v>
      </c>
      <c r="R7699" t="s">
        <v>56</v>
      </c>
      <c r="S7699" t="s">
        <v>41</v>
      </c>
      <c r="T7699" t="s">
        <v>18686</v>
      </c>
      <c r="U7699" t="s">
        <v>18686</v>
      </c>
      <c r="V7699">
        <v>0</v>
      </c>
      <c r="W7699">
        <v>0</v>
      </c>
      <c r="X7699">
        <v>0</v>
      </c>
      <c r="Y7699">
        <v>0</v>
      </c>
      <c r="Z7699">
        <v>0</v>
      </c>
      <c r="AA7699">
        <v>0</v>
      </c>
      <c r="AB7699">
        <v>0</v>
      </c>
      <c r="AC7699">
        <v>1</v>
      </c>
      <c r="AD7699">
        <v>0</v>
      </c>
    </row>
    <row r="7700" spans="1:30" hidden="1" x14ac:dyDescent="0.3">
      <c r="A7700" t="s">
        <v>24646</v>
      </c>
      <c r="B7700" t="s">
        <v>24647</v>
      </c>
      <c r="C7700" t="s">
        <v>32</v>
      </c>
      <c r="E7700" t="s">
        <v>7363</v>
      </c>
      <c r="F7700">
        <v>3000000</v>
      </c>
      <c r="G7700" t="s">
        <v>24646</v>
      </c>
      <c r="H7700" t="s">
        <v>24648</v>
      </c>
      <c r="I7700" t="s">
        <v>24649</v>
      </c>
      <c r="J7700" t="s">
        <v>18686</v>
      </c>
      <c r="K7700" t="s">
        <v>72</v>
      </c>
      <c r="L7700" t="s">
        <v>53</v>
      </c>
      <c r="M7700" t="s">
        <v>54</v>
      </c>
      <c r="N7700" t="s">
        <v>95</v>
      </c>
      <c r="O7700" t="s">
        <v>1074</v>
      </c>
      <c r="P7700" s="1">
        <v>40183</v>
      </c>
      <c r="Q7700" t="s">
        <v>53</v>
      </c>
      <c r="R7700" t="s">
        <v>56</v>
      </c>
      <c r="S7700" t="s">
        <v>41</v>
      </c>
      <c r="T7700" t="s">
        <v>18686</v>
      </c>
      <c r="U7700" t="s">
        <v>18686</v>
      </c>
      <c r="V7700">
        <v>0</v>
      </c>
      <c r="W7700">
        <v>0</v>
      </c>
      <c r="X7700">
        <v>0</v>
      </c>
      <c r="Y7700">
        <v>0</v>
      </c>
      <c r="Z7700">
        <v>0</v>
      </c>
      <c r="AA7700">
        <v>0</v>
      </c>
      <c r="AB7700">
        <v>0</v>
      </c>
      <c r="AC7700">
        <v>1</v>
      </c>
      <c r="AD7700">
        <v>0</v>
      </c>
    </row>
    <row r="7701" spans="1:30" hidden="1" x14ac:dyDescent="0.3">
      <c r="A7701" t="s">
        <v>24650</v>
      </c>
      <c r="B7701" t="s">
        <v>24651</v>
      </c>
      <c r="C7701" t="s">
        <v>32</v>
      </c>
      <c r="E7701" t="s">
        <v>513</v>
      </c>
      <c r="F7701">
        <v>6000000</v>
      </c>
      <c r="G7701" t="s">
        <v>24650</v>
      </c>
      <c r="H7701" t="s">
        <v>24652</v>
      </c>
      <c r="I7701" t="s">
        <v>24653</v>
      </c>
      <c r="J7701" t="s">
        <v>18686</v>
      </c>
      <c r="K7701" t="s">
        <v>37</v>
      </c>
      <c r="L7701" t="s">
        <v>53</v>
      </c>
      <c r="M7701" t="s">
        <v>54</v>
      </c>
      <c r="N7701" t="s">
        <v>95</v>
      </c>
      <c r="O7701" t="s">
        <v>96</v>
      </c>
      <c r="P7701" s="1">
        <v>40919</v>
      </c>
      <c r="Q7701" t="s">
        <v>53</v>
      </c>
      <c r="R7701" t="s">
        <v>56</v>
      </c>
      <c r="S7701" t="s">
        <v>41</v>
      </c>
      <c r="T7701" t="s">
        <v>18686</v>
      </c>
      <c r="U7701" t="s">
        <v>18686</v>
      </c>
      <c r="V7701">
        <v>0</v>
      </c>
      <c r="W7701">
        <v>0</v>
      </c>
      <c r="X7701">
        <v>0</v>
      </c>
      <c r="Y7701">
        <v>0</v>
      </c>
      <c r="Z7701">
        <v>0</v>
      </c>
      <c r="AA7701">
        <v>0</v>
      </c>
      <c r="AB7701">
        <v>0</v>
      </c>
      <c r="AC7701">
        <v>1</v>
      </c>
      <c r="AD7701">
        <v>0</v>
      </c>
    </row>
    <row r="7702" spans="1:30" hidden="1" x14ac:dyDescent="0.3">
      <c r="A7702" t="s">
        <v>24654</v>
      </c>
      <c r="B7702" t="s">
        <v>24655</v>
      </c>
      <c r="C7702" t="s">
        <v>32</v>
      </c>
      <c r="D7702" t="s">
        <v>50</v>
      </c>
      <c r="E7702" t="s">
        <v>355</v>
      </c>
      <c r="F7702">
        <v>6500000</v>
      </c>
      <c r="G7702" t="s">
        <v>24654</v>
      </c>
      <c r="H7702" t="s">
        <v>24656</v>
      </c>
      <c r="I7702" t="s">
        <v>24657</v>
      </c>
      <c r="J7702" t="s">
        <v>18686</v>
      </c>
      <c r="K7702" t="s">
        <v>37</v>
      </c>
      <c r="L7702" t="s">
        <v>53</v>
      </c>
      <c r="M7702" t="s">
        <v>774</v>
      </c>
      <c r="N7702" t="s">
        <v>1725</v>
      </c>
      <c r="O7702" t="s">
        <v>1725</v>
      </c>
      <c r="P7702" s="1">
        <v>40909</v>
      </c>
      <c r="Q7702" t="s">
        <v>53</v>
      </c>
      <c r="R7702" t="s">
        <v>56</v>
      </c>
      <c r="S7702" t="s">
        <v>41</v>
      </c>
      <c r="T7702" t="s">
        <v>18686</v>
      </c>
      <c r="U7702" t="s">
        <v>18686</v>
      </c>
      <c r="V7702">
        <v>0</v>
      </c>
      <c r="W7702">
        <v>0</v>
      </c>
      <c r="X7702">
        <v>0</v>
      </c>
      <c r="Y7702">
        <v>0</v>
      </c>
      <c r="Z7702">
        <v>0</v>
      </c>
      <c r="AA7702">
        <v>0</v>
      </c>
      <c r="AB7702">
        <v>0</v>
      </c>
      <c r="AC7702">
        <v>1</v>
      </c>
      <c r="AD7702">
        <v>0</v>
      </c>
    </row>
    <row r="7703" spans="1:30" hidden="1" x14ac:dyDescent="0.3">
      <c r="A7703" t="s">
        <v>24654</v>
      </c>
      <c r="B7703" t="s">
        <v>24658</v>
      </c>
      <c r="C7703" t="s">
        <v>32</v>
      </c>
      <c r="E7703" t="s">
        <v>4195</v>
      </c>
      <c r="F7703">
        <v>250000</v>
      </c>
      <c r="G7703" t="s">
        <v>24654</v>
      </c>
      <c r="H7703" t="s">
        <v>24656</v>
      </c>
      <c r="I7703" t="s">
        <v>24657</v>
      </c>
      <c r="J7703" t="s">
        <v>18686</v>
      </c>
      <c r="K7703" t="s">
        <v>37</v>
      </c>
      <c r="L7703" t="s">
        <v>53</v>
      </c>
      <c r="M7703" t="s">
        <v>774</v>
      </c>
      <c r="N7703" t="s">
        <v>1725</v>
      </c>
      <c r="O7703" t="s">
        <v>1725</v>
      </c>
      <c r="P7703" s="1">
        <v>40909</v>
      </c>
      <c r="Q7703" t="s">
        <v>53</v>
      </c>
      <c r="R7703" t="s">
        <v>56</v>
      </c>
      <c r="S7703" t="s">
        <v>41</v>
      </c>
      <c r="T7703" t="s">
        <v>18686</v>
      </c>
      <c r="U7703" t="s">
        <v>18686</v>
      </c>
      <c r="V7703">
        <v>0</v>
      </c>
      <c r="W7703">
        <v>0</v>
      </c>
      <c r="X7703">
        <v>0</v>
      </c>
      <c r="Y7703">
        <v>0</v>
      </c>
      <c r="Z7703">
        <v>0</v>
      </c>
      <c r="AA7703">
        <v>0</v>
      </c>
      <c r="AB7703">
        <v>0</v>
      </c>
      <c r="AC7703">
        <v>1</v>
      </c>
      <c r="AD7703">
        <v>0</v>
      </c>
    </row>
    <row r="7704" spans="1:30" hidden="1" x14ac:dyDescent="0.3">
      <c r="A7704" t="s">
        <v>24659</v>
      </c>
      <c r="B7704" t="s">
        <v>24660</v>
      </c>
      <c r="C7704" t="s">
        <v>32</v>
      </c>
      <c r="E7704" s="1">
        <v>40582</v>
      </c>
      <c r="F7704">
        <v>5000000</v>
      </c>
      <c r="G7704" t="s">
        <v>24659</v>
      </c>
      <c r="H7704" t="s">
        <v>24661</v>
      </c>
      <c r="I7704" t="s">
        <v>24662</v>
      </c>
      <c r="J7704" t="s">
        <v>18686</v>
      </c>
      <c r="K7704" t="s">
        <v>37</v>
      </c>
      <c r="L7704" t="s">
        <v>53</v>
      </c>
      <c r="M7704" t="s">
        <v>73</v>
      </c>
      <c r="N7704" t="s">
        <v>1248</v>
      </c>
      <c r="O7704" t="s">
        <v>24663</v>
      </c>
      <c r="Q7704" t="s">
        <v>53</v>
      </c>
      <c r="R7704" t="s">
        <v>56</v>
      </c>
      <c r="S7704" t="s">
        <v>41</v>
      </c>
      <c r="T7704" t="s">
        <v>18686</v>
      </c>
      <c r="U7704" t="s">
        <v>18686</v>
      </c>
      <c r="V7704">
        <v>0</v>
      </c>
      <c r="W7704">
        <v>0</v>
      </c>
      <c r="X7704">
        <v>0</v>
      </c>
      <c r="Y7704">
        <v>0</v>
      </c>
      <c r="Z7704">
        <v>0</v>
      </c>
      <c r="AA7704">
        <v>0</v>
      </c>
      <c r="AB7704">
        <v>0</v>
      </c>
      <c r="AC7704">
        <v>1</v>
      </c>
      <c r="AD7704">
        <v>0</v>
      </c>
    </row>
    <row r="7705" spans="1:30" hidden="1" x14ac:dyDescent="0.3">
      <c r="A7705" t="s">
        <v>24659</v>
      </c>
      <c r="B7705" t="s">
        <v>24664</v>
      </c>
      <c r="C7705" t="s">
        <v>32</v>
      </c>
      <c r="E7705" t="s">
        <v>409</v>
      </c>
      <c r="F7705">
        <v>1616935</v>
      </c>
      <c r="G7705" t="s">
        <v>24659</v>
      </c>
      <c r="H7705" t="s">
        <v>24661</v>
      </c>
      <c r="I7705" t="s">
        <v>24662</v>
      </c>
      <c r="J7705" t="s">
        <v>18686</v>
      </c>
      <c r="K7705" t="s">
        <v>37</v>
      </c>
      <c r="L7705" t="s">
        <v>53</v>
      </c>
      <c r="M7705" t="s">
        <v>73</v>
      </c>
      <c r="N7705" t="s">
        <v>1248</v>
      </c>
      <c r="O7705" t="s">
        <v>24663</v>
      </c>
      <c r="Q7705" t="s">
        <v>53</v>
      </c>
      <c r="R7705" t="s">
        <v>56</v>
      </c>
      <c r="S7705" t="s">
        <v>41</v>
      </c>
      <c r="T7705" t="s">
        <v>18686</v>
      </c>
      <c r="U7705" t="s">
        <v>18686</v>
      </c>
      <c r="V7705">
        <v>0</v>
      </c>
      <c r="W7705">
        <v>0</v>
      </c>
      <c r="X7705">
        <v>0</v>
      </c>
      <c r="Y7705">
        <v>0</v>
      </c>
      <c r="Z7705">
        <v>0</v>
      </c>
      <c r="AA7705">
        <v>0</v>
      </c>
      <c r="AB7705">
        <v>0</v>
      </c>
      <c r="AC7705">
        <v>1</v>
      </c>
      <c r="AD7705">
        <v>0</v>
      </c>
    </row>
    <row r="7706" spans="1:30" hidden="1" x14ac:dyDescent="0.3">
      <c r="A7706" t="s">
        <v>24665</v>
      </c>
      <c r="B7706" t="s">
        <v>24666</v>
      </c>
      <c r="C7706" t="s">
        <v>32</v>
      </c>
      <c r="E7706" t="s">
        <v>24667</v>
      </c>
      <c r="F7706">
        <v>1500000</v>
      </c>
      <c r="G7706" t="s">
        <v>24665</v>
      </c>
      <c r="H7706" t="s">
        <v>24668</v>
      </c>
      <c r="I7706" t="s">
        <v>24669</v>
      </c>
      <c r="J7706" t="s">
        <v>18686</v>
      </c>
      <c r="K7706" t="s">
        <v>37</v>
      </c>
      <c r="L7706" t="s">
        <v>53</v>
      </c>
      <c r="M7706" t="s">
        <v>774</v>
      </c>
      <c r="N7706" t="s">
        <v>775</v>
      </c>
      <c r="O7706" t="s">
        <v>1357</v>
      </c>
      <c r="Q7706" t="s">
        <v>53</v>
      </c>
      <c r="R7706" t="s">
        <v>56</v>
      </c>
      <c r="S7706" t="s">
        <v>41</v>
      </c>
      <c r="T7706" t="s">
        <v>18686</v>
      </c>
      <c r="U7706" t="s">
        <v>18686</v>
      </c>
      <c r="V7706">
        <v>0</v>
      </c>
      <c r="W7706">
        <v>0</v>
      </c>
      <c r="X7706">
        <v>0</v>
      </c>
      <c r="Y7706">
        <v>0</v>
      </c>
      <c r="Z7706">
        <v>0</v>
      </c>
      <c r="AA7706">
        <v>0</v>
      </c>
      <c r="AB7706">
        <v>0</v>
      </c>
      <c r="AC7706">
        <v>1</v>
      </c>
      <c r="AD7706">
        <v>0</v>
      </c>
    </row>
    <row r="7707" spans="1:30" hidden="1" x14ac:dyDescent="0.3">
      <c r="A7707" t="s">
        <v>24665</v>
      </c>
      <c r="B7707" t="s">
        <v>24670</v>
      </c>
      <c r="C7707" t="s">
        <v>32</v>
      </c>
      <c r="E7707" s="1">
        <v>40969</v>
      </c>
      <c r="F7707">
        <v>1199790</v>
      </c>
      <c r="G7707" t="s">
        <v>24665</v>
      </c>
      <c r="H7707" t="s">
        <v>24668</v>
      </c>
      <c r="I7707" t="s">
        <v>24669</v>
      </c>
      <c r="J7707" t="s">
        <v>18686</v>
      </c>
      <c r="K7707" t="s">
        <v>37</v>
      </c>
      <c r="L7707" t="s">
        <v>53</v>
      </c>
      <c r="M7707" t="s">
        <v>774</v>
      </c>
      <c r="N7707" t="s">
        <v>775</v>
      </c>
      <c r="O7707" t="s">
        <v>1357</v>
      </c>
      <c r="Q7707" t="s">
        <v>53</v>
      </c>
      <c r="R7707" t="s">
        <v>56</v>
      </c>
      <c r="S7707" t="s">
        <v>41</v>
      </c>
      <c r="T7707" t="s">
        <v>18686</v>
      </c>
      <c r="U7707" t="s">
        <v>18686</v>
      </c>
      <c r="V7707">
        <v>0</v>
      </c>
      <c r="W7707">
        <v>0</v>
      </c>
      <c r="X7707">
        <v>0</v>
      </c>
      <c r="Y7707">
        <v>0</v>
      </c>
      <c r="Z7707">
        <v>0</v>
      </c>
      <c r="AA7707">
        <v>0</v>
      </c>
      <c r="AB7707">
        <v>0</v>
      </c>
      <c r="AC7707">
        <v>1</v>
      </c>
      <c r="AD7707">
        <v>0</v>
      </c>
    </row>
    <row r="7708" spans="1:30" hidden="1" x14ac:dyDescent="0.3">
      <c r="A7708" t="s">
        <v>24665</v>
      </c>
      <c r="B7708" t="s">
        <v>24671</v>
      </c>
      <c r="C7708" t="s">
        <v>32</v>
      </c>
      <c r="E7708" t="s">
        <v>214</v>
      </c>
      <c r="F7708">
        <v>500000</v>
      </c>
      <c r="G7708" t="s">
        <v>24665</v>
      </c>
      <c r="H7708" t="s">
        <v>24668</v>
      </c>
      <c r="I7708" t="s">
        <v>24669</v>
      </c>
      <c r="J7708" t="s">
        <v>18686</v>
      </c>
      <c r="K7708" t="s">
        <v>37</v>
      </c>
      <c r="L7708" t="s">
        <v>53</v>
      </c>
      <c r="M7708" t="s">
        <v>774</v>
      </c>
      <c r="N7708" t="s">
        <v>775</v>
      </c>
      <c r="O7708" t="s">
        <v>1357</v>
      </c>
      <c r="Q7708" t="s">
        <v>53</v>
      </c>
      <c r="R7708" t="s">
        <v>56</v>
      </c>
      <c r="S7708" t="s">
        <v>41</v>
      </c>
      <c r="T7708" t="s">
        <v>18686</v>
      </c>
      <c r="U7708" t="s">
        <v>18686</v>
      </c>
      <c r="V7708">
        <v>0</v>
      </c>
      <c r="W7708">
        <v>0</v>
      </c>
      <c r="X7708">
        <v>0</v>
      </c>
      <c r="Y7708">
        <v>0</v>
      </c>
      <c r="Z7708">
        <v>0</v>
      </c>
      <c r="AA7708">
        <v>0</v>
      </c>
      <c r="AB7708">
        <v>0</v>
      </c>
      <c r="AC7708">
        <v>1</v>
      </c>
      <c r="AD7708">
        <v>0</v>
      </c>
    </row>
    <row r="7709" spans="1:30" hidden="1" x14ac:dyDescent="0.3">
      <c r="A7709" t="s">
        <v>24672</v>
      </c>
      <c r="B7709" t="s">
        <v>24673</v>
      </c>
      <c r="C7709" t="s">
        <v>32</v>
      </c>
      <c r="E7709" t="s">
        <v>523</v>
      </c>
      <c r="F7709">
        <v>7000000</v>
      </c>
      <c r="G7709" t="s">
        <v>24672</v>
      </c>
      <c r="H7709" t="s">
        <v>24674</v>
      </c>
      <c r="I7709" t="s">
        <v>24675</v>
      </c>
      <c r="J7709" t="s">
        <v>18686</v>
      </c>
      <c r="K7709" t="s">
        <v>37</v>
      </c>
      <c r="L7709" t="s">
        <v>53</v>
      </c>
      <c r="M7709" t="s">
        <v>150</v>
      </c>
      <c r="N7709" t="s">
        <v>151</v>
      </c>
      <c r="O7709" t="s">
        <v>6471</v>
      </c>
      <c r="P7709" s="1">
        <v>41275</v>
      </c>
      <c r="Q7709" t="s">
        <v>53</v>
      </c>
      <c r="R7709" t="s">
        <v>56</v>
      </c>
      <c r="S7709" t="s">
        <v>41</v>
      </c>
      <c r="T7709" t="s">
        <v>18686</v>
      </c>
      <c r="U7709" t="s">
        <v>18686</v>
      </c>
      <c r="V7709">
        <v>0</v>
      </c>
      <c r="W7709">
        <v>0</v>
      </c>
      <c r="X7709">
        <v>0</v>
      </c>
      <c r="Y7709">
        <v>0</v>
      </c>
      <c r="Z7709">
        <v>0</v>
      </c>
      <c r="AA7709">
        <v>0</v>
      </c>
      <c r="AB7709">
        <v>0</v>
      </c>
      <c r="AC7709">
        <v>1</v>
      </c>
      <c r="AD7709">
        <v>0</v>
      </c>
    </row>
    <row r="7710" spans="1:30" hidden="1" x14ac:dyDescent="0.3">
      <c r="A7710" t="s">
        <v>24676</v>
      </c>
      <c r="B7710" t="s">
        <v>24677</v>
      </c>
      <c r="C7710" t="s">
        <v>32</v>
      </c>
      <c r="E7710" t="s">
        <v>3366</v>
      </c>
      <c r="F7710">
        <v>700000</v>
      </c>
      <c r="G7710" t="s">
        <v>24676</v>
      </c>
      <c r="H7710" t="s">
        <v>24678</v>
      </c>
      <c r="I7710" t="s">
        <v>24679</v>
      </c>
      <c r="J7710" t="s">
        <v>18686</v>
      </c>
      <c r="K7710" t="s">
        <v>37</v>
      </c>
      <c r="L7710" t="s">
        <v>53</v>
      </c>
      <c r="M7710" t="s">
        <v>1039</v>
      </c>
      <c r="N7710" t="s">
        <v>1040</v>
      </c>
      <c r="O7710" t="s">
        <v>1040</v>
      </c>
      <c r="P7710" s="1">
        <v>37987</v>
      </c>
      <c r="Q7710" t="s">
        <v>53</v>
      </c>
      <c r="R7710" t="s">
        <v>56</v>
      </c>
      <c r="S7710" t="s">
        <v>41</v>
      </c>
      <c r="T7710" t="s">
        <v>18686</v>
      </c>
      <c r="U7710" t="s">
        <v>18686</v>
      </c>
      <c r="V7710">
        <v>0</v>
      </c>
      <c r="W7710">
        <v>0</v>
      </c>
      <c r="X7710">
        <v>0</v>
      </c>
      <c r="Y7710">
        <v>0</v>
      </c>
      <c r="Z7710">
        <v>0</v>
      </c>
      <c r="AA7710">
        <v>0</v>
      </c>
      <c r="AB7710">
        <v>0</v>
      </c>
      <c r="AC7710">
        <v>1</v>
      </c>
      <c r="AD7710">
        <v>0</v>
      </c>
    </row>
    <row r="7711" spans="1:30" hidden="1" x14ac:dyDescent="0.3">
      <c r="A7711" t="s">
        <v>24680</v>
      </c>
      <c r="B7711" t="s">
        <v>24681</v>
      </c>
      <c r="C7711" t="s">
        <v>32</v>
      </c>
      <c r="E7711" t="s">
        <v>1875</v>
      </c>
      <c r="F7711">
        <v>2949994</v>
      </c>
      <c r="G7711" t="s">
        <v>24680</v>
      </c>
      <c r="H7711" t="s">
        <v>24682</v>
      </c>
      <c r="I7711" t="s">
        <v>24683</v>
      </c>
      <c r="J7711" t="s">
        <v>18686</v>
      </c>
      <c r="K7711" t="s">
        <v>37</v>
      </c>
      <c r="L7711" t="s">
        <v>53</v>
      </c>
      <c r="M7711" t="s">
        <v>62</v>
      </c>
      <c r="N7711" t="s">
        <v>63</v>
      </c>
      <c r="O7711" t="s">
        <v>63</v>
      </c>
      <c r="P7711" s="1">
        <v>38353</v>
      </c>
      <c r="Q7711" t="s">
        <v>53</v>
      </c>
      <c r="R7711" t="s">
        <v>56</v>
      </c>
      <c r="S7711" t="s">
        <v>41</v>
      </c>
      <c r="T7711" t="s">
        <v>18686</v>
      </c>
      <c r="U7711" t="s">
        <v>18686</v>
      </c>
      <c r="V7711">
        <v>0</v>
      </c>
      <c r="W7711">
        <v>0</v>
      </c>
      <c r="X7711">
        <v>0</v>
      </c>
      <c r="Y7711">
        <v>0</v>
      </c>
      <c r="Z7711">
        <v>0</v>
      </c>
      <c r="AA7711">
        <v>0</v>
      </c>
      <c r="AB7711">
        <v>0</v>
      </c>
      <c r="AC7711">
        <v>1</v>
      </c>
      <c r="AD7711">
        <v>0</v>
      </c>
    </row>
    <row r="7712" spans="1:30" hidden="1" x14ac:dyDescent="0.3">
      <c r="A7712" t="s">
        <v>24684</v>
      </c>
      <c r="B7712" t="s">
        <v>24685</v>
      </c>
      <c r="C7712" t="s">
        <v>32</v>
      </c>
      <c r="E7712" s="1">
        <v>41701</v>
      </c>
      <c r="F7712">
        <v>5050000</v>
      </c>
      <c r="G7712" t="s">
        <v>24684</v>
      </c>
      <c r="H7712" t="s">
        <v>24686</v>
      </c>
      <c r="I7712" t="s">
        <v>24687</v>
      </c>
      <c r="J7712" t="s">
        <v>18686</v>
      </c>
      <c r="K7712" t="s">
        <v>37</v>
      </c>
      <c r="L7712" t="s">
        <v>53</v>
      </c>
      <c r="M7712" t="s">
        <v>774</v>
      </c>
      <c r="N7712" t="s">
        <v>775</v>
      </c>
      <c r="O7712" t="s">
        <v>1889</v>
      </c>
      <c r="P7712" s="1">
        <v>40909</v>
      </c>
      <c r="Q7712" t="s">
        <v>53</v>
      </c>
      <c r="R7712" t="s">
        <v>56</v>
      </c>
      <c r="S7712" t="s">
        <v>41</v>
      </c>
      <c r="T7712" t="s">
        <v>18686</v>
      </c>
      <c r="U7712" t="s">
        <v>18686</v>
      </c>
      <c r="V7712">
        <v>0</v>
      </c>
      <c r="W7712">
        <v>0</v>
      </c>
      <c r="X7712">
        <v>0</v>
      </c>
      <c r="Y7712">
        <v>0</v>
      </c>
      <c r="Z7712">
        <v>0</v>
      </c>
      <c r="AA7712">
        <v>0</v>
      </c>
      <c r="AB7712">
        <v>0</v>
      </c>
      <c r="AC7712">
        <v>1</v>
      </c>
      <c r="AD7712">
        <v>0</v>
      </c>
    </row>
    <row r="7713" spans="1:30" hidden="1" x14ac:dyDescent="0.3">
      <c r="A7713" t="s">
        <v>24684</v>
      </c>
      <c r="B7713" t="s">
        <v>24688</v>
      </c>
      <c r="C7713" t="s">
        <v>32</v>
      </c>
      <c r="E7713" s="1">
        <v>41643</v>
      </c>
      <c r="F7713">
        <v>350000</v>
      </c>
      <c r="G7713" t="s">
        <v>24684</v>
      </c>
      <c r="H7713" t="s">
        <v>24686</v>
      </c>
      <c r="I7713" t="s">
        <v>24687</v>
      </c>
      <c r="J7713" t="s">
        <v>18686</v>
      </c>
      <c r="K7713" t="s">
        <v>37</v>
      </c>
      <c r="L7713" t="s">
        <v>53</v>
      </c>
      <c r="M7713" t="s">
        <v>774</v>
      </c>
      <c r="N7713" t="s">
        <v>775</v>
      </c>
      <c r="O7713" t="s">
        <v>1889</v>
      </c>
      <c r="P7713" s="1">
        <v>40909</v>
      </c>
      <c r="Q7713" t="s">
        <v>53</v>
      </c>
      <c r="R7713" t="s">
        <v>56</v>
      </c>
      <c r="S7713" t="s">
        <v>41</v>
      </c>
      <c r="T7713" t="s">
        <v>18686</v>
      </c>
      <c r="U7713" t="s">
        <v>18686</v>
      </c>
      <c r="V7713">
        <v>0</v>
      </c>
      <c r="W7713">
        <v>0</v>
      </c>
      <c r="X7713">
        <v>0</v>
      </c>
      <c r="Y7713">
        <v>0</v>
      </c>
      <c r="Z7713">
        <v>0</v>
      </c>
      <c r="AA7713">
        <v>0</v>
      </c>
      <c r="AB7713">
        <v>0</v>
      </c>
      <c r="AC7713">
        <v>1</v>
      </c>
      <c r="AD7713">
        <v>0</v>
      </c>
    </row>
    <row r="7714" spans="1:30" hidden="1" x14ac:dyDescent="0.3">
      <c r="A7714" t="s">
        <v>24689</v>
      </c>
      <c r="B7714" t="s">
        <v>24690</v>
      </c>
      <c r="C7714" t="s">
        <v>32</v>
      </c>
      <c r="D7714" t="s">
        <v>50</v>
      </c>
      <c r="E7714" t="s">
        <v>24691</v>
      </c>
      <c r="F7714">
        <v>2100000</v>
      </c>
      <c r="G7714" t="s">
        <v>24689</v>
      </c>
      <c r="H7714" t="s">
        <v>24692</v>
      </c>
      <c r="I7714" t="s">
        <v>24693</v>
      </c>
      <c r="J7714" t="s">
        <v>18686</v>
      </c>
      <c r="K7714" t="s">
        <v>109</v>
      </c>
      <c r="L7714" t="s">
        <v>53</v>
      </c>
      <c r="M7714" t="s">
        <v>732</v>
      </c>
      <c r="N7714" t="s">
        <v>102</v>
      </c>
      <c r="O7714" t="s">
        <v>17850</v>
      </c>
      <c r="P7714" s="1">
        <v>37622</v>
      </c>
      <c r="Q7714" t="s">
        <v>53</v>
      </c>
      <c r="R7714" t="s">
        <v>56</v>
      </c>
      <c r="S7714" t="s">
        <v>41</v>
      </c>
      <c r="T7714" t="s">
        <v>18686</v>
      </c>
      <c r="U7714" t="s">
        <v>18686</v>
      </c>
      <c r="V7714">
        <v>0</v>
      </c>
      <c r="W7714">
        <v>0</v>
      </c>
      <c r="X7714">
        <v>0</v>
      </c>
      <c r="Y7714">
        <v>0</v>
      </c>
      <c r="Z7714">
        <v>0</v>
      </c>
      <c r="AA7714">
        <v>0</v>
      </c>
      <c r="AB7714">
        <v>0</v>
      </c>
      <c r="AC7714">
        <v>1</v>
      </c>
      <c r="AD7714">
        <v>0</v>
      </c>
    </row>
    <row r="7715" spans="1:30" hidden="1" x14ac:dyDescent="0.3">
      <c r="A7715" t="s">
        <v>24694</v>
      </c>
      <c r="B7715" t="s">
        <v>24695</v>
      </c>
      <c r="C7715" t="s">
        <v>32</v>
      </c>
      <c r="E7715" t="s">
        <v>15186</v>
      </c>
      <c r="F7715">
        <v>10000000</v>
      </c>
      <c r="G7715" t="s">
        <v>24694</v>
      </c>
      <c r="H7715" t="s">
        <v>24696</v>
      </c>
      <c r="I7715" t="s">
        <v>24697</v>
      </c>
      <c r="J7715" t="s">
        <v>18686</v>
      </c>
      <c r="K7715" t="s">
        <v>168</v>
      </c>
      <c r="L7715" t="s">
        <v>53</v>
      </c>
      <c r="M7715" t="s">
        <v>643</v>
      </c>
      <c r="N7715" t="s">
        <v>644</v>
      </c>
      <c r="O7715" t="s">
        <v>24698</v>
      </c>
      <c r="P7715" s="1">
        <v>35431</v>
      </c>
      <c r="Q7715" t="s">
        <v>53</v>
      </c>
      <c r="R7715" t="s">
        <v>56</v>
      </c>
      <c r="S7715" t="s">
        <v>41</v>
      </c>
      <c r="T7715" t="s">
        <v>18686</v>
      </c>
      <c r="U7715" t="s">
        <v>18686</v>
      </c>
      <c r="V7715">
        <v>0</v>
      </c>
      <c r="W7715">
        <v>0</v>
      </c>
      <c r="X7715">
        <v>0</v>
      </c>
      <c r="Y7715">
        <v>0</v>
      </c>
      <c r="Z7715">
        <v>0</v>
      </c>
      <c r="AA7715">
        <v>0</v>
      </c>
      <c r="AB7715">
        <v>0</v>
      </c>
      <c r="AC7715">
        <v>1</v>
      </c>
      <c r="AD7715">
        <v>0</v>
      </c>
    </row>
    <row r="7716" spans="1:30" hidden="1" x14ac:dyDescent="0.3">
      <c r="A7716" t="s">
        <v>24699</v>
      </c>
      <c r="B7716" t="s">
        <v>24700</v>
      </c>
      <c r="C7716" t="s">
        <v>32</v>
      </c>
      <c r="E7716" s="1">
        <v>41979</v>
      </c>
      <c r="F7716">
        <v>5500000</v>
      </c>
      <c r="G7716" t="s">
        <v>24699</v>
      </c>
      <c r="H7716" t="s">
        <v>24701</v>
      </c>
      <c r="I7716" t="s">
        <v>24702</v>
      </c>
      <c r="J7716" t="s">
        <v>18686</v>
      </c>
      <c r="K7716" t="s">
        <v>37</v>
      </c>
      <c r="L7716" t="s">
        <v>53</v>
      </c>
      <c r="M7716" t="s">
        <v>2823</v>
      </c>
      <c r="N7716" t="s">
        <v>2824</v>
      </c>
      <c r="O7716" t="s">
        <v>24703</v>
      </c>
      <c r="Q7716" t="s">
        <v>53</v>
      </c>
      <c r="R7716" t="s">
        <v>56</v>
      </c>
      <c r="S7716" t="s">
        <v>41</v>
      </c>
      <c r="T7716" t="s">
        <v>18686</v>
      </c>
      <c r="U7716" t="s">
        <v>18686</v>
      </c>
      <c r="V7716">
        <v>0</v>
      </c>
      <c r="W7716">
        <v>0</v>
      </c>
      <c r="X7716">
        <v>0</v>
      </c>
      <c r="Y7716">
        <v>0</v>
      </c>
      <c r="Z7716">
        <v>0</v>
      </c>
      <c r="AA7716">
        <v>0</v>
      </c>
      <c r="AB7716">
        <v>0</v>
      </c>
      <c r="AC7716">
        <v>1</v>
      </c>
      <c r="AD7716">
        <v>0</v>
      </c>
    </row>
    <row r="7717" spans="1:30" hidden="1" x14ac:dyDescent="0.3">
      <c r="A7717" t="s">
        <v>24704</v>
      </c>
      <c r="B7717" t="s">
        <v>24705</v>
      </c>
      <c r="C7717" t="s">
        <v>32</v>
      </c>
      <c r="D7717" t="s">
        <v>33</v>
      </c>
      <c r="E7717" t="s">
        <v>10365</v>
      </c>
      <c r="F7717">
        <v>5000000</v>
      </c>
      <c r="G7717" t="s">
        <v>24704</v>
      </c>
      <c r="H7717" t="s">
        <v>24706</v>
      </c>
      <c r="J7717" t="s">
        <v>18686</v>
      </c>
      <c r="K7717" t="s">
        <v>37</v>
      </c>
      <c r="L7717" t="s">
        <v>53</v>
      </c>
      <c r="M7717" t="s">
        <v>774</v>
      </c>
      <c r="N7717" t="s">
        <v>775</v>
      </c>
      <c r="O7717" t="s">
        <v>2155</v>
      </c>
      <c r="P7717" s="1">
        <v>37987</v>
      </c>
      <c r="Q7717" t="s">
        <v>53</v>
      </c>
      <c r="R7717" t="s">
        <v>56</v>
      </c>
      <c r="S7717" t="s">
        <v>41</v>
      </c>
      <c r="T7717" t="s">
        <v>18686</v>
      </c>
      <c r="U7717" t="s">
        <v>18686</v>
      </c>
      <c r="V7717">
        <v>0</v>
      </c>
      <c r="W7717">
        <v>0</v>
      </c>
      <c r="X7717">
        <v>0</v>
      </c>
      <c r="Y7717">
        <v>0</v>
      </c>
      <c r="Z7717">
        <v>0</v>
      </c>
      <c r="AA7717">
        <v>0</v>
      </c>
      <c r="AB7717">
        <v>0</v>
      </c>
      <c r="AC7717">
        <v>1</v>
      </c>
      <c r="AD7717">
        <v>0</v>
      </c>
    </row>
    <row r="7718" spans="1:30" hidden="1" x14ac:dyDescent="0.3">
      <c r="A7718" t="s">
        <v>24707</v>
      </c>
      <c r="B7718" t="s">
        <v>24708</v>
      </c>
      <c r="C7718" t="s">
        <v>32</v>
      </c>
      <c r="D7718" t="s">
        <v>33</v>
      </c>
      <c r="E7718" t="s">
        <v>3643</v>
      </c>
      <c r="F7718">
        <v>17000000</v>
      </c>
      <c r="G7718" t="s">
        <v>24707</v>
      </c>
      <c r="H7718" t="s">
        <v>24709</v>
      </c>
      <c r="I7718" t="s">
        <v>24710</v>
      </c>
      <c r="J7718" t="s">
        <v>18686</v>
      </c>
      <c r="K7718" t="s">
        <v>72</v>
      </c>
      <c r="L7718" t="s">
        <v>53</v>
      </c>
      <c r="M7718" t="s">
        <v>54</v>
      </c>
      <c r="N7718" t="s">
        <v>95</v>
      </c>
      <c r="O7718" t="s">
        <v>616</v>
      </c>
      <c r="P7718" s="1">
        <v>38353</v>
      </c>
      <c r="Q7718" t="s">
        <v>53</v>
      </c>
      <c r="R7718" t="s">
        <v>56</v>
      </c>
      <c r="S7718" t="s">
        <v>41</v>
      </c>
      <c r="T7718" t="s">
        <v>18686</v>
      </c>
      <c r="U7718" t="s">
        <v>18686</v>
      </c>
      <c r="V7718">
        <v>0</v>
      </c>
      <c r="W7718">
        <v>0</v>
      </c>
      <c r="X7718">
        <v>0</v>
      </c>
      <c r="Y7718">
        <v>0</v>
      </c>
      <c r="Z7718">
        <v>0</v>
      </c>
      <c r="AA7718">
        <v>0</v>
      </c>
      <c r="AB7718">
        <v>0</v>
      </c>
      <c r="AC7718">
        <v>1</v>
      </c>
      <c r="AD7718">
        <v>0</v>
      </c>
    </row>
    <row r="7719" spans="1:30" hidden="1" x14ac:dyDescent="0.3">
      <c r="A7719" t="s">
        <v>24707</v>
      </c>
      <c r="B7719" t="s">
        <v>24711</v>
      </c>
      <c r="C7719" t="s">
        <v>32</v>
      </c>
      <c r="D7719" t="s">
        <v>50</v>
      </c>
      <c r="E7719" s="1">
        <v>38357</v>
      </c>
      <c r="F7719">
        <v>5000000</v>
      </c>
      <c r="G7719" t="s">
        <v>24707</v>
      </c>
      <c r="H7719" t="s">
        <v>24709</v>
      </c>
      <c r="I7719" t="s">
        <v>24710</v>
      </c>
      <c r="J7719" t="s">
        <v>18686</v>
      </c>
      <c r="K7719" t="s">
        <v>72</v>
      </c>
      <c r="L7719" t="s">
        <v>53</v>
      </c>
      <c r="M7719" t="s">
        <v>54</v>
      </c>
      <c r="N7719" t="s">
        <v>95</v>
      </c>
      <c r="O7719" t="s">
        <v>616</v>
      </c>
      <c r="P7719" s="1">
        <v>38353</v>
      </c>
      <c r="Q7719" t="s">
        <v>53</v>
      </c>
      <c r="R7719" t="s">
        <v>56</v>
      </c>
      <c r="S7719" t="s">
        <v>41</v>
      </c>
      <c r="T7719" t="s">
        <v>18686</v>
      </c>
      <c r="U7719" t="s">
        <v>18686</v>
      </c>
      <c r="V7719">
        <v>0</v>
      </c>
      <c r="W7719">
        <v>0</v>
      </c>
      <c r="X7719">
        <v>0</v>
      </c>
      <c r="Y7719">
        <v>0</v>
      </c>
      <c r="Z7719">
        <v>0</v>
      </c>
      <c r="AA7719">
        <v>0</v>
      </c>
      <c r="AB7719">
        <v>0</v>
      </c>
      <c r="AC7719">
        <v>1</v>
      </c>
      <c r="AD7719">
        <v>0</v>
      </c>
    </row>
    <row r="7720" spans="1:30" hidden="1" x14ac:dyDescent="0.3">
      <c r="A7720" t="s">
        <v>24712</v>
      </c>
      <c r="B7720" t="s">
        <v>24713</v>
      </c>
      <c r="C7720" t="s">
        <v>32</v>
      </c>
      <c r="E7720" s="1">
        <v>41913</v>
      </c>
      <c r="F7720">
        <v>1350000</v>
      </c>
      <c r="G7720" t="s">
        <v>24712</v>
      </c>
      <c r="H7720" t="s">
        <v>24714</v>
      </c>
      <c r="I7720" t="s">
        <v>24715</v>
      </c>
      <c r="J7720" t="s">
        <v>18686</v>
      </c>
      <c r="K7720" t="s">
        <v>37</v>
      </c>
      <c r="L7720" t="s">
        <v>53</v>
      </c>
      <c r="M7720" t="s">
        <v>54</v>
      </c>
      <c r="N7720" t="s">
        <v>95</v>
      </c>
      <c r="O7720" t="s">
        <v>1662</v>
      </c>
      <c r="P7720" s="1">
        <v>41275</v>
      </c>
      <c r="Q7720" t="s">
        <v>53</v>
      </c>
      <c r="R7720" t="s">
        <v>56</v>
      </c>
      <c r="S7720" t="s">
        <v>41</v>
      </c>
      <c r="T7720" t="s">
        <v>18686</v>
      </c>
      <c r="U7720" t="s">
        <v>18686</v>
      </c>
      <c r="V7720">
        <v>0</v>
      </c>
      <c r="W7720">
        <v>0</v>
      </c>
      <c r="X7720">
        <v>0</v>
      </c>
      <c r="Y7720">
        <v>0</v>
      </c>
      <c r="Z7720">
        <v>0</v>
      </c>
      <c r="AA7720">
        <v>0</v>
      </c>
      <c r="AB7720">
        <v>0</v>
      </c>
      <c r="AC7720">
        <v>1</v>
      </c>
      <c r="AD7720">
        <v>0</v>
      </c>
    </row>
    <row r="7721" spans="1:30" hidden="1" x14ac:dyDescent="0.3">
      <c r="A7721" t="s">
        <v>24712</v>
      </c>
      <c r="B7721" t="s">
        <v>24716</v>
      </c>
      <c r="C7721" t="s">
        <v>32</v>
      </c>
      <c r="E7721" s="1">
        <v>41375</v>
      </c>
      <c r="F7721">
        <v>325000</v>
      </c>
      <c r="G7721" t="s">
        <v>24712</v>
      </c>
      <c r="H7721" t="s">
        <v>24714</v>
      </c>
      <c r="I7721" t="s">
        <v>24715</v>
      </c>
      <c r="J7721" t="s">
        <v>18686</v>
      </c>
      <c r="K7721" t="s">
        <v>37</v>
      </c>
      <c r="L7721" t="s">
        <v>53</v>
      </c>
      <c r="M7721" t="s">
        <v>54</v>
      </c>
      <c r="N7721" t="s">
        <v>95</v>
      </c>
      <c r="O7721" t="s">
        <v>1662</v>
      </c>
      <c r="P7721" s="1">
        <v>41275</v>
      </c>
      <c r="Q7721" t="s">
        <v>53</v>
      </c>
      <c r="R7721" t="s">
        <v>56</v>
      </c>
      <c r="S7721" t="s">
        <v>41</v>
      </c>
      <c r="T7721" t="s">
        <v>18686</v>
      </c>
      <c r="U7721" t="s">
        <v>18686</v>
      </c>
      <c r="V7721">
        <v>0</v>
      </c>
      <c r="W7721">
        <v>0</v>
      </c>
      <c r="X7721">
        <v>0</v>
      </c>
      <c r="Y7721">
        <v>0</v>
      </c>
      <c r="Z7721">
        <v>0</v>
      </c>
      <c r="AA7721">
        <v>0</v>
      </c>
      <c r="AB7721">
        <v>0</v>
      </c>
      <c r="AC7721">
        <v>1</v>
      </c>
      <c r="AD7721">
        <v>0</v>
      </c>
    </row>
    <row r="7722" spans="1:30" hidden="1" x14ac:dyDescent="0.3">
      <c r="A7722" t="s">
        <v>24717</v>
      </c>
      <c r="B7722" t="s">
        <v>24718</v>
      </c>
      <c r="C7722" t="s">
        <v>32</v>
      </c>
      <c r="E7722" t="s">
        <v>21157</v>
      </c>
      <c r="F7722">
        <v>5280000</v>
      </c>
      <c r="G7722" t="s">
        <v>24717</v>
      </c>
      <c r="H7722" t="s">
        <v>24719</v>
      </c>
      <c r="I7722" t="s">
        <v>24720</v>
      </c>
      <c r="J7722" t="s">
        <v>18686</v>
      </c>
      <c r="K7722" t="s">
        <v>109</v>
      </c>
      <c r="L7722" t="s">
        <v>53</v>
      </c>
      <c r="M7722" t="s">
        <v>150</v>
      </c>
      <c r="N7722" t="s">
        <v>151</v>
      </c>
      <c r="O7722" t="s">
        <v>6471</v>
      </c>
      <c r="Q7722" t="s">
        <v>53</v>
      </c>
      <c r="R7722" t="s">
        <v>56</v>
      </c>
      <c r="S7722" t="s">
        <v>41</v>
      </c>
      <c r="T7722" t="s">
        <v>18686</v>
      </c>
      <c r="U7722" t="s">
        <v>18686</v>
      </c>
      <c r="V7722">
        <v>0</v>
      </c>
      <c r="W7722">
        <v>0</v>
      </c>
      <c r="X7722">
        <v>0</v>
      </c>
      <c r="Y7722">
        <v>0</v>
      </c>
      <c r="Z7722">
        <v>0</v>
      </c>
      <c r="AA7722">
        <v>0</v>
      </c>
      <c r="AB7722">
        <v>0</v>
      </c>
      <c r="AC7722">
        <v>1</v>
      </c>
      <c r="AD7722">
        <v>0</v>
      </c>
    </row>
    <row r="7723" spans="1:30" hidden="1" x14ac:dyDescent="0.3">
      <c r="A7723" t="s">
        <v>24721</v>
      </c>
      <c r="B7723" t="s">
        <v>24722</v>
      </c>
      <c r="C7723" t="s">
        <v>32</v>
      </c>
      <c r="D7723" t="s">
        <v>139</v>
      </c>
      <c r="E7723" t="s">
        <v>2235</v>
      </c>
      <c r="F7723">
        <v>20000000</v>
      </c>
      <c r="G7723" t="s">
        <v>24721</v>
      </c>
      <c r="H7723" t="s">
        <v>24723</v>
      </c>
      <c r="I7723" t="s">
        <v>24724</v>
      </c>
      <c r="J7723" t="s">
        <v>19894</v>
      </c>
      <c r="K7723" t="s">
        <v>37</v>
      </c>
      <c r="L7723" t="s">
        <v>53</v>
      </c>
      <c r="M7723" t="s">
        <v>54</v>
      </c>
      <c r="N7723" t="s">
        <v>95</v>
      </c>
      <c r="O7723" t="s">
        <v>174</v>
      </c>
      <c r="P7723" s="1">
        <v>39448</v>
      </c>
      <c r="Q7723" t="s">
        <v>53</v>
      </c>
      <c r="R7723" t="s">
        <v>56</v>
      </c>
      <c r="S7723" t="s">
        <v>41</v>
      </c>
      <c r="T7723" t="s">
        <v>18686</v>
      </c>
      <c r="U7723" t="s">
        <v>18686</v>
      </c>
      <c r="V7723">
        <v>0</v>
      </c>
      <c r="W7723">
        <v>0</v>
      </c>
      <c r="X7723">
        <v>0</v>
      </c>
      <c r="Y7723">
        <v>0</v>
      </c>
      <c r="Z7723">
        <v>0</v>
      </c>
      <c r="AA7723">
        <v>0</v>
      </c>
      <c r="AB7723">
        <v>0</v>
      </c>
      <c r="AC7723">
        <v>1</v>
      </c>
      <c r="AD7723">
        <v>0</v>
      </c>
    </row>
    <row r="7724" spans="1:30" hidden="1" x14ac:dyDescent="0.3">
      <c r="A7724" t="s">
        <v>24721</v>
      </c>
      <c r="B7724" t="s">
        <v>24725</v>
      </c>
      <c r="C7724" t="s">
        <v>32</v>
      </c>
      <c r="D7724" t="s">
        <v>50</v>
      </c>
      <c r="E7724" s="1">
        <v>40125</v>
      </c>
      <c r="F7724">
        <v>7000000</v>
      </c>
      <c r="G7724" t="s">
        <v>24721</v>
      </c>
      <c r="H7724" t="s">
        <v>24723</v>
      </c>
      <c r="I7724" t="s">
        <v>24724</v>
      </c>
      <c r="J7724" t="s">
        <v>19894</v>
      </c>
      <c r="K7724" t="s">
        <v>37</v>
      </c>
      <c r="L7724" t="s">
        <v>53</v>
      </c>
      <c r="M7724" t="s">
        <v>54</v>
      </c>
      <c r="N7724" t="s">
        <v>95</v>
      </c>
      <c r="O7724" t="s">
        <v>174</v>
      </c>
      <c r="P7724" s="1">
        <v>39448</v>
      </c>
      <c r="Q7724" t="s">
        <v>53</v>
      </c>
      <c r="R7724" t="s">
        <v>56</v>
      </c>
      <c r="S7724" t="s">
        <v>41</v>
      </c>
      <c r="T7724" t="s">
        <v>18686</v>
      </c>
      <c r="U7724" t="s">
        <v>18686</v>
      </c>
      <c r="V7724">
        <v>0</v>
      </c>
      <c r="W7724">
        <v>0</v>
      </c>
      <c r="X7724">
        <v>0</v>
      </c>
      <c r="Y7724">
        <v>0</v>
      </c>
      <c r="Z7724">
        <v>0</v>
      </c>
      <c r="AA7724">
        <v>0</v>
      </c>
      <c r="AB7724">
        <v>0</v>
      </c>
      <c r="AC7724">
        <v>1</v>
      </c>
      <c r="AD7724">
        <v>0</v>
      </c>
    </row>
    <row r="7725" spans="1:30" hidden="1" x14ac:dyDescent="0.3">
      <c r="A7725" t="s">
        <v>24721</v>
      </c>
      <c r="B7725" t="s">
        <v>24726</v>
      </c>
      <c r="C7725" t="s">
        <v>32</v>
      </c>
      <c r="D7725" t="s">
        <v>33</v>
      </c>
      <c r="E7725" t="s">
        <v>6901</v>
      </c>
      <c r="F7725">
        <v>10000000</v>
      </c>
      <c r="G7725" t="s">
        <v>24721</v>
      </c>
      <c r="H7725" t="s">
        <v>24723</v>
      </c>
      <c r="I7725" t="s">
        <v>24724</v>
      </c>
      <c r="J7725" t="s">
        <v>19894</v>
      </c>
      <c r="K7725" t="s">
        <v>37</v>
      </c>
      <c r="L7725" t="s">
        <v>53</v>
      </c>
      <c r="M7725" t="s">
        <v>54</v>
      </c>
      <c r="N7725" t="s">
        <v>95</v>
      </c>
      <c r="O7725" t="s">
        <v>174</v>
      </c>
      <c r="P7725" s="1">
        <v>39448</v>
      </c>
      <c r="Q7725" t="s">
        <v>53</v>
      </c>
      <c r="R7725" t="s">
        <v>56</v>
      </c>
      <c r="S7725" t="s">
        <v>41</v>
      </c>
      <c r="T7725" t="s">
        <v>18686</v>
      </c>
      <c r="U7725" t="s">
        <v>18686</v>
      </c>
      <c r="V7725">
        <v>0</v>
      </c>
      <c r="W7725">
        <v>0</v>
      </c>
      <c r="X7725">
        <v>0</v>
      </c>
      <c r="Y7725">
        <v>0</v>
      </c>
      <c r="Z7725">
        <v>0</v>
      </c>
      <c r="AA7725">
        <v>0</v>
      </c>
      <c r="AB7725">
        <v>0</v>
      </c>
      <c r="AC7725">
        <v>1</v>
      </c>
      <c r="AD7725">
        <v>0</v>
      </c>
    </row>
    <row r="7726" spans="1:30" hidden="1" x14ac:dyDescent="0.3">
      <c r="A7726" t="s">
        <v>24727</v>
      </c>
      <c r="B7726" t="s">
        <v>24728</v>
      </c>
      <c r="C7726" t="s">
        <v>32</v>
      </c>
      <c r="D7726" t="s">
        <v>50</v>
      </c>
      <c r="E7726" s="1">
        <v>38900</v>
      </c>
      <c r="F7726">
        <v>1720000</v>
      </c>
      <c r="G7726" t="s">
        <v>24727</v>
      </c>
      <c r="H7726" t="s">
        <v>24729</v>
      </c>
      <c r="I7726" t="s">
        <v>24730</v>
      </c>
      <c r="J7726" t="s">
        <v>18686</v>
      </c>
      <c r="K7726" t="s">
        <v>72</v>
      </c>
      <c r="L7726" t="s">
        <v>53</v>
      </c>
      <c r="M7726" t="s">
        <v>54</v>
      </c>
      <c r="N7726" t="s">
        <v>95</v>
      </c>
      <c r="O7726" t="s">
        <v>96</v>
      </c>
      <c r="P7726" s="1">
        <v>35796</v>
      </c>
      <c r="Q7726" t="s">
        <v>53</v>
      </c>
      <c r="R7726" t="s">
        <v>56</v>
      </c>
      <c r="S7726" t="s">
        <v>41</v>
      </c>
      <c r="T7726" t="s">
        <v>18686</v>
      </c>
      <c r="U7726" t="s">
        <v>18686</v>
      </c>
      <c r="V7726">
        <v>0</v>
      </c>
      <c r="W7726">
        <v>0</v>
      </c>
      <c r="X7726">
        <v>0</v>
      </c>
      <c r="Y7726">
        <v>0</v>
      </c>
      <c r="Z7726">
        <v>0</v>
      </c>
      <c r="AA7726">
        <v>0</v>
      </c>
      <c r="AB7726">
        <v>0</v>
      </c>
      <c r="AC7726">
        <v>1</v>
      </c>
      <c r="AD7726">
        <v>0</v>
      </c>
    </row>
    <row r="7727" spans="1:30" hidden="1" x14ac:dyDescent="0.3">
      <c r="A7727" t="s">
        <v>24727</v>
      </c>
      <c r="B7727" t="s">
        <v>24731</v>
      </c>
      <c r="C7727" t="s">
        <v>32</v>
      </c>
      <c r="D7727" t="s">
        <v>322</v>
      </c>
      <c r="E7727" t="s">
        <v>2476</v>
      </c>
      <c r="F7727">
        <v>1000000</v>
      </c>
      <c r="G7727" t="s">
        <v>24727</v>
      </c>
      <c r="H7727" t="s">
        <v>24729</v>
      </c>
      <c r="I7727" t="s">
        <v>24730</v>
      </c>
      <c r="J7727" t="s">
        <v>18686</v>
      </c>
      <c r="K7727" t="s">
        <v>72</v>
      </c>
      <c r="L7727" t="s">
        <v>53</v>
      </c>
      <c r="M7727" t="s">
        <v>54</v>
      </c>
      <c r="N7727" t="s">
        <v>95</v>
      </c>
      <c r="O7727" t="s">
        <v>96</v>
      </c>
      <c r="P7727" s="1">
        <v>35796</v>
      </c>
      <c r="Q7727" t="s">
        <v>53</v>
      </c>
      <c r="R7727" t="s">
        <v>56</v>
      </c>
      <c r="S7727" t="s">
        <v>41</v>
      </c>
      <c r="T7727" t="s">
        <v>18686</v>
      </c>
      <c r="U7727" t="s">
        <v>18686</v>
      </c>
      <c r="V7727">
        <v>0</v>
      </c>
      <c r="W7727">
        <v>0</v>
      </c>
      <c r="X7727">
        <v>0</v>
      </c>
      <c r="Y7727">
        <v>0</v>
      </c>
      <c r="Z7727">
        <v>0</v>
      </c>
      <c r="AA7727">
        <v>0</v>
      </c>
      <c r="AB7727">
        <v>0</v>
      </c>
      <c r="AC7727">
        <v>1</v>
      </c>
      <c r="AD7727">
        <v>0</v>
      </c>
    </row>
    <row r="7728" spans="1:30" hidden="1" x14ac:dyDescent="0.3">
      <c r="A7728" t="s">
        <v>24727</v>
      </c>
      <c r="B7728" t="s">
        <v>24732</v>
      </c>
      <c r="C7728" t="s">
        <v>32</v>
      </c>
      <c r="E7728" s="1">
        <v>40067</v>
      </c>
      <c r="F7728">
        <v>1500000</v>
      </c>
      <c r="G7728" t="s">
        <v>24727</v>
      </c>
      <c r="H7728" t="s">
        <v>24729</v>
      </c>
      <c r="I7728" t="s">
        <v>24730</v>
      </c>
      <c r="J7728" t="s">
        <v>18686</v>
      </c>
      <c r="K7728" t="s">
        <v>72</v>
      </c>
      <c r="L7728" t="s">
        <v>53</v>
      </c>
      <c r="M7728" t="s">
        <v>54</v>
      </c>
      <c r="N7728" t="s">
        <v>95</v>
      </c>
      <c r="O7728" t="s">
        <v>96</v>
      </c>
      <c r="P7728" s="1">
        <v>35796</v>
      </c>
      <c r="Q7728" t="s">
        <v>53</v>
      </c>
      <c r="R7728" t="s">
        <v>56</v>
      </c>
      <c r="S7728" t="s">
        <v>41</v>
      </c>
      <c r="T7728" t="s">
        <v>18686</v>
      </c>
      <c r="U7728" t="s">
        <v>18686</v>
      </c>
      <c r="V7728">
        <v>0</v>
      </c>
      <c r="W7728">
        <v>0</v>
      </c>
      <c r="X7728">
        <v>0</v>
      </c>
      <c r="Y7728">
        <v>0</v>
      </c>
      <c r="Z7728">
        <v>0</v>
      </c>
      <c r="AA7728">
        <v>0</v>
      </c>
      <c r="AB7728">
        <v>0</v>
      </c>
      <c r="AC7728">
        <v>1</v>
      </c>
      <c r="AD7728">
        <v>0</v>
      </c>
    </row>
    <row r="7729" spans="1:30" hidden="1" x14ac:dyDescent="0.3">
      <c r="A7729" t="s">
        <v>24727</v>
      </c>
      <c r="B7729" t="s">
        <v>24733</v>
      </c>
      <c r="C7729" t="s">
        <v>32</v>
      </c>
      <c r="D7729" t="s">
        <v>33</v>
      </c>
      <c r="E7729" t="s">
        <v>10233</v>
      </c>
      <c r="F7729">
        <v>9000000</v>
      </c>
      <c r="G7729" t="s">
        <v>24727</v>
      </c>
      <c r="H7729" t="s">
        <v>24729</v>
      </c>
      <c r="I7729" t="s">
        <v>24730</v>
      </c>
      <c r="J7729" t="s">
        <v>18686</v>
      </c>
      <c r="K7729" t="s">
        <v>72</v>
      </c>
      <c r="L7729" t="s">
        <v>53</v>
      </c>
      <c r="M7729" t="s">
        <v>54</v>
      </c>
      <c r="N7729" t="s">
        <v>95</v>
      </c>
      <c r="O7729" t="s">
        <v>96</v>
      </c>
      <c r="P7729" s="1">
        <v>35796</v>
      </c>
      <c r="Q7729" t="s">
        <v>53</v>
      </c>
      <c r="R7729" t="s">
        <v>56</v>
      </c>
      <c r="S7729" t="s">
        <v>41</v>
      </c>
      <c r="T7729" t="s">
        <v>18686</v>
      </c>
      <c r="U7729" t="s">
        <v>18686</v>
      </c>
      <c r="V7729">
        <v>0</v>
      </c>
      <c r="W7729">
        <v>0</v>
      </c>
      <c r="X7729">
        <v>0</v>
      </c>
      <c r="Y7729">
        <v>0</v>
      </c>
      <c r="Z7729">
        <v>0</v>
      </c>
      <c r="AA7729">
        <v>0</v>
      </c>
      <c r="AB7729">
        <v>0</v>
      </c>
      <c r="AC7729">
        <v>1</v>
      </c>
      <c r="AD7729">
        <v>0</v>
      </c>
    </row>
    <row r="7730" spans="1:30" hidden="1" x14ac:dyDescent="0.3">
      <c r="A7730" t="s">
        <v>24727</v>
      </c>
      <c r="B7730" t="s">
        <v>24734</v>
      </c>
      <c r="C7730" t="s">
        <v>32</v>
      </c>
      <c r="D7730" t="s">
        <v>139</v>
      </c>
      <c r="E7730" t="s">
        <v>8367</v>
      </c>
      <c r="F7730">
        <v>3110000</v>
      </c>
      <c r="G7730" t="s">
        <v>24727</v>
      </c>
      <c r="H7730" t="s">
        <v>24729</v>
      </c>
      <c r="I7730" t="s">
        <v>24730</v>
      </c>
      <c r="J7730" t="s">
        <v>18686</v>
      </c>
      <c r="K7730" t="s">
        <v>72</v>
      </c>
      <c r="L7730" t="s">
        <v>53</v>
      </c>
      <c r="M7730" t="s">
        <v>54</v>
      </c>
      <c r="N7730" t="s">
        <v>95</v>
      </c>
      <c r="O7730" t="s">
        <v>96</v>
      </c>
      <c r="P7730" s="1">
        <v>35796</v>
      </c>
      <c r="Q7730" t="s">
        <v>53</v>
      </c>
      <c r="R7730" t="s">
        <v>56</v>
      </c>
      <c r="S7730" t="s">
        <v>41</v>
      </c>
      <c r="T7730" t="s">
        <v>18686</v>
      </c>
      <c r="U7730" t="s">
        <v>18686</v>
      </c>
      <c r="V7730">
        <v>0</v>
      </c>
      <c r="W7730">
        <v>0</v>
      </c>
      <c r="X7730">
        <v>0</v>
      </c>
      <c r="Y7730">
        <v>0</v>
      </c>
      <c r="Z7730">
        <v>0</v>
      </c>
      <c r="AA7730">
        <v>0</v>
      </c>
      <c r="AB7730">
        <v>0</v>
      </c>
      <c r="AC7730">
        <v>1</v>
      </c>
      <c r="AD7730">
        <v>0</v>
      </c>
    </row>
    <row r="7731" spans="1:30" hidden="1" x14ac:dyDescent="0.3">
      <c r="A7731" t="s">
        <v>24735</v>
      </c>
      <c r="B7731" t="s">
        <v>24736</v>
      </c>
      <c r="C7731" t="s">
        <v>32</v>
      </c>
      <c r="E7731" t="s">
        <v>24737</v>
      </c>
      <c r="F7731">
        <v>17000000</v>
      </c>
      <c r="G7731" t="s">
        <v>24735</v>
      </c>
      <c r="H7731" t="s">
        <v>24738</v>
      </c>
      <c r="I7731" t="s">
        <v>24739</v>
      </c>
      <c r="J7731" t="s">
        <v>18686</v>
      </c>
      <c r="K7731" t="s">
        <v>72</v>
      </c>
      <c r="L7731" t="s">
        <v>53</v>
      </c>
      <c r="M7731" t="s">
        <v>150</v>
      </c>
      <c r="N7731" t="s">
        <v>151</v>
      </c>
      <c r="O7731" t="s">
        <v>10802</v>
      </c>
      <c r="P7731" s="1">
        <v>34700</v>
      </c>
      <c r="Q7731" t="s">
        <v>53</v>
      </c>
      <c r="R7731" t="s">
        <v>56</v>
      </c>
      <c r="S7731" t="s">
        <v>41</v>
      </c>
      <c r="T7731" t="s">
        <v>18686</v>
      </c>
      <c r="U7731" t="s">
        <v>18686</v>
      </c>
      <c r="V7731">
        <v>0</v>
      </c>
      <c r="W7731">
        <v>0</v>
      </c>
      <c r="X7731">
        <v>0</v>
      </c>
      <c r="Y7731">
        <v>0</v>
      </c>
      <c r="Z7731">
        <v>0</v>
      </c>
      <c r="AA7731">
        <v>0</v>
      </c>
      <c r="AB7731">
        <v>0</v>
      </c>
      <c r="AC7731">
        <v>1</v>
      </c>
      <c r="AD7731">
        <v>0</v>
      </c>
    </row>
    <row r="7732" spans="1:30" hidden="1" x14ac:dyDescent="0.3">
      <c r="A7732" t="s">
        <v>24740</v>
      </c>
      <c r="B7732" t="s">
        <v>24741</v>
      </c>
      <c r="C7732" t="s">
        <v>32</v>
      </c>
      <c r="D7732" t="s">
        <v>50</v>
      </c>
      <c r="E7732" t="s">
        <v>24742</v>
      </c>
      <c r="F7732">
        <v>4500000</v>
      </c>
      <c r="G7732" t="s">
        <v>24740</v>
      </c>
      <c r="H7732" t="s">
        <v>24743</v>
      </c>
      <c r="I7732" t="s">
        <v>24744</v>
      </c>
      <c r="J7732" t="s">
        <v>18686</v>
      </c>
      <c r="K7732" t="s">
        <v>72</v>
      </c>
      <c r="L7732" t="s">
        <v>53</v>
      </c>
      <c r="M7732" t="s">
        <v>643</v>
      </c>
      <c r="N7732" t="s">
        <v>644</v>
      </c>
      <c r="O7732" t="s">
        <v>24698</v>
      </c>
      <c r="P7732" s="1">
        <v>36526</v>
      </c>
      <c r="Q7732" t="s">
        <v>53</v>
      </c>
      <c r="R7732" t="s">
        <v>56</v>
      </c>
      <c r="S7732" t="s">
        <v>41</v>
      </c>
      <c r="T7732" t="s">
        <v>18686</v>
      </c>
      <c r="U7732" t="s">
        <v>18686</v>
      </c>
      <c r="V7732">
        <v>0</v>
      </c>
      <c r="W7732">
        <v>0</v>
      </c>
      <c r="X7732">
        <v>0</v>
      </c>
      <c r="Y7732">
        <v>0</v>
      </c>
      <c r="Z7732">
        <v>0</v>
      </c>
      <c r="AA7732">
        <v>0</v>
      </c>
      <c r="AB7732">
        <v>0</v>
      </c>
      <c r="AC7732">
        <v>1</v>
      </c>
      <c r="AD7732">
        <v>0</v>
      </c>
    </row>
    <row r="7733" spans="1:30" hidden="1" x14ac:dyDescent="0.3">
      <c r="A7733" t="s">
        <v>24745</v>
      </c>
      <c r="B7733" t="s">
        <v>24746</v>
      </c>
      <c r="C7733" t="s">
        <v>32</v>
      </c>
      <c r="E7733" s="1">
        <v>40092</v>
      </c>
      <c r="F7733">
        <v>175000</v>
      </c>
      <c r="G7733" t="s">
        <v>24745</v>
      </c>
      <c r="H7733" t="s">
        <v>24747</v>
      </c>
      <c r="J7733" t="s">
        <v>18686</v>
      </c>
      <c r="K7733" t="s">
        <v>72</v>
      </c>
      <c r="L7733" t="s">
        <v>53</v>
      </c>
      <c r="M7733" t="s">
        <v>658</v>
      </c>
      <c r="N7733" t="s">
        <v>1105</v>
      </c>
      <c r="O7733" t="s">
        <v>4740</v>
      </c>
      <c r="Q7733" t="s">
        <v>53</v>
      </c>
      <c r="R7733" t="s">
        <v>56</v>
      </c>
      <c r="S7733" t="s">
        <v>41</v>
      </c>
      <c r="T7733" t="s">
        <v>18686</v>
      </c>
      <c r="U7733" t="s">
        <v>18686</v>
      </c>
      <c r="V7733">
        <v>0</v>
      </c>
      <c r="W7733">
        <v>0</v>
      </c>
      <c r="X7733">
        <v>0</v>
      </c>
      <c r="Y7733">
        <v>0</v>
      </c>
      <c r="Z7733">
        <v>0</v>
      </c>
      <c r="AA7733">
        <v>0</v>
      </c>
      <c r="AB7733">
        <v>0</v>
      </c>
      <c r="AC7733">
        <v>1</v>
      </c>
      <c r="AD7733">
        <v>0</v>
      </c>
    </row>
    <row r="7734" spans="1:30" hidden="1" x14ac:dyDescent="0.3">
      <c r="A7734" t="s">
        <v>24748</v>
      </c>
      <c r="B7734" t="s">
        <v>24749</v>
      </c>
      <c r="C7734" t="s">
        <v>32</v>
      </c>
      <c r="D7734" t="s">
        <v>33</v>
      </c>
      <c r="E7734" s="1">
        <v>38453</v>
      </c>
      <c r="F7734">
        <v>10000000</v>
      </c>
      <c r="G7734" t="s">
        <v>24748</v>
      </c>
      <c r="H7734" t="s">
        <v>24750</v>
      </c>
      <c r="J7734" t="s">
        <v>18686</v>
      </c>
      <c r="K7734" t="s">
        <v>72</v>
      </c>
      <c r="L7734" t="s">
        <v>53</v>
      </c>
      <c r="M7734" t="s">
        <v>150</v>
      </c>
      <c r="N7734" t="s">
        <v>151</v>
      </c>
      <c r="O7734" t="s">
        <v>807</v>
      </c>
      <c r="P7734" s="1">
        <v>36892</v>
      </c>
      <c r="Q7734" t="s">
        <v>53</v>
      </c>
      <c r="R7734" t="s">
        <v>56</v>
      </c>
      <c r="S7734" t="s">
        <v>41</v>
      </c>
      <c r="T7734" t="s">
        <v>18686</v>
      </c>
      <c r="U7734" t="s">
        <v>18686</v>
      </c>
      <c r="V7734">
        <v>0</v>
      </c>
      <c r="W7734">
        <v>0</v>
      </c>
      <c r="X7734">
        <v>0</v>
      </c>
      <c r="Y7734">
        <v>0</v>
      </c>
      <c r="Z7734">
        <v>0</v>
      </c>
      <c r="AA7734">
        <v>0</v>
      </c>
      <c r="AB7734">
        <v>0</v>
      </c>
      <c r="AC7734">
        <v>1</v>
      </c>
      <c r="AD7734">
        <v>0</v>
      </c>
    </row>
    <row r="7735" spans="1:30" hidden="1" x14ac:dyDescent="0.3">
      <c r="A7735" t="s">
        <v>24751</v>
      </c>
      <c r="B7735" t="s">
        <v>24752</v>
      </c>
      <c r="C7735" t="s">
        <v>32</v>
      </c>
      <c r="E7735" t="s">
        <v>6821</v>
      </c>
      <c r="F7735">
        <v>3000000</v>
      </c>
      <c r="G7735" t="s">
        <v>24751</v>
      </c>
      <c r="H7735" t="s">
        <v>24753</v>
      </c>
      <c r="I7735" t="s">
        <v>24754</v>
      </c>
      <c r="J7735" t="s">
        <v>18686</v>
      </c>
      <c r="K7735" t="s">
        <v>37</v>
      </c>
      <c r="L7735" t="s">
        <v>53</v>
      </c>
      <c r="M7735" t="s">
        <v>704</v>
      </c>
      <c r="N7735" t="s">
        <v>705</v>
      </c>
      <c r="O7735" t="s">
        <v>705</v>
      </c>
      <c r="P7735" s="1">
        <v>39448</v>
      </c>
      <c r="Q7735" t="s">
        <v>53</v>
      </c>
      <c r="R7735" t="s">
        <v>56</v>
      </c>
      <c r="S7735" t="s">
        <v>41</v>
      </c>
      <c r="T7735" t="s">
        <v>18686</v>
      </c>
      <c r="U7735" t="s">
        <v>18686</v>
      </c>
      <c r="V7735">
        <v>0</v>
      </c>
      <c r="W7735">
        <v>0</v>
      </c>
      <c r="X7735">
        <v>0</v>
      </c>
      <c r="Y7735">
        <v>0</v>
      </c>
      <c r="Z7735">
        <v>0</v>
      </c>
      <c r="AA7735">
        <v>0</v>
      </c>
      <c r="AB7735">
        <v>0</v>
      </c>
      <c r="AC7735">
        <v>1</v>
      </c>
      <c r="AD7735">
        <v>0</v>
      </c>
    </row>
    <row r="7736" spans="1:30" hidden="1" x14ac:dyDescent="0.3">
      <c r="A7736" t="s">
        <v>24751</v>
      </c>
      <c r="B7736" t="s">
        <v>24755</v>
      </c>
      <c r="C7736" t="s">
        <v>32</v>
      </c>
      <c r="D7736" t="s">
        <v>50</v>
      </c>
      <c r="E7736" t="s">
        <v>7083</v>
      </c>
      <c r="F7736">
        <v>800000</v>
      </c>
      <c r="G7736" t="s">
        <v>24751</v>
      </c>
      <c r="H7736" t="s">
        <v>24753</v>
      </c>
      <c r="I7736" t="s">
        <v>24754</v>
      </c>
      <c r="J7736" t="s">
        <v>18686</v>
      </c>
      <c r="K7736" t="s">
        <v>37</v>
      </c>
      <c r="L7736" t="s">
        <v>53</v>
      </c>
      <c r="M7736" t="s">
        <v>704</v>
      </c>
      <c r="N7736" t="s">
        <v>705</v>
      </c>
      <c r="O7736" t="s">
        <v>705</v>
      </c>
      <c r="P7736" s="1">
        <v>39448</v>
      </c>
      <c r="Q7736" t="s">
        <v>53</v>
      </c>
      <c r="R7736" t="s">
        <v>56</v>
      </c>
      <c r="S7736" t="s">
        <v>41</v>
      </c>
      <c r="T7736" t="s">
        <v>18686</v>
      </c>
      <c r="U7736" t="s">
        <v>18686</v>
      </c>
      <c r="V7736">
        <v>0</v>
      </c>
      <c r="W7736">
        <v>0</v>
      </c>
      <c r="X7736">
        <v>0</v>
      </c>
      <c r="Y7736">
        <v>0</v>
      </c>
      <c r="Z7736">
        <v>0</v>
      </c>
      <c r="AA7736">
        <v>0</v>
      </c>
      <c r="AB7736">
        <v>0</v>
      </c>
      <c r="AC7736">
        <v>1</v>
      </c>
      <c r="AD7736">
        <v>0</v>
      </c>
    </row>
    <row r="7737" spans="1:30" hidden="1" x14ac:dyDescent="0.3">
      <c r="A7737" t="s">
        <v>24756</v>
      </c>
      <c r="B7737" t="s">
        <v>24757</v>
      </c>
      <c r="C7737" t="s">
        <v>32</v>
      </c>
      <c r="D7737" t="s">
        <v>50</v>
      </c>
      <c r="E7737" s="1">
        <v>41284</v>
      </c>
      <c r="F7737">
        <v>2100000</v>
      </c>
      <c r="G7737" t="s">
        <v>24756</v>
      </c>
      <c r="H7737" t="s">
        <v>24758</v>
      </c>
      <c r="I7737" t="s">
        <v>24759</v>
      </c>
      <c r="J7737" t="s">
        <v>18686</v>
      </c>
      <c r="K7737" t="s">
        <v>37</v>
      </c>
      <c r="L7737" t="s">
        <v>53</v>
      </c>
      <c r="M7737" t="s">
        <v>1039</v>
      </c>
      <c r="N7737" t="s">
        <v>1040</v>
      </c>
      <c r="O7737" t="s">
        <v>1040</v>
      </c>
      <c r="P7737" s="1">
        <v>40909</v>
      </c>
      <c r="Q7737" t="s">
        <v>53</v>
      </c>
      <c r="R7737" t="s">
        <v>56</v>
      </c>
      <c r="S7737" t="s">
        <v>41</v>
      </c>
      <c r="T7737" t="s">
        <v>18686</v>
      </c>
      <c r="U7737" t="s">
        <v>18686</v>
      </c>
      <c r="V7737">
        <v>0</v>
      </c>
      <c r="W7737">
        <v>0</v>
      </c>
      <c r="X7737">
        <v>0</v>
      </c>
      <c r="Y7737">
        <v>0</v>
      </c>
      <c r="Z7737">
        <v>0</v>
      </c>
      <c r="AA7737">
        <v>0</v>
      </c>
      <c r="AB7737">
        <v>0</v>
      </c>
      <c r="AC7737">
        <v>1</v>
      </c>
      <c r="AD7737">
        <v>0</v>
      </c>
    </row>
    <row r="7738" spans="1:30" hidden="1" x14ac:dyDescent="0.3">
      <c r="A7738" t="s">
        <v>24756</v>
      </c>
      <c r="B7738" t="s">
        <v>24760</v>
      </c>
      <c r="C7738" t="s">
        <v>32</v>
      </c>
      <c r="E7738" t="s">
        <v>435</v>
      </c>
      <c r="F7738">
        <v>50000</v>
      </c>
      <c r="G7738" t="s">
        <v>24756</v>
      </c>
      <c r="H7738" t="s">
        <v>24758</v>
      </c>
      <c r="I7738" t="s">
        <v>24759</v>
      </c>
      <c r="J7738" t="s">
        <v>18686</v>
      </c>
      <c r="K7738" t="s">
        <v>37</v>
      </c>
      <c r="L7738" t="s">
        <v>53</v>
      </c>
      <c r="M7738" t="s">
        <v>1039</v>
      </c>
      <c r="N7738" t="s">
        <v>1040</v>
      </c>
      <c r="O7738" t="s">
        <v>1040</v>
      </c>
      <c r="P7738" s="1">
        <v>40909</v>
      </c>
      <c r="Q7738" t="s">
        <v>53</v>
      </c>
      <c r="R7738" t="s">
        <v>56</v>
      </c>
      <c r="S7738" t="s">
        <v>41</v>
      </c>
      <c r="T7738" t="s">
        <v>18686</v>
      </c>
      <c r="U7738" t="s">
        <v>18686</v>
      </c>
      <c r="V7738">
        <v>0</v>
      </c>
      <c r="W7738">
        <v>0</v>
      </c>
      <c r="X7738">
        <v>0</v>
      </c>
      <c r="Y7738">
        <v>0</v>
      </c>
      <c r="Z7738">
        <v>0</v>
      </c>
      <c r="AA7738">
        <v>0</v>
      </c>
      <c r="AB7738">
        <v>0</v>
      </c>
      <c r="AC7738">
        <v>1</v>
      </c>
      <c r="AD7738">
        <v>0</v>
      </c>
    </row>
    <row r="7739" spans="1:30" hidden="1" x14ac:dyDescent="0.3">
      <c r="A7739" t="s">
        <v>24761</v>
      </c>
      <c r="B7739" t="s">
        <v>24762</v>
      </c>
      <c r="C7739" t="s">
        <v>32</v>
      </c>
      <c r="E7739" t="s">
        <v>6901</v>
      </c>
      <c r="F7739">
        <v>3655500</v>
      </c>
      <c r="G7739" t="s">
        <v>24761</v>
      </c>
      <c r="H7739" t="s">
        <v>24763</v>
      </c>
      <c r="I7739" t="s">
        <v>24764</v>
      </c>
      <c r="J7739" t="s">
        <v>18686</v>
      </c>
      <c r="K7739" t="s">
        <v>37</v>
      </c>
      <c r="L7739" t="s">
        <v>53</v>
      </c>
      <c r="M7739" t="s">
        <v>129</v>
      </c>
      <c r="N7739" t="s">
        <v>130</v>
      </c>
      <c r="O7739" t="s">
        <v>2131</v>
      </c>
      <c r="P7739" s="1">
        <v>39083</v>
      </c>
      <c r="Q7739" t="s">
        <v>53</v>
      </c>
      <c r="R7739" t="s">
        <v>56</v>
      </c>
      <c r="S7739" t="s">
        <v>41</v>
      </c>
      <c r="T7739" t="s">
        <v>18686</v>
      </c>
      <c r="U7739" t="s">
        <v>18686</v>
      </c>
      <c r="V7739">
        <v>0</v>
      </c>
      <c r="W7739">
        <v>0</v>
      </c>
      <c r="X7739">
        <v>0</v>
      </c>
      <c r="Y7739">
        <v>0</v>
      </c>
      <c r="Z7739">
        <v>0</v>
      </c>
      <c r="AA7739">
        <v>0</v>
      </c>
      <c r="AB7739">
        <v>0</v>
      </c>
      <c r="AC7739">
        <v>1</v>
      </c>
      <c r="AD7739">
        <v>0</v>
      </c>
    </row>
    <row r="7740" spans="1:30" hidden="1" x14ac:dyDescent="0.3">
      <c r="A7740" t="s">
        <v>24765</v>
      </c>
      <c r="B7740" t="s">
        <v>24766</v>
      </c>
      <c r="C7740" t="s">
        <v>32</v>
      </c>
      <c r="E7740" s="1">
        <v>38362</v>
      </c>
      <c r="F7740">
        <v>1060000</v>
      </c>
      <c r="G7740" t="s">
        <v>24765</v>
      </c>
      <c r="H7740" t="s">
        <v>24767</v>
      </c>
      <c r="I7740" t="s">
        <v>24768</v>
      </c>
      <c r="J7740" t="s">
        <v>18686</v>
      </c>
      <c r="K7740" t="s">
        <v>72</v>
      </c>
      <c r="L7740" t="s">
        <v>53</v>
      </c>
      <c r="M7740" t="s">
        <v>637</v>
      </c>
      <c r="N7740" t="s">
        <v>1506</v>
      </c>
      <c r="O7740" t="s">
        <v>1506</v>
      </c>
      <c r="Q7740" t="s">
        <v>53</v>
      </c>
      <c r="R7740" t="s">
        <v>56</v>
      </c>
      <c r="S7740" t="s">
        <v>41</v>
      </c>
      <c r="T7740" t="s">
        <v>18686</v>
      </c>
      <c r="U7740" t="s">
        <v>18686</v>
      </c>
      <c r="V7740">
        <v>0</v>
      </c>
      <c r="W7740">
        <v>0</v>
      </c>
      <c r="X7740">
        <v>0</v>
      </c>
      <c r="Y7740">
        <v>0</v>
      </c>
      <c r="Z7740">
        <v>0</v>
      </c>
      <c r="AA7740">
        <v>0</v>
      </c>
      <c r="AB7740">
        <v>0</v>
      </c>
      <c r="AC7740">
        <v>1</v>
      </c>
      <c r="AD7740">
        <v>0</v>
      </c>
    </row>
    <row r="7741" spans="1:30" hidden="1" x14ac:dyDescent="0.3">
      <c r="A7741" t="s">
        <v>24769</v>
      </c>
      <c r="B7741" t="s">
        <v>24770</v>
      </c>
      <c r="C7741" t="s">
        <v>32</v>
      </c>
      <c r="D7741" t="s">
        <v>33</v>
      </c>
      <c r="E7741" t="s">
        <v>6104</v>
      </c>
      <c r="F7741">
        <v>13000000</v>
      </c>
      <c r="G7741" t="s">
        <v>24769</v>
      </c>
      <c r="H7741" t="s">
        <v>24771</v>
      </c>
      <c r="I7741" t="s">
        <v>24772</v>
      </c>
      <c r="J7741" t="s">
        <v>18686</v>
      </c>
      <c r="K7741" t="s">
        <v>72</v>
      </c>
      <c r="L7741" t="s">
        <v>53</v>
      </c>
      <c r="M7741" t="s">
        <v>150</v>
      </c>
      <c r="N7741" t="s">
        <v>151</v>
      </c>
      <c r="O7741" t="s">
        <v>5665</v>
      </c>
      <c r="P7741" s="1">
        <v>36161</v>
      </c>
      <c r="Q7741" t="s">
        <v>53</v>
      </c>
      <c r="R7741" t="s">
        <v>56</v>
      </c>
      <c r="S7741" t="s">
        <v>41</v>
      </c>
      <c r="T7741" t="s">
        <v>18686</v>
      </c>
      <c r="U7741" t="s">
        <v>18686</v>
      </c>
      <c r="V7741">
        <v>0</v>
      </c>
      <c r="W7741">
        <v>0</v>
      </c>
      <c r="X7741">
        <v>0</v>
      </c>
      <c r="Y7741">
        <v>0</v>
      </c>
      <c r="Z7741">
        <v>0</v>
      </c>
      <c r="AA7741">
        <v>0</v>
      </c>
      <c r="AB7741">
        <v>0</v>
      </c>
      <c r="AC7741">
        <v>1</v>
      </c>
      <c r="AD7741">
        <v>0</v>
      </c>
    </row>
    <row r="7742" spans="1:30" hidden="1" x14ac:dyDescent="0.3">
      <c r="A7742" t="s">
        <v>24773</v>
      </c>
      <c r="B7742" t="s">
        <v>24774</v>
      </c>
      <c r="C7742" t="s">
        <v>32</v>
      </c>
      <c r="D7742" t="s">
        <v>50</v>
      </c>
      <c r="E7742" t="s">
        <v>3239</v>
      </c>
      <c r="F7742">
        <v>680000</v>
      </c>
      <c r="G7742" t="s">
        <v>24773</v>
      </c>
      <c r="H7742" t="s">
        <v>24775</v>
      </c>
      <c r="I7742" t="s">
        <v>24776</v>
      </c>
      <c r="J7742" t="s">
        <v>18686</v>
      </c>
      <c r="K7742" t="s">
        <v>37</v>
      </c>
      <c r="L7742" t="s">
        <v>53</v>
      </c>
      <c r="M7742" t="s">
        <v>150</v>
      </c>
      <c r="N7742" t="s">
        <v>151</v>
      </c>
      <c r="O7742" t="s">
        <v>19143</v>
      </c>
      <c r="P7742" s="1">
        <v>38353</v>
      </c>
      <c r="Q7742" t="s">
        <v>53</v>
      </c>
      <c r="R7742" t="s">
        <v>56</v>
      </c>
      <c r="S7742" t="s">
        <v>41</v>
      </c>
      <c r="T7742" t="s">
        <v>18686</v>
      </c>
      <c r="U7742" t="s">
        <v>18686</v>
      </c>
      <c r="V7742">
        <v>0</v>
      </c>
      <c r="W7742">
        <v>0</v>
      </c>
      <c r="X7742">
        <v>0</v>
      </c>
      <c r="Y7742">
        <v>0</v>
      </c>
      <c r="Z7742">
        <v>0</v>
      </c>
      <c r="AA7742">
        <v>0</v>
      </c>
      <c r="AB7742">
        <v>0</v>
      </c>
      <c r="AC7742">
        <v>1</v>
      </c>
      <c r="AD7742">
        <v>0</v>
      </c>
    </row>
    <row r="7743" spans="1:30" hidden="1" x14ac:dyDescent="0.3">
      <c r="A7743" t="s">
        <v>24777</v>
      </c>
      <c r="B7743" t="s">
        <v>24778</v>
      </c>
      <c r="C7743" t="s">
        <v>32</v>
      </c>
      <c r="E7743" t="s">
        <v>4474</v>
      </c>
      <c r="F7743">
        <v>1300000</v>
      </c>
      <c r="G7743" t="s">
        <v>24777</v>
      </c>
      <c r="H7743" t="s">
        <v>24779</v>
      </c>
      <c r="I7743" t="s">
        <v>24780</v>
      </c>
      <c r="J7743" t="s">
        <v>18686</v>
      </c>
      <c r="K7743" t="s">
        <v>37</v>
      </c>
      <c r="L7743" t="s">
        <v>53</v>
      </c>
      <c r="M7743" t="s">
        <v>3622</v>
      </c>
      <c r="N7743" t="s">
        <v>3623</v>
      </c>
      <c r="O7743" t="s">
        <v>24781</v>
      </c>
      <c r="P7743" s="1">
        <v>39821</v>
      </c>
      <c r="Q7743" t="s">
        <v>53</v>
      </c>
      <c r="R7743" t="s">
        <v>56</v>
      </c>
      <c r="S7743" t="s">
        <v>41</v>
      </c>
      <c r="T7743" t="s">
        <v>18686</v>
      </c>
      <c r="U7743" t="s">
        <v>18686</v>
      </c>
      <c r="V7743">
        <v>0</v>
      </c>
      <c r="W7743">
        <v>0</v>
      </c>
      <c r="X7743">
        <v>0</v>
      </c>
      <c r="Y7743">
        <v>0</v>
      </c>
      <c r="Z7743">
        <v>0</v>
      </c>
      <c r="AA7743">
        <v>0</v>
      </c>
      <c r="AB7743">
        <v>0</v>
      </c>
      <c r="AC7743">
        <v>1</v>
      </c>
      <c r="AD7743">
        <v>0</v>
      </c>
    </row>
    <row r="7744" spans="1:30" hidden="1" x14ac:dyDescent="0.3">
      <c r="A7744" t="s">
        <v>24782</v>
      </c>
      <c r="B7744" t="s">
        <v>24783</v>
      </c>
      <c r="C7744" t="s">
        <v>32</v>
      </c>
      <c r="D7744" t="s">
        <v>139</v>
      </c>
      <c r="E7744" t="s">
        <v>10126</v>
      </c>
      <c r="F7744">
        <v>12000000</v>
      </c>
      <c r="G7744" t="s">
        <v>24782</v>
      </c>
      <c r="H7744" t="s">
        <v>24784</v>
      </c>
      <c r="I7744" t="s">
        <v>24785</v>
      </c>
      <c r="J7744" t="s">
        <v>18686</v>
      </c>
      <c r="K7744" t="s">
        <v>37</v>
      </c>
      <c r="L7744" t="s">
        <v>53</v>
      </c>
      <c r="M7744" t="s">
        <v>150</v>
      </c>
      <c r="N7744" t="s">
        <v>151</v>
      </c>
      <c r="O7744" t="s">
        <v>911</v>
      </c>
      <c r="P7744" s="1">
        <v>36526</v>
      </c>
      <c r="Q7744" t="s">
        <v>53</v>
      </c>
      <c r="R7744" t="s">
        <v>56</v>
      </c>
      <c r="S7744" t="s">
        <v>41</v>
      </c>
      <c r="T7744" t="s">
        <v>18686</v>
      </c>
      <c r="U7744" t="s">
        <v>18686</v>
      </c>
      <c r="V7744">
        <v>0</v>
      </c>
      <c r="W7744">
        <v>0</v>
      </c>
      <c r="X7744">
        <v>0</v>
      </c>
      <c r="Y7744">
        <v>0</v>
      </c>
      <c r="Z7744">
        <v>0</v>
      </c>
      <c r="AA7744">
        <v>0</v>
      </c>
      <c r="AB7744">
        <v>0</v>
      </c>
      <c r="AC7744">
        <v>1</v>
      </c>
      <c r="AD7744">
        <v>0</v>
      </c>
    </row>
    <row r="7745" spans="1:30" hidden="1" x14ac:dyDescent="0.3">
      <c r="A7745" t="s">
        <v>24786</v>
      </c>
      <c r="B7745" t="s">
        <v>24787</v>
      </c>
      <c r="C7745" t="s">
        <v>32</v>
      </c>
      <c r="E7745" s="1">
        <v>39823</v>
      </c>
      <c r="F7745">
        <v>1200000</v>
      </c>
      <c r="G7745" t="s">
        <v>24786</v>
      </c>
      <c r="H7745" t="s">
        <v>24788</v>
      </c>
      <c r="I7745" t="s">
        <v>24789</v>
      </c>
      <c r="J7745" t="s">
        <v>18686</v>
      </c>
      <c r="K7745" t="s">
        <v>109</v>
      </c>
      <c r="L7745" t="s">
        <v>53</v>
      </c>
      <c r="M7745" t="s">
        <v>54</v>
      </c>
      <c r="N7745" t="s">
        <v>95</v>
      </c>
      <c r="O7745" t="s">
        <v>1074</v>
      </c>
      <c r="Q7745" t="s">
        <v>53</v>
      </c>
      <c r="R7745" t="s">
        <v>56</v>
      </c>
      <c r="S7745" t="s">
        <v>41</v>
      </c>
      <c r="T7745" t="s">
        <v>18686</v>
      </c>
      <c r="U7745" t="s">
        <v>18686</v>
      </c>
      <c r="V7745">
        <v>0</v>
      </c>
      <c r="W7745">
        <v>0</v>
      </c>
      <c r="X7745">
        <v>0</v>
      </c>
      <c r="Y7745">
        <v>0</v>
      </c>
      <c r="Z7745">
        <v>0</v>
      </c>
      <c r="AA7745">
        <v>0</v>
      </c>
      <c r="AB7745">
        <v>0</v>
      </c>
      <c r="AC7745">
        <v>1</v>
      </c>
      <c r="AD7745">
        <v>0</v>
      </c>
    </row>
    <row r="7746" spans="1:30" hidden="1" x14ac:dyDescent="0.3">
      <c r="A7746" t="s">
        <v>24790</v>
      </c>
      <c r="B7746" t="s">
        <v>24791</v>
      </c>
      <c r="C7746" t="s">
        <v>32</v>
      </c>
      <c r="D7746" t="s">
        <v>322</v>
      </c>
      <c r="E7746" s="1">
        <v>39884</v>
      </c>
      <c r="F7746">
        <v>2860663</v>
      </c>
      <c r="G7746" t="s">
        <v>24790</v>
      </c>
      <c r="H7746" t="s">
        <v>24792</v>
      </c>
      <c r="I7746" t="s">
        <v>24793</v>
      </c>
      <c r="J7746" t="s">
        <v>18686</v>
      </c>
      <c r="K7746" t="s">
        <v>72</v>
      </c>
      <c r="L7746" t="s">
        <v>53</v>
      </c>
      <c r="M7746" t="s">
        <v>679</v>
      </c>
      <c r="N7746" t="s">
        <v>789</v>
      </c>
      <c r="O7746" t="s">
        <v>789</v>
      </c>
      <c r="P7746" s="1">
        <v>37257</v>
      </c>
      <c r="Q7746" t="s">
        <v>53</v>
      </c>
      <c r="R7746" t="s">
        <v>56</v>
      </c>
      <c r="S7746" t="s">
        <v>41</v>
      </c>
      <c r="T7746" t="s">
        <v>18686</v>
      </c>
      <c r="U7746" t="s">
        <v>18686</v>
      </c>
      <c r="V7746">
        <v>0</v>
      </c>
      <c r="W7746">
        <v>0</v>
      </c>
      <c r="X7746">
        <v>0</v>
      </c>
      <c r="Y7746">
        <v>0</v>
      </c>
      <c r="Z7746">
        <v>0</v>
      </c>
      <c r="AA7746">
        <v>0</v>
      </c>
      <c r="AB7746">
        <v>0</v>
      </c>
      <c r="AC7746">
        <v>1</v>
      </c>
      <c r="AD7746">
        <v>0</v>
      </c>
    </row>
    <row r="7747" spans="1:30" hidden="1" x14ac:dyDescent="0.3">
      <c r="A7747" t="s">
        <v>24790</v>
      </c>
      <c r="B7747" t="s">
        <v>24794</v>
      </c>
      <c r="C7747" t="s">
        <v>32</v>
      </c>
      <c r="D7747" t="s">
        <v>50</v>
      </c>
      <c r="E7747" s="1">
        <v>37629</v>
      </c>
      <c r="F7747">
        <v>1600000</v>
      </c>
      <c r="G7747" t="s">
        <v>24790</v>
      </c>
      <c r="H7747" t="s">
        <v>24792</v>
      </c>
      <c r="I7747" t="s">
        <v>24793</v>
      </c>
      <c r="J7747" t="s">
        <v>18686</v>
      </c>
      <c r="K7747" t="s">
        <v>72</v>
      </c>
      <c r="L7747" t="s">
        <v>53</v>
      </c>
      <c r="M7747" t="s">
        <v>679</v>
      </c>
      <c r="N7747" t="s">
        <v>789</v>
      </c>
      <c r="O7747" t="s">
        <v>789</v>
      </c>
      <c r="P7747" s="1">
        <v>37257</v>
      </c>
      <c r="Q7747" t="s">
        <v>53</v>
      </c>
      <c r="R7747" t="s">
        <v>56</v>
      </c>
      <c r="S7747" t="s">
        <v>41</v>
      </c>
      <c r="T7747" t="s">
        <v>18686</v>
      </c>
      <c r="U7747" t="s">
        <v>18686</v>
      </c>
      <c r="V7747">
        <v>0</v>
      </c>
      <c r="W7747">
        <v>0</v>
      </c>
      <c r="X7747">
        <v>0</v>
      </c>
      <c r="Y7747">
        <v>0</v>
      </c>
      <c r="Z7747">
        <v>0</v>
      </c>
      <c r="AA7747">
        <v>0</v>
      </c>
      <c r="AB7747">
        <v>0</v>
      </c>
      <c r="AC7747">
        <v>1</v>
      </c>
      <c r="AD7747">
        <v>0</v>
      </c>
    </row>
    <row r="7748" spans="1:30" hidden="1" x14ac:dyDescent="0.3">
      <c r="A7748" t="s">
        <v>24790</v>
      </c>
      <c r="B7748" t="s">
        <v>24795</v>
      </c>
      <c r="C7748" t="s">
        <v>32</v>
      </c>
      <c r="D7748" t="s">
        <v>33</v>
      </c>
      <c r="E7748" s="1">
        <v>38572</v>
      </c>
      <c r="F7748">
        <v>7000000</v>
      </c>
      <c r="G7748" t="s">
        <v>24790</v>
      </c>
      <c r="H7748" t="s">
        <v>24792</v>
      </c>
      <c r="I7748" t="s">
        <v>24793</v>
      </c>
      <c r="J7748" t="s">
        <v>18686</v>
      </c>
      <c r="K7748" t="s">
        <v>72</v>
      </c>
      <c r="L7748" t="s">
        <v>53</v>
      </c>
      <c r="M7748" t="s">
        <v>679</v>
      </c>
      <c r="N7748" t="s">
        <v>789</v>
      </c>
      <c r="O7748" t="s">
        <v>789</v>
      </c>
      <c r="P7748" s="1">
        <v>37257</v>
      </c>
      <c r="Q7748" t="s">
        <v>53</v>
      </c>
      <c r="R7748" t="s">
        <v>56</v>
      </c>
      <c r="S7748" t="s">
        <v>41</v>
      </c>
      <c r="T7748" t="s">
        <v>18686</v>
      </c>
      <c r="U7748" t="s">
        <v>18686</v>
      </c>
      <c r="V7748">
        <v>0</v>
      </c>
      <c r="W7748">
        <v>0</v>
      </c>
      <c r="X7748">
        <v>0</v>
      </c>
      <c r="Y7748">
        <v>0</v>
      </c>
      <c r="Z7748">
        <v>0</v>
      </c>
      <c r="AA7748">
        <v>0</v>
      </c>
      <c r="AB7748">
        <v>0</v>
      </c>
      <c r="AC7748">
        <v>1</v>
      </c>
      <c r="AD7748">
        <v>0</v>
      </c>
    </row>
    <row r="7749" spans="1:30" hidden="1" x14ac:dyDescent="0.3">
      <c r="A7749" t="s">
        <v>24790</v>
      </c>
      <c r="B7749" t="s">
        <v>24796</v>
      </c>
      <c r="C7749" t="s">
        <v>32</v>
      </c>
      <c r="D7749" t="s">
        <v>139</v>
      </c>
      <c r="E7749" t="s">
        <v>24797</v>
      </c>
      <c r="F7749">
        <v>11600000</v>
      </c>
      <c r="G7749" t="s">
        <v>24790</v>
      </c>
      <c r="H7749" t="s">
        <v>24792</v>
      </c>
      <c r="I7749" t="s">
        <v>24793</v>
      </c>
      <c r="J7749" t="s">
        <v>18686</v>
      </c>
      <c r="K7749" t="s">
        <v>72</v>
      </c>
      <c r="L7749" t="s">
        <v>53</v>
      </c>
      <c r="M7749" t="s">
        <v>679</v>
      </c>
      <c r="N7749" t="s">
        <v>789</v>
      </c>
      <c r="O7749" t="s">
        <v>789</v>
      </c>
      <c r="P7749" s="1">
        <v>37257</v>
      </c>
      <c r="Q7749" t="s">
        <v>53</v>
      </c>
      <c r="R7749" t="s">
        <v>56</v>
      </c>
      <c r="S7749" t="s">
        <v>41</v>
      </c>
      <c r="T7749" t="s">
        <v>18686</v>
      </c>
      <c r="U7749" t="s">
        <v>18686</v>
      </c>
      <c r="V7749">
        <v>0</v>
      </c>
      <c r="W7749">
        <v>0</v>
      </c>
      <c r="X7749">
        <v>0</v>
      </c>
      <c r="Y7749">
        <v>0</v>
      </c>
      <c r="Z7749">
        <v>0</v>
      </c>
      <c r="AA7749">
        <v>0</v>
      </c>
      <c r="AB7749">
        <v>0</v>
      </c>
      <c r="AC7749">
        <v>1</v>
      </c>
      <c r="AD7749">
        <v>0</v>
      </c>
    </row>
    <row r="7750" spans="1:30" hidden="1" x14ac:dyDescent="0.3">
      <c r="A7750" t="s">
        <v>24790</v>
      </c>
      <c r="B7750" t="s">
        <v>24798</v>
      </c>
      <c r="C7750" t="s">
        <v>32</v>
      </c>
      <c r="E7750" t="s">
        <v>3195</v>
      </c>
      <c r="F7750">
        <v>2831567</v>
      </c>
      <c r="G7750" t="s">
        <v>24790</v>
      </c>
      <c r="H7750" t="s">
        <v>24792</v>
      </c>
      <c r="I7750" t="s">
        <v>24793</v>
      </c>
      <c r="J7750" t="s">
        <v>18686</v>
      </c>
      <c r="K7750" t="s">
        <v>72</v>
      </c>
      <c r="L7750" t="s">
        <v>53</v>
      </c>
      <c r="M7750" t="s">
        <v>679</v>
      </c>
      <c r="N7750" t="s">
        <v>789</v>
      </c>
      <c r="O7750" t="s">
        <v>789</v>
      </c>
      <c r="P7750" s="1">
        <v>37257</v>
      </c>
      <c r="Q7750" t="s">
        <v>53</v>
      </c>
      <c r="R7750" t="s">
        <v>56</v>
      </c>
      <c r="S7750" t="s">
        <v>41</v>
      </c>
      <c r="T7750" t="s">
        <v>18686</v>
      </c>
      <c r="U7750" t="s">
        <v>18686</v>
      </c>
      <c r="V7750">
        <v>0</v>
      </c>
      <c r="W7750">
        <v>0</v>
      </c>
      <c r="X7750">
        <v>0</v>
      </c>
      <c r="Y7750">
        <v>0</v>
      </c>
      <c r="Z7750">
        <v>0</v>
      </c>
      <c r="AA7750">
        <v>0</v>
      </c>
      <c r="AB7750">
        <v>0</v>
      </c>
      <c r="AC7750">
        <v>1</v>
      </c>
      <c r="AD7750">
        <v>0</v>
      </c>
    </row>
    <row r="7751" spans="1:30" hidden="1" x14ac:dyDescent="0.3">
      <c r="A7751" t="s">
        <v>24799</v>
      </c>
      <c r="B7751" t="s">
        <v>24800</v>
      </c>
      <c r="C7751" t="s">
        <v>32</v>
      </c>
      <c r="E7751" t="s">
        <v>1508</v>
      </c>
      <c r="F7751">
        <v>3686169</v>
      </c>
      <c r="G7751" t="s">
        <v>24799</v>
      </c>
      <c r="H7751" t="s">
        <v>24801</v>
      </c>
      <c r="I7751" t="s">
        <v>24802</v>
      </c>
      <c r="J7751" t="s">
        <v>18686</v>
      </c>
      <c r="K7751" t="s">
        <v>37</v>
      </c>
      <c r="L7751" t="s">
        <v>53</v>
      </c>
      <c r="M7751" t="s">
        <v>637</v>
      </c>
      <c r="N7751" t="s">
        <v>102</v>
      </c>
      <c r="O7751" t="s">
        <v>2407</v>
      </c>
      <c r="Q7751" t="s">
        <v>53</v>
      </c>
      <c r="R7751" t="s">
        <v>56</v>
      </c>
      <c r="S7751" t="s">
        <v>41</v>
      </c>
      <c r="T7751" t="s">
        <v>18686</v>
      </c>
      <c r="U7751" t="s">
        <v>18686</v>
      </c>
      <c r="V7751">
        <v>0</v>
      </c>
      <c r="W7751">
        <v>0</v>
      </c>
      <c r="X7751">
        <v>0</v>
      </c>
      <c r="Y7751">
        <v>0</v>
      </c>
      <c r="Z7751">
        <v>0</v>
      </c>
      <c r="AA7751">
        <v>0</v>
      </c>
      <c r="AB7751">
        <v>0</v>
      </c>
      <c r="AC7751">
        <v>1</v>
      </c>
      <c r="AD7751">
        <v>0</v>
      </c>
    </row>
    <row r="7752" spans="1:30" hidden="1" x14ac:dyDescent="0.3">
      <c r="A7752" t="s">
        <v>24803</v>
      </c>
      <c r="B7752" t="s">
        <v>24804</v>
      </c>
      <c r="C7752" t="s">
        <v>32</v>
      </c>
      <c r="D7752" t="s">
        <v>50</v>
      </c>
      <c r="E7752" t="s">
        <v>16529</v>
      </c>
      <c r="F7752">
        <v>4500000</v>
      </c>
      <c r="G7752" t="s">
        <v>24803</v>
      </c>
      <c r="H7752" t="s">
        <v>24805</v>
      </c>
      <c r="I7752" t="s">
        <v>24806</v>
      </c>
      <c r="J7752" t="s">
        <v>18686</v>
      </c>
      <c r="K7752" t="s">
        <v>109</v>
      </c>
      <c r="L7752" t="s">
        <v>53</v>
      </c>
      <c r="M7752" t="s">
        <v>62</v>
      </c>
      <c r="N7752" t="s">
        <v>63</v>
      </c>
      <c r="O7752" t="s">
        <v>63</v>
      </c>
      <c r="P7752" s="1">
        <v>39448</v>
      </c>
      <c r="Q7752" t="s">
        <v>53</v>
      </c>
      <c r="R7752" t="s">
        <v>56</v>
      </c>
      <c r="S7752" t="s">
        <v>41</v>
      </c>
      <c r="T7752" t="s">
        <v>18686</v>
      </c>
      <c r="U7752" t="s">
        <v>18686</v>
      </c>
      <c r="V7752">
        <v>0</v>
      </c>
      <c r="W7752">
        <v>0</v>
      </c>
      <c r="X7752">
        <v>0</v>
      </c>
      <c r="Y7752">
        <v>0</v>
      </c>
      <c r="Z7752">
        <v>0</v>
      </c>
      <c r="AA7752">
        <v>0</v>
      </c>
      <c r="AB7752">
        <v>0</v>
      </c>
      <c r="AC7752">
        <v>1</v>
      </c>
      <c r="AD7752">
        <v>0</v>
      </c>
    </row>
    <row r="7753" spans="1:30" hidden="1" x14ac:dyDescent="0.3">
      <c r="A7753" t="s">
        <v>24803</v>
      </c>
      <c r="B7753" t="s">
        <v>24807</v>
      </c>
      <c r="C7753" t="s">
        <v>32</v>
      </c>
      <c r="D7753" t="s">
        <v>50</v>
      </c>
      <c r="E7753" t="s">
        <v>3552</v>
      </c>
      <c r="F7753">
        <v>1500000</v>
      </c>
      <c r="G7753" t="s">
        <v>24803</v>
      </c>
      <c r="H7753" t="s">
        <v>24805</v>
      </c>
      <c r="I7753" t="s">
        <v>24806</v>
      </c>
      <c r="J7753" t="s">
        <v>18686</v>
      </c>
      <c r="K7753" t="s">
        <v>109</v>
      </c>
      <c r="L7753" t="s">
        <v>53</v>
      </c>
      <c r="M7753" t="s">
        <v>62</v>
      </c>
      <c r="N7753" t="s">
        <v>63</v>
      </c>
      <c r="O7753" t="s">
        <v>63</v>
      </c>
      <c r="P7753" s="1">
        <v>39448</v>
      </c>
      <c r="Q7753" t="s">
        <v>53</v>
      </c>
      <c r="R7753" t="s">
        <v>56</v>
      </c>
      <c r="S7753" t="s">
        <v>41</v>
      </c>
      <c r="T7753" t="s">
        <v>18686</v>
      </c>
      <c r="U7753" t="s">
        <v>18686</v>
      </c>
      <c r="V7753">
        <v>0</v>
      </c>
      <c r="W7753">
        <v>0</v>
      </c>
      <c r="X7753">
        <v>0</v>
      </c>
      <c r="Y7753">
        <v>0</v>
      </c>
      <c r="Z7753">
        <v>0</v>
      </c>
      <c r="AA7753">
        <v>0</v>
      </c>
      <c r="AB7753">
        <v>0</v>
      </c>
      <c r="AC7753">
        <v>1</v>
      </c>
      <c r="AD7753">
        <v>0</v>
      </c>
    </row>
    <row r="7754" spans="1:30" hidden="1" x14ac:dyDescent="0.3">
      <c r="A7754" t="s">
        <v>24808</v>
      </c>
      <c r="B7754" t="s">
        <v>24809</v>
      </c>
      <c r="C7754" t="s">
        <v>32</v>
      </c>
      <c r="E7754" t="s">
        <v>3709</v>
      </c>
      <c r="F7754">
        <v>2500000</v>
      </c>
      <c r="G7754" t="s">
        <v>24808</v>
      </c>
      <c r="H7754" t="s">
        <v>24810</v>
      </c>
      <c r="J7754" t="s">
        <v>18686</v>
      </c>
      <c r="K7754" t="s">
        <v>37</v>
      </c>
      <c r="L7754" t="s">
        <v>53</v>
      </c>
      <c r="M7754" t="s">
        <v>679</v>
      </c>
      <c r="N7754" t="s">
        <v>5754</v>
      </c>
      <c r="O7754" t="s">
        <v>11304</v>
      </c>
      <c r="Q7754" t="s">
        <v>53</v>
      </c>
      <c r="R7754" t="s">
        <v>56</v>
      </c>
      <c r="S7754" t="s">
        <v>41</v>
      </c>
      <c r="T7754" t="s">
        <v>18686</v>
      </c>
      <c r="U7754" t="s">
        <v>18686</v>
      </c>
      <c r="V7754">
        <v>0</v>
      </c>
      <c r="W7754">
        <v>0</v>
      </c>
      <c r="X7754">
        <v>0</v>
      </c>
      <c r="Y7754">
        <v>0</v>
      </c>
      <c r="Z7754">
        <v>0</v>
      </c>
      <c r="AA7754">
        <v>0</v>
      </c>
      <c r="AB7754">
        <v>0</v>
      </c>
      <c r="AC7754">
        <v>1</v>
      </c>
      <c r="AD7754">
        <v>0</v>
      </c>
    </row>
    <row r="7755" spans="1:30" hidden="1" x14ac:dyDescent="0.3">
      <c r="A7755" t="s">
        <v>24811</v>
      </c>
      <c r="B7755" t="s">
        <v>24812</v>
      </c>
      <c r="C7755" t="s">
        <v>32</v>
      </c>
      <c r="E7755" t="s">
        <v>3119</v>
      </c>
      <c r="F7755">
        <v>1011455</v>
      </c>
      <c r="G7755" t="s">
        <v>24811</v>
      </c>
      <c r="H7755" t="s">
        <v>24813</v>
      </c>
      <c r="J7755" t="s">
        <v>18686</v>
      </c>
      <c r="K7755" t="s">
        <v>37</v>
      </c>
      <c r="L7755" t="s">
        <v>53</v>
      </c>
      <c r="M7755" t="s">
        <v>54</v>
      </c>
      <c r="N7755" t="s">
        <v>95</v>
      </c>
      <c r="O7755" t="s">
        <v>7380</v>
      </c>
      <c r="P7755" s="1">
        <v>40909</v>
      </c>
      <c r="Q7755" t="s">
        <v>53</v>
      </c>
      <c r="R7755" t="s">
        <v>56</v>
      </c>
      <c r="S7755" t="s">
        <v>41</v>
      </c>
      <c r="T7755" t="s">
        <v>18686</v>
      </c>
      <c r="U7755" t="s">
        <v>18686</v>
      </c>
      <c r="V7755">
        <v>0</v>
      </c>
      <c r="W7755">
        <v>0</v>
      </c>
      <c r="X7755">
        <v>0</v>
      </c>
      <c r="Y7755">
        <v>0</v>
      </c>
      <c r="Z7755">
        <v>0</v>
      </c>
      <c r="AA7755">
        <v>0</v>
      </c>
      <c r="AB7755">
        <v>0</v>
      </c>
      <c r="AC7755">
        <v>1</v>
      </c>
      <c r="AD7755">
        <v>0</v>
      </c>
    </row>
    <row r="7756" spans="1:30" hidden="1" x14ac:dyDescent="0.3">
      <c r="A7756" t="s">
        <v>24811</v>
      </c>
      <c r="B7756" t="s">
        <v>24814</v>
      </c>
      <c r="C7756" t="s">
        <v>32</v>
      </c>
      <c r="E7756" t="s">
        <v>4181</v>
      </c>
      <c r="F7756">
        <v>3345127</v>
      </c>
      <c r="G7756" t="s">
        <v>24811</v>
      </c>
      <c r="H7756" t="s">
        <v>24813</v>
      </c>
      <c r="J7756" t="s">
        <v>18686</v>
      </c>
      <c r="K7756" t="s">
        <v>37</v>
      </c>
      <c r="L7756" t="s">
        <v>53</v>
      </c>
      <c r="M7756" t="s">
        <v>54</v>
      </c>
      <c r="N7756" t="s">
        <v>95</v>
      </c>
      <c r="O7756" t="s">
        <v>7380</v>
      </c>
      <c r="P7756" s="1">
        <v>40909</v>
      </c>
      <c r="Q7756" t="s">
        <v>53</v>
      </c>
      <c r="R7756" t="s">
        <v>56</v>
      </c>
      <c r="S7756" t="s">
        <v>41</v>
      </c>
      <c r="T7756" t="s">
        <v>18686</v>
      </c>
      <c r="U7756" t="s">
        <v>18686</v>
      </c>
      <c r="V7756">
        <v>0</v>
      </c>
      <c r="W7756">
        <v>0</v>
      </c>
      <c r="X7756">
        <v>0</v>
      </c>
      <c r="Y7756">
        <v>0</v>
      </c>
      <c r="Z7756">
        <v>0</v>
      </c>
      <c r="AA7756">
        <v>0</v>
      </c>
      <c r="AB7756">
        <v>0</v>
      </c>
      <c r="AC7756">
        <v>1</v>
      </c>
      <c r="AD7756">
        <v>0</v>
      </c>
    </row>
    <row r="7757" spans="1:30" hidden="1" x14ac:dyDescent="0.3">
      <c r="A7757" t="s">
        <v>24815</v>
      </c>
      <c r="B7757" t="s">
        <v>24816</v>
      </c>
      <c r="C7757" t="s">
        <v>32</v>
      </c>
      <c r="D7757" t="s">
        <v>139</v>
      </c>
      <c r="E7757" t="s">
        <v>12084</v>
      </c>
      <c r="F7757">
        <v>27300000</v>
      </c>
      <c r="G7757" t="s">
        <v>24815</v>
      </c>
      <c r="H7757" t="s">
        <v>24817</v>
      </c>
      <c r="I7757" t="s">
        <v>24818</v>
      </c>
      <c r="J7757" t="s">
        <v>18686</v>
      </c>
      <c r="K7757" t="s">
        <v>72</v>
      </c>
      <c r="L7757" t="s">
        <v>53</v>
      </c>
      <c r="M7757" t="s">
        <v>54</v>
      </c>
      <c r="N7757" t="s">
        <v>95</v>
      </c>
      <c r="O7757" t="s">
        <v>1313</v>
      </c>
      <c r="P7757" s="1">
        <v>35065</v>
      </c>
      <c r="Q7757" t="s">
        <v>53</v>
      </c>
      <c r="R7757" t="s">
        <v>56</v>
      </c>
      <c r="S7757" t="s">
        <v>41</v>
      </c>
      <c r="T7757" t="s">
        <v>18686</v>
      </c>
      <c r="U7757" t="s">
        <v>18686</v>
      </c>
      <c r="V7757">
        <v>0</v>
      </c>
      <c r="W7757">
        <v>0</v>
      </c>
      <c r="X7757">
        <v>0</v>
      </c>
      <c r="Y7757">
        <v>0</v>
      </c>
      <c r="Z7757">
        <v>0</v>
      </c>
      <c r="AA7757">
        <v>0</v>
      </c>
      <c r="AB7757">
        <v>0</v>
      </c>
      <c r="AC7757">
        <v>1</v>
      </c>
      <c r="AD7757">
        <v>0</v>
      </c>
    </row>
    <row r="7758" spans="1:30" hidden="1" x14ac:dyDescent="0.3">
      <c r="A7758" t="s">
        <v>24815</v>
      </c>
      <c r="B7758" t="s">
        <v>24819</v>
      </c>
      <c r="C7758" t="s">
        <v>32</v>
      </c>
      <c r="D7758" t="s">
        <v>50</v>
      </c>
      <c r="E7758" s="1">
        <v>37264</v>
      </c>
      <c r="F7758">
        <v>14000000</v>
      </c>
      <c r="G7758" t="s">
        <v>24815</v>
      </c>
      <c r="H7758" t="s">
        <v>24817</v>
      </c>
      <c r="I7758" t="s">
        <v>24818</v>
      </c>
      <c r="J7758" t="s">
        <v>18686</v>
      </c>
      <c r="K7758" t="s">
        <v>72</v>
      </c>
      <c r="L7758" t="s">
        <v>53</v>
      </c>
      <c r="M7758" t="s">
        <v>54</v>
      </c>
      <c r="N7758" t="s">
        <v>95</v>
      </c>
      <c r="O7758" t="s">
        <v>1313</v>
      </c>
      <c r="P7758" s="1">
        <v>35065</v>
      </c>
      <c r="Q7758" t="s">
        <v>53</v>
      </c>
      <c r="R7758" t="s">
        <v>56</v>
      </c>
      <c r="S7758" t="s">
        <v>41</v>
      </c>
      <c r="T7758" t="s">
        <v>18686</v>
      </c>
      <c r="U7758" t="s">
        <v>18686</v>
      </c>
      <c r="V7758">
        <v>0</v>
      </c>
      <c r="W7758">
        <v>0</v>
      </c>
      <c r="X7758">
        <v>0</v>
      </c>
      <c r="Y7758">
        <v>0</v>
      </c>
      <c r="Z7758">
        <v>0</v>
      </c>
      <c r="AA7758">
        <v>0</v>
      </c>
      <c r="AB7758">
        <v>0</v>
      </c>
      <c r="AC7758">
        <v>1</v>
      </c>
      <c r="AD7758">
        <v>0</v>
      </c>
    </row>
    <row r="7759" spans="1:30" hidden="1" x14ac:dyDescent="0.3">
      <c r="A7759" t="s">
        <v>24815</v>
      </c>
      <c r="B7759" t="s">
        <v>24820</v>
      </c>
      <c r="C7759" t="s">
        <v>32</v>
      </c>
      <c r="D7759" t="s">
        <v>33</v>
      </c>
      <c r="E7759" s="1">
        <v>38545</v>
      </c>
      <c r="F7759">
        <v>10000000</v>
      </c>
      <c r="G7759" t="s">
        <v>24815</v>
      </c>
      <c r="H7759" t="s">
        <v>24817</v>
      </c>
      <c r="I7759" t="s">
        <v>24818</v>
      </c>
      <c r="J7759" t="s">
        <v>18686</v>
      </c>
      <c r="K7759" t="s">
        <v>72</v>
      </c>
      <c r="L7759" t="s">
        <v>53</v>
      </c>
      <c r="M7759" t="s">
        <v>54</v>
      </c>
      <c r="N7759" t="s">
        <v>95</v>
      </c>
      <c r="O7759" t="s">
        <v>1313</v>
      </c>
      <c r="P7759" s="1">
        <v>35065</v>
      </c>
      <c r="Q7759" t="s">
        <v>53</v>
      </c>
      <c r="R7759" t="s">
        <v>56</v>
      </c>
      <c r="S7759" t="s">
        <v>41</v>
      </c>
      <c r="T7759" t="s">
        <v>18686</v>
      </c>
      <c r="U7759" t="s">
        <v>18686</v>
      </c>
      <c r="V7759">
        <v>0</v>
      </c>
      <c r="W7759">
        <v>0</v>
      </c>
      <c r="X7759">
        <v>0</v>
      </c>
      <c r="Y7759">
        <v>0</v>
      </c>
      <c r="Z7759">
        <v>0</v>
      </c>
      <c r="AA7759">
        <v>0</v>
      </c>
      <c r="AB7759">
        <v>0</v>
      </c>
      <c r="AC7759">
        <v>1</v>
      </c>
      <c r="AD7759">
        <v>0</v>
      </c>
    </row>
    <row r="7760" spans="1:30" hidden="1" x14ac:dyDescent="0.3">
      <c r="A7760" t="s">
        <v>24815</v>
      </c>
      <c r="B7760" t="s">
        <v>24821</v>
      </c>
      <c r="C7760" t="s">
        <v>32</v>
      </c>
      <c r="E7760" t="s">
        <v>6564</v>
      </c>
      <c r="F7760">
        <v>227700</v>
      </c>
      <c r="G7760" t="s">
        <v>24815</v>
      </c>
      <c r="H7760" t="s">
        <v>24817</v>
      </c>
      <c r="I7760" t="s">
        <v>24818</v>
      </c>
      <c r="J7760" t="s">
        <v>18686</v>
      </c>
      <c r="K7760" t="s">
        <v>72</v>
      </c>
      <c r="L7760" t="s">
        <v>53</v>
      </c>
      <c r="M7760" t="s">
        <v>54</v>
      </c>
      <c r="N7760" t="s">
        <v>95</v>
      </c>
      <c r="O7760" t="s">
        <v>1313</v>
      </c>
      <c r="P7760" s="1">
        <v>35065</v>
      </c>
      <c r="Q7760" t="s">
        <v>53</v>
      </c>
      <c r="R7760" t="s">
        <v>56</v>
      </c>
      <c r="S7760" t="s">
        <v>41</v>
      </c>
      <c r="T7760" t="s">
        <v>18686</v>
      </c>
      <c r="U7760" t="s">
        <v>18686</v>
      </c>
      <c r="V7760">
        <v>0</v>
      </c>
      <c r="W7760">
        <v>0</v>
      </c>
      <c r="X7760">
        <v>0</v>
      </c>
      <c r="Y7760">
        <v>0</v>
      </c>
      <c r="Z7760">
        <v>0</v>
      </c>
      <c r="AA7760">
        <v>0</v>
      </c>
      <c r="AB7760">
        <v>0</v>
      </c>
      <c r="AC7760">
        <v>1</v>
      </c>
      <c r="AD7760">
        <v>0</v>
      </c>
    </row>
    <row r="7761" spans="1:30" hidden="1" x14ac:dyDescent="0.3">
      <c r="A7761" t="s">
        <v>24815</v>
      </c>
      <c r="B7761" t="s">
        <v>24822</v>
      </c>
      <c r="C7761" t="s">
        <v>32</v>
      </c>
      <c r="E7761" s="1">
        <v>40453</v>
      </c>
      <c r="F7761">
        <v>13750012</v>
      </c>
      <c r="G7761" t="s">
        <v>24815</v>
      </c>
      <c r="H7761" t="s">
        <v>24817</v>
      </c>
      <c r="I7761" t="s">
        <v>24818</v>
      </c>
      <c r="J7761" t="s">
        <v>18686</v>
      </c>
      <c r="K7761" t="s">
        <v>72</v>
      </c>
      <c r="L7761" t="s">
        <v>53</v>
      </c>
      <c r="M7761" t="s">
        <v>54</v>
      </c>
      <c r="N7761" t="s">
        <v>95</v>
      </c>
      <c r="O7761" t="s">
        <v>1313</v>
      </c>
      <c r="P7761" s="1">
        <v>35065</v>
      </c>
      <c r="Q7761" t="s">
        <v>53</v>
      </c>
      <c r="R7761" t="s">
        <v>56</v>
      </c>
      <c r="S7761" t="s">
        <v>41</v>
      </c>
      <c r="T7761" t="s">
        <v>18686</v>
      </c>
      <c r="U7761" t="s">
        <v>18686</v>
      </c>
      <c r="V7761">
        <v>0</v>
      </c>
      <c r="W7761">
        <v>0</v>
      </c>
      <c r="X7761">
        <v>0</v>
      </c>
      <c r="Y7761">
        <v>0</v>
      </c>
      <c r="Z7761">
        <v>0</v>
      </c>
      <c r="AA7761">
        <v>0</v>
      </c>
      <c r="AB7761">
        <v>0</v>
      </c>
      <c r="AC7761">
        <v>1</v>
      </c>
      <c r="AD7761">
        <v>0</v>
      </c>
    </row>
    <row r="7762" spans="1:30" hidden="1" x14ac:dyDescent="0.3">
      <c r="A7762" t="s">
        <v>24823</v>
      </c>
      <c r="B7762" t="s">
        <v>24824</v>
      </c>
      <c r="C7762" t="s">
        <v>32</v>
      </c>
      <c r="E7762" s="1">
        <v>40667</v>
      </c>
      <c r="F7762">
        <v>100061</v>
      </c>
      <c r="G7762" t="s">
        <v>24823</v>
      </c>
      <c r="H7762" t="s">
        <v>24825</v>
      </c>
      <c r="I7762" t="s">
        <v>24826</v>
      </c>
      <c r="J7762" t="s">
        <v>18686</v>
      </c>
      <c r="K7762" t="s">
        <v>37</v>
      </c>
      <c r="L7762" t="s">
        <v>53</v>
      </c>
      <c r="M7762" t="s">
        <v>209</v>
      </c>
      <c r="N7762" t="s">
        <v>10054</v>
      </c>
      <c r="O7762" t="s">
        <v>10054</v>
      </c>
      <c r="P7762" s="1">
        <v>39448</v>
      </c>
      <c r="Q7762" t="s">
        <v>53</v>
      </c>
      <c r="R7762" t="s">
        <v>56</v>
      </c>
      <c r="S7762" t="s">
        <v>41</v>
      </c>
      <c r="T7762" t="s">
        <v>18686</v>
      </c>
      <c r="U7762" t="s">
        <v>18686</v>
      </c>
      <c r="V7762">
        <v>0</v>
      </c>
      <c r="W7762">
        <v>0</v>
      </c>
      <c r="X7762">
        <v>0</v>
      </c>
      <c r="Y7762">
        <v>0</v>
      </c>
      <c r="Z7762">
        <v>0</v>
      </c>
      <c r="AA7762">
        <v>0</v>
      </c>
      <c r="AB7762">
        <v>0</v>
      </c>
      <c r="AC7762">
        <v>1</v>
      </c>
      <c r="AD7762">
        <v>0</v>
      </c>
    </row>
    <row r="7763" spans="1:30" hidden="1" x14ac:dyDescent="0.3">
      <c r="A7763" t="s">
        <v>24827</v>
      </c>
      <c r="B7763" t="s">
        <v>24828</v>
      </c>
      <c r="C7763" t="s">
        <v>32</v>
      </c>
      <c r="E7763" t="s">
        <v>10347</v>
      </c>
      <c r="F7763">
        <v>1050000</v>
      </c>
      <c r="G7763" t="s">
        <v>24827</v>
      </c>
      <c r="H7763" t="s">
        <v>24829</v>
      </c>
      <c r="J7763" t="s">
        <v>18686</v>
      </c>
      <c r="K7763" t="s">
        <v>37</v>
      </c>
      <c r="L7763" t="s">
        <v>53</v>
      </c>
      <c r="M7763" t="s">
        <v>73</v>
      </c>
      <c r="N7763" t="s">
        <v>74</v>
      </c>
      <c r="O7763" t="s">
        <v>75</v>
      </c>
      <c r="P7763" s="1">
        <v>40179</v>
      </c>
      <c r="Q7763" t="s">
        <v>53</v>
      </c>
      <c r="R7763" t="s">
        <v>56</v>
      </c>
      <c r="S7763" t="s">
        <v>41</v>
      </c>
      <c r="T7763" t="s">
        <v>18686</v>
      </c>
      <c r="U7763" t="s">
        <v>18686</v>
      </c>
      <c r="V7763">
        <v>0</v>
      </c>
      <c r="W7763">
        <v>0</v>
      </c>
      <c r="X7763">
        <v>0</v>
      </c>
      <c r="Y7763">
        <v>0</v>
      </c>
      <c r="Z7763">
        <v>0</v>
      </c>
      <c r="AA7763">
        <v>0</v>
      </c>
      <c r="AB7763">
        <v>0</v>
      </c>
      <c r="AC7763">
        <v>1</v>
      </c>
      <c r="AD7763">
        <v>0</v>
      </c>
    </row>
    <row r="7764" spans="1:30" hidden="1" x14ac:dyDescent="0.3">
      <c r="A7764" t="s">
        <v>24830</v>
      </c>
      <c r="B7764" t="s">
        <v>24831</v>
      </c>
      <c r="C7764" t="s">
        <v>32</v>
      </c>
      <c r="E7764" t="s">
        <v>1294</v>
      </c>
      <c r="F7764">
        <v>5000000</v>
      </c>
      <c r="G7764" t="s">
        <v>24830</v>
      </c>
      <c r="H7764" t="s">
        <v>24832</v>
      </c>
      <c r="I7764" t="s">
        <v>24833</v>
      </c>
      <c r="J7764" t="s">
        <v>18686</v>
      </c>
      <c r="K7764" t="s">
        <v>37</v>
      </c>
      <c r="L7764" t="s">
        <v>53</v>
      </c>
      <c r="M7764" t="s">
        <v>54</v>
      </c>
      <c r="N7764" t="s">
        <v>1778</v>
      </c>
      <c r="O7764" t="s">
        <v>1779</v>
      </c>
      <c r="P7764" s="1">
        <v>37987</v>
      </c>
      <c r="Q7764" t="s">
        <v>53</v>
      </c>
      <c r="R7764" t="s">
        <v>56</v>
      </c>
      <c r="S7764" t="s">
        <v>41</v>
      </c>
      <c r="T7764" t="s">
        <v>18686</v>
      </c>
      <c r="U7764" t="s">
        <v>18686</v>
      </c>
      <c r="V7764">
        <v>0</v>
      </c>
      <c r="W7764">
        <v>0</v>
      </c>
      <c r="X7764">
        <v>0</v>
      </c>
      <c r="Y7764">
        <v>0</v>
      </c>
      <c r="Z7764">
        <v>0</v>
      </c>
      <c r="AA7764">
        <v>0</v>
      </c>
      <c r="AB7764">
        <v>0</v>
      </c>
      <c r="AC7764">
        <v>1</v>
      </c>
      <c r="AD7764">
        <v>0</v>
      </c>
    </row>
    <row r="7765" spans="1:30" hidden="1" x14ac:dyDescent="0.3">
      <c r="A7765" t="s">
        <v>24834</v>
      </c>
      <c r="B7765" t="s">
        <v>24835</v>
      </c>
      <c r="C7765" t="s">
        <v>32</v>
      </c>
      <c r="E7765" t="s">
        <v>13616</v>
      </c>
      <c r="F7765">
        <v>20300000</v>
      </c>
      <c r="G7765" t="s">
        <v>24834</v>
      </c>
      <c r="H7765" t="s">
        <v>24836</v>
      </c>
      <c r="I7765" t="s">
        <v>24837</v>
      </c>
      <c r="J7765" t="s">
        <v>18686</v>
      </c>
      <c r="K7765" t="s">
        <v>72</v>
      </c>
      <c r="L7765" t="s">
        <v>53</v>
      </c>
      <c r="M7765" t="s">
        <v>54</v>
      </c>
      <c r="N7765" t="s">
        <v>95</v>
      </c>
      <c r="O7765" t="s">
        <v>8517</v>
      </c>
      <c r="P7765" s="1">
        <v>28856</v>
      </c>
      <c r="Q7765" t="s">
        <v>53</v>
      </c>
      <c r="R7765" t="s">
        <v>56</v>
      </c>
      <c r="S7765" t="s">
        <v>41</v>
      </c>
      <c r="T7765" t="s">
        <v>18686</v>
      </c>
      <c r="U7765" t="s">
        <v>18686</v>
      </c>
      <c r="V7765">
        <v>0</v>
      </c>
      <c r="W7765">
        <v>0</v>
      </c>
      <c r="X7765">
        <v>0</v>
      </c>
      <c r="Y7765">
        <v>0</v>
      </c>
      <c r="Z7765">
        <v>0</v>
      </c>
      <c r="AA7765">
        <v>0</v>
      </c>
      <c r="AB7765">
        <v>0</v>
      </c>
      <c r="AC7765">
        <v>1</v>
      </c>
      <c r="AD7765">
        <v>0</v>
      </c>
    </row>
    <row r="7766" spans="1:30" hidden="1" x14ac:dyDescent="0.3">
      <c r="A7766" t="s">
        <v>24838</v>
      </c>
      <c r="B7766" t="s">
        <v>24839</v>
      </c>
      <c r="C7766" t="s">
        <v>32</v>
      </c>
      <c r="E7766" t="s">
        <v>2504</v>
      </c>
      <c r="F7766">
        <v>200000</v>
      </c>
      <c r="G7766" t="s">
        <v>24838</v>
      </c>
      <c r="H7766" t="s">
        <v>24840</v>
      </c>
      <c r="I7766" t="s">
        <v>24841</v>
      </c>
      <c r="J7766" t="s">
        <v>18686</v>
      </c>
      <c r="K7766" t="s">
        <v>37</v>
      </c>
      <c r="L7766" t="s">
        <v>53</v>
      </c>
      <c r="M7766" t="s">
        <v>150</v>
      </c>
      <c r="N7766" t="s">
        <v>151</v>
      </c>
      <c r="O7766" t="s">
        <v>243</v>
      </c>
      <c r="P7766" s="1">
        <v>40909</v>
      </c>
      <c r="Q7766" t="s">
        <v>53</v>
      </c>
      <c r="R7766" t="s">
        <v>56</v>
      </c>
      <c r="S7766" t="s">
        <v>41</v>
      </c>
      <c r="T7766" t="s">
        <v>18686</v>
      </c>
      <c r="U7766" t="s">
        <v>18686</v>
      </c>
      <c r="V7766">
        <v>0</v>
      </c>
      <c r="W7766">
        <v>0</v>
      </c>
      <c r="X7766">
        <v>0</v>
      </c>
      <c r="Y7766">
        <v>0</v>
      </c>
      <c r="Z7766">
        <v>0</v>
      </c>
      <c r="AA7766">
        <v>0</v>
      </c>
      <c r="AB7766">
        <v>0</v>
      </c>
      <c r="AC7766">
        <v>1</v>
      </c>
      <c r="AD7766">
        <v>0</v>
      </c>
    </row>
    <row r="7767" spans="1:30" hidden="1" x14ac:dyDescent="0.3">
      <c r="A7767" t="s">
        <v>24842</v>
      </c>
      <c r="B7767" t="s">
        <v>24843</v>
      </c>
      <c r="C7767" t="s">
        <v>32</v>
      </c>
      <c r="D7767" t="s">
        <v>50</v>
      </c>
      <c r="E7767" s="1">
        <v>39395</v>
      </c>
      <c r="F7767">
        <v>5000000</v>
      </c>
      <c r="G7767" t="s">
        <v>24842</v>
      </c>
      <c r="H7767" t="s">
        <v>24844</v>
      </c>
      <c r="I7767" t="s">
        <v>24845</v>
      </c>
      <c r="J7767" t="s">
        <v>18686</v>
      </c>
      <c r="K7767" t="s">
        <v>72</v>
      </c>
      <c r="L7767" t="s">
        <v>53</v>
      </c>
      <c r="M7767" t="s">
        <v>123</v>
      </c>
      <c r="N7767" t="s">
        <v>923</v>
      </c>
      <c r="O7767" t="s">
        <v>923</v>
      </c>
      <c r="P7767" s="1">
        <v>39083</v>
      </c>
      <c r="Q7767" t="s">
        <v>53</v>
      </c>
      <c r="R7767" t="s">
        <v>56</v>
      </c>
      <c r="S7767" t="s">
        <v>41</v>
      </c>
      <c r="T7767" t="s">
        <v>18686</v>
      </c>
      <c r="U7767" t="s">
        <v>18686</v>
      </c>
      <c r="V7767">
        <v>0</v>
      </c>
      <c r="W7767">
        <v>0</v>
      </c>
      <c r="X7767">
        <v>0</v>
      </c>
      <c r="Y7767">
        <v>0</v>
      </c>
      <c r="Z7767">
        <v>0</v>
      </c>
      <c r="AA7767">
        <v>0</v>
      </c>
      <c r="AB7767">
        <v>0</v>
      </c>
      <c r="AC7767">
        <v>1</v>
      </c>
      <c r="AD7767">
        <v>0</v>
      </c>
    </row>
    <row r="7768" spans="1:30" hidden="1" x14ac:dyDescent="0.3">
      <c r="A7768" t="s">
        <v>24842</v>
      </c>
      <c r="B7768" t="s">
        <v>24846</v>
      </c>
      <c r="C7768" t="s">
        <v>32</v>
      </c>
      <c r="D7768" t="s">
        <v>50</v>
      </c>
      <c r="E7768" s="1">
        <v>39454</v>
      </c>
      <c r="F7768">
        <v>5000000</v>
      </c>
      <c r="G7768" t="s">
        <v>24842</v>
      </c>
      <c r="H7768" t="s">
        <v>24844</v>
      </c>
      <c r="I7768" t="s">
        <v>24845</v>
      </c>
      <c r="J7768" t="s">
        <v>18686</v>
      </c>
      <c r="K7768" t="s">
        <v>72</v>
      </c>
      <c r="L7768" t="s">
        <v>53</v>
      </c>
      <c r="M7768" t="s">
        <v>123</v>
      </c>
      <c r="N7768" t="s">
        <v>923</v>
      </c>
      <c r="O7768" t="s">
        <v>923</v>
      </c>
      <c r="P7768" s="1">
        <v>39083</v>
      </c>
      <c r="Q7768" t="s">
        <v>53</v>
      </c>
      <c r="R7768" t="s">
        <v>56</v>
      </c>
      <c r="S7768" t="s">
        <v>41</v>
      </c>
      <c r="T7768" t="s">
        <v>18686</v>
      </c>
      <c r="U7768" t="s">
        <v>18686</v>
      </c>
      <c r="V7768">
        <v>0</v>
      </c>
      <c r="W7768">
        <v>0</v>
      </c>
      <c r="X7768">
        <v>0</v>
      </c>
      <c r="Y7768">
        <v>0</v>
      </c>
      <c r="Z7768">
        <v>0</v>
      </c>
      <c r="AA7768">
        <v>0</v>
      </c>
      <c r="AB7768">
        <v>0</v>
      </c>
      <c r="AC7768">
        <v>1</v>
      </c>
      <c r="AD7768">
        <v>0</v>
      </c>
    </row>
    <row r="7769" spans="1:30" hidden="1" x14ac:dyDescent="0.3">
      <c r="A7769" t="s">
        <v>24847</v>
      </c>
      <c r="B7769" t="s">
        <v>24848</v>
      </c>
      <c r="C7769" t="s">
        <v>32</v>
      </c>
      <c r="D7769" t="s">
        <v>50</v>
      </c>
      <c r="E7769" t="s">
        <v>1372</v>
      </c>
      <c r="F7769">
        <v>1100000</v>
      </c>
      <c r="G7769" t="s">
        <v>24847</v>
      </c>
      <c r="H7769" t="s">
        <v>24849</v>
      </c>
      <c r="I7769" t="s">
        <v>24850</v>
      </c>
      <c r="J7769" t="s">
        <v>18686</v>
      </c>
      <c r="K7769" t="s">
        <v>37</v>
      </c>
      <c r="L7769" t="s">
        <v>53</v>
      </c>
      <c r="M7769" t="s">
        <v>1064</v>
      </c>
      <c r="N7769" t="s">
        <v>24851</v>
      </c>
      <c r="O7769" t="s">
        <v>24852</v>
      </c>
      <c r="P7769" s="1">
        <v>41275</v>
      </c>
      <c r="Q7769" t="s">
        <v>53</v>
      </c>
      <c r="R7769" t="s">
        <v>56</v>
      </c>
      <c r="S7769" t="s">
        <v>41</v>
      </c>
      <c r="T7769" t="s">
        <v>18686</v>
      </c>
      <c r="U7769" t="s">
        <v>18686</v>
      </c>
      <c r="V7769">
        <v>0</v>
      </c>
      <c r="W7769">
        <v>0</v>
      </c>
      <c r="X7769">
        <v>0</v>
      </c>
      <c r="Y7769">
        <v>0</v>
      </c>
      <c r="Z7769">
        <v>0</v>
      </c>
      <c r="AA7769">
        <v>0</v>
      </c>
      <c r="AB7769">
        <v>0</v>
      </c>
      <c r="AC7769">
        <v>1</v>
      </c>
      <c r="AD7769">
        <v>0</v>
      </c>
    </row>
    <row r="7770" spans="1:30" hidden="1" x14ac:dyDescent="0.3">
      <c r="A7770" t="s">
        <v>24853</v>
      </c>
      <c r="B7770" t="s">
        <v>24854</v>
      </c>
      <c r="C7770" t="s">
        <v>32</v>
      </c>
      <c r="E7770" t="s">
        <v>5705</v>
      </c>
      <c r="F7770">
        <v>5000000</v>
      </c>
      <c r="G7770" t="s">
        <v>24853</v>
      </c>
      <c r="H7770" t="s">
        <v>24855</v>
      </c>
      <c r="I7770" t="s">
        <v>24856</v>
      </c>
      <c r="J7770" t="s">
        <v>18686</v>
      </c>
      <c r="K7770" t="s">
        <v>37</v>
      </c>
      <c r="L7770" t="s">
        <v>53</v>
      </c>
      <c r="M7770" t="s">
        <v>123</v>
      </c>
      <c r="N7770" t="s">
        <v>124</v>
      </c>
      <c r="O7770" t="s">
        <v>124</v>
      </c>
      <c r="P7770" s="1">
        <v>35065</v>
      </c>
      <c r="Q7770" t="s">
        <v>53</v>
      </c>
      <c r="R7770" t="s">
        <v>56</v>
      </c>
      <c r="S7770" t="s">
        <v>41</v>
      </c>
      <c r="T7770" t="s">
        <v>18686</v>
      </c>
      <c r="U7770" t="s">
        <v>18686</v>
      </c>
      <c r="V7770">
        <v>0</v>
      </c>
      <c r="W7770">
        <v>0</v>
      </c>
      <c r="X7770">
        <v>0</v>
      </c>
      <c r="Y7770">
        <v>0</v>
      </c>
      <c r="Z7770">
        <v>0</v>
      </c>
      <c r="AA7770">
        <v>0</v>
      </c>
      <c r="AB7770">
        <v>0</v>
      </c>
      <c r="AC7770">
        <v>1</v>
      </c>
      <c r="AD7770">
        <v>0</v>
      </c>
    </row>
    <row r="7771" spans="1:30" hidden="1" x14ac:dyDescent="0.3">
      <c r="A7771" t="s">
        <v>24853</v>
      </c>
      <c r="B7771" t="s">
        <v>24857</v>
      </c>
      <c r="C7771" t="s">
        <v>32</v>
      </c>
      <c r="E7771" t="s">
        <v>4209</v>
      </c>
      <c r="F7771">
        <v>3298160</v>
      </c>
      <c r="G7771" t="s">
        <v>24853</v>
      </c>
      <c r="H7771" t="s">
        <v>24855</v>
      </c>
      <c r="I7771" t="s">
        <v>24856</v>
      </c>
      <c r="J7771" t="s">
        <v>18686</v>
      </c>
      <c r="K7771" t="s">
        <v>37</v>
      </c>
      <c r="L7771" t="s">
        <v>53</v>
      </c>
      <c r="M7771" t="s">
        <v>123</v>
      </c>
      <c r="N7771" t="s">
        <v>124</v>
      </c>
      <c r="O7771" t="s">
        <v>124</v>
      </c>
      <c r="P7771" s="1">
        <v>35065</v>
      </c>
      <c r="Q7771" t="s">
        <v>53</v>
      </c>
      <c r="R7771" t="s">
        <v>56</v>
      </c>
      <c r="S7771" t="s">
        <v>41</v>
      </c>
      <c r="T7771" t="s">
        <v>18686</v>
      </c>
      <c r="U7771" t="s">
        <v>18686</v>
      </c>
      <c r="V7771">
        <v>0</v>
      </c>
      <c r="W7771">
        <v>0</v>
      </c>
      <c r="X7771">
        <v>0</v>
      </c>
      <c r="Y7771">
        <v>0</v>
      </c>
      <c r="Z7771">
        <v>0</v>
      </c>
      <c r="AA7771">
        <v>0</v>
      </c>
      <c r="AB7771">
        <v>0</v>
      </c>
      <c r="AC7771">
        <v>1</v>
      </c>
      <c r="AD7771">
        <v>0</v>
      </c>
    </row>
    <row r="7772" spans="1:30" hidden="1" x14ac:dyDescent="0.3">
      <c r="A7772" t="s">
        <v>24853</v>
      </c>
      <c r="B7772" t="s">
        <v>24858</v>
      </c>
      <c r="C7772" t="s">
        <v>32</v>
      </c>
      <c r="E7772" s="1">
        <v>40422</v>
      </c>
      <c r="F7772">
        <v>14200000</v>
      </c>
      <c r="G7772" t="s">
        <v>24853</v>
      </c>
      <c r="H7772" t="s">
        <v>24855</v>
      </c>
      <c r="I7772" t="s">
        <v>24856</v>
      </c>
      <c r="J7772" t="s">
        <v>18686</v>
      </c>
      <c r="K7772" t="s">
        <v>37</v>
      </c>
      <c r="L7772" t="s">
        <v>53</v>
      </c>
      <c r="M7772" t="s">
        <v>123</v>
      </c>
      <c r="N7772" t="s">
        <v>124</v>
      </c>
      <c r="O7772" t="s">
        <v>124</v>
      </c>
      <c r="P7772" s="1">
        <v>35065</v>
      </c>
      <c r="Q7772" t="s">
        <v>53</v>
      </c>
      <c r="R7772" t="s">
        <v>56</v>
      </c>
      <c r="S7772" t="s">
        <v>41</v>
      </c>
      <c r="T7772" t="s">
        <v>18686</v>
      </c>
      <c r="U7772" t="s">
        <v>18686</v>
      </c>
      <c r="V7772">
        <v>0</v>
      </c>
      <c r="W7772">
        <v>0</v>
      </c>
      <c r="X7772">
        <v>0</v>
      </c>
      <c r="Y7772">
        <v>0</v>
      </c>
      <c r="Z7772">
        <v>0</v>
      </c>
      <c r="AA7772">
        <v>0</v>
      </c>
      <c r="AB7772">
        <v>0</v>
      </c>
      <c r="AC7772">
        <v>1</v>
      </c>
      <c r="AD7772">
        <v>0</v>
      </c>
    </row>
    <row r="7773" spans="1:30" hidden="1" x14ac:dyDescent="0.3">
      <c r="A7773" t="s">
        <v>24859</v>
      </c>
      <c r="B7773" t="s">
        <v>24860</v>
      </c>
      <c r="C7773" t="s">
        <v>32</v>
      </c>
      <c r="D7773" t="s">
        <v>50</v>
      </c>
      <c r="E7773" s="1">
        <v>41194</v>
      </c>
      <c r="F7773">
        <v>6600000</v>
      </c>
      <c r="G7773" t="s">
        <v>24859</v>
      </c>
      <c r="H7773" t="s">
        <v>24861</v>
      </c>
      <c r="I7773" t="s">
        <v>24862</v>
      </c>
      <c r="J7773" t="s">
        <v>18686</v>
      </c>
      <c r="K7773" t="s">
        <v>37</v>
      </c>
      <c r="L7773" t="s">
        <v>53</v>
      </c>
      <c r="M7773" t="s">
        <v>54</v>
      </c>
      <c r="N7773" t="s">
        <v>95</v>
      </c>
      <c r="O7773" t="s">
        <v>1074</v>
      </c>
      <c r="Q7773" t="s">
        <v>53</v>
      </c>
      <c r="R7773" t="s">
        <v>56</v>
      </c>
      <c r="S7773" t="s">
        <v>41</v>
      </c>
      <c r="T7773" t="s">
        <v>18686</v>
      </c>
      <c r="U7773" t="s">
        <v>18686</v>
      </c>
      <c r="V7773">
        <v>0</v>
      </c>
      <c r="W7773">
        <v>0</v>
      </c>
      <c r="X7773">
        <v>0</v>
      </c>
      <c r="Y7773">
        <v>0</v>
      </c>
      <c r="Z7773">
        <v>0</v>
      </c>
      <c r="AA7773">
        <v>0</v>
      </c>
      <c r="AB7773">
        <v>0</v>
      </c>
      <c r="AC7773">
        <v>1</v>
      </c>
      <c r="AD7773">
        <v>0</v>
      </c>
    </row>
    <row r="7774" spans="1:30" hidden="1" x14ac:dyDescent="0.3">
      <c r="A7774" t="s">
        <v>24859</v>
      </c>
      <c r="B7774" t="s">
        <v>24863</v>
      </c>
      <c r="C7774" t="s">
        <v>32</v>
      </c>
      <c r="D7774" t="s">
        <v>33</v>
      </c>
      <c r="E7774" s="1">
        <v>41649</v>
      </c>
      <c r="F7774">
        <v>12500000</v>
      </c>
      <c r="G7774" t="s">
        <v>24859</v>
      </c>
      <c r="H7774" t="s">
        <v>24861</v>
      </c>
      <c r="I7774" t="s">
        <v>24862</v>
      </c>
      <c r="J7774" t="s">
        <v>18686</v>
      </c>
      <c r="K7774" t="s">
        <v>37</v>
      </c>
      <c r="L7774" t="s">
        <v>53</v>
      </c>
      <c r="M7774" t="s">
        <v>54</v>
      </c>
      <c r="N7774" t="s">
        <v>95</v>
      </c>
      <c r="O7774" t="s">
        <v>1074</v>
      </c>
      <c r="Q7774" t="s">
        <v>53</v>
      </c>
      <c r="R7774" t="s">
        <v>56</v>
      </c>
      <c r="S7774" t="s">
        <v>41</v>
      </c>
      <c r="T7774" t="s">
        <v>18686</v>
      </c>
      <c r="U7774" t="s">
        <v>18686</v>
      </c>
      <c r="V7774">
        <v>0</v>
      </c>
      <c r="W7774">
        <v>0</v>
      </c>
      <c r="X7774">
        <v>0</v>
      </c>
      <c r="Y7774">
        <v>0</v>
      </c>
      <c r="Z7774">
        <v>0</v>
      </c>
      <c r="AA7774">
        <v>0</v>
      </c>
      <c r="AB7774">
        <v>0</v>
      </c>
      <c r="AC7774">
        <v>1</v>
      </c>
      <c r="AD7774">
        <v>0</v>
      </c>
    </row>
    <row r="7775" spans="1:30" hidden="1" x14ac:dyDescent="0.3">
      <c r="A7775" t="s">
        <v>24864</v>
      </c>
      <c r="B7775" t="s">
        <v>24865</v>
      </c>
      <c r="C7775" t="s">
        <v>32</v>
      </c>
      <c r="E7775" t="s">
        <v>3723</v>
      </c>
      <c r="F7775">
        <v>2278866</v>
      </c>
      <c r="G7775" t="s">
        <v>24864</v>
      </c>
      <c r="H7775" t="s">
        <v>24866</v>
      </c>
      <c r="I7775" t="s">
        <v>24867</v>
      </c>
      <c r="J7775" t="s">
        <v>18686</v>
      </c>
      <c r="K7775" t="s">
        <v>37</v>
      </c>
      <c r="L7775" t="s">
        <v>53</v>
      </c>
      <c r="M7775" t="s">
        <v>54</v>
      </c>
      <c r="N7775" t="s">
        <v>95</v>
      </c>
      <c r="O7775" t="s">
        <v>96</v>
      </c>
      <c r="Q7775" t="s">
        <v>53</v>
      </c>
      <c r="R7775" t="s">
        <v>56</v>
      </c>
      <c r="S7775" t="s">
        <v>41</v>
      </c>
      <c r="T7775" t="s">
        <v>18686</v>
      </c>
      <c r="U7775" t="s">
        <v>18686</v>
      </c>
      <c r="V7775">
        <v>0</v>
      </c>
      <c r="W7775">
        <v>0</v>
      </c>
      <c r="X7775">
        <v>0</v>
      </c>
      <c r="Y7775">
        <v>0</v>
      </c>
      <c r="Z7775">
        <v>0</v>
      </c>
      <c r="AA7775">
        <v>0</v>
      </c>
      <c r="AB7775">
        <v>0</v>
      </c>
      <c r="AC7775">
        <v>1</v>
      </c>
      <c r="AD7775">
        <v>0</v>
      </c>
    </row>
    <row r="7776" spans="1:30" hidden="1" x14ac:dyDescent="0.3">
      <c r="A7776" t="s">
        <v>24864</v>
      </c>
      <c r="B7776" t="s">
        <v>24868</v>
      </c>
      <c r="C7776" t="s">
        <v>32</v>
      </c>
      <c r="E7776" t="s">
        <v>276</v>
      </c>
      <c r="F7776">
        <v>8563477</v>
      </c>
      <c r="G7776" t="s">
        <v>24864</v>
      </c>
      <c r="H7776" t="s">
        <v>24866</v>
      </c>
      <c r="I7776" t="s">
        <v>24867</v>
      </c>
      <c r="J7776" t="s">
        <v>18686</v>
      </c>
      <c r="K7776" t="s">
        <v>37</v>
      </c>
      <c r="L7776" t="s">
        <v>53</v>
      </c>
      <c r="M7776" t="s">
        <v>54</v>
      </c>
      <c r="N7776" t="s">
        <v>95</v>
      </c>
      <c r="O7776" t="s">
        <v>96</v>
      </c>
      <c r="Q7776" t="s">
        <v>53</v>
      </c>
      <c r="R7776" t="s">
        <v>56</v>
      </c>
      <c r="S7776" t="s">
        <v>41</v>
      </c>
      <c r="T7776" t="s">
        <v>18686</v>
      </c>
      <c r="U7776" t="s">
        <v>18686</v>
      </c>
      <c r="V7776">
        <v>0</v>
      </c>
      <c r="W7776">
        <v>0</v>
      </c>
      <c r="X7776">
        <v>0</v>
      </c>
      <c r="Y7776">
        <v>0</v>
      </c>
      <c r="Z7776">
        <v>0</v>
      </c>
      <c r="AA7776">
        <v>0</v>
      </c>
      <c r="AB7776">
        <v>0</v>
      </c>
      <c r="AC7776">
        <v>1</v>
      </c>
      <c r="AD7776">
        <v>0</v>
      </c>
    </row>
    <row r="7777" spans="1:30" hidden="1" x14ac:dyDescent="0.3">
      <c r="A7777" t="s">
        <v>24869</v>
      </c>
      <c r="B7777" t="s">
        <v>24870</v>
      </c>
      <c r="C7777" t="s">
        <v>32</v>
      </c>
      <c r="D7777" t="s">
        <v>33</v>
      </c>
      <c r="E7777" s="1">
        <v>36527</v>
      </c>
      <c r="F7777">
        <v>16000000</v>
      </c>
      <c r="G7777" t="s">
        <v>24869</v>
      </c>
      <c r="H7777" t="s">
        <v>24871</v>
      </c>
      <c r="I7777" t="s">
        <v>24872</v>
      </c>
      <c r="J7777" t="s">
        <v>18686</v>
      </c>
      <c r="K7777" t="s">
        <v>109</v>
      </c>
      <c r="L7777" t="s">
        <v>53</v>
      </c>
      <c r="M7777" t="s">
        <v>62</v>
      </c>
      <c r="N7777" t="s">
        <v>63</v>
      </c>
      <c r="O7777" t="s">
        <v>63</v>
      </c>
      <c r="P7777" s="1">
        <v>35796</v>
      </c>
      <c r="Q7777" t="s">
        <v>53</v>
      </c>
      <c r="R7777" t="s">
        <v>56</v>
      </c>
      <c r="S7777" t="s">
        <v>41</v>
      </c>
      <c r="T7777" t="s">
        <v>18686</v>
      </c>
      <c r="U7777" t="s">
        <v>18686</v>
      </c>
      <c r="V7777">
        <v>0</v>
      </c>
      <c r="W7777">
        <v>0</v>
      </c>
      <c r="X7777">
        <v>0</v>
      </c>
      <c r="Y7777">
        <v>0</v>
      </c>
      <c r="Z7777">
        <v>0</v>
      </c>
      <c r="AA7777">
        <v>0</v>
      </c>
      <c r="AB7777">
        <v>0</v>
      </c>
      <c r="AC7777">
        <v>1</v>
      </c>
      <c r="AD7777">
        <v>0</v>
      </c>
    </row>
    <row r="7778" spans="1:30" hidden="1" x14ac:dyDescent="0.3">
      <c r="A7778" t="s">
        <v>24873</v>
      </c>
      <c r="B7778" t="s">
        <v>24874</v>
      </c>
      <c r="C7778" t="s">
        <v>32</v>
      </c>
      <c r="D7778" t="s">
        <v>50</v>
      </c>
      <c r="E7778" s="1">
        <v>40950</v>
      </c>
      <c r="F7778">
        <v>4000000</v>
      </c>
      <c r="G7778" t="s">
        <v>24873</v>
      </c>
      <c r="H7778" t="s">
        <v>24875</v>
      </c>
      <c r="I7778" t="s">
        <v>24876</v>
      </c>
      <c r="J7778" t="s">
        <v>18686</v>
      </c>
      <c r="K7778" t="s">
        <v>37</v>
      </c>
      <c r="L7778" t="s">
        <v>53</v>
      </c>
      <c r="M7778" t="s">
        <v>73</v>
      </c>
      <c r="N7778" t="s">
        <v>74</v>
      </c>
      <c r="O7778" t="s">
        <v>75</v>
      </c>
      <c r="P7778" s="1">
        <v>40547</v>
      </c>
      <c r="Q7778" t="s">
        <v>53</v>
      </c>
      <c r="R7778" t="s">
        <v>56</v>
      </c>
      <c r="S7778" t="s">
        <v>41</v>
      </c>
      <c r="T7778" t="s">
        <v>18686</v>
      </c>
      <c r="U7778" t="s">
        <v>18686</v>
      </c>
      <c r="V7778">
        <v>0</v>
      </c>
      <c r="W7778">
        <v>0</v>
      </c>
      <c r="X7778">
        <v>0</v>
      </c>
      <c r="Y7778">
        <v>0</v>
      </c>
      <c r="Z7778">
        <v>0</v>
      </c>
      <c r="AA7778">
        <v>0</v>
      </c>
      <c r="AB7778">
        <v>0</v>
      </c>
      <c r="AC7778">
        <v>1</v>
      </c>
      <c r="AD7778">
        <v>0</v>
      </c>
    </row>
    <row r="7779" spans="1:30" hidden="1" x14ac:dyDescent="0.3">
      <c r="A7779" t="s">
        <v>24877</v>
      </c>
      <c r="B7779" t="s">
        <v>24878</v>
      </c>
      <c r="C7779" t="s">
        <v>32</v>
      </c>
      <c r="E7779" t="s">
        <v>5963</v>
      </c>
      <c r="F7779">
        <v>3881000</v>
      </c>
      <c r="G7779" t="s">
        <v>24877</v>
      </c>
      <c r="H7779" t="s">
        <v>24879</v>
      </c>
      <c r="I7779" t="s">
        <v>24880</v>
      </c>
      <c r="J7779" t="s">
        <v>18686</v>
      </c>
      <c r="K7779" t="s">
        <v>37</v>
      </c>
      <c r="L7779" t="s">
        <v>53</v>
      </c>
      <c r="M7779" t="s">
        <v>10568</v>
      </c>
      <c r="N7779" t="s">
        <v>10569</v>
      </c>
      <c r="O7779" t="s">
        <v>19625</v>
      </c>
      <c r="P7779" s="1">
        <v>40544</v>
      </c>
      <c r="Q7779" t="s">
        <v>53</v>
      </c>
      <c r="R7779" t="s">
        <v>56</v>
      </c>
      <c r="S7779" t="s">
        <v>41</v>
      </c>
      <c r="T7779" t="s">
        <v>18686</v>
      </c>
      <c r="U7779" t="s">
        <v>18686</v>
      </c>
      <c r="V7779">
        <v>0</v>
      </c>
      <c r="W7779">
        <v>0</v>
      </c>
      <c r="X7779">
        <v>0</v>
      </c>
      <c r="Y7779">
        <v>0</v>
      </c>
      <c r="Z7779">
        <v>0</v>
      </c>
      <c r="AA7779">
        <v>0</v>
      </c>
      <c r="AB7779">
        <v>0</v>
      </c>
      <c r="AC7779">
        <v>1</v>
      </c>
      <c r="AD7779">
        <v>0</v>
      </c>
    </row>
    <row r="7780" spans="1:30" hidden="1" x14ac:dyDescent="0.3">
      <c r="A7780" t="s">
        <v>24877</v>
      </c>
      <c r="B7780" t="s">
        <v>24881</v>
      </c>
      <c r="C7780" t="s">
        <v>32</v>
      </c>
      <c r="E7780" s="1">
        <v>41214</v>
      </c>
      <c r="F7780">
        <v>529700</v>
      </c>
      <c r="G7780" t="s">
        <v>24877</v>
      </c>
      <c r="H7780" t="s">
        <v>24879</v>
      </c>
      <c r="I7780" t="s">
        <v>24880</v>
      </c>
      <c r="J7780" t="s">
        <v>18686</v>
      </c>
      <c r="K7780" t="s">
        <v>37</v>
      </c>
      <c r="L7780" t="s">
        <v>53</v>
      </c>
      <c r="M7780" t="s">
        <v>10568</v>
      </c>
      <c r="N7780" t="s">
        <v>10569</v>
      </c>
      <c r="O7780" t="s">
        <v>19625</v>
      </c>
      <c r="P7780" s="1">
        <v>40544</v>
      </c>
      <c r="Q7780" t="s">
        <v>53</v>
      </c>
      <c r="R7780" t="s">
        <v>56</v>
      </c>
      <c r="S7780" t="s">
        <v>41</v>
      </c>
      <c r="T7780" t="s">
        <v>18686</v>
      </c>
      <c r="U7780" t="s">
        <v>18686</v>
      </c>
      <c r="V7780">
        <v>0</v>
      </c>
      <c r="W7780">
        <v>0</v>
      </c>
      <c r="X7780">
        <v>0</v>
      </c>
      <c r="Y7780">
        <v>0</v>
      </c>
      <c r="Z7780">
        <v>0</v>
      </c>
      <c r="AA7780">
        <v>0</v>
      </c>
      <c r="AB7780">
        <v>0</v>
      </c>
      <c r="AC7780">
        <v>1</v>
      </c>
      <c r="AD7780">
        <v>0</v>
      </c>
    </row>
    <row r="7781" spans="1:30" hidden="1" x14ac:dyDescent="0.3">
      <c r="A7781" t="s">
        <v>24877</v>
      </c>
      <c r="B7781" t="s">
        <v>24882</v>
      </c>
      <c r="C7781" t="s">
        <v>32</v>
      </c>
      <c r="E7781" s="1">
        <v>41155</v>
      </c>
      <c r="F7781">
        <v>1100000</v>
      </c>
      <c r="G7781" t="s">
        <v>24877</v>
      </c>
      <c r="H7781" t="s">
        <v>24879</v>
      </c>
      <c r="I7781" t="s">
        <v>24880</v>
      </c>
      <c r="J7781" t="s">
        <v>18686</v>
      </c>
      <c r="K7781" t="s">
        <v>37</v>
      </c>
      <c r="L7781" t="s">
        <v>53</v>
      </c>
      <c r="M7781" t="s">
        <v>10568</v>
      </c>
      <c r="N7781" t="s">
        <v>10569</v>
      </c>
      <c r="O7781" t="s">
        <v>19625</v>
      </c>
      <c r="P7781" s="1">
        <v>40544</v>
      </c>
      <c r="Q7781" t="s">
        <v>53</v>
      </c>
      <c r="R7781" t="s">
        <v>56</v>
      </c>
      <c r="S7781" t="s">
        <v>41</v>
      </c>
      <c r="T7781" t="s">
        <v>18686</v>
      </c>
      <c r="U7781" t="s">
        <v>18686</v>
      </c>
      <c r="V7781">
        <v>0</v>
      </c>
      <c r="W7781">
        <v>0</v>
      </c>
      <c r="X7781">
        <v>0</v>
      </c>
      <c r="Y7781">
        <v>0</v>
      </c>
      <c r="Z7781">
        <v>0</v>
      </c>
      <c r="AA7781">
        <v>0</v>
      </c>
      <c r="AB7781">
        <v>0</v>
      </c>
      <c r="AC7781">
        <v>1</v>
      </c>
      <c r="AD7781">
        <v>0</v>
      </c>
    </row>
    <row r="7782" spans="1:30" hidden="1" x14ac:dyDescent="0.3">
      <c r="A7782" t="s">
        <v>24883</v>
      </c>
      <c r="B7782" t="s">
        <v>24884</v>
      </c>
      <c r="C7782" t="s">
        <v>32</v>
      </c>
      <c r="D7782" t="s">
        <v>139</v>
      </c>
      <c r="E7782" t="s">
        <v>24330</v>
      </c>
      <c r="F7782">
        <v>3000000</v>
      </c>
      <c r="G7782" t="s">
        <v>24883</v>
      </c>
      <c r="H7782" t="s">
        <v>24885</v>
      </c>
      <c r="I7782" t="s">
        <v>24886</v>
      </c>
      <c r="J7782" t="s">
        <v>18686</v>
      </c>
      <c r="K7782" t="s">
        <v>37</v>
      </c>
      <c r="L7782" t="s">
        <v>53</v>
      </c>
      <c r="M7782" t="s">
        <v>123</v>
      </c>
      <c r="N7782" t="s">
        <v>124</v>
      </c>
      <c r="O7782" t="s">
        <v>7496</v>
      </c>
      <c r="P7782" s="1">
        <v>36526</v>
      </c>
      <c r="Q7782" t="s">
        <v>53</v>
      </c>
      <c r="R7782" t="s">
        <v>56</v>
      </c>
      <c r="S7782" t="s">
        <v>41</v>
      </c>
      <c r="T7782" t="s">
        <v>18686</v>
      </c>
      <c r="U7782" t="s">
        <v>18686</v>
      </c>
      <c r="V7782">
        <v>0</v>
      </c>
      <c r="W7782">
        <v>0</v>
      </c>
      <c r="X7782">
        <v>0</v>
      </c>
      <c r="Y7782">
        <v>0</v>
      </c>
      <c r="Z7782">
        <v>0</v>
      </c>
      <c r="AA7782">
        <v>0</v>
      </c>
      <c r="AB7782">
        <v>0</v>
      </c>
      <c r="AC7782">
        <v>1</v>
      </c>
      <c r="AD7782">
        <v>0</v>
      </c>
    </row>
    <row r="7783" spans="1:30" hidden="1" x14ac:dyDescent="0.3">
      <c r="A7783" t="s">
        <v>24883</v>
      </c>
      <c r="B7783" t="s">
        <v>24887</v>
      </c>
      <c r="C7783" t="s">
        <v>32</v>
      </c>
      <c r="D7783" t="s">
        <v>33</v>
      </c>
      <c r="E7783" s="1">
        <v>38567</v>
      </c>
      <c r="F7783">
        <v>7000000</v>
      </c>
      <c r="G7783" t="s">
        <v>24883</v>
      </c>
      <c r="H7783" t="s">
        <v>24885</v>
      </c>
      <c r="I7783" t="s">
        <v>24886</v>
      </c>
      <c r="J7783" t="s">
        <v>18686</v>
      </c>
      <c r="K7783" t="s">
        <v>37</v>
      </c>
      <c r="L7783" t="s">
        <v>53</v>
      </c>
      <c r="M7783" t="s">
        <v>123</v>
      </c>
      <c r="N7783" t="s">
        <v>124</v>
      </c>
      <c r="O7783" t="s">
        <v>7496</v>
      </c>
      <c r="P7783" s="1">
        <v>36526</v>
      </c>
      <c r="Q7783" t="s">
        <v>53</v>
      </c>
      <c r="R7783" t="s">
        <v>56</v>
      </c>
      <c r="S7783" t="s">
        <v>41</v>
      </c>
      <c r="T7783" t="s">
        <v>18686</v>
      </c>
      <c r="U7783" t="s">
        <v>18686</v>
      </c>
      <c r="V7783">
        <v>0</v>
      </c>
      <c r="W7783">
        <v>0</v>
      </c>
      <c r="X7783">
        <v>0</v>
      </c>
      <c r="Y7783">
        <v>0</v>
      </c>
      <c r="Z7783">
        <v>0</v>
      </c>
      <c r="AA7783">
        <v>0</v>
      </c>
      <c r="AB7783">
        <v>0</v>
      </c>
      <c r="AC7783">
        <v>1</v>
      </c>
      <c r="AD7783">
        <v>0</v>
      </c>
    </row>
    <row r="7784" spans="1:30" hidden="1" x14ac:dyDescent="0.3">
      <c r="A7784" t="s">
        <v>24888</v>
      </c>
      <c r="B7784" t="s">
        <v>24889</v>
      </c>
      <c r="C7784" t="s">
        <v>32</v>
      </c>
      <c r="E7784" s="1">
        <v>40695</v>
      </c>
      <c r="F7784">
        <v>293358</v>
      </c>
      <c r="G7784" t="s">
        <v>24888</v>
      </c>
      <c r="H7784" t="s">
        <v>24890</v>
      </c>
      <c r="I7784" t="s">
        <v>24891</v>
      </c>
      <c r="J7784" t="s">
        <v>18686</v>
      </c>
      <c r="K7784" t="s">
        <v>37</v>
      </c>
      <c r="L7784" t="s">
        <v>53</v>
      </c>
      <c r="M7784" t="s">
        <v>10821</v>
      </c>
      <c r="N7784" t="s">
        <v>10822</v>
      </c>
      <c r="O7784" t="s">
        <v>10822</v>
      </c>
      <c r="P7784" s="1">
        <v>37257</v>
      </c>
      <c r="Q7784" t="s">
        <v>53</v>
      </c>
      <c r="R7784" t="s">
        <v>56</v>
      </c>
      <c r="S7784" t="s">
        <v>41</v>
      </c>
      <c r="T7784" t="s">
        <v>18686</v>
      </c>
      <c r="U7784" t="s">
        <v>18686</v>
      </c>
      <c r="V7784">
        <v>0</v>
      </c>
      <c r="W7784">
        <v>0</v>
      </c>
      <c r="X7784">
        <v>0</v>
      </c>
      <c r="Y7784">
        <v>0</v>
      </c>
      <c r="Z7784">
        <v>0</v>
      </c>
      <c r="AA7784">
        <v>0</v>
      </c>
      <c r="AB7784">
        <v>0</v>
      </c>
      <c r="AC7784">
        <v>1</v>
      </c>
      <c r="AD7784">
        <v>0</v>
      </c>
    </row>
    <row r="7785" spans="1:30" hidden="1" x14ac:dyDescent="0.3">
      <c r="A7785" t="s">
        <v>24892</v>
      </c>
      <c r="B7785" t="s">
        <v>24893</v>
      </c>
      <c r="C7785" t="s">
        <v>32</v>
      </c>
      <c r="E7785" t="s">
        <v>6816</v>
      </c>
      <c r="F7785">
        <v>100000</v>
      </c>
      <c r="G7785" t="s">
        <v>24892</v>
      </c>
      <c r="H7785" t="s">
        <v>24894</v>
      </c>
      <c r="I7785" t="s">
        <v>24895</v>
      </c>
      <c r="J7785" t="s">
        <v>18686</v>
      </c>
      <c r="K7785" t="s">
        <v>37</v>
      </c>
      <c r="L7785" t="s">
        <v>53</v>
      </c>
      <c r="M7785" t="s">
        <v>54</v>
      </c>
      <c r="N7785" t="s">
        <v>1778</v>
      </c>
      <c r="O7785" t="s">
        <v>24896</v>
      </c>
      <c r="Q7785" t="s">
        <v>53</v>
      </c>
      <c r="R7785" t="s">
        <v>56</v>
      </c>
      <c r="S7785" t="s">
        <v>41</v>
      </c>
      <c r="T7785" t="s">
        <v>18686</v>
      </c>
      <c r="U7785" t="s">
        <v>18686</v>
      </c>
      <c r="V7785">
        <v>0</v>
      </c>
      <c r="W7785">
        <v>0</v>
      </c>
      <c r="X7785">
        <v>0</v>
      </c>
      <c r="Y7785">
        <v>0</v>
      </c>
      <c r="Z7785">
        <v>0</v>
      </c>
      <c r="AA7785">
        <v>0</v>
      </c>
      <c r="AB7785">
        <v>0</v>
      </c>
      <c r="AC7785">
        <v>1</v>
      </c>
      <c r="AD7785">
        <v>0</v>
      </c>
    </row>
    <row r="7786" spans="1:30" hidden="1" x14ac:dyDescent="0.3">
      <c r="A7786" t="s">
        <v>24897</v>
      </c>
      <c r="B7786" t="s">
        <v>24898</v>
      </c>
      <c r="C7786" t="s">
        <v>32</v>
      </c>
      <c r="D7786" t="s">
        <v>33</v>
      </c>
      <c r="E7786" s="1">
        <v>41883</v>
      </c>
      <c r="F7786">
        <v>12000000</v>
      </c>
      <c r="G7786" t="s">
        <v>24897</v>
      </c>
      <c r="H7786" t="s">
        <v>24899</v>
      </c>
      <c r="I7786" t="s">
        <v>24900</v>
      </c>
      <c r="J7786" t="s">
        <v>18686</v>
      </c>
      <c r="K7786" t="s">
        <v>37</v>
      </c>
      <c r="L7786" t="s">
        <v>53</v>
      </c>
      <c r="M7786" t="s">
        <v>679</v>
      </c>
      <c r="N7786" t="s">
        <v>4996</v>
      </c>
      <c r="O7786" t="s">
        <v>4996</v>
      </c>
      <c r="P7786" s="1">
        <v>37257</v>
      </c>
      <c r="Q7786" t="s">
        <v>53</v>
      </c>
      <c r="R7786" t="s">
        <v>56</v>
      </c>
      <c r="S7786" t="s">
        <v>41</v>
      </c>
      <c r="T7786" t="s">
        <v>18686</v>
      </c>
      <c r="U7786" t="s">
        <v>18686</v>
      </c>
      <c r="V7786">
        <v>0</v>
      </c>
      <c r="W7786">
        <v>0</v>
      </c>
      <c r="X7786">
        <v>0</v>
      </c>
      <c r="Y7786">
        <v>0</v>
      </c>
      <c r="Z7786">
        <v>0</v>
      </c>
      <c r="AA7786">
        <v>0</v>
      </c>
      <c r="AB7786">
        <v>0</v>
      </c>
      <c r="AC7786">
        <v>1</v>
      </c>
      <c r="AD7786">
        <v>0</v>
      </c>
    </row>
    <row r="7787" spans="1:30" hidden="1" x14ac:dyDescent="0.3">
      <c r="A7787" t="s">
        <v>24897</v>
      </c>
      <c r="B7787" t="s">
        <v>24901</v>
      </c>
      <c r="C7787" t="s">
        <v>32</v>
      </c>
      <c r="E7787" s="1">
        <v>40910</v>
      </c>
      <c r="F7787">
        <v>12000000</v>
      </c>
      <c r="G7787" t="s">
        <v>24897</v>
      </c>
      <c r="H7787" t="s">
        <v>24899</v>
      </c>
      <c r="I7787" t="s">
        <v>24900</v>
      </c>
      <c r="J7787" t="s">
        <v>18686</v>
      </c>
      <c r="K7787" t="s">
        <v>37</v>
      </c>
      <c r="L7787" t="s">
        <v>53</v>
      </c>
      <c r="M7787" t="s">
        <v>679</v>
      </c>
      <c r="N7787" t="s">
        <v>4996</v>
      </c>
      <c r="O7787" t="s">
        <v>4996</v>
      </c>
      <c r="P7787" s="1">
        <v>37257</v>
      </c>
      <c r="Q7787" t="s">
        <v>53</v>
      </c>
      <c r="R7787" t="s">
        <v>56</v>
      </c>
      <c r="S7787" t="s">
        <v>41</v>
      </c>
      <c r="T7787" t="s">
        <v>18686</v>
      </c>
      <c r="U7787" t="s">
        <v>18686</v>
      </c>
      <c r="V7787">
        <v>0</v>
      </c>
      <c r="W7787">
        <v>0</v>
      </c>
      <c r="X7787">
        <v>0</v>
      </c>
      <c r="Y7787">
        <v>0</v>
      </c>
      <c r="Z7787">
        <v>0</v>
      </c>
      <c r="AA7787">
        <v>0</v>
      </c>
      <c r="AB7787">
        <v>0</v>
      </c>
      <c r="AC7787">
        <v>1</v>
      </c>
      <c r="AD7787">
        <v>0</v>
      </c>
    </row>
    <row r="7788" spans="1:30" hidden="1" x14ac:dyDescent="0.3">
      <c r="A7788" t="s">
        <v>24897</v>
      </c>
      <c r="B7788" t="s">
        <v>24902</v>
      </c>
      <c r="C7788" t="s">
        <v>32</v>
      </c>
      <c r="D7788" t="s">
        <v>139</v>
      </c>
      <c r="E7788" t="s">
        <v>5839</v>
      </c>
      <c r="F7788">
        <v>70000000</v>
      </c>
      <c r="G7788" t="s">
        <v>24897</v>
      </c>
      <c r="H7788" t="s">
        <v>24899</v>
      </c>
      <c r="I7788" t="s">
        <v>24900</v>
      </c>
      <c r="J7788" t="s">
        <v>18686</v>
      </c>
      <c r="K7788" t="s">
        <v>37</v>
      </c>
      <c r="L7788" t="s">
        <v>53</v>
      </c>
      <c r="M7788" t="s">
        <v>679</v>
      </c>
      <c r="N7788" t="s">
        <v>4996</v>
      </c>
      <c r="O7788" t="s">
        <v>4996</v>
      </c>
      <c r="P7788" s="1">
        <v>37257</v>
      </c>
      <c r="Q7788" t="s">
        <v>53</v>
      </c>
      <c r="R7788" t="s">
        <v>56</v>
      </c>
      <c r="S7788" t="s">
        <v>41</v>
      </c>
      <c r="T7788" t="s">
        <v>18686</v>
      </c>
      <c r="U7788" t="s">
        <v>18686</v>
      </c>
      <c r="V7788">
        <v>0</v>
      </c>
      <c r="W7788">
        <v>0</v>
      </c>
      <c r="X7788">
        <v>0</v>
      </c>
      <c r="Y7788">
        <v>0</v>
      </c>
      <c r="Z7788">
        <v>0</v>
      </c>
      <c r="AA7788">
        <v>0</v>
      </c>
      <c r="AB7788">
        <v>0</v>
      </c>
      <c r="AC7788">
        <v>1</v>
      </c>
      <c r="AD7788">
        <v>0</v>
      </c>
    </row>
    <row r="7789" spans="1:30" hidden="1" x14ac:dyDescent="0.3">
      <c r="A7789" t="s">
        <v>24903</v>
      </c>
      <c r="B7789" t="s">
        <v>24904</v>
      </c>
      <c r="C7789" t="s">
        <v>32</v>
      </c>
      <c r="D7789" t="s">
        <v>33</v>
      </c>
      <c r="E7789" t="s">
        <v>24905</v>
      </c>
      <c r="F7789">
        <v>25000000</v>
      </c>
      <c r="G7789" t="s">
        <v>24903</v>
      </c>
      <c r="H7789" t="s">
        <v>24906</v>
      </c>
      <c r="I7789" t="s">
        <v>24907</v>
      </c>
      <c r="J7789" t="s">
        <v>18686</v>
      </c>
      <c r="K7789" t="s">
        <v>37</v>
      </c>
      <c r="L7789" t="s">
        <v>53</v>
      </c>
      <c r="M7789" t="s">
        <v>123</v>
      </c>
      <c r="N7789" t="s">
        <v>124</v>
      </c>
      <c r="O7789" t="s">
        <v>10038</v>
      </c>
      <c r="P7789" s="1">
        <v>40909</v>
      </c>
      <c r="Q7789" t="s">
        <v>53</v>
      </c>
      <c r="R7789" t="s">
        <v>56</v>
      </c>
      <c r="S7789" t="s">
        <v>41</v>
      </c>
      <c r="T7789" t="s">
        <v>18686</v>
      </c>
      <c r="U7789" t="s">
        <v>18686</v>
      </c>
      <c r="V7789">
        <v>0</v>
      </c>
      <c r="W7789">
        <v>0</v>
      </c>
      <c r="X7789">
        <v>0</v>
      </c>
      <c r="Y7789">
        <v>0</v>
      </c>
      <c r="Z7789">
        <v>0</v>
      </c>
      <c r="AA7789">
        <v>0</v>
      </c>
      <c r="AB7789">
        <v>0</v>
      </c>
      <c r="AC7789">
        <v>1</v>
      </c>
      <c r="AD7789">
        <v>0</v>
      </c>
    </row>
    <row r="7790" spans="1:30" hidden="1" x14ac:dyDescent="0.3">
      <c r="A7790" t="s">
        <v>24908</v>
      </c>
      <c r="B7790" t="s">
        <v>24909</v>
      </c>
      <c r="C7790" t="s">
        <v>32</v>
      </c>
      <c r="D7790" t="s">
        <v>50</v>
      </c>
      <c r="E7790" t="s">
        <v>22900</v>
      </c>
      <c r="F7790">
        <v>2500000</v>
      </c>
      <c r="G7790" t="s">
        <v>24908</v>
      </c>
      <c r="H7790" t="s">
        <v>24910</v>
      </c>
      <c r="J7790" t="s">
        <v>18686</v>
      </c>
      <c r="K7790" t="s">
        <v>109</v>
      </c>
      <c r="L7790" t="s">
        <v>53</v>
      </c>
      <c r="M7790" t="s">
        <v>150</v>
      </c>
      <c r="N7790" t="s">
        <v>151</v>
      </c>
      <c r="O7790" t="s">
        <v>151</v>
      </c>
      <c r="Q7790" t="s">
        <v>53</v>
      </c>
      <c r="R7790" t="s">
        <v>56</v>
      </c>
      <c r="S7790" t="s">
        <v>41</v>
      </c>
      <c r="T7790" t="s">
        <v>18686</v>
      </c>
      <c r="U7790" t="s">
        <v>18686</v>
      </c>
      <c r="V7790">
        <v>0</v>
      </c>
      <c r="W7790">
        <v>0</v>
      </c>
      <c r="X7790">
        <v>0</v>
      </c>
      <c r="Y7790">
        <v>0</v>
      </c>
      <c r="Z7790">
        <v>0</v>
      </c>
      <c r="AA7790">
        <v>0</v>
      </c>
      <c r="AB7790">
        <v>0</v>
      </c>
      <c r="AC7790">
        <v>1</v>
      </c>
      <c r="AD7790">
        <v>0</v>
      </c>
    </row>
    <row r="7791" spans="1:30" hidden="1" x14ac:dyDescent="0.3">
      <c r="A7791" t="s">
        <v>24911</v>
      </c>
      <c r="B7791" t="s">
        <v>24912</v>
      </c>
      <c r="C7791" t="s">
        <v>32</v>
      </c>
      <c r="D7791" t="s">
        <v>50</v>
      </c>
      <c r="E7791" s="1">
        <v>38601</v>
      </c>
      <c r="F7791">
        <v>1000000</v>
      </c>
      <c r="G7791" t="s">
        <v>24911</v>
      </c>
      <c r="H7791" t="s">
        <v>24913</v>
      </c>
      <c r="I7791" t="s">
        <v>24914</v>
      </c>
      <c r="J7791" t="s">
        <v>18686</v>
      </c>
      <c r="K7791" t="s">
        <v>109</v>
      </c>
      <c r="L7791" t="s">
        <v>53</v>
      </c>
      <c r="M7791" t="s">
        <v>24915</v>
      </c>
      <c r="N7791" t="s">
        <v>24916</v>
      </c>
      <c r="O7791" t="s">
        <v>24917</v>
      </c>
      <c r="P7791" s="1">
        <v>36526</v>
      </c>
      <c r="Q7791" t="s">
        <v>53</v>
      </c>
      <c r="R7791" t="s">
        <v>56</v>
      </c>
      <c r="S7791" t="s">
        <v>41</v>
      </c>
      <c r="T7791" t="s">
        <v>18686</v>
      </c>
      <c r="U7791" t="s">
        <v>18686</v>
      </c>
      <c r="V7791">
        <v>0</v>
      </c>
      <c r="W7791">
        <v>0</v>
      </c>
      <c r="X7791">
        <v>0</v>
      </c>
      <c r="Y7791">
        <v>0</v>
      </c>
      <c r="Z7791">
        <v>0</v>
      </c>
      <c r="AA7791">
        <v>0</v>
      </c>
      <c r="AB7791">
        <v>0</v>
      </c>
      <c r="AC7791">
        <v>1</v>
      </c>
      <c r="AD7791">
        <v>0</v>
      </c>
    </row>
    <row r="7792" spans="1:30" hidden="1" x14ac:dyDescent="0.3">
      <c r="A7792" t="s">
        <v>24918</v>
      </c>
      <c r="B7792" t="s">
        <v>24919</v>
      </c>
      <c r="C7792" t="s">
        <v>32</v>
      </c>
      <c r="E7792" s="1">
        <v>36866</v>
      </c>
      <c r="F7792">
        <v>23000000</v>
      </c>
      <c r="G7792" t="s">
        <v>24918</v>
      </c>
      <c r="H7792" t="s">
        <v>24920</v>
      </c>
      <c r="J7792" t="s">
        <v>18686</v>
      </c>
      <c r="K7792" t="s">
        <v>72</v>
      </c>
      <c r="L7792" t="s">
        <v>53</v>
      </c>
      <c r="M7792" t="s">
        <v>54</v>
      </c>
      <c r="N7792" t="s">
        <v>95</v>
      </c>
      <c r="O7792" t="s">
        <v>96</v>
      </c>
      <c r="P7792" s="1">
        <v>35065</v>
      </c>
      <c r="Q7792" t="s">
        <v>53</v>
      </c>
      <c r="R7792" t="s">
        <v>56</v>
      </c>
      <c r="S7792" t="s">
        <v>41</v>
      </c>
      <c r="T7792" t="s">
        <v>18686</v>
      </c>
      <c r="U7792" t="s">
        <v>18686</v>
      </c>
      <c r="V7792">
        <v>0</v>
      </c>
      <c r="W7792">
        <v>0</v>
      </c>
      <c r="X7792">
        <v>0</v>
      </c>
      <c r="Y7792">
        <v>0</v>
      </c>
      <c r="Z7792">
        <v>0</v>
      </c>
      <c r="AA7792">
        <v>0</v>
      </c>
      <c r="AB7792">
        <v>0</v>
      </c>
      <c r="AC7792">
        <v>1</v>
      </c>
      <c r="AD7792">
        <v>0</v>
      </c>
    </row>
    <row r="7793" spans="1:30" hidden="1" x14ac:dyDescent="0.3">
      <c r="A7793" t="s">
        <v>24921</v>
      </c>
      <c r="B7793" t="s">
        <v>24922</v>
      </c>
      <c r="C7793" t="s">
        <v>32</v>
      </c>
      <c r="E7793" t="s">
        <v>16774</v>
      </c>
      <c r="F7793">
        <v>7249991</v>
      </c>
      <c r="G7793" t="s">
        <v>24921</v>
      </c>
      <c r="H7793" t="s">
        <v>24923</v>
      </c>
      <c r="I7793" t="s">
        <v>24924</v>
      </c>
      <c r="J7793" t="s">
        <v>18686</v>
      </c>
      <c r="K7793" t="s">
        <v>37</v>
      </c>
      <c r="L7793" t="s">
        <v>53</v>
      </c>
      <c r="M7793" t="s">
        <v>2991</v>
      </c>
      <c r="N7793" t="s">
        <v>10361</v>
      </c>
      <c r="O7793" t="s">
        <v>10362</v>
      </c>
      <c r="P7793" s="1">
        <v>36892</v>
      </c>
      <c r="Q7793" t="s">
        <v>53</v>
      </c>
      <c r="R7793" t="s">
        <v>56</v>
      </c>
      <c r="S7793" t="s">
        <v>41</v>
      </c>
      <c r="T7793" t="s">
        <v>18686</v>
      </c>
      <c r="U7793" t="s">
        <v>18686</v>
      </c>
      <c r="V7793">
        <v>0</v>
      </c>
      <c r="W7793">
        <v>0</v>
      </c>
      <c r="X7793">
        <v>0</v>
      </c>
      <c r="Y7793">
        <v>0</v>
      </c>
      <c r="Z7793">
        <v>0</v>
      </c>
      <c r="AA7793">
        <v>0</v>
      </c>
      <c r="AB7793">
        <v>0</v>
      </c>
      <c r="AC7793">
        <v>1</v>
      </c>
      <c r="AD7793">
        <v>0</v>
      </c>
    </row>
    <row r="7794" spans="1:30" hidden="1" x14ac:dyDescent="0.3">
      <c r="A7794" t="s">
        <v>24921</v>
      </c>
      <c r="B7794" t="s">
        <v>24925</v>
      </c>
      <c r="C7794" t="s">
        <v>32</v>
      </c>
      <c r="E7794" t="s">
        <v>1012</v>
      </c>
      <c r="F7794">
        <v>15000003</v>
      </c>
      <c r="G7794" t="s">
        <v>24921</v>
      </c>
      <c r="H7794" t="s">
        <v>24923</v>
      </c>
      <c r="I7794" t="s">
        <v>24924</v>
      </c>
      <c r="J7794" t="s">
        <v>18686</v>
      </c>
      <c r="K7794" t="s">
        <v>37</v>
      </c>
      <c r="L7794" t="s">
        <v>53</v>
      </c>
      <c r="M7794" t="s">
        <v>2991</v>
      </c>
      <c r="N7794" t="s">
        <v>10361</v>
      </c>
      <c r="O7794" t="s">
        <v>10362</v>
      </c>
      <c r="P7794" s="1">
        <v>36892</v>
      </c>
      <c r="Q7794" t="s">
        <v>53</v>
      </c>
      <c r="R7794" t="s">
        <v>56</v>
      </c>
      <c r="S7794" t="s">
        <v>41</v>
      </c>
      <c r="T7794" t="s">
        <v>18686</v>
      </c>
      <c r="U7794" t="s">
        <v>18686</v>
      </c>
      <c r="V7794">
        <v>0</v>
      </c>
      <c r="W7794">
        <v>0</v>
      </c>
      <c r="X7794">
        <v>0</v>
      </c>
      <c r="Y7794">
        <v>0</v>
      </c>
      <c r="Z7794">
        <v>0</v>
      </c>
      <c r="AA7794">
        <v>0</v>
      </c>
      <c r="AB7794">
        <v>0</v>
      </c>
      <c r="AC7794">
        <v>1</v>
      </c>
      <c r="AD7794">
        <v>0</v>
      </c>
    </row>
    <row r="7795" spans="1:30" hidden="1" x14ac:dyDescent="0.3">
      <c r="A7795" t="s">
        <v>24921</v>
      </c>
      <c r="B7795" t="s">
        <v>24926</v>
      </c>
      <c r="C7795" t="s">
        <v>32</v>
      </c>
      <c r="E7795" s="1">
        <v>41619</v>
      </c>
      <c r="F7795">
        <v>11390486</v>
      </c>
      <c r="G7795" t="s">
        <v>24921</v>
      </c>
      <c r="H7795" t="s">
        <v>24923</v>
      </c>
      <c r="I7795" t="s">
        <v>24924</v>
      </c>
      <c r="J7795" t="s">
        <v>18686</v>
      </c>
      <c r="K7795" t="s">
        <v>37</v>
      </c>
      <c r="L7795" t="s">
        <v>53</v>
      </c>
      <c r="M7795" t="s">
        <v>2991</v>
      </c>
      <c r="N7795" t="s">
        <v>10361</v>
      </c>
      <c r="O7795" t="s">
        <v>10362</v>
      </c>
      <c r="P7795" s="1">
        <v>36892</v>
      </c>
      <c r="Q7795" t="s">
        <v>53</v>
      </c>
      <c r="R7795" t="s">
        <v>56</v>
      </c>
      <c r="S7795" t="s">
        <v>41</v>
      </c>
      <c r="T7795" t="s">
        <v>18686</v>
      </c>
      <c r="U7795" t="s">
        <v>18686</v>
      </c>
      <c r="V7795">
        <v>0</v>
      </c>
      <c r="W7795">
        <v>0</v>
      </c>
      <c r="X7795">
        <v>0</v>
      </c>
      <c r="Y7795">
        <v>0</v>
      </c>
      <c r="Z7795">
        <v>0</v>
      </c>
      <c r="AA7795">
        <v>0</v>
      </c>
      <c r="AB7795">
        <v>0</v>
      </c>
      <c r="AC7795">
        <v>1</v>
      </c>
      <c r="AD7795">
        <v>0</v>
      </c>
    </row>
    <row r="7796" spans="1:30" hidden="1" x14ac:dyDescent="0.3">
      <c r="A7796" t="s">
        <v>24921</v>
      </c>
      <c r="B7796" t="s">
        <v>24927</v>
      </c>
      <c r="C7796" t="s">
        <v>32</v>
      </c>
      <c r="E7796" s="1">
        <v>40942</v>
      </c>
      <c r="F7796">
        <v>14000000</v>
      </c>
      <c r="G7796" t="s">
        <v>24921</v>
      </c>
      <c r="H7796" t="s">
        <v>24923</v>
      </c>
      <c r="I7796" t="s">
        <v>24924</v>
      </c>
      <c r="J7796" t="s">
        <v>18686</v>
      </c>
      <c r="K7796" t="s">
        <v>37</v>
      </c>
      <c r="L7796" t="s">
        <v>53</v>
      </c>
      <c r="M7796" t="s">
        <v>2991</v>
      </c>
      <c r="N7796" t="s">
        <v>10361</v>
      </c>
      <c r="O7796" t="s">
        <v>10362</v>
      </c>
      <c r="P7796" s="1">
        <v>36892</v>
      </c>
      <c r="Q7796" t="s">
        <v>53</v>
      </c>
      <c r="R7796" t="s">
        <v>56</v>
      </c>
      <c r="S7796" t="s">
        <v>41</v>
      </c>
      <c r="T7796" t="s">
        <v>18686</v>
      </c>
      <c r="U7796" t="s">
        <v>18686</v>
      </c>
      <c r="V7796">
        <v>0</v>
      </c>
      <c r="W7796">
        <v>0</v>
      </c>
      <c r="X7796">
        <v>0</v>
      </c>
      <c r="Y7796">
        <v>0</v>
      </c>
      <c r="Z7796">
        <v>0</v>
      </c>
      <c r="AA7796">
        <v>0</v>
      </c>
      <c r="AB7796">
        <v>0</v>
      </c>
      <c r="AC7796">
        <v>1</v>
      </c>
      <c r="AD7796">
        <v>0</v>
      </c>
    </row>
    <row r="7797" spans="1:30" hidden="1" x14ac:dyDescent="0.3">
      <c r="A7797" t="s">
        <v>24921</v>
      </c>
      <c r="B7797" t="s">
        <v>24928</v>
      </c>
      <c r="C7797" t="s">
        <v>32</v>
      </c>
      <c r="E7797" s="1">
        <v>40211</v>
      </c>
      <c r="F7797">
        <v>7250000</v>
      </c>
      <c r="G7797" t="s">
        <v>24921</v>
      </c>
      <c r="H7797" t="s">
        <v>24923</v>
      </c>
      <c r="I7797" t="s">
        <v>24924</v>
      </c>
      <c r="J7797" t="s">
        <v>18686</v>
      </c>
      <c r="K7797" t="s">
        <v>37</v>
      </c>
      <c r="L7797" t="s">
        <v>53</v>
      </c>
      <c r="M7797" t="s">
        <v>2991</v>
      </c>
      <c r="N7797" t="s">
        <v>10361</v>
      </c>
      <c r="O7797" t="s">
        <v>10362</v>
      </c>
      <c r="P7797" s="1">
        <v>36892</v>
      </c>
      <c r="Q7797" t="s">
        <v>53</v>
      </c>
      <c r="R7797" t="s">
        <v>56</v>
      </c>
      <c r="S7797" t="s">
        <v>41</v>
      </c>
      <c r="T7797" t="s">
        <v>18686</v>
      </c>
      <c r="U7797" t="s">
        <v>18686</v>
      </c>
      <c r="V7797">
        <v>0</v>
      </c>
      <c r="W7797">
        <v>0</v>
      </c>
      <c r="X7797">
        <v>0</v>
      </c>
      <c r="Y7797">
        <v>0</v>
      </c>
      <c r="Z7797">
        <v>0</v>
      </c>
      <c r="AA7797">
        <v>0</v>
      </c>
      <c r="AB7797">
        <v>0</v>
      </c>
      <c r="AC7797">
        <v>1</v>
      </c>
      <c r="AD7797">
        <v>0</v>
      </c>
    </row>
    <row r="7798" spans="1:30" hidden="1" x14ac:dyDescent="0.3">
      <c r="A7798" t="s">
        <v>24929</v>
      </c>
      <c r="B7798" t="s">
        <v>24930</v>
      </c>
      <c r="C7798" t="s">
        <v>32</v>
      </c>
      <c r="D7798" t="s">
        <v>50</v>
      </c>
      <c r="E7798" t="s">
        <v>2391</v>
      </c>
      <c r="F7798">
        <v>160000</v>
      </c>
      <c r="G7798" t="s">
        <v>24929</v>
      </c>
      <c r="H7798" t="s">
        <v>24931</v>
      </c>
      <c r="I7798" t="s">
        <v>24932</v>
      </c>
      <c r="J7798" t="s">
        <v>18686</v>
      </c>
      <c r="K7798" t="s">
        <v>72</v>
      </c>
      <c r="L7798" t="s">
        <v>53</v>
      </c>
      <c r="M7798" t="s">
        <v>123</v>
      </c>
      <c r="N7798" t="s">
        <v>9162</v>
      </c>
      <c r="O7798" t="s">
        <v>9162</v>
      </c>
      <c r="P7798" s="1">
        <v>38353</v>
      </c>
      <c r="Q7798" t="s">
        <v>53</v>
      </c>
      <c r="R7798" t="s">
        <v>56</v>
      </c>
      <c r="S7798" t="s">
        <v>41</v>
      </c>
      <c r="T7798" t="s">
        <v>18686</v>
      </c>
      <c r="U7798" t="s">
        <v>18686</v>
      </c>
      <c r="V7798">
        <v>0</v>
      </c>
      <c r="W7798">
        <v>0</v>
      </c>
      <c r="X7798">
        <v>0</v>
      </c>
      <c r="Y7798">
        <v>0</v>
      </c>
      <c r="Z7798">
        <v>0</v>
      </c>
      <c r="AA7798">
        <v>0</v>
      </c>
      <c r="AB7798">
        <v>0</v>
      </c>
      <c r="AC7798">
        <v>1</v>
      </c>
      <c r="AD7798">
        <v>0</v>
      </c>
    </row>
    <row r="7799" spans="1:30" hidden="1" x14ac:dyDescent="0.3">
      <c r="A7799" t="s">
        <v>24929</v>
      </c>
      <c r="B7799" t="s">
        <v>24933</v>
      </c>
      <c r="C7799" t="s">
        <v>32</v>
      </c>
      <c r="D7799" t="s">
        <v>50</v>
      </c>
      <c r="E7799" s="1">
        <v>38900</v>
      </c>
      <c r="F7799">
        <v>2330000</v>
      </c>
      <c r="G7799" t="s">
        <v>24929</v>
      </c>
      <c r="H7799" t="s">
        <v>24931</v>
      </c>
      <c r="I7799" t="s">
        <v>24932</v>
      </c>
      <c r="J7799" t="s">
        <v>18686</v>
      </c>
      <c r="K7799" t="s">
        <v>72</v>
      </c>
      <c r="L7799" t="s">
        <v>53</v>
      </c>
      <c r="M7799" t="s">
        <v>123</v>
      </c>
      <c r="N7799" t="s">
        <v>9162</v>
      </c>
      <c r="O7799" t="s">
        <v>9162</v>
      </c>
      <c r="P7799" s="1">
        <v>38353</v>
      </c>
      <c r="Q7799" t="s">
        <v>53</v>
      </c>
      <c r="R7799" t="s">
        <v>56</v>
      </c>
      <c r="S7799" t="s">
        <v>41</v>
      </c>
      <c r="T7799" t="s">
        <v>18686</v>
      </c>
      <c r="U7799" t="s">
        <v>18686</v>
      </c>
      <c r="V7799">
        <v>0</v>
      </c>
      <c r="W7799">
        <v>0</v>
      </c>
      <c r="X7799">
        <v>0</v>
      </c>
      <c r="Y7799">
        <v>0</v>
      </c>
      <c r="Z7799">
        <v>0</v>
      </c>
      <c r="AA7799">
        <v>0</v>
      </c>
      <c r="AB7799">
        <v>0</v>
      </c>
      <c r="AC7799">
        <v>1</v>
      </c>
      <c r="AD7799">
        <v>0</v>
      </c>
    </row>
    <row r="7800" spans="1:30" hidden="1" x14ac:dyDescent="0.3">
      <c r="A7800" t="s">
        <v>24934</v>
      </c>
      <c r="B7800" t="s">
        <v>24935</v>
      </c>
      <c r="C7800" t="s">
        <v>32</v>
      </c>
      <c r="E7800" t="s">
        <v>1901</v>
      </c>
      <c r="F7800">
        <v>55000</v>
      </c>
      <c r="G7800" t="s">
        <v>24934</v>
      </c>
      <c r="H7800" t="s">
        <v>24936</v>
      </c>
      <c r="I7800" t="s">
        <v>24937</v>
      </c>
      <c r="J7800" t="s">
        <v>18686</v>
      </c>
      <c r="K7800" t="s">
        <v>37</v>
      </c>
      <c r="L7800" t="s">
        <v>53</v>
      </c>
      <c r="M7800" t="s">
        <v>10568</v>
      </c>
      <c r="N7800" t="s">
        <v>15570</v>
      </c>
      <c r="O7800" t="s">
        <v>15570</v>
      </c>
      <c r="P7800" s="1">
        <v>39814</v>
      </c>
      <c r="Q7800" t="s">
        <v>53</v>
      </c>
      <c r="R7800" t="s">
        <v>56</v>
      </c>
      <c r="S7800" t="s">
        <v>41</v>
      </c>
      <c r="T7800" t="s">
        <v>18686</v>
      </c>
      <c r="U7800" t="s">
        <v>18686</v>
      </c>
      <c r="V7800">
        <v>0</v>
      </c>
      <c r="W7800">
        <v>0</v>
      </c>
      <c r="X7800">
        <v>0</v>
      </c>
      <c r="Y7800">
        <v>0</v>
      </c>
      <c r="Z7800">
        <v>0</v>
      </c>
      <c r="AA7800">
        <v>0</v>
      </c>
      <c r="AB7800">
        <v>0</v>
      </c>
      <c r="AC7800">
        <v>1</v>
      </c>
      <c r="AD7800">
        <v>0</v>
      </c>
    </row>
    <row r="7801" spans="1:30" hidden="1" x14ac:dyDescent="0.3">
      <c r="A7801" t="s">
        <v>24938</v>
      </c>
      <c r="B7801" t="s">
        <v>24939</v>
      </c>
      <c r="C7801" t="s">
        <v>32</v>
      </c>
      <c r="D7801" t="s">
        <v>50</v>
      </c>
      <c r="E7801" s="1">
        <v>41793</v>
      </c>
      <c r="F7801">
        <v>10000000</v>
      </c>
      <c r="G7801" t="s">
        <v>24938</v>
      </c>
      <c r="H7801" t="s">
        <v>24940</v>
      </c>
      <c r="I7801" t="s">
        <v>24941</v>
      </c>
      <c r="J7801" t="s">
        <v>18686</v>
      </c>
      <c r="K7801" t="s">
        <v>37</v>
      </c>
      <c r="L7801" t="s">
        <v>53</v>
      </c>
      <c r="M7801" t="s">
        <v>54</v>
      </c>
      <c r="N7801" t="s">
        <v>95</v>
      </c>
      <c r="O7801" t="s">
        <v>96</v>
      </c>
      <c r="P7801" s="1">
        <v>38353</v>
      </c>
      <c r="Q7801" t="s">
        <v>53</v>
      </c>
      <c r="R7801" t="s">
        <v>56</v>
      </c>
      <c r="S7801" t="s">
        <v>41</v>
      </c>
      <c r="T7801" t="s">
        <v>18686</v>
      </c>
      <c r="U7801" t="s">
        <v>18686</v>
      </c>
      <c r="V7801">
        <v>0</v>
      </c>
      <c r="W7801">
        <v>0</v>
      </c>
      <c r="X7801">
        <v>0</v>
      </c>
      <c r="Y7801">
        <v>0</v>
      </c>
      <c r="Z7801">
        <v>0</v>
      </c>
      <c r="AA7801">
        <v>0</v>
      </c>
      <c r="AB7801">
        <v>0</v>
      </c>
      <c r="AC7801">
        <v>1</v>
      </c>
      <c r="AD7801">
        <v>0</v>
      </c>
    </row>
    <row r="7802" spans="1:30" hidden="1" x14ac:dyDescent="0.3">
      <c r="A7802" t="s">
        <v>24942</v>
      </c>
      <c r="B7802" t="s">
        <v>24943</v>
      </c>
      <c r="C7802" t="s">
        <v>32</v>
      </c>
      <c r="E7802" t="s">
        <v>8390</v>
      </c>
      <c r="F7802">
        <v>200000</v>
      </c>
      <c r="G7802" t="s">
        <v>24942</v>
      </c>
      <c r="H7802" t="s">
        <v>24944</v>
      </c>
      <c r="J7802" t="s">
        <v>18686</v>
      </c>
      <c r="K7802" t="s">
        <v>37</v>
      </c>
      <c r="L7802" t="s">
        <v>53</v>
      </c>
      <c r="M7802" t="s">
        <v>966</v>
      </c>
      <c r="N7802" t="s">
        <v>8481</v>
      </c>
      <c r="O7802" t="s">
        <v>24945</v>
      </c>
      <c r="Q7802" t="s">
        <v>53</v>
      </c>
      <c r="R7802" t="s">
        <v>56</v>
      </c>
      <c r="S7802" t="s">
        <v>41</v>
      </c>
      <c r="T7802" t="s">
        <v>18686</v>
      </c>
      <c r="U7802" t="s">
        <v>18686</v>
      </c>
      <c r="V7802">
        <v>0</v>
      </c>
      <c r="W7802">
        <v>0</v>
      </c>
      <c r="X7802">
        <v>0</v>
      </c>
      <c r="Y7802">
        <v>0</v>
      </c>
      <c r="Z7802">
        <v>0</v>
      </c>
      <c r="AA7802">
        <v>0</v>
      </c>
      <c r="AB7802">
        <v>0</v>
      </c>
      <c r="AC7802">
        <v>1</v>
      </c>
      <c r="AD7802">
        <v>0</v>
      </c>
    </row>
    <row r="7803" spans="1:30" hidden="1" x14ac:dyDescent="0.3">
      <c r="A7803" t="s">
        <v>24946</v>
      </c>
      <c r="B7803" t="s">
        <v>24947</v>
      </c>
      <c r="C7803" t="s">
        <v>32</v>
      </c>
      <c r="D7803" t="s">
        <v>50</v>
      </c>
      <c r="E7803" s="1">
        <v>39633</v>
      </c>
      <c r="F7803">
        <v>1080000</v>
      </c>
      <c r="G7803" t="s">
        <v>24946</v>
      </c>
      <c r="H7803" t="s">
        <v>24948</v>
      </c>
      <c r="I7803" t="s">
        <v>24949</v>
      </c>
      <c r="J7803" t="s">
        <v>18686</v>
      </c>
      <c r="K7803" t="s">
        <v>109</v>
      </c>
      <c r="L7803" t="s">
        <v>53</v>
      </c>
      <c r="M7803" t="s">
        <v>54</v>
      </c>
      <c r="N7803" t="s">
        <v>95</v>
      </c>
      <c r="O7803" t="s">
        <v>1074</v>
      </c>
      <c r="Q7803" t="s">
        <v>53</v>
      </c>
      <c r="R7803" t="s">
        <v>56</v>
      </c>
      <c r="S7803" t="s">
        <v>41</v>
      </c>
      <c r="T7803" t="s">
        <v>18686</v>
      </c>
      <c r="U7803" t="s">
        <v>18686</v>
      </c>
      <c r="V7803">
        <v>0</v>
      </c>
      <c r="W7803">
        <v>0</v>
      </c>
      <c r="X7803">
        <v>0</v>
      </c>
      <c r="Y7803">
        <v>0</v>
      </c>
      <c r="Z7803">
        <v>0</v>
      </c>
      <c r="AA7803">
        <v>0</v>
      </c>
      <c r="AB7803">
        <v>0</v>
      </c>
      <c r="AC7803">
        <v>1</v>
      </c>
      <c r="AD7803">
        <v>0</v>
      </c>
    </row>
    <row r="7804" spans="1:30" hidden="1" x14ac:dyDescent="0.3">
      <c r="A7804" t="s">
        <v>24950</v>
      </c>
      <c r="B7804" t="s">
        <v>24951</v>
      </c>
      <c r="C7804" t="s">
        <v>32</v>
      </c>
      <c r="E7804" s="1">
        <v>40485</v>
      </c>
      <c r="F7804">
        <v>1150000</v>
      </c>
      <c r="G7804" t="s">
        <v>24950</v>
      </c>
      <c r="H7804" t="s">
        <v>24952</v>
      </c>
      <c r="I7804" t="s">
        <v>24953</v>
      </c>
      <c r="J7804" t="s">
        <v>18686</v>
      </c>
      <c r="K7804" t="s">
        <v>37</v>
      </c>
      <c r="L7804" t="s">
        <v>53</v>
      </c>
      <c r="M7804" t="s">
        <v>1039</v>
      </c>
      <c r="N7804" t="s">
        <v>1040</v>
      </c>
      <c r="O7804" t="s">
        <v>14016</v>
      </c>
      <c r="P7804" s="1">
        <v>38718</v>
      </c>
      <c r="Q7804" t="s">
        <v>53</v>
      </c>
      <c r="R7804" t="s">
        <v>56</v>
      </c>
      <c r="S7804" t="s">
        <v>41</v>
      </c>
      <c r="T7804" t="s">
        <v>18686</v>
      </c>
      <c r="U7804" t="s">
        <v>18686</v>
      </c>
      <c r="V7804">
        <v>0</v>
      </c>
      <c r="W7804">
        <v>0</v>
      </c>
      <c r="X7804">
        <v>0</v>
      </c>
      <c r="Y7804">
        <v>0</v>
      </c>
      <c r="Z7804">
        <v>0</v>
      </c>
      <c r="AA7804">
        <v>0</v>
      </c>
      <c r="AB7804">
        <v>0</v>
      </c>
      <c r="AC7804">
        <v>1</v>
      </c>
      <c r="AD7804">
        <v>0</v>
      </c>
    </row>
    <row r="7805" spans="1:30" hidden="1" x14ac:dyDescent="0.3">
      <c r="A7805" t="s">
        <v>24954</v>
      </c>
      <c r="B7805" t="s">
        <v>24955</v>
      </c>
      <c r="C7805" t="s">
        <v>32</v>
      </c>
      <c r="E7805" t="s">
        <v>24956</v>
      </c>
      <c r="F7805">
        <v>39999973</v>
      </c>
      <c r="G7805" t="s">
        <v>24954</v>
      </c>
      <c r="H7805" t="s">
        <v>24957</v>
      </c>
      <c r="J7805" t="s">
        <v>18686</v>
      </c>
      <c r="K7805" t="s">
        <v>37</v>
      </c>
      <c r="L7805" t="s">
        <v>53</v>
      </c>
      <c r="M7805" t="s">
        <v>1924</v>
      </c>
      <c r="N7805" t="s">
        <v>1925</v>
      </c>
      <c r="O7805" t="s">
        <v>24958</v>
      </c>
      <c r="P7805" s="1">
        <v>40179</v>
      </c>
      <c r="Q7805" t="s">
        <v>53</v>
      </c>
      <c r="R7805" t="s">
        <v>56</v>
      </c>
      <c r="S7805" t="s">
        <v>41</v>
      </c>
      <c r="T7805" t="s">
        <v>18686</v>
      </c>
      <c r="U7805" t="s">
        <v>18686</v>
      </c>
      <c r="V7805">
        <v>0</v>
      </c>
      <c r="W7805">
        <v>0</v>
      </c>
      <c r="X7805">
        <v>0</v>
      </c>
      <c r="Y7805">
        <v>0</v>
      </c>
      <c r="Z7805">
        <v>0</v>
      </c>
      <c r="AA7805">
        <v>0</v>
      </c>
      <c r="AB7805">
        <v>0</v>
      </c>
      <c r="AC7805">
        <v>1</v>
      </c>
      <c r="AD7805">
        <v>0</v>
      </c>
    </row>
    <row r="7806" spans="1:30" hidden="1" x14ac:dyDescent="0.3">
      <c r="A7806" t="s">
        <v>24954</v>
      </c>
      <c r="B7806" t="s">
        <v>24959</v>
      </c>
      <c r="C7806" t="s">
        <v>32</v>
      </c>
      <c r="E7806" t="s">
        <v>1854</v>
      </c>
      <c r="F7806">
        <v>27000001</v>
      </c>
      <c r="G7806" t="s">
        <v>24954</v>
      </c>
      <c r="H7806" t="s">
        <v>24957</v>
      </c>
      <c r="J7806" t="s">
        <v>18686</v>
      </c>
      <c r="K7806" t="s">
        <v>37</v>
      </c>
      <c r="L7806" t="s">
        <v>53</v>
      </c>
      <c r="M7806" t="s">
        <v>1924</v>
      </c>
      <c r="N7806" t="s">
        <v>1925</v>
      </c>
      <c r="O7806" t="s">
        <v>24958</v>
      </c>
      <c r="P7806" s="1">
        <v>40179</v>
      </c>
      <c r="Q7806" t="s">
        <v>53</v>
      </c>
      <c r="R7806" t="s">
        <v>56</v>
      </c>
      <c r="S7806" t="s">
        <v>41</v>
      </c>
      <c r="T7806" t="s">
        <v>18686</v>
      </c>
      <c r="U7806" t="s">
        <v>18686</v>
      </c>
      <c r="V7806">
        <v>0</v>
      </c>
      <c r="W7806">
        <v>0</v>
      </c>
      <c r="X7806">
        <v>0</v>
      </c>
      <c r="Y7806">
        <v>0</v>
      </c>
      <c r="Z7806">
        <v>0</v>
      </c>
      <c r="AA7806">
        <v>0</v>
      </c>
      <c r="AB7806">
        <v>0</v>
      </c>
      <c r="AC7806">
        <v>1</v>
      </c>
      <c r="AD7806">
        <v>0</v>
      </c>
    </row>
    <row r="7807" spans="1:30" hidden="1" x14ac:dyDescent="0.3">
      <c r="A7807" t="s">
        <v>24960</v>
      </c>
      <c r="B7807" t="s">
        <v>24961</v>
      </c>
      <c r="C7807" t="s">
        <v>32</v>
      </c>
      <c r="E7807" t="s">
        <v>17619</v>
      </c>
      <c r="F7807">
        <v>60000</v>
      </c>
      <c r="G7807" t="s">
        <v>24960</v>
      </c>
      <c r="H7807" t="s">
        <v>24962</v>
      </c>
      <c r="I7807" t="s">
        <v>24963</v>
      </c>
      <c r="J7807" t="s">
        <v>18686</v>
      </c>
      <c r="K7807" t="s">
        <v>109</v>
      </c>
      <c r="L7807" t="s">
        <v>53</v>
      </c>
      <c r="M7807" t="s">
        <v>54</v>
      </c>
      <c r="N7807" t="s">
        <v>95</v>
      </c>
      <c r="O7807" t="s">
        <v>9139</v>
      </c>
      <c r="P7807" s="1">
        <v>40909</v>
      </c>
      <c r="Q7807" t="s">
        <v>53</v>
      </c>
      <c r="R7807" t="s">
        <v>56</v>
      </c>
      <c r="S7807" t="s">
        <v>41</v>
      </c>
      <c r="T7807" t="s">
        <v>18686</v>
      </c>
      <c r="U7807" t="s">
        <v>18686</v>
      </c>
      <c r="V7807">
        <v>0</v>
      </c>
      <c r="W7807">
        <v>0</v>
      </c>
      <c r="X7807">
        <v>0</v>
      </c>
      <c r="Y7807">
        <v>0</v>
      </c>
      <c r="Z7807">
        <v>0</v>
      </c>
      <c r="AA7807">
        <v>0</v>
      </c>
      <c r="AB7807">
        <v>0</v>
      </c>
      <c r="AC7807">
        <v>1</v>
      </c>
      <c r="AD7807">
        <v>0</v>
      </c>
    </row>
    <row r="7808" spans="1:30" hidden="1" x14ac:dyDescent="0.3">
      <c r="A7808" t="s">
        <v>24964</v>
      </c>
      <c r="B7808" t="s">
        <v>24965</v>
      </c>
      <c r="C7808" t="s">
        <v>32</v>
      </c>
      <c r="E7808" s="1">
        <v>42250</v>
      </c>
      <c r="F7808">
        <v>1233986</v>
      </c>
      <c r="G7808" t="s">
        <v>24964</v>
      </c>
      <c r="H7808" t="s">
        <v>24966</v>
      </c>
      <c r="I7808" t="s">
        <v>24967</v>
      </c>
      <c r="J7808" t="s">
        <v>18686</v>
      </c>
      <c r="K7808" t="s">
        <v>37</v>
      </c>
      <c r="L7808" t="s">
        <v>53</v>
      </c>
      <c r="M7808" t="s">
        <v>717</v>
      </c>
      <c r="N7808" t="s">
        <v>1531</v>
      </c>
      <c r="O7808" t="s">
        <v>1532</v>
      </c>
      <c r="Q7808" t="s">
        <v>53</v>
      </c>
      <c r="R7808" t="s">
        <v>56</v>
      </c>
      <c r="S7808" t="s">
        <v>41</v>
      </c>
      <c r="T7808" t="s">
        <v>18686</v>
      </c>
      <c r="U7808" t="s">
        <v>18686</v>
      </c>
      <c r="V7808">
        <v>0</v>
      </c>
      <c r="W7808">
        <v>0</v>
      </c>
      <c r="X7808">
        <v>0</v>
      </c>
      <c r="Y7808">
        <v>0</v>
      </c>
      <c r="Z7808">
        <v>0</v>
      </c>
      <c r="AA7808">
        <v>0</v>
      </c>
      <c r="AB7808">
        <v>0</v>
      </c>
      <c r="AC7808">
        <v>1</v>
      </c>
      <c r="AD7808">
        <v>0</v>
      </c>
    </row>
    <row r="7809" spans="1:30" hidden="1" x14ac:dyDescent="0.3">
      <c r="A7809" t="s">
        <v>24968</v>
      </c>
      <c r="B7809" t="s">
        <v>24969</v>
      </c>
      <c r="C7809" t="s">
        <v>32</v>
      </c>
      <c r="D7809" t="s">
        <v>33</v>
      </c>
      <c r="E7809" s="1">
        <v>37104</v>
      </c>
      <c r="F7809">
        <v>22000000</v>
      </c>
      <c r="G7809" t="s">
        <v>24968</v>
      </c>
      <c r="H7809" t="s">
        <v>24970</v>
      </c>
      <c r="J7809" t="s">
        <v>18686</v>
      </c>
      <c r="K7809" t="s">
        <v>72</v>
      </c>
      <c r="L7809" t="s">
        <v>53</v>
      </c>
      <c r="M7809" t="s">
        <v>222</v>
      </c>
      <c r="N7809" t="s">
        <v>223</v>
      </c>
      <c r="O7809" t="s">
        <v>6111</v>
      </c>
      <c r="P7809" s="1">
        <v>36161</v>
      </c>
      <c r="Q7809" t="s">
        <v>53</v>
      </c>
      <c r="R7809" t="s">
        <v>56</v>
      </c>
      <c r="S7809" t="s">
        <v>41</v>
      </c>
      <c r="T7809" t="s">
        <v>18686</v>
      </c>
      <c r="U7809" t="s">
        <v>18686</v>
      </c>
      <c r="V7809">
        <v>0</v>
      </c>
      <c r="W7809">
        <v>0</v>
      </c>
      <c r="X7809">
        <v>0</v>
      </c>
      <c r="Y7809">
        <v>0</v>
      </c>
      <c r="Z7809">
        <v>0</v>
      </c>
      <c r="AA7809">
        <v>0</v>
      </c>
      <c r="AB7809">
        <v>0</v>
      </c>
      <c r="AC7809">
        <v>1</v>
      </c>
      <c r="AD7809">
        <v>0</v>
      </c>
    </row>
    <row r="7810" spans="1:30" hidden="1" x14ac:dyDescent="0.3">
      <c r="A7810" t="s">
        <v>24968</v>
      </c>
      <c r="B7810" t="s">
        <v>24971</v>
      </c>
      <c r="C7810" t="s">
        <v>32</v>
      </c>
      <c r="D7810" t="s">
        <v>139</v>
      </c>
      <c r="E7810" s="1">
        <v>37266</v>
      </c>
      <c r="F7810">
        <v>19500000</v>
      </c>
      <c r="G7810" t="s">
        <v>24968</v>
      </c>
      <c r="H7810" t="s">
        <v>24970</v>
      </c>
      <c r="J7810" t="s">
        <v>18686</v>
      </c>
      <c r="K7810" t="s">
        <v>72</v>
      </c>
      <c r="L7810" t="s">
        <v>53</v>
      </c>
      <c r="M7810" t="s">
        <v>222</v>
      </c>
      <c r="N7810" t="s">
        <v>223</v>
      </c>
      <c r="O7810" t="s">
        <v>6111</v>
      </c>
      <c r="P7810" s="1">
        <v>36161</v>
      </c>
      <c r="Q7810" t="s">
        <v>53</v>
      </c>
      <c r="R7810" t="s">
        <v>56</v>
      </c>
      <c r="S7810" t="s">
        <v>41</v>
      </c>
      <c r="T7810" t="s">
        <v>18686</v>
      </c>
      <c r="U7810" t="s">
        <v>18686</v>
      </c>
      <c r="V7810">
        <v>0</v>
      </c>
      <c r="W7810">
        <v>0</v>
      </c>
      <c r="X7810">
        <v>0</v>
      </c>
      <c r="Y7810">
        <v>0</v>
      </c>
      <c r="Z7810">
        <v>0</v>
      </c>
      <c r="AA7810">
        <v>0</v>
      </c>
      <c r="AB7810">
        <v>0</v>
      </c>
      <c r="AC7810">
        <v>1</v>
      </c>
      <c r="AD7810">
        <v>0</v>
      </c>
    </row>
    <row r="7811" spans="1:30" hidden="1" x14ac:dyDescent="0.3">
      <c r="A7811" t="s">
        <v>24968</v>
      </c>
      <c r="B7811" t="s">
        <v>24972</v>
      </c>
      <c r="C7811" t="s">
        <v>32</v>
      </c>
      <c r="D7811" t="s">
        <v>50</v>
      </c>
      <c r="E7811" s="1">
        <v>36526</v>
      </c>
      <c r="F7811">
        <v>2000000</v>
      </c>
      <c r="G7811" t="s">
        <v>24968</v>
      </c>
      <c r="H7811" t="s">
        <v>24970</v>
      </c>
      <c r="J7811" t="s">
        <v>18686</v>
      </c>
      <c r="K7811" t="s">
        <v>72</v>
      </c>
      <c r="L7811" t="s">
        <v>53</v>
      </c>
      <c r="M7811" t="s">
        <v>222</v>
      </c>
      <c r="N7811" t="s">
        <v>223</v>
      </c>
      <c r="O7811" t="s">
        <v>6111</v>
      </c>
      <c r="P7811" s="1">
        <v>36161</v>
      </c>
      <c r="Q7811" t="s">
        <v>53</v>
      </c>
      <c r="R7811" t="s">
        <v>56</v>
      </c>
      <c r="S7811" t="s">
        <v>41</v>
      </c>
      <c r="T7811" t="s">
        <v>18686</v>
      </c>
      <c r="U7811" t="s">
        <v>18686</v>
      </c>
      <c r="V7811">
        <v>0</v>
      </c>
      <c r="W7811">
        <v>0</v>
      </c>
      <c r="X7811">
        <v>0</v>
      </c>
      <c r="Y7811">
        <v>0</v>
      </c>
      <c r="Z7811">
        <v>0</v>
      </c>
      <c r="AA7811">
        <v>0</v>
      </c>
      <c r="AB7811">
        <v>0</v>
      </c>
      <c r="AC7811">
        <v>1</v>
      </c>
      <c r="AD7811">
        <v>0</v>
      </c>
    </row>
    <row r="7812" spans="1:30" hidden="1" x14ac:dyDescent="0.3">
      <c r="A7812" t="s">
        <v>24968</v>
      </c>
      <c r="B7812" t="s">
        <v>24973</v>
      </c>
      <c r="C7812" t="s">
        <v>32</v>
      </c>
      <c r="D7812" t="s">
        <v>322</v>
      </c>
      <c r="E7812" t="s">
        <v>24974</v>
      </c>
      <c r="F7812">
        <v>20000000</v>
      </c>
      <c r="G7812" t="s">
        <v>24968</v>
      </c>
      <c r="H7812" t="s">
        <v>24970</v>
      </c>
      <c r="J7812" t="s">
        <v>18686</v>
      </c>
      <c r="K7812" t="s">
        <v>72</v>
      </c>
      <c r="L7812" t="s">
        <v>53</v>
      </c>
      <c r="M7812" t="s">
        <v>222</v>
      </c>
      <c r="N7812" t="s">
        <v>223</v>
      </c>
      <c r="O7812" t="s">
        <v>6111</v>
      </c>
      <c r="P7812" s="1">
        <v>36161</v>
      </c>
      <c r="Q7812" t="s">
        <v>53</v>
      </c>
      <c r="R7812" t="s">
        <v>56</v>
      </c>
      <c r="S7812" t="s">
        <v>41</v>
      </c>
      <c r="T7812" t="s">
        <v>18686</v>
      </c>
      <c r="U7812" t="s">
        <v>18686</v>
      </c>
      <c r="V7812">
        <v>0</v>
      </c>
      <c r="W7812">
        <v>0</v>
      </c>
      <c r="X7812">
        <v>0</v>
      </c>
      <c r="Y7812">
        <v>0</v>
      </c>
      <c r="Z7812">
        <v>0</v>
      </c>
      <c r="AA7812">
        <v>0</v>
      </c>
      <c r="AB7812">
        <v>0</v>
      </c>
      <c r="AC7812">
        <v>1</v>
      </c>
      <c r="AD7812">
        <v>0</v>
      </c>
    </row>
    <row r="7813" spans="1:30" hidden="1" x14ac:dyDescent="0.3">
      <c r="A7813" t="s">
        <v>24968</v>
      </c>
      <c r="B7813" t="s">
        <v>24975</v>
      </c>
      <c r="C7813" t="s">
        <v>32</v>
      </c>
      <c r="D7813" t="s">
        <v>399</v>
      </c>
      <c r="E7813" s="1">
        <v>38787</v>
      </c>
      <c r="F7813">
        <v>10000000</v>
      </c>
      <c r="G7813" t="s">
        <v>24968</v>
      </c>
      <c r="H7813" t="s">
        <v>24970</v>
      </c>
      <c r="J7813" t="s">
        <v>18686</v>
      </c>
      <c r="K7813" t="s">
        <v>72</v>
      </c>
      <c r="L7813" t="s">
        <v>53</v>
      </c>
      <c r="M7813" t="s">
        <v>222</v>
      </c>
      <c r="N7813" t="s">
        <v>223</v>
      </c>
      <c r="O7813" t="s">
        <v>6111</v>
      </c>
      <c r="P7813" s="1">
        <v>36161</v>
      </c>
      <c r="Q7813" t="s">
        <v>53</v>
      </c>
      <c r="R7813" t="s">
        <v>56</v>
      </c>
      <c r="S7813" t="s">
        <v>41</v>
      </c>
      <c r="T7813" t="s">
        <v>18686</v>
      </c>
      <c r="U7813" t="s">
        <v>18686</v>
      </c>
      <c r="V7813">
        <v>0</v>
      </c>
      <c r="W7813">
        <v>0</v>
      </c>
      <c r="X7813">
        <v>0</v>
      </c>
      <c r="Y7813">
        <v>0</v>
      </c>
      <c r="Z7813">
        <v>0</v>
      </c>
      <c r="AA7813">
        <v>0</v>
      </c>
      <c r="AB7813">
        <v>0</v>
      </c>
      <c r="AC7813">
        <v>1</v>
      </c>
      <c r="AD7813">
        <v>0</v>
      </c>
    </row>
    <row r="7814" spans="1:30" hidden="1" x14ac:dyDescent="0.3">
      <c r="A7814" t="s">
        <v>24976</v>
      </c>
      <c r="B7814" t="s">
        <v>24977</v>
      </c>
      <c r="C7814" t="s">
        <v>32</v>
      </c>
      <c r="D7814" t="s">
        <v>33</v>
      </c>
      <c r="E7814" t="s">
        <v>2912</v>
      </c>
      <c r="F7814">
        <v>7500000</v>
      </c>
      <c r="G7814" t="s">
        <v>24976</v>
      </c>
      <c r="H7814" t="s">
        <v>24978</v>
      </c>
      <c r="J7814" t="s">
        <v>18686</v>
      </c>
      <c r="K7814" t="s">
        <v>72</v>
      </c>
      <c r="L7814" t="s">
        <v>53</v>
      </c>
      <c r="M7814" t="s">
        <v>54</v>
      </c>
      <c r="N7814" t="s">
        <v>95</v>
      </c>
      <c r="O7814" t="s">
        <v>1160</v>
      </c>
      <c r="P7814" s="1">
        <v>36892</v>
      </c>
      <c r="Q7814" t="s">
        <v>53</v>
      </c>
      <c r="R7814" t="s">
        <v>56</v>
      </c>
      <c r="S7814" t="s">
        <v>41</v>
      </c>
      <c r="T7814" t="s">
        <v>18686</v>
      </c>
      <c r="U7814" t="s">
        <v>18686</v>
      </c>
      <c r="V7814">
        <v>0</v>
      </c>
      <c r="W7814">
        <v>0</v>
      </c>
      <c r="X7814">
        <v>0</v>
      </c>
      <c r="Y7814">
        <v>0</v>
      </c>
      <c r="Z7814">
        <v>0</v>
      </c>
      <c r="AA7814">
        <v>0</v>
      </c>
      <c r="AB7814">
        <v>0</v>
      </c>
      <c r="AC7814">
        <v>1</v>
      </c>
      <c r="AD7814">
        <v>0</v>
      </c>
    </row>
    <row r="7815" spans="1:30" hidden="1" x14ac:dyDescent="0.3">
      <c r="A7815" t="s">
        <v>24979</v>
      </c>
      <c r="B7815" t="s">
        <v>24980</v>
      </c>
      <c r="C7815" t="s">
        <v>32</v>
      </c>
      <c r="D7815" t="s">
        <v>322</v>
      </c>
      <c r="E7815" t="s">
        <v>8328</v>
      </c>
      <c r="F7815">
        <v>18000000</v>
      </c>
      <c r="G7815" t="s">
        <v>24979</v>
      </c>
      <c r="H7815" t="s">
        <v>24981</v>
      </c>
      <c r="J7815" t="s">
        <v>18686</v>
      </c>
      <c r="K7815" t="s">
        <v>37</v>
      </c>
      <c r="L7815" t="s">
        <v>53</v>
      </c>
      <c r="M7815" t="s">
        <v>54</v>
      </c>
      <c r="N7815" t="s">
        <v>95</v>
      </c>
      <c r="O7815" t="s">
        <v>1074</v>
      </c>
      <c r="P7815" s="1">
        <v>36526</v>
      </c>
      <c r="Q7815" t="s">
        <v>53</v>
      </c>
      <c r="R7815" t="s">
        <v>56</v>
      </c>
      <c r="S7815" t="s">
        <v>41</v>
      </c>
      <c r="T7815" t="s">
        <v>18686</v>
      </c>
      <c r="U7815" t="s">
        <v>18686</v>
      </c>
      <c r="V7815">
        <v>0</v>
      </c>
      <c r="W7815">
        <v>0</v>
      </c>
      <c r="X7815">
        <v>0</v>
      </c>
      <c r="Y7815">
        <v>0</v>
      </c>
      <c r="Z7815">
        <v>0</v>
      </c>
      <c r="AA7815">
        <v>0</v>
      </c>
      <c r="AB7815">
        <v>0</v>
      </c>
      <c r="AC7815">
        <v>1</v>
      </c>
      <c r="AD7815">
        <v>0</v>
      </c>
    </row>
    <row r="7816" spans="1:30" hidden="1" x14ac:dyDescent="0.3">
      <c r="A7816" t="s">
        <v>24979</v>
      </c>
      <c r="B7816" t="s">
        <v>24982</v>
      </c>
      <c r="C7816" t="s">
        <v>32</v>
      </c>
      <c r="D7816" t="s">
        <v>139</v>
      </c>
      <c r="E7816" s="1">
        <v>38509</v>
      </c>
      <c r="F7816">
        <v>13400000</v>
      </c>
      <c r="G7816" t="s">
        <v>24979</v>
      </c>
      <c r="H7816" t="s">
        <v>24981</v>
      </c>
      <c r="J7816" t="s">
        <v>18686</v>
      </c>
      <c r="K7816" t="s">
        <v>37</v>
      </c>
      <c r="L7816" t="s">
        <v>53</v>
      </c>
      <c r="M7816" t="s">
        <v>54</v>
      </c>
      <c r="N7816" t="s">
        <v>95</v>
      </c>
      <c r="O7816" t="s">
        <v>1074</v>
      </c>
      <c r="P7816" s="1">
        <v>36526</v>
      </c>
      <c r="Q7816" t="s">
        <v>53</v>
      </c>
      <c r="R7816" t="s">
        <v>56</v>
      </c>
      <c r="S7816" t="s">
        <v>41</v>
      </c>
      <c r="T7816" t="s">
        <v>18686</v>
      </c>
      <c r="U7816" t="s">
        <v>18686</v>
      </c>
      <c r="V7816">
        <v>0</v>
      </c>
      <c r="W7816">
        <v>0</v>
      </c>
      <c r="X7816">
        <v>0</v>
      </c>
      <c r="Y7816">
        <v>0</v>
      </c>
      <c r="Z7816">
        <v>0</v>
      </c>
      <c r="AA7816">
        <v>0</v>
      </c>
      <c r="AB7816">
        <v>0</v>
      </c>
      <c r="AC7816">
        <v>1</v>
      </c>
      <c r="AD7816">
        <v>0</v>
      </c>
    </row>
    <row r="7817" spans="1:30" hidden="1" x14ac:dyDescent="0.3">
      <c r="A7817" t="s">
        <v>24983</v>
      </c>
      <c r="B7817" t="s">
        <v>24984</v>
      </c>
      <c r="C7817" t="s">
        <v>32</v>
      </c>
      <c r="D7817" t="s">
        <v>50</v>
      </c>
      <c r="E7817" s="1">
        <v>38910</v>
      </c>
      <c r="F7817">
        <v>2400000</v>
      </c>
      <c r="G7817" t="s">
        <v>24983</v>
      </c>
      <c r="H7817" t="s">
        <v>24985</v>
      </c>
      <c r="I7817" t="s">
        <v>24986</v>
      </c>
      <c r="J7817" t="s">
        <v>18686</v>
      </c>
      <c r="K7817" t="s">
        <v>72</v>
      </c>
      <c r="L7817" t="s">
        <v>53</v>
      </c>
      <c r="M7817" t="s">
        <v>15557</v>
      </c>
      <c r="N7817" t="s">
        <v>20264</v>
      </c>
      <c r="O7817" t="s">
        <v>20264</v>
      </c>
      <c r="Q7817" t="s">
        <v>53</v>
      </c>
      <c r="R7817" t="s">
        <v>56</v>
      </c>
      <c r="S7817" t="s">
        <v>41</v>
      </c>
      <c r="T7817" t="s">
        <v>18686</v>
      </c>
      <c r="U7817" t="s">
        <v>18686</v>
      </c>
      <c r="V7817">
        <v>0</v>
      </c>
      <c r="W7817">
        <v>0</v>
      </c>
      <c r="X7817">
        <v>0</v>
      </c>
      <c r="Y7817">
        <v>0</v>
      </c>
      <c r="Z7817">
        <v>0</v>
      </c>
      <c r="AA7817">
        <v>0</v>
      </c>
      <c r="AB7817">
        <v>0</v>
      </c>
      <c r="AC7817">
        <v>1</v>
      </c>
      <c r="AD7817">
        <v>0</v>
      </c>
    </row>
    <row r="7818" spans="1:30" hidden="1" x14ac:dyDescent="0.3">
      <c r="A7818" t="s">
        <v>24983</v>
      </c>
      <c r="B7818" t="s">
        <v>24987</v>
      </c>
      <c r="C7818" t="s">
        <v>32</v>
      </c>
      <c r="E7818" t="s">
        <v>4368</v>
      </c>
      <c r="F7818">
        <v>1000000</v>
      </c>
      <c r="G7818" t="s">
        <v>24983</v>
      </c>
      <c r="H7818" t="s">
        <v>24985</v>
      </c>
      <c r="I7818" t="s">
        <v>24986</v>
      </c>
      <c r="J7818" t="s">
        <v>18686</v>
      </c>
      <c r="K7818" t="s">
        <v>72</v>
      </c>
      <c r="L7818" t="s">
        <v>53</v>
      </c>
      <c r="M7818" t="s">
        <v>15557</v>
      </c>
      <c r="N7818" t="s">
        <v>20264</v>
      </c>
      <c r="O7818" t="s">
        <v>20264</v>
      </c>
      <c r="Q7818" t="s">
        <v>53</v>
      </c>
      <c r="R7818" t="s">
        <v>56</v>
      </c>
      <c r="S7818" t="s">
        <v>41</v>
      </c>
      <c r="T7818" t="s">
        <v>18686</v>
      </c>
      <c r="U7818" t="s">
        <v>18686</v>
      </c>
      <c r="V7818">
        <v>0</v>
      </c>
      <c r="W7818">
        <v>0</v>
      </c>
      <c r="X7818">
        <v>0</v>
      </c>
      <c r="Y7818">
        <v>0</v>
      </c>
      <c r="Z7818">
        <v>0</v>
      </c>
      <c r="AA7818">
        <v>0</v>
      </c>
      <c r="AB7818">
        <v>0</v>
      </c>
      <c r="AC7818">
        <v>1</v>
      </c>
      <c r="AD7818">
        <v>0</v>
      </c>
    </row>
    <row r="7819" spans="1:30" hidden="1" x14ac:dyDescent="0.3">
      <c r="A7819" t="s">
        <v>24988</v>
      </c>
      <c r="B7819" t="s">
        <v>24989</v>
      </c>
      <c r="C7819" t="s">
        <v>32</v>
      </c>
      <c r="E7819" s="1">
        <v>40393</v>
      </c>
      <c r="F7819">
        <v>1049999</v>
      </c>
      <c r="G7819" t="s">
        <v>24988</v>
      </c>
      <c r="H7819" t="s">
        <v>24990</v>
      </c>
      <c r="I7819" t="s">
        <v>24991</v>
      </c>
      <c r="J7819" t="s">
        <v>18686</v>
      </c>
      <c r="K7819" t="s">
        <v>109</v>
      </c>
      <c r="L7819" t="s">
        <v>53</v>
      </c>
      <c r="M7819" t="s">
        <v>73</v>
      </c>
      <c r="N7819" t="s">
        <v>74</v>
      </c>
      <c r="O7819" t="s">
        <v>75</v>
      </c>
      <c r="P7819" s="1">
        <v>39814</v>
      </c>
      <c r="Q7819" t="s">
        <v>53</v>
      </c>
      <c r="R7819" t="s">
        <v>56</v>
      </c>
      <c r="S7819" t="s">
        <v>41</v>
      </c>
      <c r="T7819" t="s">
        <v>18686</v>
      </c>
      <c r="U7819" t="s">
        <v>18686</v>
      </c>
      <c r="V7819">
        <v>0</v>
      </c>
      <c r="W7819">
        <v>0</v>
      </c>
      <c r="X7819">
        <v>0</v>
      </c>
      <c r="Y7819">
        <v>0</v>
      </c>
      <c r="Z7819">
        <v>0</v>
      </c>
      <c r="AA7819">
        <v>0</v>
      </c>
      <c r="AB7819">
        <v>0</v>
      </c>
      <c r="AC7819">
        <v>1</v>
      </c>
      <c r="AD7819">
        <v>0</v>
      </c>
    </row>
    <row r="7820" spans="1:30" hidden="1" x14ac:dyDescent="0.3">
      <c r="A7820" t="s">
        <v>24992</v>
      </c>
      <c r="B7820" t="s">
        <v>24993</v>
      </c>
      <c r="C7820" t="s">
        <v>32</v>
      </c>
      <c r="D7820" t="s">
        <v>33</v>
      </c>
      <c r="E7820" s="1">
        <v>37022</v>
      </c>
      <c r="F7820">
        <v>11000000</v>
      </c>
      <c r="G7820" t="s">
        <v>24992</v>
      </c>
      <c r="H7820" t="s">
        <v>24994</v>
      </c>
      <c r="J7820" t="s">
        <v>18686</v>
      </c>
      <c r="K7820" t="s">
        <v>72</v>
      </c>
      <c r="L7820" t="s">
        <v>53</v>
      </c>
      <c r="M7820" t="s">
        <v>54</v>
      </c>
      <c r="N7820" t="s">
        <v>95</v>
      </c>
      <c r="O7820" t="s">
        <v>9139</v>
      </c>
      <c r="Q7820" t="s">
        <v>53</v>
      </c>
      <c r="R7820" t="s">
        <v>56</v>
      </c>
      <c r="S7820" t="s">
        <v>41</v>
      </c>
      <c r="T7820" t="s">
        <v>18686</v>
      </c>
      <c r="U7820" t="s">
        <v>18686</v>
      </c>
      <c r="V7820">
        <v>0</v>
      </c>
      <c r="W7820">
        <v>0</v>
      </c>
      <c r="X7820">
        <v>0</v>
      </c>
      <c r="Y7820">
        <v>0</v>
      </c>
      <c r="Z7820">
        <v>0</v>
      </c>
      <c r="AA7820">
        <v>0</v>
      </c>
      <c r="AB7820">
        <v>0</v>
      </c>
      <c r="AC7820">
        <v>1</v>
      </c>
      <c r="AD7820">
        <v>0</v>
      </c>
    </row>
    <row r="7821" spans="1:30" hidden="1" x14ac:dyDescent="0.3">
      <c r="A7821" t="s">
        <v>24995</v>
      </c>
      <c r="B7821" t="s">
        <v>24996</v>
      </c>
      <c r="C7821" t="s">
        <v>32</v>
      </c>
      <c r="E7821" t="s">
        <v>596</v>
      </c>
      <c r="F7821">
        <v>5300000</v>
      </c>
      <c r="G7821" t="s">
        <v>24995</v>
      </c>
      <c r="H7821" t="s">
        <v>24997</v>
      </c>
      <c r="I7821" t="s">
        <v>24998</v>
      </c>
      <c r="J7821" t="s">
        <v>18686</v>
      </c>
      <c r="K7821" t="s">
        <v>109</v>
      </c>
      <c r="L7821" t="s">
        <v>53</v>
      </c>
      <c r="M7821" t="s">
        <v>679</v>
      </c>
      <c r="N7821" t="s">
        <v>4996</v>
      </c>
      <c r="O7821" t="s">
        <v>4996</v>
      </c>
      <c r="P7821" s="1">
        <v>36892</v>
      </c>
      <c r="Q7821" t="s">
        <v>53</v>
      </c>
      <c r="R7821" t="s">
        <v>56</v>
      </c>
      <c r="S7821" t="s">
        <v>41</v>
      </c>
      <c r="T7821" t="s">
        <v>18686</v>
      </c>
      <c r="U7821" t="s">
        <v>18686</v>
      </c>
      <c r="V7821">
        <v>0</v>
      </c>
      <c r="W7821">
        <v>0</v>
      </c>
      <c r="X7821">
        <v>0</v>
      </c>
      <c r="Y7821">
        <v>0</v>
      </c>
      <c r="Z7821">
        <v>0</v>
      </c>
      <c r="AA7821">
        <v>0</v>
      </c>
      <c r="AB7821">
        <v>0</v>
      </c>
      <c r="AC7821">
        <v>1</v>
      </c>
      <c r="AD7821">
        <v>0</v>
      </c>
    </row>
    <row r="7822" spans="1:30" hidden="1" x14ac:dyDescent="0.3">
      <c r="A7822" t="s">
        <v>24999</v>
      </c>
      <c r="B7822" t="s">
        <v>25000</v>
      </c>
      <c r="C7822" t="s">
        <v>32</v>
      </c>
      <c r="E7822" t="s">
        <v>14618</v>
      </c>
      <c r="F7822">
        <v>65000</v>
      </c>
      <c r="G7822" t="s">
        <v>24999</v>
      </c>
      <c r="H7822" t="s">
        <v>25001</v>
      </c>
      <c r="I7822" t="s">
        <v>25002</v>
      </c>
      <c r="J7822" t="s">
        <v>18686</v>
      </c>
      <c r="K7822" t="s">
        <v>37</v>
      </c>
      <c r="L7822" t="s">
        <v>53</v>
      </c>
      <c r="M7822" t="s">
        <v>774</v>
      </c>
      <c r="N7822" t="s">
        <v>775</v>
      </c>
      <c r="O7822" t="s">
        <v>775</v>
      </c>
      <c r="P7822" s="1">
        <v>39083</v>
      </c>
      <c r="Q7822" t="s">
        <v>53</v>
      </c>
      <c r="R7822" t="s">
        <v>56</v>
      </c>
      <c r="S7822" t="s">
        <v>41</v>
      </c>
      <c r="T7822" t="s">
        <v>18686</v>
      </c>
      <c r="U7822" t="s">
        <v>18686</v>
      </c>
      <c r="V7822">
        <v>0</v>
      </c>
      <c r="W7822">
        <v>0</v>
      </c>
      <c r="X7822">
        <v>0</v>
      </c>
      <c r="Y7822">
        <v>0</v>
      </c>
      <c r="Z7822">
        <v>0</v>
      </c>
      <c r="AA7822">
        <v>0</v>
      </c>
      <c r="AB7822">
        <v>0</v>
      </c>
      <c r="AC7822">
        <v>1</v>
      </c>
      <c r="AD7822">
        <v>0</v>
      </c>
    </row>
    <row r="7823" spans="1:30" hidden="1" x14ac:dyDescent="0.3">
      <c r="A7823" t="s">
        <v>25003</v>
      </c>
      <c r="B7823" t="s">
        <v>25004</v>
      </c>
      <c r="C7823" t="s">
        <v>32</v>
      </c>
      <c r="D7823" t="s">
        <v>50</v>
      </c>
      <c r="E7823" t="s">
        <v>25005</v>
      </c>
      <c r="F7823">
        <v>2622000</v>
      </c>
      <c r="G7823" t="s">
        <v>25003</v>
      </c>
      <c r="H7823" t="s">
        <v>25006</v>
      </c>
      <c r="I7823" t="s">
        <v>25007</v>
      </c>
      <c r="J7823" t="s">
        <v>18686</v>
      </c>
      <c r="K7823" t="s">
        <v>37</v>
      </c>
      <c r="L7823" t="s">
        <v>53</v>
      </c>
      <c r="M7823" t="s">
        <v>54</v>
      </c>
      <c r="N7823" t="s">
        <v>95</v>
      </c>
      <c r="O7823" t="s">
        <v>6970</v>
      </c>
      <c r="P7823" s="1">
        <v>40917</v>
      </c>
      <c r="Q7823" t="s">
        <v>53</v>
      </c>
      <c r="R7823" t="s">
        <v>56</v>
      </c>
      <c r="S7823" t="s">
        <v>41</v>
      </c>
      <c r="T7823" t="s">
        <v>18686</v>
      </c>
      <c r="U7823" t="s">
        <v>18686</v>
      </c>
      <c r="V7823">
        <v>0</v>
      </c>
      <c r="W7823">
        <v>0</v>
      </c>
      <c r="X7823">
        <v>0</v>
      </c>
      <c r="Y7823">
        <v>0</v>
      </c>
      <c r="Z7823">
        <v>0</v>
      </c>
      <c r="AA7823">
        <v>0</v>
      </c>
      <c r="AB7823">
        <v>0</v>
      </c>
      <c r="AC7823">
        <v>1</v>
      </c>
      <c r="AD7823">
        <v>0</v>
      </c>
    </row>
    <row r="7824" spans="1:30" hidden="1" x14ac:dyDescent="0.3">
      <c r="A7824" t="s">
        <v>25008</v>
      </c>
      <c r="B7824" t="s">
        <v>25009</v>
      </c>
      <c r="C7824" t="s">
        <v>32</v>
      </c>
      <c r="E7824" t="s">
        <v>7185</v>
      </c>
      <c r="F7824">
        <v>2400000</v>
      </c>
      <c r="G7824" t="s">
        <v>25008</v>
      </c>
      <c r="H7824" t="s">
        <v>25010</v>
      </c>
      <c r="I7824" t="s">
        <v>25011</v>
      </c>
      <c r="J7824" t="s">
        <v>18686</v>
      </c>
      <c r="K7824" t="s">
        <v>37</v>
      </c>
      <c r="L7824" t="s">
        <v>53</v>
      </c>
      <c r="M7824" t="s">
        <v>54</v>
      </c>
      <c r="N7824" t="s">
        <v>95</v>
      </c>
      <c r="O7824" t="s">
        <v>1074</v>
      </c>
      <c r="P7824" s="1">
        <v>40544</v>
      </c>
      <c r="Q7824" t="s">
        <v>53</v>
      </c>
      <c r="R7824" t="s">
        <v>56</v>
      </c>
      <c r="S7824" t="s">
        <v>41</v>
      </c>
      <c r="T7824" t="s">
        <v>18686</v>
      </c>
      <c r="U7824" t="s">
        <v>18686</v>
      </c>
      <c r="V7824">
        <v>0</v>
      </c>
      <c r="W7824">
        <v>0</v>
      </c>
      <c r="X7824">
        <v>0</v>
      </c>
      <c r="Y7824">
        <v>0</v>
      </c>
      <c r="Z7824">
        <v>0</v>
      </c>
      <c r="AA7824">
        <v>0</v>
      </c>
      <c r="AB7824">
        <v>0</v>
      </c>
      <c r="AC7824">
        <v>1</v>
      </c>
      <c r="AD7824">
        <v>0</v>
      </c>
    </row>
    <row r="7825" spans="1:30" hidden="1" x14ac:dyDescent="0.3">
      <c r="A7825" t="s">
        <v>25012</v>
      </c>
      <c r="B7825" t="s">
        <v>25013</v>
      </c>
      <c r="C7825" t="s">
        <v>32</v>
      </c>
      <c r="E7825" t="s">
        <v>6043</v>
      </c>
      <c r="F7825">
        <v>3200000</v>
      </c>
      <c r="G7825" t="s">
        <v>25012</v>
      </c>
      <c r="H7825" t="s">
        <v>25014</v>
      </c>
      <c r="I7825" t="s">
        <v>25015</v>
      </c>
      <c r="J7825" t="s">
        <v>18686</v>
      </c>
      <c r="K7825" t="s">
        <v>37</v>
      </c>
      <c r="L7825" t="s">
        <v>53</v>
      </c>
      <c r="M7825" t="s">
        <v>1064</v>
      </c>
      <c r="N7825" t="s">
        <v>1065</v>
      </c>
      <c r="O7825" t="s">
        <v>1065</v>
      </c>
      <c r="P7825" s="1">
        <v>41275</v>
      </c>
      <c r="Q7825" t="s">
        <v>53</v>
      </c>
      <c r="R7825" t="s">
        <v>56</v>
      </c>
      <c r="S7825" t="s">
        <v>41</v>
      </c>
      <c r="T7825" t="s">
        <v>18686</v>
      </c>
      <c r="U7825" t="s">
        <v>18686</v>
      </c>
      <c r="V7825">
        <v>0</v>
      </c>
      <c r="W7825">
        <v>0</v>
      </c>
      <c r="X7825">
        <v>0</v>
      </c>
      <c r="Y7825">
        <v>0</v>
      </c>
      <c r="Z7825">
        <v>0</v>
      </c>
      <c r="AA7825">
        <v>0</v>
      </c>
      <c r="AB7825">
        <v>0</v>
      </c>
      <c r="AC7825">
        <v>1</v>
      </c>
      <c r="AD7825">
        <v>0</v>
      </c>
    </row>
    <row r="7826" spans="1:30" hidden="1" x14ac:dyDescent="0.3">
      <c r="A7826" t="s">
        <v>25012</v>
      </c>
      <c r="B7826" t="s">
        <v>25016</v>
      </c>
      <c r="C7826" t="s">
        <v>32</v>
      </c>
      <c r="E7826" s="1">
        <v>41559</v>
      </c>
      <c r="F7826">
        <v>1650000</v>
      </c>
      <c r="G7826" t="s">
        <v>25012</v>
      </c>
      <c r="H7826" t="s">
        <v>25014</v>
      </c>
      <c r="I7826" t="s">
        <v>25015</v>
      </c>
      <c r="J7826" t="s">
        <v>18686</v>
      </c>
      <c r="K7826" t="s">
        <v>37</v>
      </c>
      <c r="L7826" t="s">
        <v>53</v>
      </c>
      <c r="M7826" t="s">
        <v>1064</v>
      </c>
      <c r="N7826" t="s">
        <v>1065</v>
      </c>
      <c r="O7826" t="s">
        <v>1065</v>
      </c>
      <c r="P7826" s="1">
        <v>41275</v>
      </c>
      <c r="Q7826" t="s">
        <v>53</v>
      </c>
      <c r="R7826" t="s">
        <v>56</v>
      </c>
      <c r="S7826" t="s">
        <v>41</v>
      </c>
      <c r="T7826" t="s">
        <v>18686</v>
      </c>
      <c r="U7826" t="s">
        <v>18686</v>
      </c>
      <c r="V7826">
        <v>0</v>
      </c>
      <c r="W7826">
        <v>0</v>
      </c>
      <c r="X7826">
        <v>0</v>
      </c>
      <c r="Y7826">
        <v>0</v>
      </c>
      <c r="Z7826">
        <v>0</v>
      </c>
      <c r="AA7826">
        <v>0</v>
      </c>
      <c r="AB7826">
        <v>0</v>
      </c>
      <c r="AC7826">
        <v>1</v>
      </c>
      <c r="AD7826">
        <v>0</v>
      </c>
    </row>
    <row r="7827" spans="1:30" hidden="1" x14ac:dyDescent="0.3">
      <c r="A7827" t="s">
        <v>25017</v>
      </c>
      <c r="B7827" t="s">
        <v>25018</v>
      </c>
      <c r="C7827" t="s">
        <v>32</v>
      </c>
      <c r="E7827" t="s">
        <v>8362</v>
      </c>
      <c r="F7827">
        <v>2302775</v>
      </c>
      <c r="G7827" t="s">
        <v>25017</v>
      </c>
      <c r="H7827" t="s">
        <v>25019</v>
      </c>
      <c r="J7827" t="s">
        <v>18686</v>
      </c>
      <c r="K7827" t="s">
        <v>37</v>
      </c>
      <c r="L7827" t="s">
        <v>53</v>
      </c>
      <c r="M7827" t="s">
        <v>652</v>
      </c>
      <c r="N7827" t="s">
        <v>653</v>
      </c>
      <c r="O7827" t="s">
        <v>796</v>
      </c>
      <c r="P7827" s="1">
        <v>39083</v>
      </c>
      <c r="Q7827" t="s">
        <v>53</v>
      </c>
      <c r="R7827" t="s">
        <v>56</v>
      </c>
      <c r="S7827" t="s">
        <v>41</v>
      </c>
      <c r="T7827" t="s">
        <v>18686</v>
      </c>
      <c r="U7827" t="s">
        <v>18686</v>
      </c>
      <c r="V7827">
        <v>0</v>
      </c>
      <c r="W7827">
        <v>0</v>
      </c>
      <c r="X7827">
        <v>0</v>
      </c>
      <c r="Y7827">
        <v>0</v>
      </c>
      <c r="Z7827">
        <v>0</v>
      </c>
      <c r="AA7827">
        <v>0</v>
      </c>
      <c r="AB7827">
        <v>0</v>
      </c>
      <c r="AC7827">
        <v>1</v>
      </c>
      <c r="AD7827">
        <v>0</v>
      </c>
    </row>
    <row r="7828" spans="1:30" hidden="1" x14ac:dyDescent="0.3">
      <c r="A7828" t="s">
        <v>25020</v>
      </c>
      <c r="B7828" t="s">
        <v>25021</v>
      </c>
      <c r="C7828" t="s">
        <v>32</v>
      </c>
      <c r="E7828" t="s">
        <v>6406</v>
      </c>
      <c r="F7828">
        <v>1200000</v>
      </c>
      <c r="G7828" t="s">
        <v>25020</v>
      </c>
      <c r="H7828" t="s">
        <v>25022</v>
      </c>
      <c r="I7828" t="s">
        <v>25023</v>
      </c>
      <c r="J7828" t="s">
        <v>18686</v>
      </c>
      <c r="K7828" t="s">
        <v>37</v>
      </c>
      <c r="L7828" t="s">
        <v>53</v>
      </c>
      <c r="M7828" t="s">
        <v>747</v>
      </c>
      <c r="N7828" t="s">
        <v>748</v>
      </c>
      <c r="O7828" t="s">
        <v>25024</v>
      </c>
      <c r="P7828" s="1">
        <v>40544</v>
      </c>
      <c r="Q7828" t="s">
        <v>53</v>
      </c>
      <c r="R7828" t="s">
        <v>56</v>
      </c>
      <c r="S7828" t="s">
        <v>41</v>
      </c>
      <c r="T7828" t="s">
        <v>18686</v>
      </c>
      <c r="U7828" t="s">
        <v>18686</v>
      </c>
      <c r="V7828">
        <v>0</v>
      </c>
      <c r="W7828">
        <v>0</v>
      </c>
      <c r="X7828">
        <v>0</v>
      </c>
      <c r="Y7828">
        <v>0</v>
      </c>
      <c r="Z7828">
        <v>0</v>
      </c>
      <c r="AA7828">
        <v>0</v>
      </c>
      <c r="AB7828">
        <v>0</v>
      </c>
      <c r="AC7828">
        <v>1</v>
      </c>
      <c r="AD7828">
        <v>0</v>
      </c>
    </row>
    <row r="7829" spans="1:30" hidden="1" x14ac:dyDescent="0.3">
      <c r="A7829" t="s">
        <v>25025</v>
      </c>
      <c r="B7829" t="s">
        <v>25026</v>
      </c>
      <c r="C7829" t="s">
        <v>32</v>
      </c>
      <c r="E7829" t="s">
        <v>25027</v>
      </c>
      <c r="F7829">
        <v>550000</v>
      </c>
      <c r="G7829" t="s">
        <v>25025</v>
      </c>
      <c r="H7829" t="s">
        <v>25028</v>
      </c>
      <c r="I7829" t="s">
        <v>25029</v>
      </c>
      <c r="J7829" t="s">
        <v>18686</v>
      </c>
      <c r="K7829" t="s">
        <v>72</v>
      </c>
      <c r="L7829" t="s">
        <v>53</v>
      </c>
      <c r="M7829" t="s">
        <v>658</v>
      </c>
      <c r="N7829" t="s">
        <v>1105</v>
      </c>
      <c r="O7829" t="s">
        <v>25030</v>
      </c>
      <c r="P7829" s="1">
        <v>36892</v>
      </c>
      <c r="Q7829" t="s">
        <v>53</v>
      </c>
      <c r="R7829" t="s">
        <v>56</v>
      </c>
      <c r="S7829" t="s">
        <v>41</v>
      </c>
      <c r="T7829" t="s">
        <v>18686</v>
      </c>
      <c r="U7829" t="s">
        <v>18686</v>
      </c>
      <c r="V7829">
        <v>0</v>
      </c>
      <c r="W7829">
        <v>0</v>
      </c>
      <c r="X7829">
        <v>0</v>
      </c>
      <c r="Y7829">
        <v>0</v>
      </c>
      <c r="Z7829">
        <v>0</v>
      </c>
      <c r="AA7829">
        <v>0</v>
      </c>
      <c r="AB7829">
        <v>0</v>
      </c>
      <c r="AC7829">
        <v>1</v>
      </c>
      <c r="AD7829">
        <v>0</v>
      </c>
    </row>
    <row r="7830" spans="1:30" hidden="1" x14ac:dyDescent="0.3">
      <c r="A7830" t="s">
        <v>25025</v>
      </c>
      <c r="B7830" t="s">
        <v>25031</v>
      </c>
      <c r="C7830" t="s">
        <v>32</v>
      </c>
      <c r="D7830" t="s">
        <v>50</v>
      </c>
      <c r="E7830" t="s">
        <v>8142</v>
      </c>
      <c r="F7830">
        <v>1600000</v>
      </c>
      <c r="G7830" t="s">
        <v>25025</v>
      </c>
      <c r="H7830" t="s">
        <v>25028</v>
      </c>
      <c r="I7830" t="s">
        <v>25029</v>
      </c>
      <c r="J7830" t="s">
        <v>18686</v>
      </c>
      <c r="K7830" t="s">
        <v>72</v>
      </c>
      <c r="L7830" t="s">
        <v>53</v>
      </c>
      <c r="M7830" t="s">
        <v>658</v>
      </c>
      <c r="N7830" t="s">
        <v>1105</v>
      </c>
      <c r="O7830" t="s">
        <v>25030</v>
      </c>
      <c r="P7830" s="1">
        <v>36892</v>
      </c>
      <c r="Q7830" t="s">
        <v>53</v>
      </c>
      <c r="R7830" t="s">
        <v>56</v>
      </c>
      <c r="S7830" t="s">
        <v>41</v>
      </c>
      <c r="T7830" t="s">
        <v>18686</v>
      </c>
      <c r="U7830" t="s">
        <v>18686</v>
      </c>
      <c r="V7830">
        <v>0</v>
      </c>
      <c r="W7830">
        <v>0</v>
      </c>
      <c r="X7830">
        <v>0</v>
      </c>
      <c r="Y7830">
        <v>0</v>
      </c>
      <c r="Z7830">
        <v>0</v>
      </c>
      <c r="AA7830">
        <v>0</v>
      </c>
      <c r="AB7830">
        <v>0</v>
      </c>
      <c r="AC7830">
        <v>1</v>
      </c>
      <c r="AD7830">
        <v>0</v>
      </c>
    </row>
    <row r="7831" spans="1:30" hidden="1" x14ac:dyDescent="0.3">
      <c r="A7831" t="s">
        <v>25032</v>
      </c>
      <c r="B7831" t="s">
        <v>25033</v>
      </c>
      <c r="C7831" t="s">
        <v>32</v>
      </c>
      <c r="E7831" t="s">
        <v>4266</v>
      </c>
      <c r="F7831">
        <v>5000000</v>
      </c>
      <c r="G7831" t="s">
        <v>25032</v>
      </c>
      <c r="H7831" t="s">
        <v>25034</v>
      </c>
      <c r="I7831" t="s">
        <v>25035</v>
      </c>
      <c r="J7831" t="s">
        <v>18686</v>
      </c>
      <c r="K7831" t="s">
        <v>37</v>
      </c>
      <c r="L7831" t="s">
        <v>53</v>
      </c>
      <c r="M7831" t="s">
        <v>123</v>
      </c>
      <c r="N7831" t="s">
        <v>923</v>
      </c>
      <c r="O7831" t="s">
        <v>923</v>
      </c>
      <c r="P7831" s="1">
        <v>41275</v>
      </c>
      <c r="Q7831" t="s">
        <v>53</v>
      </c>
      <c r="R7831" t="s">
        <v>56</v>
      </c>
      <c r="S7831" t="s">
        <v>41</v>
      </c>
      <c r="T7831" t="s">
        <v>18686</v>
      </c>
      <c r="U7831" t="s">
        <v>18686</v>
      </c>
      <c r="V7831">
        <v>0</v>
      </c>
      <c r="W7831">
        <v>0</v>
      </c>
      <c r="X7831">
        <v>0</v>
      </c>
      <c r="Y7831">
        <v>0</v>
      </c>
      <c r="Z7831">
        <v>0</v>
      </c>
      <c r="AA7831">
        <v>0</v>
      </c>
      <c r="AB7831">
        <v>0</v>
      </c>
      <c r="AC7831">
        <v>1</v>
      </c>
      <c r="AD7831">
        <v>0</v>
      </c>
    </row>
    <row r="7832" spans="1:30" hidden="1" x14ac:dyDescent="0.3">
      <c r="A7832" t="s">
        <v>25036</v>
      </c>
      <c r="B7832" t="s">
        <v>25037</v>
      </c>
      <c r="C7832" t="s">
        <v>32</v>
      </c>
      <c r="E7832" s="1">
        <v>40243</v>
      </c>
      <c r="F7832">
        <v>800000</v>
      </c>
      <c r="G7832" t="s">
        <v>25036</v>
      </c>
      <c r="H7832" t="s">
        <v>25038</v>
      </c>
      <c r="I7832" t="s">
        <v>25039</v>
      </c>
      <c r="J7832" t="s">
        <v>18686</v>
      </c>
      <c r="K7832" t="s">
        <v>37</v>
      </c>
      <c r="L7832" t="s">
        <v>53</v>
      </c>
      <c r="M7832" t="s">
        <v>54</v>
      </c>
      <c r="N7832" t="s">
        <v>712</v>
      </c>
      <c r="O7832" t="s">
        <v>20390</v>
      </c>
      <c r="P7832" s="1">
        <v>39814</v>
      </c>
      <c r="Q7832" t="s">
        <v>53</v>
      </c>
      <c r="R7832" t="s">
        <v>56</v>
      </c>
      <c r="S7832" t="s">
        <v>41</v>
      </c>
      <c r="T7832" t="s">
        <v>18686</v>
      </c>
      <c r="U7832" t="s">
        <v>18686</v>
      </c>
      <c r="V7832">
        <v>0</v>
      </c>
      <c r="W7832">
        <v>0</v>
      </c>
      <c r="X7832">
        <v>0</v>
      </c>
      <c r="Y7832">
        <v>0</v>
      </c>
      <c r="Z7832">
        <v>0</v>
      </c>
      <c r="AA7832">
        <v>0</v>
      </c>
      <c r="AB7832">
        <v>0</v>
      </c>
      <c r="AC7832">
        <v>1</v>
      </c>
      <c r="AD7832">
        <v>0</v>
      </c>
    </row>
    <row r="7833" spans="1:30" hidden="1" x14ac:dyDescent="0.3">
      <c r="A7833" t="s">
        <v>25036</v>
      </c>
      <c r="B7833" t="s">
        <v>25040</v>
      </c>
      <c r="C7833" t="s">
        <v>32</v>
      </c>
      <c r="D7833" t="s">
        <v>50</v>
      </c>
      <c r="E7833" t="s">
        <v>10347</v>
      </c>
      <c r="F7833">
        <v>5000000</v>
      </c>
      <c r="G7833" t="s">
        <v>25036</v>
      </c>
      <c r="H7833" t="s">
        <v>25038</v>
      </c>
      <c r="I7833" t="s">
        <v>25039</v>
      </c>
      <c r="J7833" t="s">
        <v>18686</v>
      </c>
      <c r="K7833" t="s">
        <v>37</v>
      </c>
      <c r="L7833" t="s">
        <v>53</v>
      </c>
      <c r="M7833" t="s">
        <v>54</v>
      </c>
      <c r="N7833" t="s">
        <v>712</v>
      </c>
      <c r="O7833" t="s">
        <v>20390</v>
      </c>
      <c r="P7833" s="1">
        <v>39814</v>
      </c>
      <c r="Q7833" t="s">
        <v>53</v>
      </c>
      <c r="R7833" t="s">
        <v>56</v>
      </c>
      <c r="S7833" t="s">
        <v>41</v>
      </c>
      <c r="T7833" t="s">
        <v>18686</v>
      </c>
      <c r="U7833" t="s">
        <v>18686</v>
      </c>
      <c r="V7833">
        <v>0</v>
      </c>
      <c r="W7833">
        <v>0</v>
      </c>
      <c r="X7833">
        <v>0</v>
      </c>
      <c r="Y7833">
        <v>0</v>
      </c>
      <c r="Z7833">
        <v>0</v>
      </c>
      <c r="AA7833">
        <v>0</v>
      </c>
      <c r="AB7833">
        <v>0</v>
      </c>
      <c r="AC7833">
        <v>1</v>
      </c>
      <c r="AD7833">
        <v>0</v>
      </c>
    </row>
    <row r="7834" spans="1:30" hidden="1" x14ac:dyDescent="0.3">
      <c r="A7834" t="s">
        <v>25036</v>
      </c>
      <c r="B7834" t="s">
        <v>25041</v>
      </c>
      <c r="C7834" t="s">
        <v>32</v>
      </c>
      <c r="D7834" t="s">
        <v>139</v>
      </c>
      <c r="E7834" s="1">
        <v>41493</v>
      </c>
      <c r="F7834">
        <v>21000000</v>
      </c>
      <c r="G7834" t="s">
        <v>25036</v>
      </c>
      <c r="H7834" t="s">
        <v>25038</v>
      </c>
      <c r="I7834" t="s">
        <v>25039</v>
      </c>
      <c r="J7834" t="s">
        <v>18686</v>
      </c>
      <c r="K7834" t="s">
        <v>37</v>
      </c>
      <c r="L7834" t="s">
        <v>53</v>
      </c>
      <c r="M7834" t="s">
        <v>54</v>
      </c>
      <c r="N7834" t="s">
        <v>712</v>
      </c>
      <c r="O7834" t="s">
        <v>20390</v>
      </c>
      <c r="P7834" s="1">
        <v>39814</v>
      </c>
      <c r="Q7834" t="s">
        <v>53</v>
      </c>
      <c r="R7834" t="s">
        <v>56</v>
      </c>
      <c r="S7834" t="s">
        <v>41</v>
      </c>
      <c r="T7834" t="s">
        <v>18686</v>
      </c>
      <c r="U7834" t="s">
        <v>18686</v>
      </c>
      <c r="V7834">
        <v>0</v>
      </c>
      <c r="W7834">
        <v>0</v>
      </c>
      <c r="X7834">
        <v>0</v>
      </c>
      <c r="Y7834">
        <v>0</v>
      </c>
      <c r="Z7834">
        <v>0</v>
      </c>
      <c r="AA7834">
        <v>0</v>
      </c>
      <c r="AB7834">
        <v>0</v>
      </c>
      <c r="AC7834">
        <v>1</v>
      </c>
      <c r="AD7834">
        <v>0</v>
      </c>
    </row>
    <row r="7835" spans="1:30" hidden="1" x14ac:dyDescent="0.3">
      <c r="A7835" t="s">
        <v>25036</v>
      </c>
      <c r="B7835" t="s">
        <v>25042</v>
      </c>
      <c r="C7835" t="s">
        <v>32</v>
      </c>
      <c r="D7835" t="s">
        <v>322</v>
      </c>
      <c r="E7835" t="s">
        <v>4311</v>
      </c>
      <c r="F7835">
        <v>4025000</v>
      </c>
      <c r="G7835" t="s">
        <v>25036</v>
      </c>
      <c r="H7835" t="s">
        <v>25038</v>
      </c>
      <c r="I7835" t="s">
        <v>25039</v>
      </c>
      <c r="J7835" t="s">
        <v>18686</v>
      </c>
      <c r="K7835" t="s">
        <v>37</v>
      </c>
      <c r="L7835" t="s">
        <v>53</v>
      </c>
      <c r="M7835" t="s">
        <v>54</v>
      </c>
      <c r="N7835" t="s">
        <v>712</v>
      </c>
      <c r="O7835" t="s">
        <v>20390</v>
      </c>
      <c r="P7835" s="1">
        <v>39814</v>
      </c>
      <c r="Q7835" t="s">
        <v>53</v>
      </c>
      <c r="R7835" t="s">
        <v>56</v>
      </c>
      <c r="S7835" t="s">
        <v>41</v>
      </c>
      <c r="T7835" t="s">
        <v>18686</v>
      </c>
      <c r="U7835" t="s">
        <v>18686</v>
      </c>
      <c r="V7835">
        <v>0</v>
      </c>
      <c r="W7835">
        <v>0</v>
      </c>
      <c r="X7835">
        <v>0</v>
      </c>
      <c r="Y7835">
        <v>0</v>
      </c>
      <c r="Z7835">
        <v>0</v>
      </c>
      <c r="AA7835">
        <v>0</v>
      </c>
      <c r="AB7835">
        <v>0</v>
      </c>
      <c r="AC7835">
        <v>1</v>
      </c>
      <c r="AD7835">
        <v>0</v>
      </c>
    </row>
    <row r="7836" spans="1:30" hidden="1" x14ac:dyDescent="0.3">
      <c r="A7836" t="s">
        <v>25036</v>
      </c>
      <c r="B7836" t="s">
        <v>25043</v>
      </c>
      <c r="C7836" t="s">
        <v>32</v>
      </c>
      <c r="D7836" t="s">
        <v>33</v>
      </c>
      <c r="E7836" s="1">
        <v>40643</v>
      </c>
      <c r="F7836">
        <v>6000000</v>
      </c>
      <c r="G7836" t="s">
        <v>25036</v>
      </c>
      <c r="H7836" t="s">
        <v>25038</v>
      </c>
      <c r="I7836" t="s">
        <v>25039</v>
      </c>
      <c r="J7836" t="s">
        <v>18686</v>
      </c>
      <c r="K7836" t="s">
        <v>37</v>
      </c>
      <c r="L7836" t="s">
        <v>53</v>
      </c>
      <c r="M7836" t="s">
        <v>54</v>
      </c>
      <c r="N7836" t="s">
        <v>712</v>
      </c>
      <c r="O7836" t="s">
        <v>20390</v>
      </c>
      <c r="P7836" s="1">
        <v>39814</v>
      </c>
      <c r="Q7836" t="s">
        <v>53</v>
      </c>
      <c r="R7836" t="s">
        <v>56</v>
      </c>
      <c r="S7836" t="s">
        <v>41</v>
      </c>
      <c r="T7836" t="s">
        <v>18686</v>
      </c>
      <c r="U7836" t="s">
        <v>18686</v>
      </c>
      <c r="V7836">
        <v>0</v>
      </c>
      <c r="W7836">
        <v>0</v>
      </c>
      <c r="X7836">
        <v>0</v>
      </c>
      <c r="Y7836">
        <v>0</v>
      </c>
      <c r="Z7836">
        <v>0</v>
      </c>
      <c r="AA7836">
        <v>0</v>
      </c>
      <c r="AB7836">
        <v>0</v>
      </c>
      <c r="AC7836">
        <v>1</v>
      </c>
      <c r="AD7836">
        <v>0</v>
      </c>
    </row>
    <row r="7837" spans="1:30" hidden="1" x14ac:dyDescent="0.3">
      <c r="A7837" t="s">
        <v>25044</v>
      </c>
      <c r="B7837" t="s">
        <v>25045</v>
      </c>
      <c r="C7837" t="s">
        <v>32</v>
      </c>
      <c r="E7837" t="s">
        <v>13225</v>
      </c>
      <c r="F7837">
        <v>2665121</v>
      </c>
      <c r="G7837" t="s">
        <v>25044</v>
      </c>
      <c r="H7837" t="s">
        <v>25046</v>
      </c>
      <c r="I7837" t="s">
        <v>25047</v>
      </c>
      <c r="J7837" t="s">
        <v>18686</v>
      </c>
      <c r="K7837" t="s">
        <v>37</v>
      </c>
      <c r="L7837" t="s">
        <v>53</v>
      </c>
      <c r="M7837" t="s">
        <v>679</v>
      </c>
      <c r="N7837" t="s">
        <v>5754</v>
      </c>
      <c r="O7837" t="s">
        <v>14866</v>
      </c>
      <c r="P7837" s="1">
        <v>36161</v>
      </c>
      <c r="Q7837" t="s">
        <v>53</v>
      </c>
      <c r="R7837" t="s">
        <v>56</v>
      </c>
      <c r="S7837" t="s">
        <v>41</v>
      </c>
      <c r="T7837" t="s">
        <v>18686</v>
      </c>
      <c r="U7837" t="s">
        <v>18686</v>
      </c>
      <c r="V7837">
        <v>0</v>
      </c>
      <c r="W7837">
        <v>0</v>
      </c>
      <c r="X7837">
        <v>0</v>
      </c>
      <c r="Y7837">
        <v>0</v>
      </c>
      <c r="Z7837">
        <v>0</v>
      </c>
      <c r="AA7837">
        <v>0</v>
      </c>
      <c r="AB7837">
        <v>0</v>
      </c>
      <c r="AC7837">
        <v>1</v>
      </c>
      <c r="AD7837">
        <v>0</v>
      </c>
    </row>
    <row r="7838" spans="1:30" hidden="1" x14ac:dyDescent="0.3">
      <c r="A7838" t="s">
        <v>25048</v>
      </c>
      <c r="B7838" t="s">
        <v>25049</v>
      </c>
      <c r="C7838" t="s">
        <v>32</v>
      </c>
      <c r="D7838" t="s">
        <v>33</v>
      </c>
      <c r="E7838" s="1">
        <v>41740</v>
      </c>
      <c r="F7838">
        <v>7500000</v>
      </c>
      <c r="G7838" t="s">
        <v>25048</v>
      </c>
      <c r="H7838" t="s">
        <v>25050</v>
      </c>
      <c r="I7838" t="s">
        <v>25051</v>
      </c>
      <c r="J7838" t="s">
        <v>18686</v>
      </c>
      <c r="K7838" t="s">
        <v>37</v>
      </c>
      <c r="L7838" t="s">
        <v>53</v>
      </c>
      <c r="M7838" t="s">
        <v>150</v>
      </c>
      <c r="N7838" t="s">
        <v>151</v>
      </c>
      <c r="O7838" t="s">
        <v>10802</v>
      </c>
      <c r="P7838" s="1">
        <v>39814</v>
      </c>
      <c r="Q7838" t="s">
        <v>53</v>
      </c>
      <c r="R7838" t="s">
        <v>56</v>
      </c>
      <c r="S7838" t="s">
        <v>41</v>
      </c>
      <c r="T7838" t="s">
        <v>18686</v>
      </c>
      <c r="U7838" t="s">
        <v>18686</v>
      </c>
      <c r="V7838">
        <v>0</v>
      </c>
      <c r="W7838">
        <v>0</v>
      </c>
      <c r="X7838">
        <v>0</v>
      </c>
      <c r="Y7838">
        <v>0</v>
      </c>
      <c r="Z7838">
        <v>0</v>
      </c>
      <c r="AA7838">
        <v>0</v>
      </c>
      <c r="AB7838">
        <v>0</v>
      </c>
      <c r="AC7838">
        <v>1</v>
      </c>
      <c r="AD7838">
        <v>0</v>
      </c>
    </row>
    <row r="7839" spans="1:30" hidden="1" x14ac:dyDescent="0.3">
      <c r="A7839" t="s">
        <v>25048</v>
      </c>
      <c r="B7839" t="s">
        <v>25052</v>
      </c>
      <c r="C7839" t="s">
        <v>32</v>
      </c>
      <c r="D7839" t="s">
        <v>50</v>
      </c>
      <c r="E7839" s="1">
        <v>40399</v>
      </c>
      <c r="F7839">
        <v>3750000</v>
      </c>
      <c r="G7839" t="s">
        <v>25048</v>
      </c>
      <c r="H7839" t="s">
        <v>25050</v>
      </c>
      <c r="I7839" t="s">
        <v>25051</v>
      </c>
      <c r="J7839" t="s">
        <v>18686</v>
      </c>
      <c r="K7839" t="s">
        <v>37</v>
      </c>
      <c r="L7839" t="s">
        <v>53</v>
      </c>
      <c r="M7839" t="s">
        <v>150</v>
      </c>
      <c r="N7839" t="s">
        <v>151</v>
      </c>
      <c r="O7839" t="s">
        <v>10802</v>
      </c>
      <c r="P7839" s="1">
        <v>39814</v>
      </c>
      <c r="Q7839" t="s">
        <v>53</v>
      </c>
      <c r="R7839" t="s">
        <v>56</v>
      </c>
      <c r="S7839" t="s">
        <v>41</v>
      </c>
      <c r="T7839" t="s">
        <v>18686</v>
      </c>
      <c r="U7839" t="s">
        <v>18686</v>
      </c>
      <c r="V7839">
        <v>0</v>
      </c>
      <c r="W7839">
        <v>0</v>
      </c>
      <c r="X7839">
        <v>0</v>
      </c>
      <c r="Y7839">
        <v>0</v>
      </c>
      <c r="Z7839">
        <v>0</v>
      </c>
      <c r="AA7839">
        <v>0</v>
      </c>
      <c r="AB7839">
        <v>0</v>
      </c>
      <c r="AC7839">
        <v>1</v>
      </c>
      <c r="AD7839">
        <v>0</v>
      </c>
    </row>
    <row r="7840" spans="1:30" hidden="1" x14ac:dyDescent="0.3">
      <c r="A7840" t="s">
        <v>25053</v>
      </c>
      <c r="B7840" t="s">
        <v>25054</v>
      </c>
      <c r="C7840" t="s">
        <v>32</v>
      </c>
      <c r="E7840" t="s">
        <v>10307</v>
      </c>
      <c r="F7840">
        <v>1500000</v>
      </c>
      <c r="G7840" t="s">
        <v>25053</v>
      </c>
      <c r="H7840" t="s">
        <v>25055</v>
      </c>
      <c r="I7840" t="s">
        <v>25056</v>
      </c>
      <c r="J7840" t="s">
        <v>18686</v>
      </c>
      <c r="K7840" t="s">
        <v>37</v>
      </c>
      <c r="L7840" t="s">
        <v>53</v>
      </c>
      <c r="M7840" t="s">
        <v>652</v>
      </c>
      <c r="N7840" t="s">
        <v>653</v>
      </c>
      <c r="O7840" t="s">
        <v>653</v>
      </c>
      <c r="P7840" s="1">
        <v>38728</v>
      </c>
      <c r="Q7840" t="s">
        <v>53</v>
      </c>
      <c r="R7840" t="s">
        <v>56</v>
      </c>
      <c r="S7840" t="s">
        <v>41</v>
      </c>
      <c r="T7840" t="s">
        <v>18686</v>
      </c>
      <c r="U7840" t="s">
        <v>18686</v>
      </c>
      <c r="V7840">
        <v>0</v>
      </c>
      <c r="W7840">
        <v>0</v>
      </c>
      <c r="X7840">
        <v>0</v>
      </c>
      <c r="Y7840">
        <v>0</v>
      </c>
      <c r="Z7840">
        <v>0</v>
      </c>
      <c r="AA7840">
        <v>0</v>
      </c>
      <c r="AB7840">
        <v>0</v>
      </c>
      <c r="AC7840">
        <v>1</v>
      </c>
      <c r="AD7840">
        <v>0</v>
      </c>
    </row>
    <row r="7841" spans="1:30" hidden="1" x14ac:dyDescent="0.3">
      <c r="A7841" t="s">
        <v>25053</v>
      </c>
      <c r="B7841" t="s">
        <v>25057</v>
      </c>
      <c r="C7841" t="s">
        <v>32</v>
      </c>
      <c r="E7841" t="s">
        <v>782</v>
      </c>
      <c r="F7841">
        <v>311000</v>
      </c>
      <c r="G7841" t="s">
        <v>25053</v>
      </c>
      <c r="H7841" t="s">
        <v>25055</v>
      </c>
      <c r="I7841" t="s">
        <v>25056</v>
      </c>
      <c r="J7841" t="s">
        <v>18686</v>
      </c>
      <c r="K7841" t="s">
        <v>37</v>
      </c>
      <c r="L7841" t="s">
        <v>53</v>
      </c>
      <c r="M7841" t="s">
        <v>652</v>
      </c>
      <c r="N7841" t="s">
        <v>653</v>
      </c>
      <c r="O7841" t="s">
        <v>653</v>
      </c>
      <c r="P7841" s="1">
        <v>38728</v>
      </c>
      <c r="Q7841" t="s">
        <v>53</v>
      </c>
      <c r="R7841" t="s">
        <v>56</v>
      </c>
      <c r="S7841" t="s">
        <v>41</v>
      </c>
      <c r="T7841" t="s">
        <v>18686</v>
      </c>
      <c r="U7841" t="s">
        <v>18686</v>
      </c>
      <c r="V7841">
        <v>0</v>
      </c>
      <c r="W7841">
        <v>0</v>
      </c>
      <c r="X7841">
        <v>0</v>
      </c>
      <c r="Y7841">
        <v>0</v>
      </c>
      <c r="Z7841">
        <v>0</v>
      </c>
      <c r="AA7841">
        <v>0</v>
      </c>
      <c r="AB7841">
        <v>0</v>
      </c>
      <c r="AC7841">
        <v>1</v>
      </c>
      <c r="AD7841">
        <v>0</v>
      </c>
    </row>
    <row r="7842" spans="1:30" hidden="1" x14ac:dyDescent="0.3">
      <c r="A7842" t="s">
        <v>25053</v>
      </c>
      <c r="B7842" t="s">
        <v>25058</v>
      </c>
      <c r="C7842" t="s">
        <v>32</v>
      </c>
      <c r="E7842" t="s">
        <v>3371</v>
      </c>
      <c r="F7842">
        <v>4600000</v>
      </c>
      <c r="G7842" t="s">
        <v>25053</v>
      </c>
      <c r="H7842" t="s">
        <v>25055</v>
      </c>
      <c r="I7842" t="s">
        <v>25056</v>
      </c>
      <c r="J7842" t="s">
        <v>18686</v>
      </c>
      <c r="K7842" t="s">
        <v>37</v>
      </c>
      <c r="L7842" t="s">
        <v>53</v>
      </c>
      <c r="M7842" t="s">
        <v>652</v>
      </c>
      <c r="N7842" t="s">
        <v>653</v>
      </c>
      <c r="O7842" t="s">
        <v>653</v>
      </c>
      <c r="P7842" s="1">
        <v>38728</v>
      </c>
      <c r="Q7842" t="s">
        <v>53</v>
      </c>
      <c r="R7842" t="s">
        <v>56</v>
      </c>
      <c r="S7842" t="s">
        <v>41</v>
      </c>
      <c r="T7842" t="s">
        <v>18686</v>
      </c>
      <c r="U7842" t="s">
        <v>18686</v>
      </c>
      <c r="V7842">
        <v>0</v>
      </c>
      <c r="W7842">
        <v>0</v>
      </c>
      <c r="X7842">
        <v>0</v>
      </c>
      <c r="Y7842">
        <v>0</v>
      </c>
      <c r="Z7842">
        <v>0</v>
      </c>
      <c r="AA7842">
        <v>0</v>
      </c>
      <c r="AB7842">
        <v>0</v>
      </c>
      <c r="AC7842">
        <v>1</v>
      </c>
      <c r="AD7842">
        <v>0</v>
      </c>
    </row>
    <row r="7843" spans="1:30" hidden="1" x14ac:dyDescent="0.3">
      <c r="A7843" t="s">
        <v>25059</v>
      </c>
      <c r="B7843" t="s">
        <v>25060</v>
      </c>
      <c r="C7843" t="s">
        <v>32</v>
      </c>
      <c r="E7843" t="s">
        <v>9782</v>
      </c>
      <c r="F7843">
        <v>3000000</v>
      </c>
      <c r="G7843" t="s">
        <v>25059</v>
      </c>
      <c r="H7843" t="s">
        <v>25061</v>
      </c>
      <c r="I7843" t="s">
        <v>25062</v>
      </c>
      <c r="J7843" t="s">
        <v>18686</v>
      </c>
      <c r="K7843" t="s">
        <v>37</v>
      </c>
      <c r="L7843" t="s">
        <v>53</v>
      </c>
      <c r="M7843" t="s">
        <v>774</v>
      </c>
      <c r="N7843" t="s">
        <v>775</v>
      </c>
      <c r="O7843" t="s">
        <v>775</v>
      </c>
      <c r="P7843" s="1">
        <v>41275</v>
      </c>
      <c r="Q7843" t="s">
        <v>53</v>
      </c>
      <c r="R7843" t="s">
        <v>56</v>
      </c>
      <c r="S7843" t="s">
        <v>41</v>
      </c>
      <c r="T7843" t="s">
        <v>18686</v>
      </c>
      <c r="U7843" t="s">
        <v>18686</v>
      </c>
      <c r="V7843">
        <v>0</v>
      </c>
      <c r="W7843">
        <v>0</v>
      </c>
      <c r="X7843">
        <v>0</v>
      </c>
      <c r="Y7843">
        <v>0</v>
      </c>
      <c r="Z7843">
        <v>0</v>
      </c>
      <c r="AA7843">
        <v>0</v>
      </c>
      <c r="AB7843">
        <v>0</v>
      </c>
      <c r="AC7843">
        <v>1</v>
      </c>
      <c r="AD7843">
        <v>0</v>
      </c>
    </row>
    <row r="7844" spans="1:30" hidden="1" x14ac:dyDescent="0.3">
      <c r="A7844" t="s">
        <v>25063</v>
      </c>
      <c r="B7844" t="s">
        <v>25064</v>
      </c>
      <c r="C7844" t="s">
        <v>32</v>
      </c>
      <c r="E7844" t="s">
        <v>25065</v>
      </c>
      <c r="F7844">
        <v>1000000</v>
      </c>
      <c r="G7844" t="s">
        <v>25063</v>
      </c>
      <c r="H7844" t="s">
        <v>25066</v>
      </c>
      <c r="I7844" t="s">
        <v>25067</v>
      </c>
      <c r="J7844" t="s">
        <v>18686</v>
      </c>
      <c r="K7844" t="s">
        <v>37</v>
      </c>
      <c r="L7844" t="s">
        <v>53</v>
      </c>
      <c r="M7844" t="s">
        <v>209</v>
      </c>
      <c r="N7844" t="s">
        <v>210</v>
      </c>
      <c r="O7844" t="s">
        <v>25068</v>
      </c>
      <c r="P7844" s="1">
        <v>41275</v>
      </c>
      <c r="Q7844" t="s">
        <v>53</v>
      </c>
      <c r="R7844" t="s">
        <v>56</v>
      </c>
      <c r="S7844" t="s">
        <v>41</v>
      </c>
      <c r="T7844" t="s">
        <v>18686</v>
      </c>
      <c r="U7844" t="s">
        <v>18686</v>
      </c>
      <c r="V7844">
        <v>0</v>
      </c>
      <c r="W7844">
        <v>0</v>
      </c>
      <c r="X7844">
        <v>0</v>
      </c>
      <c r="Y7844">
        <v>0</v>
      </c>
      <c r="Z7844">
        <v>0</v>
      </c>
      <c r="AA7844">
        <v>0</v>
      </c>
      <c r="AB7844">
        <v>0</v>
      </c>
      <c r="AC7844">
        <v>1</v>
      </c>
      <c r="AD7844">
        <v>0</v>
      </c>
    </row>
    <row r="7845" spans="1:30" hidden="1" x14ac:dyDescent="0.3">
      <c r="A7845" t="s">
        <v>25069</v>
      </c>
      <c r="B7845" t="s">
        <v>25070</v>
      </c>
      <c r="C7845" t="s">
        <v>32</v>
      </c>
      <c r="E7845" s="1">
        <v>41548</v>
      </c>
      <c r="F7845">
        <v>350000</v>
      </c>
      <c r="G7845" t="s">
        <v>25069</v>
      </c>
      <c r="H7845" t="s">
        <v>25071</v>
      </c>
      <c r="I7845" t="s">
        <v>25072</v>
      </c>
      <c r="J7845" t="s">
        <v>18686</v>
      </c>
      <c r="K7845" t="s">
        <v>37</v>
      </c>
      <c r="L7845" t="s">
        <v>53</v>
      </c>
      <c r="M7845" t="s">
        <v>62</v>
      </c>
      <c r="N7845" t="s">
        <v>622</v>
      </c>
      <c r="O7845" t="s">
        <v>25073</v>
      </c>
      <c r="P7845" s="1">
        <v>37257</v>
      </c>
      <c r="Q7845" t="s">
        <v>53</v>
      </c>
      <c r="R7845" t="s">
        <v>56</v>
      </c>
      <c r="S7845" t="s">
        <v>41</v>
      </c>
      <c r="T7845" t="s">
        <v>18686</v>
      </c>
      <c r="U7845" t="s">
        <v>18686</v>
      </c>
      <c r="V7845">
        <v>0</v>
      </c>
      <c r="W7845">
        <v>0</v>
      </c>
      <c r="X7845">
        <v>0</v>
      </c>
      <c r="Y7845">
        <v>0</v>
      </c>
      <c r="Z7845">
        <v>0</v>
      </c>
      <c r="AA7845">
        <v>0</v>
      </c>
      <c r="AB7845">
        <v>0</v>
      </c>
      <c r="AC7845">
        <v>1</v>
      </c>
      <c r="AD7845">
        <v>0</v>
      </c>
    </row>
    <row r="7846" spans="1:30" hidden="1" x14ac:dyDescent="0.3">
      <c r="A7846" t="s">
        <v>25074</v>
      </c>
      <c r="B7846" t="s">
        <v>25075</v>
      </c>
      <c r="C7846" t="s">
        <v>32</v>
      </c>
      <c r="E7846" s="1">
        <v>40552</v>
      </c>
      <c r="F7846">
        <v>1999900</v>
      </c>
      <c r="G7846" t="s">
        <v>25074</v>
      </c>
      <c r="H7846" t="s">
        <v>25076</v>
      </c>
      <c r="I7846" t="s">
        <v>25077</v>
      </c>
      <c r="J7846" t="s">
        <v>18686</v>
      </c>
      <c r="K7846" t="s">
        <v>37</v>
      </c>
      <c r="L7846" t="s">
        <v>53</v>
      </c>
      <c r="M7846" t="s">
        <v>643</v>
      </c>
      <c r="N7846" t="s">
        <v>644</v>
      </c>
      <c r="O7846" t="s">
        <v>644</v>
      </c>
      <c r="P7846" s="1">
        <v>36526</v>
      </c>
      <c r="Q7846" t="s">
        <v>53</v>
      </c>
      <c r="R7846" t="s">
        <v>56</v>
      </c>
      <c r="S7846" t="s">
        <v>41</v>
      </c>
      <c r="T7846" t="s">
        <v>18686</v>
      </c>
      <c r="U7846" t="s">
        <v>18686</v>
      </c>
      <c r="V7846">
        <v>0</v>
      </c>
      <c r="W7846">
        <v>0</v>
      </c>
      <c r="X7846">
        <v>0</v>
      </c>
      <c r="Y7846">
        <v>0</v>
      </c>
      <c r="Z7846">
        <v>0</v>
      </c>
      <c r="AA7846">
        <v>0</v>
      </c>
      <c r="AB7846">
        <v>0</v>
      </c>
      <c r="AC7846">
        <v>1</v>
      </c>
      <c r="AD7846">
        <v>0</v>
      </c>
    </row>
    <row r="7847" spans="1:30" hidden="1" x14ac:dyDescent="0.3">
      <c r="A7847" t="s">
        <v>25074</v>
      </c>
      <c r="B7847" t="s">
        <v>25078</v>
      </c>
      <c r="C7847" t="s">
        <v>32</v>
      </c>
      <c r="E7847" s="1">
        <v>38509</v>
      </c>
      <c r="F7847">
        <v>4200000</v>
      </c>
      <c r="G7847" t="s">
        <v>25074</v>
      </c>
      <c r="H7847" t="s">
        <v>25076</v>
      </c>
      <c r="I7847" t="s">
        <v>25077</v>
      </c>
      <c r="J7847" t="s">
        <v>18686</v>
      </c>
      <c r="K7847" t="s">
        <v>37</v>
      </c>
      <c r="L7847" t="s">
        <v>53</v>
      </c>
      <c r="M7847" t="s">
        <v>643</v>
      </c>
      <c r="N7847" t="s">
        <v>644</v>
      </c>
      <c r="O7847" t="s">
        <v>644</v>
      </c>
      <c r="P7847" s="1">
        <v>36526</v>
      </c>
      <c r="Q7847" t="s">
        <v>53</v>
      </c>
      <c r="R7847" t="s">
        <v>56</v>
      </c>
      <c r="S7847" t="s">
        <v>41</v>
      </c>
      <c r="T7847" t="s">
        <v>18686</v>
      </c>
      <c r="U7847" t="s">
        <v>18686</v>
      </c>
      <c r="V7847">
        <v>0</v>
      </c>
      <c r="W7847">
        <v>0</v>
      </c>
      <c r="X7847">
        <v>0</v>
      </c>
      <c r="Y7847">
        <v>0</v>
      </c>
      <c r="Z7847">
        <v>0</v>
      </c>
      <c r="AA7847">
        <v>0</v>
      </c>
      <c r="AB7847">
        <v>0</v>
      </c>
      <c r="AC7847">
        <v>1</v>
      </c>
      <c r="AD7847">
        <v>0</v>
      </c>
    </row>
    <row r="7848" spans="1:30" hidden="1" x14ac:dyDescent="0.3">
      <c r="A7848" t="s">
        <v>25079</v>
      </c>
      <c r="B7848" t="s">
        <v>25080</v>
      </c>
      <c r="C7848" t="s">
        <v>32</v>
      </c>
      <c r="D7848" t="s">
        <v>33</v>
      </c>
      <c r="E7848" t="s">
        <v>11037</v>
      </c>
      <c r="F7848">
        <v>50000000</v>
      </c>
      <c r="G7848" t="s">
        <v>25079</v>
      </c>
      <c r="H7848" t="s">
        <v>25081</v>
      </c>
      <c r="I7848" t="s">
        <v>25082</v>
      </c>
      <c r="J7848" t="s">
        <v>25083</v>
      </c>
      <c r="K7848" t="s">
        <v>37</v>
      </c>
      <c r="L7848" t="s">
        <v>53</v>
      </c>
      <c r="M7848" t="s">
        <v>54</v>
      </c>
      <c r="N7848" t="s">
        <v>95</v>
      </c>
      <c r="O7848" t="s">
        <v>5094</v>
      </c>
      <c r="P7848" s="1">
        <v>41275</v>
      </c>
      <c r="Q7848" t="s">
        <v>53</v>
      </c>
      <c r="R7848" t="s">
        <v>56</v>
      </c>
      <c r="S7848" t="s">
        <v>41</v>
      </c>
      <c r="T7848" t="s">
        <v>18686</v>
      </c>
      <c r="U7848" t="s">
        <v>18686</v>
      </c>
      <c r="V7848">
        <v>0</v>
      </c>
      <c r="W7848">
        <v>0</v>
      </c>
      <c r="X7848">
        <v>0</v>
      </c>
      <c r="Y7848">
        <v>0</v>
      </c>
      <c r="Z7848">
        <v>0</v>
      </c>
      <c r="AA7848">
        <v>0</v>
      </c>
      <c r="AB7848">
        <v>0</v>
      </c>
      <c r="AC7848">
        <v>1</v>
      </c>
      <c r="AD7848">
        <v>0</v>
      </c>
    </row>
    <row r="7849" spans="1:30" hidden="1" x14ac:dyDescent="0.3">
      <c r="A7849" t="s">
        <v>25079</v>
      </c>
      <c r="B7849" t="s">
        <v>25084</v>
      </c>
      <c r="C7849" t="s">
        <v>32</v>
      </c>
      <c r="D7849" t="s">
        <v>33</v>
      </c>
      <c r="E7849" s="1">
        <v>41914</v>
      </c>
      <c r="F7849">
        <v>10000000</v>
      </c>
      <c r="G7849" t="s">
        <v>25079</v>
      </c>
      <c r="H7849" t="s">
        <v>25081</v>
      </c>
      <c r="I7849" t="s">
        <v>25082</v>
      </c>
      <c r="J7849" t="s">
        <v>25083</v>
      </c>
      <c r="K7849" t="s">
        <v>37</v>
      </c>
      <c r="L7849" t="s">
        <v>53</v>
      </c>
      <c r="M7849" t="s">
        <v>54</v>
      </c>
      <c r="N7849" t="s">
        <v>95</v>
      </c>
      <c r="O7849" t="s">
        <v>5094</v>
      </c>
      <c r="P7849" s="1">
        <v>41275</v>
      </c>
      <c r="Q7849" t="s">
        <v>53</v>
      </c>
      <c r="R7849" t="s">
        <v>56</v>
      </c>
      <c r="S7849" t="s">
        <v>41</v>
      </c>
      <c r="T7849" t="s">
        <v>18686</v>
      </c>
      <c r="U7849" t="s">
        <v>18686</v>
      </c>
      <c r="V7849">
        <v>0</v>
      </c>
      <c r="W7849">
        <v>0</v>
      </c>
      <c r="X7849">
        <v>0</v>
      </c>
      <c r="Y7849">
        <v>0</v>
      </c>
      <c r="Z7849">
        <v>0</v>
      </c>
      <c r="AA7849">
        <v>0</v>
      </c>
      <c r="AB7849">
        <v>0</v>
      </c>
      <c r="AC7849">
        <v>1</v>
      </c>
      <c r="AD7849">
        <v>0</v>
      </c>
    </row>
    <row r="7850" spans="1:30" hidden="1" x14ac:dyDescent="0.3">
      <c r="A7850" t="s">
        <v>25085</v>
      </c>
      <c r="B7850" t="s">
        <v>25086</v>
      </c>
      <c r="C7850" t="s">
        <v>32</v>
      </c>
      <c r="D7850" t="s">
        <v>50</v>
      </c>
      <c r="E7850" t="s">
        <v>3366</v>
      </c>
      <c r="F7850">
        <v>50000</v>
      </c>
      <c r="G7850" t="s">
        <v>25085</v>
      </c>
      <c r="H7850" t="s">
        <v>25087</v>
      </c>
      <c r="I7850" t="s">
        <v>25088</v>
      </c>
      <c r="J7850" t="s">
        <v>18686</v>
      </c>
      <c r="K7850" t="s">
        <v>37</v>
      </c>
      <c r="L7850" t="s">
        <v>53</v>
      </c>
      <c r="M7850" t="s">
        <v>643</v>
      </c>
      <c r="N7850" t="s">
        <v>10946</v>
      </c>
      <c r="O7850" t="s">
        <v>10947</v>
      </c>
      <c r="P7850" s="1">
        <v>40179</v>
      </c>
      <c r="Q7850" t="s">
        <v>53</v>
      </c>
      <c r="R7850" t="s">
        <v>56</v>
      </c>
      <c r="S7850" t="s">
        <v>41</v>
      </c>
      <c r="T7850" t="s">
        <v>18686</v>
      </c>
      <c r="U7850" t="s">
        <v>18686</v>
      </c>
      <c r="V7850">
        <v>0</v>
      </c>
      <c r="W7850">
        <v>0</v>
      </c>
      <c r="X7850">
        <v>0</v>
      </c>
      <c r="Y7850">
        <v>0</v>
      </c>
      <c r="Z7850">
        <v>0</v>
      </c>
      <c r="AA7850">
        <v>0</v>
      </c>
      <c r="AB7850">
        <v>0</v>
      </c>
      <c r="AC7850">
        <v>1</v>
      </c>
      <c r="AD7850">
        <v>0</v>
      </c>
    </row>
    <row r="7851" spans="1:30" hidden="1" x14ac:dyDescent="0.3">
      <c r="A7851" t="s">
        <v>25085</v>
      </c>
      <c r="B7851" t="s">
        <v>25089</v>
      </c>
      <c r="C7851" t="s">
        <v>32</v>
      </c>
      <c r="E7851" s="1">
        <v>40797</v>
      </c>
      <c r="F7851">
        <v>125006</v>
      </c>
      <c r="G7851" t="s">
        <v>25085</v>
      </c>
      <c r="H7851" t="s">
        <v>25087</v>
      </c>
      <c r="I7851" t="s">
        <v>25088</v>
      </c>
      <c r="J7851" t="s">
        <v>18686</v>
      </c>
      <c r="K7851" t="s">
        <v>37</v>
      </c>
      <c r="L7851" t="s">
        <v>53</v>
      </c>
      <c r="M7851" t="s">
        <v>643</v>
      </c>
      <c r="N7851" t="s">
        <v>10946</v>
      </c>
      <c r="O7851" t="s">
        <v>10947</v>
      </c>
      <c r="P7851" s="1">
        <v>40179</v>
      </c>
      <c r="Q7851" t="s">
        <v>53</v>
      </c>
      <c r="R7851" t="s">
        <v>56</v>
      </c>
      <c r="S7851" t="s">
        <v>41</v>
      </c>
      <c r="T7851" t="s">
        <v>18686</v>
      </c>
      <c r="U7851" t="s">
        <v>18686</v>
      </c>
      <c r="V7851">
        <v>0</v>
      </c>
      <c r="W7851">
        <v>0</v>
      </c>
      <c r="X7851">
        <v>0</v>
      </c>
      <c r="Y7851">
        <v>0</v>
      </c>
      <c r="Z7851">
        <v>0</v>
      </c>
      <c r="AA7851">
        <v>0</v>
      </c>
      <c r="AB7851">
        <v>0</v>
      </c>
      <c r="AC7851">
        <v>1</v>
      </c>
      <c r="AD7851">
        <v>0</v>
      </c>
    </row>
    <row r="7852" spans="1:30" hidden="1" x14ac:dyDescent="0.3">
      <c r="A7852" t="s">
        <v>25085</v>
      </c>
      <c r="B7852" t="s">
        <v>25090</v>
      </c>
      <c r="C7852" t="s">
        <v>32</v>
      </c>
      <c r="E7852" t="s">
        <v>1339</v>
      </c>
      <c r="F7852">
        <v>25000</v>
      </c>
      <c r="G7852" t="s">
        <v>25085</v>
      </c>
      <c r="H7852" t="s">
        <v>25087</v>
      </c>
      <c r="I7852" t="s">
        <v>25088</v>
      </c>
      <c r="J7852" t="s">
        <v>18686</v>
      </c>
      <c r="K7852" t="s">
        <v>37</v>
      </c>
      <c r="L7852" t="s">
        <v>53</v>
      </c>
      <c r="M7852" t="s">
        <v>643</v>
      </c>
      <c r="N7852" t="s">
        <v>10946</v>
      </c>
      <c r="O7852" t="s">
        <v>10947</v>
      </c>
      <c r="P7852" s="1">
        <v>40179</v>
      </c>
      <c r="Q7852" t="s">
        <v>53</v>
      </c>
      <c r="R7852" t="s">
        <v>56</v>
      </c>
      <c r="S7852" t="s">
        <v>41</v>
      </c>
      <c r="T7852" t="s">
        <v>18686</v>
      </c>
      <c r="U7852" t="s">
        <v>18686</v>
      </c>
      <c r="V7852">
        <v>0</v>
      </c>
      <c r="W7852">
        <v>0</v>
      </c>
      <c r="X7852">
        <v>0</v>
      </c>
      <c r="Y7852">
        <v>0</v>
      </c>
      <c r="Z7852">
        <v>0</v>
      </c>
      <c r="AA7852">
        <v>0</v>
      </c>
      <c r="AB7852">
        <v>0</v>
      </c>
      <c r="AC7852">
        <v>1</v>
      </c>
      <c r="AD7852">
        <v>0</v>
      </c>
    </row>
    <row r="7853" spans="1:30" hidden="1" x14ac:dyDescent="0.3">
      <c r="A7853" t="s">
        <v>25091</v>
      </c>
      <c r="B7853" t="s">
        <v>25092</v>
      </c>
      <c r="C7853" t="s">
        <v>32</v>
      </c>
      <c r="E7853" t="s">
        <v>1282</v>
      </c>
      <c r="F7853">
        <v>60000</v>
      </c>
      <c r="G7853" t="s">
        <v>25091</v>
      </c>
      <c r="H7853" t="s">
        <v>25093</v>
      </c>
      <c r="I7853" t="s">
        <v>25094</v>
      </c>
      <c r="J7853" t="s">
        <v>18686</v>
      </c>
      <c r="K7853" t="s">
        <v>37</v>
      </c>
      <c r="L7853" t="s">
        <v>53</v>
      </c>
      <c r="M7853" t="s">
        <v>150</v>
      </c>
      <c r="N7853" t="s">
        <v>151</v>
      </c>
      <c r="O7853" t="s">
        <v>152</v>
      </c>
      <c r="P7853" s="1">
        <v>38718</v>
      </c>
      <c r="Q7853" t="s">
        <v>53</v>
      </c>
      <c r="R7853" t="s">
        <v>56</v>
      </c>
      <c r="S7853" t="s">
        <v>41</v>
      </c>
      <c r="T7853" t="s">
        <v>18686</v>
      </c>
      <c r="U7853" t="s">
        <v>18686</v>
      </c>
      <c r="V7853">
        <v>0</v>
      </c>
      <c r="W7853">
        <v>0</v>
      </c>
      <c r="X7853">
        <v>0</v>
      </c>
      <c r="Y7853">
        <v>0</v>
      </c>
      <c r="Z7853">
        <v>0</v>
      </c>
      <c r="AA7853">
        <v>0</v>
      </c>
      <c r="AB7853">
        <v>0</v>
      </c>
      <c r="AC7853">
        <v>1</v>
      </c>
      <c r="AD7853">
        <v>0</v>
      </c>
    </row>
    <row r="7854" spans="1:30" hidden="1" x14ac:dyDescent="0.3">
      <c r="A7854" t="s">
        <v>25095</v>
      </c>
      <c r="B7854" t="s">
        <v>25096</v>
      </c>
      <c r="C7854" t="s">
        <v>32</v>
      </c>
      <c r="E7854" s="1">
        <v>38722</v>
      </c>
      <c r="F7854">
        <v>900000</v>
      </c>
      <c r="G7854" t="s">
        <v>25095</v>
      </c>
      <c r="H7854" t="s">
        <v>25097</v>
      </c>
      <c r="I7854" t="s">
        <v>25098</v>
      </c>
      <c r="J7854" t="s">
        <v>18686</v>
      </c>
      <c r="K7854" t="s">
        <v>37</v>
      </c>
      <c r="L7854" t="s">
        <v>53</v>
      </c>
      <c r="M7854" t="s">
        <v>62</v>
      </c>
      <c r="N7854" t="s">
        <v>63</v>
      </c>
      <c r="O7854" t="s">
        <v>6241</v>
      </c>
      <c r="Q7854" t="s">
        <v>53</v>
      </c>
      <c r="R7854" t="s">
        <v>56</v>
      </c>
      <c r="S7854" t="s">
        <v>41</v>
      </c>
      <c r="T7854" t="s">
        <v>18686</v>
      </c>
      <c r="U7854" t="s">
        <v>18686</v>
      </c>
      <c r="V7854">
        <v>0</v>
      </c>
      <c r="W7854">
        <v>0</v>
      </c>
      <c r="X7854">
        <v>0</v>
      </c>
      <c r="Y7854">
        <v>0</v>
      </c>
      <c r="Z7854">
        <v>0</v>
      </c>
      <c r="AA7854">
        <v>0</v>
      </c>
      <c r="AB7854">
        <v>0</v>
      </c>
      <c r="AC7854">
        <v>1</v>
      </c>
      <c r="AD7854">
        <v>0</v>
      </c>
    </row>
    <row r="7855" spans="1:30" hidden="1" x14ac:dyDescent="0.3">
      <c r="A7855" t="s">
        <v>25095</v>
      </c>
      <c r="B7855" t="s">
        <v>25099</v>
      </c>
      <c r="C7855" t="s">
        <v>32</v>
      </c>
      <c r="E7855" s="1">
        <v>38364</v>
      </c>
      <c r="F7855">
        <v>3200000</v>
      </c>
      <c r="G7855" t="s">
        <v>25095</v>
      </c>
      <c r="H7855" t="s">
        <v>25097</v>
      </c>
      <c r="I7855" t="s">
        <v>25098</v>
      </c>
      <c r="J7855" t="s">
        <v>18686</v>
      </c>
      <c r="K7855" t="s">
        <v>37</v>
      </c>
      <c r="L7855" t="s">
        <v>53</v>
      </c>
      <c r="M7855" t="s">
        <v>62</v>
      </c>
      <c r="N7855" t="s">
        <v>63</v>
      </c>
      <c r="O7855" t="s">
        <v>6241</v>
      </c>
      <c r="Q7855" t="s">
        <v>53</v>
      </c>
      <c r="R7855" t="s">
        <v>56</v>
      </c>
      <c r="S7855" t="s">
        <v>41</v>
      </c>
      <c r="T7855" t="s">
        <v>18686</v>
      </c>
      <c r="U7855" t="s">
        <v>18686</v>
      </c>
      <c r="V7855">
        <v>0</v>
      </c>
      <c r="W7855">
        <v>0</v>
      </c>
      <c r="X7855">
        <v>0</v>
      </c>
      <c r="Y7855">
        <v>0</v>
      </c>
      <c r="Z7855">
        <v>0</v>
      </c>
      <c r="AA7855">
        <v>0</v>
      </c>
      <c r="AB7855">
        <v>0</v>
      </c>
      <c r="AC7855">
        <v>1</v>
      </c>
      <c r="AD7855">
        <v>0</v>
      </c>
    </row>
    <row r="7856" spans="1:30" hidden="1" x14ac:dyDescent="0.3">
      <c r="A7856" t="s">
        <v>25100</v>
      </c>
      <c r="B7856" t="s">
        <v>25101</v>
      </c>
      <c r="C7856" t="s">
        <v>32</v>
      </c>
      <c r="D7856" t="s">
        <v>33</v>
      </c>
      <c r="E7856" t="s">
        <v>11452</v>
      </c>
      <c r="F7856">
        <v>2817992</v>
      </c>
      <c r="G7856" t="s">
        <v>25100</v>
      </c>
      <c r="H7856" t="s">
        <v>25102</v>
      </c>
      <c r="I7856" t="s">
        <v>25103</v>
      </c>
      <c r="J7856" t="s">
        <v>18686</v>
      </c>
      <c r="K7856" t="s">
        <v>37</v>
      </c>
      <c r="L7856" t="s">
        <v>53</v>
      </c>
      <c r="M7856" t="s">
        <v>54</v>
      </c>
      <c r="N7856" t="s">
        <v>95</v>
      </c>
      <c r="O7856" t="s">
        <v>9139</v>
      </c>
      <c r="P7856" s="1">
        <v>36161</v>
      </c>
      <c r="Q7856" t="s">
        <v>53</v>
      </c>
      <c r="R7856" t="s">
        <v>56</v>
      </c>
      <c r="S7856" t="s">
        <v>41</v>
      </c>
      <c r="T7856" t="s">
        <v>18686</v>
      </c>
      <c r="U7856" t="s">
        <v>18686</v>
      </c>
      <c r="V7856">
        <v>0</v>
      </c>
      <c r="W7856">
        <v>0</v>
      </c>
      <c r="X7856">
        <v>0</v>
      </c>
      <c r="Y7856">
        <v>0</v>
      </c>
      <c r="Z7856">
        <v>0</v>
      </c>
      <c r="AA7856">
        <v>0</v>
      </c>
      <c r="AB7856">
        <v>0</v>
      </c>
      <c r="AC7856">
        <v>1</v>
      </c>
      <c r="AD7856">
        <v>0</v>
      </c>
    </row>
    <row r="7857" spans="1:30" hidden="1" x14ac:dyDescent="0.3">
      <c r="A7857" t="s">
        <v>25100</v>
      </c>
      <c r="B7857" t="s">
        <v>25104</v>
      </c>
      <c r="C7857" t="s">
        <v>32</v>
      </c>
      <c r="D7857" t="s">
        <v>50</v>
      </c>
      <c r="E7857" s="1">
        <v>40364</v>
      </c>
      <c r="F7857">
        <v>1162500</v>
      </c>
      <c r="G7857" t="s">
        <v>25100</v>
      </c>
      <c r="H7857" t="s">
        <v>25102</v>
      </c>
      <c r="I7857" t="s">
        <v>25103</v>
      </c>
      <c r="J7857" t="s">
        <v>18686</v>
      </c>
      <c r="K7857" t="s">
        <v>37</v>
      </c>
      <c r="L7857" t="s">
        <v>53</v>
      </c>
      <c r="M7857" t="s">
        <v>54</v>
      </c>
      <c r="N7857" t="s">
        <v>95</v>
      </c>
      <c r="O7857" t="s">
        <v>9139</v>
      </c>
      <c r="P7857" s="1">
        <v>36161</v>
      </c>
      <c r="Q7857" t="s">
        <v>53</v>
      </c>
      <c r="R7857" t="s">
        <v>56</v>
      </c>
      <c r="S7857" t="s">
        <v>41</v>
      </c>
      <c r="T7857" t="s">
        <v>18686</v>
      </c>
      <c r="U7857" t="s">
        <v>18686</v>
      </c>
      <c r="V7857">
        <v>0</v>
      </c>
      <c r="W7857">
        <v>0</v>
      </c>
      <c r="X7857">
        <v>0</v>
      </c>
      <c r="Y7857">
        <v>0</v>
      </c>
      <c r="Z7857">
        <v>0</v>
      </c>
      <c r="AA7857">
        <v>0</v>
      </c>
      <c r="AB7857">
        <v>0</v>
      </c>
      <c r="AC7857">
        <v>1</v>
      </c>
      <c r="AD7857">
        <v>0</v>
      </c>
    </row>
    <row r="7858" spans="1:30" hidden="1" x14ac:dyDescent="0.3">
      <c r="A7858" t="s">
        <v>25105</v>
      </c>
      <c r="B7858" t="s">
        <v>25106</v>
      </c>
      <c r="C7858" t="s">
        <v>32</v>
      </c>
      <c r="E7858" s="1">
        <v>41398</v>
      </c>
      <c r="F7858">
        <v>414957</v>
      </c>
      <c r="G7858" t="s">
        <v>25105</v>
      </c>
      <c r="H7858" t="s">
        <v>25107</v>
      </c>
      <c r="I7858" t="s">
        <v>25108</v>
      </c>
      <c r="J7858" t="s">
        <v>18686</v>
      </c>
      <c r="K7858" t="s">
        <v>37</v>
      </c>
      <c r="L7858" t="s">
        <v>53</v>
      </c>
      <c r="M7858" t="s">
        <v>732</v>
      </c>
      <c r="N7858" t="s">
        <v>102</v>
      </c>
      <c r="O7858" t="s">
        <v>2845</v>
      </c>
      <c r="P7858" s="1">
        <v>40179</v>
      </c>
      <c r="Q7858" t="s">
        <v>53</v>
      </c>
      <c r="R7858" t="s">
        <v>56</v>
      </c>
      <c r="S7858" t="s">
        <v>41</v>
      </c>
      <c r="T7858" t="s">
        <v>18686</v>
      </c>
      <c r="U7858" t="s">
        <v>18686</v>
      </c>
      <c r="V7858">
        <v>0</v>
      </c>
      <c r="W7858">
        <v>0</v>
      </c>
      <c r="X7858">
        <v>0</v>
      </c>
      <c r="Y7858">
        <v>0</v>
      </c>
      <c r="Z7858">
        <v>0</v>
      </c>
      <c r="AA7858">
        <v>0</v>
      </c>
      <c r="AB7858">
        <v>0</v>
      </c>
      <c r="AC7858">
        <v>1</v>
      </c>
      <c r="AD7858">
        <v>0</v>
      </c>
    </row>
    <row r="7859" spans="1:30" hidden="1" x14ac:dyDescent="0.3">
      <c r="A7859" t="s">
        <v>25109</v>
      </c>
      <c r="B7859" t="s">
        <v>25110</v>
      </c>
      <c r="C7859" t="s">
        <v>32</v>
      </c>
      <c r="D7859" t="s">
        <v>50</v>
      </c>
      <c r="E7859" t="s">
        <v>11803</v>
      </c>
      <c r="F7859">
        <v>3750000</v>
      </c>
      <c r="G7859" t="s">
        <v>25109</v>
      </c>
      <c r="H7859" t="s">
        <v>25111</v>
      </c>
      <c r="I7859" t="s">
        <v>25112</v>
      </c>
      <c r="J7859" t="s">
        <v>18686</v>
      </c>
      <c r="K7859" t="s">
        <v>37</v>
      </c>
      <c r="L7859" t="s">
        <v>53</v>
      </c>
      <c r="M7859" t="s">
        <v>150</v>
      </c>
      <c r="N7859" t="s">
        <v>151</v>
      </c>
      <c r="O7859" t="s">
        <v>19895</v>
      </c>
      <c r="P7859" s="1">
        <v>39083</v>
      </c>
      <c r="Q7859" t="s">
        <v>53</v>
      </c>
      <c r="R7859" t="s">
        <v>56</v>
      </c>
      <c r="S7859" t="s">
        <v>41</v>
      </c>
      <c r="T7859" t="s">
        <v>18686</v>
      </c>
      <c r="U7859" t="s">
        <v>18686</v>
      </c>
      <c r="V7859">
        <v>0</v>
      </c>
      <c r="W7859">
        <v>0</v>
      </c>
      <c r="X7859">
        <v>0</v>
      </c>
      <c r="Y7859">
        <v>0</v>
      </c>
      <c r="Z7859">
        <v>0</v>
      </c>
      <c r="AA7859">
        <v>0</v>
      </c>
      <c r="AB7859">
        <v>0</v>
      </c>
      <c r="AC7859">
        <v>1</v>
      </c>
      <c r="AD7859">
        <v>0</v>
      </c>
    </row>
    <row r="7860" spans="1:30" hidden="1" x14ac:dyDescent="0.3">
      <c r="A7860" t="s">
        <v>25113</v>
      </c>
      <c r="B7860" t="s">
        <v>25114</v>
      </c>
      <c r="C7860" t="s">
        <v>32</v>
      </c>
      <c r="D7860" t="s">
        <v>50</v>
      </c>
      <c r="E7860" t="s">
        <v>25115</v>
      </c>
      <c r="F7860">
        <v>15820000</v>
      </c>
      <c r="G7860" t="s">
        <v>25113</v>
      </c>
      <c r="H7860" t="s">
        <v>25116</v>
      </c>
      <c r="I7860" t="s">
        <v>25117</v>
      </c>
      <c r="J7860" t="s">
        <v>18686</v>
      </c>
      <c r="K7860" t="s">
        <v>37</v>
      </c>
      <c r="L7860" t="s">
        <v>53</v>
      </c>
      <c r="M7860" t="s">
        <v>123</v>
      </c>
      <c r="N7860" t="s">
        <v>124</v>
      </c>
      <c r="O7860" t="s">
        <v>4671</v>
      </c>
      <c r="Q7860" t="s">
        <v>53</v>
      </c>
      <c r="R7860" t="s">
        <v>56</v>
      </c>
      <c r="S7860" t="s">
        <v>41</v>
      </c>
      <c r="T7860" t="s">
        <v>18686</v>
      </c>
      <c r="U7860" t="s">
        <v>18686</v>
      </c>
      <c r="V7860">
        <v>0</v>
      </c>
      <c r="W7860">
        <v>0</v>
      </c>
      <c r="X7860">
        <v>0</v>
      </c>
      <c r="Y7860">
        <v>0</v>
      </c>
      <c r="Z7860">
        <v>0</v>
      </c>
      <c r="AA7860">
        <v>0</v>
      </c>
      <c r="AB7860">
        <v>0</v>
      </c>
      <c r="AC7860">
        <v>1</v>
      </c>
      <c r="AD7860">
        <v>0</v>
      </c>
    </row>
    <row r="7861" spans="1:30" hidden="1" x14ac:dyDescent="0.3">
      <c r="A7861" t="s">
        <v>25118</v>
      </c>
      <c r="B7861" t="s">
        <v>25119</v>
      </c>
      <c r="C7861" t="s">
        <v>32</v>
      </c>
      <c r="D7861" t="s">
        <v>33</v>
      </c>
      <c r="E7861" s="1">
        <v>39456</v>
      </c>
      <c r="F7861">
        <v>5200000</v>
      </c>
      <c r="G7861" t="s">
        <v>25118</v>
      </c>
      <c r="H7861" t="s">
        <v>25120</v>
      </c>
      <c r="I7861" t="s">
        <v>25121</v>
      </c>
      <c r="J7861" t="s">
        <v>18765</v>
      </c>
      <c r="K7861" t="s">
        <v>37</v>
      </c>
      <c r="L7861" t="s">
        <v>53</v>
      </c>
      <c r="M7861" t="s">
        <v>73</v>
      </c>
      <c r="N7861" t="s">
        <v>74</v>
      </c>
      <c r="O7861" t="s">
        <v>75</v>
      </c>
      <c r="P7861" s="1">
        <v>38718</v>
      </c>
      <c r="Q7861" t="s">
        <v>53</v>
      </c>
      <c r="R7861" t="s">
        <v>56</v>
      </c>
      <c r="S7861" t="s">
        <v>41</v>
      </c>
      <c r="T7861" t="s">
        <v>18686</v>
      </c>
      <c r="U7861" t="s">
        <v>18686</v>
      </c>
      <c r="V7861">
        <v>0</v>
      </c>
      <c r="W7861">
        <v>0</v>
      </c>
      <c r="X7861">
        <v>0</v>
      </c>
      <c r="Y7861">
        <v>0</v>
      </c>
      <c r="Z7861">
        <v>0</v>
      </c>
      <c r="AA7861">
        <v>0</v>
      </c>
      <c r="AB7861">
        <v>0</v>
      </c>
      <c r="AC7861">
        <v>1</v>
      </c>
      <c r="AD7861">
        <v>0</v>
      </c>
    </row>
    <row r="7862" spans="1:30" hidden="1" x14ac:dyDescent="0.3">
      <c r="A7862" t="s">
        <v>25118</v>
      </c>
      <c r="B7862" t="s">
        <v>25122</v>
      </c>
      <c r="C7862" t="s">
        <v>32</v>
      </c>
      <c r="D7862" t="s">
        <v>50</v>
      </c>
      <c r="E7862" s="1">
        <v>39083</v>
      </c>
      <c r="F7862">
        <v>700000</v>
      </c>
      <c r="G7862" t="s">
        <v>25118</v>
      </c>
      <c r="H7862" t="s">
        <v>25120</v>
      </c>
      <c r="I7862" t="s">
        <v>25121</v>
      </c>
      <c r="J7862" t="s">
        <v>18765</v>
      </c>
      <c r="K7862" t="s">
        <v>37</v>
      </c>
      <c r="L7862" t="s">
        <v>53</v>
      </c>
      <c r="M7862" t="s">
        <v>73</v>
      </c>
      <c r="N7862" t="s">
        <v>74</v>
      </c>
      <c r="O7862" t="s">
        <v>75</v>
      </c>
      <c r="P7862" s="1">
        <v>38718</v>
      </c>
      <c r="Q7862" t="s">
        <v>53</v>
      </c>
      <c r="R7862" t="s">
        <v>56</v>
      </c>
      <c r="S7862" t="s">
        <v>41</v>
      </c>
      <c r="T7862" t="s">
        <v>18686</v>
      </c>
      <c r="U7862" t="s">
        <v>18686</v>
      </c>
      <c r="V7862">
        <v>0</v>
      </c>
      <c r="W7862">
        <v>0</v>
      </c>
      <c r="X7862">
        <v>0</v>
      </c>
      <c r="Y7862">
        <v>0</v>
      </c>
      <c r="Z7862">
        <v>0</v>
      </c>
      <c r="AA7862">
        <v>0</v>
      </c>
      <c r="AB7862">
        <v>0</v>
      </c>
      <c r="AC7862">
        <v>1</v>
      </c>
      <c r="AD7862">
        <v>0</v>
      </c>
    </row>
    <row r="7863" spans="1:30" hidden="1" x14ac:dyDescent="0.3">
      <c r="A7863" t="s">
        <v>25118</v>
      </c>
      <c r="B7863" t="s">
        <v>25123</v>
      </c>
      <c r="C7863" t="s">
        <v>32</v>
      </c>
      <c r="D7863" t="s">
        <v>139</v>
      </c>
      <c r="E7863" t="s">
        <v>14579</v>
      </c>
      <c r="F7863">
        <v>2915715</v>
      </c>
      <c r="G7863" t="s">
        <v>25118</v>
      </c>
      <c r="H7863" t="s">
        <v>25120</v>
      </c>
      <c r="I7863" t="s">
        <v>25121</v>
      </c>
      <c r="J7863" t="s">
        <v>18765</v>
      </c>
      <c r="K7863" t="s">
        <v>37</v>
      </c>
      <c r="L7863" t="s">
        <v>53</v>
      </c>
      <c r="M7863" t="s">
        <v>73</v>
      </c>
      <c r="N7863" t="s">
        <v>74</v>
      </c>
      <c r="O7863" t="s">
        <v>75</v>
      </c>
      <c r="P7863" s="1">
        <v>38718</v>
      </c>
      <c r="Q7863" t="s">
        <v>53</v>
      </c>
      <c r="R7863" t="s">
        <v>56</v>
      </c>
      <c r="S7863" t="s">
        <v>41</v>
      </c>
      <c r="T7863" t="s">
        <v>18686</v>
      </c>
      <c r="U7863" t="s">
        <v>18686</v>
      </c>
      <c r="V7863">
        <v>0</v>
      </c>
      <c r="W7863">
        <v>0</v>
      </c>
      <c r="X7863">
        <v>0</v>
      </c>
      <c r="Y7863">
        <v>0</v>
      </c>
      <c r="Z7863">
        <v>0</v>
      </c>
      <c r="AA7863">
        <v>0</v>
      </c>
      <c r="AB7863">
        <v>0</v>
      </c>
      <c r="AC7863">
        <v>1</v>
      </c>
      <c r="AD7863">
        <v>0</v>
      </c>
    </row>
    <row r="7864" spans="1:30" hidden="1" x14ac:dyDescent="0.3">
      <c r="A7864" t="s">
        <v>25124</v>
      </c>
      <c r="B7864" t="s">
        <v>25125</v>
      </c>
      <c r="C7864" t="s">
        <v>32</v>
      </c>
      <c r="D7864" t="s">
        <v>322</v>
      </c>
      <c r="E7864" t="s">
        <v>22425</v>
      </c>
      <c r="F7864">
        <v>12000000</v>
      </c>
      <c r="G7864" t="s">
        <v>25124</v>
      </c>
      <c r="H7864" t="s">
        <v>25126</v>
      </c>
      <c r="I7864" t="s">
        <v>25127</v>
      </c>
      <c r="J7864" t="s">
        <v>18686</v>
      </c>
      <c r="K7864" t="s">
        <v>37</v>
      </c>
      <c r="L7864" t="s">
        <v>53</v>
      </c>
      <c r="M7864" t="s">
        <v>150</v>
      </c>
      <c r="N7864" t="s">
        <v>151</v>
      </c>
      <c r="O7864" t="s">
        <v>11769</v>
      </c>
      <c r="P7864" s="1">
        <v>35796</v>
      </c>
      <c r="Q7864" t="s">
        <v>53</v>
      </c>
      <c r="R7864" t="s">
        <v>56</v>
      </c>
      <c r="S7864" t="s">
        <v>41</v>
      </c>
      <c r="T7864" t="s">
        <v>18686</v>
      </c>
      <c r="U7864" t="s">
        <v>18686</v>
      </c>
      <c r="V7864">
        <v>0</v>
      </c>
      <c r="W7864">
        <v>0</v>
      </c>
      <c r="X7864">
        <v>0</v>
      </c>
      <c r="Y7864">
        <v>0</v>
      </c>
      <c r="Z7864">
        <v>0</v>
      </c>
      <c r="AA7864">
        <v>0</v>
      </c>
      <c r="AB7864">
        <v>0</v>
      </c>
      <c r="AC7864">
        <v>1</v>
      </c>
      <c r="AD7864">
        <v>0</v>
      </c>
    </row>
    <row r="7865" spans="1:30" hidden="1" x14ac:dyDescent="0.3">
      <c r="A7865" t="s">
        <v>25124</v>
      </c>
      <c r="B7865" t="s">
        <v>25128</v>
      </c>
      <c r="C7865" t="s">
        <v>32</v>
      </c>
      <c r="E7865" t="s">
        <v>7704</v>
      </c>
      <c r="F7865">
        <v>5000000</v>
      </c>
      <c r="G7865" t="s">
        <v>25124</v>
      </c>
      <c r="H7865" t="s">
        <v>25126</v>
      </c>
      <c r="I7865" t="s">
        <v>25127</v>
      </c>
      <c r="J7865" t="s">
        <v>18686</v>
      </c>
      <c r="K7865" t="s">
        <v>37</v>
      </c>
      <c r="L7865" t="s">
        <v>53</v>
      </c>
      <c r="M7865" t="s">
        <v>150</v>
      </c>
      <c r="N7865" t="s">
        <v>151</v>
      </c>
      <c r="O7865" t="s">
        <v>11769</v>
      </c>
      <c r="P7865" s="1">
        <v>35796</v>
      </c>
      <c r="Q7865" t="s">
        <v>53</v>
      </c>
      <c r="R7865" t="s">
        <v>56</v>
      </c>
      <c r="S7865" t="s">
        <v>41</v>
      </c>
      <c r="T7865" t="s">
        <v>18686</v>
      </c>
      <c r="U7865" t="s">
        <v>18686</v>
      </c>
      <c r="V7865">
        <v>0</v>
      </c>
      <c r="W7865">
        <v>0</v>
      </c>
      <c r="X7865">
        <v>0</v>
      </c>
      <c r="Y7865">
        <v>0</v>
      </c>
      <c r="Z7865">
        <v>0</v>
      </c>
      <c r="AA7865">
        <v>0</v>
      </c>
      <c r="AB7865">
        <v>0</v>
      </c>
      <c r="AC7865">
        <v>1</v>
      </c>
      <c r="AD7865">
        <v>0</v>
      </c>
    </row>
    <row r="7866" spans="1:30" hidden="1" x14ac:dyDescent="0.3">
      <c r="A7866" t="s">
        <v>25124</v>
      </c>
      <c r="B7866" t="s">
        <v>25129</v>
      </c>
      <c r="C7866" t="s">
        <v>32</v>
      </c>
      <c r="D7866" t="s">
        <v>139</v>
      </c>
      <c r="E7866" s="1">
        <v>37231</v>
      </c>
      <c r="F7866">
        <v>27</v>
      </c>
      <c r="G7866" t="s">
        <v>25124</v>
      </c>
      <c r="H7866" t="s">
        <v>25126</v>
      </c>
      <c r="I7866" t="s">
        <v>25127</v>
      </c>
      <c r="J7866" t="s">
        <v>18686</v>
      </c>
      <c r="K7866" t="s">
        <v>37</v>
      </c>
      <c r="L7866" t="s">
        <v>53</v>
      </c>
      <c r="M7866" t="s">
        <v>150</v>
      </c>
      <c r="N7866" t="s">
        <v>151</v>
      </c>
      <c r="O7866" t="s">
        <v>11769</v>
      </c>
      <c r="P7866" s="1">
        <v>35796</v>
      </c>
      <c r="Q7866" t="s">
        <v>53</v>
      </c>
      <c r="R7866" t="s">
        <v>56</v>
      </c>
      <c r="S7866" t="s">
        <v>41</v>
      </c>
      <c r="T7866" t="s">
        <v>18686</v>
      </c>
      <c r="U7866" t="s">
        <v>18686</v>
      </c>
      <c r="V7866">
        <v>0</v>
      </c>
      <c r="W7866">
        <v>0</v>
      </c>
      <c r="X7866">
        <v>0</v>
      </c>
      <c r="Y7866">
        <v>0</v>
      </c>
      <c r="Z7866">
        <v>0</v>
      </c>
      <c r="AA7866">
        <v>0</v>
      </c>
      <c r="AB7866">
        <v>0</v>
      </c>
      <c r="AC7866">
        <v>1</v>
      </c>
      <c r="AD7866">
        <v>0</v>
      </c>
    </row>
    <row r="7867" spans="1:30" hidden="1" x14ac:dyDescent="0.3">
      <c r="A7867" t="s">
        <v>25124</v>
      </c>
      <c r="B7867" t="s">
        <v>25130</v>
      </c>
      <c r="C7867" t="s">
        <v>32</v>
      </c>
      <c r="E7867" t="s">
        <v>1345</v>
      </c>
      <c r="F7867">
        <v>4250000</v>
      </c>
      <c r="G7867" t="s">
        <v>25124</v>
      </c>
      <c r="H7867" t="s">
        <v>25126</v>
      </c>
      <c r="I7867" t="s">
        <v>25127</v>
      </c>
      <c r="J7867" t="s">
        <v>18686</v>
      </c>
      <c r="K7867" t="s">
        <v>37</v>
      </c>
      <c r="L7867" t="s">
        <v>53</v>
      </c>
      <c r="M7867" t="s">
        <v>150</v>
      </c>
      <c r="N7867" t="s">
        <v>151</v>
      </c>
      <c r="O7867" t="s">
        <v>11769</v>
      </c>
      <c r="P7867" s="1">
        <v>35796</v>
      </c>
      <c r="Q7867" t="s">
        <v>53</v>
      </c>
      <c r="R7867" t="s">
        <v>56</v>
      </c>
      <c r="S7867" t="s">
        <v>41</v>
      </c>
      <c r="T7867" t="s">
        <v>18686</v>
      </c>
      <c r="U7867" t="s">
        <v>18686</v>
      </c>
      <c r="V7867">
        <v>0</v>
      </c>
      <c r="W7867">
        <v>0</v>
      </c>
      <c r="X7867">
        <v>0</v>
      </c>
      <c r="Y7867">
        <v>0</v>
      </c>
      <c r="Z7867">
        <v>0</v>
      </c>
      <c r="AA7867">
        <v>0</v>
      </c>
      <c r="AB7867">
        <v>0</v>
      </c>
      <c r="AC7867">
        <v>1</v>
      </c>
      <c r="AD7867">
        <v>0</v>
      </c>
    </row>
    <row r="7868" spans="1:30" hidden="1" x14ac:dyDescent="0.3">
      <c r="A7868" t="s">
        <v>25131</v>
      </c>
      <c r="B7868" t="s">
        <v>25132</v>
      </c>
      <c r="C7868" t="s">
        <v>32</v>
      </c>
      <c r="E7868" t="s">
        <v>2111</v>
      </c>
      <c r="F7868">
        <v>150000</v>
      </c>
      <c r="G7868" t="s">
        <v>25131</v>
      </c>
      <c r="H7868" t="s">
        <v>25133</v>
      </c>
      <c r="J7868" t="s">
        <v>18686</v>
      </c>
      <c r="K7868" t="s">
        <v>37</v>
      </c>
      <c r="L7868" t="s">
        <v>53</v>
      </c>
      <c r="M7868" t="s">
        <v>150</v>
      </c>
      <c r="N7868" t="s">
        <v>151</v>
      </c>
      <c r="O7868" t="s">
        <v>2412</v>
      </c>
      <c r="Q7868" t="s">
        <v>53</v>
      </c>
      <c r="R7868" t="s">
        <v>56</v>
      </c>
      <c r="S7868" t="s">
        <v>41</v>
      </c>
      <c r="T7868" t="s">
        <v>18686</v>
      </c>
      <c r="U7868" t="s">
        <v>18686</v>
      </c>
      <c r="V7868">
        <v>0</v>
      </c>
      <c r="W7868">
        <v>0</v>
      </c>
      <c r="X7868">
        <v>0</v>
      </c>
      <c r="Y7868">
        <v>0</v>
      </c>
      <c r="Z7868">
        <v>0</v>
      </c>
      <c r="AA7868">
        <v>0</v>
      </c>
      <c r="AB7868">
        <v>0</v>
      </c>
      <c r="AC7868">
        <v>1</v>
      </c>
      <c r="AD7868">
        <v>0</v>
      </c>
    </row>
    <row r="7869" spans="1:30" hidden="1" x14ac:dyDescent="0.3">
      <c r="A7869" t="s">
        <v>25134</v>
      </c>
      <c r="B7869" t="s">
        <v>25135</v>
      </c>
      <c r="C7869" t="s">
        <v>32</v>
      </c>
      <c r="E7869" t="s">
        <v>78</v>
      </c>
      <c r="F7869">
        <v>80493</v>
      </c>
      <c r="G7869" t="s">
        <v>25134</v>
      </c>
      <c r="H7869" t="s">
        <v>25136</v>
      </c>
      <c r="I7869" t="s">
        <v>25137</v>
      </c>
      <c r="J7869" t="s">
        <v>18686</v>
      </c>
      <c r="K7869" t="s">
        <v>37</v>
      </c>
      <c r="L7869" t="s">
        <v>53</v>
      </c>
      <c r="M7869" t="s">
        <v>747</v>
      </c>
      <c r="N7869" t="s">
        <v>748</v>
      </c>
      <c r="O7869" t="s">
        <v>8781</v>
      </c>
      <c r="Q7869" t="s">
        <v>53</v>
      </c>
      <c r="R7869" t="s">
        <v>56</v>
      </c>
      <c r="S7869" t="s">
        <v>41</v>
      </c>
      <c r="T7869" t="s">
        <v>18686</v>
      </c>
      <c r="U7869" t="s">
        <v>18686</v>
      </c>
      <c r="V7869">
        <v>0</v>
      </c>
      <c r="W7869">
        <v>0</v>
      </c>
      <c r="X7869">
        <v>0</v>
      </c>
      <c r="Y7869">
        <v>0</v>
      </c>
      <c r="Z7869">
        <v>0</v>
      </c>
      <c r="AA7869">
        <v>0</v>
      </c>
      <c r="AB7869">
        <v>0</v>
      </c>
      <c r="AC7869">
        <v>1</v>
      </c>
      <c r="AD7869">
        <v>0</v>
      </c>
    </row>
    <row r="7870" spans="1:30" hidden="1" x14ac:dyDescent="0.3">
      <c r="A7870" t="s">
        <v>25138</v>
      </c>
      <c r="B7870" t="s">
        <v>25139</v>
      </c>
      <c r="C7870" t="s">
        <v>32</v>
      </c>
      <c r="E7870" t="s">
        <v>12345</v>
      </c>
      <c r="F7870">
        <v>475000</v>
      </c>
      <c r="G7870" t="s">
        <v>25138</v>
      </c>
      <c r="H7870" t="s">
        <v>25140</v>
      </c>
      <c r="I7870" t="s">
        <v>25141</v>
      </c>
      <c r="J7870" t="s">
        <v>18686</v>
      </c>
      <c r="K7870" t="s">
        <v>37</v>
      </c>
      <c r="L7870" t="s">
        <v>53</v>
      </c>
      <c r="M7870" t="s">
        <v>222</v>
      </c>
      <c r="N7870" t="s">
        <v>223</v>
      </c>
      <c r="O7870" t="s">
        <v>6111</v>
      </c>
      <c r="P7870" s="1">
        <v>36161</v>
      </c>
      <c r="Q7870" t="s">
        <v>53</v>
      </c>
      <c r="R7870" t="s">
        <v>56</v>
      </c>
      <c r="S7870" t="s">
        <v>41</v>
      </c>
      <c r="T7870" t="s">
        <v>18686</v>
      </c>
      <c r="U7870" t="s">
        <v>18686</v>
      </c>
      <c r="V7870">
        <v>0</v>
      </c>
      <c r="W7870">
        <v>0</v>
      </c>
      <c r="X7870">
        <v>0</v>
      </c>
      <c r="Y7870">
        <v>0</v>
      </c>
      <c r="Z7870">
        <v>0</v>
      </c>
      <c r="AA7870">
        <v>0</v>
      </c>
      <c r="AB7870">
        <v>0</v>
      </c>
      <c r="AC7870">
        <v>1</v>
      </c>
      <c r="AD7870">
        <v>0</v>
      </c>
    </row>
    <row r="7871" spans="1:30" hidden="1" x14ac:dyDescent="0.3">
      <c r="A7871" t="s">
        <v>25138</v>
      </c>
      <c r="B7871" t="s">
        <v>25142</v>
      </c>
      <c r="C7871" t="s">
        <v>32</v>
      </c>
      <c r="E7871" t="s">
        <v>15095</v>
      </c>
      <c r="F7871">
        <v>369937</v>
      </c>
      <c r="G7871" t="s">
        <v>25138</v>
      </c>
      <c r="H7871" t="s">
        <v>25140</v>
      </c>
      <c r="I7871" t="s">
        <v>25141</v>
      </c>
      <c r="J7871" t="s">
        <v>18686</v>
      </c>
      <c r="K7871" t="s">
        <v>37</v>
      </c>
      <c r="L7871" t="s">
        <v>53</v>
      </c>
      <c r="M7871" t="s">
        <v>222</v>
      </c>
      <c r="N7871" t="s">
        <v>223</v>
      </c>
      <c r="O7871" t="s">
        <v>6111</v>
      </c>
      <c r="P7871" s="1">
        <v>36161</v>
      </c>
      <c r="Q7871" t="s">
        <v>53</v>
      </c>
      <c r="R7871" t="s">
        <v>56</v>
      </c>
      <c r="S7871" t="s">
        <v>41</v>
      </c>
      <c r="T7871" t="s">
        <v>18686</v>
      </c>
      <c r="U7871" t="s">
        <v>18686</v>
      </c>
      <c r="V7871">
        <v>0</v>
      </c>
      <c r="W7871">
        <v>0</v>
      </c>
      <c r="X7871">
        <v>0</v>
      </c>
      <c r="Y7871">
        <v>0</v>
      </c>
      <c r="Z7871">
        <v>0</v>
      </c>
      <c r="AA7871">
        <v>0</v>
      </c>
      <c r="AB7871">
        <v>0</v>
      </c>
      <c r="AC7871">
        <v>1</v>
      </c>
      <c r="AD7871">
        <v>0</v>
      </c>
    </row>
    <row r="7872" spans="1:30" hidden="1" x14ac:dyDescent="0.3">
      <c r="A7872" t="s">
        <v>25143</v>
      </c>
      <c r="B7872" t="s">
        <v>25144</v>
      </c>
      <c r="C7872" t="s">
        <v>32</v>
      </c>
      <c r="E7872" t="s">
        <v>6926</v>
      </c>
      <c r="F7872">
        <v>100000</v>
      </c>
      <c r="G7872" t="s">
        <v>25143</v>
      </c>
      <c r="H7872" t="s">
        <v>25145</v>
      </c>
      <c r="I7872" t="s">
        <v>25146</v>
      </c>
      <c r="J7872" t="s">
        <v>18686</v>
      </c>
      <c r="K7872" t="s">
        <v>37</v>
      </c>
      <c r="L7872" t="s">
        <v>53</v>
      </c>
      <c r="M7872" t="s">
        <v>774</v>
      </c>
      <c r="N7872" t="s">
        <v>775</v>
      </c>
      <c r="O7872" t="s">
        <v>6918</v>
      </c>
      <c r="P7872" s="1">
        <v>35796</v>
      </c>
      <c r="Q7872" t="s">
        <v>53</v>
      </c>
      <c r="R7872" t="s">
        <v>56</v>
      </c>
      <c r="S7872" t="s">
        <v>41</v>
      </c>
      <c r="T7872" t="s">
        <v>18686</v>
      </c>
      <c r="U7872" t="s">
        <v>18686</v>
      </c>
      <c r="V7872">
        <v>0</v>
      </c>
      <c r="W7872">
        <v>0</v>
      </c>
      <c r="X7872">
        <v>0</v>
      </c>
      <c r="Y7872">
        <v>0</v>
      </c>
      <c r="Z7872">
        <v>0</v>
      </c>
      <c r="AA7872">
        <v>0</v>
      </c>
      <c r="AB7872">
        <v>0</v>
      </c>
      <c r="AC7872">
        <v>1</v>
      </c>
      <c r="AD7872">
        <v>0</v>
      </c>
    </row>
    <row r="7873" spans="1:30" hidden="1" x14ac:dyDescent="0.3">
      <c r="A7873" t="s">
        <v>25147</v>
      </c>
      <c r="B7873" t="s">
        <v>25148</v>
      </c>
      <c r="C7873" t="s">
        <v>32</v>
      </c>
      <c r="E7873" s="1">
        <v>38718</v>
      </c>
      <c r="F7873">
        <v>0</v>
      </c>
      <c r="G7873" t="s">
        <v>25147</v>
      </c>
      <c r="H7873" t="s">
        <v>25149</v>
      </c>
      <c r="I7873" t="s">
        <v>25150</v>
      </c>
      <c r="J7873" t="s">
        <v>18686</v>
      </c>
      <c r="K7873" t="s">
        <v>37</v>
      </c>
      <c r="L7873" t="s">
        <v>53</v>
      </c>
      <c r="M7873" t="s">
        <v>150</v>
      </c>
      <c r="N7873" t="s">
        <v>151</v>
      </c>
      <c r="O7873" t="s">
        <v>152</v>
      </c>
      <c r="P7873" s="1">
        <v>37987</v>
      </c>
      <c r="Q7873" t="s">
        <v>53</v>
      </c>
      <c r="R7873" t="s">
        <v>56</v>
      </c>
      <c r="S7873" t="s">
        <v>41</v>
      </c>
      <c r="T7873" t="s">
        <v>18686</v>
      </c>
      <c r="U7873" t="s">
        <v>18686</v>
      </c>
      <c r="V7873">
        <v>0</v>
      </c>
      <c r="W7873">
        <v>0</v>
      </c>
      <c r="X7873">
        <v>0</v>
      </c>
      <c r="Y7873">
        <v>0</v>
      </c>
      <c r="Z7873">
        <v>0</v>
      </c>
      <c r="AA7873">
        <v>0</v>
      </c>
      <c r="AB7873">
        <v>0</v>
      </c>
      <c r="AC7873">
        <v>1</v>
      </c>
      <c r="AD7873">
        <v>0</v>
      </c>
    </row>
    <row r="7874" spans="1:30" hidden="1" x14ac:dyDescent="0.3">
      <c r="A7874" t="s">
        <v>25151</v>
      </c>
      <c r="B7874" t="s">
        <v>25152</v>
      </c>
      <c r="C7874" t="s">
        <v>32</v>
      </c>
      <c r="D7874" t="s">
        <v>50</v>
      </c>
      <c r="E7874" t="s">
        <v>441</v>
      </c>
      <c r="F7874">
        <v>10650000</v>
      </c>
      <c r="G7874" t="s">
        <v>25151</v>
      </c>
      <c r="H7874" t="s">
        <v>25153</v>
      </c>
      <c r="I7874" t="s">
        <v>25154</v>
      </c>
      <c r="J7874" t="s">
        <v>18686</v>
      </c>
      <c r="K7874" t="s">
        <v>37</v>
      </c>
      <c r="L7874" t="s">
        <v>53</v>
      </c>
      <c r="M7874" t="s">
        <v>2823</v>
      </c>
      <c r="N7874" t="s">
        <v>2824</v>
      </c>
      <c r="O7874" t="s">
        <v>8862</v>
      </c>
      <c r="P7874" s="1">
        <v>32143</v>
      </c>
      <c r="Q7874" t="s">
        <v>53</v>
      </c>
      <c r="R7874" t="s">
        <v>56</v>
      </c>
      <c r="S7874" t="s">
        <v>41</v>
      </c>
      <c r="T7874" t="s">
        <v>18686</v>
      </c>
      <c r="U7874" t="s">
        <v>18686</v>
      </c>
      <c r="V7874">
        <v>0</v>
      </c>
      <c r="W7874">
        <v>0</v>
      </c>
      <c r="X7874">
        <v>0</v>
      </c>
      <c r="Y7874">
        <v>0</v>
      </c>
      <c r="Z7874">
        <v>0</v>
      </c>
      <c r="AA7874">
        <v>0</v>
      </c>
      <c r="AB7874">
        <v>0</v>
      </c>
      <c r="AC7874">
        <v>1</v>
      </c>
      <c r="AD7874">
        <v>0</v>
      </c>
    </row>
    <row r="7875" spans="1:30" hidden="1" x14ac:dyDescent="0.3">
      <c r="A7875" t="s">
        <v>25155</v>
      </c>
      <c r="B7875" t="s">
        <v>25156</v>
      </c>
      <c r="C7875" t="s">
        <v>32</v>
      </c>
      <c r="E7875" t="s">
        <v>9461</v>
      </c>
      <c r="F7875">
        <v>550000</v>
      </c>
      <c r="G7875" t="s">
        <v>25155</v>
      </c>
      <c r="H7875" t="s">
        <v>25157</v>
      </c>
      <c r="I7875" t="s">
        <v>25158</v>
      </c>
      <c r="J7875" t="s">
        <v>18686</v>
      </c>
      <c r="K7875" t="s">
        <v>37</v>
      </c>
      <c r="L7875" t="s">
        <v>53</v>
      </c>
      <c r="M7875" t="s">
        <v>2952</v>
      </c>
      <c r="N7875" t="s">
        <v>2953</v>
      </c>
      <c r="O7875" t="s">
        <v>2953</v>
      </c>
      <c r="P7875" t="s">
        <v>4195</v>
      </c>
      <c r="Q7875" t="s">
        <v>53</v>
      </c>
      <c r="R7875" t="s">
        <v>56</v>
      </c>
      <c r="S7875" t="s">
        <v>41</v>
      </c>
      <c r="T7875" t="s">
        <v>18686</v>
      </c>
      <c r="U7875" t="s">
        <v>18686</v>
      </c>
      <c r="V7875">
        <v>0</v>
      </c>
      <c r="W7875">
        <v>0</v>
      </c>
      <c r="X7875">
        <v>0</v>
      </c>
      <c r="Y7875">
        <v>0</v>
      </c>
      <c r="Z7875">
        <v>0</v>
      </c>
      <c r="AA7875">
        <v>0</v>
      </c>
      <c r="AB7875">
        <v>0</v>
      </c>
      <c r="AC7875">
        <v>1</v>
      </c>
      <c r="AD7875">
        <v>0</v>
      </c>
    </row>
    <row r="7876" spans="1:30" hidden="1" x14ac:dyDescent="0.3">
      <c r="A7876" t="s">
        <v>25159</v>
      </c>
      <c r="B7876" t="s">
        <v>25160</v>
      </c>
      <c r="C7876" t="s">
        <v>32</v>
      </c>
      <c r="E7876" s="1">
        <v>41976</v>
      </c>
      <c r="F7876">
        <v>242711</v>
      </c>
      <c r="G7876" t="s">
        <v>25159</v>
      </c>
      <c r="H7876" t="s">
        <v>25161</v>
      </c>
      <c r="I7876" t="s">
        <v>25162</v>
      </c>
      <c r="J7876" t="s">
        <v>18686</v>
      </c>
      <c r="K7876" t="s">
        <v>37</v>
      </c>
      <c r="L7876" t="s">
        <v>53</v>
      </c>
      <c r="M7876" t="s">
        <v>73</v>
      </c>
      <c r="N7876" t="s">
        <v>1248</v>
      </c>
      <c r="O7876" t="s">
        <v>25163</v>
      </c>
      <c r="P7876" s="1">
        <v>39482</v>
      </c>
      <c r="Q7876" t="s">
        <v>53</v>
      </c>
      <c r="R7876" t="s">
        <v>56</v>
      </c>
      <c r="S7876" t="s">
        <v>41</v>
      </c>
      <c r="T7876" t="s">
        <v>18686</v>
      </c>
      <c r="U7876" t="s">
        <v>18686</v>
      </c>
      <c r="V7876">
        <v>0</v>
      </c>
      <c r="W7876">
        <v>0</v>
      </c>
      <c r="X7876">
        <v>0</v>
      </c>
      <c r="Y7876">
        <v>0</v>
      </c>
      <c r="Z7876">
        <v>0</v>
      </c>
      <c r="AA7876">
        <v>0</v>
      </c>
      <c r="AB7876">
        <v>0</v>
      </c>
      <c r="AC7876">
        <v>1</v>
      </c>
      <c r="AD7876">
        <v>0</v>
      </c>
    </row>
    <row r="7877" spans="1:30" hidden="1" x14ac:dyDescent="0.3">
      <c r="A7877" t="s">
        <v>25164</v>
      </c>
      <c r="B7877" t="s">
        <v>25165</v>
      </c>
      <c r="C7877" t="s">
        <v>32</v>
      </c>
      <c r="D7877" t="s">
        <v>33</v>
      </c>
      <c r="E7877" s="1">
        <v>40943</v>
      </c>
      <c r="F7877">
        <v>1796636</v>
      </c>
      <c r="G7877" t="s">
        <v>25164</v>
      </c>
      <c r="H7877" t="s">
        <v>25166</v>
      </c>
      <c r="I7877" t="s">
        <v>25167</v>
      </c>
      <c r="J7877" t="s">
        <v>18686</v>
      </c>
      <c r="K7877" t="s">
        <v>37</v>
      </c>
      <c r="L7877" t="s">
        <v>53</v>
      </c>
      <c r="M7877" t="s">
        <v>3704</v>
      </c>
      <c r="N7877" t="s">
        <v>3705</v>
      </c>
      <c r="O7877" t="s">
        <v>3705</v>
      </c>
      <c r="P7877" s="1">
        <v>40216</v>
      </c>
      <c r="Q7877" t="s">
        <v>53</v>
      </c>
      <c r="R7877" t="s">
        <v>56</v>
      </c>
      <c r="S7877" t="s">
        <v>41</v>
      </c>
      <c r="T7877" t="s">
        <v>18686</v>
      </c>
      <c r="U7877" t="s">
        <v>18686</v>
      </c>
      <c r="V7877">
        <v>0</v>
      </c>
      <c r="W7877">
        <v>0</v>
      </c>
      <c r="X7877">
        <v>0</v>
      </c>
      <c r="Y7877">
        <v>0</v>
      </c>
      <c r="Z7877">
        <v>0</v>
      </c>
      <c r="AA7877">
        <v>0</v>
      </c>
      <c r="AB7877">
        <v>0</v>
      </c>
      <c r="AC7877">
        <v>1</v>
      </c>
      <c r="AD7877">
        <v>0</v>
      </c>
    </row>
    <row r="7878" spans="1:30" hidden="1" x14ac:dyDescent="0.3">
      <c r="A7878" t="s">
        <v>25168</v>
      </c>
      <c r="B7878" t="s">
        <v>25169</v>
      </c>
      <c r="C7878" t="s">
        <v>32</v>
      </c>
      <c r="E7878" t="s">
        <v>5437</v>
      </c>
      <c r="F7878">
        <v>1392000</v>
      </c>
      <c r="G7878" t="s">
        <v>25168</v>
      </c>
      <c r="H7878" t="s">
        <v>25170</v>
      </c>
      <c r="I7878" t="s">
        <v>25171</v>
      </c>
      <c r="J7878" t="s">
        <v>18686</v>
      </c>
      <c r="K7878" t="s">
        <v>72</v>
      </c>
      <c r="L7878" t="s">
        <v>53</v>
      </c>
      <c r="M7878" t="s">
        <v>54</v>
      </c>
      <c r="N7878" t="s">
        <v>95</v>
      </c>
      <c r="O7878" t="s">
        <v>2083</v>
      </c>
      <c r="P7878" s="1">
        <v>37987</v>
      </c>
      <c r="Q7878" t="s">
        <v>53</v>
      </c>
      <c r="R7878" t="s">
        <v>56</v>
      </c>
      <c r="S7878" t="s">
        <v>41</v>
      </c>
      <c r="T7878" t="s">
        <v>18686</v>
      </c>
      <c r="U7878" t="s">
        <v>18686</v>
      </c>
      <c r="V7878">
        <v>0</v>
      </c>
      <c r="W7878">
        <v>0</v>
      </c>
      <c r="X7878">
        <v>0</v>
      </c>
      <c r="Y7878">
        <v>0</v>
      </c>
      <c r="Z7878">
        <v>0</v>
      </c>
      <c r="AA7878">
        <v>0</v>
      </c>
      <c r="AB7878">
        <v>0</v>
      </c>
      <c r="AC7878">
        <v>1</v>
      </c>
      <c r="AD7878">
        <v>0</v>
      </c>
    </row>
    <row r="7879" spans="1:30" hidden="1" x14ac:dyDescent="0.3">
      <c r="A7879" t="s">
        <v>25172</v>
      </c>
      <c r="B7879" t="s">
        <v>25173</v>
      </c>
      <c r="C7879" t="s">
        <v>32</v>
      </c>
      <c r="E7879" t="s">
        <v>376</v>
      </c>
      <c r="F7879">
        <v>1816666</v>
      </c>
      <c r="G7879" t="s">
        <v>25172</v>
      </c>
      <c r="H7879" t="s">
        <v>25174</v>
      </c>
      <c r="I7879" t="s">
        <v>25175</v>
      </c>
      <c r="J7879" t="s">
        <v>18686</v>
      </c>
      <c r="K7879" t="s">
        <v>37</v>
      </c>
      <c r="L7879" t="s">
        <v>53</v>
      </c>
      <c r="M7879" t="s">
        <v>652</v>
      </c>
      <c r="N7879" t="s">
        <v>653</v>
      </c>
      <c r="O7879" t="s">
        <v>653</v>
      </c>
      <c r="P7879" s="1">
        <v>39814</v>
      </c>
      <c r="Q7879" t="s">
        <v>53</v>
      </c>
      <c r="R7879" t="s">
        <v>56</v>
      </c>
      <c r="S7879" t="s">
        <v>41</v>
      </c>
      <c r="T7879" t="s">
        <v>18686</v>
      </c>
      <c r="U7879" t="s">
        <v>18686</v>
      </c>
      <c r="V7879">
        <v>0</v>
      </c>
      <c r="W7879">
        <v>0</v>
      </c>
      <c r="X7879">
        <v>0</v>
      </c>
      <c r="Y7879">
        <v>0</v>
      </c>
      <c r="Z7879">
        <v>0</v>
      </c>
      <c r="AA7879">
        <v>0</v>
      </c>
      <c r="AB7879">
        <v>0</v>
      </c>
      <c r="AC7879">
        <v>1</v>
      </c>
      <c r="AD7879">
        <v>0</v>
      </c>
    </row>
    <row r="7880" spans="1:30" hidden="1" x14ac:dyDescent="0.3">
      <c r="A7880" t="s">
        <v>25176</v>
      </c>
      <c r="B7880" t="s">
        <v>25177</v>
      </c>
      <c r="C7880" t="s">
        <v>32</v>
      </c>
      <c r="E7880" t="s">
        <v>1976</v>
      </c>
      <c r="F7880">
        <v>263350</v>
      </c>
      <c r="G7880" t="s">
        <v>25176</v>
      </c>
      <c r="H7880" t="s">
        <v>25178</v>
      </c>
      <c r="I7880" t="s">
        <v>25179</v>
      </c>
      <c r="J7880" t="s">
        <v>18686</v>
      </c>
      <c r="K7880" t="s">
        <v>37</v>
      </c>
      <c r="L7880" t="s">
        <v>53</v>
      </c>
      <c r="M7880" t="s">
        <v>732</v>
      </c>
      <c r="N7880" t="s">
        <v>102</v>
      </c>
      <c r="O7880" t="s">
        <v>4872</v>
      </c>
      <c r="P7880" s="1">
        <v>37622</v>
      </c>
      <c r="Q7880" t="s">
        <v>53</v>
      </c>
      <c r="R7880" t="s">
        <v>56</v>
      </c>
      <c r="S7880" t="s">
        <v>41</v>
      </c>
      <c r="T7880" t="s">
        <v>18686</v>
      </c>
      <c r="U7880" t="s">
        <v>18686</v>
      </c>
      <c r="V7880">
        <v>0</v>
      </c>
      <c r="W7880">
        <v>0</v>
      </c>
      <c r="X7880">
        <v>0</v>
      </c>
      <c r="Y7880">
        <v>0</v>
      </c>
      <c r="Z7880">
        <v>0</v>
      </c>
      <c r="AA7880">
        <v>0</v>
      </c>
      <c r="AB7880">
        <v>0</v>
      </c>
      <c r="AC7880">
        <v>1</v>
      </c>
      <c r="AD7880">
        <v>0</v>
      </c>
    </row>
    <row r="7881" spans="1:30" hidden="1" x14ac:dyDescent="0.3">
      <c r="A7881" t="s">
        <v>25176</v>
      </c>
      <c r="B7881" t="s">
        <v>25180</v>
      </c>
      <c r="C7881" t="s">
        <v>32</v>
      </c>
      <c r="E7881" t="s">
        <v>3885</v>
      </c>
      <c r="F7881">
        <v>2592305</v>
      </c>
      <c r="G7881" t="s">
        <v>25176</v>
      </c>
      <c r="H7881" t="s">
        <v>25178</v>
      </c>
      <c r="I7881" t="s">
        <v>25179</v>
      </c>
      <c r="J7881" t="s">
        <v>18686</v>
      </c>
      <c r="K7881" t="s">
        <v>37</v>
      </c>
      <c r="L7881" t="s">
        <v>53</v>
      </c>
      <c r="M7881" t="s">
        <v>732</v>
      </c>
      <c r="N7881" t="s">
        <v>102</v>
      </c>
      <c r="O7881" t="s">
        <v>4872</v>
      </c>
      <c r="P7881" s="1">
        <v>37622</v>
      </c>
      <c r="Q7881" t="s">
        <v>53</v>
      </c>
      <c r="R7881" t="s">
        <v>56</v>
      </c>
      <c r="S7881" t="s">
        <v>41</v>
      </c>
      <c r="T7881" t="s">
        <v>18686</v>
      </c>
      <c r="U7881" t="s">
        <v>18686</v>
      </c>
      <c r="V7881">
        <v>0</v>
      </c>
      <c r="W7881">
        <v>0</v>
      </c>
      <c r="X7881">
        <v>0</v>
      </c>
      <c r="Y7881">
        <v>0</v>
      </c>
      <c r="Z7881">
        <v>0</v>
      </c>
      <c r="AA7881">
        <v>0</v>
      </c>
      <c r="AB7881">
        <v>0</v>
      </c>
      <c r="AC7881">
        <v>1</v>
      </c>
      <c r="AD7881">
        <v>0</v>
      </c>
    </row>
    <row r="7882" spans="1:30" hidden="1" x14ac:dyDescent="0.3">
      <c r="A7882" t="s">
        <v>25181</v>
      </c>
      <c r="B7882" t="s">
        <v>25182</v>
      </c>
      <c r="C7882" t="s">
        <v>32</v>
      </c>
      <c r="E7882" t="s">
        <v>10425</v>
      </c>
      <c r="F7882">
        <v>365000</v>
      </c>
      <c r="G7882" t="s">
        <v>25181</v>
      </c>
      <c r="H7882" t="s">
        <v>25183</v>
      </c>
      <c r="I7882" t="s">
        <v>25184</v>
      </c>
      <c r="J7882" t="s">
        <v>18686</v>
      </c>
      <c r="K7882" t="s">
        <v>37</v>
      </c>
      <c r="L7882" t="s">
        <v>53</v>
      </c>
      <c r="M7882" t="s">
        <v>2952</v>
      </c>
      <c r="N7882" t="s">
        <v>2953</v>
      </c>
      <c r="O7882" t="s">
        <v>2953</v>
      </c>
      <c r="P7882" s="1">
        <v>39814</v>
      </c>
      <c r="Q7882" t="s">
        <v>53</v>
      </c>
      <c r="R7882" t="s">
        <v>56</v>
      </c>
      <c r="S7882" t="s">
        <v>41</v>
      </c>
      <c r="T7882" t="s">
        <v>18686</v>
      </c>
      <c r="U7882" t="s">
        <v>18686</v>
      </c>
      <c r="V7882">
        <v>0</v>
      </c>
      <c r="W7882">
        <v>0</v>
      </c>
      <c r="X7882">
        <v>0</v>
      </c>
      <c r="Y7882">
        <v>0</v>
      </c>
      <c r="Z7882">
        <v>0</v>
      </c>
      <c r="AA7882">
        <v>0</v>
      </c>
      <c r="AB7882">
        <v>0</v>
      </c>
      <c r="AC7882">
        <v>1</v>
      </c>
      <c r="AD7882">
        <v>0</v>
      </c>
    </row>
    <row r="7883" spans="1:30" hidden="1" x14ac:dyDescent="0.3">
      <c r="A7883" t="s">
        <v>25185</v>
      </c>
      <c r="B7883" t="s">
        <v>25186</v>
      </c>
      <c r="C7883" t="s">
        <v>32</v>
      </c>
      <c r="E7883" s="1">
        <v>41036</v>
      </c>
      <c r="F7883">
        <v>195000</v>
      </c>
      <c r="G7883" t="s">
        <v>25185</v>
      </c>
      <c r="H7883" t="s">
        <v>25187</v>
      </c>
      <c r="I7883" t="s">
        <v>25188</v>
      </c>
      <c r="J7883" t="s">
        <v>18686</v>
      </c>
      <c r="K7883" t="s">
        <v>37</v>
      </c>
      <c r="L7883" t="s">
        <v>53</v>
      </c>
      <c r="M7883" t="s">
        <v>774</v>
      </c>
      <c r="N7883" t="s">
        <v>775</v>
      </c>
      <c r="O7883" t="s">
        <v>775</v>
      </c>
      <c r="Q7883" t="s">
        <v>53</v>
      </c>
      <c r="R7883" t="s">
        <v>56</v>
      </c>
      <c r="S7883" t="s">
        <v>41</v>
      </c>
      <c r="T7883" t="s">
        <v>18686</v>
      </c>
      <c r="U7883" t="s">
        <v>18686</v>
      </c>
      <c r="V7883">
        <v>0</v>
      </c>
      <c r="W7883">
        <v>0</v>
      </c>
      <c r="X7883">
        <v>0</v>
      </c>
      <c r="Y7883">
        <v>0</v>
      </c>
      <c r="Z7883">
        <v>0</v>
      </c>
      <c r="AA7883">
        <v>0</v>
      </c>
      <c r="AB7883">
        <v>0</v>
      </c>
      <c r="AC7883">
        <v>1</v>
      </c>
      <c r="AD7883">
        <v>0</v>
      </c>
    </row>
    <row r="7884" spans="1:30" hidden="1" x14ac:dyDescent="0.3">
      <c r="A7884" t="s">
        <v>25189</v>
      </c>
      <c r="B7884" t="s">
        <v>25190</v>
      </c>
      <c r="C7884" t="s">
        <v>32</v>
      </c>
      <c r="D7884" t="s">
        <v>50</v>
      </c>
      <c r="E7884" t="s">
        <v>21106</v>
      </c>
      <c r="F7884">
        <v>5100000</v>
      </c>
      <c r="G7884" t="s">
        <v>25189</v>
      </c>
      <c r="H7884" t="s">
        <v>25191</v>
      </c>
      <c r="I7884" t="s">
        <v>25192</v>
      </c>
      <c r="J7884" t="s">
        <v>18686</v>
      </c>
      <c r="K7884" t="s">
        <v>37</v>
      </c>
      <c r="L7884" t="s">
        <v>53</v>
      </c>
      <c r="M7884" t="s">
        <v>150</v>
      </c>
      <c r="N7884" t="s">
        <v>151</v>
      </c>
      <c r="O7884" t="s">
        <v>151</v>
      </c>
      <c r="P7884" s="1">
        <v>39814</v>
      </c>
      <c r="Q7884" t="s">
        <v>53</v>
      </c>
      <c r="R7884" t="s">
        <v>56</v>
      </c>
      <c r="S7884" t="s">
        <v>41</v>
      </c>
      <c r="T7884" t="s">
        <v>18686</v>
      </c>
      <c r="U7884" t="s">
        <v>18686</v>
      </c>
      <c r="V7884">
        <v>0</v>
      </c>
      <c r="W7884">
        <v>0</v>
      </c>
      <c r="X7884">
        <v>0</v>
      </c>
      <c r="Y7884">
        <v>0</v>
      </c>
      <c r="Z7884">
        <v>0</v>
      </c>
      <c r="AA7884">
        <v>0</v>
      </c>
      <c r="AB7884">
        <v>0</v>
      </c>
      <c r="AC7884">
        <v>1</v>
      </c>
      <c r="AD7884">
        <v>0</v>
      </c>
    </row>
    <row r="7885" spans="1:30" hidden="1" x14ac:dyDescent="0.3">
      <c r="A7885" t="s">
        <v>25193</v>
      </c>
      <c r="B7885" t="s">
        <v>25194</v>
      </c>
      <c r="C7885" t="s">
        <v>32</v>
      </c>
      <c r="E7885" t="s">
        <v>2045</v>
      </c>
      <c r="F7885">
        <v>108000</v>
      </c>
      <c r="G7885" t="s">
        <v>25193</v>
      </c>
      <c r="H7885" t="s">
        <v>25195</v>
      </c>
      <c r="I7885" t="s">
        <v>25196</v>
      </c>
      <c r="J7885" t="s">
        <v>18686</v>
      </c>
      <c r="K7885" t="s">
        <v>37</v>
      </c>
      <c r="L7885" t="s">
        <v>53</v>
      </c>
      <c r="M7885" t="s">
        <v>54</v>
      </c>
      <c r="N7885" t="s">
        <v>95</v>
      </c>
      <c r="O7885" t="s">
        <v>1238</v>
      </c>
      <c r="Q7885" t="s">
        <v>53</v>
      </c>
      <c r="R7885" t="s">
        <v>56</v>
      </c>
      <c r="S7885" t="s">
        <v>41</v>
      </c>
      <c r="T7885" t="s">
        <v>18686</v>
      </c>
      <c r="U7885" t="s">
        <v>18686</v>
      </c>
      <c r="V7885">
        <v>0</v>
      </c>
      <c r="W7885">
        <v>0</v>
      </c>
      <c r="X7885">
        <v>0</v>
      </c>
      <c r="Y7885">
        <v>0</v>
      </c>
      <c r="Z7885">
        <v>0</v>
      </c>
      <c r="AA7885">
        <v>0</v>
      </c>
      <c r="AB7885">
        <v>0</v>
      </c>
      <c r="AC7885">
        <v>1</v>
      </c>
      <c r="AD7885">
        <v>0</v>
      </c>
    </row>
    <row r="7886" spans="1:30" hidden="1" x14ac:dyDescent="0.3">
      <c r="A7886" t="s">
        <v>25197</v>
      </c>
      <c r="B7886" t="s">
        <v>25198</v>
      </c>
      <c r="C7886" t="s">
        <v>32</v>
      </c>
      <c r="D7886" t="s">
        <v>33</v>
      </c>
      <c r="E7886" t="s">
        <v>25199</v>
      </c>
      <c r="F7886">
        <v>9200000</v>
      </c>
      <c r="G7886" t="s">
        <v>25197</v>
      </c>
      <c r="H7886" t="s">
        <v>25200</v>
      </c>
      <c r="I7886" t="s">
        <v>25201</v>
      </c>
      <c r="J7886" t="s">
        <v>18686</v>
      </c>
      <c r="K7886" t="s">
        <v>72</v>
      </c>
      <c r="L7886" t="s">
        <v>53</v>
      </c>
      <c r="M7886" t="s">
        <v>123</v>
      </c>
      <c r="N7886" t="s">
        <v>923</v>
      </c>
      <c r="O7886" t="s">
        <v>923</v>
      </c>
      <c r="Q7886" t="s">
        <v>53</v>
      </c>
      <c r="R7886" t="s">
        <v>56</v>
      </c>
      <c r="S7886" t="s">
        <v>41</v>
      </c>
      <c r="T7886" t="s">
        <v>18686</v>
      </c>
      <c r="U7886" t="s">
        <v>18686</v>
      </c>
      <c r="V7886">
        <v>0</v>
      </c>
      <c r="W7886">
        <v>0</v>
      </c>
      <c r="X7886">
        <v>0</v>
      </c>
      <c r="Y7886">
        <v>0</v>
      </c>
      <c r="Z7886">
        <v>0</v>
      </c>
      <c r="AA7886">
        <v>0</v>
      </c>
      <c r="AB7886">
        <v>0</v>
      </c>
      <c r="AC7886">
        <v>1</v>
      </c>
      <c r="AD7886">
        <v>0</v>
      </c>
    </row>
    <row r="7887" spans="1:30" hidden="1" x14ac:dyDescent="0.3">
      <c r="A7887" t="s">
        <v>25197</v>
      </c>
      <c r="B7887" t="s">
        <v>25202</v>
      </c>
      <c r="C7887" t="s">
        <v>32</v>
      </c>
      <c r="D7887" t="s">
        <v>139</v>
      </c>
      <c r="E7887" s="1">
        <v>39998</v>
      </c>
      <c r="F7887">
        <v>3000000</v>
      </c>
      <c r="G7887" t="s">
        <v>25197</v>
      </c>
      <c r="H7887" t="s">
        <v>25200</v>
      </c>
      <c r="I7887" t="s">
        <v>25201</v>
      </c>
      <c r="J7887" t="s">
        <v>18686</v>
      </c>
      <c r="K7887" t="s">
        <v>72</v>
      </c>
      <c r="L7887" t="s">
        <v>53</v>
      </c>
      <c r="M7887" t="s">
        <v>123</v>
      </c>
      <c r="N7887" t="s">
        <v>923</v>
      </c>
      <c r="O7887" t="s">
        <v>923</v>
      </c>
      <c r="Q7887" t="s">
        <v>53</v>
      </c>
      <c r="R7887" t="s">
        <v>56</v>
      </c>
      <c r="S7887" t="s">
        <v>41</v>
      </c>
      <c r="T7887" t="s">
        <v>18686</v>
      </c>
      <c r="U7887" t="s">
        <v>18686</v>
      </c>
      <c r="V7887">
        <v>0</v>
      </c>
      <c r="W7887">
        <v>0</v>
      </c>
      <c r="X7887">
        <v>0</v>
      </c>
      <c r="Y7887">
        <v>0</v>
      </c>
      <c r="Z7887">
        <v>0</v>
      </c>
      <c r="AA7887">
        <v>0</v>
      </c>
      <c r="AB7887">
        <v>0</v>
      </c>
      <c r="AC7887">
        <v>1</v>
      </c>
      <c r="AD7887">
        <v>0</v>
      </c>
    </row>
    <row r="7888" spans="1:30" hidden="1" x14ac:dyDescent="0.3">
      <c r="A7888" t="s">
        <v>25197</v>
      </c>
      <c r="B7888" t="s">
        <v>25203</v>
      </c>
      <c r="C7888" t="s">
        <v>32</v>
      </c>
      <c r="E7888" t="s">
        <v>6415</v>
      </c>
      <c r="F7888">
        <v>1270000</v>
      </c>
      <c r="G7888" t="s">
        <v>25197</v>
      </c>
      <c r="H7888" t="s">
        <v>25200</v>
      </c>
      <c r="I7888" t="s">
        <v>25201</v>
      </c>
      <c r="J7888" t="s">
        <v>18686</v>
      </c>
      <c r="K7888" t="s">
        <v>72</v>
      </c>
      <c r="L7888" t="s">
        <v>53</v>
      </c>
      <c r="M7888" t="s">
        <v>123</v>
      </c>
      <c r="N7888" t="s">
        <v>923</v>
      </c>
      <c r="O7888" t="s">
        <v>923</v>
      </c>
      <c r="Q7888" t="s">
        <v>53</v>
      </c>
      <c r="R7888" t="s">
        <v>56</v>
      </c>
      <c r="S7888" t="s">
        <v>41</v>
      </c>
      <c r="T7888" t="s">
        <v>18686</v>
      </c>
      <c r="U7888" t="s">
        <v>18686</v>
      </c>
      <c r="V7888">
        <v>0</v>
      </c>
      <c r="W7888">
        <v>0</v>
      </c>
      <c r="X7888">
        <v>0</v>
      </c>
      <c r="Y7888">
        <v>0</v>
      </c>
      <c r="Z7888">
        <v>0</v>
      </c>
      <c r="AA7888">
        <v>0</v>
      </c>
      <c r="AB7888">
        <v>0</v>
      </c>
      <c r="AC7888">
        <v>1</v>
      </c>
      <c r="AD7888">
        <v>0</v>
      </c>
    </row>
    <row r="7889" spans="1:30" hidden="1" x14ac:dyDescent="0.3">
      <c r="A7889" t="s">
        <v>25197</v>
      </c>
      <c r="B7889" t="s">
        <v>25204</v>
      </c>
      <c r="C7889" t="s">
        <v>32</v>
      </c>
      <c r="D7889" t="s">
        <v>33</v>
      </c>
      <c r="E7889" s="1">
        <v>39784</v>
      </c>
      <c r="F7889">
        <v>5250000</v>
      </c>
      <c r="G7889" t="s">
        <v>25197</v>
      </c>
      <c r="H7889" t="s">
        <v>25200</v>
      </c>
      <c r="I7889" t="s">
        <v>25201</v>
      </c>
      <c r="J7889" t="s">
        <v>18686</v>
      </c>
      <c r="K7889" t="s">
        <v>72</v>
      </c>
      <c r="L7889" t="s">
        <v>53</v>
      </c>
      <c r="M7889" t="s">
        <v>123</v>
      </c>
      <c r="N7889" t="s">
        <v>923</v>
      </c>
      <c r="O7889" t="s">
        <v>923</v>
      </c>
      <c r="Q7889" t="s">
        <v>53</v>
      </c>
      <c r="R7889" t="s">
        <v>56</v>
      </c>
      <c r="S7889" t="s">
        <v>41</v>
      </c>
      <c r="T7889" t="s">
        <v>18686</v>
      </c>
      <c r="U7889" t="s">
        <v>18686</v>
      </c>
      <c r="V7889">
        <v>0</v>
      </c>
      <c r="W7889">
        <v>0</v>
      </c>
      <c r="X7889">
        <v>0</v>
      </c>
      <c r="Y7889">
        <v>0</v>
      </c>
      <c r="Z7889">
        <v>0</v>
      </c>
      <c r="AA7889">
        <v>0</v>
      </c>
      <c r="AB7889">
        <v>0</v>
      </c>
      <c r="AC7889">
        <v>1</v>
      </c>
      <c r="AD7889">
        <v>0</v>
      </c>
    </row>
    <row r="7890" spans="1:30" hidden="1" x14ac:dyDescent="0.3">
      <c r="A7890" t="s">
        <v>25205</v>
      </c>
      <c r="B7890" t="s">
        <v>25206</v>
      </c>
      <c r="C7890" t="s">
        <v>32</v>
      </c>
      <c r="D7890" t="s">
        <v>50</v>
      </c>
      <c r="E7890" t="s">
        <v>12089</v>
      </c>
      <c r="F7890">
        <v>6000000</v>
      </c>
      <c r="G7890" t="s">
        <v>25205</v>
      </c>
      <c r="H7890" t="s">
        <v>25207</v>
      </c>
      <c r="I7890" t="s">
        <v>25208</v>
      </c>
      <c r="J7890" t="s">
        <v>18686</v>
      </c>
      <c r="K7890" t="s">
        <v>109</v>
      </c>
      <c r="L7890" t="s">
        <v>53</v>
      </c>
      <c r="M7890" t="s">
        <v>54</v>
      </c>
      <c r="N7890" t="s">
        <v>1778</v>
      </c>
      <c r="O7890" t="s">
        <v>1779</v>
      </c>
      <c r="Q7890" t="s">
        <v>53</v>
      </c>
      <c r="R7890" t="s">
        <v>56</v>
      </c>
      <c r="S7890" t="s">
        <v>41</v>
      </c>
      <c r="T7890" t="s">
        <v>18686</v>
      </c>
      <c r="U7890" t="s">
        <v>18686</v>
      </c>
      <c r="V7890">
        <v>0</v>
      </c>
      <c r="W7890">
        <v>0</v>
      </c>
      <c r="X7890">
        <v>0</v>
      </c>
      <c r="Y7890">
        <v>0</v>
      </c>
      <c r="Z7890">
        <v>0</v>
      </c>
      <c r="AA7890">
        <v>0</v>
      </c>
      <c r="AB7890">
        <v>0</v>
      </c>
      <c r="AC7890">
        <v>1</v>
      </c>
      <c r="AD7890">
        <v>0</v>
      </c>
    </row>
    <row r="7891" spans="1:30" hidden="1" x14ac:dyDescent="0.3">
      <c r="A7891" t="s">
        <v>25209</v>
      </c>
      <c r="B7891" t="s">
        <v>25210</v>
      </c>
      <c r="C7891" t="s">
        <v>32</v>
      </c>
      <c r="D7891" t="s">
        <v>50</v>
      </c>
      <c r="E7891" t="s">
        <v>6253</v>
      </c>
      <c r="F7891">
        <v>2500000</v>
      </c>
      <c r="G7891" t="s">
        <v>25209</v>
      </c>
      <c r="H7891" t="s">
        <v>25211</v>
      </c>
      <c r="I7891" t="s">
        <v>25212</v>
      </c>
      <c r="J7891" t="s">
        <v>18686</v>
      </c>
      <c r="K7891" t="s">
        <v>37</v>
      </c>
      <c r="L7891" t="s">
        <v>53</v>
      </c>
      <c r="M7891" t="s">
        <v>652</v>
      </c>
      <c r="N7891" t="s">
        <v>653</v>
      </c>
      <c r="O7891" t="s">
        <v>653</v>
      </c>
      <c r="P7891" t="s">
        <v>3864</v>
      </c>
      <c r="Q7891" t="s">
        <v>53</v>
      </c>
      <c r="R7891" t="s">
        <v>56</v>
      </c>
      <c r="S7891" t="s">
        <v>41</v>
      </c>
      <c r="T7891" t="s">
        <v>18686</v>
      </c>
      <c r="U7891" t="s">
        <v>18686</v>
      </c>
      <c r="V7891">
        <v>0</v>
      </c>
      <c r="W7891">
        <v>0</v>
      </c>
      <c r="X7891">
        <v>0</v>
      </c>
      <c r="Y7891">
        <v>0</v>
      </c>
      <c r="Z7891">
        <v>0</v>
      </c>
      <c r="AA7891">
        <v>0</v>
      </c>
      <c r="AB7891">
        <v>0</v>
      </c>
      <c r="AC7891">
        <v>1</v>
      </c>
      <c r="AD7891">
        <v>0</v>
      </c>
    </row>
    <row r="7892" spans="1:30" hidden="1" x14ac:dyDescent="0.3">
      <c r="A7892" t="s">
        <v>25213</v>
      </c>
      <c r="B7892" t="s">
        <v>25214</v>
      </c>
      <c r="C7892" t="s">
        <v>32</v>
      </c>
      <c r="E7892" t="s">
        <v>4543</v>
      </c>
      <c r="F7892">
        <v>500000</v>
      </c>
      <c r="G7892" t="s">
        <v>25213</v>
      </c>
      <c r="H7892" t="s">
        <v>25215</v>
      </c>
      <c r="I7892" t="s">
        <v>25216</v>
      </c>
      <c r="J7892" t="s">
        <v>18686</v>
      </c>
      <c r="K7892" t="s">
        <v>37</v>
      </c>
      <c r="L7892" t="s">
        <v>53</v>
      </c>
      <c r="M7892" t="s">
        <v>150</v>
      </c>
      <c r="N7892" t="s">
        <v>16828</v>
      </c>
      <c r="O7892" t="s">
        <v>24629</v>
      </c>
      <c r="P7892" s="1">
        <v>41275</v>
      </c>
      <c r="Q7892" t="s">
        <v>53</v>
      </c>
      <c r="R7892" t="s">
        <v>56</v>
      </c>
      <c r="S7892" t="s">
        <v>41</v>
      </c>
      <c r="T7892" t="s">
        <v>18686</v>
      </c>
      <c r="U7892" t="s">
        <v>18686</v>
      </c>
      <c r="V7892">
        <v>0</v>
      </c>
      <c r="W7892">
        <v>0</v>
      </c>
      <c r="X7892">
        <v>0</v>
      </c>
      <c r="Y7892">
        <v>0</v>
      </c>
      <c r="Z7892">
        <v>0</v>
      </c>
      <c r="AA7892">
        <v>0</v>
      </c>
      <c r="AB7892">
        <v>0</v>
      </c>
      <c r="AC7892">
        <v>1</v>
      </c>
      <c r="AD7892">
        <v>0</v>
      </c>
    </row>
    <row r="7893" spans="1:30" hidden="1" x14ac:dyDescent="0.3">
      <c r="A7893" t="s">
        <v>25217</v>
      </c>
      <c r="B7893" t="s">
        <v>25218</v>
      </c>
      <c r="C7893" t="s">
        <v>32</v>
      </c>
      <c r="E7893" t="s">
        <v>693</v>
      </c>
      <c r="F7893">
        <v>80000</v>
      </c>
      <c r="G7893" t="s">
        <v>25217</v>
      </c>
      <c r="H7893" t="s">
        <v>25219</v>
      </c>
      <c r="I7893" t="s">
        <v>25220</v>
      </c>
      <c r="J7893" t="s">
        <v>18686</v>
      </c>
      <c r="K7893" t="s">
        <v>37</v>
      </c>
      <c r="L7893" t="s">
        <v>53</v>
      </c>
      <c r="M7893" t="s">
        <v>62</v>
      </c>
      <c r="N7893" t="s">
        <v>63</v>
      </c>
      <c r="O7893" t="s">
        <v>7444</v>
      </c>
      <c r="P7893" s="1">
        <v>40544</v>
      </c>
      <c r="Q7893" t="s">
        <v>53</v>
      </c>
      <c r="R7893" t="s">
        <v>56</v>
      </c>
      <c r="S7893" t="s">
        <v>41</v>
      </c>
      <c r="T7893" t="s">
        <v>18686</v>
      </c>
      <c r="U7893" t="s">
        <v>18686</v>
      </c>
      <c r="V7893">
        <v>0</v>
      </c>
      <c r="W7893">
        <v>0</v>
      </c>
      <c r="X7893">
        <v>0</v>
      </c>
      <c r="Y7893">
        <v>0</v>
      </c>
      <c r="Z7893">
        <v>0</v>
      </c>
      <c r="AA7893">
        <v>0</v>
      </c>
      <c r="AB7893">
        <v>0</v>
      </c>
      <c r="AC7893">
        <v>1</v>
      </c>
      <c r="AD7893">
        <v>0</v>
      </c>
    </row>
    <row r="7894" spans="1:30" hidden="1" x14ac:dyDescent="0.3">
      <c r="A7894" t="s">
        <v>25221</v>
      </c>
      <c r="B7894" t="s">
        <v>25222</v>
      </c>
      <c r="C7894" t="s">
        <v>32</v>
      </c>
      <c r="D7894" t="s">
        <v>139</v>
      </c>
      <c r="E7894" s="1">
        <v>38935</v>
      </c>
      <c r="F7894">
        <v>7160000</v>
      </c>
      <c r="G7894" t="s">
        <v>25221</v>
      </c>
      <c r="H7894" t="s">
        <v>25223</v>
      </c>
      <c r="J7894" t="s">
        <v>18686</v>
      </c>
      <c r="K7894" t="s">
        <v>72</v>
      </c>
      <c r="L7894" t="s">
        <v>53</v>
      </c>
      <c r="M7894" t="s">
        <v>637</v>
      </c>
      <c r="N7894" t="s">
        <v>19584</v>
      </c>
      <c r="O7894" t="s">
        <v>25224</v>
      </c>
      <c r="P7894" s="1">
        <v>37257</v>
      </c>
      <c r="Q7894" t="s">
        <v>53</v>
      </c>
      <c r="R7894" t="s">
        <v>56</v>
      </c>
      <c r="S7894" t="s">
        <v>41</v>
      </c>
      <c r="T7894" t="s">
        <v>18686</v>
      </c>
      <c r="U7894" t="s">
        <v>18686</v>
      </c>
      <c r="V7894">
        <v>0</v>
      </c>
      <c r="W7894">
        <v>0</v>
      </c>
      <c r="X7894">
        <v>0</v>
      </c>
      <c r="Y7894">
        <v>0</v>
      </c>
      <c r="Z7894">
        <v>0</v>
      </c>
      <c r="AA7894">
        <v>0</v>
      </c>
      <c r="AB7894">
        <v>0</v>
      </c>
      <c r="AC7894">
        <v>1</v>
      </c>
      <c r="AD7894">
        <v>0</v>
      </c>
    </row>
    <row r="7895" spans="1:30" hidden="1" x14ac:dyDescent="0.3">
      <c r="A7895" t="s">
        <v>25221</v>
      </c>
      <c r="B7895" t="s">
        <v>25225</v>
      </c>
      <c r="C7895" t="s">
        <v>32</v>
      </c>
      <c r="D7895" t="s">
        <v>33</v>
      </c>
      <c r="E7895" t="s">
        <v>25226</v>
      </c>
      <c r="F7895">
        <v>10600000</v>
      </c>
      <c r="G7895" t="s">
        <v>25221</v>
      </c>
      <c r="H7895" t="s">
        <v>25223</v>
      </c>
      <c r="J7895" t="s">
        <v>18686</v>
      </c>
      <c r="K7895" t="s">
        <v>72</v>
      </c>
      <c r="L7895" t="s">
        <v>53</v>
      </c>
      <c r="M7895" t="s">
        <v>637</v>
      </c>
      <c r="N7895" t="s">
        <v>19584</v>
      </c>
      <c r="O7895" t="s">
        <v>25224</v>
      </c>
      <c r="P7895" s="1">
        <v>37257</v>
      </c>
      <c r="Q7895" t="s">
        <v>53</v>
      </c>
      <c r="R7895" t="s">
        <v>56</v>
      </c>
      <c r="S7895" t="s">
        <v>41</v>
      </c>
      <c r="T7895" t="s">
        <v>18686</v>
      </c>
      <c r="U7895" t="s">
        <v>18686</v>
      </c>
      <c r="V7895">
        <v>0</v>
      </c>
      <c r="W7895">
        <v>0</v>
      </c>
      <c r="X7895">
        <v>0</v>
      </c>
      <c r="Y7895">
        <v>0</v>
      </c>
      <c r="Z7895">
        <v>0</v>
      </c>
      <c r="AA7895">
        <v>0</v>
      </c>
      <c r="AB7895">
        <v>0</v>
      </c>
      <c r="AC7895">
        <v>1</v>
      </c>
      <c r="AD7895">
        <v>0</v>
      </c>
    </row>
    <row r="7896" spans="1:30" hidden="1" x14ac:dyDescent="0.3">
      <c r="A7896" t="s">
        <v>25221</v>
      </c>
      <c r="B7896" t="s">
        <v>25227</v>
      </c>
      <c r="C7896" t="s">
        <v>32</v>
      </c>
      <c r="D7896" t="s">
        <v>50</v>
      </c>
      <c r="E7896" t="s">
        <v>22900</v>
      </c>
      <c r="F7896">
        <v>5500000</v>
      </c>
      <c r="G7896" t="s">
        <v>25221</v>
      </c>
      <c r="H7896" t="s">
        <v>25223</v>
      </c>
      <c r="J7896" t="s">
        <v>18686</v>
      </c>
      <c r="K7896" t="s">
        <v>72</v>
      </c>
      <c r="L7896" t="s">
        <v>53</v>
      </c>
      <c r="M7896" t="s">
        <v>637</v>
      </c>
      <c r="N7896" t="s">
        <v>19584</v>
      </c>
      <c r="O7896" t="s">
        <v>25224</v>
      </c>
      <c r="P7896" s="1">
        <v>37257</v>
      </c>
      <c r="Q7896" t="s">
        <v>53</v>
      </c>
      <c r="R7896" t="s">
        <v>56</v>
      </c>
      <c r="S7896" t="s">
        <v>41</v>
      </c>
      <c r="T7896" t="s">
        <v>18686</v>
      </c>
      <c r="U7896" t="s">
        <v>18686</v>
      </c>
      <c r="V7896">
        <v>0</v>
      </c>
      <c r="W7896">
        <v>0</v>
      </c>
      <c r="X7896">
        <v>0</v>
      </c>
      <c r="Y7896">
        <v>0</v>
      </c>
      <c r="Z7896">
        <v>0</v>
      </c>
      <c r="AA7896">
        <v>0</v>
      </c>
      <c r="AB7896">
        <v>0</v>
      </c>
      <c r="AC7896">
        <v>1</v>
      </c>
      <c r="AD7896">
        <v>0</v>
      </c>
    </row>
    <row r="7897" spans="1:30" hidden="1" x14ac:dyDescent="0.3">
      <c r="A7897" t="s">
        <v>25228</v>
      </c>
      <c r="B7897" t="s">
        <v>25229</v>
      </c>
      <c r="C7897" t="s">
        <v>32</v>
      </c>
      <c r="D7897" t="s">
        <v>33</v>
      </c>
      <c r="E7897" s="1">
        <v>37804</v>
      </c>
      <c r="F7897">
        <v>2000000</v>
      </c>
      <c r="G7897" t="s">
        <v>25228</v>
      </c>
      <c r="H7897" t="s">
        <v>25230</v>
      </c>
      <c r="I7897" t="s">
        <v>25231</v>
      </c>
      <c r="J7897" t="s">
        <v>18686</v>
      </c>
      <c r="K7897" t="s">
        <v>72</v>
      </c>
      <c r="L7897" t="s">
        <v>53</v>
      </c>
      <c r="M7897" t="s">
        <v>62</v>
      </c>
      <c r="N7897" t="s">
        <v>63</v>
      </c>
      <c r="O7897" t="s">
        <v>63</v>
      </c>
      <c r="Q7897" t="s">
        <v>53</v>
      </c>
      <c r="R7897" t="s">
        <v>56</v>
      </c>
      <c r="S7897" t="s">
        <v>41</v>
      </c>
      <c r="T7897" t="s">
        <v>18686</v>
      </c>
      <c r="U7897" t="s">
        <v>18686</v>
      </c>
      <c r="V7897">
        <v>0</v>
      </c>
      <c r="W7897">
        <v>0</v>
      </c>
      <c r="X7897">
        <v>0</v>
      </c>
      <c r="Y7897">
        <v>0</v>
      </c>
      <c r="Z7897">
        <v>0</v>
      </c>
      <c r="AA7897">
        <v>0</v>
      </c>
      <c r="AB7897">
        <v>0</v>
      </c>
      <c r="AC7897">
        <v>1</v>
      </c>
      <c r="AD7897">
        <v>0</v>
      </c>
    </row>
    <row r="7898" spans="1:30" hidden="1" x14ac:dyDescent="0.3">
      <c r="A7898" t="s">
        <v>25228</v>
      </c>
      <c r="B7898" t="s">
        <v>25232</v>
      </c>
      <c r="C7898" t="s">
        <v>32</v>
      </c>
      <c r="D7898" t="s">
        <v>33</v>
      </c>
      <c r="E7898" t="s">
        <v>25233</v>
      </c>
      <c r="F7898">
        <v>10700000</v>
      </c>
      <c r="G7898" t="s">
        <v>25228</v>
      </c>
      <c r="H7898" t="s">
        <v>25230</v>
      </c>
      <c r="I7898" t="s">
        <v>25231</v>
      </c>
      <c r="J7898" t="s">
        <v>18686</v>
      </c>
      <c r="K7898" t="s">
        <v>72</v>
      </c>
      <c r="L7898" t="s">
        <v>53</v>
      </c>
      <c r="M7898" t="s">
        <v>62</v>
      </c>
      <c r="N7898" t="s">
        <v>63</v>
      </c>
      <c r="O7898" t="s">
        <v>63</v>
      </c>
      <c r="Q7898" t="s">
        <v>53</v>
      </c>
      <c r="R7898" t="s">
        <v>56</v>
      </c>
      <c r="S7898" t="s">
        <v>41</v>
      </c>
      <c r="T7898" t="s">
        <v>18686</v>
      </c>
      <c r="U7898" t="s">
        <v>18686</v>
      </c>
      <c r="V7898">
        <v>0</v>
      </c>
      <c r="W7898">
        <v>0</v>
      </c>
      <c r="X7898">
        <v>0</v>
      </c>
      <c r="Y7898">
        <v>0</v>
      </c>
      <c r="Z7898">
        <v>0</v>
      </c>
      <c r="AA7898">
        <v>0</v>
      </c>
      <c r="AB7898">
        <v>0</v>
      </c>
      <c r="AC7898">
        <v>1</v>
      </c>
      <c r="AD7898">
        <v>0</v>
      </c>
    </row>
    <row r="7899" spans="1:30" hidden="1" x14ac:dyDescent="0.3">
      <c r="A7899" t="s">
        <v>25234</v>
      </c>
      <c r="B7899" t="s">
        <v>25235</v>
      </c>
      <c r="C7899" t="s">
        <v>32</v>
      </c>
      <c r="D7899" t="s">
        <v>50</v>
      </c>
      <c r="E7899" t="s">
        <v>20571</v>
      </c>
      <c r="F7899">
        <v>5000000</v>
      </c>
      <c r="G7899" t="s">
        <v>25234</v>
      </c>
      <c r="H7899" t="s">
        <v>25236</v>
      </c>
      <c r="I7899" t="s">
        <v>25237</v>
      </c>
      <c r="J7899" t="s">
        <v>18686</v>
      </c>
      <c r="K7899" t="s">
        <v>37</v>
      </c>
      <c r="L7899" t="s">
        <v>53</v>
      </c>
      <c r="M7899" t="s">
        <v>54</v>
      </c>
      <c r="N7899" t="s">
        <v>95</v>
      </c>
      <c r="O7899" t="s">
        <v>1662</v>
      </c>
      <c r="P7899" s="1">
        <v>40914</v>
      </c>
      <c r="Q7899" t="s">
        <v>53</v>
      </c>
      <c r="R7899" t="s">
        <v>56</v>
      </c>
      <c r="S7899" t="s">
        <v>41</v>
      </c>
      <c r="T7899" t="s">
        <v>18686</v>
      </c>
      <c r="U7899" t="s">
        <v>18686</v>
      </c>
      <c r="V7899">
        <v>0</v>
      </c>
      <c r="W7899">
        <v>0</v>
      </c>
      <c r="X7899">
        <v>0</v>
      </c>
      <c r="Y7899">
        <v>0</v>
      </c>
      <c r="Z7899">
        <v>0</v>
      </c>
      <c r="AA7899">
        <v>0</v>
      </c>
      <c r="AB7899">
        <v>0</v>
      </c>
      <c r="AC7899">
        <v>1</v>
      </c>
      <c r="AD7899">
        <v>0</v>
      </c>
    </row>
    <row r="7900" spans="1:30" hidden="1" x14ac:dyDescent="0.3">
      <c r="A7900" t="s">
        <v>25238</v>
      </c>
      <c r="B7900" t="s">
        <v>25239</v>
      </c>
      <c r="C7900" t="s">
        <v>32</v>
      </c>
      <c r="D7900" t="s">
        <v>33</v>
      </c>
      <c r="E7900" t="s">
        <v>2291</v>
      </c>
      <c r="F7900">
        <v>150000000</v>
      </c>
      <c r="G7900" t="s">
        <v>25238</v>
      </c>
      <c r="H7900" t="s">
        <v>25240</v>
      </c>
      <c r="I7900" t="s">
        <v>25241</v>
      </c>
      <c r="J7900" t="s">
        <v>18686</v>
      </c>
      <c r="K7900" t="s">
        <v>37</v>
      </c>
      <c r="L7900" t="s">
        <v>53</v>
      </c>
      <c r="M7900" t="s">
        <v>129</v>
      </c>
      <c r="N7900" t="s">
        <v>130</v>
      </c>
      <c r="O7900" t="s">
        <v>131</v>
      </c>
      <c r="P7900" s="1">
        <v>37257</v>
      </c>
      <c r="Q7900" t="s">
        <v>53</v>
      </c>
      <c r="R7900" t="s">
        <v>56</v>
      </c>
      <c r="S7900" t="s">
        <v>41</v>
      </c>
      <c r="T7900" t="s">
        <v>18686</v>
      </c>
      <c r="U7900" t="s">
        <v>18686</v>
      </c>
      <c r="V7900">
        <v>0</v>
      </c>
      <c r="W7900">
        <v>0</v>
      </c>
      <c r="X7900">
        <v>0</v>
      </c>
      <c r="Y7900">
        <v>0</v>
      </c>
      <c r="Z7900">
        <v>0</v>
      </c>
      <c r="AA7900">
        <v>0</v>
      </c>
      <c r="AB7900">
        <v>0</v>
      </c>
      <c r="AC7900">
        <v>1</v>
      </c>
      <c r="AD7900">
        <v>0</v>
      </c>
    </row>
    <row r="7901" spans="1:30" hidden="1" x14ac:dyDescent="0.3">
      <c r="A7901" t="s">
        <v>25238</v>
      </c>
      <c r="B7901" t="s">
        <v>25242</v>
      </c>
      <c r="C7901" t="s">
        <v>32</v>
      </c>
      <c r="D7901" t="s">
        <v>50</v>
      </c>
      <c r="E7901" t="s">
        <v>3927</v>
      </c>
      <c r="F7901">
        <v>70000000</v>
      </c>
      <c r="G7901" t="s">
        <v>25238</v>
      </c>
      <c r="H7901" t="s">
        <v>25240</v>
      </c>
      <c r="I7901" t="s">
        <v>25241</v>
      </c>
      <c r="J7901" t="s">
        <v>18686</v>
      </c>
      <c r="K7901" t="s">
        <v>37</v>
      </c>
      <c r="L7901" t="s">
        <v>53</v>
      </c>
      <c r="M7901" t="s">
        <v>129</v>
      </c>
      <c r="N7901" t="s">
        <v>130</v>
      </c>
      <c r="O7901" t="s">
        <v>131</v>
      </c>
      <c r="P7901" s="1">
        <v>37257</v>
      </c>
      <c r="Q7901" t="s">
        <v>53</v>
      </c>
      <c r="R7901" t="s">
        <v>56</v>
      </c>
      <c r="S7901" t="s">
        <v>41</v>
      </c>
      <c r="T7901" t="s">
        <v>18686</v>
      </c>
      <c r="U7901" t="s">
        <v>18686</v>
      </c>
      <c r="V7901">
        <v>0</v>
      </c>
      <c r="W7901">
        <v>0</v>
      </c>
      <c r="X7901">
        <v>0</v>
      </c>
      <c r="Y7901">
        <v>0</v>
      </c>
      <c r="Z7901">
        <v>0</v>
      </c>
      <c r="AA7901">
        <v>0</v>
      </c>
      <c r="AB7901">
        <v>0</v>
      </c>
      <c r="AC7901">
        <v>1</v>
      </c>
      <c r="AD7901">
        <v>0</v>
      </c>
    </row>
    <row r="7902" spans="1:30" hidden="1" x14ac:dyDescent="0.3">
      <c r="A7902" t="s">
        <v>25243</v>
      </c>
      <c r="B7902" t="s">
        <v>25244</v>
      </c>
      <c r="C7902" t="s">
        <v>32</v>
      </c>
      <c r="D7902" t="s">
        <v>33</v>
      </c>
      <c r="E7902" t="s">
        <v>446</v>
      </c>
      <c r="F7902">
        <v>3200000</v>
      </c>
      <c r="G7902" t="s">
        <v>25243</v>
      </c>
      <c r="H7902" t="s">
        <v>25245</v>
      </c>
      <c r="I7902" t="s">
        <v>25246</v>
      </c>
      <c r="J7902" t="s">
        <v>18686</v>
      </c>
      <c r="K7902" t="s">
        <v>37</v>
      </c>
      <c r="L7902" t="s">
        <v>53</v>
      </c>
      <c r="M7902" t="s">
        <v>209</v>
      </c>
      <c r="N7902" t="s">
        <v>210</v>
      </c>
      <c r="O7902" t="s">
        <v>210</v>
      </c>
      <c r="P7902" s="1">
        <v>39814</v>
      </c>
      <c r="Q7902" t="s">
        <v>53</v>
      </c>
      <c r="R7902" t="s">
        <v>56</v>
      </c>
      <c r="S7902" t="s">
        <v>41</v>
      </c>
      <c r="T7902" t="s">
        <v>18686</v>
      </c>
      <c r="U7902" t="s">
        <v>18686</v>
      </c>
      <c r="V7902">
        <v>0</v>
      </c>
      <c r="W7902">
        <v>0</v>
      </c>
      <c r="X7902">
        <v>0</v>
      </c>
      <c r="Y7902">
        <v>0</v>
      </c>
      <c r="Z7902">
        <v>0</v>
      </c>
      <c r="AA7902">
        <v>0</v>
      </c>
      <c r="AB7902">
        <v>0</v>
      </c>
      <c r="AC7902">
        <v>1</v>
      </c>
      <c r="AD7902">
        <v>0</v>
      </c>
    </row>
    <row r="7903" spans="1:30" hidden="1" x14ac:dyDescent="0.3">
      <c r="A7903" t="s">
        <v>25243</v>
      </c>
      <c r="B7903" t="s">
        <v>25247</v>
      </c>
      <c r="C7903" t="s">
        <v>32</v>
      </c>
      <c r="E7903" t="s">
        <v>16061</v>
      </c>
      <c r="F7903">
        <v>1380000</v>
      </c>
      <c r="G7903" t="s">
        <v>25243</v>
      </c>
      <c r="H7903" t="s">
        <v>25245</v>
      </c>
      <c r="I7903" t="s">
        <v>25246</v>
      </c>
      <c r="J7903" t="s">
        <v>18686</v>
      </c>
      <c r="K7903" t="s">
        <v>37</v>
      </c>
      <c r="L7903" t="s">
        <v>53</v>
      </c>
      <c r="M7903" t="s">
        <v>209</v>
      </c>
      <c r="N7903" t="s">
        <v>210</v>
      </c>
      <c r="O7903" t="s">
        <v>210</v>
      </c>
      <c r="P7903" s="1">
        <v>39814</v>
      </c>
      <c r="Q7903" t="s">
        <v>53</v>
      </c>
      <c r="R7903" t="s">
        <v>56</v>
      </c>
      <c r="S7903" t="s">
        <v>41</v>
      </c>
      <c r="T7903" t="s">
        <v>18686</v>
      </c>
      <c r="U7903" t="s">
        <v>18686</v>
      </c>
      <c r="V7903">
        <v>0</v>
      </c>
      <c r="W7903">
        <v>0</v>
      </c>
      <c r="X7903">
        <v>0</v>
      </c>
      <c r="Y7903">
        <v>0</v>
      </c>
      <c r="Z7903">
        <v>0</v>
      </c>
      <c r="AA7903">
        <v>0</v>
      </c>
      <c r="AB7903">
        <v>0</v>
      </c>
      <c r="AC7903">
        <v>1</v>
      </c>
      <c r="AD7903">
        <v>0</v>
      </c>
    </row>
    <row r="7904" spans="1:30" hidden="1" x14ac:dyDescent="0.3">
      <c r="A7904" t="s">
        <v>25248</v>
      </c>
      <c r="B7904" t="s">
        <v>25249</v>
      </c>
      <c r="C7904" t="s">
        <v>32</v>
      </c>
      <c r="E7904" s="1">
        <v>42066</v>
      </c>
      <c r="F7904">
        <v>86000</v>
      </c>
      <c r="G7904" t="s">
        <v>25248</v>
      </c>
      <c r="H7904" t="s">
        <v>25250</v>
      </c>
      <c r="I7904" t="s">
        <v>25251</v>
      </c>
      <c r="J7904" t="s">
        <v>18686</v>
      </c>
      <c r="K7904" t="s">
        <v>37</v>
      </c>
      <c r="L7904" t="s">
        <v>53</v>
      </c>
      <c r="M7904" t="s">
        <v>54</v>
      </c>
      <c r="N7904" t="s">
        <v>55</v>
      </c>
      <c r="O7904" t="s">
        <v>1132</v>
      </c>
      <c r="P7904" s="1">
        <v>40179</v>
      </c>
      <c r="Q7904" t="s">
        <v>53</v>
      </c>
      <c r="R7904" t="s">
        <v>56</v>
      </c>
      <c r="S7904" t="s">
        <v>41</v>
      </c>
      <c r="T7904" t="s">
        <v>18686</v>
      </c>
      <c r="U7904" t="s">
        <v>18686</v>
      </c>
      <c r="V7904">
        <v>0</v>
      </c>
      <c r="W7904">
        <v>0</v>
      </c>
      <c r="X7904">
        <v>0</v>
      </c>
      <c r="Y7904">
        <v>0</v>
      </c>
      <c r="Z7904">
        <v>0</v>
      </c>
      <c r="AA7904">
        <v>0</v>
      </c>
      <c r="AB7904">
        <v>0</v>
      </c>
      <c r="AC7904">
        <v>1</v>
      </c>
      <c r="AD7904">
        <v>0</v>
      </c>
    </row>
    <row r="7905" spans="1:30" hidden="1" x14ac:dyDescent="0.3">
      <c r="A7905" t="s">
        <v>25252</v>
      </c>
      <c r="B7905" t="s">
        <v>25253</v>
      </c>
      <c r="C7905" t="s">
        <v>32</v>
      </c>
      <c r="D7905" t="s">
        <v>50</v>
      </c>
      <c r="E7905" s="1">
        <v>39398</v>
      </c>
      <c r="F7905">
        <v>200000</v>
      </c>
      <c r="G7905" t="s">
        <v>25252</v>
      </c>
      <c r="H7905" t="s">
        <v>25254</v>
      </c>
      <c r="I7905" t="s">
        <v>25255</v>
      </c>
      <c r="J7905" t="s">
        <v>18686</v>
      </c>
      <c r="K7905" t="s">
        <v>37</v>
      </c>
      <c r="L7905" t="s">
        <v>53</v>
      </c>
      <c r="M7905" t="s">
        <v>54</v>
      </c>
      <c r="N7905" t="s">
        <v>95</v>
      </c>
      <c r="O7905" t="s">
        <v>96</v>
      </c>
      <c r="P7905" s="1">
        <v>39398</v>
      </c>
      <c r="Q7905" t="s">
        <v>53</v>
      </c>
      <c r="R7905" t="s">
        <v>56</v>
      </c>
      <c r="S7905" t="s">
        <v>41</v>
      </c>
      <c r="T7905" t="s">
        <v>18686</v>
      </c>
      <c r="U7905" t="s">
        <v>18686</v>
      </c>
      <c r="V7905">
        <v>0</v>
      </c>
      <c r="W7905">
        <v>0</v>
      </c>
      <c r="X7905">
        <v>0</v>
      </c>
      <c r="Y7905">
        <v>0</v>
      </c>
      <c r="Z7905">
        <v>0</v>
      </c>
      <c r="AA7905">
        <v>0</v>
      </c>
      <c r="AB7905">
        <v>0</v>
      </c>
      <c r="AC7905">
        <v>1</v>
      </c>
      <c r="AD7905">
        <v>0</v>
      </c>
    </row>
    <row r="7906" spans="1:30" hidden="1" x14ac:dyDescent="0.3">
      <c r="A7906" t="s">
        <v>25256</v>
      </c>
      <c r="B7906" t="s">
        <v>25257</v>
      </c>
      <c r="C7906" t="s">
        <v>32</v>
      </c>
      <c r="E7906" t="s">
        <v>3268</v>
      </c>
      <c r="F7906">
        <v>278500</v>
      </c>
      <c r="G7906" t="s">
        <v>25256</v>
      </c>
      <c r="H7906" t="s">
        <v>25258</v>
      </c>
      <c r="I7906" t="s">
        <v>25259</v>
      </c>
      <c r="J7906" t="s">
        <v>18686</v>
      </c>
      <c r="K7906" t="s">
        <v>109</v>
      </c>
      <c r="L7906" t="s">
        <v>53</v>
      </c>
      <c r="M7906" t="s">
        <v>73</v>
      </c>
      <c r="N7906" t="s">
        <v>74</v>
      </c>
      <c r="O7906" t="s">
        <v>75</v>
      </c>
      <c r="Q7906" t="s">
        <v>53</v>
      </c>
      <c r="R7906" t="s">
        <v>56</v>
      </c>
      <c r="S7906" t="s">
        <v>41</v>
      </c>
      <c r="T7906" t="s">
        <v>18686</v>
      </c>
      <c r="U7906" t="s">
        <v>18686</v>
      </c>
      <c r="V7906">
        <v>0</v>
      </c>
      <c r="W7906">
        <v>0</v>
      </c>
      <c r="X7906">
        <v>0</v>
      </c>
      <c r="Y7906">
        <v>0</v>
      </c>
      <c r="Z7906">
        <v>0</v>
      </c>
      <c r="AA7906">
        <v>0</v>
      </c>
      <c r="AB7906">
        <v>0</v>
      </c>
      <c r="AC7906">
        <v>1</v>
      </c>
      <c r="AD7906">
        <v>0</v>
      </c>
    </row>
    <row r="7907" spans="1:30" hidden="1" x14ac:dyDescent="0.3">
      <c r="A7907" t="s">
        <v>25260</v>
      </c>
      <c r="B7907" t="s">
        <v>25261</v>
      </c>
      <c r="C7907" t="s">
        <v>32</v>
      </c>
      <c r="E7907" t="s">
        <v>385</v>
      </c>
      <c r="F7907">
        <v>1800000</v>
      </c>
      <c r="G7907" t="s">
        <v>25260</v>
      </c>
      <c r="H7907" t="s">
        <v>25262</v>
      </c>
      <c r="I7907" t="s">
        <v>25263</v>
      </c>
      <c r="J7907" t="s">
        <v>18686</v>
      </c>
      <c r="K7907" t="s">
        <v>72</v>
      </c>
      <c r="L7907" t="s">
        <v>53</v>
      </c>
      <c r="M7907" t="s">
        <v>54</v>
      </c>
      <c r="N7907" t="s">
        <v>95</v>
      </c>
      <c r="O7907" t="s">
        <v>1313</v>
      </c>
      <c r="P7907" s="1">
        <v>40909</v>
      </c>
      <c r="Q7907" t="s">
        <v>53</v>
      </c>
      <c r="R7907" t="s">
        <v>56</v>
      </c>
      <c r="S7907" t="s">
        <v>41</v>
      </c>
      <c r="T7907" t="s">
        <v>18686</v>
      </c>
      <c r="U7907" t="s">
        <v>18686</v>
      </c>
      <c r="V7907">
        <v>0</v>
      </c>
      <c r="W7907">
        <v>0</v>
      </c>
      <c r="X7907">
        <v>0</v>
      </c>
      <c r="Y7907">
        <v>0</v>
      </c>
      <c r="Z7907">
        <v>0</v>
      </c>
      <c r="AA7907">
        <v>0</v>
      </c>
      <c r="AB7907">
        <v>0</v>
      </c>
      <c r="AC7907">
        <v>1</v>
      </c>
      <c r="AD7907">
        <v>0</v>
      </c>
    </row>
    <row r="7908" spans="1:30" hidden="1" x14ac:dyDescent="0.3">
      <c r="A7908" t="s">
        <v>25264</v>
      </c>
      <c r="B7908" t="s">
        <v>25265</v>
      </c>
      <c r="C7908" t="s">
        <v>32</v>
      </c>
      <c r="D7908" t="s">
        <v>50</v>
      </c>
      <c r="E7908" s="1">
        <v>38880</v>
      </c>
      <c r="F7908">
        <v>4100000</v>
      </c>
      <c r="G7908" t="s">
        <v>25264</v>
      </c>
      <c r="H7908" t="s">
        <v>25266</v>
      </c>
      <c r="I7908" t="s">
        <v>25267</v>
      </c>
      <c r="J7908" t="s">
        <v>18686</v>
      </c>
      <c r="K7908" t="s">
        <v>37</v>
      </c>
      <c r="L7908" t="s">
        <v>53</v>
      </c>
      <c r="M7908" t="s">
        <v>73</v>
      </c>
      <c r="N7908" t="s">
        <v>74</v>
      </c>
      <c r="O7908" t="s">
        <v>75</v>
      </c>
      <c r="P7908" s="1">
        <v>35431</v>
      </c>
      <c r="Q7908" t="s">
        <v>53</v>
      </c>
      <c r="R7908" t="s">
        <v>56</v>
      </c>
      <c r="S7908" t="s">
        <v>41</v>
      </c>
      <c r="T7908" t="s">
        <v>18686</v>
      </c>
      <c r="U7908" t="s">
        <v>18686</v>
      </c>
      <c r="V7908">
        <v>0</v>
      </c>
      <c r="W7908">
        <v>0</v>
      </c>
      <c r="X7908">
        <v>0</v>
      </c>
      <c r="Y7908">
        <v>0</v>
      </c>
      <c r="Z7908">
        <v>0</v>
      </c>
      <c r="AA7908">
        <v>0</v>
      </c>
      <c r="AB7908">
        <v>0</v>
      </c>
      <c r="AC7908">
        <v>1</v>
      </c>
      <c r="AD7908">
        <v>0</v>
      </c>
    </row>
    <row r="7909" spans="1:30" hidden="1" x14ac:dyDescent="0.3">
      <c r="A7909" t="s">
        <v>25268</v>
      </c>
      <c r="B7909" t="s">
        <v>25269</v>
      </c>
      <c r="C7909" t="s">
        <v>32</v>
      </c>
      <c r="E7909" t="s">
        <v>14910</v>
      </c>
      <c r="F7909">
        <v>100000</v>
      </c>
      <c r="G7909" t="s">
        <v>25268</v>
      </c>
      <c r="H7909" t="s">
        <v>25270</v>
      </c>
      <c r="I7909" t="s">
        <v>25271</v>
      </c>
      <c r="J7909" t="s">
        <v>18686</v>
      </c>
      <c r="K7909" t="s">
        <v>37</v>
      </c>
      <c r="L7909" t="s">
        <v>53</v>
      </c>
      <c r="M7909" t="s">
        <v>1025</v>
      </c>
      <c r="N7909" t="s">
        <v>1026</v>
      </c>
      <c r="O7909" t="s">
        <v>8980</v>
      </c>
      <c r="P7909" s="1">
        <v>39083</v>
      </c>
      <c r="Q7909" t="s">
        <v>53</v>
      </c>
      <c r="R7909" t="s">
        <v>56</v>
      </c>
      <c r="S7909" t="s">
        <v>41</v>
      </c>
      <c r="T7909" t="s">
        <v>18686</v>
      </c>
      <c r="U7909" t="s">
        <v>18686</v>
      </c>
      <c r="V7909">
        <v>0</v>
      </c>
      <c r="W7909">
        <v>0</v>
      </c>
      <c r="X7909">
        <v>0</v>
      </c>
      <c r="Y7909">
        <v>0</v>
      </c>
      <c r="Z7909">
        <v>0</v>
      </c>
      <c r="AA7909">
        <v>0</v>
      </c>
      <c r="AB7909">
        <v>0</v>
      </c>
      <c r="AC7909">
        <v>1</v>
      </c>
      <c r="AD7909">
        <v>0</v>
      </c>
    </row>
    <row r="7910" spans="1:30" hidden="1" x14ac:dyDescent="0.3">
      <c r="A7910" t="s">
        <v>25272</v>
      </c>
      <c r="B7910" t="s">
        <v>25273</v>
      </c>
      <c r="C7910" t="s">
        <v>32</v>
      </c>
      <c r="E7910" s="1">
        <v>40673</v>
      </c>
      <c r="F7910">
        <v>5000000</v>
      </c>
      <c r="G7910" t="s">
        <v>25272</v>
      </c>
      <c r="H7910" t="s">
        <v>25274</v>
      </c>
      <c r="I7910" t="s">
        <v>25275</v>
      </c>
      <c r="J7910" t="s">
        <v>18686</v>
      </c>
      <c r="K7910" t="s">
        <v>37</v>
      </c>
      <c r="L7910" t="s">
        <v>53</v>
      </c>
      <c r="M7910" t="s">
        <v>150</v>
      </c>
      <c r="N7910" t="s">
        <v>151</v>
      </c>
      <c r="O7910" t="s">
        <v>1498</v>
      </c>
      <c r="Q7910" t="s">
        <v>53</v>
      </c>
      <c r="R7910" t="s">
        <v>56</v>
      </c>
      <c r="S7910" t="s">
        <v>41</v>
      </c>
      <c r="T7910" t="s">
        <v>18686</v>
      </c>
      <c r="U7910" t="s">
        <v>18686</v>
      </c>
      <c r="V7910">
        <v>0</v>
      </c>
      <c r="W7910">
        <v>0</v>
      </c>
      <c r="X7910">
        <v>0</v>
      </c>
      <c r="Y7910">
        <v>0</v>
      </c>
      <c r="Z7910">
        <v>0</v>
      </c>
      <c r="AA7910">
        <v>0</v>
      </c>
      <c r="AB7910">
        <v>0</v>
      </c>
      <c r="AC7910">
        <v>1</v>
      </c>
      <c r="AD7910">
        <v>0</v>
      </c>
    </row>
    <row r="7911" spans="1:30" hidden="1" x14ac:dyDescent="0.3">
      <c r="A7911" t="s">
        <v>25272</v>
      </c>
      <c r="B7911" t="s">
        <v>25276</v>
      </c>
      <c r="C7911" t="s">
        <v>32</v>
      </c>
      <c r="E7911" t="s">
        <v>20015</v>
      </c>
      <c r="F7911">
        <v>1399980</v>
      </c>
      <c r="G7911" t="s">
        <v>25272</v>
      </c>
      <c r="H7911" t="s">
        <v>25274</v>
      </c>
      <c r="I7911" t="s">
        <v>25275</v>
      </c>
      <c r="J7911" t="s">
        <v>18686</v>
      </c>
      <c r="K7911" t="s">
        <v>37</v>
      </c>
      <c r="L7911" t="s">
        <v>53</v>
      </c>
      <c r="M7911" t="s">
        <v>150</v>
      </c>
      <c r="N7911" t="s">
        <v>151</v>
      </c>
      <c r="O7911" t="s">
        <v>1498</v>
      </c>
      <c r="Q7911" t="s">
        <v>53</v>
      </c>
      <c r="R7911" t="s">
        <v>56</v>
      </c>
      <c r="S7911" t="s">
        <v>41</v>
      </c>
      <c r="T7911" t="s">
        <v>18686</v>
      </c>
      <c r="U7911" t="s">
        <v>18686</v>
      </c>
      <c r="V7911">
        <v>0</v>
      </c>
      <c r="W7911">
        <v>0</v>
      </c>
      <c r="X7911">
        <v>0</v>
      </c>
      <c r="Y7911">
        <v>0</v>
      </c>
      <c r="Z7911">
        <v>0</v>
      </c>
      <c r="AA7911">
        <v>0</v>
      </c>
      <c r="AB7911">
        <v>0</v>
      </c>
      <c r="AC7911">
        <v>1</v>
      </c>
      <c r="AD7911">
        <v>0</v>
      </c>
    </row>
    <row r="7912" spans="1:30" hidden="1" x14ac:dyDescent="0.3">
      <c r="A7912" t="s">
        <v>25277</v>
      </c>
      <c r="B7912" t="s">
        <v>25278</v>
      </c>
      <c r="C7912" t="s">
        <v>32</v>
      </c>
      <c r="E7912" t="s">
        <v>25279</v>
      </c>
      <c r="F7912">
        <v>1280000</v>
      </c>
      <c r="G7912" t="s">
        <v>25277</v>
      </c>
      <c r="H7912" t="s">
        <v>25280</v>
      </c>
      <c r="I7912" t="s">
        <v>25281</v>
      </c>
      <c r="J7912" t="s">
        <v>18686</v>
      </c>
      <c r="K7912" t="s">
        <v>72</v>
      </c>
      <c r="L7912" t="s">
        <v>53</v>
      </c>
      <c r="M7912" t="s">
        <v>54</v>
      </c>
      <c r="N7912" t="s">
        <v>95</v>
      </c>
      <c r="O7912" t="s">
        <v>1160</v>
      </c>
      <c r="P7912" s="1">
        <v>40604</v>
      </c>
      <c r="Q7912" t="s">
        <v>53</v>
      </c>
      <c r="R7912" t="s">
        <v>56</v>
      </c>
      <c r="S7912" t="s">
        <v>41</v>
      </c>
      <c r="T7912" t="s">
        <v>18686</v>
      </c>
      <c r="U7912" t="s">
        <v>18686</v>
      </c>
      <c r="V7912">
        <v>0</v>
      </c>
      <c r="W7912">
        <v>0</v>
      </c>
      <c r="X7912">
        <v>0</v>
      </c>
      <c r="Y7912">
        <v>0</v>
      </c>
      <c r="Z7912">
        <v>0</v>
      </c>
      <c r="AA7912">
        <v>0</v>
      </c>
      <c r="AB7912">
        <v>0</v>
      </c>
      <c r="AC7912">
        <v>1</v>
      </c>
      <c r="AD7912">
        <v>0</v>
      </c>
    </row>
    <row r="7913" spans="1:30" hidden="1" x14ac:dyDescent="0.3">
      <c r="A7913" t="s">
        <v>25282</v>
      </c>
      <c r="B7913" t="s">
        <v>25283</v>
      </c>
      <c r="C7913" t="s">
        <v>32</v>
      </c>
      <c r="E7913" s="1">
        <v>39085</v>
      </c>
      <c r="F7913">
        <v>8900000</v>
      </c>
      <c r="G7913" t="s">
        <v>25282</v>
      </c>
      <c r="H7913" t="s">
        <v>25284</v>
      </c>
      <c r="I7913" t="s">
        <v>25285</v>
      </c>
      <c r="J7913" t="s">
        <v>18686</v>
      </c>
      <c r="K7913" t="s">
        <v>109</v>
      </c>
      <c r="L7913" t="s">
        <v>53</v>
      </c>
      <c r="M7913" t="s">
        <v>54</v>
      </c>
      <c r="N7913" t="s">
        <v>95</v>
      </c>
      <c r="O7913" t="s">
        <v>174</v>
      </c>
      <c r="P7913" s="1">
        <v>35796</v>
      </c>
      <c r="Q7913" t="s">
        <v>53</v>
      </c>
      <c r="R7913" t="s">
        <v>56</v>
      </c>
      <c r="S7913" t="s">
        <v>41</v>
      </c>
      <c r="T7913" t="s">
        <v>18686</v>
      </c>
      <c r="U7913" t="s">
        <v>18686</v>
      </c>
      <c r="V7913">
        <v>0</v>
      </c>
      <c r="W7913">
        <v>0</v>
      </c>
      <c r="X7913">
        <v>0</v>
      </c>
      <c r="Y7913">
        <v>0</v>
      </c>
      <c r="Z7913">
        <v>0</v>
      </c>
      <c r="AA7913">
        <v>0</v>
      </c>
      <c r="AB7913">
        <v>0</v>
      </c>
      <c r="AC7913">
        <v>1</v>
      </c>
      <c r="AD7913">
        <v>0</v>
      </c>
    </row>
    <row r="7914" spans="1:30" hidden="1" x14ac:dyDescent="0.3">
      <c r="A7914" t="s">
        <v>25286</v>
      </c>
      <c r="B7914" t="s">
        <v>25287</v>
      </c>
      <c r="C7914" t="s">
        <v>32</v>
      </c>
      <c r="D7914" t="s">
        <v>33</v>
      </c>
      <c r="E7914" t="s">
        <v>19511</v>
      </c>
      <c r="F7914">
        <v>10000000</v>
      </c>
      <c r="G7914" t="s">
        <v>25286</v>
      </c>
      <c r="H7914" t="s">
        <v>25288</v>
      </c>
      <c r="I7914" t="s">
        <v>25289</v>
      </c>
      <c r="J7914" t="s">
        <v>18686</v>
      </c>
      <c r="K7914" t="s">
        <v>72</v>
      </c>
      <c r="L7914" t="s">
        <v>53</v>
      </c>
      <c r="M7914" t="s">
        <v>658</v>
      </c>
      <c r="N7914" t="s">
        <v>1105</v>
      </c>
      <c r="O7914" t="s">
        <v>2791</v>
      </c>
      <c r="Q7914" t="s">
        <v>53</v>
      </c>
      <c r="R7914" t="s">
        <v>56</v>
      </c>
      <c r="S7914" t="s">
        <v>41</v>
      </c>
      <c r="T7914" t="s">
        <v>18686</v>
      </c>
      <c r="U7914" t="s">
        <v>18686</v>
      </c>
      <c r="V7914">
        <v>0</v>
      </c>
      <c r="W7914">
        <v>0</v>
      </c>
      <c r="X7914">
        <v>0</v>
      </c>
      <c r="Y7914">
        <v>0</v>
      </c>
      <c r="Z7914">
        <v>0</v>
      </c>
      <c r="AA7914">
        <v>0</v>
      </c>
      <c r="AB7914">
        <v>0</v>
      </c>
      <c r="AC7914">
        <v>1</v>
      </c>
      <c r="AD7914">
        <v>0</v>
      </c>
    </row>
    <row r="7915" spans="1:30" hidden="1" x14ac:dyDescent="0.3">
      <c r="A7915" t="s">
        <v>25290</v>
      </c>
      <c r="B7915" t="s">
        <v>25291</v>
      </c>
      <c r="C7915" t="s">
        <v>32</v>
      </c>
      <c r="D7915" t="s">
        <v>139</v>
      </c>
      <c r="E7915" t="s">
        <v>2206</v>
      </c>
      <c r="F7915">
        <v>10700000</v>
      </c>
      <c r="G7915" t="s">
        <v>25290</v>
      </c>
      <c r="H7915" t="s">
        <v>25292</v>
      </c>
      <c r="I7915" t="s">
        <v>25293</v>
      </c>
      <c r="J7915" t="s">
        <v>22465</v>
      </c>
      <c r="K7915" t="s">
        <v>72</v>
      </c>
      <c r="L7915" t="s">
        <v>53</v>
      </c>
      <c r="M7915" t="s">
        <v>54</v>
      </c>
      <c r="N7915" t="s">
        <v>95</v>
      </c>
      <c r="O7915" t="s">
        <v>2374</v>
      </c>
      <c r="P7915" s="1">
        <v>37622</v>
      </c>
      <c r="Q7915" t="s">
        <v>53</v>
      </c>
      <c r="R7915" t="s">
        <v>56</v>
      </c>
      <c r="S7915" t="s">
        <v>41</v>
      </c>
      <c r="T7915" t="s">
        <v>18686</v>
      </c>
      <c r="U7915" t="s">
        <v>18686</v>
      </c>
      <c r="V7915">
        <v>0</v>
      </c>
      <c r="W7915">
        <v>0</v>
      </c>
      <c r="X7915">
        <v>0</v>
      </c>
      <c r="Y7915">
        <v>0</v>
      </c>
      <c r="Z7915">
        <v>0</v>
      </c>
      <c r="AA7915">
        <v>0</v>
      </c>
      <c r="AB7915">
        <v>0</v>
      </c>
      <c r="AC7915">
        <v>1</v>
      </c>
      <c r="AD7915">
        <v>0</v>
      </c>
    </row>
    <row r="7916" spans="1:30" hidden="1" x14ac:dyDescent="0.3">
      <c r="A7916" t="s">
        <v>25290</v>
      </c>
      <c r="B7916" t="s">
        <v>25294</v>
      </c>
      <c r="C7916" t="s">
        <v>32</v>
      </c>
      <c r="D7916" t="s">
        <v>33</v>
      </c>
      <c r="E7916" t="s">
        <v>23094</v>
      </c>
      <c r="F7916">
        <v>5300000</v>
      </c>
      <c r="G7916" t="s">
        <v>25290</v>
      </c>
      <c r="H7916" t="s">
        <v>25292</v>
      </c>
      <c r="I7916" t="s">
        <v>25293</v>
      </c>
      <c r="J7916" t="s">
        <v>22465</v>
      </c>
      <c r="K7916" t="s">
        <v>72</v>
      </c>
      <c r="L7916" t="s">
        <v>53</v>
      </c>
      <c r="M7916" t="s">
        <v>54</v>
      </c>
      <c r="N7916" t="s">
        <v>95</v>
      </c>
      <c r="O7916" t="s">
        <v>2374</v>
      </c>
      <c r="P7916" s="1">
        <v>37622</v>
      </c>
      <c r="Q7916" t="s">
        <v>53</v>
      </c>
      <c r="R7916" t="s">
        <v>56</v>
      </c>
      <c r="S7916" t="s">
        <v>41</v>
      </c>
      <c r="T7916" t="s">
        <v>18686</v>
      </c>
      <c r="U7916" t="s">
        <v>18686</v>
      </c>
      <c r="V7916">
        <v>0</v>
      </c>
      <c r="W7916">
        <v>0</v>
      </c>
      <c r="X7916">
        <v>0</v>
      </c>
      <c r="Y7916">
        <v>0</v>
      </c>
      <c r="Z7916">
        <v>0</v>
      </c>
      <c r="AA7916">
        <v>0</v>
      </c>
      <c r="AB7916">
        <v>0</v>
      </c>
      <c r="AC7916">
        <v>1</v>
      </c>
      <c r="AD7916">
        <v>0</v>
      </c>
    </row>
    <row r="7917" spans="1:30" hidden="1" x14ac:dyDescent="0.3">
      <c r="A7917" t="s">
        <v>25295</v>
      </c>
      <c r="B7917" t="s">
        <v>25296</v>
      </c>
      <c r="C7917" t="s">
        <v>32</v>
      </c>
      <c r="E7917" s="1">
        <v>41159</v>
      </c>
      <c r="F7917">
        <v>460000</v>
      </c>
      <c r="G7917" t="s">
        <v>25295</v>
      </c>
      <c r="H7917" t="s">
        <v>25297</v>
      </c>
      <c r="I7917" t="s">
        <v>25298</v>
      </c>
      <c r="J7917" t="s">
        <v>18686</v>
      </c>
      <c r="K7917" t="s">
        <v>37</v>
      </c>
      <c r="L7917" t="s">
        <v>53</v>
      </c>
      <c r="M7917" t="s">
        <v>150</v>
      </c>
      <c r="N7917" t="s">
        <v>151</v>
      </c>
      <c r="O7917" t="s">
        <v>2412</v>
      </c>
      <c r="Q7917" t="s">
        <v>53</v>
      </c>
      <c r="R7917" t="s">
        <v>56</v>
      </c>
      <c r="S7917" t="s">
        <v>41</v>
      </c>
      <c r="T7917" t="s">
        <v>18686</v>
      </c>
      <c r="U7917" t="s">
        <v>18686</v>
      </c>
      <c r="V7917">
        <v>0</v>
      </c>
      <c r="W7917">
        <v>0</v>
      </c>
      <c r="X7917">
        <v>0</v>
      </c>
      <c r="Y7917">
        <v>0</v>
      </c>
      <c r="Z7917">
        <v>0</v>
      </c>
      <c r="AA7917">
        <v>0</v>
      </c>
      <c r="AB7917">
        <v>0</v>
      </c>
      <c r="AC7917">
        <v>1</v>
      </c>
      <c r="AD7917">
        <v>0</v>
      </c>
    </row>
    <row r="7918" spans="1:30" hidden="1" x14ac:dyDescent="0.3">
      <c r="A7918" t="s">
        <v>25299</v>
      </c>
      <c r="B7918" t="s">
        <v>25300</v>
      </c>
      <c r="C7918" t="s">
        <v>32</v>
      </c>
      <c r="E7918" s="1">
        <v>41949</v>
      </c>
      <c r="F7918">
        <v>435000</v>
      </c>
      <c r="G7918" t="s">
        <v>25299</v>
      </c>
      <c r="H7918" t="s">
        <v>25301</v>
      </c>
      <c r="I7918" t="s">
        <v>25302</v>
      </c>
      <c r="J7918" t="s">
        <v>18686</v>
      </c>
      <c r="K7918" t="s">
        <v>37</v>
      </c>
      <c r="L7918" t="s">
        <v>53</v>
      </c>
      <c r="M7918" t="s">
        <v>1025</v>
      </c>
      <c r="N7918" t="s">
        <v>23583</v>
      </c>
      <c r="O7918" t="s">
        <v>23583</v>
      </c>
      <c r="P7918" s="1">
        <v>41640</v>
      </c>
      <c r="Q7918" t="s">
        <v>53</v>
      </c>
      <c r="R7918" t="s">
        <v>56</v>
      </c>
      <c r="S7918" t="s">
        <v>41</v>
      </c>
      <c r="T7918" t="s">
        <v>18686</v>
      </c>
      <c r="U7918" t="s">
        <v>18686</v>
      </c>
      <c r="V7918">
        <v>0</v>
      </c>
      <c r="W7918">
        <v>0</v>
      </c>
      <c r="X7918">
        <v>0</v>
      </c>
      <c r="Y7918">
        <v>0</v>
      </c>
      <c r="Z7918">
        <v>0</v>
      </c>
      <c r="AA7918">
        <v>0</v>
      </c>
      <c r="AB7918">
        <v>0</v>
      </c>
      <c r="AC7918">
        <v>1</v>
      </c>
      <c r="AD7918">
        <v>0</v>
      </c>
    </row>
    <row r="7919" spans="1:30" hidden="1" x14ac:dyDescent="0.3">
      <c r="A7919" t="s">
        <v>25303</v>
      </c>
      <c r="B7919" t="s">
        <v>25304</v>
      </c>
      <c r="C7919" t="s">
        <v>32</v>
      </c>
      <c r="D7919" t="s">
        <v>50</v>
      </c>
      <c r="E7919" t="s">
        <v>4887</v>
      </c>
      <c r="F7919">
        <v>9100000</v>
      </c>
      <c r="G7919" t="s">
        <v>25303</v>
      </c>
      <c r="H7919" t="s">
        <v>25305</v>
      </c>
      <c r="I7919" t="s">
        <v>25306</v>
      </c>
      <c r="J7919" t="s">
        <v>18686</v>
      </c>
      <c r="K7919" t="s">
        <v>37</v>
      </c>
      <c r="L7919" t="s">
        <v>53</v>
      </c>
      <c r="M7919" t="s">
        <v>54</v>
      </c>
      <c r="N7919" t="s">
        <v>95</v>
      </c>
      <c r="O7919" t="s">
        <v>616</v>
      </c>
      <c r="P7919" s="1">
        <v>40179</v>
      </c>
      <c r="Q7919" t="s">
        <v>53</v>
      </c>
      <c r="R7919" t="s">
        <v>56</v>
      </c>
      <c r="S7919" t="s">
        <v>41</v>
      </c>
      <c r="T7919" t="s">
        <v>18686</v>
      </c>
      <c r="U7919" t="s">
        <v>18686</v>
      </c>
      <c r="V7919">
        <v>0</v>
      </c>
      <c r="W7919">
        <v>0</v>
      </c>
      <c r="X7919">
        <v>0</v>
      </c>
      <c r="Y7919">
        <v>0</v>
      </c>
      <c r="Z7919">
        <v>0</v>
      </c>
      <c r="AA7919">
        <v>0</v>
      </c>
      <c r="AB7919">
        <v>0</v>
      </c>
      <c r="AC7919">
        <v>1</v>
      </c>
      <c r="AD7919">
        <v>0</v>
      </c>
    </row>
    <row r="7920" spans="1:30" hidden="1" x14ac:dyDescent="0.3">
      <c r="A7920" t="s">
        <v>25303</v>
      </c>
      <c r="B7920" t="s">
        <v>25307</v>
      </c>
      <c r="C7920" t="s">
        <v>32</v>
      </c>
      <c r="D7920" t="s">
        <v>33</v>
      </c>
      <c r="E7920" t="s">
        <v>21607</v>
      </c>
      <c r="F7920">
        <v>15000000</v>
      </c>
      <c r="G7920" t="s">
        <v>25303</v>
      </c>
      <c r="H7920" t="s">
        <v>25305</v>
      </c>
      <c r="I7920" t="s">
        <v>25306</v>
      </c>
      <c r="J7920" t="s">
        <v>18686</v>
      </c>
      <c r="K7920" t="s">
        <v>37</v>
      </c>
      <c r="L7920" t="s">
        <v>53</v>
      </c>
      <c r="M7920" t="s">
        <v>54</v>
      </c>
      <c r="N7920" t="s">
        <v>95</v>
      </c>
      <c r="O7920" t="s">
        <v>616</v>
      </c>
      <c r="P7920" s="1">
        <v>40179</v>
      </c>
      <c r="Q7920" t="s">
        <v>53</v>
      </c>
      <c r="R7920" t="s">
        <v>56</v>
      </c>
      <c r="S7920" t="s">
        <v>41</v>
      </c>
      <c r="T7920" t="s">
        <v>18686</v>
      </c>
      <c r="U7920" t="s">
        <v>18686</v>
      </c>
      <c r="V7920">
        <v>0</v>
      </c>
      <c r="W7920">
        <v>0</v>
      </c>
      <c r="X7920">
        <v>0</v>
      </c>
      <c r="Y7920">
        <v>0</v>
      </c>
      <c r="Z7920">
        <v>0</v>
      </c>
      <c r="AA7920">
        <v>0</v>
      </c>
      <c r="AB7920">
        <v>0</v>
      </c>
      <c r="AC7920">
        <v>1</v>
      </c>
      <c r="AD7920">
        <v>0</v>
      </c>
    </row>
    <row r="7921" spans="1:30" hidden="1" x14ac:dyDescent="0.3">
      <c r="A7921" t="s">
        <v>25303</v>
      </c>
      <c r="B7921" t="s">
        <v>25308</v>
      </c>
      <c r="C7921" t="s">
        <v>32</v>
      </c>
      <c r="D7921" t="s">
        <v>322</v>
      </c>
      <c r="E7921" t="s">
        <v>10784</v>
      </c>
      <c r="F7921">
        <v>25000000</v>
      </c>
      <c r="G7921" t="s">
        <v>25303</v>
      </c>
      <c r="H7921" t="s">
        <v>25305</v>
      </c>
      <c r="I7921" t="s">
        <v>25306</v>
      </c>
      <c r="J7921" t="s">
        <v>18686</v>
      </c>
      <c r="K7921" t="s">
        <v>37</v>
      </c>
      <c r="L7921" t="s">
        <v>53</v>
      </c>
      <c r="M7921" t="s">
        <v>54</v>
      </c>
      <c r="N7921" t="s">
        <v>95</v>
      </c>
      <c r="O7921" t="s">
        <v>616</v>
      </c>
      <c r="P7921" s="1">
        <v>40179</v>
      </c>
      <c r="Q7921" t="s">
        <v>53</v>
      </c>
      <c r="R7921" t="s">
        <v>56</v>
      </c>
      <c r="S7921" t="s">
        <v>41</v>
      </c>
      <c r="T7921" t="s">
        <v>18686</v>
      </c>
      <c r="U7921" t="s">
        <v>18686</v>
      </c>
      <c r="V7921">
        <v>0</v>
      </c>
      <c r="W7921">
        <v>0</v>
      </c>
      <c r="X7921">
        <v>0</v>
      </c>
      <c r="Y7921">
        <v>0</v>
      </c>
      <c r="Z7921">
        <v>0</v>
      </c>
      <c r="AA7921">
        <v>0</v>
      </c>
      <c r="AB7921">
        <v>0</v>
      </c>
      <c r="AC7921">
        <v>1</v>
      </c>
      <c r="AD7921">
        <v>0</v>
      </c>
    </row>
    <row r="7922" spans="1:30" hidden="1" x14ac:dyDescent="0.3">
      <c r="A7922" t="s">
        <v>25303</v>
      </c>
      <c r="B7922" t="s">
        <v>25309</v>
      </c>
      <c r="C7922" t="s">
        <v>32</v>
      </c>
      <c r="D7922" t="s">
        <v>139</v>
      </c>
      <c r="E7922" t="s">
        <v>25310</v>
      </c>
      <c r="F7922">
        <v>18000000</v>
      </c>
      <c r="G7922" t="s">
        <v>25303</v>
      </c>
      <c r="H7922" t="s">
        <v>25305</v>
      </c>
      <c r="I7922" t="s">
        <v>25306</v>
      </c>
      <c r="J7922" t="s">
        <v>18686</v>
      </c>
      <c r="K7922" t="s">
        <v>37</v>
      </c>
      <c r="L7922" t="s">
        <v>53</v>
      </c>
      <c r="M7922" t="s">
        <v>54</v>
      </c>
      <c r="N7922" t="s">
        <v>95</v>
      </c>
      <c r="O7922" t="s">
        <v>616</v>
      </c>
      <c r="P7922" s="1">
        <v>40179</v>
      </c>
      <c r="Q7922" t="s">
        <v>53</v>
      </c>
      <c r="R7922" t="s">
        <v>56</v>
      </c>
      <c r="S7922" t="s">
        <v>41</v>
      </c>
      <c r="T7922" t="s">
        <v>18686</v>
      </c>
      <c r="U7922" t="s">
        <v>18686</v>
      </c>
      <c r="V7922">
        <v>0</v>
      </c>
      <c r="W7922">
        <v>0</v>
      </c>
      <c r="X7922">
        <v>0</v>
      </c>
      <c r="Y7922">
        <v>0</v>
      </c>
      <c r="Z7922">
        <v>0</v>
      </c>
      <c r="AA7922">
        <v>0</v>
      </c>
      <c r="AB7922">
        <v>0</v>
      </c>
      <c r="AC7922">
        <v>1</v>
      </c>
      <c r="AD7922">
        <v>0</v>
      </c>
    </row>
    <row r="7923" spans="1:30" hidden="1" x14ac:dyDescent="0.3">
      <c r="A7923" t="s">
        <v>25311</v>
      </c>
      <c r="B7923" t="s">
        <v>25312</v>
      </c>
      <c r="C7923" t="s">
        <v>32</v>
      </c>
      <c r="E7923" t="s">
        <v>15321</v>
      </c>
      <c r="F7923">
        <v>500000</v>
      </c>
      <c r="G7923" t="s">
        <v>25311</v>
      </c>
      <c r="H7923" t="s">
        <v>25313</v>
      </c>
      <c r="I7923" t="s">
        <v>25314</v>
      </c>
      <c r="J7923" t="s">
        <v>18686</v>
      </c>
      <c r="K7923" t="s">
        <v>37</v>
      </c>
      <c r="L7923" t="s">
        <v>53</v>
      </c>
      <c r="M7923" t="s">
        <v>222</v>
      </c>
      <c r="N7923" t="s">
        <v>223</v>
      </c>
      <c r="O7923" t="s">
        <v>25315</v>
      </c>
      <c r="P7923" s="1">
        <v>25204</v>
      </c>
      <c r="Q7923" t="s">
        <v>53</v>
      </c>
      <c r="R7923" t="s">
        <v>56</v>
      </c>
      <c r="S7923" t="s">
        <v>41</v>
      </c>
      <c r="T7923" t="s">
        <v>18686</v>
      </c>
      <c r="U7923" t="s">
        <v>18686</v>
      </c>
      <c r="V7923">
        <v>0</v>
      </c>
      <c r="W7923">
        <v>0</v>
      </c>
      <c r="X7923">
        <v>0</v>
      </c>
      <c r="Y7923">
        <v>0</v>
      </c>
      <c r="Z7923">
        <v>0</v>
      </c>
      <c r="AA7923">
        <v>0</v>
      </c>
      <c r="AB7923">
        <v>0</v>
      </c>
      <c r="AC7923">
        <v>1</v>
      </c>
      <c r="AD7923">
        <v>0</v>
      </c>
    </row>
    <row r="7924" spans="1:30" hidden="1" x14ac:dyDescent="0.3">
      <c r="A7924" t="s">
        <v>25316</v>
      </c>
      <c r="B7924" t="s">
        <v>25317</v>
      </c>
      <c r="C7924" t="s">
        <v>32</v>
      </c>
      <c r="E7924" t="s">
        <v>10826</v>
      </c>
      <c r="F7924">
        <v>250000</v>
      </c>
      <c r="G7924" t="s">
        <v>25316</v>
      </c>
      <c r="H7924" t="s">
        <v>25318</v>
      </c>
      <c r="I7924" t="s">
        <v>25319</v>
      </c>
      <c r="J7924" t="s">
        <v>18686</v>
      </c>
      <c r="K7924" t="s">
        <v>37</v>
      </c>
      <c r="L7924" t="s">
        <v>53</v>
      </c>
      <c r="M7924" t="s">
        <v>658</v>
      </c>
      <c r="N7924" t="s">
        <v>1105</v>
      </c>
      <c r="O7924" t="s">
        <v>22673</v>
      </c>
      <c r="P7924" s="1">
        <v>39814</v>
      </c>
      <c r="Q7924" t="s">
        <v>53</v>
      </c>
      <c r="R7924" t="s">
        <v>56</v>
      </c>
      <c r="S7924" t="s">
        <v>41</v>
      </c>
      <c r="T7924" t="s">
        <v>18686</v>
      </c>
      <c r="U7924" t="s">
        <v>18686</v>
      </c>
      <c r="V7924">
        <v>0</v>
      </c>
      <c r="W7924">
        <v>0</v>
      </c>
      <c r="X7924">
        <v>0</v>
      </c>
      <c r="Y7924">
        <v>0</v>
      </c>
      <c r="Z7924">
        <v>0</v>
      </c>
      <c r="AA7924">
        <v>0</v>
      </c>
      <c r="AB7924">
        <v>0</v>
      </c>
      <c r="AC7924">
        <v>1</v>
      </c>
      <c r="AD7924">
        <v>0</v>
      </c>
    </row>
    <row r="7925" spans="1:30" hidden="1" x14ac:dyDescent="0.3">
      <c r="A7925" t="s">
        <v>25320</v>
      </c>
      <c r="B7925" t="s">
        <v>25321</v>
      </c>
      <c r="C7925" t="s">
        <v>32</v>
      </c>
      <c r="D7925" t="s">
        <v>139</v>
      </c>
      <c r="E7925" s="1">
        <v>41646</v>
      </c>
      <c r="F7925">
        <v>10000000</v>
      </c>
      <c r="G7925" t="s">
        <v>25320</v>
      </c>
      <c r="H7925" t="s">
        <v>25322</v>
      </c>
      <c r="I7925" t="s">
        <v>25323</v>
      </c>
      <c r="J7925" t="s">
        <v>18686</v>
      </c>
      <c r="K7925" t="s">
        <v>37</v>
      </c>
      <c r="L7925" t="s">
        <v>53</v>
      </c>
      <c r="M7925" t="s">
        <v>652</v>
      </c>
      <c r="N7925" t="s">
        <v>653</v>
      </c>
      <c r="O7925" t="s">
        <v>653</v>
      </c>
      <c r="P7925" s="1">
        <v>36892</v>
      </c>
      <c r="Q7925" t="s">
        <v>53</v>
      </c>
      <c r="R7925" t="s">
        <v>56</v>
      </c>
      <c r="S7925" t="s">
        <v>41</v>
      </c>
      <c r="T7925" t="s">
        <v>18686</v>
      </c>
      <c r="U7925" t="s">
        <v>18686</v>
      </c>
      <c r="V7925">
        <v>0</v>
      </c>
      <c r="W7925">
        <v>0</v>
      </c>
      <c r="X7925">
        <v>0</v>
      </c>
      <c r="Y7925">
        <v>0</v>
      </c>
      <c r="Z7925">
        <v>0</v>
      </c>
      <c r="AA7925">
        <v>0</v>
      </c>
      <c r="AB7925">
        <v>0</v>
      </c>
      <c r="AC7925">
        <v>1</v>
      </c>
      <c r="AD7925">
        <v>0</v>
      </c>
    </row>
    <row r="7926" spans="1:30" hidden="1" x14ac:dyDescent="0.3">
      <c r="A7926" t="s">
        <v>25320</v>
      </c>
      <c r="B7926" t="s">
        <v>25324</v>
      </c>
      <c r="C7926" t="s">
        <v>32</v>
      </c>
      <c r="D7926" t="s">
        <v>50</v>
      </c>
      <c r="E7926" t="s">
        <v>15928</v>
      </c>
      <c r="F7926">
        <v>3400000</v>
      </c>
      <c r="G7926" t="s">
        <v>25320</v>
      </c>
      <c r="H7926" t="s">
        <v>25322</v>
      </c>
      <c r="I7926" t="s">
        <v>25323</v>
      </c>
      <c r="J7926" t="s">
        <v>18686</v>
      </c>
      <c r="K7926" t="s">
        <v>37</v>
      </c>
      <c r="L7926" t="s">
        <v>53</v>
      </c>
      <c r="M7926" t="s">
        <v>652</v>
      </c>
      <c r="N7926" t="s">
        <v>653</v>
      </c>
      <c r="O7926" t="s">
        <v>653</v>
      </c>
      <c r="P7926" s="1">
        <v>36892</v>
      </c>
      <c r="Q7926" t="s">
        <v>53</v>
      </c>
      <c r="R7926" t="s">
        <v>56</v>
      </c>
      <c r="S7926" t="s">
        <v>41</v>
      </c>
      <c r="T7926" t="s">
        <v>18686</v>
      </c>
      <c r="U7926" t="s">
        <v>18686</v>
      </c>
      <c r="V7926">
        <v>0</v>
      </c>
      <c r="W7926">
        <v>0</v>
      </c>
      <c r="X7926">
        <v>0</v>
      </c>
      <c r="Y7926">
        <v>0</v>
      </c>
      <c r="Z7926">
        <v>0</v>
      </c>
      <c r="AA7926">
        <v>0</v>
      </c>
      <c r="AB7926">
        <v>0</v>
      </c>
      <c r="AC7926">
        <v>1</v>
      </c>
      <c r="AD7926">
        <v>0</v>
      </c>
    </row>
    <row r="7927" spans="1:30" hidden="1" x14ac:dyDescent="0.3">
      <c r="A7927" t="s">
        <v>25320</v>
      </c>
      <c r="B7927" t="s">
        <v>25325</v>
      </c>
      <c r="C7927" t="s">
        <v>32</v>
      </c>
      <c r="D7927" t="s">
        <v>33</v>
      </c>
      <c r="E7927" t="s">
        <v>3239</v>
      </c>
      <c r="F7927">
        <v>7000000</v>
      </c>
      <c r="G7927" t="s">
        <v>25320</v>
      </c>
      <c r="H7927" t="s">
        <v>25322</v>
      </c>
      <c r="I7927" t="s">
        <v>25323</v>
      </c>
      <c r="J7927" t="s">
        <v>18686</v>
      </c>
      <c r="K7927" t="s">
        <v>37</v>
      </c>
      <c r="L7927" t="s">
        <v>53</v>
      </c>
      <c r="M7927" t="s">
        <v>652</v>
      </c>
      <c r="N7927" t="s">
        <v>653</v>
      </c>
      <c r="O7927" t="s">
        <v>653</v>
      </c>
      <c r="P7927" s="1">
        <v>36892</v>
      </c>
      <c r="Q7927" t="s">
        <v>53</v>
      </c>
      <c r="R7927" t="s">
        <v>56</v>
      </c>
      <c r="S7927" t="s">
        <v>41</v>
      </c>
      <c r="T7927" t="s">
        <v>18686</v>
      </c>
      <c r="U7927" t="s">
        <v>18686</v>
      </c>
      <c r="V7927">
        <v>0</v>
      </c>
      <c r="W7927">
        <v>0</v>
      </c>
      <c r="X7927">
        <v>0</v>
      </c>
      <c r="Y7927">
        <v>0</v>
      </c>
      <c r="Z7927">
        <v>0</v>
      </c>
      <c r="AA7927">
        <v>0</v>
      </c>
      <c r="AB7927">
        <v>0</v>
      </c>
      <c r="AC7927">
        <v>1</v>
      </c>
      <c r="AD7927">
        <v>0</v>
      </c>
    </row>
    <row r="7928" spans="1:30" hidden="1" x14ac:dyDescent="0.3">
      <c r="A7928" t="s">
        <v>25320</v>
      </c>
      <c r="B7928" t="s">
        <v>25326</v>
      </c>
      <c r="C7928" t="s">
        <v>32</v>
      </c>
      <c r="D7928" t="s">
        <v>50</v>
      </c>
      <c r="E7928" s="1">
        <v>38363</v>
      </c>
      <c r="F7928">
        <v>6400000</v>
      </c>
      <c r="G7928" t="s">
        <v>25320</v>
      </c>
      <c r="H7928" t="s">
        <v>25322</v>
      </c>
      <c r="I7928" t="s">
        <v>25323</v>
      </c>
      <c r="J7928" t="s">
        <v>18686</v>
      </c>
      <c r="K7928" t="s">
        <v>37</v>
      </c>
      <c r="L7928" t="s">
        <v>53</v>
      </c>
      <c r="M7928" t="s">
        <v>652</v>
      </c>
      <c r="N7928" t="s">
        <v>653</v>
      </c>
      <c r="O7928" t="s">
        <v>653</v>
      </c>
      <c r="P7928" s="1">
        <v>36892</v>
      </c>
      <c r="Q7928" t="s">
        <v>53</v>
      </c>
      <c r="R7928" t="s">
        <v>56</v>
      </c>
      <c r="S7928" t="s">
        <v>41</v>
      </c>
      <c r="T7928" t="s">
        <v>18686</v>
      </c>
      <c r="U7928" t="s">
        <v>18686</v>
      </c>
      <c r="V7928">
        <v>0</v>
      </c>
      <c r="W7928">
        <v>0</v>
      </c>
      <c r="X7928">
        <v>0</v>
      </c>
      <c r="Y7928">
        <v>0</v>
      </c>
      <c r="Z7928">
        <v>0</v>
      </c>
      <c r="AA7928">
        <v>0</v>
      </c>
      <c r="AB7928">
        <v>0</v>
      </c>
      <c r="AC7928">
        <v>1</v>
      </c>
      <c r="AD7928">
        <v>0</v>
      </c>
    </row>
    <row r="7929" spans="1:30" hidden="1" x14ac:dyDescent="0.3">
      <c r="A7929" t="s">
        <v>25327</v>
      </c>
      <c r="B7929" t="s">
        <v>25328</v>
      </c>
      <c r="C7929" t="s">
        <v>32</v>
      </c>
      <c r="E7929" t="s">
        <v>19431</v>
      </c>
      <c r="F7929">
        <v>1467200</v>
      </c>
      <c r="G7929" t="s">
        <v>25327</v>
      </c>
      <c r="H7929" t="s">
        <v>25329</v>
      </c>
      <c r="I7929" t="s">
        <v>25330</v>
      </c>
      <c r="J7929" t="s">
        <v>18686</v>
      </c>
      <c r="K7929" t="s">
        <v>168</v>
      </c>
      <c r="L7929" t="s">
        <v>53</v>
      </c>
      <c r="M7929" t="s">
        <v>54</v>
      </c>
      <c r="N7929" t="s">
        <v>6694</v>
      </c>
      <c r="O7929" t="s">
        <v>23256</v>
      </c>
      <c r="Q7929" t="s">
        <v>53</v>
      </c>
      <c r="R7929" t="s">
        <v>56</v>
      </c>
      <c r="S7929" t="s">
        <v>41</v>
      </c>
      <c r="T7929" t="s">
        <v>18686</v>
      </c>
      <c r="U7929" t="s">
        <v>18686</v>
      </c>
      <c r="V7929">
        <v>0</v>
      </c>
      <c r="W7929">
        <v>0</v>
      </c>
      <c r="X7929">
        <v>0</v>
      </c>
      <c r="Y7929">
        <v>0</v>
      </c>
      <c r="Z7929">
        <v>0</v>
      </c>
      <c r="AA7929">
        <v>0</v>
      </c>
      <c r="AB7929">
        <v>0</v>
      </c>
      <c r="AC7929">
        <v>1</v>
      </c>
      <c r="AD7929">
        <v>0</v>
      </c>
    </row>
    <row r="7930" spans="1:30" hidden="1" x14ac:dyDescent="0.3">
      <c r="A7930" t="s">
        <v>25327</v>
      </c>
      <c r="B7930" t="s">
        <v>25331</v>
      </c>
      <c r="C7930" t="s">
        <v>32</v>
      </c>
      <c r="E7930" t="s">
        <v>17027</v>
      </c>
      <c r="F7930">
        <v>500000</v>
      </c>
      <c r="G7930" t="s">
        <v>25327</v>
      </c>
      <c r="H7930" t="s">
        <v>25329</v>
      </c>
      <c r="I7930" t="s">
        <v>25330</v>
      </c>
      <c r="J7930" t="s">
        <v>18686</v>
      </c>
      <c r="K7930" t="s">
        <v>168</v>
      </c>
      <c r="L7930" t="s">
        <v>53</v>
      </c>
      <c r="M7930" t="s">
        <v>54</v>
      </c>
      <c r="N7930" t="s">
        <v>6694</v>
      </c>
      <c r="O7930" t="s">
        <v>23256</v>
      </c>
      <c r="Q7930" t="s">
        <v>53</v>
      </c>
      <c r="R7930" t="s">
        <v>56</v>
      </c>
      <c r="S7930" t="s">
        <v>41</v>
      </c>
      <c r="T7930" t="s">
        <v>18686</v>
      </c>
      <c r="U7930" t="s">
        <v>18686</v>
      </c>
      <c r="V7930">
        <v>0</v>
      </c>
      <c r="W7930">
        <v>0</v>
      </c>
      <c r="X7930">
        <v>0</v>
      </c>
      <c r="Y7930">
        <v>0</v>
      </c>
      <c r="Z7930">
        <v>0</v>
      </c>
      <c r="AA7930">
        <v>0</v>
      </c>
      <c r="AB7930">
        <v>0</v>
      </c>
      <c r="AC7930">
        <v>1</v>
      </c>
      <c r="AD7930">
        <v>0</v>
      </c>
    </row>
    <row r="7931" spans="1:30" hidden="1" x14ac:dyDescent="0.3">
      <c r="A7931" t="s">
        <v>25327</v>
      </c>
      <c r="B7931" t="s">
        <v>25332</v>
      </c>
      <c r="C7931" t="s">
        <v>32</v>
      </c>
      <c r="E7931" s="1">
        <v>41039</v>
      </c>
      <c r="F7931">
        <v>115000</v>
      </c>
      <c r="G7931" t="s">
        <v>25327</v>
      </c>
      <c r="H7931" t="s">
        <v>25329</v>
      </c>
      <c r="I7931" t="s">
        <v>25330</v>
      </c>
      <c r="J7931" t="s">
        <v>18686</v>
      </c>
      <c r="K7931" t="s">
        <v>168</v>
      </c>
      <c r="L7931" t="s">
        <v>53</v>
      </c>
      <c r="M7931" t="s">
        <v>54</v>
      </c>
      <c r="N7931" t="s">
        <v>6694</v>
      </c>
      <c r="O7931" t="s">
        <v>23256</v>
      </c>
      <c r="Q7931" t="s">
        <v>53</v>
      </c>
      <c r="R7931" t="s">
        <v>56</v>
      </c>
      <c r="S7931" t="s">
        <v>41</v>
      </c>
      <c r="T7931" t="s">
        <v>18686</v>
      </c>
      <c r="U7931" t="s">
        <v>18686</v>
      </c>
      <c r="V7931">
        <v>0</v>
      </c>
      <c r="W7931">
        <v>0</v>
      </c>
      <c r="X7931">
        <v>0</v>
      </c>
      <c r="Y7931">
        <v>0</v>
      </c>
      <c r="Z7931">
        <v>0</v>
      </c>
      <c r="AA7931">
        <v>0</v>
      </c>
      <c r="AB7931">
        <v>0</v>
      </c>
      <c r="AC7931">
        <v>1</v>
      </c>
      <c r="AD7931">
        <v>0</v>
      </c>
    </row>
    <row r="7932" spans="1:30" hidden="1" x14ac:dyDescent="0.3">
      <c r="A7932" t="s">
        <v>25333</v>
      </c>
      <c r="B7932" t="s">
        <v>25334</v>
      </c>
      <c r="C7932" t="s">
        <v>32</v>
      </c>
      <c r="D7932" t="s">
        <v>139</v>
      </c>
      <c r="E7932" t="s">
        <v>2111</v>
      </c>
      <c r="F7932">
        <v>2000000</v>
      </c>
      <c r="G7932" t="s">
        <v>25333</v>
      </c>
      <c r="H7932" t="s">
        <v>25335</v>
      </c>
      <c r="I7932" t="s">
        <v>25336</v>
      </c>
      <c r="J7932" t="s">
        <v>18686</v>
      </c>
      <c r="K7932" t="s">
        <v>37</v>
      </c>
      <c r="L7932" t="s">
        <v>53</v>
      </c>
      <c r="M7932" t="s">
        <v>717</v>
      </c>
      <c r="N7932" t="s">
        <v>1531</v>
      </c>
      <c r="O7932" t="s">
        <v>1532</v>
      </c>
      <c r="P7932" s="1">
        <v>37622</v>
      </c>
      <c r="Q7932" t="s">
        <v>53</v>
      </c>
      <c r="R7932" t="s">
        <v>56</v>
      </c>
      <c r="S7932" t="s">
        <v>41</v>
      </c>
      <c r="T7932" t="s">
        <v>18686</v>
      </c>
      <c r="U7932" t="s">
        <v>18686</v>
      </c>
      <c r="V7932">
        <v>0</v>
      </c>
      <c r="W7932">
        <v>0</v>
      </c>
      <c r="X7932">
        <v>0</v>
      </c>
      <c r="Y7932">
        <v>0</v>
      </c>
      <c r="Z7932">
        <v>0</v>
      </c>
      <c r="AA7932">
        <v>0</v>
      </c>
      <c r="AB7932">
        <v>0</v>
      </c>
      <c r="AC7932">
        <v>1</v>
      </c>
      <c r="AD7932">
        <v>0</v>
      </c>
    </row>
    <row r="7933" spans="1:30" hidden="1" x14ac:dyDescent="0.3">
      <c r="A7933" t="s">
        <v>25337</v>
      </c>
      <c r="B7933" t="s">
        <v>25338</v>
      </c>
      <c r="C7933" t="s">
        <v>32</v>
      </c>
      <c r="E7933" t="s">
        <v>22395</v>
      </c>
      <c r="F7933">
        <v>1349142</v>
      </c>
      <c r="G7933" t="s">
        <v>25337</v>
      </c>
      <c r="H7933" t="s">
        <v>25339</v>
      </c>
      <c r="I7933" t="s">
        <v>25340</v>
      </c>
      <c r="J7933" t="s">
        <v>18686</v>
      </c>
      <c r="K7933" t="s">
        <v>37</v>
      </c>
      <c r="L7933" t="s">
        <v>53</v>
      </c>
      <c r="M7933" t="s">
        <v>842</v>
      </c>
      <c r="N7933" t="s">
        <v>9785</v>
      </c>
      <c r="O7933" t="s">
        <v>25341</v>
      </c>
      <c r="P7933" s="1">
        <v>40544</v>
      </c>
      <c r="Q7933" t="s">
        <v>53</v>
      </c>
      <c r="R7933" t="s">
        <v>56</v>
      </c>
      <c r="S7933" t="s">
        <v>41</v>
      </c>
      <c r="T7933" t="s">
        <v>18686</v>
      </c>
      <c r="U7933" t="s">
        <v>18686</v>
      </c>
      <c r="V7933">
        <v>0</v>
      </c>
      <c r="W7933">
        <v>0</v>
      </c>
      <c r="X7933">
        <v>0</v>
      </c>
      <c r="Y7933">
        <v>0</v>
      </c>
      <c r="Z7933">
        <v>0</v>
      </c>
      <c r="AA7933">
        <v>0</v>
      </c>
      <c r="AB7933">
        <v>0</v>
      </c>
      <c r="AC7933">
        <v>1</v>
      </c>
      <c r="AD7933">
        <v>0</v>
      </c>
    </row>
    <row r="7934" spans="1:30" hidden="1" x14ac:dyDescent="0.3">
      <c r="A7934" t="s">
        <v>25342</v>
      </c>
      <c r="B7934" t="s">
        <v>25343</v>
      </c>
      <c r="C7934" t="s">
        <v>32</v>
      </c>
      <c r="D7934" t="s">
        <v>33</v>
      </c>
      <c r="E7934" s="1">
        <v>36203</v>
      </c>
      <c r="F7934">
        <v>15000000</v>
      </c>
      <c r="G7934" t="s">
        <v>25342</v>
      </c>
      <c r="H7934" t="s">
        <v>25344</v>
      </c>
      <c r="I7934" t="s">
        <v>25345</v>
      </c>
      <c r="J7934" t="s">
        <v>18686</v>
      </c>
      <c r="K7934" t="s">
        <v>72</v>
      </c>
      <c r="L7934" t="s">
        <v>53</v>
      </c>
      <c r="M7934" t="s">
        <v>54</v>
      </c>
      <c r="N7934" t="s">
        <v>55</v>
      </c>
      <c r="O7934" t="s">
        <v>1264</v>
      </c>
      <c r="P7934" s="1">
        <v>35796</v>
      </c>
      <c r="Q7934" t="s">
        <v>53</v>
      </c>
      <c r="R7934" t="s">
        <v>56</v>
      </c>
      <c r="S7934" t="s">
        <v>41</v>
      </c>
      <c r="T7934" t="s">
        <v>18686</v>
      </c>
      <c r="U7934" t="s">
        <v>18686</v>
      </c>
      <c r="V7934">
        <v>0</v>
      </c>
      <c r="W7934">
        <v>0</v>
      </c>
      <c r="X7934">
        <v>0</v>
      </c>
      <c r="Y7934">
        <v>0</v>
      </c>
      <c r="Z7934">
        <v>0</v>
      </c>
      <c r="AA7934">
        <v>0</v>
      </c>
      <c r="AB7934">
        <v>0</v>
      </c>
      <c r="AC7934">
        <v>1</v>
      </c>
      <c r="AD7934">
        <v>0</v>
      </c>
    </row>
    <row r="7935" spans="1:30" hidden="1" x14ac:dyDescent="0.3">
      <c r="A7935" t="s">
        <v>25346</v>
      </c>
      <c r="B7935" t="s">
        <v>25347</v>
      </c>
      <c r="C7935" t="s">
        <v>32</v>
      </c>
      <c r="E7935" s="1">
        <v>39967</v>
      </c>
      <c r="F7935">
        <v>300000</v>
      </c>
      <c r="G7935" t="s">
        <v>25346</v>
      </c>
      <c r="H7935" t="s">
        <v>25348</v>
      </c>
      <c r="I7935" t="s">
        <v>25349</v>
      </c>
      <c r="J7935" t="s">
        <v>18686</v>
      </c>
      <c r="K7935" t="s">
        <v>37</v>
      </c>
      <c r="L7935" t="s">
        <v>53</v>
      </c>
      <c r="M7935" t="s">
        <v>62</v>
      </c>
      <c r="N7935" t="s">
        <v>63</v>
      </c>
      <c r="O7935" t="s">
        <v>948</v>
      </c>
      <c r="P7935" t="s">
        <v>11786</v>
      </c>
      <c r="Q7935" t="s">
        <v>53</v>
      </c>
      <c r="R7935" t="s">
        <v>56</v>
      </c>
      <c r="S7935" t="s">
        <v>41</v>
      </c>
      <c r="T7935" t="s">
        <v>18686</v>
      </c>
      <c r="U7935" t="s">
        <v>18686</v>
      </c>
      <c r="V7935">
        <v>0</v>
      </c>
      <c r="W7935">
        <v>0</v>
      </c>
      <c r="X7935">
        <v>0</v>
      </c>
      <c r="Y7935">
        <v>0</v>
      </c>
      <c r="Z7935">
        <v>0</v>
      </c>
      <c r="AA7935">
        <v>0</v>
      </c>
      <c r="AB7935">
        <v>0</v>
      </c>
      <c r="AC7935">
        <v>1</v>
      </c>
      <c r="AD7935">
        <v>0</v>
      </c>
    </row>
    <row r="7936" spans="1:30" hidden="1" x14ac:dyDescent="0.3">
      <c r="A7936" t="s">
        <v>25350</v>
      </c>
      <c r="B7936" t="s">
        <v>25351</v>
      </c>
      <c r="C7936" t="s">
        <v>32</v>
      </c>
      <c r="D7936" t="s">
        <v>139</v>
      </c>
      <c r="E7936" t="s">
        <v>1156</v>
      </c>
      <c r="F7936">
        <v>50000000</v>
      </c>
      <c r="G7936" t="s">
        <v>25350</v>
      </c>
      <c r="H7936" t="s">
        <v>25352</v>
      </c>
      <c r="I7936" t="s">
        <v>25353</v>
      </c>
      <c r="J7936" t="s">
        <v>18686</v>
      </c>
      <c r="K7936" t="s">
        <v>168</v>
      </c>
      <c r="L7936" t="s">
        <v>53</v>
      </c>
      <c r="M7936" t="s">
        <v>150</v>
      </c>
      <c r="N7936" t="s">
        <v>151</v>
      </c>
      <c r="O7936" t="s">
        <v>151</v>
      </c>
      <c r="P7936" s="1">
        <v>36526</v>
      </c>
      <c r="Q7936" t="s">
        <v>53</v>
      </c>
      <c r="R7936" t="s">
        <v>56</v>
      </c>
      <c r="S7936" t="s">
        <v>41</v>
      </c>
      <c r="T7936" t="s">
        <v>18686</v>
      </c>
      <c r="U7936" t="s">
        <v>18686</v>
      </c>
      <c r="V7936">
        <v>0</v>
      </c>
      <c r="W7936">
        <v>0</v>
      </c>
      <c r="X7936">
        <v>0</v>
      </c>
      <c r="Y7936">
        <v>0</v>
      </c>
      <c r="Z7936">
        <v>0</v>
      </c>
      <c r="AA7936">
        <v>0</v>
      </c>
      <c r="AB7936">
        <v>0</v>
      </c>
      <c r="AC7936">
        <v>1</v>
      </c>
      <c r="AD7936">
        <v>0</v>
      </c>
    </row>
    <row r="7937" spans="1:30" hidden="1" x14ac:dyDescent="0.3">
      <c r="A7937" t="s">
        <v>25350</v>
      </c>
      <c r="B7937" t="s">
        <v>25354</v>
      </c>
      <c r="C7937" t="s">
        <v>32</v>
      </c>
      <c r="D7937" t="s">
        <v>33</v>
      </c>
      <c r="E7937" t="s">
        <v>3484</v>
      </c>
      <c r="F7937">
        <v>2000000</v>
      </c>
      <c r="G7937" t="s">
        <v>25350</v>
      </c>
      <c r="H7937" t="s">
        <v>25352</v>
      </c>
      <c r="I7937" t="s">
        <v>25353</v>
      </c>
      <c r="J7937" t="s">
        <v>18686</v>
      </c>
      <c r="K7937" t="s">
        <v>168</v>
      </c>
      <c r="L7937" t="s">
        <v>53</v>
      </c>
      <c r="M7937" t="s">
        <v>150</v>
      </c>
      <c r="N7937" t="s">
        <v>151</v>
      </c>
      <c r="O7937" t="s">
        <v>151</v>
      </c>
      <c r="P7937" s="1">
        <v>36526</v>
      </c>
      <c r="Q7937" t="s">
        <v>53</v>
      </c>
      <c r="R7937" t="s">
        <v>56</v>
      </c>
      <c r="S7937" t="s">
        <v>41</v>
      </c>
      <c r="T7937" t="s">
        <v>18686</v>
      </c>
      <c r="U7937" t="s">
        <v>18686</v>
      </c>
      <c r="V7937">
        <v>0</v>
      </c>
      <c r="W7937">
        <v>0</v>
      </c>
      <c r="X7937">
        <v>0</v>
      </c>
      <c r="Y7937">
        <v>0</v>
      </c>
      <c r="Z7937">
        <v>0</v>
      </c>
      <c r="AA7937">
        <v>0</v>
      </c>
      <c r="AB7937">
        <v>0</v>
      </c>
      <c r="AC7937">
        <v>1</v>
      </c>
      <c r="AD7937">
        <v>0</v>
      </c>
    </row>
    <row r="7938" spans="1:30" hidden="1" x14ac:dyDescent="0.3">
      <c r="A7938" t="s">
        <v>25350</v>
      </c>
      <c r="B7938" t="s">
        <v>25355</v>
      </c>
      <c r="C7938" t="s">
        <v>32</v>
      </c>
      <c r="E7938" t="s">
        <v>4462</v>
      </c>
      <c r="F7938">
        <v>7000000</v>
      </c>
      <c r="G7938" t="s">
        <v>25350</v>
      </c>
      <c r="H7938" t="s">
        <v>25352</v>
      </c>
      <c r="I7938" t="s">
        <v>25353</v>
      </c>
      <c r="J7938" t="s">
        <v>18686</v>
      </c>
      <c r="K7938" t="s">
        <v>168</v>
      </c>
      <c r="L7938" t="s">
        <v>53</v>
      </c>
      <c r="M7938" t="s">
        <v>150</v>
      </c>
      <c r="N7938" t="s">
        <v>151</v>
      </c>
      <c r="O7938" t="s">
        <v>151</v>
      </c>
      <c r="P7938" s="1">
        <v>36526</v>
      </c>
      <c r="Q7938" t="s">
        <v>53</v>
      </c>
      <c r="R7938" t="s">
        <v>56</v>
      </c>
      <c r="S7938" t="s">
        <v>41</v>
      </c>
      <c r="T7938" t="s">
        <v>18686</v>
      </c>
      <c r="U7938" t="s">
        <v>18686</v>
      </c>
      <c r="V7938">
        <v>0</v>
      </c>
      <c r="W7938">
        <v>0</v>
      </c>
      <c r="X7938">
        <v>0</v>
      </c>
      <c r="Y7938">
        <v>0</v>
      </c>
      <c r="Z7938">
        <v>0</v>
      </c>
      <c r="AA7938">
        <v>0</v>
      </c>
      <c r="AB7938">
        <v>0</v>
      </c>
      <c r="AC7938">
        <v>1</v>
      </c>
      <c r="AD7938">
        <v>0</v>
      </c>
    </row>
    <row r="7939" spans="1:30" hidden="1" x14ac:dyDescent="0.3">
      <c r="A7939" t="s">
        <v>25350</v>
      </c>
      <c r="B7939" t="s">
        <v>25356</v>
      </c>
      <c r="C7939" t="s">
        <v>32</v>
      </c>
      <c r="D7939" t="s">
        <v>322</v>
      </c>
      <c r="E7939" t="s">
        <v>6043</v>
      </c>
      <c r="F7939">
        <v>30000000</v>
      </c>
      <c r="G7939" t="s">
        <v>25350</v>
      </c>
      <c r="H7939" t="s">
        <v>25352</v>
      </c>
      <c r="I7939" t="s">
        <v>25353</v>
      </c>
      <c r="J7939" t="s">
        <v>18686</v>
      </c>
      <c r="K7939" t="s">
        <v>168</v>
      </c>
      <c r="L7939" t="s">
        <v>53</v>
      </c>
      <c r="M7939" t="s">
        <v>150</v>
      </c>
      <c r="N7939" t="s">
        <v>151</v>
      </c>
      <c r="O7939" t="s">
        <v>151</v>
      </c>
      <c r="P7939" s="1">
        <v>36526</v>
      </c>
      <c r="Q7939" t="s">
        <v>53</v>
      </c>
      <c r="R7939" t="s">
        <v>56</v>
      </c>
      <c r="S7939" t="s">
        <v>41</v>
      </c>
      <c r="T7939" t="s">
        <v>18686</v>
      </c>
      <c r="U7939" t="s">
        <v>18686</v>
      </c>
      <c r="V7939">
        <v>0</v>
      </c>
      <c r="W7939">
        <v>0</v>
      </c>
      <c r="X7939">
        <v>0</v>
      </c>
      <c r="Y7939">
        <v>0</v>
      </c>
      <c r="Z7939">
        <v>0</v>
      </c>
      <c r="AA7939">
        <v>0</v>
      </c>
      <c r="AB7939">
        <v>0</v>
      </c>
      <c r="AC7939">
        <v>1</v>
      </c>
      <c r="AD7939">
        <v>0</v>
      </c>
    </row>
    <row r="7940" spans="1:30" hidden="1" x14ac:dyDescent="0.3">
      <c r="A7940" t="s">
        <v>25357</v>
      </c>
      <c r="B7940" t="s">
        <v>25358</v>
      </c>
      <c r="C7940" t="s">
        <v>32</v>
      </c>
      <c r="D7940" t="s">
        <v>50</v>
      </c>
      <c r="E7940" s="1">
        <v>40545</v>
      </c>
      <c r="F7940">
        <v>1129372</v>
      </c>
      <c r="G7940" t="s">
        <v>25357</v>
      </c>
      <c r="H7940" t="s">
        <v>25359</v>
      </c>
      <c r="I7940" t="s">
        <v>25360</v>
      </c>
      <c r="J7940" t="s">
        <v>18686</v>
      </c>
      <c r="K7940" t="s">
        <v>72</v>
      </c>
      <c r="L7940" t="s">
        <v>53</v>
      </c>
      <c r="M7940" t="s">
        <v>747</v>
      </c>
      <c r="N7940" t="s">
        <v>748</v>
      </c>
      <c r="O7940" t="s">
        <v>748</v>
      </c>
      <c r="P7940" s="1">
        <v>40179</v>
      </c>
      <c r="Q7940" t="s">
        <v>53</v>
      </c>
      <c r="R7940" t="s">
        <v>56</v>
      </c>
      <c r="S7940" t="s">
        <v>41</v>
      </c>
      <c r="T7940" t="s">
        <v>18686</v>
      </c>
      <c r="U7940" t="s">
        <v>18686</v>
      </c>
      <c r="V7940">
        <v>0</v>
      </c>
      <c r="W7940">
        <v>0</v>
      </c>
      <c r="X7940">
        <v>0</v>
      </c>
      <c r="Y7940">
        <v>0</v>
      </c>
      <c r="Z7940">
        <v>0</v>
      </c>
      <c r="AA7940">
        <v>0</v>
      </c>
      <c r="AB7940">
        <v>0</v>
      </c>
      <c r="AC7940">
        <v>1</v>
      </c>
      <c r="AD7940">
        <v>0</v>
      </c>
    </row>
    <row r="7941" spans="1:30" hidden="1" x14ac:dyDescent="0.3">
      <c r="A7941" t="s">
        <v>25361</v>
      </c>
      <c r="B7941" t="s">
        <v>25362</v>
      </c>
      <c r="C7941" t="s">
        <v>32</v>
      </c>
      <c r="E7941" s="1">
        <v>39093</v>
      </c>
      <c r="F7941">
        <v>3390000</v>
      </c>
      <c r="G7941" t="s">
        <v>25361</v>
      </c>
      <c r="H7941" t="s">
        <v>25363</v>
      </c>
      <c r="I7941" t="s">
        <v>25364</v>
      </c>
      <c r="J7941" t="s">
        <v>18686</v>
      </c>
      <c r="K7941" t="s">
        <v>72</v>
      </c>
      <c r="L7941" t="s">
        <v>53</v>
      </c>
      <c r="M7941" t="s">
        <v>54</v>
      </c>
      <c r="N7941" t="s">
        <v>95</v>
      </c>
      <c r="O7941" t="s">
        <v>96</v>
      </c>
      <c r="Q7941" t="s">
        <v>53</v>
      </c>
      <c r="R7941" t="s">
        <v>56</v>
      </c>
      <c r="S7941" t="s">
        <v>41</v>
      </c>
      <c r="T7941" t="s">
        <v>18686</v>
      </c>
      <c r="U7941" t="s">
        <v>18686</v>
      </c>
      <c r="V7941">
        <v>0</v>
      </c>
      <c r="W7941">
        <v>0</v>
      </c>
      <c r="X7941">
        <v>0</v>
      </c>
      <c r="Y7941">
        <v>0</v>
      </c>
      <c r="Z7941">
        <v>0</v>
      </c>
      <c r="AA7941">
        <v>0</v>
      </c>
      <c r="AB7941">
        <v>0</v>
      </c>
      <c r="AC7941">
        <v>1</v>
      </c>
      <c r="AD7941">
        <v>0</v>
      </c>
    </row>
    <row r="7942" spans="1:30" hidden="1" x14ac:dyDescent="0.3">
      <c r="A7942" t="s">
        <v>25361</v>
      </c>
      <c r="B7942" t="s">
        <v>25365</v>
      </c>
      <c r="C7942" t="s">
        <v>32</v>
      </c>
      <c r="D7942" t="s">
        <v>322</v>
      </c>
      <c r="E7942" t="s">
        <v>11911</v>
      </c>
      <c r="F7942">
        <v>11230000</v>
      </c>
      <c r="G7942" t="s">
        <v>25361</v>
      </c>
      <c r="H7942" t="s">
        <v>25363</v>
      </c>
      <c r="I7942" t="s">
        <v>25364</v>
      </c>
      <c r="J7942" t="s">
        <v>18686</v>
      </c>
      <c r="K7942" t="s">
        <v>72</v>
      </c>
      <c r="L7942" t="s">
        <v>53</v>
      </c>
      <c r="M7942" t="s">
        <v>54</v>
      </c>
      <c r="N7942" t="s">
        <v>95</v>
      </c>
      <c r="O7942" t="s">
        <v>96</v>
      </c>
      <c r="Q7942" t="s">
        <v>53</v>
      </c>
      <c r="R7942" t="s">
        <v>56</v>
      </c>
      <c r="S7942" t="s">
        <v>41</v>
      </c>
      <c r="T7942" t="s">
        <v>18686</v>
      </c>
      <c r="U7942" t="s">
        <v>18686</v>
      </c>
      <c r="V7942">
        <v>0</v>
      </c>
      <c r="W7942">
        <v>0</v>
      </c>
      <c r="X7942">
        <v>0</v>
      </c>
      <c r="Y7942">
        <v>0</v>
      </c>
      <c r="Z7942">
        <v>0</v>
      </c>
      <c r="AA7942">
        <v>0</v>
      </c>
      <c r="AB7942">
        <v>0</v>
      </c>
      <c r="AC7942">
        <v>1</v>
      </c>
      <c r="AD7942">
        <v>0</v>
      </c>
    </row>
    <row r="7943" spans="1:30" hidden="1" x14ac:dyDescent="0.3">
      <c r="A7943" t="s">
        <v>25366</v>
      </c>
      <c r="B7943" t="s">
        <v>25367</v>
      </c>
      <c r="C7943" t="s">
        <v>32</v>
      </c>
      <c r="E7943" t="s">
        <v>11786</v>
      </c>
      <c r="F7943">
        <v>1000000</v>
      </c>
      <c r="G7943" t="s">
        <v>25366</v>
      </c>
      <c r="H7943" t="s">
        <v>25368</v>
      </c>
      <c r="I7943" t="s">
        <v>25369</v>
      </c>
      <c r="J7943" t="s">
        <v>18686</v>
      </c>
      <c r="K7943" t="s">
        <v>37</v>
      </c>
      <c r="L7943" t="s">
        <v>53</v>
      </c>
      <c r="M7943" t="s">
        <v>54</v>
      </c>
      <c r="N7943" t="s">
        <v>95</v>
      </c>
      <c r="O7943" t="s">
        <v>2083</v>
      </c>
      <c r="P7943" s="1">
        <v>36892</v>
      </c>
      <c r="Q7943" t="s">
        <v>53</v>
      </c>
      <c r="R7943" t="s">
        <v>56</v>
      </c>
      <c r="S7943" t="s">
        <v>41</v>
      </c>
      <c r="T7943" t="s">
        <v>18686</v>
      </c>
      <c r="U7943" t="s">
        <v>18686</v>
      </c>
      <c r="V7943">
        <v>0</v>
      </c>
      <c r="W7943">
        <v>0</v>
      </c>
      <c r="X7943">
        <v>0</v>
      </c>
      <c r="Y7943">
        <v>0</v>
      </c>
      <c r="Z7943">
        <v>0</v>
      </c>
      <c r="AA7943">
        <v>0</v>
      </c>
      <c r="AB7943">
        <v>0</v>
      </c>
      <c r="AC7943">
        <v>1</v>
      </c>
      <c r="AD7943">
        <v>0</v>
      </c>
    </row>
    <row r="7944" spans="1:30" hidden="1" x14ac:dyDescent="0.3">
      <c r="A7944" t="s">
        <v>25370</v>
      </c>
      <c r="B7944" t="s">
        <v>25371</v>
      </c>
      <c r="C7944" t="s">
        <v>32</v>
      </c>
      <c r="E7944" t="s">
        <v>17065</v>
      </c>
      <c r="F7944">
        <v>5000000</v>
      </c>
      <c r="G7944" t="s">
        <v>25370</v>
      </c>
      <c r="H7944" t="s">
        <v>25372</v>
      </c>
      <c r="I7944" t="s">
        <v>25373</v>
      </c>
      <c r="J7944" t="s">
        <v>18686</v>
      </c>
      <c r="K7944" t="s">
        <v>37</v>
      </c>
      <c r="L7944" t="s">
        <v>53</v>
      </c>
      <c r="M7944" t="s">
        <v>54</v>
      </c>
      <c r="N7944" t="s">
        <v>95</v>
      </c>
      <c r="O7944" t="s">
        <v>3668</v>
      </c>
      <c r="P7944" s="1">
        <v>36526</v>
      </c>
      <c r="Q7944" t="s">
        <v>53</v>
      </c>
      <c r="R7944" t="s">
        <v>56</v>
      </c>
      <c r="S7944" t="s">
        <v>41</v>
      </c>
      <c r="T7944" t="s">
        <v>18686</v>
      </c>
      <c r="U7944" t="s">
        <v>18686</v>
      </c>
      <c r="V7944">
        <v>0</v>
      </c>
      <c r="W7944">
        <v>0</v>
      </c>
      <c r="X7944">
        <v>0</v>
      </c>
      <c r="Y7944">
        <v>0</v>
      </c>
      <c r="Z7944">
        <v>0</v>
      </c>
      <c r="AA7944">
        <v>0</v>
      </c>
      <c r="AB7944">
        <v>0</v>
      </c>
      <c r="AC7944">
        <v>1</v>
      </c>
      <c r="AD7944">
        <v>0</v>
      </c>
    </row>
    <row r="7945" spans="1:30" hidden="1" x14ac:dyDescent="0.3">
      <c r="A7945" t="s">
        <v>25370</v>
      </c>
      <c r="B7945" t="s">
        <v>25374</v>
      </c>
      <c r="C7945" t="s">
        <v>32</v>
      </c>
      <c r="E7945" t="s">
        <v>16671</v>
      </c>
      <c r="F7945">
        <v>6000000</v>
      </c>
      <c r="G7945" t="s">
        <v>25370</v>
      </c>
      <c r="H7945" t="s">
        <v>25372</v>
      </c>
      <c r="I7945" t="s">
        <v>25373</v>
      </c>
      <c r="J7945" t="s">
        <v>18686</v>
      </c>
      <c r="K7945" t="s">
        <v>37</v>
      </c>
      <c r="L7945" t="s">
        <v>53</v>
      </c>
      <c r="M7945" t="s">
        <v>54</v>
      </c>
      <c r="N7945" t="s">
        <v>95</v>
      </c>
      <c r="O7945" t="s">
        <v>3668</v>
      </c>
      <c r="P7945" s="1">
        <v>36526</v>
      </c>
      <c r="Q7945" t="s">
        <v>53</v>
      </c>
      <c r="R7945" t="s">
        <v>56</v>
      </c>
      <c r="S7945" t="s">
        <v>41</v>
      </c>
      <c r="T7945" t="s">
        <v>18686</v>
      </c>
      <c r="U7945" t="s">
        <v>18686</v>
      </c>
      <c r="V7945">
        <v>0</v>
      </c>
      <c r="W7945">
        <v>0</v>
      </c>
      <c r="X7945">
        <v>0</v>
      </c>
      <c r="Y7945">
        <v>0</v>
      </c>
      <c r="Z7945">
        <v>0</v>
      </c>
      <c r="AA7945">
        <v>0</v>
      </c>
      <c r="AB7945">
        <v>0</v>
      </c>
      <c r="AC7945">
        <v>1</v>
      </c>
      <c r="AD7945">
        <v>0</v>
      </c>
    </row>
    <row r="7946" spans="1:30" hidden="1" x14ac:dyDescent="0.3">
      <c r="A7946" t="s">
        <v>25370</v>
      </c>
      <c r="B7946" t="s">
        <v>25375</v>
      </c>
      <c r="C7946" t="s">
        <v>32</v>
      </c>
      <c r="D7946" t="s">
        <v>50</v>
      </c>
      <c r="E7946" s="1">
        <v>38545</v>
      </c>
      <c r="F7946">
        <v>9700000</v>
      </c>
      <c r="G7946" t="s">
        <v>25370</v>
      </c>
      <c r="H7946" t="s">
        <v>25372</v>
      </c>
      <c r="I7946" t="s">
        <v>25373</v>
      </c>
      <c r="J7946" t="s">
        <v>18686</v>
      </c>
      <c r="K7946" t="s">
        <v>37</v>
      </c>
      <c r="L7946" t="s">
        <v>53</v>
      </c>
      <c r="M7946" t="s">
        <v>54</v>
      </c>
      <c r="N7946" t="s">
        <v>95</v>
      </c>
      <c r="O7946" t="s">
        <v>3668</v>
      </c>
      <c r="P7946" s="1">
        <v>36526</v>
      </c>
      <c r="Q7946" t="s">
        <v>53</v>
      </c>
      <c r="R7946" t="s">
        <v>56</v>
      </c>
      <c r="S7946" t="s">
        <v>41</v>
      </c>
      <c r="T7946" t="s">
        <v>18686</v>
      </c>
      <c r="U7946" t="s">
        <v>18686</v>
      </c>
      <c r="V7946">
        <v>0</v>
      </c>
      <c r="W7946">
        <v>0</v>
      </c>
      <c r="X7946">
        <v>0</v>
      </c>
      <c r="Y7946">
        <v>0</v>
      </c>
      <c r="Z7946">
        <v>0</v>
      </c>
      <c r="AA7946">
        <v>0</v>
      </c>
      <c r="AB7946">
        <v>0</v>
      </c>
      <c r="AC7946">
        <v>1</v>
      </c>
      <c r="AD7946">
        <v>0</v>
      </c>
    </row>
    <row r="7947" spans="1:30" hidden="1" x14ac:dyDescent="0.3">
      <c r="A7947" t="s">
        <v>25376</v>
      </c>
      <c r="B7947" t="s">
        <v>25377</v>
      </c>
      <c r="C7947" t="s">
        <v>32</v>
      </c>
      <c r="D7947" t="s">
        <v>50</v>
      </c>
      <c r="E7947" s="1">
        <v>40523</v>
      </c>
      <c r="F7947">
        <v>2200000</v>
      </c>
      <c r="G7947" t="s">
        <v>25376</v>
      </c>
      <c r="H7947" t="s">
        <v>25378</v>
      </c>
      <c r="I7947" t="s">
        <v>25379</v>
      </c>
      <c r="J7947" t="s">
        <v>18686</v>
      </c>
      <c r="K7947" t="s">
        <v>37</v>
      </c>
      <c r="L7947" t="s">
        <v>53</v>
      </c>
      <c r="M7947" t="s">
        <v>643</v>
      </c>
      <c r="N7947" t="s">
        <v>644</v>
      </c>
      <c r="O7947" t="s">
        <v>644</v>
      </c>
      <c r="P7947" t="s">
        <v>8957</v>
      </c>
      <c r="Q7947" t="s">
        <v>53</v>
      </c>
      <c r="R7947" t="s">
        <v>56</v>
      </c>
      <c r="S7947" t="s">
        <v>41</v>
      </c>
      <c r="T7947" t="s">
        <v>18686</v>
      </c>
      <c r="U7947" t="s">
        <v>18686</v>
      </c>
      <c r="V7947">
        <v>0</v>
      </c>
      <c r="W7947">
        <v>0</v>
      </c>
      <c r="X7947">
        <v>0</v>
      </c>
      <c r="Y7947">
        <v>0</v>
      </c>
      <c r="Z7947">
        <v>0</v>
      </c>
      <c r="AA7947">
        <v>0</v>
      </c>
      <c r="AB7947">
        <v>0</v>
      </c>
      <c r="AC7947">
        <v>1</v>
      </c>
      <c r="AD7947">
        <v>0</v>
      </c>
    </row>
    <row r="7948" spans="1:30" hidden="1" x14ac:dyDescent="0.3">
      <c r="A7948" t="s">
        <v>25380</v>
      </c>
      <c r="B7948" t="s">
        <v>25381</v>
      </c>
      <c r="C7948" t="s">
        <v>32</v>
      </c>
      <c r="D7948" t="s">
        <v>50</v>
      </c>
      <c r="E7948" t="s">
        <v>4320</v>
      </c>
      <c r="F7948">
        <v>5000000</v>
      </c>
      <c r="G7948" t="s">
        <v>25380</v>
      </c>
      <c r="H7948" t="s">
        <v>25382</v>
      </c>
      <c r="I7948" t="s">
        <v>25383</v>
      </c>
      <c r="J7948" t="s">
        <v>18686</v>
      </c>
      <c r="K7948" t="s">
        <v>37</v>
      </c>
      <c r="L7948" t="s">
        <v>53</v>
      </c>
      <c r="M7948" t="s">
        <v>54</v>
      </c>
      <c r="N7948" t="s">
        <v>95</v>
      </c>
      <c r="O7948" t="s">
        <v>871</v>
      </c>
      <c r="P7948" s="1">
        <v>40189</v>
      </c>
      <c r="Q7948" t="s">
        <v>53</v>
      </c>
      <c r="R7948" t="s">
        <v>56</v>
      </c>
      <c r="S7948" t="s">
        <v>41</v>
      </c>
      <c r="T7948" t="s">
        <v>18686</v>
      </c>
      <c r="U7948" t="s">
        <v>18686</v>
      </c>
      <c r="V7948">
        <v>0</v>
      </c>
      <c r="W7948">
        <v>0</v>
      </c>
      <c r="X7948">
        <v>0</v>
      </c>
      <c r="Y7948">
        <v>0</v>
      </c>
      <c r="Z7948">
        <v>0</v>
      </c>
      <c r="AA7948">
        <v>0</v>
      </c>
      <c r="AB7948">
        <v>0</v>
      </c>
      <c r="AC7948">
        <v>1</v>
      </c>
      <c r="AD7948">
        <v>0</v>
      </c>
    </row>
    <row r="7949" spans="1:30" hidden="1" x14ac:dyDescent="0.3">
      <c r="A7949" t="s">
        <v>25380</v>
      </c>
      <c r="B7949" t="s">
        <v>25384</v>
      </c>
      <c r="C7949" t="s">
        <v>32</v>
      </c>
      <c r="D7949" t="s">
        <v>50</v>
      </c>
      <c r="E7949" t="s">
        <v>282</v>
      </c>
      <c r="F7949">
        <v>2000000</v>
      </c>
      <c r="G7949" t="s">
        <v>25380</v>
      </c>
      <c r="H7949" t="s">
        <v>25382</v>
      </c>
      <c r="I7949" t="s">
        <v>25383</v>
      </c>
      <c r="J7949" t="s">
        <v>18686</v>
      </c>
      <c r="K7949" t="s">
        <v>37</v>
      </c>
      <c r="L7949" t="s">
        <v>53</v>
      </c>
      <c r="M7949" t="s">
        <v>54</v>
      </c>
      <c r="N7949" t="s">
        <v>95</v>
      </c>
      <c r="O7949" t="s">
        <v>871</v>
      </c>
      <c r="P7949" s="1">
        <v>40189</v>
      </c>
      <c r="Q7949" t="s">
        <v>53</v>
      </c>
      <c r="R7949" t="s">
        <v>56</v>
      </c>
      <c r="S7949" t="s">
        <v>41</v>
      </c>
      <c r="T7949" t="s">
        <v>18686</v>
      </c>
      <c r="U7949" t="s">
        <v>18686</v>
      </c>
      <c r="V7949">
        <v>0</v>
      </c>
      <c r="W7949">
        <v>0</v>
      </c>
      <c r="X7949">
        <v>0</v>
      </c>
      <c r="Y7949">
        <v>0</v>
      </c>
      <c r="Z7949">
        <v>0</v>
      </c>
      <c r="AA7949">
        <v>0</v>
      </c>
      <c r="AB7949">
        <v>0</v>
      </c>
      <c r="AC7949">
        <v>1</v>
      </c>
      <c r="AD7949">
        <v>0</v>
      </c>
    </row>
    <row r="7950" spans="1:30" hidden="1" x14ac:dyDescent="0.3">
      <c r="A7950" t="s">
        <v>25385</v>
      </c>
      <c r="B7950" t="s">
        <v>25386</v>
      </c>
      <c r="C7950" t="s">
        <v>32</v>
      </c>
      <c r="D7950" t="s">
        <v>50</v>
      </c>
      <c r="E7950" t="s">
        <v>16759</v>
      </c>
      <c r="F7950">
        <v>6000000</v>
      </c>
      <c r="G7950" t="s">
        <v>25385</v>
      </c>
      <c r="H7950" t="s">
        <v>25387</v>
      </c>
      <c r="I7950" t="s">
        <v>25388</v>
      </c>
      <c r="J7950" t="s">
        <v>18686</v>
      </c>
      <c r="K7950" t="s">
        <v>72</v>
      </c>
      <c r="L7950" t="s">
        <v>53</v>
      </c>
      <c r="M7950" t="s">
        <v>54</v>
      </c>
      <c r="N7950" t="s">
        <v>95</v>
      </c>
      <c r="O7950" t="s">
        <v>96</v>
      </c>
      <c r="P7950" s="1">
        <v>38718</v>
      </c>
      <c r="Q7950" t="s">
        <v>53</v>
      </c>
      <c r="R7950" t="s">
        <v>56</v>
      </c>
      <c r="S7950" t="s">
        <v>41</v>
      </c>
      <c r="T7950" t="s">
        <v>18686</v>
      </c>
      <c r="U7950" t="s">
        <v>18686</v>
      </c>
      <c r="V7950">
        <v>0</v>
      </c>
      <c r="W7950">
        <v>0</v>
      </c>
      <c r="X7950">
        <v>0</v>
      </c>
      <c r="Y7950">
        <v>0</v>
      </c>
      <c r="Z7950">
        <v>0</v>
      </c>
      <c r="AA7950">
        <v>0</v>
      </c>
      <c r="AB7950">
        <v>0</v>
      </c>
      <c r="AC7950">
        <v>1</v>
      </c>
      <c r="AD7950">
        <v>0</v>
      </c>
    </row>
    <row r="7951" spans="1:30" hidden="1" x14ac:dyDescent="0.3">
      <c r="A7951" t="s">
        <v>25385</v>
      </c>
      <c r="B7951" t="s">
        <v>25389</v>
      </c>
      <c r="C7951" t="s">
        <v>32</v>
      </c>
      <c r="E7951" t="s">
        <v>6007</v>
      </c>
      <c r="F7951">
        <v>7196231</v>
      </c>
      <c r="G7951" t="s">
        <v>25385</v>
      </c>
      <c r="H7951" t="s">
        <v>25387</v>
      </c>
      <c r="I7951" t="s">
        <v>25388</v>
      </c>
      <c r="J7951" t="s">
        <v>18686</v>
      </c>
      <c r="K7951" t="s">
        <v>72</v>
      </c>
      <c r="L7951" t="s">
        <v>53</v>
      </c>
      <c r="M7951" t="s">
        <v>54</v>
      </c>
      <c r="N7951" t="s">
        <v>95</v>
      </c>
      <c r="O7951" t="s">
        <v>96</v>
      </c>
      <c r="P7951" s="1">
        <v>38718</v>
      </c>
      <c r="Q7951" t="s">
        <v>53</v>
      </c>
      <c r="R7951" t="s">
        <v>56</v>
      </c>
      <c r="S7951" t="s">
        <v>41</v>
      </c>
      <c r="T7951" t="s">
        <v>18686</v>
      </c>
      <c r="U7951" t="s">
        <v>18686</v>
      </c>
      <c r="V7951">
        <v>0</v>
      </c>
      <c r="W7951">
        <v>0</v>
      </c>
      <c r="X7951">
        <v>0</v>
      </c>
      <c r="Y7951">
        <v>0</v>
      </c>
      <c r="Z7951">
        <v>0</v>
      </c>
      <c r="AA7951">
        <v>0</v>
      </c>
      <c r="AB7951">
        <v>0</v>
      </c>
      <c r="AC7951">
        <v>1</v>
      </c>
      <c r="AD7951">
        <v>0</v>
      </c>
    </row>
    <row r="7952" spans="1:30" hidden="1" x14ac:dyDescent="0.3">
      <c r="A7952" t="s">
        <v>25390</v>
      </c>
      <c r="B7952" t="s">
        <v>25391</v>
      </c>
      <c r="C7952" t="s">
        <v>32</v>
      </c>
      <c r="D7952" t="s">
        <v>33</v>
      </c>
      <c r="E7952" t="s">
        <v>4209</v>
      </c>
      <c r="F7952">
        <v>25000000</v>
      </c>
      <c r="G7952" t="s">
        <v>25390</v>
      </c>
      <c r="H7952" t="s">
        <v>25392</v>
      </c>
      <c r="I7952" t="s">
        <v>25393</v>
      </c>
      <c r="J7952" t="s">
        <v>18686</v>
      </c>
      <c r="K7952" t="s">
        <v>37</v>
      </c>
      <c r="L7952" t="s">
        <v>53</v>
      </c>
      <c r="M7952" t="s">
        <v>54</v>
      </c>
      <c r="N7952" t="s">
        <v>95</v>
      </c>
      <c r="O7952" t="s">
        <v>2083</v>
      </c>
      <c r="P7952" s="1">
        <v>35796</v>
      </c>
      <c r="Q7952" t="s">
        <v>53</v>
      </c>
      <c r="R7952" t="s">
        <v>56</v>
      </c>
      <c r="S7952" t="s">
        <v>41</v>
      </c>
      <c r="T7952" t="s">
        <v>18686</v>
      </c>
      <c r="U7952" t="s">
        <v>18686</v>
      </c>
      <c r="V7952">
        <v>0</v>
      </c>
      <c r="W7952">
        <v>0</v>
      </c>
      <c r="X7952">
        <v>0</v>
      </c>
      <c r="Y7952">
        <v>0</v>
      </c>
      <c r="Z7952">
        <v>0</v>
      </c>
      <c r="AA7952">
        <v>0</v>
      </c>
      <c r="AB7952">
        <v>0</v>
      </c>
      <c r="AC7952">
        <v>1</v>
      </c>
      <c r="AD7952">
        <v>0</v>
      </c>
    </row>
    <row r="7953" spans="1:30" hidden="1" x14ac:dyDescent="0.3">
      <c r="A7953" t="s">
        <v>25394</v>
      </c>
      <c r="B7953" t="s">
        <v>25395</v>
      </c>
      <c r="C7953" t="s">
        <v>32</v>
      </c>
      <c r="E7953" t="s">
        <v>3366</v>
      </c>
      <c r="F7953">
        <v>150000</v>
      </c>
      <c r="G7953" t="s">
        <v>25394</v>
      </c>
      <c r="H7953" t="s">
        <v>25396</v>
      </c>
      <c r="I7953" t="s">
        <v>25397</v>
      </c>
      <c r="J7953" t="s">
        <v>18686</v>
      </c>
      <c r="K7953" t="s">
        <v>37</v>
      </c>
      <c r="L7953" t="s">
        <v>53</v>
      </c>
      <c r="M7953" t="s">
        <v>209</v>
      </c>
      <c r="N7953" t="s">
        <v>210</v>
      </c>
      <c r="O7953" t="s">
        <v>25398</v>
      </c>
      <c r="Q7953" t="s">
        <v>53</v>
      </c>
      <c r="R7953" t="s">
        <v>56</v>
      </c>
      <c r="S7953" t="s">
        <v>41</v>
      </c>
      <c r="T7953" t="s">
        <v>18686</v>
      </c>
      <c r="U7953" t="s">
        <v>18686</v>
      </c>
      <c r="V7953">
        <v>0</v>
      </c>
      <c r="W7953">
        <v>0</v>
      </c>
      <c r="X7953">
        <v>0</v>
      </c>
      <c r="Y7953">
        <v>0</v>
      </c>
      <c r="Z7953">
        <v>0</v>
      </c>
      <c r="AA7953">
        <v>0</v>
      </c>
      <c r="AB7953">
        <v>0</v>
      </c>
      <c r="AC7953">
        <v>1</v>
      </c>
      <c r="AD7953">
        <v>0</v>
      </c>
    </row>
    <row r="7954" spans="1:30" hidden="1" x14ac:dyDescent="0.3">
      <c r="A7954" t="s">
        <v>25399</v>
      </c>
      <c r="B7954" t="s">
        <v>25400</v>
      </c>
      <c r="C7954" t="s">
        <v>32</v>
      </c>
      <c r="E7954" s="1">
        <v>42103</v>
      </c>
      <c r="F7954">
        <v>100000</v>
      </c>
      <c r="G7954" t="s">
        <v>25399</v>
      </c>
      <c r="H7954" t="s">
        <v>25401</v>
      </c>
      <c r="I7954" t="s">
        <v>25402</v>
      </c>
      <c r="J7954" t="s">
        <v>18686</v>
      </c>
      <c r="K7954" t="s">
        <v>37</v>
      </c>
      <c r="L7954" t="s">
        <v>53</v>
      </c>
      <c r="M7954" t="s">
        <v>747</v>
      </c>
      <c r="N7954" t="s">
        <v>748</v>
      </c>
      <c r="O7954" t="s">
        <v>25403</v>
      </c>
      <c r="P7954" s="1">
        <v>39083</v>
      </c>
      <c r="Q7954" t="s">
        <v>53</v>
      </c>
      <c r="R7954" t="s">
        <v>56</v>
      </c>
      <c r="S7954" t="s">
        <v>41</v>
      </c>
      <c r="T7954" t="s">
        <v>18686</v>
      </c>
      <c r="U7954" t="s">
        <v>18686</v>
      </c>
      <c r="V7954">
        <v>0</v>
      </c>
      <c r="W7954">
        <v>0</v>
      </c>
      <c r="X7954">
        <v>0</v>
      </c>
      <c r="Y7954">
        <v>0</v>
      </c>
      <c r="Z7954">
        <v>0</v>
      </c>
      <c r="AA7954">
        <v>0</v>
      </c>
      <c r="AB7954">
        <v>0</v>
      </c>
      <c r="AC7954">
        <v>1</v>
      </c>
      <c r="AD7954">
        <v>0</v>
      </c>
    </row>
    <row r="7955" spans="1:30" hidden="1" x14ac:dyDescent="0.3">
      <c r="A7955" t="s">
        <v>25399</v>
      </c>
      <c r="B7955" t="s">
        <v>25404</v>
      </c>
      <c r="C7955" t="s">
        <v>32</v>
      </c>
      <c r="D7955" t="s">
        <v>50</v>
      </c>
      <c r="E7955" t="s">
        <v>3803</v>
      </c>
      <c r="F7955">
        <v>1531830</v>
      </c>
      <c r="G7955" t="s">
        <v>25399</v>
      </c>
      <c r="H7955" t="s">
        <v>25401</v>
      </c>
      <c r="I7955" t="s">
        <v>25402</v>
      </c>
      <c r="J7955" t="s">
        <v>18686</v>
      </c>
      <c r="K7955" t="s">
        <v>37</v>
      </c>
      <c r="L7955" t="s">
        <v>53</v>
      </c>
      <c r="M7955" t="s">
        <v>747</v>
      </c>
      <c r="N7955" t="s">
        <v>748</v>
      </c>
      <c r="O7955" t="s">
        <v>25403</v>
      </c>
      <c r="P7955" s="1">
        <v>39083</v>
      </c>
      <c r="Q7955" t="s">
        <v>53</v>
      </c>
      <c r="R7955" t="s">
        <v>56</v>
      </c>
      <c r="S7955" t="s">
        <v>41</v>
      </c>
      <c r="T7955" t="s">
        <v>18686</v>
      </c>
      <c r="U7955" t="s">
        <v>18686</v>
      </c>
      <c r="V7955">
        <v>0</v>
      </c>
      <c r="W7955">
        <v>0</v>
      </c>
      <c r="X7955">
        <v>0</v>
      </c>
      <c r="Y7955">
        <v>0</v>
      </c>
      <c r="Z7955">
        <v>0</v>
      </c>
      <c r="AA7955">
        <v>0</v>
      </c>
      <c r="AB7955">
        <v>0</v>
      </c>
      <c r="AC7955">
        <v>1</v>
      </c>
      <c r="AD7955">
        <v>0</v>
      </c>
    </row>
    <row r="7956" spans="1:30" hidden="1" x14ac:dyDescent="0.3">
      <c r="A7956" t="s">
        <v>25399</v>
      </c>
      <c r="B7956" t="s">
        <v>25405</v>
      </c>
      <c r="C7956" t="s">
        <v>32</v>
      </c>
      <c r="E7956" s="1">
        <v>41821</v>
      </c>
      <c r="F7956">
        <v>300000</v>
      </c>
      <c r="G7956" t="s">
        <v>25399</v>
      </c>
      <c r="H7956" t="s">
        <v>25401</v>
      </c>
      <c r="I7956" t="s">
        <v>25402</v>
      </c>
      <c r="J7956" t="s">
        <v>18686</v>
      </c>
      <c r="K7956" t="s">
        <v>37</v>
      </c>
      <c r="L7956" t="s">
        <v>53</v>
      </c>
      <c r="M7956" t="s">
        <v>747</v>
      </c>
      <c r="N7956" t="s">
        <v>748</v>
      </c>
      <c r="O7956" t="s">
        <v>25403</v>
      </c>
      <c r="P7956" s="1">
        <v>39083</v>
      </c>
      <c r="Q7956" t="s">
        <v>53</v>
      </c>
      <c r="R7956" t="s">
        <v>56</v>
      </c>
      <c r="S7956" t="s">
        <v>41</v>
      </c>
      <c r="T7956" t="s">
        <v>18686</v>
      </c>
      <c r="U7956" t="s">
        <v>18686</v>
      </c>
      <c r="V7956">
        <v>0</v>
      </c>
      <c r="W7956">
        <v>0</v>
      </c>
      <c r="X7956">
        <v>0</v>
      </c>
      <c r="Y7956">
        <v>0</v>
      </c>
      <c r="Z7956">
        <v>0</v>
      </c>
      <c r="AA7956">
        <v>0</v>
      </c>
      <c r="AB7956">
        <v>0</v>
      </c>
      <c r="AC7956">
        <v>1</v>
      </c>
      <c r="AD7956">
        <v>0</v>
      </c>
    </row>
    <row r="7957" spans="1:30" hidden="1" x14ac:dyDescent="0.3">
      <c r="A7957" t="s">
        <v>25406</v>
      </c>
      <c r="B7957" t="s">
        <v>25407</v>
      </c>
      <c r="C7957" t="s">
        <v>32</v>
      </c>
      <c r="E7957" s="1">
        <v>40848</v>
      </c>
      <c r="F7957">
        <v>200000</v>
      </c>
      <c r="G7957" t="s">
        <v>25406</v>
      </c>
      <c r="H7957" t="s">
        <v>25408</v>
      </c>
      <c r="I7957" t="s">
        <v>25409</v>
      </c>
      <c r="J7957" t="s">
        <v>18686</v>
      </c>
      <c r="K7957" t="s">
        <v>37</v>
      </c>
      <c r="L7957" t="s">
        <v>53</v>
      </c>
      <c r="M7957" t="s">
        <v>1684</v>
      </c>
      <c r="N7957" t="s">
        <v>1685</v>
      </c>
      <c r="O7957" t="s">
        <v>1685</v>
      </c>
      <c r="P7957" s="1">
        <v>40179</v>
      </c>
      <c r="Q7957" t="s">
        <v>53</v>
      </c>
      <c r="R7957" t="s">
        <v>56</v>
      </c>
      <c r="S7957" t="s">
        <v>41</v>
      </c>
      <c r="T7957" t="s">
        <v>18686</v>
      </c>
      <c r="U7957" t="s">
        <v>18686</v>
      </c>
      <c r="V7957">
        <v>0</v>
      </c>
      <c r="W7957">
        <v>0</v>
      </c>
      <c r="X7957">
        <v>0</v>
      </c>
      <c r="Y7957">
        <v>0</v>
      </c>
      <c r="Z7957">
        <v>0</v>
      </c>
      <c r="AA7957">
        <v>0</v>
      </c>
      <c r="AB7957">
        <v>0</v>
      </c>
      <c r="AC7957">
        <v>1</v>
      </c>
      <c r="AD7957">
        <v>0</v>
      </c>
    </row>
    <row r="7958" spans="1:30" hidden="1" x14ac:dyDescent="0.3">
      <c r="A7958" t="s">
        <v>25410</v>
      </c>
      <c r="B7958" t="s">
        <v>25411</v>
      </c>
      <c r="C7958" t="s">
        <v>32</v>
      </c>
      <c r="E7958" t="s">
        <v>20753</v>
      </c>
      <c r="F7958">
        <v>230683</v>
      </c>
      <c r="G7958" t="s">
        <v>25410</v>
      </c>
      <c r="H7958" t="s">
        <v>25412</v>
      </c>
      <c r="I7958" t="s">
        <v>25413</v>
      </c>
      <c r="J7958" t="s">
        <v>18686</v>
      </c>
      <c r="K7958" t="s">
        <v>37</v>
      </c>
      <c r="L7958" t="s">
        <v>53</v>
      </c>
      <c r="M7958" t="s">
        <v>73</v>
      </c>
      <c r="N7958" t="s">
        <v>74</v>
      </c>
      <c r="O7958" t="s">
        <v>75</v>
      </c>
      <c r="P7958" s="1">
        <v>38718</v>
      </c>
      <c r="Q7958" t="s">
        <v>53</v>
      </c>
      <c r="R7958" t="s">
        <v>56</v>
      </c>
      <c r="S7958" t="s">
        <v>41</v>
      </c>
      <c r="T7958" t="s">
        <v>18686</v>
      </c>
      <c r="U7958" t="s">
        <v>18686</v>
      </c>
      <c r="V7958">
        <v>0</v>
      </c>
      <c r="W7958">
        <v>0</v>
      </c>
      <c r="X7958">
        <v>0</v>
      </c>
      <c r="Y7958">
        <v>0</v>
      </c>
      <c r="Z7958">
        <v>0</v>
      </c>
      <c r="AA7958">
        <v>0</v>
      </c>
      <c r="AB7958">
        <v>0</v>
      </c>
      <c r="AC7958">
        <v>1</v>
      </c>
      <c r="AD7958">
        <v>0</v>
      </c>
    </row>
    <row r="7959" spans="1:30" hidden="1" x14ac:dyDescent="0.3">
      <c r="A7959" t="s">
        <v>25410</v>
      </c>
      <c r="B7959" t="s">
        <v>25414</v>
      </c>
      <c r="C7959" t="s">
        <v>32</v>
      </c>
      <c r="E7959" s="1">
        <v>42341</v>
      </c>
      <c r="F7959">
        <v>300000</v>
      </c>
      <c r="G7959" t="s">
        <v>25410</v>
      </c>
      <c r="H7959" t="s">
        <v>25412</v>
      </c>
      <c r="I7959" t="s">
        <v>25413</v>
      </c>
      <c r="J7959" t="s">
        <v>18686</v>
      </c>
      <c r="K7959" t="s">
        <v>37</v>
      </c>
      <c r="L7959" t="s">
        <v>53</v>
      </c>
      <c r="M7959" t="s">
        <v>73</v>
      </c>
      <c r="N7959" t="s">
        <v>74</v>
      </c>
      <c r="O7959" t="s">
        <v>75</v>
      </c>
      <c r="P7959" s="1">
        <v>38718</v>
      </c>
      <c r="Q7959" t="s">
        <v>53</v>
      </c>
      <c r="R7959" t="s">
        <v>56</v>
      </c>
      <c r="S7959" t="s">
        <v>41</v>
      </c>
      <c r="T7959" t="s">
        <v>18686</v>
      </c>
      <c r="U7959" t="s">
        <v>18686</v>
      </c>
      <c r="V7959">
        <v>0</v>
      </c>
      <c r="W7959">
        <v>0</v>
      </c>
      <c r="X7959">
        <v>0</v>
      </c>
      <c r="Y7959">
        <v>0</v>
      </c>
      <c r="Z7959">
        <v>0</v>
      </c>
      <c r="AA7959">
        <v>0</v>
      </c>
      <c r="AB7959">
        <v>0</v>
      </c>
      <c r="AC7959">
        <v>1</v>
      </c>
      <c r="AD7959">
        <v>0</v>
      </c>
    </row>
    <row r="7960" spans="1:30" hidden="1" x14ac:dyDescent="0.3">
      <c r="A7960" t="s">
        <v>25410</v>
      </c>
      <c r="B7960" t="s">
        <v>25415</v>
      </c>
      <c r="C7960" t="s">
        <v>32</v>
      </c>
      <c r="E7960" t="s">
        <v>25416</v>
      </c>
      <c r="F7960">
        <v>1087500</v>
      </c>
      <c r="G7960" t="s">
        <v>25410</v>
      </c>
      <c r="H7960" t="s">
        <v>25412</v>
      </c>
      <c r="I7960" t="s">
        <v>25413</v>
      </c>
      <c r="J7960" t="s">
        <v>18686</v>
      </c>
      <c r="K7960" t="s">
        <v>37</v>
      </c>
      <c r="L7960" t="s">
        <v>53</v>
      </c>
      <c r="M7960" t="s">
        <v>73</v>
      </c>
      <c r="N7960" t="s">
        <v>74</v>
      </c>
      <c r="O7960" t="s">
        <v>75</v>
      </c>
      <c r="P7960" s="1">
        <v>38718</v>
      </c>
      <c r="Q7960" t="s">
        <v>53</v>
      </c>
      <c r="R7960" t="s">
        <v>56</v>
      </c>
      <c r="S7960" t="s">
        <v>41</v>
      </c>
      <c r="T7960" t="s">
        <v>18686</v>
      </c>
      <c r="U7960" t="s">
        <v>18686</v>
      </c>
      <c r="V7960">
        <v>0</v>
      </c>
      <c r="W7960">
        <v>0</v>
      </c>
      <c r="X7960">
        <v>0</v>
      </c>
      <c r="Y7960">
        <v>0</v>
      </c>
      <c r="Z7960">
        <v>0</v>
      </c>
      <c r="AA7960">
        <v>0</v>
      </c>
      <c r="AB7960">
        <v>0</v>
      </c>
      <c r="AC7960">
        <v>1</v>
      </c>
      <c r="AD7960">
        <v>0</v>
      </c>
    </row>
    <row r="7961" spans="1:30" hidden="1" x14ac:dyDescent="0.3">
      <c r="A7961" t="s">
        <v>25410</v>
      </c>
      <c r="B7961" t="s">
        <v>25417</v>
      </c>
      <c r="C7961" t="s">
        <v>32</v>
      </c>
      <c r="E7961" s="1">
        <v>40211</v>
      </c>
      <c r="F7961">
        <v>259998</v>
      </c>
      <c r="G7961" t="s">
        <v>25410</v>
      </c>
      <c r="H7961" t="s">
        <v>25412</v>
      </c>
      <c r="I7961" t="s">
        <v>25413</v>
      </c>
      <c r="J7961" t="s">
        <v>18686</v>
      </c>
      <c r="K7961" t="s">
        <v>37</v>
      </c>
      <c r="L7961" t="s">
        <v>53</v>
      </c>
      <c r="M7961" t="s">
        <v>73</v>
      </c>
      <c r="N7961" t="s">
        <v>74</v>
      </c>
      <c r="O7961" t="s">
        <v>75</v>
      </c>
      <c r="P7961" s="1">
        <v>38718</v>
      </c>
      <c r="Q7961" t="s">
        <v>53</v>
      </c>
      <c r="R7961" t="s">
        <v>56</v>
      </c>
      <c r="S7961" t="s">
        <v>41</v>
      </c>
      <c r="T7961" t="s">
        <v>18686</v>
      </c>
      <c r="U7961" t="s">
        <v>18686</v>
      </c>
      <c r="V7961">
        <v>0</v>
      </c>
      <c r="W7961">
        <v>0</v>
      </c>
      <c r="X7961">
        <v>0</v>
      </c>
      <c r="Y7961">
        <v>0</v>
      </c>
      <c r="Z7961">
        <v>0</v>
      </c>
      <c r="AA7961">
        <v>0</v>
      </c>
      <c r="AB7961">
        <v>0</v>
      </c>
      <c r="AC7961">
        <v>1</v>
      </c>
      <c r="AD7961">
        <v>0</v>
      </c>
    </row>
    <row r="7962" spans="1:30" hidden="1" x14ac:dyDescent="0.3">
      <c r="A7962" t="s">
        <v>25418</v>
      </c>
      <c r="B7962" t="s">
        <v>25419</v>
      </c>
      <c r="C7962" t="s">
        <v>32</v>
      </c>
      <c r="D7962" t="s">
        <v>50</v>
      </c>
      <c r="E7962" t="s">
        <v>14058</v>
      </c>
      <c r="F7962">
        <v>5000000</v>
      </c>
      <c r="G7962" t="s">
        <v>25418</v>
      </c>
      <c r="H7962" t="s">
        <v>25420</v>
      </c>
      <c r="J7962" t="s">
        <v>18686</v>
      </c>
      <c r="K7962" t="s">
        <v>37</v>
      </c>
      <c r="L7962" t="s">
        <v>53</v>
      </c>
      <c r="M7962" t="s">
        <v>732</v>
      </c>
      <c r="N7962" t="s">
        <v>102</v>
      </c>
      <c r="O7962" t="s">
        <v>9465</v>
      </c>
      <c r="P7962" s="1">
        <v>37987</v>
      </c>
      <c r="Q7962" t="s">
        <v>53</v>
      </c>
      <c r="R7962" t="s">
        <v>56</v>
      </c>
      <c r="S7962" t="s">
        <v>41</v>
      </c>
      <c r="T7962" t="s">
        <v>18686</v>
      </c>
      <c r="U7962" t="s">
        <v>18686</v>
      </c>
      <c r="V7962">
        <v>0</v>
      </c>
      <c r="W7962">
        <v>0</v>
      </c>
      <c r="X7962">
        <v>0</v>
      </c>
      <c r="Y7962">
        <v>0</v>
      </c>
      <c r="Z7962">
        <v>0</v>
      </c>
      <c r="AA7962">
        <v>0</v>
      </c>
      <c r="AB7962">
        <v>0</v>
      </c>
      <c r="AC7962">
        <v>1</v>
      </c>
      <c r="AD7962">
        <v>0</v>
      </c>
    </row>
    <row r="7963" spans="1:30" hidden="1" x14ac:dyDescent="0.3">
      <c r="A7963" t="s">
        <v>25418</v>
      </c>
      <c r="B7963" t="s">
        <v>25421</v>
      </c>
      <c r="C7963" t="s">
        <v>32</v>
      </c>
      <c r="D7963" t="s">
        <v>33</v>
      </c>
      <c r="E7963" t="s">
        <v>10255</v>
      </c>
      <c r="F7963">
        <v>8000000</v>
      </c>
      <c r="G7963" t="s">
        <v>25418</v>
      </c>
      <c r="H7963" t="s">
        <v>25420</v>
      </c>
      <c r="J7963" t="s">
        <v>18686</v>
      </c>
      <c r="K7963" t="s">
        <v>37</v>
      </c>
      <c r="L7963" t="s">
        <v>53</v>
      </c>
      <c r="M7963" t="s">
        <v>732</v>
      </c>
      <c r="N7963" t="s">
        <v>102</v>
      </c>
      <c r="O7963" t="s">
        <v>9465</v>
      </c>
      <c r="P7963" s="1">
        <v>37987</v>
      </c>
      <c r="Q7963" t="s">
        <v>53</v>
      </c>
      <c r="R7963" t="s">
        <v>56</v>
      </c>
      <c r="S7963" t="s">
        <v>41</v>
      </c>
      <c r="T7963" t="s">
        <v>18686</v>
      </c>
      <c r="U7963" t="s">
        <v>18686</v>
      </c>
      <c r="V7963">
        <v>0</v>
      </c>
      <c r="W7963">
        <v>0</v>
      </c>
      <c r="X7963">
        <v>0</v>
      </c>
      <c r="Y7963">
        <v>0</v>
      </c>
      <c r="Z7963">
        <v>0</v>
      </c>
      <c r="AA7963">
        <v>0</v>
      </c>
      <c r="AB7963">
        <v>0</v>
      </c>
      <c r="AC7963">
        <v>1</v>
      </c>
      <c r="AD7963">
        <v>0</v>
      </c>
    </row>
    <row r="7964" spans="1:30" hidden="1" x14ac:dyDescent="0.3">
      <c r="A7964" t="s">
        <v>25422</v>
      </c>
      <c r="B7964" t="s">
        <v>25423</v>
      </c>
      <c r="C7964" t="s">
        <v>32</v>
      </c>
      <c r="D7964" t="s">
        <v>33</v>
      </c>
      <c r="E7964" t="s">
        <v>8124</v>
      </c>
      <c r="F7964">
        <v>6500000</v>
      </c>
      <c r="G7964" t="s">
        <v>25422</v>
      </c>
      <c r="H7964" t="s">
        <v>25424</v>
      </c>
      <c r="I7964" t="s">
        <v>25425</v>
      </c>
      <c r="J7964" t="s">
        <v>18686</v>
      </c>
      <c r="K7964" t="s">
        <v>168</v>
      </c>
      <c r="L7964" t="s">
        <v>53</v>
      </c>
      <c r="M7964" t="s">
        <v>123</v>
      </c>
      <c r="N7964" t="s">
        <v>124</v>
      </c>
      <c r="O7964" t="s">
        <v>6283</v>
      </c>
      <c r="P7964" s="1">
        <v>34700</v>
      </c>
      <c r="Q7964" t="s">
        <v>53</v>
      </c>
      <c r="R7964" t="s">
        <v>56</v>
      </c>
      <c r="S7964" t="s">
        <v>41</v>
      </c>
      <c r="T7964" t="s">
        <v>18686</v>
      </c>
      <c r="U7964" t="s">
        <v>18686</v>
      </c>
      <c r="V7964">
        <v>0</v>
      </c>
      <c r="W7964">
        <v>0</v>
      </c>
      <c r="X7964">
        <v>0</v>
      </c>
      <c r="Y7964">
        <v>0</v>
      </c>
      <c r="Z7964">
        <v>0</v>
      </c>
      <c r="AA7964">
        <v>0</v>
      </c>
      <c r="AB7964">
        <v>0</v>
      </c>
      <c r="AC7964">
        <v>1</v>
      </c>
      <c r="AD7964">
        <v>0</v>
      </c>
    </row>
    <row r="7965" spans="1:30" hidden="1" x14ac:dyDescent="0.3">
      <c r="A7965" t="s">
        <v>25422</v>
      </c>
      <c r="B7965" t="s">
        <v>25426</v>
      </c>
      <c r="C7965" t="s">
        <v>32</v>
      </c>
      <c r="D7965" t="s">
        <v>139</v>
      </c>
      <c r="E7965" t="s">
        <v>10365</v>
      </c>
      <c r="F7965">
        <v>13612500</v>
      </c>
      <c r="G7965" t="s">
        <v>25422</v>
      </c>
      <c r="H7965" t="s">
        <v>25424</v>
      </c>
      <c r="I7965" t="s">
        <v>25425</v>
      </c>
      <c r="J7965" t="s">
        <v>18686</v>
      </c>
      <c r="K7965" t="s">
        <v>168</v>
      </c>
      <c r="L7965" t="s">
        <v>53</v>
      </c>
      <c r="M7965" t="s">
        <v>123</v>
      </c>
      <c r="N7965" t="s">
        <v>124</v>
      </c>
      <c r="O7965" t="s">
        <v>6283</v>
      </c>
      <c r="P7965" s="1">
        <v>34700</v>
      </c>
      <c r="Q7965" t="s">
        <v>53</v>
      </c>
      <c r="R7965" t="s">
        <v>56</v>
      </c>
      <c r="S7965" t="s">
        <v>41</v>
      </c>
      <c r="T7965" t="s">
        <v>18686</v>
      </c>
      <c r="U7965" t="s">
        <v>18686</v>
      </c>
      <c r="V7965">
        <v>0</v>
      </c>
      <c r="W7965">
        <v>0</v>
      </c>
      <c r="X7965">
        <v>0</v>
      </c>
      <c r="Y7965">
        <v>0</v>
      </c>
      <c r="Z7965">
        <v>0</v>
      </c>
      <c r="AA7965">
        <v>0</v>
      </c>
      <c r="AB7965">
        <v>0</v>
      </c>
      <c r="AC7965">
        <v>1</v>
      </c>
      <c r="AD7965">
        <v>0</v>
      </c>
    </row>
    <row r="7966" spans="1:30" hidden="1" x14ac:dyDescent="0.3">
      <c r="A7966" t="s">
        <v>25422</v>
      </c>
      <c r="B7966" t="s">
        <v>25427</v>
      </c>
      <c r="C7966" t="s">
        <v>32</v>
      </c>
      <c r="E7966" t="s">
        <v>2734</v>
      </c>
      <c r="F7966">
        <v>3723684</v>
      </c>
      <c r="G7966" t="s">
        <v>25422</v>
      </c>
      <c r="H7966" t="s">
        <v>25424</v>
      </c>
      <c r="I7966" t="s">
        <v>25425</v>
      </c>
      <c r="J7966" t="s">
        <v>18686</v>
      </c>
      <c r="K7966" t="s">
        <v>168</v>
      </c>
      <c r="L7966" t="s">
        <v>53</v>
      </c>
      <c r="M7966" t="s">
        <v>123</v>
      </c>
      <c r="N7966" t="s">
        <v>124</v>
      </c>
      <c r="O7966" t="s">
        <v>6283</v>
      </c>
      <c r="P7966" s="1">
        <v>34700</v>
      </c>
      <c r="Q7966" t="s">
        <v>53</v>
      </c>
      <c r="R7966" t="s">
        <v>56</v>
      </c>
      <c r="S7966" t="s">
        <v>41</v>
      </c>
      <c r="T7966" t="s">
        <v>18686</v>
      </c>
      <c r="U7966" t="s">
        <v>18686</v>
      </c>
      <c r="V7966">
        <v>0</v>
      </c>
      <c r="W7966">
        <v>0</v>
      </c>
      <c r="X7966">
        <v>0</v>
      </c>
      <c r="Y7966">
        <v>0</v>
      </c>
      <c r="Z7966">
        <v>0</v>
      </c>
      <c r="AA7966">
        <v>0</v>
      </c>
      <c r="AB7966">
        <v>0</v>
      </c>
      <c r="AC7966">
        <v>1</v>
      </c>
      <c r="AD7966">
        <v>0</v>
      </c>
    </row>
    <row r="7967" spans="1:30" hidden="1" x14ac:dyDescent="0.3">
      <c r="A7967" t="s">
        <v>25422</v>
      </c>
      <c r="B7967" t="s">
        <v>25428</v>
      </c>
      <c r="C7967" t="s">
        <v>32</v>
      </c>
      <c r="E7967" s="1">
        <v>38322</v>
      </c>
      <c r="F7967">
        <v>20000000</v>
      </c>
      <c r="G7967" t="s">
        <v>25422</v>
      </c>
      <c r="H7967" t="s">
        <v>25424</v>
      </c>
      <c r="I7967" t="s">
        <v>25425</v>
      </c>
      <c r="J7967" t="s">
        <v>18686</v>
      </c>
      <c r="K7967" t="s">
        <v>168</v>
      </c>
      <c r="L7967" t="s">
        <v>53</v>
      </c>
      <c r="M7967" t="s">
        <v>123</v>
      </c>
      <c r="N7967" t="s">
        <v>124</v>
      </c>
      <c r="O7967" t="s">
        <v>6283</v>
      </c>
      <c r="P7967" s="1">
        <v>34700</v>
      </c>
      <c r="Q7967" t="s">
        <v>53</v>
      </c>
      <c r="R7967" t="s">
        <v>56</v>
      </c>
      <c r="S7967" t="s">
        <v>41</v>
      </c>
      <c r="T7967" t="s">
        <v>18686</v>
      </c>
      <c r="U7967" t="s">
        <v>18686</v>
      </c>
      <c r="V7967">
        <v>0</v>
      </c>
      <c r="W7967">
        <v>0</v>
      </c>
      <c r="X7967">
        <v>0</v>
      </c>
      <c r="Y7967">
        <v>0</v>
      </c>
      <c r="Z7967">
        <v>0</v>
      </c>
      <c r="AA7967">
        <v>0</v>
      </c>
      <c r="AB7967">
        <v>0</v>
      </c>
      <c r="AC7967">
        <v>1</v>
      </c>
      <c r="AD7967">
        <v>0</v>
      </c>
    </row>
    <row r="7968" spans="1:30" hidden="1" x14ac:dyDescent="0.3">
      <c r="A7968" t="s">
        <v>25422</v>
      </c>
      <c r="B7968" t="s">
        <v>25429</v>
      </c>
      <c r="C7968" t="s">
        <v>32</v>
      </c>
      <c r="E7968" t="s">
        <v>16689</v>
      </c>
      <c r="F7968">
        <v>106664</v>
      </c>
      <c r="G7968" t="s">
        <v>25422</v>
      </c>
      <c r="H7968" t="s">
        <v>25424</v>
      </c>
      <c r="I7968" t="s">
        <v>25425</v>
      </c>
      <c r="J7968" t="s">
        <v>18686</v>
      </c>
      <c r="K7968" t="s">
        <v>168</v>
      </c>
      <c r="L7968" t="s">
        <v>53</v>
      </c>
      <c r="M7968" t="s">
        <v>123</v>
      </c>
      <c r="N7968" t="s">
        <v>124</v>
      </c>
      <c r="O7968" t="s">
        <v>6283</v>
      </c>
      <c r="P7968" s="1">
        <v>34700</v>
      </c>
      <c r="Q7968" t="s">
        <v>53</v>
      </c>
      <c r="R7968" t="s">
        <v>56</v>
      </c>
      <c r="S7968" t="s">
        <v>41</v>
      </c>
      <c r="T7968" t="s">
        <v>18686</v>
      </c>
      <c r="U7968" t="s">
        <v>18686</v>
      </c>
      <c r="V7968">
        <v>0</v>
      </c>
      <c r="W7968">
        <v>0</v>
      </c>
      <c r="X7968">
        <v>0</v>
      </c>
      <c r="Y7968">
        <v>0</v>
      </c>
      <c r="Z7968">
        <v>0</v>
      </c>
      <c r="AA7968">
        <v>0</v>
      </c>
      <c r="AB7968">
        <v>0</v>
      </c>
      <c r="AC7968">
        <v>1</v>
      </c>
      <c r="AD7968">
        <v>0</v>
      </c>
    </row>
    <row r="7969" spans="1:30" hidden="1" x14ac:dyDescent="0.3">
      <c r="A7969" t="s">
        <v>25422</v>
      </c>
      <c r="B7969" t="s">
        <v>25430</v>
      </c>
      <c r="C7969" t="s">
        <v>32</v>
      </c>
      <c r="D7969" t="s">
        <v>50</v>
      </c>
      <c r="E7969" t="s">
        <v>25431</v>
      </c>
      <c r="F7969">
        <v>31612500</v>
      </c>
      <c r="G7969" t="s">
        <v>25422</v>
      </c>
      <c r="H7969" t="s">
        <v>25424</v>
      </c>
      <c r="I7969" t="s">
        <v>25425</v>
      </c>
      <c r="J7969" t="s">
        <v>18686</v>
      </c>
      <c r="K7969" t="s">
        <v>168</v>
      </c>
      <c r="L7969" t="s">
        <v>53</v>
      </c>
      <c r="M7969" t="s">
        <v>123</v>
      </c>
      <c r="N7969" t="s">
        <v>124</v>
      </c>
      <c r="O7969" t="s">
        <v>6283</v>
      </c>
      <c r="P7969" s="1">
        <v>34700</v>
      </c>
      <c r="Q7969" t="s">
        <v>53</v>
      </c>
      <c r="R7969" t="s">
        <v>56</v>
      </c>
      <c r="S7969" t="s">
        <v>41</v>
      </c>
      <c r="T7969" t="s">
        <v>18686</v>
      </c>
      <c r="U7969" t="s">
        <v>18686</v>
      </c>
      <c r="V7969">
        <v>0</v>
      </c>
      <c r="W7969">
        <v>0</v>
      </c>
      <c r="X7969">
        <v>0</v>
      </c>
      <c r="Y7969">
        <v>0</v>
      </c>
      <c r="Z7969">
        <v>0</v>
      </c>
      <c r="AA7969">
        <v>0</v>
      </c>
      <c r="AB7969">
        <v>0</v>
      </c>
      <c r="AC7969">
        <v>1</v>
      </c>
      <c r="AD7969">
        <v>0</v>
      </c>
    </row>
    <row r="7970" spans="1:30" hidden="1" x14ac:dyDescent="0.3">
      <c r="A7970" t="s">
        <v>25422</v>
      </c>
      <c r="B7970" t="s">
        <v>25432</v>
      </c>
      <c r="C7970" t="s">
        <v>32</v>
      </c>
      <c r="E7970" t="s">
        <v>12357</v>
      </c>
      <c r="F7970">
        <v>3980004</v>
      </c>
      <c r="G7970" t="s">
        <v>25422</v>
      </c>
      <c r="H7970" t="s">
        <v>25424</v>
      </c>
      <c r="I7970" t="s">
        <v>25425</v>
      </c>
      <c r="J7970" t="s">
        <v>18686</v>
      </c>
      <c r="K7970" t="s">
        <v>168</v>
      </c>
      <c r="L7970" t="s">
        <v>53</v>
      </c>
      <c r="M7970" t="s">
        <v>123</v>
      </c>
      <c r="N7970" t="s">
        <v>124</v>
      </c>
      <c r="O7970" t="s">
        <v>6283</v>
      </c>
      <c r="P7970" s="1">
        <v>34700</v>
      </c>
      <c r="Q7970" t="s">
        <v>53</v>
      </c>
      <c r="R7970" t="s">
        <v>56</v>
      </c>
      <c r="S7970" t="s">
        <v>41</v>
      </c>
      <c r="T7970" t="s">
        <v>18686</v>
      </c>
      <c r="U7970" t="s">
        <v>18686</v>
      </c>
      <c r="V7970">
        <v>0</v>
      </c>
      <c r="W7970">
        <v>0</v>
      </c>
      <c r="X7970">
        <v>0</v>
      </c>
      <c r="Y7970">
        <v>0</v>
      </c>
      <c r="Z7970">
        <v>0</v>
      </c>
      <c r="AA7970">
        <v>0</v>
      </c>
      <c r="AB7970">
        <v>0</v>
      </c>
      <c r="AC7970">
        <v>1</v>
      </c>
      <c r="AD7970">
        <v>0</v>
      </c>
    </row>
    <row r="7971" spans="1:30" hidden="1" x14ac:dyDescent="0.3">
      <c r="A7971" t="s">
        <v>25433</v>
      </c>
      <c r="B7971" t="s">
        <v>25434</v>
      </c>
      <c r="C7971" t="s">
        <v>32</v>
      </c>
      <c r="D7971" t="s">
        <v>33</v>
      </c>
      <c r="E7971" s="1">
        <v>39204</v>
      </c>
      <c r="F7971">
        <v>9000000</v>
      </c>
      <c r="G7971" t="s">
        <v>25433</v>
      </c>
      <c r="H7971" t="s">
        <v>25435</v>
      </c>
      <c r="I7971" t="s">
        <v>25436</v>
      </c>
      <c r="J7971" t="s">
        <v>18686</v>
      </c>
      <c r="K7971" t="s">
        <v>109</v>
      </c>
      <c r="L7971" t="s">
        <v>53</v>
      </c>
      <c r="M7971" t="s">
        <v>652</v>
      </c>
      <c r="N7971" t="s">
        <v>653</v>
      </c>
      <c r="O7971" t="s">
        <v>796</v>
      </c>
      <c r="P7971" s="1">
        <v>38353</v>
      </c>
      <c r="Q7971" t="s">
        <v>53</v>
      </c>
      <c r="R7971" t="s">
        <v>56</v>
      </c>
      <c r="S7971" t="s">
        <v>41</v>
      </c>
      <c r="T7971" t="s">
        <v>18686</v>
      </c>
      <c r="U7971" t="s">
        <v>18686</v>
      </c>
      <c r="V7971">
        <v>0</v>
      </c>
      <c r="W7971">
        <v>0</v>
      </c>
      <c r="X7971">
        <v>0</v>
      </c>
      <c r="Y7971">
        <v>0</v>
      </c>
      <c r="Z7971">
        <v>0</v>
      </c>
      <c r="AA7971">
        <v>0</v>
      </c>
      <c r="AB7971">
        <v>0</v>
      </c>
      <c r="AC7971">
        <v>1</v>
      </c>
      <c r="AD7971">
        <v>0</v>
      </c>
    </row>
    <row r="7972" spans="1:30" hidden="1" x14ac:dyDescent="0.3">
      <c r="A7972" t="s">
        <v>25433</v>
      </c>
      <c r="B7972" t="s">
        <v>25437</v>
      </c>
      <c r="C7972" t="s">
        <v>32</v>
      </c>
      <c r="D7972" t="s">
        <v>50</v>
      </c>
      <c r="E7972" s="1">
        <v>38992</v>
      </c>
      <c r="F7972">
        <v>3000000</v>
      </c>
      <c r="G7972" t="s">
        <v>25433</v>
      </c>
      <c r="H7972" t="s">
        <v>25435</v>
      </c>
      <c r="I7972" t="s">
        <v>25436</v>
      </c>
      <c r="J7972" t="s">
        <v>18686</v>
      </c>
      <c r="K7972" t="s">
        <v>109</v>
      </c>
      <c r="L7972" t="s">
        <v>53</v>
      </c>
      <c r="M7972" t="s">
        <v>652</v>
      </c>
      <c r="N7972" t="s">
        <v>653</v>
      </c>
      <c r="O7972" t="s">
        <v>796</v>
      </c>
      <c r="P7972" s="1">
        <v>38353</v>
      </c>
      <c r="Q7972" t="s">
        <v>53</v>
      </c>
      <c r="R7972" t="s">
        <v>56</v>
      </c>
      <c r="S7972" t="s">
        <v>41</v>
      </c>
      <c r="T7972" t="s">
        <v>18686</v>
      </c>
      <c r="U7972" t="s">
        <v>18686</v>
      </c>
      <c r="V7972">
        <v>0</v>
      </c>
      <c r="W7972">
        <v>0</v>
      </c>
      <c r="X7972">
        <v>0</v>
      </c>
      <c r="Y7972">
        <v>0</v>
      </c>
      <c r="Z7972">
        <v>0</v>
      </c>
      <c r="AA7972">
        <v>0</v>
      </c>
      <c r="AB7972">
        <v>0</v>
      </c>
      <c r="AC7972">
        <v>1</v>
      </c>
      <c r="AD7972">
        <v>0</v>
      </c>
    </row>
    <row r="7973" spans="1:30" hidden="1" x14ac:dyDescent="0.3">
      <c r="A7973" t="s">
        <v>25438</v>
      </c>
      <c r="B7973" t="s">
        <v>25439</v>
      </c>
      <c r="C7973" t="s">
        <v>32</v>
      </c>
      <c r="D7973" t="s">
        <v>322</v>
      </c>
      <c r="E7973" s="1">
        <v>38385</v>
      </c>
      <c r="F7973">
        <v>10000000</v>
      </c>
      <c r="G7973" t="s">
        <v>25438</v>
      </c>
      <c r="H7973" t="s">
        <v>25440</v>
      </c>
      <c r="I7973" t="s">
        <v>25441</v>
      </c>
      <c r="J7973" t="s">
        <v>18686</v>
      </c>
      <c r="K7973" t="s">
        <v>72</v>
      </c>
      <c r="L7973" t="s">
        <v>53</v>
      </c>
      <c r="M7973" t="s">
        <v>150</v>
      </c>
      <c r="N7973" t="s">
        <v>151</v>
      </c>
      <c r="O7973" t="s">
        <v>807</v>
      </c>
      <c r="P7973" s="1">
        <v>36192</v>
      </c>
      <c r="Q7973" t="s">
        <v>53</v>
      </c>
      <c r="R7973" t="s">
        <v>56</v>
      </c>
      <c r="S7973" t="s">
        <v>41</v>
      </c>
      <c r="T7973" t="s">
        <v>18686</v>
      </c>
      <c r="U7973" t="s">
        <v>18686</v>
      </c>
      <c r="V7973">
        <v>0</v>
      </c>
      <c r="W7973">
        <v>0</v>
      </c>
      <c r="X7973">
        <v>0</v>
      </c>
      <c r="Y7973">
        <v>0</v>
      </c>
      <c r="Z7973">
        <v>0</v>
      </c>
      <c r="AA7973">
        <v>0</v>
      </c>
      <c r="AB7973">
        <v>0</v>
      </c>
      <c r="AC7973">
        <v>1</v>
      </c>
      <c r="AD7973">
        <v>0</v>
      </c>
    </row>
    <row r="7974" spans="1:30" hidden="1" x14ac:dyDescent="0.3">
      <c r="A7974" t="s">
        <v>25438</v>
      </c>
      <c r="B7974" t="s">
        <v>25442</v>
      </c>
      <c r="C7974" t="s">
        <v>32</v>
      </c>
      <c r="D7974" t="s">
        <v>399</v>
      </c>
      <c r="E7974" t="s">
        <v>2858</v>
      </c>
      <c r="F7974">
        <v>10000000</v>
      </c>
      <c r="G7974" t="s">
        <v>25438</v>
      </c>
      <c r="H7974" t="s">
        <v>25440</v>
      </c>
      <c r="I7974" t="s">
        <v>25441</v>
      </c>
      <c r="J7974" t="s">
        <v>18686</v>
      </c>
      <c r="K7974" t="s">
        <v>72</v>
      </c>
      <c r="L7974" t="s">
        <v>53</v>
      </c>
      <c r="M7974" t="s">
        <v>150</v>
      </c>
      <c r="N7974" t="s">
        <v>151</v>
      </c>
      <c r="O7974" t="s">
        <v>807</v>
      </c>
      <c r="P7974" s="1">
        <v>36192</v>
      </c>
      <c r="Q7974" t="s">
        <v>53</v>
      </c>
      <c r="R7974" t="s">
        <v>56</v>
      </c>
      <c r="S7974" t="s">
        <v>41</v>
      </c>
      <c r="T7974" t="s">
        <v>18686</v>
      </c>
      <c r="U7974" t="s">
        <v>18686</v>
      </c>
      <c r="V7974">
        <v>0</v>
      </c>
      <c r="W7974">
        <v>0</v>
      </c>
      <c r="X7974">
        <v>0</v>
      </c>
      <c r="Y7974">
        <v>0</v>
      </c>
      <c r="Z7974">
        <v>0</v>
      </c>
      <c r="AA7974">
        <v>0</v>
      </c>
      <c r="AB7974">
        <v>0</v>
      </c>
      <c r="AC7974">
        <v>1</v>
      </c>
      <c r="AD7974">
        <v>0</v>
      </c>
    </row>
    <row r="7975" spans="1:30" hidden="1" x14ac:dyDescent="0.3">
      <c r="A7975" t="s">
        <v>25438</v>
      </c>
      <c r="B7975" t="s">
        <v>25443</v>
      </c>
      <c r="C7975" t="s">
        <v>32</v>
      </c>
      <c r="D7975" t="s">
        <v>139</v>
      </c>
      <c r="E7975" t="s">
        <v>7891</v>
      </c>
      <c r="F7975">
        <v>8199999</v>
      </c>
      <c r="G7975" t="s">
        <v>25438</v>
      </c>
      <c r="H7975" t="s">
        <v>25440</v>
      </c>
      <c r="I7975" t="s">
        <v>25441</v>
      </c>
      <c r="J7975" t="s">
        <v>18686</v>
      </c>
      <c r="K7975" t="s">
        <v>72</v>
      </c>
      <c r="L7975" t="s">
        <v>53</v>
      </c>
      <c r="M7975" t="s">
        <v>150</v>
      </c>
      <c r="N7975" t="s">
        <v>151</v>
      </c>
      <c r="O7975" t="s">
        <v>807</v>
      </c>
      <c r="P7975" s="1">
        <v>36192</v>
      </c>
      <c r="Q7975" t="s">
        <v>53</v>
      </c>
      <c r="R7975" t="s">
        <v>56</v>
      </c>
      <c r="S7975" t="s">
        <v>41</v>
      </c>
      <c r="T7975" t="s">
        <v>18686</v>
      </c>
      <c r="U7975" t="s">
        <v>18686</v>
      </c>
      <c r="V7975">
        <v>0</v>
      </c>
      <c r="W7975">
        <v>0</v>
      </c>
      <c r="X7975">
        <v>0</v>
      </c>
      <c r="Y7975">
        <v>0</v>
      </c>
      <c r="Z7975">
        <v>0</v>
      </c>
      <c r="AA7975">
        <v>0</v>
      </c>
      <c r="AB7975">
        <v>0</v>
      </c>
      <c r="AC7975">
        <v>1</v>
      </c>
      <c r="AD7975">
        <v>0</v>
      </c>
    </row>
    <row r="7976" spans="1:30" hidden="1" x14ac:dyDescent="0.3">
      <c r="A7976" t="s">
        <v>25444</v>
      </c>
      <c r="B7976" t="s">
        <v>25445</v>
      </c>
      <c r="C7976" t="s">
        <v>32</v>
      </c>
      <c r="E7976" t="s">
        <v>683</v>
      </c>
      <c r="F7976">
        <v>25000</v>
      </c>
      <c r="G7976" t="s">
        <v>25444</v>
      </c>
      <c r="H7976" t="s">
        <v>25446</v>
      </c>
      <c r="I7976" t="s">
        <v>25447</v>
      </c>
      <c r="J7976" t="s">
        <v>18686</v>
      </c>
      <c r="K7976" t="s">
        <v>109</v>
      </c>
      <c r="L7976" t="s">
        <v>53</v>
      </c>
      <c r="M7976" t="s">
        <v>209</v>
      </c>
      <c r="N7976" t="s">
        <v>801</v>
      </c>
      <c r="O7976" t="s">
        <v>801</v>
      </c>
      <c r="P7976" s="1">
        <v>40544</v>
      </c>
      <c r="Q7976" t="s">
        <v>53</v>
      </c>
      <c r="R7976" t="s">
        <v>56</v>
      </c>
      <c r="S7976" t="s">
        <v>41</v>
      </c>
      <c r="T7976" t="s">
        <v>18686</v>
      </c>
      <c r="U7976" t="s">
        <v>18686</v>
      </c>
      <c r="V7976">
        <v>0</v>
      </c>
      <c r="W7976">
        <v>0</v>
      </c>
      <c r="X7976">
        <v>0</v>
      </c>
      <c r="Y7976">
        <v>0</v>
      </c>
      <c r="Z7976">
        <v>0</v>
      </c>
      <c r="AA7976">
        <v>0</v>
      </c>
      <c r="AB7976">
        <v>0</v>
      </c>
      <c r="AC7976">
        <v>1</v>
      </c>
      <c r="AD7976">
        <v>0</v>
      </c>
    </row>
    <row r="7977" spans="1:30" hidden="1" x14ac:dyDescent="0.3">
      <c r="A7977" t="s">
        <v>25448</v>
      </c>
      <c r="B7977" t="s">
        <v>25449</v>
      </c>
      <c r="C7977" t="s">
        <v>32</v>
      </c>
      <c r="E7977" t="s">
        <v>18877</v>
      </c>
      <c r="F7977">
        <v>65000</v>
      </c>
      <c r="G7977" t="s">
        <v>25448</v>
      </c>
      <c r="H7977" t="s">
        <v>25450</v>
      </c>
      <c r="I7977" t="s">
        <v>25451</v>
      </c>
      <c r="J7977" t="s">
        <v>18686</v>
      </c>
      <c r="K7977" t="s">
        <v>37</v>
      </c>
      <c r="L7977" t="s">
        <v>53</v>
      </c>
      <c r="M7977" t="s">
        <v>2261</v>
      </c>
      <c r="N7977" t="s">
        <v>1091</v>
      </c>
      <c r="O7977" t="s">
        <v>19030</v>
      </c>
      <c r="P7977" s="1">
        <v>39814</v>
      </c>
      <c r="Q7977" t="s">
        <v>53</v>
      </c>
      <c r="R7977" t="s">
        <v>56</v>
      </c>
      <c r="S7977" t="s">
        <v>41</v>
      </c>
      <c r="T7977" t="s">
        <v>18686</v>
      </c>
      <c r="U7977" t="s">
        <v>18686</v>
      </c>
      <c r="V7977">
        <v>0</v>
      </c>
      <c r="W7977">
        <v>0</v>
      </c>
      <c r="X7977">
        <v>0</v>
      </c>
      <c r="Y7977">
        <v>0</v>
      </c>
      <c r="Z7977">
        <v>0</v>
      </c>
      <c r="AA7977">
        <v>0</v>
      </c>
      <c r="AB7977">
        <v>0</v>
      </c>
      <c r="AC7977">
        <v>1</v>
      </c>
      <c r="AD7977">
        <v>0</v>
      </c>
    </row>
    <row r="7978" spans="1:30" hidden="1" x14ac:dyDescent="0.3">
      <c r="A7978" t="s">
        <v>25452</v>
      </c>
      <c r="B7978" t="s">
        <v>25453</v>
      </c>
      <c r="C7978" t="s">
        <v>32</v>
      </c>
      <c r="E7978" t="s">
        <v>4114</v>
      </c>
      <c r="F7978">
        <v>10000000</v>
      </c>
      <c r="G7978" t="s">
        <v>25452</v>
      </c>
      <c r="H7978" t="s">
        <v>25454</v>
      </c>
      <c r="I7978" t="s">
        <v>25455</v>
      </c>
      <c r="J7978" t="s">
        <v>18686</v>
      </c>
      <c r="K7978" t="s">
        <v>109</v>
      </c>
      <c r="L7978" t="s">
        <v>53</v>
      </c>
      <c r="M7978" t="s">
        <v>679</v>
      </c>
      <c r="N7978" t="s">
        <v>4996</v>
      </c>
      <c r="O7978" t="s">
        <v>5074</v>
      </c>
      <c r="P7978" s="1">
        <v>38353</v>
      </c>
      <c r="Q7978" t="s">
        <v>53</v>
      </c>
      <c r="R7978" t="s">
        <v>56</v>
      </c>
      <c r="S7978" t="s">
        <v>41</v>
      </c>
      <c r="T7978" t="s">
        <v>18686</v>
      </c>
      <c r="U7978" t="s">
        <v>18686</v>
      </c>
      <c r="V7978">
        <v>0</v>
      </c>
      <c r="W7978">
        <v>0</v>
      </c>
      <c r="X7978">
        <v>0</v>
      </c>
      <c r="Y7978">
        <v>0</v>
      </c>
      <c r="Z7978">
        <v>0</v>
      </c>
      <c r="AA7978">
        <v>0</v>
      </c>
      <c r="AB7978">
        <v>0</v>
      </c>
      <c r="AC7978">
        <v>1</v>
      </c>
      <c r="AD7978">
        <v>0</v>
      </c>
    </row>
    <row r="7979" spans="1:30" hidden="1" x14ac:dyDescent="0.3">
      <c r="A7979" t="s">
        <v>25452</v>
      </c>
      <c r="B7979" t="s">
        <v>25456</v>
      </c>
      <c r="C7979" t="s">
        <v>32</v>
      </c>
      <c r="E7979" t="s">
        <v>1901</v>
      </c>
      <c r="F7979">
        <v>3508650</v>
      </c>
      <c r="G7979" t="s">
        <v>25452</v>
      </c>
      <c r="H7979" t="s">
        <v>25454</v>
      </c>
      <c r="I7979" t="s">
        <v>25455</v>
      </c>
      <c r="J7979" t="s">
        <v>18686</v>
      </c>
      <c r="K7979" t="s">
        <v>109</v>
      </c>
      <c r="L7979" t="s">
        <v>53</v>
      </c>
      <c r="M7979" t="s">
        <v>679</v>
      </c>
      <c r="N7979" t="s">
        <v>4996</v>
      </c>
      <c r="O7979" t="s">
        <v>5074</v>
      </c>
      <c r="P7979" s="1">
        <v>38353</v>
      </c>
      <c r="Q7979" t="s">
        <v>53</v>
      </c>
      <c r="R7979" t="s">
        <v>56</v>
      </c>
      <c r="S7979" t="s">
        <v>41</v>
      </c>
      <c r="T7979" t="s">
        <v>18686</v>
      </c>
      <c r="U7979" t="s">
        <v>18686</v>
      </c>
      <c r="V7979">
        <v>0</v>
      </c>
      <c r="W7979">
        <v>0</v>
      </c>
      <c r="X7979">
        <v>0</v>
      </c>
      <c r="Y7979">
        <v>0</v>
      </c>
      <c r="Z7979">
        <v>0</v>
      </c>
      <c r="AA7979">
        <v>0</v>
      </c>
      <c r="AB7979">
        <v>0</v>
      </c>
      <c r="AC7979">
        <v>1</v>
      </c>
      <c r="AD7979">
        <v>0</v>
      </c>
    </row>
    <row r="7980" spans="1:30" hidden="1" x14ac:dyDescent="0.3">
      <c r="A7980" t="s">
        <v>25452</v>
      </c>
      <c r="B7980" t="s">
        <v>25457</v>
      </c>
      <c r="C7980" t="s">
        <v>32</v>
      </c>
      <c r="E7980" t="s">
        <v>8080</v>
      </c>
      <c r="F7980">
        <v>200000</v>
      </c>
      <c r="G7980" t="s">
        <v>25452</v>
      </c>
      <c r="H7980" t="s">
        <v>25454</v>
      </c>
      <c r="I7980" t="s">
        <v>25455</v>
      </c>
      <c r="J7980" t="s">
        <v>18686</v>
      </c>
      <c r="K7980" t="s">
        <v>109</v>
      </c>
      <c r="L7980" t="s">
        <v>53</v>
      </c>
      <c r="M7980" t="s">
        <v>679</v>
      </c>
      <c r="N7980" t="s">
        <v>4996</v>
      </c>
      <c r="O7980" t="s">
        <v>5074</v>
      </c>
      <c r="P7980" s="1">
        <v>38353</v>
      </c>
      <c r="Q7980" t="s">
        <v>53</v>
      </c>
      <c r="R7980" t="s">
        <v>56</v>
      </c>
      <c r="S7980" t="s">
        <v>41</v>
      </c>
      <c r="T7980" t="s">
        <v>18686</v>
      </c>
      <c r="U7980" t="s">
        <v>18686</v>
      </c>
      <c r="V7980">
        <v>0</v>
      </c>
      <c r="W7980">
        <v>0</v>
      </c>
      <c r="X7980">
        <v>0</v>
      </c>
      <c r="Y7980">
        <v>0</v>
      </c>
      <c r="Z7980">
        <v>0</v>
      </c>
      <c r="AA7980">
        <v>0</v>
      </c>
      <c r="AB7980">
        <v>0</v>
      </c>
      <c r="AC7980">
        <v>1</v>
      </c>
      <c r="AD7980">
        <v>0</v>
      </c>
    </row>
    <row r="7981" spans="1:30" hidden="1" x14ac:dyDescent="0.3">
      <c r="A7981" t="s">
        <v>25458</v>
      </c>
      <c r="B7981" t="s">
        <v>25459</v>
      </c>
      <c r="C7981" t="s">
        <v>32</v>
      </c>
      <c r="E7981" t="s">
        <v>25460</v>
      </c>
      <c r="F7981">
        <v>700000</v>
      </c>
      <c r="G7981" t="s">
        <v>25458</v>
      </c>
      <c r="H7981" t="s">
        <v>25461</v>
      </c>
      <c r="I7981" t="s">
        <v>25462</v>
      </c>
      <c r="J7981" t="s">
        <v>18686</v>
      </c>
      <c r="K7981" t="s">
        <v>72</v>
      </c>
      <c r="L7981" t="s">
        <v>53</v>
      </c>
      <c r="M7981" t="s">
        <v>123</v>
      </c>
      <c r="N7981" t="s">
        <v>923</v>
      </c>
      <c r="O7981" t="s">
        <v>923</v>
      </c>
      <c r="P7981" s="1">
        <v>37622</v>
      </c>
      <c r="Q7981" t="s">
        <v>53</v>
      </c>
      <c r="R7981" t="s">
        <v>56</v>
      </c>
      <c r="S7981" t="s">
        <v>41</v>
      </c>
      <c r="T7981" t="s">
        <v>18686</v>
      </c>
      <c r="U7981" t="s">
        <v>18686</v>
      </c>
      <c r="V7981">
        <v>0</v>
      </c>
      <c r="W7981">
        <v>0</v>
      </c>
      <c r="X7981">
        <v>0</v>
      </c>
      <c r="Y7981">
        <v>0</v>
      </c>
      <c r="Z7981">
        <v>0</v>
      </c>
      <c r="AA7981">
        <v>0</v>
      </c>
      <c r="AB7981">
        <v>0</v>
      </c>
      <c r="AC7981">
        <v>1</v>
      </c>
      <c r="AD7981">
        <v>0</v>
      </c>
    </row>
    <row r="7982" spans="1:30" hidden="1" x14ac:dyDescent="0.3">
      <c r="A7982" t="s">
        <v>25463</v>
      </c>
      <c r="B7982" t="s">
        <v>25464</v>
      </c>
      <c r="C7982" t="s">
        <v>32</v>
      </c>
      <c r="E7982" t="s">
        <v>14094</v>
      </c>
      <c r="F7982">
        <v>271850</v>
      </c>
      <c r="G7982" t="s">
        <v>25463</v>
      </c>
      <c r="H7982" t="s">
        <v>25465</v>
      </c>
      <c r="I7982" t="s">
        <v>25466</v>
      </c>
      <c r="J7982" t="s">
        <v>18686</v>
      </c>
      <c r="K7982" t="s">
        <v>37</v>
      </c>
      <c r="L7982" t="s">
        <v>53</v>
      </c>
      <c r="M7982" t="s">
        <v>679</v>
      </c>
      <c r="N7982" t="s">
        <v>680</v>
      </c>
      <c r="O7982" t="s">
        <v>681</v>
      </c>
      <c r="P7982" s="1">
        <v>40544</v>
      </c>
      <c r="Q7982" t="s">
        <v>53</v>
      </c>
      <c r="R7982" t="s">
        <v>56</v>
      </c>
      <c r="S7982" t="s">
        <v>41</v>
      </c>
      <c r="T7982" t="s">
        <v>18686</v>
      </c>
      <c r="U7982" t="s">
        <v>18686</v>
      </c>
      <c r="V7982">
        <v>0</v>
      </c>
      <c r="W7982">
        <v>0</v>
      </c>
      <c r="X7982">
        <v>0</v>
      </c>
      <c r="Y7982">
        <v>0</v>
      </c>
      <c r="Z7982">
        <v>0</v>
      </c>
      <c r="AA7982">
        <v>0</v>
      </c>
      <c r="AB7982">
        <v>0</v>
      </c>
      <c r="AC7982">
        <v>1</v>
      </c>
      <c r="AD7982">
        <v>0</v>
      </c>
    </row>
    <row r="7983" spans="1:30" hidden="1" x14ac:dyDescent="0.3">
      <c r="A7983" t="s">
        <v>25467</v>
      </c>
      <c r="B7983" t="s">
        <v>25468</v>
      </c>
      <c r="C7983" t="s">
        <v>32</v>
      </c>
      <c r="E7983" t="s">
        <v>3156</v>
      </c>
      <c r="F7983">
        <v>225000</v>
      </c>
      <c r="G7983" t="s">
        <v>25467</v>
      </c>
      <c r="H7983" t="s">
        <v>25469</v>
      </c>
      <c r="I7983" t="s">
        <v>25470</v>
      </c>
      <c r="J7983" t="s">
        <v>18686</v>
      </c>
      <c r="K7983" t="s">
        <v>37</v>
      </c>
      <c r="L7983" t="s">
        <v>53</v>
      </c>
      <c r="M7983" t="s">
        <v>123</v>
      </c>
      <c r="N7983" t="s">
        <v>5676</v>
      </c>
      <c r="O7983" t="s">
        <v>5676</v>
      </c>
      <c r="P7983" s="1">
        <v>40544</v>
      </c>
      <c r="Q7983" t="s">
        <v>53</v>
      </c>
      <c r="R7983" t="s">
        <v>56</v>
      </c>
      <c r="S7983" t="s">
        <v>41</v>
      </c>
      <c r="T7983" t="s">
        <v>18686</v>
      </c>
      <c r="U7983" t="s">
        <v>18686</v>
      </c>
      <c r="V7983">
        <v>0</v>
      </c>
      <c r="W7983">
        <v>0</v>
      </c>
      <c r="X7983">
        <v>0</v>
      </c>
      <c r="Y7983">
        <v>0</v>
      </c>
      <c r="Z7983">
        <v>0</v>
      </c>
      <c r="AA7983">
        <v>0</v>
      </c>
      <c r="AB7983">
        <v>0</v>
      </c>
      <c r="AC7983">
        <v>1</v>
      </c>
      <c r="AD7983">
        <v>0</v>
      </c>
    </row>
    <row r="7984" spans="1:30" hidden="1" x14ac:dyDescent="0.3">
      <c r="A7984" t="s">
        <v>25471</v>
      </c>
      <c r="B7984" t="s">
        <v>25472</v>
      </c>
      <c r="C7984" t="s">
        <v>32</v>
      </c>
      <c r="E7984" s="1">
        <v>40364</v>
      </c>
      <c r="F7984">
        <v>7453432</v>
      </c>
      <c r="G7984" t="s">
        <v>25471</v>
      </c>
      <c r="H7984" t="s">
        <v>25473</v>
      </c>
      <c r="I7984" t="s">
        <v>25474</v>
      </c>
      <c r="J7984" t="s">
        <v>18686</v>
      </c>
      <c r="K7984" t="s">
        <v>37</v>
      </c>
      <c r="L7984" t="s">
        <v>53</v>
      </c>
      <c r="M7984" t="s">
        <v>150</v>
      </c>
      <c r="N7984" t="s">
        <v>151</v>
      </c>
      <c r="O7984" t="s">
        <v>2412</v>
      </c>
      <c r="P7984" s="1">
        <v>39448</v>
      </c>
      <c r="Q7984" t="s">
        <v>53</v>
      </c>
      <c r="R7984" t="s">
        <v>56</v>
      </c>
      <c r="S7984" t="s">
        <v>41</v>
      </c>
      <c r="T7984" t="s">
        <v>18686</v>
      </c>
      <c r="U7984" t="s">
        <v>18686</v>
      </c>
      <c r="V7984">
        <v>0</v>
      </c>
      <c r="W7984">
        <v>0</v>
      </c>
      <c r="X7984">
        <v>0</v>
      </c>
      <c r="Y7984">
        <v>0</v>
      </c>
      <c r="Z7984">
        <v>0</v>
      </c>
      <c r="AA7984">
        <v>0</v>
      </c>
      <c r="AB7984">
        <v>0</v>
      </c>
      <c r="AC7984">
        <v>1</v>
      </c>
      <c r="AD7984">
        <v>0</v>
      </c>
    </row>
    <row r="7985" spans="1:30" hidden="1" x14ac:dyDescent="0.3">
      <c r="A7985" t="s">
        <v>25471</v>
      </c>
      <c r="B7985" t="s">
        <v>25475</v>
      </c>
      <c r="C7985" t="s">
        <v>32</v>
      </c>
      <c r="E7985" t="s">
        <v>3336</v>
      </c>
      <c r="F7985">
        <v>5000000</v>
      </c>
      <c r="G7985" t="s">
        <v>25471</v>
      </c>
      <c r="H7985" t="s">
        <v>25473</v>
      </c>
      <c r="I7985" t="s">
        <v>25474</v>
      </c>
      <c r="J7985" t="s">
        <v>18686</v>
      </c>
      <c r="K7985" t="s">
        <v>37</v>
      </c>
      <c r="L7985" t="s">
        <v>53</v>
      </c>
      <c r="M7985" t="s">
        <v>150</v>
      </c>
      <c r="N7985" t="s">
        <v>151</v>
      </c>
      <c r="O7985" t="s">
        <v>2412</v>
      </c>
      <c r="P7985" s="1">
        <v>39448</v>
      </c>
      <c r="Q7985" t="s">
        <v>53</v>
      </c>
      <c r="R7985" t="s">
        <v>56</v>
      </c>
      <c r="S7985" t="s">
        <v>41</v>
      </c>
      <c r="T7985" t="s">
        <v>18686</v>
      </c>
      <c r="U7985" t="s">
        <v>18686</v>
      </c>
      <c r="V7985">
        <v>0</v>
      </c>
      <c r="W7985">
        <v>0</v>
      </c>
      <c r="X7985">
        <v>0</v>
      </c>
      <c r="Y7985">
        <v>0</v>
      </c>
      <c r="Z7985">
        <v>0</v>
      </c>
      <c r="AA7985">
        <v>0</v>
      </c>
      <c r="AB7985">
        <v>0</v>
      </c>
      <c r="AC7985">
        <v>1</v>
      </c>
      <c r="AD7985">
        <v>0</v>
      </c>
    </row>
    <row r="7986" spans="1:30" hidden="1" x14ac:dyDescent="0.3">
      <c r="A7986" t="s">
        <v>25476</v>
      </c>
      <c r="B7986" t="s">
        <v>25477</v>
      </c>
      <c r="C7986" t="s">
        <v>32</v>
      </c>
      <c r="E7986" t="s">
        <v>268</v>
      </c>
      <c r="F7986">
        <v>37610271</v>
      </c>
      <c r="G7986" t="s">
        <v>25476</v>
      </c>
      <c r="H7986" t="s">
        <v>25478</v>
      </c>
      <c r="J7986" t="s">
        <v>18686</v>
      </c>
      <c r="K7986" t="s">
        <v>37</v>
      </c>
      <c r="L7986" t="s">
        <v>53</v>
      </c>
      <c r="M7986" t="s">
        <v>704</v>
      </c>
      <c r="N7986" t="s">
        <v>8851</v>
      </c>
      <c r="O7986" t="s">
        <v>25479</v>
      </c>
      <c r="P7986" s="1">
        <v>38353</v>
      </c>
      <c r="Q7986" t="s">
        <v>53</v>
      </c>
      <c r="R7986" t="s">
        <v>56</v>
      </c>
      <c r="S7986" t="s">
        <v>41</v>
      </c>
      <c r="T7986" t="s">
        <v>18686</v>
      </c>
      <c r="U7986" t="s">
        <v>18686</v>
      </c>
      <c r="V7986">
        <v>0</v>
      </c>
      <c r="W7986">
        <v>0</v>
      </c>
      <c r="X7986">
        <v>0</v>
      </c>
      <c r="Y7986">
        <v>0</v>
      </c>
      <c r="Z7986">
        <v>0</v>
      </c>
      <c r="AA7986">
        <v>0</v>
      </c>
      <c r="AB7986">
        <v>0</v>
      </c>
      <c r="AC7986">
        <v>1</v>
      </c>
      <c r="AD7986">
        <v>0</v>
      </c>
    </row>
    <row r="7987" spans="1:30" hidden="1" x14ac:dyDescent="0.3">
      <c r="A7987" t="s">
        <v>25476</v>
      </c>
      <c r="B7987" t="s">
        <v>25480</v>
      </c>
      <c r="C7987" t="s">
        <v>32</v>
      </c>
      <c r="E7987" t="s">
        <v>495</v>
      </c>
      <c r="F7987">
        <v>86571044</v>
      </c>
      <c r="G7987" t="s">
        <v>25476</v>
      </c>
      <c r="H7987" t="s">
        <v>25478</v>
      </c>
      <c r="J7987" t="s">
        <v>18686</v>
      </c>
      <c r="K7987" t="s">
        <v>37</v>
      </c>
      <c r="L7987" t="s">
        <v>53</v>
      </c>
      <c r="M7987" t="s">
        <v>704</v>
      </c>
      <c r="N7987" t="s">
        <v>8851</v>
      </c>
      <c r="O7987" t="s">
        <v>25479</v>
      </c>
      <c r="P7987" s="1">
        <v>38353</v>
      </c>
      <c r="Q7987" t="s">
        <v>53</v>
      </c>
      <c r="R7987" t="s">
        <v>56</v>
      </c>
      <c r="S7987" t="s">
        <v>41</v>
      </c>
      <c r="T7987" t="s">
        <v>18686</v>
      </c>
      <c r="U7987" t="s">
        <v>18686</v>
      </c>
      <c r="V7987">
        <v>0</v>
      </c>
      <c r="W7987">
        <v>0</v>
      </c>
      <c r="X7987">
        <v>0</v>
      </c>
      <c r="Y7987">
        <v>0</v>
      </c>
      <c r="Z7987">
        <v>0</v>
      </c>
      <c r="AA7987">
        <v>0</v>
      </c>
      <c r="AB7987">
        <v>0</v>
      </c>
      <c r="AC7987">
        <v>1</v>
      </c>
      <c r="AD7987">
        <v>0</v>
      </c>
    </row>
    <row r="7988" spans="1:30" hidden="1" x14ac:dyDescent="0.3">
      <c r="A7988" t="s">
        <v>25476</v>
      </c>
      <c r="B7988" t="s">
        <v>25481</v>
      </c>
      <c r="C7988" t="s">
        <v>32</v>
      </c>
      <c r="E7988" t="s">
        <v>5222</v>
      </c>
      <c r="F7988">
        <v>1339520</v>
      </c>
      <c r="G7988" t="s">
        <v>25476</v>
      </c>
      <c r="H7988" t="s">
        <v>25478</v>
      </c>
      <c r="J7988" t="s">
        <v>18686</v>
      </c>
      <c r="K7988" t="s">
        <v>37</v>
      </c>
      <c r="L7988" t="s">
        <v>53</v>
      </c>
      <c r="M7988" t="s">
        <v>704</v>
      </c>
      <c r="N7988" t="s">
        <v>8851</v>
      </c>
      <c r="O7988" t="s">
        <v>25479</v>
      </c>
      <c r="P7988" s="1">
        <v>38353</v>
      </c>
      <c r="Q7988" t="s">
        <v>53</v>
      </c>
      <c r="R7988" t="s">
        <v>56</v>
      </c>
      <c r="S7988" t="s">
        <v>41</v>
      </c>
      <c r="T7988" t="s">
        <v>18686</v>
      </c>
      <c r="U7988" t="s">
        <v>18686</v>
      </c>
      <c r="V7988">
        <v>0</v>
      </c>
      <c r="W7988">
        <v>0</v>
      </c>
      <c r="X7988">
        <v>0</v>
      </c>
      <c r="Y7988">
        <v>0</v>
      </c>
      <c r="Z7988">
        <v>0</v>
      </c>
      <c r="AA7988">
        <v>0</v>
      </c>
      <c r="AB7988">
        <v>0</v>
      </c>
      <c r="AC7988">
        <v>1</v>
      </c>
      <c r="AD7988">
        <v>0</v>
      </c>
    </row>
    <row r="7989" spans="1:30" hidden="1" x14ac:dyDescent="0.3">
      <c r="A7989" t="s">
        <v>25476</v>
      </c>
      <c r="B7989" t="s">
        <v>25482</v>
      </c>
      <c r="C7989" t="s">
        <v>32</v>
      </c>
      <c r="E7989" s="1">
        <v>40363</v>
      </c>
      <c r="F7989">
        <v>1600000</v>
      </c>
      <c r="G7989" t="s">
        <v>25476</v>
      </c>
      <c r="H7989" t="s">
        <v>25478</v>
      </c>
      <c r="J7989" t="s">
        <v>18686</v>
      </c>
      <c r="K7989" t="s">
        <v>37</v>
      </c>
      <c r="L7989" t="s">
        <v>53</v>
      </c>
      <c r="M7989" t="s">
        <v>704</v>
      </c>
      <c r="N7989" t="s">
        <v>8851</v>
      </c>
      <c r="O7989" t="s">
        <v>25479</v>
      </c>
      <c r="P7989" s="1">
        <v>38353</v>
      </c>
      <c r="Q7989" t="s">
        <v>53</v>
      </c>
      <c r="R7989" t="s">
        <v>56</v>
      </c>
      <c r="S7989" t="s">
        <v>41</v>
      </c>
      <c r="T7989" t="s">
        <v>18686</v>
      </c>
      <c r="U7989" t="s">
        <v>18686</v>
      </c>
      <c r="V7989">
        <v>0</v>
      </c>
      <c r="W7989">
        <v>0</v>
      </c>
      <c r="X7989">
        <v>0</v>
      </c>
      <c r="Y7989">
        <v>0</v>
      </c>
      <c r="Z7989">
        <v>0</v>
      </c>
      <c r="AA7989">
        <v>0</v>
      </c>
      <c r="AB7989">
        <v>0</v>
      </c>
      <c r="AC7989">
        <v>1</v>
      </c>
      <c r="AD7989">
        <v>0</v>
      </c>
    </row>
    <row r="7990" spans="1:30" hidden="1" x14ac:dyDescent="0.3">
      <c r="A7990" t="s">
        <v>25483</v>
      </c>
      <c r="B7990" t="s">
        <v>25484</v>
      </c>
      <c r="C7990" t="s">
        <v>32</v>
      </c>
      <c r="E7990" t="s">
        <v>1623</v>
      </c>
      <c r="F7990">
        <v>602917</v>
      </c>
      <c r="G7990" t="s">
        <v>25483</v>
      </c>
      <c r="H7990" t="s">
        <v>25485</v>
      </c>
      <c r="I7990" t="s">
        <v>25486</v>
      </c>
      <c r="J7990" t="s">
        <v>18686</v>
      </c>
      <c r="K7990" t="s">
        <v>37</v>
      </c>
      <c r="L7990" t="s">
        <v>53</v>
      </c>
      <c r="M7990" t="s">
        <v>747</v>
      </c>
      <c r="N7990" t="s">
        <v>748</v>
      </c>
      <c r="O7990" t="s">
        <v>1222</v>
      </c>
      <c r="P7990" s="1">
        <v>37257</v>
      </c>
      <c r="Q7990" t="s">
        <v>53</v>
      </c>
      <c r="R7990" t="s">
        <v>56</v>
      </c>
      <c r="S7990" t="s">
        <v>41</v>
      </c>
      <c r="T7990" t="s">
        <v>18686</v>
      </c>
      <c r="U7990" t="s">
        <v>18686</v>
      </c>
      <c r="V7990">
        <v>0</v>
      </c>
      <c r="W7990">
        <v>0</v>
      </c>
      <c r="X7990">
        <v>0</v>
      </c>
      <c r="Y7990">
        <v>0</v>
      </c>
      <c r="Z7990">
        <v>0</v>
      </c>
      <c r="AA7990">
        <v>0</v>
      </c>
      <c r="AB7990">
        <v>0</v>
      </c>
      <c r="AC7990">
        <v>1</v>
      </c>
      <c r="AD7990">
        <v>0</v>
      </c>
    </row>
    <row r="7991" spans="1:30" hidden="1" x14ac:dyDescent="0.3">
      <c r="A7991" t="s">
        <v>25487</v>
      </c>
      <c r="B7991" t="s">
        <v>25488</v>
      </c>
      <c r="C7991" t="s">
        <v>32</v>
      </c>
      <c r="E7991" s="1">
        <v>40914</v>
      </c>
      <c r="F7991">
        <v>375000</v>
      </c>
      <c r="G7991" t="s">
        <v>25487</v>
      </c>
      <c r="H7991" t="s">
        <v>25489</v>
      </c>
      <c r="I7991" t="s">
        <v>25490</v>
      </c>
      <c r="J7991" t="s">
        <v>18686</v>
      </c>
      <c r="K7991" t="s">
        <v>37</v>
      </c>
      <c r="L7991" t="s">
        <v>53</v>
      </c>
      <c r="M7991" t="s">
        <v>3704</v>
      </c>
      <c r="N7991" t="s">
        <v>3705</v>
      </c>
      <c r="O7991" t="s">
        <v>3705</v>
      </c>
      <c r="P7991" s="1">
        <v>40544</v>
      </c>
      <c r="Q7991" t="s">
        <v>53</v>
      </c>
      <c r="R7991" t="s">
        <v>56</v>
      </c>
      <c r="S7991" t="s">
        <v>41</v>
      </c>
      <c r="T7991" t="s">
        <v>18686</v>
      </c>
      <c r="U7991" t="s">
        <v>18686</v>
      </c>
      <c r="V7991">
        <v>0</v>
      </c>
      <c r="W7991">
        <v>0</v>
      </c>
      <c r="X7991">
        <v>0</v>
      </c>
      <c r="Y7991">
        <v>0</v>
      </c>
      <c r="Z7991">
        <v>0</v>
      </c>
      <c r="AA7991">
        <v>0</v>
      </c>
      <c r="AB7991">
        <v>0</v>
      </c>
      <c r="AC7991">
        <v>1</v>
      </c>
      <c r="AD7991">
        <v>0</v>
      </c>
    </row>
    <row r="7992" spans="1:30" hidden="1" x14ac:dyDescent="0.3">
      <c r="A7992" t="s">
        <v>25491</v>
      </c>
      <c r="B7992" t="s">
        <v>25492</v>
      </c>
      <c r="C7992" t="s">
        <v>32</v>
      </c>
      <c r="D7992" t="s">
        <v>50</v>
      </c>
      <c r="E7992" s="1">
        <v>41496</v>
      </c>
      <c r="F7992">
        <v>10000000</v>
      </c>
      <c r="G7992" t="s">
        <v>25491</v>
      </c>
      <c r="H7992" t="s">
        <v>25493</v>
      </c>
      <c r="I7992" t="s">
        <v>25494</v>
      </c>
      <c r="J7992" t="s">
        <v>18686</v>
      </c>
      <c r="K7992" t="s">
        <v>72</v>
      </c>
      <c r="L7992" t="s">
        <v>53</v>
      </c>
      <c r="M7992" t="s">
        <v>54</v>
      </c>
      <c r="N7992" t="s">
        <v>95</v>
      </c>
      <c r="O7992" t="s">
        <v>1160</v>
      </c>
      <c r="P7992" s="1">
        <v>40555</v>
      </c>
      <c r="Q7992" t="s">
        <v>53</v>
      </c>
      <c r="R7992" t="s">
        <v>56</v>
      </c>
      <c r="S7992" t="s">
        <v>41</v>
      </c>
      <c r="T7992" t="s">
        <v>18686</v>
      </c>
      <c r="U7992" t="s">
        <v>18686</v>
      </c>
      <c r="V7992">
        <v>0</v>
      </c>
      <c r="W7992">
        <v>0</v>
      </c>
      <c r="X7992">
        <v>0</v>
      </c>
      <c r="Y7992">
        <v>0</v>
      </c>
      <c r="Z7992">
        <v>0</v>
      </c>
      <c r="AA7992">
        <v>0</v>
      </c>
      <c r="AB7992">
        <v>0</v>
      </c>
      <c r="AC7992">
        <v>1</v>
      </c>
      <c r="AD7992">
        <v>0</v>
      </c>
    </row>
    <row r="7993" spans="1:30" hidden="1" x14ac:dyDescent="0.3">
      <c r="A7993" t="s">
        <v>25495</v>
      </c>
      <c r="B7993" t="s">
        <v>25496</v>
      </c>
      <c r="C7993" t="s">
        <v>32</v>
      </c>
      <c r="D7993" t="s">
        <v>50</v>
      </c>
      <c r="E7993" s="1">
        <v>38907</v>
      </c>
      <c r="F7993">
        <v>3600000</v>
      </c>
      <c r="G7993" t="s">
        <v>25495</v>
      </c>
      <c r="H7993" t="s">
        <v>25497</v>
      </c>
      <c r="I7993" t="s">
        <v>25498</v>
      </c>
      <c r="J7993" t="s">
        <v>18686</v>
      </c>
      <c r="K7993" t="s">
        <v>37</v>
      </c>
      <c r="L7993" t="s">
        <v>53</v>
      </c>
      <c r="M7993" t="s">
        <v>637</v>
      </c>
      <c r="N7993" t="s">
        <v>19584</v>
      </c>
      <c r="O7993" t="s">
        <v>25224</v>
      </c>
      <c r="Q7993" t="s">
        <v>53</v>
      </c>
      <c r="R7993" t="s">
        <v>56</v>
      </c>
      <c r="S7993" t="s">
        <v>41</v>
      </c>
      <c r="T7993" t="s">
        <v>18686</v>
      </c>
      <c r="U7993" t="s">
        <v>18686</v>
      </c>
      <c r="V7993">
        <v>0</v>
      </c>
      <c r="W7993">
        <v>0</v>
      </c>
      <c r="X7993">
        <v>0</v>
      </c>
      <c r="Y7993">
        <v>0</v>
      </c>
      <c r="Z7993">
        <v>0</v>
      </c>
      <c r="AA7993">
        <v>0</v>
      </c>
      <c r="AB7993">
        <v>0</v>
      </c>
      <c r="AC7993">
        <v>1</v>
      </c>
      <c r="AD7993">
        <v>0</v>
      </c>
    </row>
    <row r="7994" spans="1:30" hidden="1" x14ac:dyDescent="0.3">
      <c r="A7994" t="s">
        <v>25495</v>
      </c>
      <c r="B7994" t="s">
        <v>25499</v>
      </c>
      <c r="C7994" t="s">
        <v>32</v>
      </c>
      <c r="D7994" t="s">
        <v>33</v>
      </c>
      <c r="E7994" t="s">
        <v>25500</v>
      </c>
      <c r="F7994">
        <v>8250000</v>
      </c>
      <c r="G7994" t="s">
        <v>25495</v>
      </c>
      <c r="H7994" t="s">
        <v>25497</v>
      </c>
      <c r="I7994" t="s">
        <v>25498</v>
      </c>
      <c r="J7994" t="s">
        <v>18686</v>
      </c>
      <c r="K7994" t="s">
        <v>37</v>
      </c>
      <c r="L7994" t="s">
        <v>53</v>
      </c>
      <c r="M7994" t="s">
        <v>637</v>
      </c>
      <c r="N7994" t="s">
        <v>19584</v>
      </c>
      <c r="O7994" t="s">
        <v>25224</v>
      </c>
      <c r="Q7994" t="s">
        <v>53</v>
      </c>
      <c r="R7994" t="s">
        <v>56</v>
      </c>
      <c r="S7994" t="s">
        <v>41</v>
      </c>
      <c r="T7994" t="s">
        <v>18686</v>
      </c>
      <c r="U7994" t="s">
        <v>18686</v>
      </c>
      <c r="V7994">
        <v>0</v>
      </c>
      <c r="W7994">
        <v>0</v>
      </c>
      <c r="X7994">
        <v>0</v>
      </c>
      <c r="Y7994">
        <v>0</v>
      </c>
      <c r="Z7994">
        <v>0</v>
      </c>
      <c r="AA7994">
        <v>0</v>
      </c>
      <c r="AB7994">
        <v>0</v>
      </c>
      <c r="AC7994">
        <v>1</v>
      </c>
      <c r="AD7994">
        <v>0</v>
      </c>
    </row>
    <row r="7995" spans="1:30" hidden="1" x14ac:dyDescent="0.3">
      <c r="A7995" t="s">
        <v>25495</v>
      </c>
      <c r="B7995" t="s">
        <v>25501</v>
      </c>
      <c r="C7995" t="s">
        <v>32</v>
      </c>
      <c r="D7995" t="s">
        <v>33</v>
      </c>
      <c r="E7995" s="1">
        <v>41032</v>
      </c>
      <c r="F7995">
        <v>2500000</v>
      </c>
      <c r="G7995" t="s">
        <v>25495</v>
      </c>
      <c r="H7995" t="s">
        <v>25497</v>
      </c>
      <c r="I7995" t="s">
        <v>25498</v>
      </c>
      <c r="J7995" t="s">
        <v>18686</v>
      </c>
      <c r="K7995" t="s">
        <v>37</v>
      </c>
      <c r="L7995" t="s">
        <v>53</v>
      </c>
      <c r="M7995" t="s">
        <v>637</v>
      </c>
      <c r="N7995" t="s">
        <v>19584</v>
      </c>
      <c r="O7995" t="s">
        <v>25224</v>
      </c>
      <c r="Q7995" t="s">
        <v>53</v>
      </c>
      <c r="R7995" t="s">
        <v>56</v>
      </c>
      <c r="S7995" t="s">
        <v>41</v>
      </c>
      <c r="T7995" t="s">
        <v>18686</v>
      </c>
      <c r="U7995" t="s">
        <v>18686</v>
      </c>
      <c r="V7995">
        <v>0</v>
      </c>
      <c r="W7995">
        <v>0</v>
      </c>
      <c r="X7995">
        <v>0</v>
      </c>
      <c r="Y7995">
        <v>0</v>
      </c>
      <c r="Z7995">
        <v>0</v>
      </c>
      <c r="AA7995">
        <v>0</v>
      </c>
      <c r="AB7995">
        <v>0</v>
      </c>
      <c r="AC7995">
        <v>1</v>
      </c>
      <c r="AD7995">
        <v>0</v>
      </c>
    </row>
    <row r="7996" spans="1:30" hidden="1" x14ac:dyDescent="0.3">
      <c r="A7996" t="s">
        <v>25495</v>
      </c>
      <c r="B7996" t="s">
        <v>25502</v>
      </c>
      <c r="C7996" t="s">
        <v>32</v>
      </c>
      <c r="D7996" t="s">
        <v>139</v>
      </c>
      <c r="E7996" s="1">
        <v>41827</v>
      </c>
      <c r="F7996">
        <v>4000000</v>
      </c>
      <c r="G7996" t="s">
        <v>25495</v>
      </c>
      <c r="H7996" t="s">
        <v>25497</v>
      </c>
      <c r="I7996" t="s">
        <v>25498</v>
      </c>
      <c r="J7996" t="s">
        <v>18686</v>
      </c>
      <c r="K7996" t="s">
        <v>37</v>
      </c>
      <c r="L7996" t="s">
        <v>53</v>
      </c>
      <c r="M7996" t="s">
        <v>637</v>
      </c>
      <c r="N7996" t="s">
        <v>19584</v>
      </c>
      <c r="O7996" t="s">
        <v>25224</v>
      </c>
      <c r="Q7996" t="s">
        <v>53</v>
      </c>
      <c r="R7996" t="s">
        <v>56</v>
      </c>
      <c r="S7996" t="s">
        <v>41</v>
      </c>
      <c r="T7996" t="s">
        <v>18686</v>
      </c>
      <c r="U7996" t="s">
        <v>18686</v>
      </c>
      <c r="V7996">
        <v>0</v>
      </c>
      <c r="W7996">
        <v>0</v>
      </c>
      <c r="X7996">
        <v>0</v>
      </c>
      <c r="Y7996">
        <v>0</v>
      </c>
      <c r="Z7996">
        <v>0</v>
      </c>
      <c r="AA7996">
        <v>0</v>
      </c>
      <c r="AB7996">
        <v>0</v>
      </c>
      <c r="AC7996">
        <v>1</v>
      </c>
      <c r="AD7996">
        <v>0</v>
      </c>
    </row>
    <row r="7997" spans="1:30" hidden="1" x14ac:dyDescent="0.3">
      <c r="A7997" t="s">
        <v>25503</v>
      </c>
      <c r="B7997" t="s">
        <v>25504</v>
      </c>
      <c r="C7997" t="s">
        <v>32</v>
      </c>
      <c r="E7997" t="s">
        <v>10250</v>
      </c>
      <c r="F7997">
        <v>2100000</v>
      </c>
      <c r="G7997" t="s">
        <v>25503</v>
      </c>
      <c r="H7997" t="s">
        <v>25505</v>
      </c>
      <c r="I7997" t="s">
        <v>25506</v>
      </c>
      <c r="J7997" t="s">
        <v>18686</v>
      </c>
      <c r="K7997" t="s">
        <v>72</v>
      </c>
      <c r="L7997" t="s">
        <v>53</v>
      </c>
      <c r="M7997" t="s">
        <v>3704</v>
      </c>
      <c r="N7997" t="s">
        <v>3705</v>
      </c>
      <c r="O7997" t="s">
        <v>3706</v>
      </c>
      <c r="P7997" s="1">
        <v>34700</v>
      </c>
      <c r="Q7997" t="s">
        <v>53</v>
      </c>
      <c r="R7997" t="s">
        <v>56</v>
      </c>
      <c r="S7997" t="s">
        <v>41</v>
      </c>
      <c r="T7997" t="s">
        <v>18686</v>
      </c>
      <c r="U7997" t="s">
        <v>18686</v>
      </c>
      <c r="V7997">
        <v>0</v>
      </c>
      <c r="W7997">
        <v>0</v>
      </c>
      <c r="X7997">
        <v>0</v>
      </c>
      <c r="Y7997">
        <v>0</v>
      </c>
      <c r="Z7997">
        <v>0</v>
      </c>
      <c r="AA7997">
        <v>0</v>
      </c>
      <c r="AB7997">
        <v>0</v>
      </c>
      <c r="AC7997">
        <v>1</v>
      </c>
      <c r="AD7997">
        <v>0</v>
      </c>
    </row>
    <row r="7998" spans="1:30" hidden="1" x14ac:dyDescent="0.3">
      <c r="A7998" t="s">
        <v>25503</v>
      </c>
      <c r="B7998" t="s">
        <v>25507</v>
      </c>
      <c r="C7998" t="s">
        <v>32</v>
      </c>
      <c r="E7998" t="s">
        <v>991</v>
      </c>
      <c r="F7998">
        <v>749998</v>
      </c>
      <c r="G7998" t="s">
        <v>25503</v>
      </c>
      <c r="H7998" t="s">
        <v>25505</v>
      </c>
      <c r="I7998" t="s">
        <v>25506</v>
      </c>
      <c r="J7998" t="s">
        <v>18686</v>
      </c>
      <c r="K7998" t="s">
        <v>72</v>
      </c>
      <c r="L7998" t="s">
        <v>53</v>
      </c>
      <c r="M7998" t="s">
        <v>3704</v>
      </c>
      <c r="N7998" t="s">
        <v>3705</v>
      </c>
      <c r="O7998" t="s">
        <v>3706</v>
      </c>
      <c r="P7998" s="1">
        <v>34700</v>
      </c>
      <c r="Q7998" t="s">
        <v>53</v>
      </c>
      <c r="R7998" t="s">
        <v>56</v>
      </c>
      <c r="S7998" t="s">
        <v>41</v>
      </c>
      <c r="T7998" t="s">
        <v>18686</v>
      </c>
      <c r="U7998" t="s">
        <v>18686</v>
      </c>
      <c r="V7998">
        <v>0</v>
      </c>
      <c r="W7998">
        <v>0</v>
      </c>
      <c r="X7998">
        <v>0</v>
      </c>
      <c r="Y7998">
        <v>0</v>
      </c>
      <c r="Z7998">
        <v>0</v>
      </c>
      <c r="AA7998">
        <v>0</v>
      </c>
      <c r="AB7998">
        <v>0</v>
      </c>
      <c r="AC7998">
        <v>1</v>
      </c>
      <c r="AD7998">
        <v>0</v>
      </c>
    </row>
    <row r="7999" spans="1:30" hidden="1" x14ac:dyDescent="0.3">
      <c r="A7999" t="s">
        <v>25508</v>
      </c>
      <c r="B7999" t="s">
        <v>25509</v>
      </c>
      <c r="C7999" t="s">
        <v>32</v>
      </c>
      <c r="D7999" t="s">
        <v>33</v>
      </c>
      <c r="E7999" s="1">
        <v>38233</v>
      </c>
      <c r="F7999">
        <v>6500000</v>
      </c>
      <c r="G7999" t="s">
        <v>25508</v>
      </c>
      <c r="H7999" t="s">
        <v>25510</v>
      </c>
      <c r="I7999" t="s">
        <v>25511</v>
      </c>
      <c r="J7999" t="s">
        <v>18686</v>
      </c>
      <c r="K7999" t="s">
        <v>72</v>
      </c>
      <c r="L7999" t="s">
        <v>53</v>
      </c>
      <c r="M7999" t="s">
        <v>717</v>
      </c>
      <c r="N7999" t="s">
        <v>1531</v>
      </c>
      <c r="O7999" t="s">
        <v>1531</v>
      </c>
      <c r="P7999" s="1">
        <v>35431</v>
      </c>
      <c r="Q7999" t="s">
        <v>53</v>
      </c>
      <c r="R7999" t="s">
        <v>56</v>
      </c>
      <c r="S7999" t="s">
        <v>41</v>
      </c>
      <c r="T7999" t="s">
        <v>18686</v>
      </c>
      <c r="U7999" t="s">
        <v>18686</v>
      </c>
      <c r="V7999">
        <v>0</v>
      </c>
      <c r="W7999">
        <v>0</v>
      </c>
      <c r="X7999">
        <v>0</v>
      </c>
      <c r="Y7999">
        <v>0</v>
      </c>
      <c r="Z7999">
        <v>0</v>
      </c>
      <c r="AA7999">
        <v>0</v>
      </c>
      <c r="AB7999">
        <v>0</v>
      </c>
      <c r="AC7999">
        <v>1</v>
      </c>
      <c r="AD7999">
        <v>0</v>
      </c>
    </row>
    <row r="8000" spans="1:30" hidden="1" x14ac:dyDescent="0.3">
      <c r="A8000" t="s">
        <v>25508</v>
      </c>
      <c r="B8000" t="s">
        <v>25512</v>
      </c>
      <c r="C8000" t="s">
        <v>32</v>
      </c>
      <c r="E8000" s="1">
        <v>38359</v>
      </c>
      <c r="F8000">
        <v>1000000</v>
      </c>
      <c r="G8000" t="s">
        <v>25508</v>
      </c>
      <c r="H8000" t="s">
        <v>25510</v>
      </c>
      <c r="I8000" t="s">
        <v>25511</v>
      </c>
      <c r="J8000" t="s">
        <v>18686</v>
      </c>
      <c r="K8000" t="s">
        <v>72</v>
      </c>
      <c r="L8000" t="s">
        <v>53</v>
      </c>
      <c r="M8000" t="s">
        <v>717</v>
      </c>
      <c r="N8000" t="s">
        <v>1531</v>
      </c>
      <c r="O8000" t="s">
        <v>1531</v>
      </c>
      <c r="P8000" s="1">
        <v>35431</v>
      </c>
      <c r="Q8000" t="s">
        <v>53</v>
      </c>
      <c r="R8000" t="s">
        <v>56</v>
      </c>
      <c r="S8000" t="s">
        <v>41</v>
      </c>
      <c r="T8000" t="s">
        <v>18686</v>
      </c>
      <c r="U8000" t="s">
        <v>18686</v>
      </c>
      <c r="V8000">
        <v>0</v>
      </c>
      <c r="W8000">
        <v>0</v>
      </c>
      <c r="X8000">
        <v>0</v>
      </c>
      <c r="Y8000">
        <v>0</v>
      </c>
      <c r="Z8000">
        <v>0</v>
      </c>
      <c r="AA8000">
        <v>0</v>
      </c>
      <c r="AB8000">
        <v>0</v>
      </c>
      <c r="AC8000">
        <v>1</v>
      </c>
      <c r="AD8000">
        <v>0</v>
      </c>
    </row>
    <row r="8001" spans="1:30" hidden="1" x14ac:dyDescent="0.3">
      <c r="A8001" t="s">
        <v>25513</v>
      </c>
      <c r="B8001" t="s">
        <v>25514</v>
      </c>
      <c r="C8001" t="s">
        <v>32</v>
      </c>
      <c r="E8001" t="s">
        <v>907</v>
      </c>
      <c r="F8001">
        <v>5303380</v>
      </c>
      <c r="G8001" t="s">
        <v>25513</v>
      </c>
      <c r="H8001" t="s">
        <v>25515</v>
      </c>
      <c r="I8001" t="s">
        <v>25516</v>
      </c>
      <c r="J8001" t="s">
        <v>18686</v>
      </c>
      <c r="K8001" t="s">
        <v>37</v>
      </c>
      <c r="L8001" t="s">
        <v>53</v>
      </c>
      <c r="M8001" t="s">
        <v>658</v>
      </c>
      <c r="N8001" t="s">
        <v>1105</v>
      </c>
      <c r="O8001" t="s">
        <v>2791</v>
      </c>
      <c r="P8001" s="1">
        <v>39083</v>
      </c>
      <c r="Q8001" t="s">
        <v>53</v>
      </c>
      <c r="R8001" t="s">
        <v>56</v>
      </c>
      <c r="S8001" t="s">
        <v>41</v>
      </c>
      <c r="T8001" t="s">
        <v>18686</v>
      </c>
      <c r="U8001" t="s">
        <v>18686</v>
      </c>
      <c r="V8001">
        <v>0</v>
      </c>
      <c r="W8001">
        <v>0</v>
      </c>
      <c r="X8001">
        <v>0</v>
      </c>
      <c r="Y8001">
        <v>0</v>
      </c>
      <c r="Z8001">
        <v>0</v>
      </c>
      <c r="AA8001">
        <v>0</v>
      </c>
      <c r="AB8001">
        <v>0</v>
      </c>
      <c r="AC8001">
        <v>1</v>
      </c>
      <c r="AD8001">
        <v>0</v>
      </c>
    </row>
    <row r="8002" spans="1:30" hidden="1" x14ac:dyDescent="0.3">
      <c r="A8002" t="s">
        <v>25513</v>
      </c>
      <c r="B8002" t="s">
        <v>25517</v>
      </c>
      <c r="C8002" t="s">
        <v>32</v>
      </c>
      <c r="E8002" t="s">
        <v>793</v>
      </c>
      <c r="F8002">
        <v>1597452</v>
      </c>
      <c r="G8002" t="s">
        <v>25513</v>
      </c>
      <c r="H8002" t="s">
        <v>25515</v>
      </c>
      <c r="I8002" t="s">
        <v>25516</v>
      </c>
      <c r="J8002" t="s">
        <v>18686</v>
      </c>
      <c r="K8002" t="s">
        <v>37</v>
      </c>
      <c r="L8002" t="s">
        <v>53</v>
      </c>
      <c r="M8002" t="s">
        <v>658</v>
      </c>
      <c r="N8002" t="s">
        <v>1105</v>
      </c>
      <c r="O8002" t="s">
        <v>2791</v>
      </c>
      <c r="P8002" s="1">
        <v>39083</v>
      </c>
      <c r="Q8002" t="s">
        <v>53</v>
      </c>
      <c r="R8002" t="s">
        <v>56</v>
      </c>
      <c r="S8002" t="s">
        <v>41</v>
      </c>
      <c r="T8002" t="s">
        <v>18686</v>
      </c>
      <c r="U8002" t="s">
        <v>18686</v>
      </c>
      <c r="V8002">
        <v>0</v>
      </c>
      <c r="W8002">
        <v>0</v>
      </c>
      <c r="X8002">
        <v>0</v>
      </c>
      <c r="Y8002">
        <v>0</v>
      </c>
      <c r="Z8002">
        <v>0</v>
      </c>
      <c r="AA8002">
        <v>0</v>
      </c>
      <c r="AB8002">
        <v>0</v>
      </c>
      <c r="AC8002">
        <v>1</v>
      </c>
      <c r="AD8002">
        <v>0</v>
      </c>
    </row>
    <row r="8003" spans="1:30" hidden="1" x14ac:dyDescent="0.3">
      <c r="A8003" t="s">
        <v>25518</v>
      </c>
      <c r="B8003" t="s">
        <v>25519</v>
      </c>
      <c r="C8003" t="s">
        <v>32</v>
      </c>
      <c r="D8003" t="s">
        <v>50</v>
      </c>
      <c r="E8003" t="s">
        <v>2680</v>
      </c>
      <c r="F8003">
        <v>10000000</v>
      </c>
      <c r="G8003" t="s">
        <v>25518</v>
      </c>
      <c r="H8003" t="s">
        <v>25520</v>
      </c>
      <c r="I8003" t="s">
        <v>25521</v>
      </c>
      <c r="J8003" t="s">
        <v>18686</v>
      </c>
      <c r="K8003" t="s">
        <v>37</v>
      </c>
      <c r="L8003" t="s">
        <v>53</v>
      </c>
      <c r="M8003" t="s">
        <v>54</v>
      </c>
      <c r="N8003" t="s">
        <v>95</v>
      </c>
      <c r="O8003" t="s">
        <v>3066</v>
      </c>
      <c r="P8003" s="1">
        <v>40550</v>
      </c>
      <c r="Q8003" t="s">
        <v>53</v>
      </c>
      <c r="R8003" t="s">
        <v>56</v>
      </c>
      <c r="S8003" t="s">
        <v>41</v>
      </c>
      <c r="T8003" t="s">
        <v>18686</v>
      </c>
      <c r="U8003" t="s">
        <v>18686</v>
      </c>
      <c r="V8003">
        <v>0</v>
      </c>
      <c r="W8003">
        <v>0</v>
      </c>
      <c r="X8003">
        <v>0</v>
      </c>
      <c r="Y8003">
        <v>0</v>
      </c>
      <c r="Z8003">
        <v>0</v>
      </c>
      <c r="AA8003">
        <v>0</v>
      </c>
      <c r="AB8003">
        <v>0</v>
      </c>
      <c r="AC8003">
        <v>1</v>
      </c>
      <c r="AD8003">
        <v>0</v>
      </c>
    </row>
    <row r="8004" spans="1:30" hidden="1" x14ac:dyDescent="0.3">
      <c r="A8004" t="s">
        <v>25522</v>
      </c>
      <c r="B8004" t="s">
        <v>25523</v>
      </c>
      <c r="C8004" t="s">
        <v>32</v>
      </c>
      <c r="E8004" t="s">
        <v>13936</v>
      </c>
      <c r="F8004">
        <v>6000000</v>
      </c>
      <c r="G8004" t="s">
        <v>25522</v>
      </c>
      <c r="H8004" t="s">
        <v>25524</v>
      </c>
      <c r="I8004" t="s">
        <v>25525</v>
      </c>
      <c r="J8004" t="s">
        <v>18686</v>
      </c>
      <c r="K8004" t="s">
        <v>37</v>
      </c>
      <c r="L8004" t="s">
        <v>53</v>
      </c>
      <c r="M8004" t="s">
        <v>129</v>
      </c>
      <c r="N8004" t="s">
        <v>130</v>
      </c>
      <c r="O8004" t="s">
        <v>6189</v>
      </c>
      <c r="Q8004" t="s">
        <v>53</v>
      </c>
      <c r="R8004" t="s">
        <v>56</v>
      </c>
      <c r="S8004" t="s">
        <v>41</v>
      </c>
      <c r="T8004" t="s">
        <v>18686</v>
      </c>
      <c r="U8004" t="s">
        <v>18686</v>
      </c>
      <c r="V8004">
        <v>0</v>
      </c>
      <c r="W8004">
        <v>0</v>
      </c>
      <c r="X8004">
        <v>0</v>
      </c>
      <c r="Y8004">
        <v>0</v>
      </c>
      <c r="Z8004">
        <v>0</v>
      </c>
      <c r="AA8004">
        <v>0</v>
      </c>
      <c r="AB8004">
        <v>0</v>
      </c>
      <c r="AC8004">
        <v>1</v>
      </c>
      <c r="AD8004">
        <v>0</v>
      </c>
    </row>
    <row r="8005" spans="1:30" hidden="1" x14ac:dyDescent="0.3">
      <c r="A8005" t="s">
        <v>25526</v>
      </c>
      <c r="B8005" t="s">
        <v>25527</v>
      </c>
      <c r="C8005" t="s">
        <v>32</v>
      </c>
      <c r="D8005" t="s">
        <v>50</v>
      </c>
      <c r="E8005" t="s">
        <v>25528</v>
      </c>
      <c r="F8005">
        <v>2500000</v>
      </c>
      <c r="G8005" t="s">
        <v>25526</v>
      </c>
      <c r="H8005" t="s">
        <v>25529</v>
      </c>
      <c r="I8005" t="s">
        <v>25530</v>
      </c>
      <c r="J8005" t="s">
        <v>18686</v>
      </c>
      <c r="K8005" t="s">
        <v>37</v>
      </c>
      <c r="L8005" t="s">
        <v>53</v>
      </c>
      <c r="M8005" t="s">
        <v>1064</v>
      </c>
      <c r="N8005" t="s">
        <v>1065</v>
      </c>
      <c r="O8005" t="s">
        <v>1065</v>
      </c>
      <c r="P8005" s="1">
        <v>36892</v>
      </c>
      <c r="Q8005" t="s">
        <v>53</v>
      </c>
      <c r="R8005" t="s">
        <v>56</v>
      </c>
      <c r="S8005" t="s">
        <v>41</v>
      </c>
      <c r="T8005" t="s">
        <v>18686</v>
      </c>
      <c r="U8005" t="s">
        <v>18686</v>
      </c>
      <c r="V8005">
        <v>0</v>
      </c>
      <c r="W8005">
        <v>0</v>
      </c>
      <c r="X8005">
        <v>0</v>
      </c>
      <c r="Y8005">
        <v>0</v>
      </c>
      <c r="Z8005">
        <v>0</v>
      </c>
      <c r="AA8005">
        <v>0</v>
      </c>
      <c r="AB8005">
        <v>0</v>
      </c>
      <c r="AC8005">
        <v>1</v>
      </c>
      <c r="AD8005">
        <v>0</v>
      </c>
    </row>
    <row r="8006" spans="1:30" hidden="1" x14ac:dyDescent="0.3">
      <c r="A8006" t="s">
        <v>25531</v>
      </c>
      <c r="B8006" t="s">
        <v>25532</v>
      </c>
      <c r="C8006" t="s">
        <v>32</v>
      </c>
      <c r="E8006" t="s">
        <v>1976</v>
      </c>
      <c r="F8006">
        <v>450000</v>
      </c>
      <c r="G8006" t="s">
        <v>25531</v>
      </c>
      <c r="H8006" t="s">
        <v>25533</v>
      </c>
      <c r="I8006" t="s">
        <v>25534</v>
      </c>
      <c r="J8006" t="s">
        <v>18686</v>
      </c>
      <c r="K8006" t="s">
        <v>37</v>
      </c>
      <c r="L8006" t="s">
        <v>53</v>
      </c>
      <c r="M8006" t="s">
        <v>129</v>
      </c>
      <c r="N8006" t="s">
        <v>130</v>
      </c>
      <c r="O8006" t="s">
        <v>130</v>
      </c>
      <c r="P8006" s="1">
        <v>39448</v>
      </c>
      <c r="Q8006" t="s">
        <v>53</v>
      </c>
      <c r="R8006" t="s">
        <v>56</v>
      </c>
      <c r="S8006" t="s">
        <v>41</v>
      </c>
      <c r="T8006" t="s">
        <v>18686</v>
      </c>
      <c r="U8006" t="s">
        <v>18686</v>
      </c>
      <c r="V8006">
        <v>0</v>
      </c>
      <c r="W8006">
        <v>0</v>
      </c>
      <c r="X8006">
        <v>0</v>
      </c>
      <c r="Y8006">
        <v>0</v>
      </c>
      <c r="Z8006">
        <v>0</v>
      </c>
      <c r="AA8006">
        <v>0</v>
      </c>
      <c r="AB8006">
        <v>0</v>
      </c>
      <c r="AC8006">
        <v>1</v>
      </c>
      <c r="AD8006">
        <v>0</v>
      </c>
    </row>
    <row r="8007" spans="1:30" hidden="1" x14ac:dyDescent="0.3">
      <c r="A8007" t="s">
        <v>25535</v>
      </c>
      <c r="B8007" t="s">
        <v>25536</v>
      </c>
      <c r="C8007" t="s">
        <v>32</v>
      </c>
      <c r="D8007" t="s">
        <v>50</v>
      </c>
      <c r="E8007" s="1">
        <v>38849</v>
      </c>
      <c r="F8007">
        <v>4200000</v>
      </c>
      <c r="G8007" t="s">
        <v>25535</v>
      </c>
      <c r="H8007" t="s">
        <v>25537</v>
      </c>
      <c r="I8007" t="s">
        <v>25538</v>
      </c>
      <c r="J8007" t="s">
        <v>18686</v>
      </c>
      <c r="K8007" t="s">
        <v>109</v>
      </c>
      <c r="L8007" t="s">
        <v>53</v>
      </c>
      <c r="M8007" t="s">
        <v>54</v>
      </c>
      <c r="N8007" t="s">
        <v>95</v>
      </c>
      <c r="O8007" t="s">
        <v>616</v>
      </c>
      <c r="P8007" s="1">
        <v>37987</v>
      </c>
      <c r="Q8007" t="s">
        <v>53</v>
      </c>
      <c r="R8007" t="s">
        <v>56</v>
      </c>
      <c r="S8007" t="s">
        <v>41</v>
      </c>
      <c r="T8007" t="s">
        <v>18686</v>
      </c>
      <c r="U8007" t="s">
        <v>18686</v>
      </c>
      <c r="V8007">
        <v>0</v>
      </c>
      <c r="W8007">
        <v>0</v>
      </c>
      <c r="X8007">
        <v>0</v>
      </c>
      <c r="Y8007">
        <v>0</v>
      </c>
      <c r="Z8007">
        <v>0</v>
      </c>
      <c r="AA8007">
        <v>0</v>
      </c>
      <c r="AB8007">
        <v>0</v>
      </c>
      <c r="AC8007">
        <v>1</v>
      </c>
      <c r="AD8007">
        <v>0</v>
      </c>
    </row>
    <row r="8008" spans="1:30" hidden="1" x14ac:dyDescent="0.3">
      <c r="A8008" t="s">
        <v>25535</v>
      </c>
      <c r="B8008" t="s">
        <v>25539</v>
      </c>
      <c r="C8008" t="s">
        <v>32</v>
      </c>
      <c r="D8008" t="s">
        <v>33</v>
      </c>
      <c r="E8008" t="s">
        <v>10915</v>
      </c>
      <c r="F8008">
        <v>11000000</v>
      </c>
      <c r="G8008" t="s">
        <v>25535</v>
      </c>
      <c r="H8008" t="s">
        <v>25537</v>
      </c>
      <c r="I8008" t="s">
        <v>25538</v>
      </c>
      <c r="J8008" t="s">
        <v>18686</v>
      </c>
      <c r="K8008" t="s">
        <v>109</v>
      </c>
      <c r="L8008" t="s">
        <v>53</v>
      </c>
      <c r="M8008" t="s">
        <v>54</v>
      </c>
      <c r="N8008" t="s">
        <v>95</v>
      </c>
      <c r="O8008" t="s">
        <v>616</v>
      </c>
      <c r="P8008" s="1">
        <v>37987</v>
      </c>
      <c r="Q8008" t="s">
        <v>53</v>
      </c>
      <c r="R8008" t="s">
        <v>56</v>
      </c>
      <c r="S8008" t="s">
        <v>41</v>
      </c>
      <c r="T8008" t="s">
        <v>18686</v>
      </c>
      <c r="U8008" t="s">
        <v>18686</v>
      </c>
      <c r="V8008">
        <v>0</v>
      </c>
      <c r="W8008">
        <v>0</v>
      </c>
      <c r="X8008">
        <v>0</v>
      </c>
      <c r="Y8008">
        <v>0</v>
      </c>
      <c r="Z8008">
        <v>0</v>
      </c>
      <c r="AA8008">
        <v>0</v>
      </c>
      <c r="AB8008">
        <v>0</v>
      </c>
      <c r="AC8008">
        <v>1</v>
      </c>
      <c r="AD8008">
        <v>0</v>
      </c>
    </row>
    <row r="8009" spans="1:30" hidden="1" x14ac:dyDescent="0.3">
      <c r="A8009" t="s">
        <v>25540</v>
      </c>
      <c r="B8009" t="s">
        <v>25541</v>
      </c>
      <c r="C8009" t="s">
        <v>32</v>
      </c>
      <c r="D8009" t="s">
        <v>33</v>
      </c>
      <c r="E8009" t="s">
        <v>1333</v>
      </c>
      <c r="F8009">
        <v>9000000</v>
      </c>
      <c r="G8009" t="s">
        <v>25540</v>
      </c>
      <c r="H8009" t="s">
        <v>25542</v>
      </c>
      <c r="I8009" t="s">
        <v>25543</v>
      </c>
      <c r="J8009" t="s">
        <v>18686</v>
      </c>
      <c r="K8009" t="s">
        <v>37</v>
      </c>
      <c r="L8009" t="s">
        <v>53</v>
      </c>
      <c r="M8009" t="s">
        <v>54</v>
      </c>
      <c r="N8009" t="s">
        <v>95</v>
      </c>
      <c r="O8009" t="s">
        <v>1105</v>
      </c>
      <c r="P8009" s="1">
        <v>40544</v>
      </c>
      <c r="Q8009" t="s">
        <v>53</v>
      </c>
      <c r="R8009" t="s">
        <v>56</v>
      </c>
      <c r="S8009" t="s">
        <v>41</v>
      </c>
      <c r="T8009" t="s">
        <v>18686</v>
      </c>
      <c r="U8009" t="s">
        <v>18686</v>
      </c>
      <c r="V8009">
        <v>0</v>
      </c>
      <c r="W8009">
        <v>0</v>
      </c>
      <c r="X8009">
        <v>0</v>
      </c>
      <c r="Y8009">
        <v>0</v>
      </c>
      <c r="Z8009">
        <v>0</v>
      </c>
      <c r="AA8009">
        <v>0</v>
      </c>
      <c r="AB8009">
        <v>0</v>
      </c>
      <c r="AC8009">
        <v>1</v>
      </c>
      <c r="AD8009">
        <v>0</v>
      </c>
    </row>
    <row r="8010" spans="1:30" hidden="1" x14ac:dyDescent="0.3">
      <c r="A8010" t="s">
        <v>25544</v>
      </c>
      <c r="B8010" t="s">
        <v>25545</v>
      </c>
      <c r="C8010" t="s">
        <v>32</v>
      </c>
      <c r="E8010" t="s">
        <v>9527</v>
      </c>
      <c r="F8010">
        <v>900000</v>
      </c>
      <c r="G8010" t="s">
        <v>25544</v>
      </c>
      <c r="H8010" t="s">
        <v>25546</v>
      </c>
      <c r="I8010" t="s">
        <v>25547</v>
      </c>
      <c r="J8010" t="s">
        <v>18686</v>
      </c>
      <c r="K8010" t="s">
        <v>37</v>
      </c>
      <c r="L8010" t="s">
        <v>53</v>
      </c>
      <c r="M8010" t="s">
        <v>73</v>
      </c>
      <c r="N8010" t="s">
        <v>74</v>
      </c>
      <c r="O8010" t="s">
        <v>75</v>
      </c>
      <c r="P8010" s="1">
        <v>41275</v>
      </c>
      <c r="Q8010" t="s">
        <v>53</v>
      </c>
      <c r="R8010" t="s">
        <v>56</v>
      </c>
      <c r="S8010" t="s">
        <v>41</v>
      </c>
      <c r="T8010" t="s">
        <v>18686</v>
      </c>
      <c r="U8010" t="s">
        <v>18686</v>
      </c>
      <c r="V8010">
        <v>0</v>
      </c>
      <c r="W8010">
        <v>0</v>
      </c>
      <c r="X8010">
        <v>0</v>
      </c>
      <c r="Y8010">
        <v>0</v>
      </c>
      <c r="Z8010">
        <v>0</v>
      </c>
      <c r="AA8010">
        <v>0</v>
      </c>
      <c r="AB8010">
        <v>0</v>
      </c>
      <c r="AC8010">
        <v>1</v>
      </c>
      <c r="AD8010">
        <v>0</v>
      </c>
    </row>
    <row r="8011" spans="1:30" hidden="1" x14ac:dyDescent="0.3">
      <c r="A8011" t="s">
        <v>25548</v>
      </c>
      <c r="B8011" t="s">
        <v>25549</v>
      </c>
      <c r="C8011" t="s">
        <v>32</v>
      </c>
      <c r="E8011" t="s">
        <v>2553</v>
      </c>
      <c r="F8011">
        <v>146938</v>
      </c>
      <c r="G8011" t="s">
        <v>25548</v>
      </c>
      <c r="H8011" t="s">
        <v>25550</v>
      </c>
      <c r="I8011" t="s">
        <v>25551</v>
      </c>
      <c r="J8011" t="s">
        <v>18686</v>
      </c>
      <c r="K8011" t="s">
        <v>37</v>
      </c>
      <c r="L8011" t="s">
        <v>53</v>
      </c>
      <c r="M8011" t="s">
        <v>4537</v>
      </c>
      <c r="N8011" t="s">
        <v>8413</v>
      </c>
      <c r="O8011" t="s">
        <v>8413</v>
      </c>
      <c r="P8011" s="1">
        <v>31413</v>
      </c>
      <c r="Q8011" t="s">
        <v>53</v>
      </c>
      <c r="R8011" t="s">
        <v>56</v>
      </c>
      <c r="S8011" t="s">
        <v>41</v>
      </c>
      <c r="T8011" t="s">
        <v>18686</v>
      </c>
      <c r="U8011" t="s">
        <v>18686</v>
      </c>
      <c r="V8011">
        <v>0</v>
      </c>
      <c r="W8011">
        <v>0</v>
      </c>
      <c r="X8011">
        <v>0</v>
      </c>
      <c r="Y8011">
        <v>0</v>
      </c>
      <c r="Z8011">
        <v>0</v>
      </c>
      <c r="AA8011">
        <v>0</v>
      </c>
      <c r="AB8011">
        <v>0</v>
      </c>
      <c r="AC8011">
        <v>1</v>
      </c>
      <c r="AD8011">
        <v>0</v>
      </c>
    </row>
    <row r="8012" spans="1:30" hidden="1" x14ac:dyDescent="0.3">
      <c r="A8012" t="s">
        <v>25548</v>
      </c>
      <c r="B8012" t="s">
        <v>25552</v>
      </c>
      <c r="C8012" t="s">
        <v>32</v>
      </c>
      <c r="E8012" t="s">
        <v>4964</v>
      </c>
      <c r="F8012">
        <v>285141</v>
      </c>
      <c r="G8012" t="s">
        <v>25548</v>
      </c>
      <c r="H8012" t="s">
        <v>25550</v>
      </c>
      <c r="I8012" t="s">
        <v>25551</v>
      </c>
      <c r="J8012" t="s">
        <v>18686</v>
      </c>
      <c r="K8012" t="s">
        <v>37</v>
      </c>
      <c r="L8012" t="s">
        <v>53</v>
      </c>
      <c r="M8012" t="s">
        <v>4537</v>
      </c>
      <c r="N8012" t="s">
        <v>8413</v>
      </c>
      <c r="O8012" t="s">
        <v>8413</v>
      </c>
      <c r="P8012" s="1">
        <v>31413</v>
      </c>
      <c r="Q8012" t="s">
        <v>53</v>
      </c>
      <c r="R8012" t="s">
        <v>56</v>
      </c>
      <c r="S8012" t="s">
        <v>41</v>
      </c>
      <c r="T8012" t="s">
        <v>18686</v>
      </c>
      <c r="U8012" t="s">
        <v>18686</v>
      </c>
      <c r="V8012">
        <v>0</v>
      </c>
      <c r="W8012">
        <v>0</v>
      </c>
      <c r="X8012">
        <v>0</v>
      </c>
      <c r="Y8012">
        <v>0</v>
      </c>
      <c r="Z8012">
        <v>0</v>
      </c>
      <c r="AA8012">
        <v>0</v>
      </c>
      <c r="AB8012">
        <v>0</v>
      </c>
      <c r="AC8012">
        <v>1</v>
      </c>
      <c r="AD8012">
        <v>0</v>
      </c>
    </row>
    <row r="8013" spans="1:30" hidden="1" x14ac:dyDescent="0.3">
      <c r="A8013" t="s">
        <v>25553</v>
      </c>
      <c r="B8013" t="s">
        <v>25554</v>
      </c>
      <c r="C8013" t="s">
        <v>32</v>
      </c>
      <c r="E8013" t="s">
        <v>596</v>
      </c>
      <c r="F8013">
        <v>3375020</v>
      </c>
      <c r="G8013" t="s">
        <v>25553</v>
      </c>
      <c r="H8013" t="s">
        <v>25555</v>
      </c>
      <c r="I8013" t="s">
        <v>25556</v>
      </c>
      <c r="J8013" t="s">
        <v>18686</v>
      </c>
      <c r="K8013" t="s">
        <v>37</v>
      </c>
      <c r="L8013" t="s">
        <v>53</v>
      </c>
      <c r="M8013" t="s">
        <v>54</v>
      </c>
      <c r="N8013" t="s">
        <v>95</v>
      </c>
      <c r="O8013" t="s">
        <v>96</v>
      </c>
      <c r="P8013" s="1">
        <v>40179</v>
      </c>
      <c r="Q8013" t="s">
        <v>53</v>
      </c>
      <c r="R8013" t="s">
        <v>56</v>
      </c>
      <c r="S8013" t="s">
        <v>41</v>
      </c>
      <c r="T8013" t="s">
        <v>18686</v>
      </c>
      <c r="U8013" t="s">
        <v>18686</v>
      </c>
      <c r="V8013">
        <v>0</v>
      </c>
      <c r="W8013">
        <v>0</v>
      </c>
      <c r="X8013">
        <v>0</v>
      </c>
      <c r="Y8013">
        <v>0</v>
      </c>
      <c r="Z8013">
        <v>0</v>
      </c>
      <c r="AA8013">
        <v>0</v>
      </c>
      <c r="AB8013">
        <v>0</v>
      </c>
      <c r="AC8013">
        <v>1</v>
      </c>
      <c r="AD8013">
        <v>0</v>
      </c>
    </row>
    <row r="8014" spans="1:30" hidden="1" x14ac:dyDescent="0.3">
      <c r="A8014" t="s">
        <v>25557</v>
      </c>
      <c r="B8014" t="s">
        <v>25558</v>
      </c>
      <c r="C8014" t="s">
        <v>32</v>
      </c>
      <c r="E8014" t="s">
        <v>4823</v>
      </c>
      <c r="F8014">
        <v>868050</v>
      </c>
      <c r="G8014" t="s">
        <v>25557</v>
      </c>
      <c r="H8014" t="s">
        <v>25559</v>
      </c>
      <c r="I8014" t="s">
        <v>25560</v>
      </c>
      <c r="J8014" t="s">
        <v>18686</v>
      </c>
      <c r="K8014" t="s">
        <v>109</v>
      </c>
      <c r="L8014" t="s">
        <v>53</v>
      </c>
      <c r="M8014" t="s">
        <v>209</v>
      </c>
      <c r="N8014" t="s">
        <v>801</v>
      </c>
      <c r="O8014" t="s">
        <v>801</v>
      </c>
      <c r="P8014" s="1">
        <v>39814</v>
      </c>
      <c r="Q8014" t="s">
        <v>53</v>
      </c>
      <c r="R8014" t="s">
        <v>56</v>
      </c>
      <c r="S8014" t="s">
        <v>41</v>
      </c>
      <c r="T8014" t="s">
        <v>18686</v>
      </c>
      <c r="U8014" t="s">
        <v>18686</v>
      </c>
      <c r="V8014">
        <v>0</v>
      </c>
      <c r="W8014">
        <v>0</v>
      </c>
      <c r="X8014">
        <v>0</v>
      </c>
      <c r="Y8014">
        <v>0</v>
      </c>
      <c r="Z8014">
        <v>0</v>
      </c>
      <c r="AA8014">
        <v>0</v>
      </c>
      <c r="AB8014">
        <v>0</v>
      </c>
      <c r="AC8014">
        <v>1</v>
      </c>
      <c r="AD8014">
        <v>0</v>
      </c>
    </row>
    <row r="8015" spans="1:30" hidden="1" x14ac:dyDescent="0.3">
      <c r="A8015" t="s">
        <v>25561</v>
      </c>
      <c r="B8015" t="s">
        <v>25562</v>
      </c>
      <c r="C8015" t="s">
        <v>32</v>
      </c>
      <c r="E8015" t="s">
        <v>194</v>
      </c>
      <c r="F8015">
        <v>400000</v>
      </c>
      <c r="G8015" t="s">
        <v>25561</v>
      </c>
      <c r="H8015" t="s">
        <v>25563</v>
      </c>
      <c r="I8015" t="s">
        <v>25564</v>
      </c>
      <c r="J8015" t="s">
        <v>18686</v>
      </c>
      <c r="K8015" t="s">
        <v>37</v>
      </c>
      <c r="L8015" t="s">
        <v>53</v>
      </c>
      <c r="M8015" t="s">
        <v>637</v>
      </c>
      <c r="N8015" t="s">
        <v>102</v>
      </c>
      <c r="O8015" t="s">
        <v>2407</v>
      </c>
      <c r="P8015" s="1">
        <v>39814</v>
      </c>
      <c r="Q8015" t="s">
        <v>53</v>
      </c>
      <c r="R8015" t="s">
        <v>56</v>
      </c>
      <c r="S8015" t="s">
        <v>41</v>
      </c>
      <c r="T8015" t="s">
        <v>18686</v>
      </c>
      <c r="U8015" t="s">
        <v>18686</v>
      </c>
      <c r="V8015">
        <v>0</v>
      </c>
      <c r="W8015">
        <v>0</v>
      </c>
      <c r="X8015">
        <v>0</v>
      </c>
      <c r="Y8015">
        <v>0</v>
      </c>
      <c r="Z8015">
        <v>0</v>
      </c>
      <c r="AA8015">
        <v>0</v>
      </c>
      <c r="AB8015">
        <v>0</v>
      </c>
      <c r="AC8015">
        <v>1</v>
      </c>
      <c r="AD8015">
        <v>0</v>
      </c>
    </row>
    <row r="8016" spans="1:30" hidden="1" x14ac:dyDescent="0.3">
      <c r="A8016" t="s">
        <v>25565</v>
      </c>
      <c r="B8016" t="s">
        <v>25566</v>
      </c>
      <c r="C8016" t="s">
        <v>32</v>
      </c>
      <c r="D8016" t="s">
        <v>50</v>
      </c>
      <c r="E8016" s="1">
        <v>42011</v>
      </c>
      <c r="F8016">
        <v>5000000</v>
      </c>
      <c r="G8016" t="s">
        <v>25565</v>
      </c>
      <c r="H8016" t="s">
        <v>25567</v>
      </c>
      <c r="I8016" t="s">
        <v>25568</v>
      </c>
      <c r="J8016" t="s">
        <v>18686</v>
      </c>
      <c r="K8016" t="s">
        <v>37</v>
      </c>
      <c r="L8016" t="s">
        <v>53</v>
      </c>
      <c r="M8016" t="s">
        <v>10568</v>
      </c>
      <c r="N8016" t="s">
        <v>10569</v>
      </c>
      <c r="O8016" t="s">
        <v>4250</v>
      </c>
      <c r="P8016" s="1">
        <v>41275</v>
      </c>
      <c r="Q8016" t="s">
        <v>53</v>
      </c>
      <c r="R8016" t="s">
        <v>56</v>
      </c>
      <c r="S8016" t="s">
        <v>41</v>
      </c>
      <c r="T8016" t="s">
        <v>18686</v>
      </c>
      <c r="U8016" t="s">
        <v>18686</v>
      </c>
      <c r="V8016">
        <v>0</v>
      </c>
      <c r="W8016">
        <v>0</v>
      </c>
      <c r="X8016">
        <v>0</v>
      </c>
      <c r="Y8016">
        <v>0</v>
      </c>
      <c r="Z8016">
        <v>0</v>
      </c>
      <c r="AA8016">
        <v>0</v>
      </c>
      <c r="AB8016">
        <v>0</v>
      </c>
      <c r="AC8016">
        <v>1</v>
      </c>
      <c r="AD8016">
        <v>0</v>
      </c>
    </row>
    <row r="8017" spans="1:30" hidden="1" x14ac:dyDescent="0.3">
      <c r="A8017" t="s">
        <v>25569</v>
      </c>
      <c r="B8017" t="s">
        <v>25570</v>
      </c>
      <c r="C8017" t="s">
        <v>32</v>
      </c>
      <c r="E8017" t="s">
        <v>15684</v>
      </c>
      <c r="F8017">
        <v>28000000</v>
      </c>
      <c r="G8017" t="s">
        <v>25569</v>
      </c>
      <c r="H8017" t="s">
        <v>25571</v>
      </c>
      <c r="I8017" t="s">
        <v>25572</v>
      </c>
      <c r="J8017" t="s">
        <v>18686</v>
      </c>
      <c r="K8017" t="s">
        <v>37</v>
      </c>
      <c r="L8017" t="s">
        <v>53</v>
      </c>
      <c r="M8017" t="s">
        <v>73</v>
      </c>
      <c r="N8017" t="s">
        <v>74</v>
      </c>
      <c r="O8017" t="s">
        <v>75</v>
      </c>
      <c r="P8017" s="1">
        <v>36161</v>
      </c>
      <c r="Q8017" t="s">
        <v>53</v>
      </c>
      <c r="R8017" t="s">
        <v>56</v>
      </c>
      <c r="S8017" t="s">
        <v>41</v>
      </c>
      <c r="T8017" t="s">
        <v>18686</v>
      </c>
      <c r="U8017" t="s">
        <v>18686</v>
      </c>
      <c r="V8017">
        <v>0</v>
      </c>
      <c r="W8017">
        <v>0</v>
      </c>
      <c r="X8017">
        <v>0</v>
      </c>
      <c r="Y8017">
        <v>0</v>
      </c>
      <c r="Z8017">
        <v>0</v>
      </c>
      <c r="AA8017">
        <v>0</v>
      </c>
      <c r="AB8017">
        <v>0</v>
      </c>
      <c r="AC8017">
        <v>1</v>
      </c>
      <c r="AD8017">
        <v>0</v>
      </c>
    </row>
    <row r="8018" spans="1:30" hidden="1" x14ac:dyDescent="0.3">
      <c r="A8018" t="s">
        <v>25569</v>
      </c>
      <c r="B8018" t="s">
        <v>25573</v>
      </c>
      <c r="C8018" t="s">
        <v>32</v>
      </c>
      <c r="E8018" t="s">
        <v>22088</v>
      </c>
      <c r="F8018">
        <v>16000000</v>
      </c>
      <c r="G8018" t="s">
        <v>25569</v>
      </c>
      <c r="H8018" t="s">
        <v>25571</v>
      </c>
      <c r="I8018" t="s">
        <v>25572</v>
      </c>
      <c r="J8018" t="s">
        <v>18686</v>
      </c>
      <c r="K8018" t="s">
        <v>37</v>
      </c>
      <c r="L8018" t="s">
        <v>53</v>
      </c>
      <c r="M8018" t="s">
        <v>73</v>
      </c>
      <c r="N8018" t="s">
        <v>74</v>
      </c>
      <c r="O8018" t="s">
        <v>75</v>
      </c>
      <c r="P8018" s="1">
        <v>36161</v>
      </c>
      <c r="Q8018" t="s">
        <v>53</v>
      </c>
      <c r="R8018" t="s">
        <v>56</v>
      </c>
      <c r="S8018" t="s">
        <v>41</v>
      </c>
      <c r="T8018" t="s">
        <v>18686</v>
      </c>
      <c r="U8018" t="s">
        <v>18686</v>
      </c>
      <c r="V8018">
        <v>0</v>
      </c>
      <c r="W8018">
        <v>0</v>
      </c>
      <c r="X8018">
        <v>0</v>
      </c>
      <c r="Y8018">
        <v>0</v>
      </c>
      <c r="Z8018">
        <v>0</v>
      </c>
      <c r="AA8018">
        <v>0</v>
      </c>
      <c r="AB8018">
        <v>0</v>
      </c>
      <c r="AC8018">
        <v>1</v>
      </c>
      <c r="AD8018">
        <v>0</v>
      </c>
    </row>
    <row r="8019" spans="1:30" hidden="1" x14ac:dyDescent="0.3">
      <c r="A8019" t="s">
        <v>25574</v>
      </c>
      <c r="B8019" t="s">
        <v>25575</v>
      </c>
      <c r="C8019" t="s">
        <v>32</v>
      </c>
      <c r="D8019" t="s">
        <v>50</v>
      </c>
      <c r="E8019" s="1">
        <v>38725</v>
      </c>
      <c r="F8019">
        <v>230000</v>
      </c>
      <c r="G8019" t="s">
        <v>25574</v>
      </c>
      <c r="H8019" t="s">
        <v>25576</v>
      </c>
      <c r="J8019" t="s">
        <v>18686</v>
      </c>
      <c r="K8019" t="s">
        <v>37</v>
      </c>
      <c r="L8019" t="s">
        <v>53</v>
      </c>
      <c r="M8019" t="s">
        <v>54</v>
      </c>
      <c r="N8019" t="s">
        <v>95</v>
      </c>
      <c r="O8019" t="s">
        <v>1074</v>
      </c>
      <c r="Q8019" t="s">
        <v>53</v>
      </c>
      <c r="R8019" t="s">
        <v>56</v>
      </c>
      <c r="S8019" t="s">
        <v>41</v>
      </c>
      <c r="T8019" t="s">
        <v>18686</v>
      </c>
      <c r="U8019" t="s">
        <v>18686</v>
      </c>
      <c r="V8019">
        <v>0</v>
      </c>
      <c r="W8019">
        <v>0</v>
      </c>
      <c r="X8019">
        <v>0</v>
      </c>
      <c r="Y8019">
        <v>0</v>
      </c>
      <c r="Z8019">
        <v>0</v>
      </c>
      <c r="AA8019">
        <v>0</v>
      </c>
      <c r="AB8019">
        <v>0</v>
      </c>
      <c r="AC8019">
        <v>1</v>
      </c>
      <c r="AD8019">
        <v>0</v>
      </c>
    </row>
    <row r="8020" spans="1:30" hidden="1" x14ac:dyDescent="0.3">
      <c r="A8020" t="s">
        <v>25577</v>
      </c>
      <c r="B8020" t="s">
        <v>25578</v>
      </c>
      <c r="C8020" t="s">
        <v>32</v>
      </c>
      <c r="E8020" s="1">
        <v>40736</v>
      </c>
      <c r="F8020">
        <v>7000000</v>
      </c>
      <c r="G8020" t="s">
        <v>25577</v>
      </c>
      <c r="H8020" t="s">
        <v>25579</v>
      </c>
      <c r="I8020" t="s">
        <v>25580</v>
      </c>
      <c r="J8020" t="s">
        <v>18686</v>
      </c>
      <c r="K8020" t="s">
        <v>37</v>
      </c>
      <c r="L8020" t="s">
        <v>53</v>
      </c>
      <c r="M8020" t="s">
        <v>732</v>
      </c>
      <c r="N8020" t="s">
        <v>102</v>
      </c>
      <c r="O8020" t="s">
        <v>25581</v>
      </c>
      <c r="Q8020" t="s">
        <v>53</v>
      </c>
      <c r="R8020" t="s">
        <v>56</v>
      </c>
      <c r="S8020" t="s">
        <v>41</v>
      </c>
      <c r="T8020" t="s">
        <v>18686</v>
      </c>
      <c r="U8020" t="s">
        <v>18686</v>
      </c>
      <c r="V8020">
        <v>0</v>
      </c>
      <c r="W8020">
        <v>0</v>
      </c>
      <c r="X8020">
        <v>0</v>
      </c>
      <c r="Y8020">
        <v>0</v>
      </c>
      <c r="Z8020">
        <v>0</v>
      </c>
      <c r="AA8020">
        <v>0</v>
      </c>
      <c r="AB8020">
        <v>0</v>
      </c>
      <c r="AC8020">
        <v>1</v>
      </c>
      <c r="AD8020">
        <v>0</v>
      </c>
    </row>
    <row r="8021" spans="1:30" hidden="1" x14ac:dyDescent="0.3">
      <c r="A8021" t="s">
        <v>25582</v>
      </c>
      <c r="B8021" t="s">
        <v>25583</v>
      </c>
      <c r="C8021" t="s">
        <v>32</v>
      </c>
      <c r="E8021" s="1">
        <v>40695</v>
      </c>
      <c r="F8021">
        <v>500000</v>
      </c>
      <c r="G8021" t="s">
        <v>25582</v>
      </c>
      <c r="H8021" t="s">
        <v>25584</v>
      </c>
      <c r="I8021" t="s">
        <v>25585</v>
      </c>
      <c r="J8021" t="s">
        <v>18686</v>
      </c>
      <c r="K8021" t="s">
        <v>37</v>
      </c>
      <c r="L8021" t="s">
        <v>53</v>
      </c>
      <c r="M8021" t="s">
        <v>774</v>
      </c>
      <c r="N8021" t="s">
        <v>775</v>
      </c>
      <c r="O8021" t="s">
        <v>2155</v>
      </c>
      <c r="P8021" s="1">
        <v>39448</v>
      </c>
      <c r="Q8021" t="s">
        <v>53</v>
      </c>
      <c r="R8021" t="s">
        <v>56</v>
      </c>
      <c r="S8021" t="s">
        <v>41</v>
      </c>
      <c r="T8021" t="s">
        <v>18686</v>
      </c>
      <c r="U8021" t="s">
        <v>18686</v>
      </c>
      <c r="V8021">
        <v>0</v>
      </c>
      <c r="W8021">
        <v>0</v>
      </c>
      <c r="X8021">
        <v>0</v>
      </c>
      <c r="Y8021">
        <v>0</v>
      </c>
      <c r="Z8021">
        <v>0</v>
      </c>
      <c r="AA8021">
        <v>0</v>
      </c>
      <c r="AB8021">
        <v>0</v>
      </c>
      <c r="AC8021">
        <v>1</v>
      </c>
      <c r="AD8021">
        <v>0</v>
      </c>
    </row>
    <row r="8022" spans="1:30" hidden="1" x14ac:dyDescent="0.3">
      <c r="A8022" t="s">
        <v>25586</v>
      </c>
      <c r="B8022" t="s">
        <v>25587</v>
      </c>
      <c r="C8022" t="s">
        <v>32</v>
      </c>
      <c r="D8022" t="s">
        <v>322</v>
      </c>
      <c r="E8022" s="1">
        <v>41863</v>
      </c>
      <c r="F8022">
        <v>30000000</v>
      </c>
      <c r="G8022" t="s">
        <v>25586</v>
      </c>
      <c r="H8022" t="s">
        <v>25588</v>
      </c>
      <c r="I8022" t="s">
        <v>25589</v>
      </c>
      <c r="J8022" t="s">
        <v>18686</v>
      </c>
      <c r="K8022" t="s">
        <v>37</v>
      </c>
      <c r="L8022" t="s">
        <v>53</v>
      </c>
      <c r="M8022" t="s">
        <v>54</v>
      </c>
      <c r="N8022" t="s">
        <v>6694</v>
      </c>
      <c r="O8022" t="s">
        <v>10593</v>
      </c>
      <c r="P8022" s="1">
        <v>37257</v>
      </c>
      <c r="Q8022" t="s">
        <v>53</v>
      </c>
      <c r="R8022" t="s">
        <v>56</v>
      </c>
      <c r="S8022" t="s">
        <v>41</v>
      </c>
      <c r="T8022" t="s">
        <v>18686</v>
      </c>
      <c r="U8022" t="s">
        <v>18686</v>
      </c>
      <c r="V8022">
        <v>0</v>
      </c>
      <c r="W8022">
        <v>0</v>
      </c>
      <c r="X8022">
        <v>0</v>
      </c>
      <c r="Y8022">
        <v>0</v>
      </c>
      <c r="Z8022">
        <v>0</v>
      </c>
      <c r="AA8022">
        <v>0</v>
      </c>
      <c r="AB8022">
        <v>0</v>
      </c>
      <c r="AC8022">
        <v>1</v>
      </c>
      <c r="AD8022">
        <v>0</v>
      </c>
    </row>
    <row r="8023" spans="1:30" hidden="1" x14ac:dyDescent="0.3">
      <c r="A8023" t="s">
        <v>25586</v>
      </c>
      <c r="B8023" t="s">
        <v>25590</v>
      </c>
      <c r="C8023" t="s">
        <v>32</v>
      </c>
      <c r="D8023" t="s">
        <v>33</v>
      </c>
      <c r="E8023" t="s">
        <v>16218</v>
      </c>
      <c r="F8023">
        <v>7000000</v>
      </c>
      <c r="G8023" t="s">
        <v>25586</v>
      </c>
      <c r="H8023" t="s">
        <v>25588</v>
      </c>
      <c r="I8023" t="s">
        <v>25589</v>
      </c>
      <c r="J8023" t="s">
        <v>18686</v>
      </c>
      <c r="K8023" t="s">
        <v>37</v>
      </c>
      <c r="L8023" t="s">
        <v>53</v>
      </c>
      <c r="M8023" t="s">
        <v>54</v>
      </c>
      <c r="N8023" t="s">
        <v>6694</v>
      </c>
      <c r="O8023" t="s">
        <v>10593</v>
      </c>
      <c r="P8023" s="1">
        <v>37257</v>
      </c>
      <c r="Q8023" t="s">
        <v>53</v>
      </c>
      <c r="R8023" t="s">
        <v>56</v>
      </c>
      <c r="S8023" t="s">
        <v>41</v>
      </c>
      <c r="T8023" t="s">
        <v>18686</v>
      </c>
      <c r="U8023" t="s">
        <v>18686</v>
      </c>
      <c r="V8023">
        <v>0</v>
      </c>
      <c r="W8023">
        <v>0</v>
      </c>
      <c r="X8023">
        <v>0</v>
      </c>
      <c r="Y8023">
        <v>0</v>
      </c>
      <c r="Z8023">
        <v>0</v>
      </c>
      <c r="AA8023">
        <v>0</v>
      </c>
      <c r="AB8023">
        <v>0</v>
      </c>
      <c r="AC8023">
        <v>1</v>
      </c>
      <c r="AD8023">
        <v>0</v>
      </c>
    </row>
    <row r="8024" spans="1:30" hidden="1" x14ac:dyDescent="0.3">
      <c r="A8024" t="s">
        <v>25591</v>
      </c>
      <c r="B8024" t="s">
        <v>25592</v>
      </c>
      <c r="C8024" t="s">
        <v>32</v>
      </c>
      <c r="D8024" t="s">
        <v>139</v>
      </c>
      <c r="E8024" t="s">
        <v>19193</v>
      </c>
      <c r="F8024">
        <v>25000000</v>
      </c>
      <c r="G8024" t="s">
        <v>25591</v>
      </c>
      <c r="H8024" t="s">
        <v>25593</v>
      </c>
      <c r="J8024" t="s">
        <v>18686</v>
      </c>
      <c r="K8024" t="s">
        <v>37</v>
      </c>
      <c r="L8024" t="s">
        <v>53</v>
      </c>
      <c r="M8024" t="s">
        <v>150</v>
      </c>
      <c r="N8024" t="s">
        <v>151</v>
      </c>
      <c r="O8024" t="s">
        <v>1469</v>
      </c>
      <c r="P8024" s="1">
        <v>36892</v>
      </c>
      <c r="Q8024" t="s">
        <v>53</v>
      </c>
      <c r="R8024" t="s">
        <v>56</v>
      </c>
      <c r="S8024" t="s">
        <v>41</v>
      </c>
      <c r="T8024" t="s">
        <v>18686</v>
      </c>
      <c r="U8024" t="s">
        <v>18686</v>
      </c>
      <c r="V8024">
        <v>0</v>
      </c>
      <c r="W8024">
        <v>0</v>
      </c>
      <c r="X8024">
        <v>0</v>
      </c>
      <c r="Y8024">
        <v>0</v>
      </c>
      <c r="Z8024">
        <v>0</v>
      </c>
      <c r="AA8024">
        <v>0</v>
      </c>
      <c r="AB8024">
        <v>0</v>
      </c>
      <c r="AC8024">
        <v>1</v>
      </c>
      <c r="AD8024">
        <v>0</v>
      </c>
    </row>
    <row r="8025" spans="1:30" hidden="1" x14ac:dyDescent="0.3">
      <c r="A8025" t="s">
        <v>25594</v>
      </c>
      <c r="B8025" t="s">
        <v>25595</v>
      </c>
      <c r="C8025" t="s">
        <v>32</v>
      </c>
      <c r="E8025" s="1">
        <v>42134</v>
      </c>
      <c r="F8025">
        <v>3928270</v>
      </c>
      <c r="G8025" t="s">
        <v>25594</v>
      </c>
      <c r="H8025" t="s">
        <v>25596</v>
      </c>
      <c r="I8025" t="s">
        <v>25597</v>
      </c>
      <c r="J8025" t="s">
        <v>18686</v>
      </c>
      <c r="K8025" t="s">
        <v>37</v>
      </c>
      <c r="L8025" t="s">
        <v>53</v>
      </c>
      <c r="M8025" t="s">
        <v>54</v>
      </c>
      <c r="N8025" t="s">
        <v>95</v>
      </c>
      <c r="O8025" t="s">
        <v>616</v>
      </c>
      <c r="P8025" s="1">
        <v>41641</v>
      </c>
      <c r="Q8025" t="s">
        <v>53</v>
      </c>
      <c r="R8025" t="s">
        <v>56</v>
      </c>
      <c r="S8025" t="s">
        <v>41</v>
      </c>
      <c r="T8025" t="s">
        <v>18686</v>
      </c>
      <c r="U8025" t="s">
        <v>18686</v>
      </c>
      <c r="V8025">
        <v>0</v>
      </c>
      <c r="W8025">
        <v>0</v>
      </c>
      <c r="X8025">
        <v>0</v>
      </c>
      <c r="Y8025">
        <v>0</v>
      </c>
      <c r="Z8025">
        <v>0</v>
      </c>
      <c r="AA8025">
        <v>0</v>
      </c>
      <c r="AB8025">
        <v>0</v>
      </c>
      <c r="AC8025">
        <v>1</v>
      </c>
      <c r="AD8025">
        <v>0</v>
      </c>
    </row>
    <row r="8026" spans="1:30" hidden="1" x14ac:dyDescent="0.3">
      <c r="A8026" t="s">
        <v>25598</v>
      </c>
      <c r="B8026" t="s">
        <v>25599</v>
      </c>
      <c r="C8026" t="s">
        <v>32</v>
      </c>
      <c r="E8026" t="s">
        <v>9693</v>
      </c>
      <c r="F8026">
        <v>2667</v>
      </c>
      <c r="G8026" t="s">
        <v>25598</v>
      </c>
      <c r="H8026" t="s">
        <v>25600</v>
      </c>
      <c r="I8026" t="s">
        <v>25601</v>
      </c>
      <c r="J8026" t="s">
        <v>18686</v>
      </c>
      <c r="K8026" t="s">
        <v>109</v>
      </c>
      <c r="L8026" t="s">
        <v>53</v>
      </c>
      <c r="M8026" t="s">
        <v>1039</v>
      </c>
      <c r="N8026" t="s">
        <v>1040</v>
      </c>
      <c r="O8026" t="s">
        <v>1040</v>
      </c>
      <c r="P8026" s="1">
        <v>39814</v>
      </c>
      <c r="Q8026" t="s">
        <v>53</v>
      </c>
      <c r="R8026" t="s">
        <v>56</v>
      </c>
      <c r="S8026" t="s">
        <v>41</v>
      </c>
      <c r="T8026" t="s">
        <v>18686</v>
      </c>
      <c r="U8026" t="s">
        <v>18686</v>
      </c>
      <c r="V8026">
        <v>0</v>
      </c>
      <c r="W8026">
        <v>0</v>
      </c>
      <c r="X8026">
        <v>0</v>
      </c>
      <c r="Y8026">
        <v>0</v>
      </c>
      <c r="Z8026">
        <v>0</v>
      </c>
      <c r="AA8026">
        <v>0</v>
      </c>
      <c r="AB8026">
        <v>0</v>
      </c>
      <c r="AC8026">
        <v>1</v>
      </c>
      <c r="AD8026">
        <v>0</v>
      </c>
    </row>
    <row r="8027" spans="1:30" hidden="1" x14ac:dyDescent="0.3">
      <c r="A8027" t="s">
        <v>25602</v>
      </c>
      <c r="B8027" t="s">
        <v>25603</v>
      </c>
      <c r="C8027" t="s">
        <v>32</v>
      </c>
      <c r="E8027" t="s">
        <v>8399</v>
      </c>
      <c r="F8027">
        <v>190000</v>
      </c>
      <c r="G8027" t="s">
        <v>25602</v>
      </c>
      <c r="H8027" t="s">
        <v>25604</v>
      </c>
      <c r="I8027" t="s">
        <v>25605</v>
      </c>
      <c r="J8027" t="s">
        <v>18686</v>
      </c>
      <c r="K8027" t="s">
        <v>37</v>
      </c>
      <c r="L8027" t="s">
        <v>53</v>
      </c>
      <c r="M8027" t="s">
        <v>643</v>
      </c>
      <c r="N8027" t="s">
        <v>644</v>
      </c>
      <c r="O8027" t="s">
        <v>25606</v>
      </c>
      <c r="P8027" s="1">
        <v>40544</v>
      </c>
      <c r="Q8027" t="s">
        <v>53</v>
      </c>
      <c r="R8027" t="s">
        <v>56</v>
      </c>
      <c r="S8027" t="s">
        <v>41</v>
      </c>
      <c r="T8027" t="s">
        <v>18686</v>
      </c>
      <c r="U8027" t="s">
        <v>18686</v>
      </c>
      <c r="V8027">
        <v>0</v>
      </c>
      <c r="W8027">
        <v>0</v>
      </c>
      <c r="X8027">
        <v>0</v>
      </c>
      <c r="Y8027">
        <v>0</v>
      </c>
      <c r="Z8027">
        <v>0</v>
      </c>
      <c r="AA8027">
        <v>0</v>
      </c>
      <c r="AB8027">
        <v>0</v>
      </c>
      <c r="AC8027">
        <v>1</v>
      </c>
      <c r="AD8027">
        <v>0</v>
      </c>
    </row>
    <row r="8028" spans="1:30" hidden="1" x14ac:dyDescent="0.3">
      <c r="A8028" t="s">
        <v>25607</v>
      </c>
      <c r="B8028" t="s">
        <v>25608</v>
      </c>
      <c r="C8028" t="s">
        <v>32</v>
      </c>
      <c r="E8028" s="1">
        <v>41559</v>
      </c>
      <c r="F8028">
        <v>500000</v>
      </c>
      <c r="G8028" t="s">
        <v>25607</v>
      </c>
      <c r="H8028" t="s">
        <v>25609</v>
      </c>
      <c r="I8028" t="s">
        <v>25610</v>
      </c>
      <c r="J8028" t="s">
        <v>18686</v>
      </c>
      <c r="K8028" t="s">
        <v>37</v>
      </c>
      <c r="L8028" t="s">
        <v>53</v>
      </c>
      <c r="M8028" t="s">
        <v>732</v>
      </c>
      <c r="N8028" t="s">
        <v>102</v>
      </c>
      <c r="O8028" t="s">
        <v>4872</v>
      </c>
      <c r="P8028" t="s">
        <v>23399</v>
      </c>
      <c r="Q8028" t="s">
        <v>53</v>
      </c>
      <c r="R8028" t="s">
        <v>56</v>
      </c>
      <c r="S8028" t="s">
        <v>41</v>
      </c>
      <c r="T8028" t="s">
        <v>18686</v>
      </c>
      <c r="U8028" t="s">
        <v>18686</v>
      </c>
      <c r="V8028">
        <v>0</v>
      </c>
      <c r="W8028">
        <v>0</v>
      </c>
      <c r="X8028">
        <v>0</v>
      </c>
      <c r="Y8028">
        <v>0</v>
      </c>
      <c r="Z8028">
        <v>0</v>
      </c>
      <c r="AA8028">
        <v>0</v>
      </c>
      <c r="AB8028">
        <v>0</v>
      </c>
      <c r="AC8028">
        <v>1</v>
      </c>
      <c r="AD8028">
        <v>0</v>
      </c>
    </row>
    <row r="8029" spans="1:30" hidden="1" x14ac:dyDescent="0.3">
      <c r="A8029" t="s">
        <v>25607</v>
      </c>
      <c r="B8029" t="s">
        <v>25611</v>
      </c>
      <c r="C8029" t="s">
        <v>32</v>
      </c>
      <c r="E8029" s="1">
        <v>40728</v>
      </c>
      <c r="F8029">
        <v>2500000</v>
      </c>
      <c r="G8029" t="s">
        <v>25607</v>
      </c>
      <c r="H8029" t="s">
        <v>25609</v>
      </c>
      <c r="I8029" t="s">
        <v>25610</v>
      </c>
      <c r="J8029" t="s">
        <v>18686</v>
      </c>
      <c r="K8029" t="s">
        <v>37</v>
      </c>
      <c r="L8029" t="s">
        <v>53</v>
      </c>
      <c r="M8029" t="s">
        <v>732</v>
      </c>
      <c r="N8029" t="s">
        <v>102</v>
      </c>
      <c r="O8029" t="s">
        <v>4872</v>
      </c>
      <c r="P8029" t="s">
        <v>23399</v>
      </c>
      <c r="Q8029" t="s">
        <v>53</v>
      </c>
      <c r="R8029" t="s">
        <v>56</v>
      </c>
      <c r="S8029" t="s">
        <v>41</v>
      </c>
      <c r="T8029" t="s">
        <v>18686</v>
      </c>
      <c r="U8029" t="s">
        <v>18686</v>
      </c>
      <c r="V8029">
        <v>0</v>
      </c>
      <c r="W8029">
        <v>0</v>
      </c>
      <c r="X8029">
        <v>0</v>
      </c>
      <c r="Y8029">
        <v>0</v>
      </c>
      <c r="Z8029">
        <v>0</v>
      </c>
      <c r="AA8029">
        <v>0</v>
      </c>
      <c r="AB8029">
        <v>0</v>
      </c>
      <c r="AC8029">
        <v>1</v>
      </c>
      <c r="AD8029">
        <v>0</v>
      </c>
    </row>
    <row r="8030" spans="1:30" hidden="1" x14ac:dyDescent="0.3">
      <c r="A8030" t="s">
        <v>25607</v>
      </c>
      <c r="B8030" t="s">
        <v>25612</v>
      </c>
      <c r="C8030" t="s">
        <v>32</v>
      </c>
      <c r="E8030" s="1">
        <v>39820</v>
      </c>
      <c r="F8030">
        <v>2795000</v>
      </c>
      <c r="G8030" t="s">
        <v>25607</v>
      </c>
      <c r="H8030" t="s">
        <v>25609</v>
      </c>
      <c r="I8030" t="s">
        <v>25610</v>
      </c>
      <c r="J8030" t="s">
        <v>18686</v>
      </c>
      <c r="K8030" t="s">
        <v>37</v>
      </c>
      <c r="L8030" t="s">
        <v>53</v>
      </c>
      <c r="M8030" t="s">
        <v>732</v>
      </c>
      <c r="N8030" t="s">
        <v>102</v>
      </c>
      <c r="O8030" t="s">
        <v>4872</v>
      </c>
      <c r="P8030" t="s">
        <v>23399</v>
      </c>
      <c r="Q8030" t="s">
        <v>53</v>
      </c>
      <c r="R8030" t="s">
        <v>56</v>
      </c>
      <c r="S8030" t="s">
        <v>41</v>
      </c>
      <c r="T8030" t="s">
        <v>18686</v>
      </c>
      <c r="U8030" t="s">
        <v>18686</v>
      </c>
      <c r="V8030">
        <v>0</v>
      </c>
      <c r="W8030">
        <v>0</v>
      </c>
      <c r="X8030">
        <v>0</v>
      </c>
      <c r="Y8030">
        <v>0</v>
      </c>
      <c r="Z8030">
        <v>0</v>
      </c>
      <c r="AA8030">
        <v>0</v>
      </c>
      <c r="AB8030">
        <v>0</v>
      </c>
      <c r="AC8030">
        <v>1</v>
      </c>
      <c r="AD8030">
        <v>0</v>
      </c>
    </row>
    <row r="8031" spans="1:30" hidden="1" x14ac:dyDescent="0.3">
      <c r="A8031" t="s">
        <v>25613</v>
      </c>
      <c r="B8031" t="s">
        <v>25614</v>
      </c>
      <c r="C8031" t="s">
        <v>32</v>
      </c>
      <c r="E8031" s="1">
        <v>42013</v>
      </c>
      <c r="F8031">
        <v>1091524</v>
      </c>
      <c r="G8031" t="s">
        <v>25613</v>
      </c>
      <c r="H8031" t="s">
        <v>25615</v>
      </c>
      <c r="I8031" t="s">
        <v>25616</v>
      </c>
      <c r="J8031" t="s">
        <v>18686</v>
      </c>
      <c r="K8031" t="s">
        <v>37</v>
      </c>
      <c r="L8031" t="s">
        <v>53</v>
      </c>
      <c r="M8031" t="s">
        <v>150</v>
      </c>
      <c r="N8031" t="s">
        <v>151</v>
      </c>
      <c r="O8031" t="s">
        <v>151</v>
      </c>
      <c r="P8031" s="1">
        <v>40544</v>
      </c>
      <c r="Q8031" t="s">
        <v>53</v>
      </c>
      <c r="R8031" t="s">
        <v>56</v>
      </c>
      <c r="S8031" t="s">
        <v>41</v>
      </c>
      <c r="T8031" t="s">
        <v>18686</v>
      </c>
      <c r="U8031" t="s">
        <v>18686</v>
      </c>
      <c r="V8031">
        <v>0</v>
      </c>
      <c r="W8031">
        <v>0</v>
      </c>
      <c r="X8031">
        <v>0</v>
      </c>
      <c r="Y8031">
        <v>0</v>
      </c>
      <c r="Z8031">
        <v>0</v>
      </c>
      <c r="AA8031">
        <v>0</v>
      </c>
      <c r="AB8031">
        <v>0</v>
      </c>
      <c r="AC8031">
        <v>1</v>
      </c>
      <c r="AD8031">
        <v>0</v>
      </c>
    </row>
    <row r="8032" spans="1:30" hidden="1" x14ac:dyDescent="0.3">
      <c r="A8032" t="s">
        <v>25617</v>
      </c>
      <c r="B8032" t="s">
        <v>25618</v>
      </c>
      <c r="C8032" t="s">
        <v>32</v>
      </c>
      <c r="E8032" s="1">
        <v>41039</v>
      </c>
      <c r="F8032">
        <v>4125000</v>
      </c>
      <c r="G8032" t="s">
        <v>25617</v>
      </c>
      <c r="H8032" t="s">
        <v>25619</v>
      </c>
      <c r="I8032" t="s">
        <v>25620</v>
      </c>
      <c r="J8032" t="s">
        <v>18686</v>
      </c>
      <c r="K8032" t="s">
        <v>37</v>
      </c>
      <c r="L8032" t="s">
        <v>53</v>
      </c>
      <c r="M8032" t="s">
        <v>1039</v>
      </c>
      <c r="N8032" t="s">
        <v>1040</v>
      </c>
      <c r="O8032" t="s">
        <v>1040</v>
      </c>
      <c r="P8032" s="1">
        <v>30317</v>
      </c>
      <c r="Q8032" t="s">
        <v>53</v>
      </c>
      <c r="R8032" t="s">
        <v>56</v>
      </c>
      <c r="S8032" t="s">
        <v>41</v>
      </c>
      <c r="T8032" t="s">
        <v>18686</v>
      </c>
      <c r="U8032" t="s">
        <v>18686</v>
      </c>
      <c r="V8032">
        <v>0</v>
      </c>
      <c r="W8032">
        <v>0</v>
      </c>
      <c r="X8032">
        <v>0</v>
      </c>
      <c r="Y8032">
        <v>0</v>
      </c>
      <c r="Z8032">
        <v>0</v>
      </c>
      <c r="AA8032">
        <v>0</v>
      </c>
      <c r="AB8032">
        <v>0</v>
      </c>
      <c r="AC8032">
        <v>1</v>
      </c>
      <c r="AD8032">
        <v>0</v>
      </c>
    </row>
    <row r="8033" spans="1:30" hidden="1" x14ac:dyDescent="0.3">
      <c r="A8033" t="s">
        <v>25621</v>
      </c>
      <c r="B8033" t="s">
        <v>25622</v>
      </c>
      <c r="C8033" t="s">
        <v>32</v>
      </c>
      <c r="D8033" t="s">
        <v>50</v>
      </c>
      <c r="E8033" t="s">
        <v>25623</v>
      </c>
      <c r="F8033">
        <v>2300000</v>
      </c>
      <c r="G8033" t="s">
        <v>25621</v>
      </c>
      <c r="H8033" t="s">
        <v>25624</v>
      </c>
      <c r="I8033" t="s">
        <v>25625</v>
      </c>
      <c r="J8033" t="s">
        <v>18686</v>
      </c>
      <c r="K8033" t="s">
        <v>37</v>
      </c>
      <c r="L8033" t="s">
        <v>53</v>
      </c>
      <c r="M8033" t="s">
        <v>658</v>
      </c>
      <c r="N8033" t="s">
        <v>1105</v>
      </c>
      <c r="O8033" t="s">
        <v>25626</v>
      </c>
      <c r="P8033" s="1">
        <v>36892</v>
      </c>
      <c r="Q8033" t="s">
        <v>53</v>
      </c>
      <c r="R8033" t="s">
        <v>56</v>
      </c>
      <c r="S8033" t="s">
        <v>41</v>
      </c>
      <c r="T8033" t="s">
        <v>18686</v>
      </c>
      <c r="U8033" t="s">
        <v>18686</v>
      </c>
      <c r="V8033">
        <v>0</v>
      </c>
      <c r="W8033">
        <v>0</v>
      </c>
      <c r="X8033">
        <v>0</v>
      </c>
      <c r="Y8033">
        <v>0</v>
      </c>
      <c r="Z8033">
        <v>0</v>
      </c>
      <c r="AA8033">
        <v>0</v>
      </c>
      <c r="AB8033">
        <v>0</v>
      </c>
      <c r="AC8033">
        <v>1</v>
      </c>
      <c r="AD8033">
        <v>0</v>
      </c>
    </row>
    <row r="8034" spans="1:30" hidden="1" x14ac:dyDescent="0.3">
      <c r="A8034" t="s">
        <v>25627</v>
      </c>
      <c r="B8034" t="s">
        <v>25628</v>
      </c>
      <c r="C8034" t="s">
        <v>32</v>
      </c>
      <c r="D8034" t="s">
        <v>33</v>
      </c>
      <c r="E8034" t="s">
        <v>9144</v>
      </c>
      <c r="F8034">
        <v>5000000</v>
      </c>
      <c r="G8034" t="s">
        <v>25627</v>
      </c>
      <c r="H8034" t="s">
        <v>25629</v>
      </c>
      <c r="I8034" t="s">
        <v>25630</v>
      </c>
      <c r="J8034" t="s">
        <v>18686</v>
      </c>
      <c r="K8034" t="s">
        <v>37</v>
      </c>
      <c r="L8034" t="s">
        <v>53</v>
      </c>
      <c r="M8034" t="s">
        <v>209</v>
      </c>
      <c r="N8034" t="s">
        <v>210</v>
      </c>
      <c r="O8034" t="s">
        <v>18412</v>
      </c>
      <c r="P8034" t="s">
        <v>10521</v>
      </c>
      <c r="Q8034" t="s">
        <v>53</v>
      </c>
      <c r="R8034" t="s">
        <v>56</v>
      </c>
      <c r="S8034" t="s">
        <v>41</v>
      </c>
      <c r="T8034" t="s">
        <v>18686</v>
      </c>
      <c r="U8034" t="s">
        <v>18686</v>
      </c>
      <c r="V8034">
        <v>0</v>
      </c>
      <c r="W8034">
        <v>0</v>
      </c>
      <c r="X8034">
        <v>0</v>
      </c>
      <c r="Y8034">
        <v>0</v>
      </c>
      <c r="Z8034">
        <v>0</v>
      </c>
      <c r="AA8034">
        <v>0</v>
      </c>
      <c r="AB8034">
        <v>0</v>
      </c>
      <c r="AC8034">
        <v>1</v>
      </c>
      <c r="AD8034">
        <v>0</v>
      </c>
    </row>
    <row r="8035" spans="1:30" hidden="1" x14ac:dyDescent="0.3">
      <c r="A8035" t="s">
        <v>25627</v>
      </c>
      <c r="B8035" t="s">
        <v>25631</v>
      </c>
      <c r="C8035" t="s">
        <v>32</v>
      </c>
      <c r="D8035" t="s">
        <v>50</v>
      </c>
      <c r="E8035" s="1">
        <v>41192</v>
      </c>
      <c r="F8035">
        <v>1750000</v>
      </c>
      <c r="G8035" t="s">
        <v>25627</v>
      </c>
      <c r="H8035" t="s">
        <v>25629</v>
      </c>
      <c r="I8035" t="s">
        <v>25630</v>
      </c>
      <c r="J8035" t="s">
        <v>18686</v>
      </c>
      <c r="K8035" t="s">
        <v>37</v>
      </c>
      <c r="L8035" t="s">
        <v>53</v>
      </c>
      <c r="M8035" t="s">
        <v>209</v>
      </c>
      <c r="N8035" t="s">
        <v>210</v>
      </c>
      <c r="O8035" t="s">
        <v>18412</v>
      </c>
      <c r="P8035" t="s">
        <v>10521</v>
      </c>
      <c r="Q8035" t="s">
        <v>53</v>
      </c>
      <c r="R8035" t="s">
        <v>56</v>
      </c>
      <c r="S8035" t="s">
        <v>41</v>
      </c>
      <c r="T8035" t="s">
        <v>18686</v>
      </c>
      <c r="U8035" t="s">
        <v>18686</v>
      </c>
      <c r="V8035">
        <v>0</v>
      </c>
      <c r="W8035">
        <v>0</v>
      </c>
      <c r="X8035">
        <v>0</v>
      </c>
      <c r="Y8035">
        <v>0</v>
      </c>
      <c r="Z8035">
        <v>0</v>
      </c>
      <c r="AA8035">
        <v>0</v>
      </c>
      <c r="AB8035">
        <v>0</v>
      </c>
      <c r="AC8035">
        <v>1</v>
      </c>
      <c r="AD8035">
        <v>0</v>
      </c>
    </row>
    <row r="8036" spans="1:30" hidden="1" x14ac:dyDescent="0.3">
      <c r="A8036" t="s">
        <v>25627</v>
      </c>
      <c r="B8036" t="s">
        <v>25632</v>
      </c>
      <c r="C8036" t="s">
        <v>32</v>
      </c>
      <c r="D8036" t="s">
        <v>33</v>
      </c>
      <c r="E8036" t="s">
        <v>1234</v>
      </c>
      <c r="F8036">
        <v>4000000</v>
      </c>
      <c r="G8036" t="s">
        <v>25627</v>
      </c>
      <c r="H8036" t="s">
        <v>25629</v>
      </c>
      <c r="I8036" t="s">
        <v>25630</v>
      </c>
      <c r="J8036" t="s">
        <v>18686</v>
      </c>
      <c r="K8036" t="s">
        <v>37</v>
      </c>
      <c r="L8036" t="s">
        <v>53</v>
      </c>
      <c r="M8036" t="s">
        <v>209</v>
      </c>
      <c r="N8036" t="s">
        <v>210</v>
      </c>
      <c r="O8036" t="s">
        <v>18412</v>
      </c>
      <c r="P8036" t="s">
        <v>10521</v>
      </c>
      <c r="Q8036" t="s">
        <v>53</v>
      </c>
      <c r="R8036" t="s">
        <v>56</v>
      </c>
      <c r="S8036" t="s">
        <v>41</v>
      </c>
      <c r="T8036" t="s">
        <v>18686</v>
      </c>
      <c r="U8036" t="s">
        <v>18686</v>
      </c>
      <c r="V8036">
        <v>0</v>
      </c>
      <c r="W8036">
        <v>0</v>
      </c>
      <c r="X8036">
        <v>0</v>
      </c>
      <c r="Y8036">
        <v>0</v>
      </c>
      <c r="Z8036">
        <v>0</v>
      </c>
      <c r="AA8036">
        <v>0</v>
      </c>
      <c r="AB8036">
        <v>0</v>
      </c>
      <c r="AC8036">
        <v>1</v>
      </c>
      <c r="AD8036">
        <v>0</v>
      </c>
    </row>
    <row r="8037" spans="1:30" hidden="1" x14ac:dyDescent="0.3">
      <c r="A8037" t="s">
        <v>25633</v>
      </c>
      <c r="B8037" t="s">
        <v>25634</v>
      </c>
      <c r="C8037" t="s">
        <v>32</v>
      </c>
      <c r="E8037" t="s">
        <v>16051</v>
      </c>
      <c r="F8037">
        <v>500000</v>
      </c>
      <c r="G8037" t="s">
        <v>25633</v>
      </c>
      <c r="H8037" t="s">
        <v>25635</v>
      </c>
      <c r="I8037" t="s">
        <v>25636</v>
      </c>
      <c r="J8037" t="s">
        <v>18686</v>
      </c>
      <c r="K8037" t="s">
        <v>109</v>
      </c>
      <c r="L8037" t="s">
        <v>53</v>
      </c>
      <c r="M8037" t="s">
        <v>3261</v>
      </c>
      <c r="N8037" t="s">
        <v>3262</v>
      </c>
      <c r="O8037" t="s">
        <v>3262</v>
      </c>
      <c r="P8037" s="1">
        <v>37622</v>
      </c>
      <c r="Q8037" t="s">
        <v>53</v>
      </c>
      <c r="R8037" t="s">
        <v>56</v>
      </c>
      <c r="S8037" t="s">
        <v>41</v>
      </c>
      <c r="T8037" t="s">
        <v>18686</v>
      </c>
      <c r="U8037" t="s">
        <v>18686</v>
      </c>
      <c r="V8037">
        <v>0</v>
      </c>
      <c r="W8037">
        <v>0</v>
      </c>
      <c r="X8037">
        <v>0</v>
      </c>
      <c r="Y8037">
        <v>0</v>
      </c>
      <c r="Z8037">
        <v>0</v>
      </c>
      <c r="AA8037">
        <v>0</v>
      </c>
      <c r="AB8037">
        <v>0</v>
      </c>
      <c r="AC8037">
        <v>1</v>
      </c>
      <c r="AD8037">
        <v>0</v>
      </c>
    </row>
    <row r="8038" spans="1:30" hidden="1" x14ac:dyDescent="0.3">
      <c r="A8038" t="s">
        <v>25637</v>
      </c>
      <c r="B8038" t="s">
        <v>25638</v>
      </c>
      <c r="C8038" t="s">
        <v>32</v>
      </c>
      <c r="E8038" s="1">
        <v>41278</v>
      </c>
      <c r="F8038">
        <v>450000</v>
      </c>
      <c r="G8038" t="s">
        <v>25637</v>
      </c>
      <c r="H8038" t="s">
        <v>25639</v>
      </c>
      <c r="I8038" t="s">
        <v>25640</v>
      </c>
      <c r="J8038" t="s">
        <v>18686</v>
      </c>
      <c r="K8038" t="s">
        <v>72</v>
      </c>
      <c r="L8038" t="s">
        <v>53</v>
      </c>
      <c r="M8038" t="s">
        <v>54</v>
      </c>
      <c r="N8038" t="s">
        <v>95</v>
      </c>
      <c r="O8038" t="s">
        <v>96</v>
      </c>
      <c r="P8038" s="1">
        <v>40179</v>
      </c>
      <c r="Q8038" t="s">
        <v>53</v>
      </c>
      <c r="R8038" t="s">
        <v>56</v>
      </c>
      <c r="S8038" t="s">
        <v>41</v>
      </c>
      <c r="T8038" t="s">
        <v>18686</v>
      </c>
      <c r="U8038" t="s">
        <v>18686</v>
      </c>
      <c r="V8038">
        <v>0</v>
      </c>
      <c r="W8038">
        <v>0</v>
      </c>
      <c r="X8038">
        <v>0</v>
      </c>
      <c r="Y8038">
        <v>0</v>
      </c>
      <c r="Z8038">
        <v>0</v>
      </c>
      <c r="AA8038">
        <v>0</v>
      </c>
      <c r="AB8038">
        <v>0</v>
      </c>
      <c r="AC8038">
        <v>1</v>
      </c>
      <c r="AD8038">
        <v>0</v>
      </c>
    </row>
    <row r="8039" spans="1:30" hidden="1" x14ac:dyDescent="0.3">
      <c r="A8039" t="s">
        <v>25641</v>
      </c>
      <c r="B8039" t="s">
        <v>25642</v>
      </c>
      <c r="C8039" t="s">
        <v>32</v>
      </c>
      <c r="E8039" t="s">
        <v>2745</v>
      </c>
      <c r="F8039">
        <v>10000000</v>
      </c>
      <c r="G8039" t="s">
        <v>25641</v>
      </c>
      <c r="H8039" t="s">
        <v>25643</v>
      </c>
      <c r="I8039" t="s">
        <v>25644</v>
      </c>
      <c r="J8039" t="s">
        <v>18686</v>
      </c>
      <c r="K8039" t="s">
        <v>72</v>
      </c>
      <c r="L8039" t="s">
        <v>53</v>
      </c>
      <c r="M8039" t="s">
        <v>54</v>
      </c>
      <c r="N8039" t="s">
        <v>95</v>
      </c>
      <c r="O8039" t="s">
        <v>1160</v>
      </c>
      <c r="P8039" s="1">
        <v>38353</v>
      </c>
      <c r="Q8039" t="s">
        <v>53</v>
      </c>
      <c r="R8039" t="s">
        <v>56</v>
      </c>
      <c r="S8039" t="s">
        <v>41</v>
      </c>
      <c r="T8039" t="s">
        <v>18686</v>
      </c>
      <c r="U8039" t="s">
        <v>18686</v>
      </c>
      <c r="V8039">
        <v>0</v>
      </c>
      <c r="W8039">
        <v>0</v>
      </c>
      <c r="X8039">
        <v>0</v>
      </c>
      <c r="Y8039">
        <v>0</v>
      </c>
      <c r="Z8039">
        <v>0</v>
      </c>
      <c r="AA8039">
        <v>0</v>
      </c>
      <c r="AB8039">
        <v>0</v>
      </c>
      <c r="AC8039">
        <v>1</v>
      </c>
      <c r="AD8039">
        <v>0</v>
      </c>
    </row>
    <row r="8040" spans="1:30" hidden="1" x14ac:dyDescent="0.3">
      <c r="A8040" t="s">
        <v>25641</v>
      </c>
      <c r="B8040" t="s">
        <v>25645</v>
      </c>
      <c r="C8040" t="s">
        <v>32</v>
      </c>
      <c r="D8040" t="s">
        <v>33</v>
      </c>
      <c r="E8040" s="1">
        <v>39236</v>
      </c>
      <c r="F8040">
        <v>12000000</v>
      </c>
      <c r="G8040" t="s">
        <v>25641</v>
      </c>
      <c r="H8040" t="s">
        <v>25643</v>
      </c>
      <c r="I8040" t="s">
        <v>25644</v>
      </c>
      <c r="J8040" t="s">
        <v>18686</v>
      </c>
      <c r="K8040" t="s">
        <v>72</v>
      </c>
      <c r="L8040" t="s">
        <v>53</v>
      </c>
      <c r="M8040" t="s">
        <v>54</v>
      </c>
      <c r="N8040" t="s">
        <v>95</v>
      </c>
      <c r="O8040" t="s">
        <v>1160</v>
      </c>
      <c r="P8040" s="1">
        <v>38353</v>
      </c>
      <c r="Q8040" t="s">
        <v>53</v>
      </c>
      <c r="R8040" t="s">
        <v>56</v>
      </c>
      <c r="S8040" t="s">
        <v>41</v>
      </c>
      <c r="T8040" t="s">
        <v>18686</v>
      </c>
      <c r="U8040" t="s">
        <v>18686</v>
      </c>
      <c r="V8040">
        <v>0</v>
      </c>
      <c r="W8040">
        <v>0</v>
      </c>
      <c r="X8040">
        <v>0</v>
      </c>
      <c r="Y8040">
        <v>0</v>
      </c>
      <c r="Z8040">
        <v>0</v>
      </c>
      <c r="AA8040">
        <v>0</v>
      </c>
      <c r="AB8040">
        <v>0</v>
      </c>
      <c r="AC8040">
        <v>1</v>
      </c>
      <c r="AD8040">
        <v>0</v>
      </c>
    </row>
    <row r="8041" spans="1:30" hidden="1" x14ac:dyDescent="0.3">
      <c r="A8041" t="s">
        <v>25641</v>
      </c>
      <c r="B8041" t="s">
        <v>25646</v>
      </c>
      <c r="C8041" t="s">
        <v>32</v>
      </c>
      <c r="D8041" t="s">
        <v>50</v>
      </c>
      <c r="E8041" t="s">
        <v>9867</v>
      </c>
      <c r="F8041">
        <v>4000000</v>
      </c>
      <c r="G8041" t="s">
        <v>25641</v>
      </c>
      <c r="H8041" t="s">
        <v>25643</v>
      </c>
      <c r="I8041" t="s">
        <v>25644</v>
      </c>
      <c r="J8041" t="s">
        <v>18686</v>
      </c>
      <c r="K8041" t="s">
        <v>72</v>
      </c>
      <c r="L8041" t="s">
        <v>53</v>
      </c>
      <c r="M8041" t="s">
        <v>54</v>
      </c>
      <c r="N8041" t="s">
        <v>95</v>
      </c>
      <c r="O8041" t="s">
        <v>1160</v>
      </c>
      <c r="P8041" s="1">
        <v>38353</v>
      </c>
      <c r="Q8041" t="s">
        <v>53</v>
      </c>
      <c r="R8041" t="s">
        <v>56</v>
      </c>
      <c r="S8041" t="s">
        <v>41</v>
      </c>
      <c r="T8041" t="s">
        <v>18686</v>
      </c>
      <c r="U8041" t="s">
        <v>18686</v>
      </c>
      <c r="V8041">
        <v>0</v>
      </c>
      <c r="W8041">
        <v>0</v>
      </c>
      <c r="X8041">
        <v>0</v>
      </c>
      <c r="Y8041">
        <v>0</v>
      </c>
      <c r="Z8041">
        <v>0</v>
      </c>
      <c r="AA8041">
        <v>0</v>
      </c>
      <c r="AB8041">
        <v>0</v>
      </c>
      <c r="AC8041">
        <v>1</v>
      </c>
      <c r="AD8041">
        <v>0</v>
      </c>
    </row>
    <row r="8042" spans="1:30" hidden="1" x14ac:dyDescent="0.3">
      <c r="A8042" t="s">
        <v>25641</v>
      </c>
      <c r="B8042" t="s">
        <v>25647</v>
      </c>
      <c r="C8042" t="s">
        <v>32</v>
      </c>
      <c r="E8042" s="1">
        <v>40402</v>
      </c>
      <c r="F8042">
        <v>15333728</v>
      </c>
      <c r="G8042" t="s">
        <v>25641</v>
      </c>
      <c r="H8042" t="s">
        <v>25643</v>
      </c>
      <c r="I8042" t="s">
        <v>25644</v>
      </c>
      <c r="J8042" t="s">
        <v>18686</v>
      </c>
      <c r="K8042" t="s">
        <v>72</v>
      </c>
      <c r="L8042" t="s">
        <v>53</v>
      </c>
      <c r="M8042" t="s">
        <v>54</v>
      </c>
      <c r="N8042" t="s">
        <v>95</v>
      </c>
      <c r="O8042" t="s">
        <v>1160</v>
      </c>
      <c r="P8042" s="1">
        <v>38353</v>
      </c>
      <c r="Q8042" t="s">
        <v>53</v>
      </c>
      <c r="R8042" t="s">
        <v>56</v>
      </c>
      <c r="S8042" t="s">
        <v>41</v>
      </c>
      <c r="T8042" t="s">
        <v>18686</v>
      </c>
      <c r="U8042" t="s">
        <v>18686</v>
      </c>
      <c r="V8042">
        <v>0</v>
      </c>
      <c r="W8042">
        <v>0</v>
      </c>
      <c r="X8042">
        <v>0</v>
      </c>
      <c r="Y8042">
        <v>0</v>
      </c>
      <c r="Z8042">
        <v>0</v>
      </c>
      <c r="AA8042">
        <v>0</v>
      </c>
      <c r="AB8042">
        <v>0</v>
      </c>
      <c r="AC8042">
        <v>1</v>
      </c>
      <c r="AD8042">
        <v>0</v>
      </c>
    </row>
    <row r="8043" spans="1:30" hidden="1" x14ac:dyDescent="0.3">
      <c r="A8043" t="s">
        <v>25641</v>
      </c>
      <c r="B8043" t="s">
        <v>25648</v>
      </c>
      <c r="C8043" t="s">
        <v>32</v>
      </c>
      <c r="E8043" t="s">
        <v>19171</v>
      </c>
      <c r="F8043">
        <v>5333729</v>
      </c>
      <c r="G8043" t="s">
        <v>25641</v>
      </c>
      <c r="H8043" t="s">
        <v>25643</v>
      </c>
      <c r="I8043" t="s">
        <v>25644</v>
      </c>
      <c r="J8043" t="s">
        <v>18686</v>
      </c>
      <c r="K8043" t="s">
        <v>72</v>
      </c>
      <c r="L8043" t="s">
        <v>53</v>
      </c>
      <c r="M8043" t="s">
        <v>54</v>
      </c>
      <c r="N8043" t="s">
        <v>95</v>
      </c>
      <c r="O8043" t="s">
        <v>1160</v>
      </c>
      <c r="P8043" s="1">
        <v>38353</v>
      </c>
      <c r="Q8043" t="s">
        <v>53</v>
      </c>
      <c r="R8043" t="s">
        <v>56</v>
      </c>
      <c r="S8043" t="s">
        <v>41</v>
      </c>
      <c r="T8043" t="s">
        <v>18686</v>
      </c>
      <c r="U8043" t="s">
        <v>18686</v>
      </c>
      <c r="V8043">
        <v>0</v>
      </c>
      <c r="W8043">
        <v>0</v>
      </c>
      <c r="X8043">
        <v>0</v>
      </c>
      <c r="Y8043">
        <v>0</v>
      </c>
      <c r="Z8043">
        <v>0</v>
      </c>
      <c r="AA8043">
        <v>0</v>
      </c>
      <c r="AB8043">
        <v>0</v>
      </c>
      <c r="AC8043">
        <v>1</v>
      </c>
      <c r="AD8043">
        <v>0</v>
      </c>
    </row>
    <row r="8044" spans="1:30" hidden="1" x14ac:dyDescent="0.3">
      <c r="A8044" t="s">
        <v>25649</v>
      </c>
      <c r="B8044" t="s">
        <v>25650</v>
      </c>
      <c r="C8044" t="s">
        <v>32</v>
      </c>
      <c r="D8044" t="s">
        <v>50</v>
      </c>
      <c r="E8044" s="1">
        <v>38963</v>
      </c>
      <c r="F8044">
        <v>4000000</v>
      </c>
      <c r="G8044" t="s">
        <v>25649</v>
      </c>
      <c r="H8044" t="s">
        <v>25651</v>
      </c>
      <c r="I8044" t="s">
        <v>25652</v>
      </c>
      <c r="J8044" t="s">
        <v>18686</v>
      </c>
      <c r="K8044" t="s">
        <v>37</v>
      </c>
      <c r="L8044" t="s">
        <v>53</v>
      </c>
      <c r="M8044" t="s">
        <v>54</v>
      </c>
      <c r="N8044" t="s">
        <v>95</v>
      </c>
      <c r="O8044" t="s">
        <v>1313</v>
      </c>
      <c r="Q8044" t="s">
        <v>53</v>
      </c>
      <c r="R8044" t="s">
        <v>56</v>
      </c>
      <c r="S8044" t="s">
        <v>41</v>
      </c>
      <c r="T8044" t="s">
        <v>18686</v>
      </c>
      <c r="U8044" t="s">
        <v>18686</v>
      </c>
      <c r="V8044">
        <v>0</v>
      </c>
      <c r="W8044">
        <v>0</v>
      </c>
      <c r="X8044">
        <v>0</v>
      </c>
      <c r="Y8044">
        <v>0</v>
      </c>
      <c r="Z8044">
        <v>0</v>
      </c>
      <c r="AA8044">
        <v>0</v>
      </c>
      <c r="AB8044">
        <v>0</v>
      </c>
      <c r="AC8044">
        <v>1</v>
      </c>
      <c r="AD8044">
        <v>0</v>
      </c>
    </row>
    <row r="8045" spans="1:30" hidden="1" x14ac:dyDescent="0.3">
      <c r="A8045" t="s">
        <v>25653</v>
      </c>
      <c r="B8045" t="s">
        <v>25654</v>
      </c>
      <c r="C8045" t="s">
        <v>32</v>
      </c>
      <c r="D8045" t="s">
        <v>50</v>
      </c>
      <c r="E8045" t="s">
        <v>11259</v>
      </c>
      <c r="F8045">
        <v>7000000</v>
      </c>
      <c r="G8045" t="s">
        <v>25653</v>
      </c>
      <c r="H8045" t="s">
        <v>25655</v>
      </c>
      <c r="I8045" t="s">
        <v>25656</v>
      </c>
      <c r="J8045" t="s">
        <v>18686</v>
      </c>
      <c r="K8045" t="s">
        <v>109</v>
      </c>
      <c r="L8045" t="s">
        <v>53</v>
      </c>
      <c r="M8045" t="s">
        <v>123</v>
      </c>
      <c r="N8045" t="s">
        <v>124</v>
      </c>
      <c r="O8045" t="s">
        <v>7496</v>
      </c>
      <c r="P8045" s="1">
        <v>38876</v>
      </c>
      <c r="Q8045" t="s">
        <v>53</v>
      </c>
      <c r="R8045" t="s">
        <v>56</v>
      </c>
      <c r="S8045" t="s">
        <v>41</v>
      </c>
      <c r="T8045" t="s">
        <v>18686</v>
      </c>
      <c r="U8045" t="s">
        <v>18686</v>
      </c>
      <c r="V8045">
        <v>0</v>
      </c>
      <c r="W8045">
        <v>0</v>
      </c>
      <c r="X8045">
        <v>0</v>
      </c>
      <c r="Y8045">
        <v>0</v>
      </c>
      <c r="Z8045">
        <v>0</v>
      </c>
      <c r="AA8045">
        <v>0</v>
      </c>
      <c r="AB8045">
        <v>0</v>
      </c>
      <c r="AC8045">
        <v>1</v>
      </c>
      <c r="AD8045">
        <v>0</v>
      </c>
    </row>
    <row r="8046" spans="1:30" hidden="1" x14ac:dyDescent="0.3">
      <c r="A8046" t="s">
        <v>25653</v>
      </c>
      <c r="B8046" t="s">
        <v>25657</v>
      </c>
      <c r="C8046" t="s">
        <v>32</v>
      </c>
      <c r="D8046" t="s">
        <v>33</v>
      </c>
      <c r="E8046" s="1">
        <v>39090</v>
      </c>
      <c r="F8046">
        <v>12500000</v>
      </c>
      <c r="G8046" t="s">
        <v>25653</v>
      </c>
      <c r="H8046" t="s">
        <v>25655</v>
      </c>
      <c r="I8046" t="s">
        <v>25656</v>
      </c>
      <c r="J8046" t="s">
        <v>18686</v>
      </c>
      <c r="K8046" t="s">
        <v>109</v>
      </c>
      <c r="L8046" t="s">
        <v>53</v>
      </c>
      <c r="M8046" t="s">
        <v>123</v>
      </c>
      <c r="N8046" t="s">
        <v>124</v>
      </c>
      <c r="O8046" t="s">
        <v>7496</v>
      </c>
      <c r="P8046" s="1">
        <v>38876</v>
      </c>
      <c r="Q8046" t="s">
        <v>53</v>
      </c>
      <c r="R8046" t="s">
        <v>56</v>
      </c>
      <c r="S8046" t="s">
        <v>41</v>
      </c>
      <c r="T8046" t="s">
        <v>18686</v>
      </c>
      <c r="U8046" t="s">
        <v>18686</v>
      </c>
      <c r="V8046">
        <v>0</v>
      </c>
      <c r="W8046">
        <v>0</v>
      </c>
      <c r="X8046">
        <v>0</v>
      </c>
      <c r="Y8046">
        <v>0</v>
      </c>
      <c r="Z8046">
        <v>0</v>
      </c>
      <c r="AA8046">
        <v>0</v>
      </c>
      <c r="AB8046">
        <v>0</v>
      </c>
      <c r="AC8046">
        <v>1</v>
      </c>
      <c r="AD8046">
        <v>0</v>
      </c>
    </row>
    <row r="8047" spans="1:30" hidden="1" x14ac:dyDescent="0.3">
      <c r="A8047" t="s">
        <v>25653</v>
      </c>
      <c r="B8047" t="s">
        <v>25658</v>
      </c>
      <c r="C8047" t="s">
        <v>32</v>
      </c>
      <c r="E8047" t="s">
        <v>1508</v>
      </c>
      <c r="F8047">
        <v>3500000</v>
      </c>
      <c r="G8047" t="s">
        <v>25653</v>
      </c>
      <c r="H8047" t="s">
        <v>25655</v>
      </c>
      <c r="I8047" t="s">
        <v>25656</v>
      </c>
      <c r="J8047" t="s">
        <v>18686</v>
      </c>
      <c r="K8047" t="s">
        <v>109</v>
      </c>
      <c r="L8047" t="s">
        <v>53</v>
      </c>
      <c r="M8047" t="s">
        <v>123</v>
      </c>
      <c r="N8047" t="s">
        <v>124</v>
      </c>
      <c r="O8047" t="s">
        <v>7496</v>
      </c>
      <c r="P8047" s="1">
        <v>38876</v>
      </c>
      <c r="Q8047" t="s">
        <v>53</v>
      </c>
      <c r="R8047" t="s">
        <v>56</v>
      </c>
      <c r="S8047" t="s">
        <v>41</v>
      </c>
      <c r="T8047" t="s">
        <v>18686</v>
      </c>
      <c r="U8047" t="s">
        <v>18686</v>
      </c>
      <c r="V8047">
        <v>0</v>
      </c>
      <c r="W8047">
        <v>0</v>
      </c>
      <c r="X8047">
        <v>0</v>
      </c>
      <c r="Y8047">
        <v>0</v>
      </c>
      <c r="Z8047">
        <v>0</v>
      </c>
      <c r="AA8047">
        <v>0</v>
      </c>
      <c r="AB8047">
        <v>0</v>
      </c>
      <c r="AC8047">
        <v>1</v>
      </c>
      <c r="AD8047">
        <v>0</v>
      </c>
    </row>
    <row r="8048" spans="1:30" hidden="1" x14ac:dyDescent="0.3">
      <c r="A8048" t="s">
        <v>25653</v>
      </c>
      <c r="B8048" t="s">
        <v>25659</v>
      </c>
      <c r="C8048" t="s">
        <v>32</v>
      </c>
      <c r="D8048" t="s">
        <v>139</v>
      </c>
      <c r="E8048" s="1">
        <v>39934</v>
      </c>
      <c r="F8048">
        <v>12500000</v>
      </c>
      <c r="G8048" t="s">
        <v>25653</v>
      </c>
      <c r="H8048" t="s">
        <v>25655</v>
      </c>
      <c r="I8048" t="s">
        <v>25656</v>
      </c>
      <c r="J8048" t="s">
        <v>18686</v>
      </c>
      <c r="K8048" t="s">
        <v>109</v>
      </c>
      <c r="L8048" t="s">
        <v>53</v>
      </c>
      <c r="M8048" t="s">
        <v>123</v>
      </c>
      <c r="N8048" t="s">
        <v>124</v>
      </c>
      <c r="O8048" t="s">
        <v>7496</v>
      </c>
      <c r="P8048" s="1">
        <v>38876</v>
      </c>
      <c r="Q8048" t="s">
        <v>53</v>
      </c>
      <c r="R8048" t="s">
        <v>56</v>
      </c>
      <c r="S8048" t="s">
        <v>41</v>
      </c>
      <c r="T8048" t="s">
        <v>18686</v>
      </c>
      <c r="U8048" t="s">
        <v>18686</v>
      </c>
      <c r="V8048">
        <v>0</v>
      </c>
      <c r="W8048">
        <v>0</v>
      </c>
      <c r="X8048">
        <v>0</v>
      </c>
      <c r="Y8048">
        <v>0</v>
      </c>
      <c r="Z8048">
        <v>0</v>
      </c>
      <c r="AA8048">
        <v>0</v>
      </c>
      <c r="AB8048">
        <v>0</v>
      </c>
      <c r="AC8048">
        <v>1</v>
      </c>
      <c r="AD8048">
        <v>0</v>
      </c>
    </row>
    <row r="8049" spans="1:30" hidden="1" x14ac:dyDescent="0.3">
      <c r="A8049" t="s">
        <v>25660</v>
      </c>
      <c r="B8049" t="s">
        <v>25661</v>
      </c>
      <c r="C8049" t="s">
        <v>32</v>
      </c>
      <c r="D8049" t="s">
        <v>50</v>
      </c>
      <c r="E8049" t="s">
        <v>25662</v>
      </c>
      <c r="F8049">
        <v>540000</v>
      </c>
      <c r="G8049" t="s">
        <v>25660</v>
      </c>
      <c r="H8049" t="s">
        <v>25663</v>
      </c>
      <c r="I8049" t="s">
        <v>25664</v>
      </c>
      <c r="J8049" t="s">
        <v>18686</v>
      </c>
      <c r="K8049" t="s">
        <v>72</v>
      </c>
      <c r="L8049" t="s">
        <v>53</v>
      </c>
      <c r="M8049" t="s">
        <v>209</v>
      </c>
      <c r="N8049" t="s">
        <v>210</v>
      </c>
      <c r="O8049" t="s">
        <v>14108</v>
      </c>
      <c r="P8049" s="1">
        <v>35796</v>
      </c>
      <c r="Q8049" t="s">
        <v>53</v>
      </c>
      <c r="R8049" t="s">
        <v>56</v>
      </c>
      <c r="S8049" t="s">
        <v>41</v>
      </c>
      <c r="T8049" t="s">
        <v>18686</v>
      </c>
      <c r="U8049" t="s">
        <v>18686</v>
      </c>
      <c r="V8049">
        <v>0</v>
      </c>
      <c r="W8049">
        <v>0</v>
      </c>
      <c r="X8049">
        <v>0</v>
      </c>
      <c r="Y8049">
        <v>0</v>
      </c>
      <c r="Z8049">
        <v>0</v>
      </c>
      <c r="AA8049">
        <v>0</v>
      </c>
      <c r="AB8049">
        <v>0</v>
      </c>
      <c r="AC8049">
        <v>1</v>
      </c>
      <c r="AD8049">
        <v>0</v>
      </c>
    </row>
    <row r="8050" spans="1:30" hidden="1" x14ac:dyDescent="0.3">
      <c r="A8050" t="s">
        <v>25665</v>
      </c>
      <c r="B8050" t="s">
        <v>25666</v>
      </c>
      <c r="C8050" t="s">
        <v>32</v>
      </c>
      <c r="E8050" s="1">
        <v>42016</v>
      </c>
      <c r="F8050">
        <v>50000</v>
      </c>
      <c r="G8050" t="s">
        <v>25665</v>
      </c>
      <c r="H8050" t="s">
        <v>25667</v>
      </c>
      <c r="I8050" t="s">
        <v>25668</v>
      </c>
      <c r="J8050" t="s">
        <v>18686</v>
      </c>
      <c r="K8050" t="s">
        <v>37</v>
      </c>
      <c r="L8050" t="s">
        <v>53</v>
      </c>
      <c r="M8050" t="s">
        <v>774</v>
      </c>
      <c r="N8050" t="s">
        <v>15605</v>
      </c>
      <c r="O8050" t="s">
        <v>25669</v>
      </c>
      <c r="Q8050" t="s">
        <v>53</v>
      </c>
      <c r="R8050" t="s">
        <v>56</v>
      </c>
      <c r="S8050" t="s">
        <v>41</v>
      </c>
      <c r="T8050" t="s">
        <v>18686</v>
      </c>
      <c r="U8050" t="s">
        <v>18686</v>
      </c>
      <c r="V8050">
        <v>0</v>
      </c>
      <c r="W8050">
        <v>0</v>
      </c>
      <c r="X8050">
        <v>0</v>
      </c>
      <c r="Y8050">
        <v>0</v>
      </c>
      <c r="Z8050">
        <v>0</v>
      </c>
      <c r="AA8050">
        <v>0</v>
      </c>
      <c r="AB8050">
        <v>0</v>
      </c>
      <c r="AC8050">
        <v>1</v>
      </c>
      <c r="AD8050">
        <v>0</v>
      </c>
    </row>
    <row r="8051" spans="1:30" hidden="1" x14ac:dyDescent="0.3">
      <c r="A8051" t="s">
        <v>25670</v>
      </c>
      <c r="B8051" t="s">
        <v>25671</v>
      </c>
      <c r="C8051" t="s">
        <v>32</v>
      </c>
      <c r="D8051" t="s">
        <v>139</v>
      </c>
      <c r="E8051" t="s">
        <v>19511</v>
      </c>
      <c r="F8051">
        <v>8200000</v>
      </c>
      <c r="G8051" t="s">
        <v>25670</v>
      </c>
      <c r="H8051" t="s">
        <v>25672</v>
      </c>
      <c r="J8051" t="s">
        <v>18686</v>
      </c>
      <c r="K8051" t="s">
        <v>37</v>
      </c>
      <c r="L8051" t="s">
        <v>53</v>
      </c>
      <c r="M8051" t="s">
        <v>73</v>
      </c>
      <c r="N8051" t="s">
        <v>74</v>
      </c>
      <c r="O8051" t="s">
        <v>75</v>
      </c>
      <c r="P8051" s="1">
        <v>36526</v>
      </c>
      <c r="Q8051" t="s">
        <v>53</v>
      </c>
      <c r="R8051" t="s">
        <v>56</v>
      </c>
      <c r="S8051" t="s">
        <v>41</v>
      </c>
      <c r="T8051" t="s">
        <v>18686</v>
      </c>
      <c r="U8051" t="s">
        <v>18686</v>
      </c>
      <c r="V8051">
        <v>0</v>
      </c>
      <c r="W8051">
        <v>0</v>
      </c>
      <c r="X8051">
        <v>0</v>
      </c>
      <c r="Y8051">
        <v>0</v>
      </c>
      <c r="Z8051">
        <v>0</v>
      </c>
      <c r="AA8051">
        <v>0</v>
      </c>
      <c r="AB8051">
        <v>0</v>
      </c>
      <c r="AC8051">
        <v>1</v>
      </c>
      <c r="AD8051">
        <v>0</v>
      </c>
    </row>
    <row r="8052" spans="1:30" hidden="1" x14ac:dyDescent="0.3">
      <c r="A8052" t="s">
        <v>25673</v>
      </c>
      <c r="B8052" t="s">
        <v>25674</v>
      </c>
      <c r="C8052" t="s">
        <v>32</v>
      </c>
      <c r="E8052" s="1">
        <v>41821</v>
      </c>
      <c r="F8052">
        <v>6000000</v>
      </c>
      <c r="G8052" t="s">
        <v>25673</v>
      </c>
      <c r="H8052" t="s">
        <v>25675</v>
      </c>
      <c r="J8052" t="s">
        <v>18686</v>
      </c>
      <c r="K8052" t="s">
        <v>37</v>
      </c>
      <c r="L8052" t="s">
        <v>53</v>
      </c>
      <c r="M8052" t="s">
        <v>73</v>
      </c>
      <c r="N8052" t="s">
        <v>74</v>
      </c>
      <c r="O8052" t="s">
        <v>75</v>
      </c>
      <c r="P8052" s="1">
        <v>40544</v>
      </c>
      <c r="Q8052" t="s">
        <v>53</v>
      </c>
      <c r="R8052" t="s">
        <v>56</v>
      </c>
      <c r="S8052" t="s">
        <v>41</v>
      </c>
      <c r="T8052" t="s">
        <v>18686</v>
      </c>
      <c r="U8052" t="s">
        <v>18686</v>
      </c>
      <c r="V8052">
        <v>0</v>
      </c>
      <c r="W8052">
        <v>0</v>
      </c>
      <c r="X8052">
        <v>0</v>
      </c>
      <c r="Y8052">
        <v>0</v>
      </c>
      <c r="Z8052">
        <v>0</v>
      </c>
      <c r="AA8052">
        <v>0</v>
      </c>
      <c r="AB8052">
        <v>0</v>
      </c>
      <c r="AC8052">
        <v>1</v>
      </c>
      <c r="AD8052">
        <v>0</v>
      </c>
    </row>
    <row r="8053" spans="1:30" hidden="1" x14ac:dyDescent="0.3">
      <c r="A8053" t="s">
        <v>25673</v>
      </c>
      <c r="B8053" t="s">
        <v>25676</v>
      </c>
      <c r="C8053" t="s">
        <v>32</v>
      </c>
      <c r="D8053" t="s">
        <v>50</v>
      </c>
      <c r="E8053" s="1">
        <v>41255</v>
      </c>
      <c r="F8053">
        <v>17000000</v>
      </c>
      <c r="G8053" t="s">
        <v>25673</v>
      </c>
      <c r="H8053" t="s">
        <v>25675</v>
      </c>
      <c r="J8053" t="s">
        <v>18686</v>
      </c>
      <c r="K8053" t="s">
        <v>37</v>
      </c>
      <c r="L8053" t="s">
        <v>53</v>
      </c>
      <c r="M8053" t="s">
        <v>73</v>
      </c>
      <c r="N8053" t="s">
        <v>74</v>
      </c>
      <c r="O8053" t="s">
        <v>75</v>
      </c>
      <c r="P8053" s="1">
        <v>40544</v>
      </c>
      <c r="Q8053" t="s">
        <v>53</v>
      </c>
      <c r="R8053" t="s">
        <v>56</v>
      </c>
      <c r="S8053" t="s">
        <v>41</v>
      </c>
      <c r="T8053" t="s">
        <v>18686</v>
      </c>
      <c r="U8053" t="s">
        <v>18686</v>
      </c>
      <c r="V8053">
        <v>0</v>
      </c>
      <c r="W8053">
        <v>0</v>
      </c>
      <c r="X8053">
        <v>0</v>
      </c>
      <c r="Y8053">
        <v>0</v>
      </c>
      <c r="Z8053">
        <v>0</v>
      </c>
      <c r="AA8053">
        <v>0</v>
      </c>
      <c r="AB8053">
        <v>0</v>
      </c>
      <c r="AC8053">
        <v>1</v>
      </c>
      <c r="AD8053">
        <v>0</v>
      </c>
    </row>
    <row r="8054" spans="1:30" hidden="1" x14ac:dyDescent="0.3">
      <c r="A8054" t="s">
        <v>25673</v>
      </c>
      <c r="B8054" t="s">
        <v>25677</v>
      </c>
      <c r="C8054" t="s">
        <v>32</v>
      </c>
      <c r="E8054" s="1">
        <v>42037</v>
      </c>
      <c r="F8054">
        <v>5300000</v>
      </c>
      <c r="G8054" t="s">
        <v>25673</v>
      </c>
      <c r="H8054" t="s">
        <v>25675</v>
      </c>
      <c r="J8054" t="s">
        <v>18686</v>
      </c>
      <c r="K8054" t="s">
        <v>37</v>
      </c>
      <c r="L8054" t="s">
        <v>53</v>
      </c>
      <c r="M8054" t="s">
        <v>73</v>
      </c>
      <c r="N8054" t="s">
        <v>74</v>
      </c>
      <c r="O8054" t="s">
        <v>75</v>
      </c>
      <c r="P8054" s="1">
        <v>40544</v>
      </c>
      <c r="Q8054" t="s">
        <v>53</v>
      </c>
      <c r="R8054" t="s">
        <v>56</v>
      </c>
      <c r="S8054" t="s">
        <v>41</v>
      </c>
      <c r="T8054" t="s">
        <v>18686</v>
      </c>
      <c r="U8054" t="s">
        <v>18686</v>
      </c>
      <c r="V8054">
        <v>0</v>
      </c>
      <c r="W8054">
        <v>0</v>
      </c>
      <c r="X8054">
        <v>0</v>
      </c>
      <c r="Y8054">
        <v>0</v>
      </c>
      <c r="Z8054">
        <v>0</v>
      </c>
      <c r="AA8054">
        <v>0</v>
      </c>
      <c r="AB8054">
        <v>0</v>
      </c>
      <c r="AC8054">
        <v>1</v>
      </c>
      <c r="AD8054">
        <v>0</v>
      </c>
    </row>
    <row r="8055" spans="1:30" hidden="1" x14ac:dyDescent="0.3">
      <c r="A8055" t="s">
        <v>25678</v>
      </c>
      <c r="B8055" t="s">
        <v>25679</v>
      </c>
      <c r="C8055" t="s">
        <v>32</v>
      </c>
      <c r="E8055" t="s">
        <v>25680</v>
      </c>
      <c r="F8055">
        <v>2400000</v>
      </c>
      <c r="G8055" t="s">
        <v>25678</v>
      </c>
      <c r="H8055" t="s">
        <v>25681</v>
      </c>
      <c r="I8055" t="s">
        <v>25682</v>
      </c>
      <c r="J8055" t="s">
        <v>18686</v>
      </c>
      <c r="K8055" t="s">
        <v>109</v>
      </c>
      <c r="L8055" t="s">
        <v>53</v>
      </c>
      <c r="M8055" t="s">
        <v>643</v>
      </c>
      <c r="N8055" t="s">
        <v>10946</v>
      </c>
      <c r="O8055" t="s">
        <v>10947</v>
      </c>
      <c r="P8055" s="1">
        <v>37622</v>
      </c>
      <c r="Q8055" t="s">
        <v>53</v>
      </c>
      <c r="R8055" t="s">
        <v>56</v>
      </c>
      <c r="S8055" t="s">
        <v>41</v>
      </c>
      <c r="T8055" t="s">
        <v>18686</v>
      </c>
      <c r="U8055" t="s">
        <v>18686</v>
      </c>
      <c r="V8055">
        <v>0</v>
      </c>
      <c r="W8055">
        <v>0</v>
      </c>
      <c r="X8055">
        <v>0</v>
      </c>
      <c r="Y8055">
        <v>0</v>
      </c>
      <c r="Z8055">
        <v>0</v>
      </c>
      <c r="AA8055">
        <v>0</v>
      </c>
      <c r="AB8055">
        <v>0</v>
      </c>
      <c r="AC8055">
        <v>1</v>
      </c>
      <c r="AD8055">
        <v>0</v>
      </c>
    </row>
    <row r="8056" spans="1:30" hidden="1" x14ac:dyDescent="0.3">
      <c r="A8056" t="s">
        <v>25678</v>
      </c>
      <c r="B8056" t="s">
        <v>25683</v>
      </c>
      <c r="C8056" t="s">
        <v>32</v>
      </c>
      <c r="D8056" t="s">
        <v>33</v>
      </c>
      <c r="E8056" s="1">
        <v>39204</v>
      </c>
      <c r="F8056">
        <v>4000000</v>
      </c>
      <c r="G8056" t="s">
        <v>25678</v>
      </c>
      <c r="H8056" t="s">
        <v>25681</v>
      </c>
      <c r="I8056" t="s">
        <v>25682</v>
      </c>
      <c r="J8056" t="s">
        <v>18686</v>
      </c>
      <c r="K8056" t="s">
        <v>109</v>
      </c>
      <c r="L8056" t="s">
        <v>53</v>
      </c>
      <c r="M8056" t="s">
        <v>643</v>
      </c>
      <c r="N8056" t="s">
        <v>10946</v>
      </c>
      <c r="O8056" t="s">
        <v>10947</v>
      </c>
      <c r="P8056" s="1">
        <v>37622</v>
      </c>
      <c r="Q8056" t="s">
        <v>53</v>
      </c>
      <c r="R8056" t="s">
        <v>56</v>
      </c>
      <c r="S8056" t="s">
        <v>41</v>
      </c>
      <c r="T8056" t="s">
        <v>18686</v>
      </c>
      <c r="U8056" t="s">
        <v>18686</v>
      </c>
      <c r="V8056">
        <v>0</v>
      </c>
      <c r="W8056">
        <v>0</v>
      </c>
      <c r="X8056">
        <v>0</v>
      </c>
      <c r="Y8056">
        <v>0</v>
      </c>
      <c r="Z8056">
        <v>0</v>
      </c>
      <c r="AA8056">
        <v>0</v>
      </c>
      <c r="AB8056">
        <v>0</v>
      </c>
      <c r="AC8056">
        <v>1</v>
      </c>
      <c r="AD8056">
        <v>0</v>
      </c>
    </row>
    <row r="8057" spans="1:30" hidden="1" x14ac:dyDescent="0.3">
      <c r="A8057" t="s">
        <v>25684</v>
      </c>
      <c r="B8057" t="s">
        <v>25685</v>
      </c>
      <c r="C8057" t="s">
        <v>32</v>
      </c>
      <c r="D8057" t="s">
        <v>33</v>
      </c>
      <c r="E8057" t="s">
        <v>25686</v>
      </c>
      <c r="F8057">
        <v>10000000</v>
      </c>
      <c r="G8057" t="s">
        <v>25684</v>
      </c>
      <c r="H8057" t="s">
        <v>25687</v>
      </c>
      <c r="I8057" t="s">
        <v>25688</v>
      </c>
      <c r="J8057" t="s">
        <v>18686</v>
      </c>
      <c r="K8057" t="s">
        <v>72</v>
      </c>
      <c r="L8057" t="s">
        <v>53</v>
      </c>
      <c r="M8057" t="s">
        <v>732</v>
      </c>
      <c r="N8057" t="s">
        <v>102</v>
      </c>
      <c r="O8057" t="s">
        <v>1288</v>
      </c>
      <c r="P8057" s="1">
        <v>36161</v>
      </c>
      <c r="Q8057" t="s">
        <v>53</v>
      </c>
      <c r="R8057" t="s">
        <v>56</v>
      </c>
      <c r="S8057" t="s">
        <v>41</v>
      </c>
      <c r="T8057" t="s">
        <v>18686</v>
      </c>
      <c r="U8057" t="s">
        <v>18686</v>
      </c>
      <c r="V8057">
        <v>0</v>
      </c>
      <c r="W8057">
        <v>0</v>
      </c>
      <c r="X8057">
        <v>0</v>
      </c>
      <c r="Y8057">
        <v>0</v>
      </c>
      <c r="Z8057">
        <v>0</v>
      </c>
      <c r="AA8057">
        <v>0</v>
      </c>
      <c r="AB8057">
        <v>0</v>
      </c>
      <c r="AC8057">
        <v>1</v>
      </c>
      <c r="AD8057">
        <v>0</v>
      </c>
    </row>
    <row r="8058" spans="1:30" hidden="1" x14ac:dyDescent="0.3">
      <c r="A8058" t="s">
        <v>25684</v>
      </c>
      <c r="B8058" t="s">
        <v>25689</v>
      </c>
      <c r="C8058" t="s">
        <v>32</v>
      </c>
      <c r="D8058" t="s">
        <v>322</v>
      </c>
      <c r="E8058" t="s">
        <v>25690</v>
      </c>
      <c r="F8058">
        <v>5000000</v>
      </c>
      <c r="G8058" t="s">
        <v>25684</v>
      </c>
      <c r="H8058" t="s">
        <v>25687</v>
      </c>
      <c r="I8058" t="s">
        <v>25688</v>
      </c>
      <c r="J8058" t="s">
        <v>18686</v>
      </c>
      <c r="K8058" t="s">
        <v>72</v>
      </c>
      <c r="L8058" t="s">
        <v>53</v>
      </c>
      <c r="M8058" t="s">
        <v>732</v>
      </c>
      <c r="N8058" t="s">
        <v>102</v>
      </c>
      <c r="O8058" t="s">
        <v>1288</v>
      </c>
      <c r="P8058" s="1">
        <v>36161</v>
      </c>
      <c r="Q8058" t="s">
        <v>53</v>
      </c>
      <c r="R8058" t="s">
        <v>56</v>
      </c>
      <c r="S8058" t="s">
        <v>41</v>
      </c>
      <c r="T8058" t="s">
        <v>18686</v>
      </c>
      <c r="U8058" t="s">
        <v>18686</v>
      </c>
      <c r="V8058">
        <v>0</v>
      </c>
      <c r="W8058">
        <v>0</v>
      </c>
      <c r="X8058">
        <v>0</v>
      </c>
      <c r="Y8058">
        <v>0</v>
      </c>
      <c r="Z8058">
        <v>0</v>
      </c>
      <c r="AA8058">
        <v>0</v>
      </c>
      <c r="AB8058">
        <v>0</v>
      </c>
      <c r="AC8058">
        <v>1</v>
      </c>
      <c r="AD8058">
        <v>0</v>
      </c>
    </row>
    <row r="8059" spans="1:30" hidden="1" x14ac:dyDescent="0.3">
      <c r="A8059" t="s">
        <v>25684</v>
      </c>
      <c r="B8059" t="s">
        <v>25691</v>
      </c>
      <c r="C8059" t="s">
        <v>32</v>
      </c>
      <c r="D8059" t="s">
        <v>139</v>
      </c>
      <c r="E8059" t="s">
        <v>15396</v>
      </c>
      <c r="F8059">
        <v>8700000</v>
      </c>
      <c r="G8059" t="s">
        <v>25684</v>
      </c>
      <c r="H8059" t="s">
        <v>25687</v>
      </c>
      <c r="I8059" t="s">
        <v>25688</v>
      </c>
      <c r="J8059" t="s">
        <v>18686</v>
      </c>
      <c r="K8059" t="s">
        <v>72</v>
      </c>
      <c r="L8059" t="s">
        <v>53</v>
      </c>
      <c r="M8059" t="s">
        <v>732</v>
      </c>
      <c r="N8059" t="s">
        <v>102</v>
      </c>
      <c r="O8059" t="s">
        <v>1288</v>
      </c>
      <c r="P8059" s="1">
        <v>36161</v>
      </c>
      <c r="Q8059" t="s">
        <v>53</v>
      </c>
      <c r="R8059" t="s">
        <v>56</v>
      </c>
      <c r="S8059" t="s">
        <v>41</v>
      </c>
      <c r="T8059" t="s">
        <v>18686</v>
      </c>
      <c r="U8059" t="s">
        <v>18686</v>
      </c>
      <c r="V8059">
        <v>0</v>
      </c>
      <c r="W8059">
        <v>0</v>
      </c>
      <c r="X8059">
        <v>0</v>
      </c>
      <c r="Y8059">
        <v>0</v>
      </c>
      <c r="Z8059">
        <v>0</v>
      </c>
      <c r="AA8059">
        <v>0</v>
      </c>
      <c r="AB8059">
        <v>0</v>
      </c>
      <c r="AC8059">
        <v>1</v>
      </c>
      <c r="AD8059">
        <v>0</v>
      </c>
    </row>
    <row r="8060" spans="1:30" hidden="1" x14ac:dyDescent="0.3">
      <c r="A8060" t="s">
        <v>25692</v>
      </c>
      <c r="B8060" t="s">
        <v>25693</v>
      </c>
      <c r="C8060" t="s">
        <v>32</v>
      </c>
      <c r="E8060" t="s">
        <v>11449</v>
      </c>
      <c r="F8060">
        <v>6000000</v>
      </c>
      <c r="G8060" t="s">
        <v>25692</v>
      </c>
      <c r="H8060" t="s">
        <v>25694</v>
      </c>
      <c r="I8060" t="s">
        <v>25695</v>
      </c>
      <c r="J8060" t="s">
        <v>18686</v>
      </c>
      <c r="K8060" t="s">
        <v>37</v>
      </c>
      <c r="L8060" t="s">
        <v>53</v>
      </c>
      <c r="M8060" t="s">
        <v>54</v>
      </c>
      <c r="N8060" t="s">
        <v>1778</v>
      </c>
      <c r="O8060" t="s">
        <v>1779</v>
      </c>
      <c r="P8060" s="1">
        <v>36161</v>
      </c>
      <c r="Q8060" t="s">
        <v>53</v>
      </c>
      <c r="R8060" t="s">
        <v>56</v>
      </c>
      <c r="S8060" t="s">
        <v>41</v>
      </c>
      <c r="T8060" t="s">
        <v>18686</v>
      </c>
      <c r="U8060" t="s">
        <v>18686</v>
      </c>
      <c r="V8060">
        <v>0</v>
      </c>
      <c r="W8060">
        <v>0</v>
      </c>
      <c r="X8060">
        <v>0</v>
      </c>
      <c r="Y8060">
        <v>0</v>
      </c>
      <c r="Z8060">
        <v>0</v>
      </c>
      <c r="AA8060">
        <v>0</v>
      </c>
      <c r="AB8060">
        <v>0</v>
      </c>
      <c r="AC8060">
        <v>1</v>
      </c>
      <c r="AD8060">
        <v>0</v>
      </c>
    </row>
    <row r="8061" spans="1:30" hidden="1" x14ac:dyDescent="0.3">
      <c r="A8061" t="s">
        <v>25696</v>
      </c>
      <c r="B8061" t="s">
        <v>25697</v>
      </c>
      <c r="C8061" t="s">
        <v>32</v>
      </c>
      <c r="E8061" s="1">
        <v>40060</v>
      </c>
      <c r="F8061">
        <v>142500</v>
      </c>
      <c r="G8061" t="s">
        <v>25696</v>
      </c>
      <c r="H8061" t="s">
        <v>25698</v>
      </c>
      <c r="I8061" t="s">
        <v>25699</v>
      </c>
      <c r="J8061" t="s">
        <v>18686</v>
      </c>
      <c r="K8061" t="s">
        <v>37</v>
      </c>
      <c r="L8061" t="s">
        <v>53</v>
      </c>
      <c r="M8061" t="s">
        <v>652</v>
      </c>
      <c r="N8061" t="s">
        <v>653</v>
      </c>
      <c r="O8061" t="s">
        <v>653</v>
      </c>
      <c r="P8061" s="1">
        <v>28856</v>
      </c>
      <c r="Q8061" t="s">
        <v>53</v>
      </c>
      <c r="R8061" t="s">
        <v>56</v>
      </c>
      <c r="S8061" t="s">
        <v>41</v>
      </c>
      <c r="T8061" t="s">
        <v>18686</v>
      </c>
      <c r="U8061" t="s">
        <v>18686</v>
      </c>
      <c r="V8061">
        <v>0</v>
      </c>
      <c r="W8061">
        <v>0</v>
      </c>
      <c r="X8061">
        <v>0</v>
      </c>
      <c r="Y8061">
        <v>0</v>
      </c>
      <c r="Z8061">
        <v>0</v>
      </c>
      <c r="AA8061">
        <v>0</v>
      </c>
      <c r="AB8061">
        <v>0</v>
      </c>
      <c r="AC8061">
        <v>1</v>
      </c>
      <c r="AD8061">
        <v>0</v>
      </c>
    </row>
    <row r="8062" spans="1:30" hidden="1" x14ac:dyDescent="0.3">
      <c r="A8062" t="s">
        <v>25700</v>
      </c>
      <c r="B8062" t="s">
        <v>25701</v>
      </c>
      <c r="C8062" t="s">
        <v>32</v>
      </c>
      <c r="E8062" s="1">
        <v>40035</v>
      </c>
      <c r="F8062">
        <v>91911267</v>
      </c>
      <c r="G8062" t="s">
        <v>25700</v>
      </c>
      <c r="H8062" t="s">
        <v>25702</v>
      </c>
      <c r="I8062" t="s">
        <v>25703</v>
      </c>
      <c r="J8062" t="s">
        <v>18686</v>
      </c>
      <c r="K8062" t="s">
        <v>37</v>
      </c>
      <c r="L8062" t="s">
        <v>53</v>
      </c>
      <c r="M8062" t="s">
        <v>150</v>
      </c>
      <c r="N8062" t="s">
        <v>151</v>
      </c>
      <c r="O8062" t="s">
        <v>807</v>
      </c>
      <c r="P8062" s="1">
        <v>32874</v>
      </c>
      <c r="Q8062" t="s">
        <v>53</v>
      </c>
      <c r="R8062" t="s">
        <v>56</v>
      </c>
      <c r="S8062" t="s">
        <v>41</v>
      </c>
      <c r="T8062" t="s">
        <v>18686</v>
      </c>
      <c r="U8062" t="s">
        <v>18686</v>
      </c>
      <c r="V8062">
        <v>0</v>
      </c>
      <c r="W8062">
        <v>0</v>
      </c>
      <c r="X8062">
        <v>0</v>
      </c>
      <c r="Y8062">
        <v>0</v>
      </c>
      <c r="Z8062">
        <v>0</v>
      </c>
      <c r="AA8062">
        <v>0</v>
      </c>
      <c r="AB8062">
        <v>0</v>
      </c>
      <c r="AC8062">
        <v>1</v>
      </c>
      <c r="AD8062">
        <v>0</v>
      </c>
    </row>
    <row r="8063" spans="1:30" hidden="1" x14ac:dyDescent="0.3">
      <c r="A8063" t="s">
        <v>25704</v>
      </c>
      <c r="B8063" t="s">
        <v>25705</v>
      </c>
      <c r="C8063" t="s">
        <v>32</v>
      </c>
      <c r="E8063" t="s">
        <v>7969</v>
      </c>
      <c r="F8063">
        <v>80000</v>
      </c>
      <c r="G8063" t="s">
        <v>25704</v>
      </c>
      <c r="H8063" t="s">
        <v>25706</v>
      </c>
      <c r="I8063" t="s">
        <v>25707</v>
      </c>
      <c r="J8063" t="s">
        <v>18686</v>
      </c>
      <c r="K8063" t="s">
        <v>37</v>
      </c>
      <c r="L8063" t="s">
        <v>53</v>
      </c>
      <c r="M8063" t="s">
        <v>222</v>
      </c>
      <c r="N8063" t="s">
        <v>739</v>
      </c>
      <c r="O8063" t="s">
        <v>3193</v>
      </c>
      <c r="P8063" s="1">
        <v>38353</v>
      </c>
      <c r="Q8063" t="s">
        <v>53</v>
      </c>
      <c r="R8063" t="s">
        <v>56</v>
      </c>
      <c r="S8063" t="s">
        <v>41</v>
      </c>
      <c r="T8063" t="s">
        <v>18686</v>
      </c>
      <c r="U8063" t="s">
        <v>18686</v>
      </c>
      <c r="V8063">
        <v>0</v>
      </c>
      <c r="W8063">
        <v>0</v>
      </c>
      <c r="X8063">
        <v>0</v>
      </c>
      <c r="Y8063">
        <v>0</v>
      </c>
      <c r="Z8063">
        <v>0</v>
      </c>
      <c r="AA8063">
        <v>0</v>
      </c>
      <c r="AB8063">
        <v>0</v>
      </c>
      <c r="AC8063">
        <v>1</v>
      </c>
      <c r="AD8063">
        <v>0</v>
      </c>
    </row>
    <row r="8064" spans="1:30" hidden="1" x14ac:dyDescent="0.3">
      <c r="A8064" t="s">
        <v>25708</v>
      </c>
      <c r="B8064" t="s">
        <v>25709</v>
      </c>
      <c r="C8064" t="s">
        <v>32</v>
      </c>
      <c r="D8064" t="s">
        <v>33</v>
      </c>
      <c r="E8064" s="1">
        <v>39449</v>
      </c>
      <c r="F8064">
        <v>5800000</v>
      </c>
      <c r="G8064" t="s">
        <v>25708</v>
      </c>
      <c r="H8064" t="s">
        <v>25710</v>
      </c>
      <c r="I8064" t="s">
        <v>25711</v>
      </c>
      <c r="J8064" t="s">
        <v>18686</v>
      </c>
      <c r="K8064" t="s">
        <v>109</v>
      </c>
      <c r="L8064" t="s">
        <v>53</v>
      </c>
      <c r="M8064" t="s">
        <v>54</v>
      </c>
      <c r="N8064" t="s">
        <v>95</v>
      </c>
      <c r="O8064" t="s">
        <v>6970</v>
      </c>
      <c r="P8064" s="1">
        <v>39087</v>
      </c>
      <c r="Q8064" t="s">
        <v>53</v>
      </c>
      <c r="R8064" t="s">
        <v>56</v>
      </c>
      <c r="S8064" t="s">
        <v>41</v>
      </c>
      <c r="T8064" t="s">
        <v>18686</v>
      </c>
      <c r="U8064" t="s">
        <v>18686</v>
      </c>
      <c r="V8064">
        <v>0</v>
      </c>
      <c r="W8064">
        <v>0</v>
      </c>
      <c r="X8064">
        <v>0</v>
      </c>
      <c r="Y8064">
        <v>0</v>
      </c>
      <c r="Z8064">
        <v>0</v>
      </c>
      <c r="AA8064">
        <v>0</v>
      </c>
      <c r="AB8064">
        <v>0</v>
      </c>
      <c r="AC8064">
        <v>1</v>
      </c>
      <c r="AD8064">
        <v>0</v>
      </c>
    </row>
    <row r="8065" spans="1:30" hidden="1" x14ac:dyDescent="0.3">
      <c r="A8065" t="s">
        <v>25708</v>
      </c>
      <c r="B8065" t="s">
        <v>25712</v>
      </c>
      <c r="C8065" t="s">
        <v>32</v>
      </c>
      <c r="D8065" t="s">
        <v>50</v>
      </c>
      <c r="E8065" t="s">
        <v>12159</v>
      </c>
      <c r="F8065">
        <v>500000</v>
      </c>
      <c r="G8065" t="s">
        <v>25708</v>
      </c>
      <c r="H8065" t="s">
        <v>25710</v>
      </c>
      <c r="I8065" t="s">
        <v>25711</v>
      </c>
      <c r="J8065" t="s">
        <v>18686</v>
      </c>
      <c r="K8065" t="s">
        <v>109</v>
      </c>
      <c r="L8065" t="s">
        <v>53</v>
      </c>
      <c r="M8065" t="s">
        <v>54</v>
      </c>
      <c r="N8065" t="s">
        <v>95</v>
      </c>
      <c r="O8065" t="s">
        <v>6970</v>
      </c>
      <c r="P8065" s="1">
        <v>39087</v>
      </c>
      <c r="Q8065" t="s">
        <v>53</v>
      </c>
      <c r="R8065" t="s">
        <v>56</v>
      </c>
      <c r="S8065" t="s">
        <v>41</v>
      </c>
      <c r="T8065" t="s">
        <v>18686</v>
      </c>
      <c r="U8065" t="s">
        <v>18686</v>
      </c>
      <c r="V8065">
        <v>0</v>
      </c>
      <c r="W8065">
        <v>0</v>
      </c>
      <c r="X8065">
        <v>0</v>
      </c>
      <c r="Y8065">
        <v>0</v>
      </c>
      <c r="Z8065">
        <v>0</v>
      </c>
      <c r="AA8065">
        <v>0</v>
      </c>
      <c r="AB8065">
        <v>0</v>
      </c>
      <c r="AC8065">
        <v>1</v>
      </c>
      <c r="AD8065">
        <v>0</v>
      </c>
    </row>
    <row r="8066" spans="1:30" hidden="1" x14ac:dyDescent="0.3">
      <c r="A8066" t="s">
        <v>25713</v>
      </c>
      <c r="B8066" t="s">
        <v>25714</v>
      </c>
      <c r="C8066" t="s">
        <v>32</v>
      </c>
      <c r="D8066" t="s">
        <v>33</v>
      </c>
      <c r="E8066" s="1">
        <v>39205</v>
      </c>
      <c r="F8066">
        <v>11000000</v>
      </c>
      <c r="G8066" t="s">
        <v>25713</v>
      </c>
      <c r="H8066" t="s">
        <v>25715</v>
      </c>
      <c r="I8066" t="s">
        <v>25716</v>
      </c>
      <c r="J8066" t="s">
        <v>18686</v>
      </c>
      <c r="K8066" t="s">
        <v>72</v>
      </c>
      <c r="L8066" t="s">
        <v>53</v>
      </c>
      <c r="M8066" t="s">
        <v>54</v>
      </c>
      <c r="N8066" t="s">
        <v>95</v>
      </c>
      <c r="O8066" t="s">
        <v>2083</v>
      </c>
      <c r="Q8066" t="s">
        <v>53</v>
      </c>
      <c r="R8066" t="s">
        <v>56</v>
      </c>
      <c r="S8066" t="s">
        <v>41</v>
      </c>
      <c r="T8066" t="s">
        <v>18686</v>
      </c>
      <c r="U8066" t="s">
        <v>18686</v>
      </c>
      <c r="V8066">
        <v>0</v>
      </c>
      <c r="W8066">
        <v>0</v>
      </c>
      <c r="X8066">
        <v>0</v>
      </c>
      <c r="Y8066">
        <v>0</v>
      </c>
      <c r="Z8066">
        <v>0</v>
      </c>
      <c r="AA8066">
        <v>0</v>
      </c>
      <c r="AB8066">
        <v>0</v>
      </c>
      <c r="AC8066">
        <v>1</v>
      </c>
      <c r="AD8066">
        <v>0</v>
      </c>
    </row>
    <row r="8067" spans="1:30" hidden="1" x14ac:dyDescent="0.3">
      <c r="A8067" t="s">
        <v>25713</v>
      </c>
      <c r="B8067" t="s">
        <v>25717</v>
      </c>
      <c r="C8067" t="s">
        <v>32</v>
      </c>
      <c r="D8067" t="s">
        <v>33</v>
      </c>
      <c r="E8067" t="s">
        <v>2206</v>
      </c>
      <c r="F8067">
        <v>12000000</v>
      </c>
      <c r="G8067" t="s">
        <v>25713</v>
      </c>
      <c r="H8067" t="s">
        <v>25715</v>
      </c>
      <c r="I8067" t="s">
        <v>25716</v>
      </c>
      <c r="J8067" t="s">
        <v>18686</v>
      </c>
      <c r="K8067" t="s">
        <v>72</v>
      </c>
      <c r="L8067" t="s">
        <v>53</v>
      </c>
      <c r="M8067" t="s">
        <v>54</v>
      </c>
      <c r="N8067" t="s">
        <v>95</v>
      </c>
      <c r="O8067" t="s">
        <v>2083</v>
      </c>
      <c r="Q8067" t="s">
        <v>53</v>
      </c>
      <c r="R8067" t="s">
        <v>56</v>
      </c>
      <c r="S8067" t="s">
        <v>41</v>
      </c>
      <c r="T8067" t="s">
        <v>18686</v>
      </c>
      <c r="U8067" t="s">
        <v>18686</v>
      </c>
      <c r="V8067">
        <v>0</v>
      </c>
      <c r="W8067">
        <v>0</v>
      </c>
      <c r="X8067">
        <v>0</v>
      </c>
      <c r="Y8067">
        <v>0</v>
      </c>
      <c r="Z8067">
        <v>0</v>
      </c>
      <c r="AA8067">
        <v>0</v>
      </c>
      <c r="AB8067">
        <v>0</v>
      </c>
      <c r="AC8067">
        <v>1</v>
      </c>
      <c r="AD8067">
        <v>0</v>
      </c>
    </row>
    <row r="8068" spans="1:30" hidden="1" x14ac:dyDescent="0.3">
      <c r="A8068" t="s">
        <v>25718</v>
      </c>
      <c r="B8068" t="s">
        <v>25719</v>
      </c>
      <c r="C8068" t="s">
        <v>32</v>
      </c>
      <c r="D8068" t="s">
        <v>33</v>
      </c>
      <c r="E8068" t="s">
        <v>11334</v>
      </c>
      <c r="F8068">
        <v>14000000</v>
      </c>
      <c r="G8068" t="s">
        <v>25718</v>
      </c>
      <c r="H8068" t="s">
        <v>25720</v>
      </c>
      <c r="I8068" t="s">
        <v>25721</v>
      </c>
      <c r="J8068" t="s">
        <v>18686</v>
      </c>
      <c r="K8068" t="s">
        <v>72</v>
      </c>
      <c r="L8068" t="s">
        <v>53</v>
      </c>
      <c r="M8068" t="s">
        <v>123</v>
      </c>
      <c r="N8068" t="s">
        <v>923</v>
      </c>
      <c r="O8068" t="s">
        <v>923</v>
      </c>
      <c r="P8068" s="1">
        <v>36892</v>
      </c>
      <c r="Q8068" t="s">
        <v>53</v>
      </c>
      <c r="R8068" t="s">
        <v>56</v>
      </c>
      <c r="S8068" t="s">
        <v>41</v>
      </c>
      <c r="T8068" t="s">
        <v>18686</v>
      </c>
      <c r="U8068" t="s">
        <v>18686</v>
      </c>
      <c r="V8068">
        <v>0</v>
      </c>
      <c r="W8068">
        <v>0</v>
      </c>
      <c r="X8068">
        <v>0</v>
      </c>
      <c r="Y8068">
        <v>0</v>
      </c>
      <c r="Z8068">
        <v>0</v>
      </c>
      <c r="AA8068">
        <v>0</v>
      </c>
      <c r="AB8068">
        <v>0</v>
      </c>
      <c r="AC8068">
        <v>1</v>
      </c>
      <c r="AD8068">
        <v>0</v>
      </c>
    </row>
    <row r="8069" spans="1:30" hidden="1" x14ac:dyDescent="0.3">
      <c r="A8069" t="s">
        <v>25722</v>
      </c>
      <c r="B8069" t="s">
        <v>25723</v>
      </c>
      <c r="C8069" t="s">
        <v>32</v>
      </c>
      <c r="E8069" t="s">
        <v>25724</v>
      </c>
      <c r="F8069">
        <v>529500</v>
      </c>
      <c r="G8069" t="s">
        <v>25722</v>
      </c>
      <c r="H8069" t="s">
        <v>25725</v>
      </c>
      <c r="I8069" t="s">
        <v>25726</v>
      </c>
      <c r="J8069" t="s">
        <v>18686</v>
      </c>
      <c r="K8069" t="s">
        <v>37</v>
      </c>
      <c r="L8069" t="s">
        <v>53</v>
      </c>
      <c r="M8069" t="s">
        <v>222</v>
      </c>
      <c r="N8069" t="s">
        <v>223</v>
      </c>
      <c r="O8069" t="s">
        <v>6111</v>
      </c>
      <c r="Q8069" t="s">
        <v>53</v>
      </c>
      <c r="R8069" t="s">
        <v>56</v>
      </c>
      <c r="S8069" t="s">
        <v>41</v>
      </c>
      <c r="T8069" t="s">
        <v>18686</v>
      </c>
      <c r="U8069" t="s">
        <v>18686</v>
      </c>
      <c r="V8069">
        <v>0</v>
      </c>
      <c r="W8069">
        <v>0</v>
      </c>
      <c r="X8069">
        <v>0</v>
      </c>
      <c r="Y8069">
        <v>0</v>
      </c>
      <c r="Z8069">
        <v>0</v>
      </c>
      <c r="AA8069">
        <v>0</v>
      </c>
      <c r="AB8069">
        <v>0</v>
      </c>
      <c r="AC8069">
        <v>1</v>
      </c>
      <c r="AD8069">
        <v>0</v>
      </c>
    </row>
    <row r="8070" spans="1:30" hidden="1" x14ac:dyDescent="0.3">
      <c r="A8070" t="s">
        <v>25722</v>
      </c>
      <c r="B8070" t="s">
        <v>25727</v>
      </c>
      <c r="C8070" t="s">
        <v>32</v>
      </c>
      <c r="E8070" t="s">
        <v>12921</v>
      </c>
      <c r="F8070">
        <v>424300</v>
      </c>
      <c r="G8070" t="s">
        <v>25722</v>
      </c>
      <c r="H8070" t="s">
        <v>25725</v>
      </c>
      <c r="I8070" t="s">
        <v>25726</v>
      </c>
      <c r="J8070" t="s">
        <v>18686</v>
      </c>
      <c r="K8070" t="s">
        <v>37</v>
      </c>
      <c r="L8070" t="s">
        <v>53</v>
      </c>
      <c r="M8070" t="s">
        <v>222</v>
      </c>
      <c r="N8070" t="s">
        <v>223</v>
      </c>
      <c r="O8070" t="s">
        <v>6111</v>
      </c>
      <c r="Q8070" t="s">
        <v>53</v>
      </c>
      <c r="R8070" t="s">
        <v>56</v>
      </c>
      <c r="S8070" t="s">
        <v>41</v>
      </c>
      <c r="T8070" t="s">
        <v>18686</v>
      </c>
      <c r="U8070" t="s">
        <v>18686</v>
      </c>
      <c r="V8070">
        <v>0</v>
      </c>
      <c r="W8070">
        <v>0</v>
      </c>
      <c r="X8070">
        <v>0</v>
      </c>
      <c r="Y8070">
        <v>0</v>
      </c>
      <c r="Z8070">
        <v>0</v>
      </c>
      <c r="AA8070">
        <v>0</v>
      </c>
      <c r="AB8070">
        <v>0</v>
      </c>
      <c r="AC8070">
        <v>1</v>
      </c>
      <c r="AD8070">
        <v>0</v>
      </c>
    </row>
    <row r="8071" spans="1:30" hidden="1" x14ac:dyDescent="0.3">
      <c r="A8071" t="s">
        <v>25722</v>
      </c>
      <c r="B8071" t="s">
        <v>25728</v>
      </c>
      <c r="C8071" t="s">
        <v>32</v>
      </c>
      <c r="E8071" t="s">
        <v>13225</v>
      </c>
      <c r="F8071">
        <v>615750</v>
      </c>
      <c r="G8071" t="s">
        <v>25722</v>
      </c>
      <c r="H8071" t="s">
        <v>25725</v>
      </c>
      <c r="I8071" t="s">
        <v>25726</v>
      </c>
      <c r="J8071" t="s">
        <v>18686</v>
      </c>
      <c r="K8071" t="s">
        <v>37</v>
      </c>
      <c r="L8071" t="s">
        <v>53</v>
      </c>
      <c r="M8071" t="s">
        <v>222</v>
      </c>
      <c r="N8071" t="s">
        <v>223</v>
      </c>
      <c r="O8071" t="s">
        <v>6111</v>
      </c>
      <c r="Q8071" t="s">
        <v>53</v>
      </c>
      <c r="R8071" t="s">
        <v>56</v>
      </c>
      <c r="S8071" t="s">
        <v>41</v>
      </c>
      <c r="T8071" t="s">
        <v>18686</v>
      </c>
      <c r="U8071" t="s">
        <v>18686</v>
      </c>
      <c r="V8071">
        <v>0</v>
      </c>
      <c r="W8071">
        <v>0</v>
      </c>
      <c r="X8071">
        <v>0</v>
      </c>
      <c r="Y8071">
        <v>0</v>
      </c>
      <c r="Z8071">
        <v>0</v>
      </c>
      <c r="AA8071">
        <v>0</v>
      </c>
      <c r="AB8071">
        <v>0</v>
      </c>
      <c r="AC8071">
        <v>1</v>
      </c>
      <c r="AD8071">
        <v>0</v>
      </c>
    </row>
    <row r="8072" spans="1:30" hidden="1" x14ac:dyDescent="0.3">
      <c r="A8072" t="s">
        <v>25729</v>
      </c>
      <c r="B8072" t="s">
        <v>25730</v>
      </c>
      <c r="C8072" t="s">
        <v>32</v>
      </c>
      <c r="E8072" t="s">
        <v>7363</v>
      </c>
      <c r="F8072">
        <v>500000</v>
      </c>
      <c r="G8072" t="s">
        <v>25729</v>
      </c>
      <c r="H8072" t="s">
        <v>25731</v>
      </c>
      <c r="I8072" t="s">
        <v>25732</v>
      </c>
      <c r="J8072" t="s">
        <v>18686</v>
      </c>
      <c r="K8072" t="s">
        <v>37</v>
      </c>
      <c r="L8072" t="s">
        <v>53</v>
      </c>
      <c r="M8072" t="s">
        <v>209</v>
      </c>
      <c r="N8072" t="s">
        <v>210</v>
      </c>
      <c r="O8072" t="s">
        <v>25733</v>
      </c>
      <c r="P8072" s="1">
        <v>36531</v>
      </c>
      <c r="Q8072" t="s">
        <v>53</v>
      </c>
      <c r="R8072" t="s">
        <v>56</v>
      </c>
      <c r="S8072" t="s">
        <v>41</v>
      </c>
      <c r="T8072" t="s">
        <v>18686</v>
      </c>
      <c r="U8072" t="s">
        <v>18686</v>
      </c>
      <c r="V8072">
        <v>0</v>
      </c>
      <c r="W8072">
        <v>0</v>
      </c>
      <c r="X8072">
        <v>0</v>
      </c>
      <c r="Y8072">
        <v>0</v>
      </c>
      <c r="Z8072">
        <v>0</v>
      </c>
      <c r="AA8072">
        <v>0</v>
      </c>
      <c r="AB8072">
        <v>0</v>
      </c>
      <c r="AC8072">
        <v>1</v>
      </c>
      <c r="AD8072">
        <v>0</v>
      </c>
    </row>
    <row r="8073" spans="1:30" hidden="1" x14ac:dyDescent="0.3">
      <c r="A8073" t="s">
        <v>25729</v>
      </c>
      <c r="B8073" t="s">
        <v>25734</v>
      </c>
      <c r="C8073" t="s">
        <v>32</v>
      </c>
      <c r="E8073" t="s">
        <v>199</v>
      </c>
      <c r="F8073">
        <v>1800000</v>
      </c>
      <c r="G8073" t="s">
        <v>25729</v>
      </c>
      <c r="H8073" t="s">
        <v>25731</v>
      </c>
      <c r="I8073" t="s">
        <v>25732</v>
      </c>
      <c r="J8073" t="s">
        <v>18686</v>
      </c>
      <c r="K8073" t="s">
        <v>37</v>
      </c>
      <c r="L8073" t="s">
        <v>53</v>
      </c>
      <c r="M8073" t="s">
        <v>209</v>
      </c>
      <c r="N8073" t="s">
        <v>210</v>
      </c>
      <c r="O8073" t="s">
        <v>25733</v>
      </c>
      <c r="P8073" s="1">
        <v>36531</v>
      </c>
      <c r="Q8073" t="s">
        <v>53</v>
      </c>
      <c r="R8073" t="s">
        <v>56</v>
      </c>
      <c r="S8073" t="s">
        <v>41</v>
      </c>
      <c r="T8073" t="s">
        <v>18686</v>
      </c>
      <c r="U8073" t="s">
        <v>18686</v>
      </c>
      <c r="V8073">
        <v>0</v>
      </c>
      <c r="W8073">
        <v>0</v>
      </c>
      <c r="X8073">
        <v>0</v>
      </c>
      <c r="Y8073">
        <v>0</v>
      </c>
      <c r="Z8073">
        <v>0</v>
      </c>
      <c r="AA8073">
        <v>0</v>
      </c>
      <c r="AB8073">
        <v>0</v>
      </c>
      <c r="AC8073">
        <v>1</v>
      </c>
      <c r="AD8073">
        <v>0</v>
      </c>
    </row>
    <row r="8074" spans="1:30" hidden="1" x14ac:dyDescent="0.3">
      <c r="A8074" t="s">
        <v>25735</v>
      </c>
      <c r="B8074" t="s">
        <v>25736</v>
      </c>
      <c r="C8074" t="s">
        <v>32</v>
      </c>
      <c r="E8074" t="s">
        <v>282</v>
      </c>
      <c r="F8074">
        <v>50000</v>
      </c>
      <c r="G8074" t="s">
        <v>25735</v>
      </c>
      <c r="H8074" t="s">
        <v>25737</v>
      </c>
      <c r="I8074" t="s">
        <v>25738</v>
      </c>
      <c r="J8074" t="s">
        <v>18686</v>
      </c>
      <c r="K8074" t="s">
        <v>37</v>
      </c>
      <c r="L8074" t="s">
        <v>53</v>
      </c>
      <c r="M8074" t="s">
        <v>54</v>
      </c>
      <c r="N8074" t="s">
        <v>95</v>
      </c>
      <c r="O8074" t="s">
        <v>25739</v>
      </c>
      <c r="Q8074" t="s">
        <v>53</v>
      </c>
      <c r="R8074" t="s">
        <v>56</v>
      </c>
      <c r="S8074" t="s">
        <v>41</v>
      </c>
      <c r="T8074" t="s">
        <v>18686</v>
      </c>
      <c r="U8074" t="s">
        <v>18686</v>
      </c>
      <c r="V8074">
        <v>0</v>
      </c>
      <c r="W8074">
        <v>0</v>
      </c>
      <c r="X8074">
        <v>0</v>
      </c>
      <c r="Y8074">
        <v>0</v>
      </c>
      <c r="Z8074">
        <v>0</v>
      </c>
      <c r="AA8074">
        <v>0</v>
      </c>
      <c r="AB8074">
        <v>0</v>
      </c>
      <c r="AC8074">
        <v>1</v>
      </c>
      <c r="AD8074">
        <v>0</v>
      </c>
    </row>
    <row r="8075" spans="1:30" hidden="1" x14ac:dyDescent="0.3">
      <c r="A8075" t="s">
        <v>25740</v>
      </c>
      <c r="B8075" t="s">
        <v>25741</v>
      </c>
      <c r="C8075" t="s">
        <v>32</v>
      </c>
      <c r="D8075" t="s">
        <v>33</v>
      </c>
      <c r="E8075" t="s">
        <v>2616</v>
      </c>
      <c r="F8075">
        <v>41000000</v>
      </c>
      <c r="G8075" t="s">
        <v>25740</v>
      </c>
      <c r="H8075" t="s">
        <v>25742</v>
      </c>
      <c r="I8075" t="s">
        <v>25743</v>
      </c>
      <c r="J8075" t="s">
        <v>18686</v>
      </c>
      <c r="K8075" t="s">
        <v>37</v>
      </c>
      <c r="L8075" t="s">
        <v>53</v>
      </c>
      <c r="M8075" t="s">
        <v>54</v>
      </c>
      <c r="N8075" t="s">
        <v>95</v>
      </c>
      <c r="O8075" t="s">
        <v>1074</v>
      </c>
      <c r="P8075" s="1">
        <v>41640</v>
      </c>
      <c r="Q8075" t="s">
        <v>53</v>
      </c>
      <c r="R8075" t="s">
        <v>56</v>
      </c>
      <c r="S8075" t="s">
        <v>41</v>
      </c>
      <c r="T8075" t="s">
        <v>18686</v>
      </c>
      <c r="U8075" t="s">
        <v>18686</v>
      </c>
      <c r="V8075">
        <v>0</v>
      </c>
      <c r="W8075">
        <v>0</v>
      </c>
      <c r="X8075">
        <v>0</v>
      </c>
      <c r="Y8075">
        <v>0</v>
      </c>
      <c r="Z8075">
        <v>0</v>
      </c>
      <c r="AA8075">
        <v>0</v>
      </c>
      <c r="AB8075">
        <v>0</v>
      </c>
      <c r="AC8075">
        <v>1</v>
      </c>
      <c r="AD8075">
        <v>0</v>
      </c>
    </row>
    <row r="8076" spans="1:30" hidden="1" x14ac:dyDescent="0.3">
      <c r="A8076" t="s">
        <v>25740</v>
      </c>
      <c r="B8076" t="s">
        <v>25744</v>
      </c>
      <c r="C8076" t="s">
        <v>32</v>
      </c>
      <c r="D8076" t="s">
        <v>50</v>
      </c>
      <c r="E8076" t="s">
        <v>557</v>
      </c>
      <c r="F8076">
        <v>10000000</v>
      </c>
      <c r="G8076" t="s">
        <v>25740</v>
      </c>
      <c r="H8076" t="s">
        <v>25742</v>
      </c>
      <c r="I8076" t="s">
        <v>25743</v>
      </c>
      <c r="J8076" t="s">
        <v>18686</v>
      </c>
      <c r="K8076" t="s">
        <v>37</v>
      </c>
      <c r="L8076" t="s">
        <v>53</v>
      </c>
      <c r="M8076" t="s">
        <v>54</v>
      </c>
      <c r="N8076" t="s">
        <v>95</v>
      </c>
      <c r="O8076" t="s">
        <v>1074</v>
      </c>
      <c r="P8076" s="1">
        <v>41640</v>
      </c>
      <c r="Q8076" t="s">
        <v>53</v>
      </c>
      <c r="R8076" t="s">
        <v>56</v>
      </c>
      <c r="S8076" t="s">
        <v>41</v>
      </c>
      <c r="T8076" t="s">
        <v>18686</v>
      </c>
      <c r="U8076" t="s">
        <v>18686</v>
      </c>
      <c r="V8076">
        <v>0</v>
      </c>
      <c r="W8076">
        <v>0</v>
      </c>
      <c r="X8076">
        <v>0</v>
      </c>
      <c r="Y8076">
        <v>0</v>
      </c>
      <c r="Z8076">
        <v>0</v>
      </c>
      <c r="AA8076">
        <v>0</v>
      </c>
      <c r="AB8076">
        <v>0</v>
      </c>
      <c r="AC8076">
        <v>1</v>
      </c>
      <c r="AD8076">
        <v>0</v>
      </c>
    </row>
    <row r="8077" spans="1:30" hidden="1" x14ac:dyDescent="0.3">
      <c r="A8077" t="s">
        <v>25745</v>
      </c>
      <c r="B8077" t="s">
        <v>25746</v>
      </c>
      <c r="C8077" t="s">
        <v>32</v>
      </c>
      <c r="E8077" t="s">
        <v>16529</v>
      </c>
      <c r="F8077">
        <v>500000</v>
      </c>
      <c r="G8077" t="s">
        <v>25745</v>
      </c>
      <c r="H8077" t="s">
        <v>25747</v>
      </c>
      <c r="I8077" t="s">
        <v>25748</v>
      </c>
      <c r="J8077" t="s">
        <v>18686</v>
      </c>
      <c r="K8077" t="s">
        <v>37</v>
      </c>
      <c r="L8077" t="s">
        <v>53</v>
      </c>
      <c r="M8077" t="s">
        <v>54</v>
      </c>
      <c r="N8077" t="s">
        <v>939</v>
      </c>
      <c r="O8077" t="s">
        <v>5734</v>
      </c>
      <c r="Q8077" t="s">
        <v>53</v>
      </c>
      <c r="R8077" t="s">
        <v>56</v>
      </c>
      <c r="S8077" t="s">
        <v>41</v>
      </c>
      <c r="T8077" t="s">
        <v>18686</v>
      </c>
      <c r="U8077" t="s">
        <v>18686</v>
      </c>
      <c r="V8077">
        <v>0</v>
      </c>
      <c r="W8077">
        <v>0</v>
      </c>
      <c r="X8077">
        <v>0</v>
      </c>
      <c r="Y8077">
        <v>0</v>
      </c>
      <c r="Z8077">
        <v>0</v>
      </c>
      <c r="AA8077">
        <v>0</v>
      </c>
      <c r="AB8077">
        <v>0</v>
      </c>
      <c r="AC8077">
        <v>1</v>
      </c>
      <c r="AD8077">
        <v>0</v>
      </c>
    </row>
    <row r="8078" spans="1:30" hidden="1" x14ac:dyDescent="0.3">
      <c r="A8078" t="s">
        <v>25745</v>
      </c>
      <c r="B8078" t="s">
        <v>25749</v>
      </c>
      <c r="C8078" t="s">
        <v>32</v>
      </c>
      <c r="E8078" s="1">
        <v>40430</v>
      </c>
      <c r="F8078">
        <v>300000</v>
      </c>
      <c r="G8078" t="s">
        <v>25745</v>
      </c>
      <c r="H8078" t="s">
        <v>25747</v>
      </c>
      <c r="I8078" t="s">
        <v>25748</v>
      </c>
      <c r="J8078" t="s">
        <v>18686</v>
      </c>
      <c r="K8078" t="s">
        <v>37</v>
      </c>
      <c r="L8078" t="s">
        <v>53</v>
      </c>
      <c r="M8078" t="s">
        <v>54</v>
      </c>
      <c r="N8078" t="s">
        <v>939</v>
      </c>
      <c r="O8078" t="s">
        <v>5734</v>
      </c>
      <c r="Q8078" t="s">
        <v>53</v>
      </c>
      <c r="R8078" t="s">
        <v>56</v>
      </c>
      <c r="S8078" t="s">
        <v>41</v>
      </c>
      <c r="T8078" t="s">
        <v>18686</v>
      </c>
      <c r="U8078" t="s">
        <v>18686</v>
      </c>
      <c r="V8078">
        <v>0</v>
      </c>
      <c r="W8078">
        <v>0</v>
      </c>
      <c r="X8078">
        <v>0</v>
      </c>
      <c r="Y8078">
        <v>0</v>
      </c>
      <c r="Z8078">
        <v>0</v>
      </c>
      <c r="AA8078">
        <v>0</v>
      </c>
      <c r="AB8078">
        <v>0</v>
      </c>
      <c r="AC8078">
        <v>1</v>
      </c>
      <c r="AD8078">
        <v>0</v>
      </c>
    </row>
    <row r="8079" spans="1:30" hidden="1" x14ac:dyDescent="0.3">
      <c r="A8079" t="s">
        <v>25750</v>
      </c>
      <c r="B8079" t="s">
        <v>25751</v>
      </c>
      <c r="C8079" t="s">
        <v>32</v>
      </c>
      <c r="E8079" t="s">
        <v>13769</v>
      </c>
      <c r="F8079">
        <v>105000</v>
      </c>
      <c r="G8079" t="s">
        <v>25750</v>
      </c>
      <c r="H8079" t="s">
        <v>25752</v>
      </c>
      <c r="I8079" t="s">
        <v>25753</v>
      </c>
      <c r="J8079" t="s">
        <v>18686</v>
      </c>
      <c r="K8079" t="s">
        <v>37</v>
      </c>
      <c r="L8079" t="s">
        <v>53</v>
      </c>
      <c r="M8079" t="s">
        <v>54</v>
      </c>
      <c r="N8079" t="s">
        <v>8609</v>
      </c>
      <c r="O8079" t="s">
        <v>10660</v>
      </c>
      <c r="P8079" s="1">
        <v>40544</v>
      </c>
      <c r="Q8079" t="s">
        <v>53</v>
      </c>
      <c r="R8079" t="s">
        <v>56</v>
      </c>
      <c r="S8079" t="s">
        <v>41</v>
      </c>
      <c r="T8079" t="s">
        <v>18686</v>
      </c>
      <c r="U8079" t="s">
        <v>18686</v>
      </c>
      <c r="V8079">
        <v>0</v>
      </c>
      <c r="W8079">
        <v>0</v>
      </c>
      <c r="X8079">
        <v>0</v>
      </c>
      <c r="Y8079">
        <v>0</v>
      </c>
      <c r="Z8079">
        <v>0</v>
      </c>
      <c r="AA8079">
        <v>0</v>
      </c>
      <c r="AB8079">
        <v>0</v>
      </c>
      <c r="AC8079">
        <v>1</v>
      </c>
      <c r="AD8079">
        <v>0</v>
      </c>
    </row>
    <row r="8080" spans="1:30" hidden="1" x14ac:dyDescent="0.3">
      <c r="A8080" t="s">
        <v>25750</v>
      </c>
      <c r="B8080" t="s">
        <v>25754</v>
      </c>
      <c r="C8080" t="s">
        <v>32</v>
      </c>
      <c r="E8080" t="s">
        <v>8058</v>
      </c>
      <c r="F8080">
        <v>386280</v>
      </c>
      <c r="G8080" t="s">
        <v>25750</v>
      </c>
      <c r="H8080" t="s">
        <v>25752</v>
      </c>
      <c r="I8080" t="s">
        <v>25753</v>
      </c>
      <c r="J8080" t="s">
        <v>18686</v>
      </c>
      <c r="K8080" t="s">
        <v>37</v>
      </c>
      <c r="L8080" t="s">
        <v>53</v>
      </c>
      <c r="M8080" t="s">
        <v>54</v>
      </c>
      <c r="N8080" t="s">
        <v>8609</v>
      </c>
      <c r="O8080" t="s">
        <v>10660</v>
      </c>
      <c r="P8080" s="1">
        <v>40544</v>
      </c>
      <c r="Q8080" t="s">
        <v>53</v>
      </c>
      <c r="R8080" t="s">
        <v>56</v>
      </c>
      <c r="S8080" t="s">
        <v>41</v>
      </c>
      <c r="T8080" t="s">
        <v>18686</v>
      </c>
      <c r="U8080" t="s">
        <v>18686</v>
      </c>
      <c r="V8080">
        <v>0</v>
      </c>
      <c r="W8080">
        <v>0</v>
      </c>
      <c r="X8080">
        <v>0</v>
      </c>
      <c r="Y8080">
        <v>0</v>
      </c>
      <c r="Z8080">
        <v>0</v>
      </c>
      <c r="AA8080">
        <v>0</v>
      </c>
      <c r="AB8080">
        <v>0</v>
      </c>
      <c r="AC8080">
        <v>1</v>
      </c>
      <c r="AD8080">
        <v>0</v>
      </c>
    </row>
    <row r="8081" spans="1:30" hidden="1" x14ac:dyDescent="0.3">
      <c r="A8081" t="s">
        <v>25755</v>
      </c>
      <c r="B8081" t="s">
        <v>25756</v>
      </c>
      <c r="C8081" t="s">
        <v>32</v>
      </c>
      <c r="E8081" t="s">
        <v>12876</v>
      </c>
      <c r="F8081">
        <v>5000000</v>
      </c>
      <c r="G8081" t="s">
        <v>25755</v>
      </c>
      <c r="H8081" t="s">
        <v>25757</v>
      </c>
      <c r="I8081" t="s">
        <v>25758</v>
      </c>
      <c r="J8081" t="s">
        <v>18686</v>
      </c>
      <c r="K8081" t="s">
        <v>37</v>
      </c>
      <c r="L8081" t="s">
        <v>53</v>
      </c>
      <c r="M8081" t="s">
        <v>62</v>
      </c>
      <c r="N8081" t="s">
        <v>63</v>
      </c>
      <c r="O8081" t="s">
        <v>9579</v>
      </c>
      <c r="P8081" s="1">
        <v>35796</v>
      </c>
      <c r="Q8081" t="s">
        <v>53</v>
      </c>
      <c r="R8081" t="s">
        <v>56</v>
      </c>
      <c r="S8081" t="s">
        <v>41</v>
      </c>
      <c r="T8081" t="s">
        <v>18686</v>
      </c>
      <c r="U8081" t="s">
        <v>18686</v>
      </c>
      <c r="V8081">
        <v>0</v>
      </c>
      <c r="W8081">
        <v>0</v>
      </c>
      <c r="X8081">
        <v>0</v>
      </c>
      <c r="Y8081">
        <v>0</v>
      </c>
      <c r="Z8081">
        <v>0</v>
      </c>
      <c r="AA8081">
        <v>0</v>
      </c>
      <c r="AB8081">
        <v>0</v>
      </c>
      <c r="AC8081">
        <v>1</v>
      </c>
      <c r="AD8081">
        <v>0</v>
      </c>
    </row>
    <row r="8082" spans="1:30" hidden="1" x14ac:dyDescent="0.3">
      <c r="A8082" t="s">
        <v>25755</v>
      </c>
      <c r="B8082" t="s">
        <v>25759</v>
      </c>
      <c r="C8082" t="s">
        <v>32</v>
      </c>
      <c r="D8082" t="s">
        <v>33</v>
      </c>
      <c r="E8082" t="s">
        <v>1503</v>
      </c>
      <c r="F8082">
        <v>4500000</v>
      </c>
      <c r="G8082" t="s">
        <v>25755</v>
      </c>
      <c r="H8082" t="s">
        <v>25757</v>
      </c>
      <c r="I8082" t="s">
        <v>25758</v>
      </c>
      <c r="J8082" t="s">
        <v>18686</v>
      </c>
      <c r="K8082" t="s">
        <v>37</v>
      </c>
      <c r="L8082" t="s">
        <v>53</v>
      </c>
      <c r="M8082" t="s">
        <v>62</v>
      </c>
      <c r="N8082" t="s">
        <v>63</v>
      </c>
      <c r="O8082" t="s">
        <v>9579</v>
      </c>
      <c r="P8082" s="1">
        <v>35796</v>
      </c>
      <c r="Q8082" t="s">
        <v>53</v>
      </c>
      <c r="R8082" t="s">
        <v>56</v>
      </c>
      <c r="S8082" t="s">
        <v>41</v>
      </c>
      <c r="T8082" t="s">
        <v>18686</v>
      </c>
      <c r="U8082" t="s">
        <v>18686</v>
      </c>
      <c r="V8082">
        <v>0</v>
      </c>
      <c r="W8082">
        <v>0</v>
      </c>
      <c r="X8082">
        <v>0</v>
      </c>
      <c r="Y8082">
        <v>0</v>
      </c>
      <c r="Z8082">
        <v>0</v>
      </c>
      <c r="AA8082">
        <v>0</v>
      </c>
      <c r="AB8082">
        <v>0</v>
      </c>
      <c r="AC8082">
        <v>1</v>
      </c>
      <c r="AD8082">
        <v>0</v>
      </c>
    </row>
    <row r="8083" spans="1:30" hidden="1" x14ac:dyDescent="0.3">
      <c r="A8083" t="s">
        <v>25760</v>
      </c>
      <c r="B8083" t="s">
        <v>25761</v>
      </c>
      <c r="C8083" t="s">
        <v>32</v>
      </c>
      <c r="D8083" t="s">
        <v>33</v>
      </c>
      <c r="E8083" t="s">
        <v>5367</v>
      </c>
      <c r="F8083">
        <v>7000000</v>
      </c>
      <c r="G8083" t="s">
        <v>25760</v>
      </c>
      <c r="H8083" t="s">
        <v>25762</v>
      </c>
      <c r="I8083" t="s">
        <v>25763</v>
      </c>
      <c r="J8083" t="s">
        <v>18686</v>
      </c>
      <c r="K8083" t="s">
        <v>72</v>
      </c>
      <c r="L8083" t="s">
        <v>53</v>
      </c>
      <c r="M8083" t="s">
        <v>54</v>
      </c>
      <c r="N8083" t="s">
        <v>95</v>
      </c>
      <c r="O8083" t="s">
        <v>5094</v>
      </c>
      <c r="P8083" s="1">
        <v>36161</v>
      </c>
      <c r="Q8083" t="s">
        <v>53</v>
      </c>
      <c r="R8083" t="s">
        <v>56</v>
      </c>
      <c r="S8083" t="s">
        <v>41</v>
      </c>
      <c r="T8083" t="s">
        <v>18686</v>
      </c>
      <c r="U8083" t="s">
        <v>18686</v>
      </c>
      <c r="V8083">
        <v>0</v>
      </c>
      <c r="W8083">
        <v>0</v>
      </c>
      <c r="X8083">
        <v>0</v>
      </c>
      <c r="Y8083">
        <v>0</v>
      </c>
      <c r="Z8083">
        <v>0</v>
      </c>
      <c r="AA8083">
        <v>0</v>
      </c>
      <c r="AB8083">
        <v>0</v>
      </c>
      <c r="AC8083">
        <v>1</v>
      </c>
      <c r="AD8083">
        <v>0</v>
      </c>
    </row>
    <row r="8084" spans="1:30" hidden="1" x14ac:dyDescent="0.3">
      <c r="A8084" t="s">
        <v>25760</v>
      </c>
      <c r="B8084" t="s">
        <v>25764</v>
      </c>
      <c r="C8084" t="s">
        <v>32</v>
      </c>
      <c r="E8084" s="1">
        <v>40184</v>
      </c>
      <c r="F8084">
        <v>540888</v>
      </c>
      <c r="G8084" t="s">
        <v>25760</v>
      </c>
      <c r="H8084" t="s">
        <v>25762</v>
      </c>
      <c r="I8084" t="s">
        <v>25763</v>
      </c>
      <c r="J8084" t="s">
        <v>18686</v>
      </c>
      <c r="K8084" t="s">
        <v>72</v>
      </c>
      <c r="L8084" t="s">
        <v>53</v>
      </c>
      <c r="M8084" t="s">
        <v>54</v>
      </c>
      <c r="N8084" t="s">
        <v>95</v>
      </c>
      <c r="O8084" t="s">
        <v>5094</v>
      </c>
      <c r="P8084" s="1">
        <v>36161</v>
      </c>
      <c r="Q8084" t="s">
        <v>53</v>
      </c>
      <c r="R8084" t="s">
        <v>56</v>
      </c>
      <c r="S8084" t="s">
        <v>41</v>
      </c>
      <c r="T8084" t="s">
        <v>18686</v>
      </c>
      <c r="U8084" t="s">
        <v>18686</v>
      </c>
      <c r="V8084">
        <v>0</v>
      </c>
      <c r="W8084">
        <v>0</v>
      </c>
      <c r="X8084">
        <v>0</v>
      </c>
      <c r="Y8084">
        <v>0</v>
      </c>
      <c r="Z8084">
        <v>0</v>
      </c>
      <c r="AA8084">
        <v>0</v>
      </c>
      <c r="AB8084">
        <v>0</v>
      </c>
      <c r="AC8084">
        <v>1</v>
      </c>
      <c r="AD8084">
        <v>0</v>
      </c>
    </row>
    <row r="8085" spans="1:30" hidden="1" x14ac:dyDescent="0.3">
      <c r="A8085" t="s">
        <v>25765</v>
      </c>
      <c r="B8085" t="s">
        <v>25766</v>
      </c>
      <c r="C8085" t="s">
        <v>32</v>
      </c>
      <c r="E8085" t="s">
        <v>12409</v>
      </c>
      <c r="F8085">
        <v>2198284</v>
      </c>
      <c r="G8085" t="s">
        <v>25765</v>
      </c>
      <c r="H8085" t="s">
        <v>25767</v>
      </c>
      <c r="I8085" t="s">
        <v>25768</v>
      </c>
      <c r="J8085" t="s">
        <v>18686</v>
      </c>
      <c r="K8085" t="s">
        <v>109</v>
      </c>
      <c r="L8085" t="s">
        <v>53</v>
      </c>
      <c r="M8085" t="s">
        <v>774</v>
      </c>
      <c r="N8085" t="s">
        <v>775</v>
      </c>
      <c r="O8085" t="s">
        <v>2155</v>
      </c>
      <c r="P8085" s="1">
        <v>37622</v>
      </c>
      <c r="Q8085" t="s">
        <v>53</v>
      </c>
      <c r="R8085" t="s">
        <v>56</v>
      </c>
      <c r="S8085" t="s">
        <v>41</v>
      </c>
      <c r="T8085" t="s">
        <v>18686</v>
      </c>
      <c r="U8085" t="s">
        <v>18686</v>
      </c>
      <c r="V8085">
        <v>0</v>
      </c>
      <c r="W8085">
        <v>0</v>
      </c>
      <c r="X8085">
        <v>0</v>
      </c>
      <c r="Y8085">
        <v>0</v>
      </c>
      <c r="Z8085">
        <v>0</v>
      </c>
      <c r="AA8085">
        <v>0</v>
      </c>
      <c r="AB8085">
        <v>0</v>
      </c>
      <c r="AC8085">
        <v>1</v>
      </c>
      <c r="AD8085">
        <v>0</v>
      </c>
    </row>
    <row r="8086" spans="1:30" hidden="1" x14ac:dyDescent="0.3">
      <c r="A8086" t="s">
        <v>25769</v>
      </c>
      <c r="B8086" t="s">
        <v>25770</v>
      </c>
      <c r="C8086" t="s">
        <v>32</v>
      </c>
      <c r="E8086" t="s">
        <v>14648</v>
      </c>
      <c r="F8086">
        <v>7000000</v>
      </c>
      <c r="G8086" t="s">
        <v>25769</v>
      </c>
      <c r="H8086" t="s">
        <v>25771</v>
      </c>
      <c r="I8086" t="s">
        <v>25772</v>
      </c>
      <c r="J8086" t="s">
        <v>18686</v>
      </c>
      <c r="K8086" t="s">
        <v>37</v>
      </c>
      <c r="L8086" t="s">
        <v>53</v>
      </c>
      <c r="M8086" t="s">
        <v>54</v>
      </c>
      <c r="N8086" t="s">
        <v>95</v>
      </c>
      <c r="O8086" t="s">
        <v>2083</v>
      </c>
      <c r="P8086" s="1">
        <v>41275</v>
      </c>
      <c r="Q8086" t="s">
        <v>53</v>
      </c>
      <c r="R8086" t="s">
        <v>56</v>
      </c>
      <c r="S8086" t="s">
        <v>41</v>
      </c>
      <c r="T8086" t="s">
        <v>18686</v>
      </c>
      <c r="U8086" t="s">
        <v>18686</v>
      </c>
      <c r="V8086">
        <v>0</v>
      </c>
      <c r="W8086">
        <v>0</v>
      </c>
      <c r="X8086">
        <v>0</v>
      </c>
      <c r="Y8086">
        <v>0</v>
      </c>
      <c r="Z8086">
        <v>0</v>
      </c>
      <c r="AA8086">
        <v>0</v>
      </c>
      <c r="AB8086">
        <v>0</v>
      </c>
      <c r="AC8086">
        <v>1</v>
      </c>
      <c r="AD8086">
        <v>0</v>
      </c>
    </row>
    <row r="8087" spans="1:30" hidden="1" x14ac:dyDescent="0.3">
      <c r="A8087" t="s">
        <v>25769</v>
      </c>
      <c r="B8087" t="s">
        <v>25773</v>
      </c>
      <c r="C8087" t="s">
        <v>32</v>
      </c>
      <c r="D8087" t="s">
        <v>50</v>
      </c>
      <c r="E8087" t="s">
        <v>1310</v>
      </c>
      <c r="F8087">
        <v>5600000</v>
      </c>
      <c r="G8087" t="s">
        <v>25769</v>
      </c>
      <c r="H8087" t="s">
        <v>25771</v>
      </c>
      <c r="I8087" t="s">
        <v>25772</v>
      </c>
      <c r="J8087" t="s">
        <v>18686</v>
      </c>
      <c r="K8087" t="s">
        <v>37</v>
      </c>
      <c r="L8087" t="s">
        <v>53</v>
      </c>
      <c r="M8087" t="s">
        <v>54</v>
      </c>
      <c r="N8087" t="s">
        <v>95</v>
      </c>
      <c r="O8087" t="s">
        <v>2083</v>
      </c>
      <c r="P8087" s="1">
        <v>41275</v>
      </c>
      <c r="Q8087" t="s">
        <v>53</v>
      </c>
      <c r="R8087" t="s">
        <v>56</v>
      </c>
      <c r="S8087" t="s">
        <v>41</v>
      </c>
      <c r="T8087" t="s">
        <v>18686</v>
      </c>
      <c r="U8087" t="s">
        <v>18686</v>
      </c>
      <c r="V8087">
        <v>0</v>
      </c>
      <c r="W8087">
        <v>0</v>
      </c>
      <c r="X8087">
        <v>0</v>
      </c>
      <c r="Y8087">
        <v>0</v>
      </c>
      <c r="Z8087">
        <v>0</v>
      </c>
      <c r="AA8087">
        <v>0</v>
      </c>
      <c r="AB8087">
        <v>0</v>
      </c>
      <c r="AC8087">
        <v>1</v>
      </c>
      <c r="AD8087">
        <v>0</v>
      </c>
    </row>
    <row r="8088" spans="1:30" hidden="1" x14ac:dyDescent="0.3">
      <c r="A8088" t="s">
        <v>25774</v>
      </c>
      <c r="B8088" t="s">
        <v>25775</v>
      </c>
      <c r="C8088" t="s">
        <v>32</v>
      </c>
      <c r="D8088" t="s">
        <v>322</v>
      </c>
      <c r="E8088" s="1">
        <v>37014</v>
      </c>
      <c r="F8088">
        <v>6100000</v>
      </c>
      <c r="G8088" t="s">
        <v>25774</v>
      </c>
      <c r="H8088" t="s">
        <v>25776</v>
      </c>
      <c r="I8088" t="s">
        <v>25777</v>
      </c>
      <c r="J8088" t="s">
        <v>18686</v>
      </c>
      <c r="K8088" t="s">
        <v>37</v>
      </c>
      <c r="L8088" t="s">
        <v>53</v>
      </c>
      <c r="M8088" t="s">
        <v>652</v>
      </c>
      <c r="N8088" t="s">
        <v>653</v>
      </c>
      <c r="O8088" t="s">
        <v>6976</v>
      </c>
      <c r="P8088" s="1">
        <v>36161</v>
      </c>
      <c r="Q8088" t="s">
        <v>53</v>
      </c>
      <c r="R8088" t="s">
        <v>56</v>
      </c>
      <c r="S8088" t="s">
        <v>41</v>
      </c>
      <c r="T8088" t="s">
        <v>18686</v>
      </c>
      <c r="U8088" t="s">
        <v>18686</v>
      </c>
      <c r="V8088">
        <v>0</v>
      </c>
      <c r="W8088">
        <v>0</v>
      </c>
      <c r="X8088">
        <v>0</v>
      </c>
      <c r="Y8088">
        <v>0</v>
      </c>
      <c r="Z8088">
        <v>0</v>
      </c>
      <c r="AA8088">
        <v>0</v>
      </c>
      <c r="AB8088">
        <v>0</v>
      </c>
      <c r="AC8088">
        <v>1</v>
      </c>
      <c r="AD8088">
        <v>0</v>
      </c>
    </row>
    <row r="8089" spans="1:30" hidden="1" x14ac:dyDescent="0.3">
      <c r="A8089" t="s">
        <v>25774</v>
      </c>
      <c r="B8089" t="s">
        <v>25778</v>
      </c>
      <c r="C8089" t="s">
        <v>32</v>
      </c>
      <c r="D8089" t="s">
        <v>394</v>
      </c>
      <c r="E8089" s="1">
        <v>38202</v>
      </c>
      <c r="F8089">
        <v>10000000</v>
      </c>
      <c r="G8089" t="s">
        <v>25774</v>
      </c>
      <c r="H8089" t="s">
        <v>25776</v>
      </c>
      <c r="I8089" t="s">
        <v>25777</v>
      </c>
      <c r="J8089" t="s">
        <v>18686</v>
      </c>
      <c r="K8089" t="s">
        <v>37</v>
      </c>
      <c r="L8089" t="s">
        <v>53</v>
      </c>
      <c r="M8089" t="s">
        <v>652</v>
      </c>
      <c r="N8089" t="s">
        <v>653</v>
      </c>
      <c r="O8089" t="s">
        <v>6976</v>
      </c>
      <c r="P8089" s="1">
        <v>36161</v>
      </c>
      <c r="Q8089" t="s">
        <v>53</v>
      </c>
      <c r="R8089" t="s">
        <v>56</v>
      </c>
      <c r="S8089" t="s">
        <v>41</v>
      </c>
      <c r="T8089" t="s">
        <v>18686</v>
      </c>
      <c r="U8089" t="s">
        <v>18686</v>
      </c>
      <c r="V8089">
        <v>0</v>
      </c>
      <c r="W8089">
        <v>0</v>
      </c>
      <c r="X8089">
        <v>0</v>
      </c>
      <c r="Y8089">
        <v>0</v>
      </c>
      <c r="Z8089">
        <v>0</v>
      </c>
      <c r="AA8089">
        <v>0</v>
      </c>
      <c r="AB8089">
        <v>0</v>
      </c>
      <c r="AC8089">
        <v>1</v>
      </c>
      <c r="AD8089">
        <v>0</v>
      </c>
    </row>
    <row r="8090" spans="1:30" hidden="1" x14ac:dyDescent="0.3">
      <c r="A8090" t="s">
        <v>25779</v>
      </c>
      <c r="B8090" t="s">
        <v>25780</v>
      </c>
      <c r="C8090" t="s">
        <v>32</v>
      </c>
      <c r="E8090" t="s">
        <v>3234</v>
      </c>
      <c r="F8090">
        <v>3000000</v>
      </c>
      <c r="G8090" t="s">
        <v>25779</v>
      </c>
      <c r="H8090" t="s">
        <v>25781</v>
      </c>
      <c r="I8090" t="s">
        <v>25782</v>
      </c>
      <c r="J8090" t="s">
        <v>18686</v>
      </c>
      <c r="K8090" t="s">
        <v>37</v>
      </c>
      <c r="L8090" t="s">
        <v>53</v>
      </c>
      <c r="M8090" t="s">
        <v>1039</v>
      </c>
      <c r="N8090" t="s">
        <v>1040</v>
      </c>
      <c r="O8090" t="s">
        <v>1040</v>
      </c>
      <c r="P8090" s="1">
        <v>38718</v>
      </c>
      <c r="Q8090" t="s">
        <v>53</v>
      </c>
      <c r="R8090" t="s">
        <v>56</v>
      </c>
      <c r="S8090" t="s">
        <v>41</v>
      </c>
      <c r="T8090" t="s">
        <v>18686</v>
      </c>
      <c r="U8090" t="s">
        <v>18686</v>
      </c>
      <c r="V8090">
        <v>0</v>
      </c>
      <c r="W8090">
        <v>0</v>
      </c>
      <c r="X8090">
        <v>0</v>
      </c>
      <c r="Y8090">
        <v>0</v>
      </c>
      <c r="Z8090">
        <v>0</v>
      </c>
      <c r="AA8090">
        <v>0</v>
      </c>
      <c r="AB8090">
        <v>0</v>
      </c>
      <c r="AC8090">
        <v>1</v>
      </c>
      <c r="AD8090">
        <v>0</v>
      </c>
    </row>
    <row r="8091" spans="1:30" hidden="1" x14ac:dyDescent="0.3">
      <c r="A8091" t="s">
        <v>25783</v>
      </c>
      <c r="B8091" t="s">
        <v>25784</v>
      </c>
      <c r="C8091" t="s">
        <v>32</v>
      </c>
      <c r="E8091" t="s">
        <v>2257</v>
      </c>
      <c r="F8091">
        <v>3200000</v>
      </c>
      <c r="G8091" t="s">
        <v>25783</v>
      </c>
      <c r="H8091" t="s">
        <v>25785</v>
      </c>
      <c r="I8091" t="s">
        <v>25786</v>
      </c>
      <c r="J8091" t="s">
        <v>18686</v>
      </c>
      <c r="K8091" t="s">
        <v>37</v>
      </c>
      <c r="L8091" t="s">
        <v>53</v>
      </c>
      <c r="M8091" t="s">
        <v>637</v>
      </c>
      <c r="N8091" t="s">
        <v>1506</v>
      </c>
      <c r="O8091" t="s">
        <v>1506</v>
      </c>
      <c r="P8091" s="1">
        <v>39814</v>
      </c>
      <c r="Q8091" t="s">
        <v>53</v>
      </c>
      <c r="R8091" t="s">
        <v>56</v>
      </c>
      <c r="S8091" t="s">
        <v>41</v>
      </c>
      <c r="T8091" t="s">
        <v>18686</v>
      </c>
      <c r="U8091" t="s">
        <v>18686</v>
      </c>
      <c r="V8091">
        <v>0</v>
      </c>
      <c r="W8091">
        <v>0</v>
      </c>
      <c r="X8091">
        <v>0</v>
      </c>
      <c r="Y8091">
        <v>0</v>
      </c>
      <c r="Z8091">
        <v>0</v>
      </c>
      <c r="AA8091">
        <v>0</v>
      </c>
      <c r="AB8091">
        <v>0</v>
      </c>
      <c r="AC8091">
        <v>1</v>
      </c>
      <c r="AD8091">
        <v>0</v>
      </c>
    </row>
    <row r="8092" spans="1:30" hidden="1" x14ac:dyDescent="0.3">
      <c r="A8092" t="s">
        <v>25787</v>
      </c>
      <c r="B8092" t="s">
        <v>25788</v>
      </c>
      <c r="C8092" t="s">
        <v>32</v>
      </c>
      <c r="D8092" t="s">
        <v>33</v>
      </c>
      <c r="E8092" s="1">
        <v>42162</v>
      </c>
      <c r="F8092">
        <v>16600000</v>
      </c>
      <c r="G8092" t="s">
        <v>25787</v>
      </c>
      <c r="H8092" t="s">
        <v>25789</v>
      </c>
      <c r="I8092" t="s">
        <v>25790</v>
      </c>
      <c r="J8092" t="s">
        <v>18686</v>
      </c>
      <c r="K8092" t="s">
        <v>37</v>
      </c>
      <c r="L8092" t="s">
        <v>53</v>
      </c>
      <c r="M8092" t="s">
        <v>150</v>
      </c>
      <c r="N8092" t="s">
        <v>151</v>
      </c>
      <c r="O8092" t="s">
        <v>151</v>
      </c>
      <c r="P8092" s="1">
        <v>41008</v>
      </c>
      <c r="Q8092" t="s">
        <v>53</v>
      </c>
      <c r="R8092" t="s">
        <v>56</v>
      </c>
      <c r="S8092" t="s">
        <v>41</v>
      </c>
      <c r="T8092" t="s">
        <v>18686</v>
      </c>
      <c r="U8092" t="s">
        <v>18686</v>
      </c>
      <c r="V8092">
        <v>0</v>
      </c>
      <c r="W8092">
        <v>0</v>
      </c>
      <c r="X8092">
        <v>0</v>
      </c>
      <c r="Y8092">
        <v>0</v>
      </c>
      <c r="Z8092">
        <v>0</v>
      </c>
      <c r="AA8092">
        <v>0</v>
      </c>
      <c r="AB8092">
        <v>0</v>
      </c>
      <c r="AC8092">
        <v>1</v>
      </c>
      <c r="AD8092">
        <v>0</v>
      </c>
    </row>
    <row r="8093" spans="1:30" hidden="1" x14ac:dyDescent="0.3">
      <c r="A8093" t="s">
        <v>25787</v>
      </c>
      <c r="B8093" t="s">
        <v>25791</v>
      </c>
      <c r="C8093" t="s">
        <v>32</v>
      </c>
      <c r="D8093" t="s">
        <v>50</v>
      </c>
      <c r="E8093" s="1">
        <v>41617</v>
      </c>
      <c r="F8093">
        <v>8000000</v>
      </c>
      <c r="G8093" t="s">
        <v>25787</v>
      </c>
      <c r="H8093" t="s">
        <v>25789</v>
      </c>
      <c r="I8093" t="s">
        <v>25790</v>
      </c>
      <c r="J8093" t="s">
        <v>18686</v>
      </c>
      <c r="K8093" t="s">
        <v>37</v>
      </c>
      <c r="L8093" t="s">
        <v>53</v>
      </c>
      <c r="M8093" t="s">
        <v>150</v>
      </c>
      <c r="N8093" t="s">
        <v>151</v>
      </c>
      <c r="O8093" t="s">
        <v>151</v>
      </c>
      <c r="P8093" s="1">
        <v>41008</v>
      </c>
      <c r="Q8093" t="s">
        <v>53</v>
      </c>
      <c r="R8093" t="s">
        <v>56</v>
      </c>
      <c r="S8093" t="s">
        <v>41</v>
      </c>
      <c r="T8093" t="s">
        <v>18686</v>
      </c>
      <c r="U8093" t="s">
        <v>18686</v>
      </c>
      <c r="V8093">
        <v>0</v>
      </c>
      <c r="W8093">
        <v>0</v>
      </c>
      <c r="X8093">
        <v>0</v>
      </c>
      <c r="Y8093">
        <v>0</v>
      </c>
      <c r="Z8093">
        <v>0</v>
      </c>
      <c r="AA8093">
        <v>0</v>
      </c>
      <c r="AB8093">
        <v>0</v>
      </c>
      <c r="AC8093">
        <v>1</v>
      </c>
      <c r="AD8093">
        <v>0</v>
      </c>
    </row>
    <row r="8094" spans="1:30" hidden="1" x14ac:dyDescent="0.3">
      <c r="A8094" t="s">
        <v>25792</v>
      </c>
      <c r="B8094" t="s">
        <v>25793</v>
      </c>
      <c r="C8094" t="s">
        <v>32</v>
      </c>
      <c r="D8094" t="s">
        <v>139</v>
      </c>
      <c r="E8094" t="s">
        <v>21351</v>
      </c>
      <c r="F8094">
        <v>20000000</v>
      </c>
      <c r="G8094" t="s">
        <v>25792</v>
      </c>
      <c r="H8094" t="s">
        <v>25794</v>
      </c>
      <c r="I8094" t="s">
        <v>25795</v>
      </c>
      <c r="J8094" t="s">
        <v>18686</v>
      </c>
      <c r="K8094" t="s">
        <v>37</v>
      </c>
      <c r="L8094" t="s">
        <v>53</v>
      </c>
      <c r="M8094" t="s">
        <v>54</v>
      </c>
      <c r="N8094" t="s">
        <v>55</v>
      </c>
      <c r="O8094" t="s">
        <v>55</v>
      </c>
      <c r="Q8094" t="s">
        <v>53</v>
      </c>
      <c r="R8094" t="s">
        <v>56</v>
      </c>
      <c r="S8094" t="s">
        <v>41</v>
      </c>
      <c r="T8094" t="s">
        <v>18686</v>
      </c>
      <c r="U8094" t="s">
        <v>18686</v>
      </c>
      <c r="V8094">
        <v>0</v>
      </c>
      <c r="W8094">
        <v>0</v>
      </c>
      <c r="X8094">
        <v>0</v>
      </c>
      <c r="Y8094">
        <v>0</v>
      </c>
      <c r="Z8094">
        <v>0</v>
      </c>
      <c r="AA8094">
        <v>0</v>
      </c>
      <c r="AB8094">
        <v>0</v>
      </c>
      <c r="AC8094">
        <v>1</v>
      </c>
      <c r="AD8094">
        <v>0</v>
      </c>
    </row>
    <row r="8095" spans="1:30" hidden="1" x14ac:dyDescent="0.3">
      <c r="A8095" t="s">
        <v>25796</v>
      </c>
      <c r="B8095" t="s">
        <v>25797</v>
      </c>
      <c r="C8095" t="s">
        <v>32</v>
      </c>
      <c r="E8095" s="1">
        <v>41860</v>
      </c>
      <c r="F8095">
        <v>23300000</v>
      </c>
      <c r="G8095" t="s">
        <v>25796</v>
      </c>
      <c r="H8095" t="s">
        <v>25798</v>
      </c>
      <c r="I8095" t="s">
        <v>25799</v>
      </c>
      <c r="J8095" t="s">
        <v>18686</v>
      </c>
      <c r="K8095" t="s">
        <v>37</v>
      </c>
      <c r="L8095" t="s">
        <v>53</v>
      </c>
      <c r="M8095" t="s">
        <v>73</v>
      </c>
      <c r="N8095" t="s">
        <v>74</v>
      </c>
      <c r="O8095" t="s">
        <v>75</v>
      </c>
      <c r="P8095" s="1">
        <v>38718</v>
      </c>
      <c r="Q8095" t="s">
        <v>53</v>
      </c>
      <c r="R8095" t="s">
        <v>56</v>
      </c>
      <c r="S8095" t="s">
        <v>41</v>
      </c>
      <c r="T8095" t="s">
        <v>18686</v>
      </c>
      <c r="U8095" t="s">
        <v>18686</v>
      </c>
      <c r="V8095">
        <v>0</v>
      </c>
      <c r="W8095">
        <v>0</v>
      </c>
      <c r="X8095">
        <v>0</v>
      </c>
      <c r="Y8095">
        <v>0</v>
      </c>
      <c r="Z8095">
        <v>0</v>
      </c>
      <c r="AA8095">
        <v>0</v>
      </c>
      <c r="AB8095">
        <v>0</v>
      </c>
      <c r="AC8095">
        <v>1</v>
      </c>
      <c r="AD8095">
        <v>0</v>
      </c>
    </row>
    <row r="8096" spans="1:30" hidden="1" x14ac:dyDescent="0.3">
      <c r="A8096" t="s">
        <v>25800</v>
      </c>
      <c r="B8096" t="s">
        <v>25801</v>
      </c>
      <c r="C8096" t="s">
        <v>32</v>
      </c>
      <c r="D8096" t="s">
        <v>33</v>
      </c>
      <c r="E8096" s="1">
        <v>38725</v>
      </c>
      <c r="F8096">
        <v>6100000</v>
      </c>
      <c r="G8096" t="s">
        <v>25800</v>
      </c>
      <c r="H8096" t="s">
        <v>25802</v>
      </c>
      <c r="I8096" t="s">
        <v>25803</v>
      </c>
      <c r="J8096" t="s">
        <v>18686</v>
      </c>
      <c r="K8096" t="s">
        <v>37</v>
      </c>
      <c r="L8096" t="s">
        <v>53</v>
      </c>
      <c r="M8096" t="s">
        <v>54</v>
      </c>
      <c r="N8096" t="s">
        <v>95</v>
      </c>
      <c r="O8096" t="s">
        <v>2083</v>
      </c>
      <c r="P8096" s="1">
        <v>37257</v>
      </c>
      <c r="Q8096" t="s">
        <v>53</v>
      </c>
      <c r="R8096" t="s">
        <v>56</v>
      </c>
      <c r="S8096" t="s">
        <v>41</v>
      </c>
      <c r="T8096" t="s">
        <v>18686</v>
      </c>
      <c r="U8096" t="s">
        <v>18686</v>
      </c>
      <c r="V8096">
        <v>0</v>
      </c>
      <c r="W8096">
        <v>0</v>
      </c>
      <c r="X8096">
        <v>0</v>
      </c>
      <c r="Y8096">
        <v>0</v>
      </c>
      <c r="Z8096">
        <v>0</v>
      </c>
      <c r="AA8096">
        <v>0</v>
      </c>
      <c r="AB8096">
        <v>0</v>
      </c>
      <c r="AC8096">
        <v>1</v>
      </c>
      <c r="AD8096">
        <v>0</v>
      </c>
    </row>
    <row r="8097" spans="1:30" hidden="1" x14ac:dyDescent="0.3">
      <c r="A8097" t="s">
        <v>25804</v>
      </c>
      <c r="B8097" t="s">
        <v>25805</v>
      </c>
      <c r="C8097" t="s">
        <v>32</v>
      </c>
      <c r="D8097" t="s">
        <v>50</v>
      </c>
      <c r="E8097" t="s">
        <v>24274</v>
      </c>
      <c r="F8097">
        <v>5000000</v>
      </c>
      <c r="G8097" t="s">
        <v>25804</v>
      </c>
      <c r="H8097" t="s">
        <v>25806</v>
      </c>
      <c r="I8097" t="s">
        <v>25807</v>
      </c>
      <c r="J8097" t="s">
        <v>18686</v>
      </c>
      <c r="K8097" t="s">
        <v>72</v>
      </c>
      <c r="L8097" t="s">
        <v>53</v>
      </c>
      <c r="M8097" t="s">
        <v>209</v>
      </c>
      <c r="N8097" t="s">
        <v>210</v>
      </c>
      <c r="O8097" t="s">
        <v>210</v>
      </c>
      <c r="P8097" s="1">
        <v>37622</v>
      </c>
      <c r="Q8097" t="s">
        <v>53</v>
      </c>
      <c r="R8097" t="s">
        <v>56</v>
      </c>
      <c r="S8097" t="s">
        <v>41</v>
      </c>
      <c r="T8097" t="s">
        <v>18686</v>
      </c>
      <c r="U8097" t="s">
        <v>18686</v>
      </c>
      <c r="V8097">
        <v>0</v>
      </c>
      <c r="W8097">
        <v>0</v>
      </c>
      <c r="X8097">
        <v>0</v>
      </c>
      <c r="Y8097">
        <v>0</v>
      </c>
      <c r="Z8097">
        <v>0</v>
      </c>
      <c r="AA8097">
        <v>0</v>
      </c>
      <c r="AB8097">
        <v>0</v>
      </c>
      <c r="AC8097">
        <v>1</v>
      </c>
      <c r="AD8097">
        <v>0</v>
      </c>
    </row>
    <row r="8098" spans="1:30" hidden="1" x14ac:dyDescent="0.3">
      <c r="A8098" t="s">
        <v>25804</v>
      </c>
      <c r="B8098" t="s">
        <v>25808</v>
      </c>
      <c r="C8098" t="s">
        <v>32</v>
      </c>
      <c r="E8098" t="s">
        <v>22717</v>
      </c>
      <c r="F8098">
        <v>1100000</v>
      </c>
      <c r="G8098" t="s">
        <v>25804</v>
      </c>
      <c r="H8098" t="s">
        <v>25806</v>
      </c>
      <c r="I8098" t="s">
        <v>25807</v>
      </c>
      <c r="J8098" t="s">
        <v>18686</v>
      </c>
      <c r="K8098" t="s">
        <v>72</v>
      </c>
      <c r="L8098" t="s">
        <v>53</v>
      </c>
      <c r="M8098" t="s">
        <v>209</v>
      </c>
      <c r="N8098" t="s">
        <v>210</v>
      </c>
      <c r="O8098" t="s">
        <v>210</v>
      </c>
      <c r="P8098" s="1">
        <v>37622</v>
      </c>
      <c r="Q8098" t="s">
        <v>53</v>
      </c>
      <c r="R8098" t="s">
        <v>56</v>
      </c>
      <c r="S8098" t="s">
        <v>41</v>
      </c>
      <c r="T8098" t="s">
        <v>18686</v>
      </c>
      <c r="U8098" t="s">
        <v>18686</v>
      </c>
      <c r="V8098">
        <v>0</v>
      </c>
      <c r="W8098">
        <v>0</v>
      </c>
      <c r="X8098">
        <v>0</v>
      </c>
      <c r="Y8098">
        <v>0</v>
      </c>
      <c r="Z8098">
        <v>0</v>
      </c>
      <c r="AA8098">
        <v>0</v>
      </c>
      <c r="AB8098">
        <v>0</v>
      </c>
      <c r="AC8098">
        <v>1</v>
      </c>
      <c r="AD8098">
        <v>0</v>
      </c>
    </row>
    <row r="8099" spans="1:30" hidden="1" x14ac:dyDescent="0.3">
      <c r="A8099" t="s">
        <v>25804</v>
      </c>
      <c r="B8099" t="s">
        <v>25809</v>
      </c>
      <c r="C8099" t="s">
        <v>32</v>
      </c>
      <c r="D8099" t="s">
        <v>139</v>
      </c>
      <c r="E8099" s="1">
        <v>39938</v>
      </c>
      <c r="F8099">
        <v>8000000</v>
      </c>
      <c r="G8099" t="s">
        <v>25804</v>
      </c>
      <c r="H8099" t="s">
        <v>25806</v>
      </c>
      <c r="I8099" t="s">
        <v>25807</v>
      </c>
      <c r="J8099" t="s">
        <v>18686</v>
      </c>
      <c r="K8099" t="s">
        <v>72</v>
      </c>
      <c r="L8099" t="s">
        <v>53</v>
      </c>
      <c r="M8099" t="s">
        <v>209</v>
      </c>
      <c r="N8099" t="s">
        <v>210</v>
      </c>
      <c r="O8099" t="s">
        <v>210</v>
      </c>
      <c r="P8099" s="1">
        <v>37622</v>
      </c>
      <c r="Q8099" t="s">
        <v>53</v>
      </c>
      <c r="R8099" t="s">
        <v>56</v>
      </c>
      <c r="S8099" t="s">
        <v>41</v>
      </c>
      <c r="T8099" t="s">
        <v>18686</v>
      </c>
      <c r="U8099" t="s">
        <v>18686</v>
      </c>
      <c r="V8099">
        <v>0</v>
      </c>
      <c r="W8099">
        <v>0</v>
      </c>
      <c r="X8099">
        <v>0</v>
      </c>
      <c r="Y8099">
        <v>0</v>
      </c>
      <c r="Z8099">
        <v>0</v>
      </c>
      <c r="AA8099">
        <v>0</v>
      </c>
      <c r="AB8099">
        <v>0</v>
      </c>
      <c r="AC8099">
        <v>1</v>
      </c>
      <c r="AD8099">
        <v>0</v>
      </c>
    </row>
    <row r="8100" spans="1:30" hidden="1" x14ac:dyDescent="0.3">
      <c r="A8100" t="s">
        <v>25804</v>
      </c>
      <c r="B8100" t="s">
        <v>25810</v>
      </c>
      <c r="C8100" t="s">
        <v>32</v>
      </c>
      <c r="D8100" t="s">
        <v>33</v>
      </c>
      <c r="E8100" t="s">
        <v>25811</v>
      </c>
      <c r="F8100">
        <v>3000000</v>
      </c>
      <c r="G8100" t="s">
        <v>25804</v>
      </c>
      <c r="H8100" t="s">
        <v>25806</v>
      </c>
      <c r="I8100" t="s">
        <v>25807</v>
      </c>
      <c r="J8100" t="s">
        <v>18686</v>
      </c>
      <c r="K8100" t="s">
        <v>72</v>
      </c>
      <c r="L8100" t="s">
        <v>53</v>
      </c>
      <c r="M8100" t="s">
        <v>209</v>
      </c>
      <c r="N8100" t="s">
        <v>210</v>
      </c>
      <c r="O8100" t="s">
        <v>210</v>
      </c>
      <c r="P8100" s="1">
        <v>37622</v>
      </c>
      <c r="Q8100" t="s">
        <v>53</v>
      </c>
      <c r="R8100" t="s">
        <v>56</v>
      </c>
      <c r="S8100" t="s">
        <v>41</v>
      </c>
      <c r="T8100" t="s">
        <v>18686</v>
      </c>
      <c r="U8100" t="s">
        <v>18686</v>
      </c>
      <c r="V8100">
        <v>0</v>
      </c>
      <c r="W8100">
        <v>0</v>
      </c>
      <c r="X8100">
        <v>0</v>
      </c>
      <c r="Y8100">
        <v>0</v>
      </c>
      <c r="Z8100">
        <v>0</v>
      </c>
      <c r="AA8100">
        <v>0</v>
      </c>
      <c r="AB8100">
        <v>0</v>
      </c>
      <c r="AC8100">
        <v>1</v>
      </c>
      <c r="AD8100">
        <v>0</v>
      </c>
    </row>
    <row r="8101" spans="1:30" hidden="1" x14ac:dyDescent="0.3">
      <c r="A8101" t="s">
        <v>25812</v>
      </c>
      <c r="B8101" t="s">
        <v>25813</v>
      </c>
      <c r="C8101" t="s">
        <v>32</v>
      </c>
      <c r="E8101" s="1">
        <v>41643</v>
      </c>
      <c r="F8101">
        <v>575000</v>
      </c>
      <c r="G8101" t="s">
        <v>25812</v>
      </c>
      <c r="H8101" t="s">
        <v>25814</v>
      </c>
      <c r="I8101" t="s">
        <v>25815</v>
      </c>
      <c r="J8101" t="s">
        <v>18686</v>
      </c>
      <c r="K8101" t="s">
        <v>37</v>
      </c>
      <c r="L8101" t="s">
        <v>53</v>
      </c>
      <c r="M8101" t="s">
        <v>774</v>
      </c>
      <c r="N8101" t="s">
        <v>25816</v>
      </c>
      <c r="O8101" t="s">
        <v>25817</v>
      </c>
      <c r="Q8101" t="s">
        <v>53</v>
      </c>
      <c r="R8101" t="s">
        <v>56</v>
      </c>
      <c r="S8101" t="s">
        <v>41</v>
      </c>
      <c r="T8101" t="s">
        <v>18686</v>
      </c>
      <c r="U8101" t="s">
        <v>18686</v>
      </c>
      <c r="V8101">
        <v>0</v>
      </c>
      <c r="W8101">
        <v>0</v>
      </c>
      <c r="X8101">
        <v>0</v>
      </c>
      <c r="Y8101">
        <v>0</v>
      </c>
      <c r="Z8101">
        <v>0</v>
      </c>
      <c r="AA8101">
        <v>0</v>
      </c>
      <c r="AB8101">
        <v>0</v>
      </c>
      <c r="AC8101">
        <v>1</v>
      </c>
      <c r="AD8101">
        <v>0</v>
      </c>
    </row>
    <row r="8102" spans="1:30" hidden="1" x14ac:dyDescent="0.3">
      <c r="A8102" t="s">
        <v>25812</v>
      </c>
      <c r="B8102" t="s">
        <v>25818</v>
      </c>
      <c r="C8102" t="s">
        <v>32</v>
      </c>
      <c r="E8102" s="1">
        <v>42125</v>
      </c>
      <c r="F8102">
        <v>1500000</v>
      </c>
      <c r="G8102" t="s">
        <v>25812</v>
      </c>
      <c r="H8102" t="s">
        <v>25814</v>
      </c>
      <c r="I8102" t="s">
        <v>25815</v>
      </c>
      <c r="J8102" t="s">
        <v>18686</v>
      </c>
      <c r="K8102" t="s">
        <v>37</v>
      </c>
      <c r="L8102" t="s">
        <v>53</v>
      </c>
      <c r="M8102" t="s">
        <v>774</v>
      </c>
      <c r="N8102" t="s">
        <v>25816</v>
      </c>
      <c r="O8102" t="s">
        <v>25817</v>
      </c>
      <c r="Q8102" t="s">
        <v>53</v>
      </c>
      <c r="R8102" t="s">
        <v>56</v>
      </c>
      <c r="S8102" t="s">
        <v>41</v>
      </c>
      <c r="T8102" t="s">
        <v>18686</v>
      </c>
      <c r="U8102" t="s">
        <v>18686</v>
      </c>
      <c r="V8102">
        <v>0</v>
      </c>
      <c r="W8102">
        <v>0</v>
      </c>
      <c r="X8102">
        <v>0</v>
      </c>
      <c r="Y8102">
        <v>0</v>
      </c>
      <c r="Z8102">
        <v>0</v>
      </c>
      <c r="AA8102">
        <v>0</v>
      </c>
      <c r="AB8102">
        <v>0</v>
      </c>
      <c r="AC8102">
        <v>1</v>
      </c>
      <c r="AD8102">
        <v>0</v>
      </c>
    </row>
    <row r="8103" spans="1:30" hidden="1" x14ac:dyDescent="0.3">
      <c r="A8103" t="s">
        <v>25819</v>
      </c>
      <c r="B8103" t="s">
        <v>25820</v>
      </c>
      <c r="C8103" t="s">
        <v>32</v>
      </c>
      <c r="E8103" s="1">
        <v>40490</v>
      </c>
      <c r="F8103">
        <v>322000</v>
      </c>
      <c r="G8103" t="s">
        <v>25819</v>
      </c>
      <c r="H8103" t="s">
        <v>25821</v>
      </c>
      <c r="I8103" t="s">
        <v>25822</v>
      </c>
      <c r="J8103" t="s">
        <v>18686</v>
      </c>
      <c r="K8103" t="s">
        <v>37</v>
      </c>
      <c r="L8103" t="s">
        <v>53</v>
      </c>
      <c r="M8103" t="s">
        <v>54</v>
      </c>
      <c r="N8103" t="s">
        <v>95</v>
      </c>
      <c r="O8103" t="s">
        <v>2083</v>
      </c>
      <c r="Q8103" t="s">
        <v>53</v>
      </c>
      <c r="R8103" t="s">
        <v>56</v>
      </c>
      <c r="S8103" t="s">
        <v>41</v>
      </c>
      <c r="T8103" t="s">
        <v>18686</v>
      </c>
      <c r="U8103" t="s">
        <v>18686</v>
      </c>
      <c r="V8103">
        <v>0</v>
      </c>
      <c r="W8103">
        <v>0</v>
      </c>
      <c r="X8103">
        <v>0</v>
      </c>
      <c r="Y8103">
        <v>0</v>
      </c>
      <c r="Z8103">
        <v>0</v>
      </c>
      <c r="AA8103">
        <v>0</v>
      </c>
      <c r="AB8103">
        <v>0</v>
      </c>
      <c r="AC8103">
        <v>1</v>
      </c>
      <c r="AD8103">
        <v>0</v>
      </c>
    </row>
    <row r="8104" spans="1:30" hidden="1" x14ac:dyDescent="0.3">
      <c r="A8104" t="s">
        <v>25823</v>
      </c>
      <c r="B8104" t="s">
        <v>25824</v>
      </c>
      <c r="C8104" t="s">
        <v>32</v>
      </c>
      <c r="D8104" t="s">
        <v>33</v>
      </c>
      <c r="E8104" t="s">
        <v>5188</v>
      </c>
      <c r="F8104">
        <v>17500000</v>
      </c>
      <c r="G8104" t="s">
        <v>25823</v>
      </c>
      <c r="H8104" t="s">
        <v>25825</v>
      </c>
      <c r="J8104" t="s">
        <v>18686</v>
      </c>
      <c r="K8104" t="s">
        <v>72</v>
      </c>
      <c r="L8104" t="s">
        <v>53</v>
      </c>
      <c r="M8104" t="s">
        <v>150</v>
      </c>
      <c r="N8104" t="s">
        <v>151</v>
      </c>
      <c r="O8104" t="s">
        <v>25826</v>
      </c>
      <c r="P8104" s="1">
        <v>36161</v>
      </c>
      <c r="Q8104" t="s">
        <v>53</v>
      </c>
      <c r="R8104" t="s">
        <v>56</v>
      </c>
      <c r="S8104" t="s">
        <v>41</v>
      </c>
      <c r="T8104" t="s">
        <v>18686</v>
      </c>
      <c r="U8104" t="s">
        <v>18686</v>
      </c>
      <c r="V8104">
        <v>0</v>
      </c>
      <c r="W8104">
        <v>0</v>
      </c>
      <c r="X8104">
        <v>0</v>
      </c>
      <c r="Y8104">
        <v>0</v>
      </c>
      <c r="Z8104">
        <v>0</v>
      </c>
      <c r="AA8104">
        <v>0</v>
      </c>
      <c r="AB8104">
        <v>0</v>
      </c>
      <c r="AC8104">
        <v>1</v>
      </c>
      <c r="AD8104">
        <v>0</v>
      </c>
    </row>
    <row r="8105" spans="1:30" hidden="1" x14ac:dyDescent="0.3">
      <c r="A8105" t="s">
        <v>25823</v>
      </c>
      <c r="B8105" t="s">
        <v>25827</v>
      </c>
      <c r="C8105" t="s">
        <v>32</v>
      </c>
      <c r="E8105" s="1">
        <v>38484</v>
      </c>
      <c r="F8105">
        <v>40000000</v>
      </c>
      <c r="G8105" t="s">
        <v>25823</v>
      </c>
      <c r="H8105" t="s">
        <v>25825</v>
      </c>
      <c r="J8105" t="s">
        <v>18686</v>
      </c>
      <c r="K8105" t="s">
        <v>72</v>
      </c>
      <c r="L8105" t="s">
        <v>53</v>
      </c>
      <c r="M8105" t="s">
        <v>150</v>
      </c>
      <c r="N8105" t="s">
        <v>151</v>
      </c>
      <c r="O8105" t="s">
        <v>25826</v>
      </c>
      <c r="P8105" s="1">
        <v>36161</v>
      </c>
      <c r="Q8105" t="s">
        <v>53</v>
      </c>
      <c r="R8105" t="s">
        <v>56</v>
      </c>
      <c r="S8105" t="s">
        <v>41</v>
      </c>
      <c r="T8105" t="s">
        <v>18686</v>
      </c>
      <c r="U8105" t="s">
        <v>18686</v>
      </c>
      <c r="V8105">
        <v>0</v>
      </c>
      <c r="W8105">
        <v>0</v>
      </c>
      <c r="X8105">
        <v>0</v>
      </c>
      <c r="Y8105">
        <v>0</v>
      </c>
      <c r="Z8105">
        <v>0</v>
      </c>
      <c r="AA8105">
        <v>0</v>
      </c>
      <c r="AB8105">
        <v>0</v>
      </c>
      <c r="AC8105">
        <v>1</v>
      </c>
      <c r="AD8105">
        <v>0</v>
      </c>
    </row>
    <row r="8106" spans="1:30" hidden="1" x14ac:dyDescent="0.3">
      <c r="A8106" t="s">
        <v>25823</v>
      </c>
      <c r="B8106" t="s">
        <v>25828</v>
      </c>
      <c r="C8106" t="s">
        <v>32</v>
      </c>
      <c r="E8106" t="s">
        <v>22577</v>
      </c>
      <c r="F8106">
        <v>40000000</v>
      </c>
      <c r="G8106" t="s">
        <v>25823</v>
      </c>
      <c r="H8106" t="s">
        <v>25825</v>
      </c>
      <c r="J8106" t="s">
        <v>18686</v>
      </c>
      <c r="K8106" t="s">
        <v>72</v>
      </c>
      <c r="L8106" t="s">
        <v>53</v>
      </c>
      <c r="M8106" t="s">
        <v>150</v>
      </c>
      <c r="N8106" t="s">
        <v>151</v>
      </c>
      <c r="O8106" t="s">
        <v>25826</v>
      </c>
      <c r="P8106" s="1">
        <v>36161</v>
      </c>
      <c r="Q8106" t="s">
        <v>53</v>
      </c>
      <c r="R8106" t="s">
        <v>56</v>
      </c>
      <c r="S8106" t="s">
        <v>41</v>
      </c>
      <c r="T8106" t="s">
        <v>18686</v>
      </c>
      <c r="U8106" t="s">
        <v>18686</v>
      </c>
      <c r="V8106">
        <v>0</v>
      </c>
      <c r="W8106">
        <v>0</v>
      </c>
      <c r="X8106">
        <v>0</v>
      </c>
      <c r="Y8106">
        <v>0</v>
      </c>
      <c r="Z8106">
        <v>0</v>
      </c>
      <c r="AA8106">
        <v>0</v>
      </c>
      <c r="AB8106">
        <v>0</v>
      </c>
      <c r="AC8106">
        <v>1</v>
      </c>
      <c r="AD8106">
        <v>0</v>
      </c>
    </row>
    <row r="8107" spans="1:30" hidden="1" x14ac:dyDescent="0.3">
      <c r="A8107" t="s">
        <v>25823</v>
      </c>
      <c r="B8107" t="s">
        <v>25829</v>
      </c>
      <c r="C8107" t="s">
        <v>32</v>
      </c>
      <c r="E8107" s="1">
        <v>39302</v>
      </c>
      <c r="F8107">
        <v>4150000</v>
      </c>
      <c r="G8107" t="s">
        <v>25823</v>
      </c>
      <c r="H8107" t="s">
        <v>25825</v>
      </c>
      <c r="J8107" t="s">
        <v>18686</v>
      </c>
      <c r="K8107" t="s">
        <v>72</v>
      </c>
      <c r="L8107" t="s">
        <v>53</v>
      </c>
      <c r="M8107" t="s">
        <v>150</v>
      </c>
      <c r="N8107" t="s">
        <v>151</v>
      </c>
      <c r="O8107" t="s">
        <v>25826</v>
      </c>
      <c r="P8107" s="1">
        <v>36161</v>
      </c>
      <c r="Q8107" t="s">
        <v>53</v>
      </c>
      <c r="R8107" t="s">
        <v>56</v>
      </c>
      <c r="S8107" t="s">
        <v>41</v>
      </c>
      <c r="T8107" t="s">
        <v>18686</v>
      </c>
      <c r="U8107" t="s">
        <v>18686</v>
      </c>
      <c r="V8107">
        <v>0</v>
      </c>
      <c r="W8107">
        <v>0</v>
      </c>
      <c r="X8107">
        <v>0</v>
      </c>
      <c r="Y8107">
        <v>0</v>
      </c>
      <c r="Z8107">
        <v>0</v>
      </c>
      <c r="AA8107">
        <v>0</v>
      </c>
      <c r="AB8107">
        <v>0</v>
      </c>
      <c r="AC8107">
        <v>1</v>
      </c>
      <c r="AD8107">
        <v>0</v>
      </c>
    </row>
    <row r="8108" spans="1:30" hidden="1" x14ac:dyDescent="0.3">
      <c r="A8108" t="s">
        <v>25830</v>
      </c>
      <c r="B8108" t="s">
        <v>25831</v>
      </c>
      <c r="C8108" t="s">
        <v>32</v>
      </c>
      <c r="E8108" s="1">
        <v>40550</v>
      </c>
      <c r="F8108">
        <v>210000</v>
      </c>
      <c r="G8108" t="s">
        <v>25830</v>
      </c>
      <c r="H8108" t="s">
        <v>25832</v>
      </c>
      <c r="I8108" t="s">
        <v>25833</v>
      </c>
      <c r="J8108" t="s">
        <v>18686</v>
      </c>
      <c r="K8108" t="s">
        <v>37</v>
      </c>
      <c r="L8108" t="s">
        <v>53</v>
      </c>
      <c r="M8108" t="s">
        <v>10821</v>
      </c>
      <c r="N8108" t="s">
        <v>10822</v>
      </c>
      <c r="O8108" t="s">
        <v>10822</v>
      </c>
      <c r="P8108" s="1">
        <v>40179</v>
      </c>
      <c r="Q8108" t="s">
        <v>53</v>
      </c>
      <c r="R8108" t="s">
        <v>56</v>
      </c>
      <c r="S8108" t="s">
        <v>41</v>
      </c>
      <c r="T8108" t="s">
        <v>18686</v>
      </c>
      <c r="U8108" t="s">
        <v>18686</v>
      </c>
      <c r="V8108">
        <v>0</v>
      </c>
      <c r="W8108">
        <v>0</v>
      </c>
      <c r="X8108">
        <v>0</v>
      </c>
      <c r="Y8108">
        <v>0</v>
      </c>
      <c r="Z8108">
        <v>0</v>
      </c>
      <c r="AA8108">
        <v>0</v>
      </c>
      <c r="AB8108">
        <v>0</v>
      </c>
      <c r="AC8108">
        <v>1</v>
      </c>
      <c r="AD8108">
        <v>0</v>
      </c>
    </row>
    <row r="8109" spans="1:30" hidden="1" x14ac:dyDescent="0.3">
      <c r="A8109" t="s">
        <v>25834</v>
      </c>
      <c r="B8109" t="s">
        <v>25835</v>
      </c>
      <c r="C8109" t="s">
        <v>32</v>
      </c>
      <c r="E8109" s="1">
        <v>41735</v>
      </c>
      <c r="F8109">
        <v>35000000</v>
      </c>
      <c r="G8109" t="s">
        <v>25834</v>
      </c>
      <c r="H8109" t="s">
        <v>25836</v>
      </c>
      <c r="I8109" t="s">
        <v>25837</v>
      </c>
      <c r="J8109" t="s">
        <v>18686</v>
      </c>
      <c r="K8109" t="s">
        <v>37</v>
      </c>
      <c r="L8109" t="s">
        <v>53</v>
      </c>
      <c r="M8109" t="s">
        <v>643</v>
      </c>
      <c r="N8109" t="s">
        <v>644</v>
      </c>
      <c r="O8109" t="s">
        <v>644</v>
      </c>
      <c r="P8109" s="1">
        <v>36163</v>
      </c>
      <c r="Q8109" t="s">
        <v>53</v>
      </c>
      <c r="R8109" t="s">
        <v>56</v>
      </c>
      <c r="S8109" t="s">
        <v>41</v>
      </c>
      <c r="T8109" t="s">
        <v>18686</v>
      </c>
      <c r="U8109" t="s">
        <v>18686</v>
      </c>
      <c r="V8109">
        <v>0</v>
      </c>
      <c r="W8109">
        <v>0</v>
      </c>
      <c r="X8109">
        <v>0</v>
      </c>
      <c r="Y8109">
        <v>0</v>
      </c>
      <c r="Z8109">
        <v>0</v>
      </c>
      <c r="AA8109">
        <v>0</v>
      </c>
      <c r="AB8109">
        <v>0</v>
      </c>
      <c r="AC8109">
        <v>1</v>
      </c>
      <c r="AD8109">
        <v>0</v>
      </c>
    </row>
    <row r="8110" spans="1:30" hidden="1" x14ac:dyDescent="0.3">
      <c r="A8110" t="s">
        <v>25834</v>
      </c>
      <c r="B8110" t="s">
        <v>25838</v>
      </c>
      <c r="C8110" t="s">
        <v>32</v>
      </c>
      <c r="E8110" s="1">
        <v>39448</v>
      </c>
      <c r="F8110">
        <v>10000000</v>
      </c>
      <c r="G8110" t="s">
        <v>25834</v>
      </c>
      <c r="H8110" t="s">
        <v>25836</v>
      </c>
      <c r="I8110" t="s">
        <v>25837</v>
      </c>
      <c r="J8110" t="s">
        <v>18686</v>
      </c>
      <c r="K8110" t="s">
        <v>37</v>
      </c>
      <c r="L8110" t="s">
        <v>53</v>
      </c>
      <c r="M8110" t="s">
        <v>643</v>
      </c>
      <c r="N8110" t="s">
        <v>644</v>
      </c>
      <c r="O8110" t="s">
        <v>644</v>
      </c>
      <c r="P8110" s="1">
        <v>36163</v>
      </c>
      <c r="Q8110" t="s">
        <v>53</v>
      </c>
      <c r="R8110" t="s">
        <v>56</v>
      </c>
      <c r="S8110" t="s">
        <v>41</v>
      </c>
      <c r="T8110" t="s">
        <v>18686</v>
      </c>
      <c r="U8110" t="s">
        <v>18686</v>
      </c>
      <c r="V8110">
        <v>0</v>
      </c>
      <c r="W8110">
        <v>0</v>
      </c>
      <c r="X8110">
        <v>0</v>
      </c>
      <c r="Y8110">
        <v>0</v>
      </c>
      <c r="Z8110">
        <v>0</v>
      </c>
      <c r="AA8110">
        <v>0</v>
      </c>
      <c r="AB8110">
        <v>0</v>
      </c>
      <c r="AC8110">
        <v>1</v>
      </c>
      <c r="AD8110">
        <v>0</v>
      </c>
    </row>
    <row r="8111" spans="1:30" hidden="1" x14ac:dyDescent="0.3">
      <c r="A8111" t="s">
        <v>25834</v>
      </c>
      <c r="B8111" t="s">
        <v>25839</v>
      </c>
      <c r="C8111" t="s">
        <v>32</v>
      </c>
      <c r="E8111" t="s">
        <v>3276</v>
      </c>
      <c r="F8111">
        <v>14000000</v>
      </c>
      <c r="G8111" t="s">
        <v>25834</v>
      </c>
      <c r="H8111" t="s">
        <v>25836</v>
      </c>
      <c r="I8111" t="s">
        <v>25837</v>
      </c>
      <c r="J8111" t="s">
        <v>18686</v>
      </c>
      <c r="K8111" t="s">
        <v>37</v>
      </c>
      <c r="L8111" t="s">
        <v>53</v>
      </c>
      <c r="M8111" t="s">
        <v>643</v>
      </c>
      <c r="N8111" t="s">
        <v>644</v>
      </c>
      <c r="O8111" t="s">
        <v>644</v>
      </c>
      <c r="P8111" s="1">
        <v>36163</v>
      </c>
      <c r="Q8111" t="s">
        <v>53</v>
      </c>
      <c r="R8111" t="s">
        <v>56</v>
      </c>
      <c r="S8111" t="s">
        <v>41</v>
      </c>
      <c r="T8111" t="s">
        <v>18686</v>
      </c>
      <c r="U8111" t="s">
        <v>18686</v>
      </c>
      <c r="V8111">
        <v>0</v>
      </c>
      <c r="W8111">
        <v>0</v>
      </c>
      <c r="X8111">
        <v>0</v>
      </c>
      <c r="Y8111">
        <v>0</v>
      </c>
      <c r="Z8111">
        <v>0</v>
      </c>
      <c r="AA8111">
        <v>0</v>
      </c>
      <c r="AB8111">
        <v>0</v>
      </c>
      <c r="AC8111">
        <v>1</v>
      </c>
      <c r="AD8111">
        <v>0</v>
      </c>
    </row>
    <row r="8112" spans="1:30" hidden="1" x14ac:dyDescent="0.3">
      <c r="A8112" t="s">
        <v>25834</v>
      </c>
      <c r="B8112" t="s">
        <v>25840</v>
      </c>
      <c r="C8112" t="s">
        <v>32</v>
      </c>
      <c r="D8112" t="s">
        <v>50</v>
      </c>
      <c r="E8112" s="1">
        <v>38361</v>
      </c>
      <c r="F8112">
        <v>10000000</v>
      </c>
      <c r="G8112" t="s">
        <v>25834</v>
      </c>
      <c r="H8112" t="s">
        <v>25836</v>
      </c>
      <c r="I8112" t="s">
        <v>25837</v>
      </c>
      <c r="J8112" t="s">
        <v>18686</v>
      </c>
      <c r="K8112" t="s">
        <v>37</v>
      </c>
      <c r="L8112" t="s">
        <v>53</v>
      </c>
      <c r="M8112" t="s">
        <v>643</v>
      </c>
      <c r="N8112" t="s">
        <v>644</v>
      </c>
      <c r="O8112" t="s">
        <v>644</v>
      </c>
      <c r="P8112" s="1">
        <v>36163</v>
      </c>
      <c r="Q8112" t="s">
        <v>53</v>
      </c>
      <c r="R8112" t="s">
        <v>56</v>
      </c>
      <c r="S8112" t="s">
        <v>41</v>
      </c>
      <c r="T8112" t="s">
        <v>18686</v>
      </c>
      <c r="U8112" t="s">
        <v>18686</v>
      </c>
      <c r="V8112">
        <v>0</v>
      </c>
      <c r="W8112">
        <v>0</v>
      </c>
      <c r="X8112">
        <v>0</v>
      </c>
      <c r="Y8112">
        <v>0</v>
      </c>
      <c r="Z8112">
        <v>0</v>
      </c>
      <c r="AA8112">
        <v>0</v>
      </c>
      <c r="AB8112">
        <v>0</v>
      </c>
      <c r="AC8112">
        <v>1</v>
      </c>
      <c r="AD8112">
        <v>0</v>
      </c>
    </row>
    <row r="8113" spans="1:30" hidden="1" x14ac:dyDescent="0.3">
      <c r="A8113" t="s">
        <v>25841</v>
      </c>
      <c r="B8113" t="s">
        <v>25842</v>
      </c>
      <c r="C8113" t="s">
        <v>32</v>
      </c>
      <c r="E8113" t="s">
        <v>8265</v>
      </c>
      <c r="F8113">
        <v>5135754</v>
      </c>
      <c r="G8113" t="s">
        <v>25841</v>
      </c>
      <c r="H8113" t="s">
        <v>25843</v>
      </c>
      <c r="I8113" t="s">
        <v>25844</v>
      </c>
      <c r="J8113" t="s">
        <v>18686</v>
      </c>
      <c r="K8113" t="s">
        <v>37</v>
      </c>
      <c r="L8113" t="s">
        <v>53</v>
      </c>
      <c r="M8113" t="s">
        <v>54</v>
      </c>
      <c r="N8113" t="s">
        <v>95</v>
      </c>
      <c r="O8113" t="s">
        <v>96</v>
      </c>
      <c r="P8113" s="1">
        <v>38353</v>
      </c>
      <c r="Q8113" t="s">
        <v>53</v>
      </c>
      <c r="R8113" t="s">
        <v>56</v>
      </c>
      <c r="S8113" t="s">
        <v>41</v>
      </c>
      <c r="T8113" t="s">
        <v>18686</v>
      </c>
      <c r="U8113" t="s">
        <v>18686</v>
      </c>
      <c r="V8113">
        <v>0</v>
      </c>
      <c r="W8113">
        <v>0</v>
      </c>
      <c r="X8113">
        <v>0</v>
      </c>
      <c r="Y8113">
        <v>0</v>
      </c>
      <c r="Z8113">
        <v>0</v>
      </c>
      <c r="AA8113">
        <v>0</v>
      </c>
      <c r="AB8113">
        <v>0</v>
      </c>
      <c r="AC8113">
        <v>1</v>
      </c>
      <c r="AD8113">
        <v>0</v>
      </c>
    </row>
    <row r="8114" spans="1:30" hidden="1" x14ac:dyDescent="0.3">
      <c r="A8114" t="s">
        <v>25845</v>
      </c>
      <c r="B8114" t="s">
        <v>25846</v>
      </c>
      <c r="C8114" t="s">
        <v>32</v>
      </c>
      <c r="D8114" t="s">
        <v>50</v>
      </c>
      <c r="E8114" s="1">
        <v>41646</v>
      </c>
      <c r="F8114">
        <v>1500000</v>
      </c>
      <c r="G8114" t="s">
        <v>25845</v>
      </c>
      <c r="H8114" t="s">
        <v>25847</v>
      </c>
      <c r="I8114" t="s">
        <v>25848</v>
      </c>
      <c r="J8114" t="s">
        <v>18686</v>
      </c>
      <c r="K8114" t="s">
        <v>37</v>
      </c>
      <c r="L8114" t="s">
        <v>53</v>
      </c>
      <c r="M8114" t="s">
        <v>679</v>
      </c>
      <c r="N8114" t="s">
        <v>789</v>
      </c>
      <c r="O8114" t="s">
        <v>824</v>
      </c>
      <c r="P8114" s="1">
        <v>40179</v>
      </c>
      <c r="Q8114" t="s">
        <v>53</v>
      </c>
      <c r="R8114" t="s">
        <v>56</v>
      </c>
      <c r="S8114" t="s">
        <v>41</v>
      </c>
      <c r="T8114" t="s">
        <v>18686</v>
      </c>
      <c r="U8114" t="s">
        <v>18686</v>
      </c>
      <c r="V8114">
        <v>0</v>
      </c>
      <c r="W8114">
        <v>0</v>
      </c>
      <c r="X8114">
        <v>0</v>
      </c>
      <c r="Y8114">
        <v>0</v>
      </c>
      <c r="Z8114">
        <v>0</v>
      </c>
      <c r="AA8114">
        <v>0</v>
      </c>
      <c r="AB8114">
        <v>0</v>
      </c>
      <c r="AC8114">
        <v>1</v>
      </c>
      <c r="AD8114">
        <v>0</v>
      </c>
    </row>
    <row r="8115" spans="1:30" hidden="1" x14ac:dyDescent="0.3">
      <c r="A8115" t="s">
        <v>25845</v>
      </c>
      <c r="B8115" t="s">
        <v>25849</v>
      </c>
      <c r="C8115" t="s">
        <v>32</v>
      </c>
      <c r="E8115" s="1">
        <v>40583</v>
      </c>
      <c r="F8115">
        <v>200000</v>
      </c>
      <c r="G8115" t="s">
        <v>25845</v>
      </c>
      <c r="H8115" t="s">
        <v>25847</v>
      </c>
      <c r="I8115" t="s">
        <v>25848</v>
      </c>
      <c r="J8115" t="s">
        <v>18686</v>
      </c>
      <c r="K8115" t="s">
        <v>37</v>
      </c>
      <c r="L8115" t="s">
        <v>53</v>
      </c>
      <c r="M8115" t="s">
        <v>679</v>
      </c>
      <c r="N8115" t="s">
        <v>789</v>
      </c>
      <c r="O8115" t="s">
        <v>824</v>
      </c>
      <c r="P8115" s="1">
        <v>40179</v>
      </c>
      <c r="Q8115" t="s">
        <v>53</v>
      </c>
      <c r="R8115" t="s">
        <v>56</v>
      </c>
      <c r="S8115" t="s">
        <v>41</v>
      </c>
      <c r="T8115" t="s">
        <v>18686</v>
      </c>
      <c r="U8115" t="s">
        <v>18686</v>
      </c>
      <c r="V8115">
        <v>0</v>
      </c>
      <c r="W8115">
        <v>0</v>
      </c>
      <c r="X8115">
        <v>0</v>
      </c>
      <c r="Y8115">
        <v>0</v>
      </c>
      <c r="Z8115">
        <v>0</v>
      </c>
      <c r="AA8115">
        <v>0</v>
      </c>
      <c r="AB8115">
        <v>0</v>
      </c>
      <c r="AC8115">
        <v>1</v>
      </c>
      <c r="AD8115">
        <v>0</v>
      </c>
    </row>
    <row r="8116" spans="1:30" hidden="1" x14ac:dyDescent="0.3">
      <c r="A8116" t="s">
        <v>25850</v>
      </c>
      <c r="B8116" t="s">
        <v>25851</v>
      </c>
      <c r="C8116" t="s">
        <v>32</v>
      </c>
      <c r="E8116" t="s">
        <v>8011</v>
      </c>
      <c r="F8116">
        <v>275000</v>
      </c>
      <c r="G8116" t="s">
        <v>25850</v>
      </c>
      <c r="H8116" t="s">
        <v>25852</v>
      </c>
      <c r="I8116" t="s">
        <v>25853</v>
      </c>
      <c r="J8116" t="s">
        <v>18686</v>
      </c>
      <c r="K8116" t="s">
        <v>37</v>
      </c>
      <c r="L8116" t="s">
        <v>53</v>
      </c>
      <c r="M8116" t="s">
        <v>3622</v>
      </c>
      <c r="N8116" t="s">
        <v>7554</v>
      </c>
      <c r="O8116" t="s">
        <v>7554</v>
      </c>
      <c r="P8116" s="1">
        <v>40910</v>
      </c>
      <c r="Q8116" t="s">
        <v>53</v>
      </c>
      <c r="R8116" t="s">
        <v>56</v>
      </c>
      <c r="S8116" t="s">
        <v>41</v>
      </c>
      <c r="T8116" t="s">
        <v>18686</v>
      </c>
      <c r="U8116" t="s">
        <v>18686</v>
      </c>
      <c r="V8116">
        <v>0</v>
      </c>
      <c r="W8116">
        <v>0</v>
      </c>
      <c r="X8116">
        <v>0</v>
      </c>
      <c r="Y8116">
        <v>0</v>
      </c>
      <c r="Z8116">
        <v>0</v>
      </c>
      <c r="AA8116">
        <v>0</v>
      </c>
      <c r="AB8116">
        <v>0</v>
      </c>
      <c r="AC8116">
        <v>1</v>
      </c>
      <c r="AD8116">
        <v>0</v>
      </c>
    </row>
    <row r="8117" spans="1:30" hidden="1" x14ac:dyDescent="0.3">
      <c r="A8117" t="s">
        <v>25854</v>
      </c>
      <c r="B8117" t="s">
        <v>25855</v>
      </c>
      <c r="C8117" t="s">
        <v>32</v>
      </c>
      <c r="E8117" s="1">
        <v>41950</v>
      </c>
      <c r="F8117">
        <v>650198</v>
      </c>
      <c r="G8117" t="s">
        <v>25854</v>
      </c>
      <c r="H8117" t="s">
        <v>25856</v>
      </c>
      <c r="I8117" t="s">
        <v>25857</v>
      </c>
      <c r="J8117" t="s">
        <v>18686</v>
      </c>
      <c r="K8117" t="s">
        <v>37</v>
      </c>
      <c r="L8117" t="s">
        <v>53</v>
      </c>
      <c r="M8117" t="s">
        <v>774</v>
      </c>
      <c r="N8117" t="s">
        <v>775</v>
      </c>
      <c r="O8117" t="s">
        <v>2300</v>
      </c>
      <c r="Q8117" t="s">
        <v>53</v>
      </c>
      <c r="R8117" t="s">
        <v>56</v>
      </c>
      <c r="S8117" t="s">
        <v>41</v>
      </c>
      <c r="T8117" t="s">
        <v>18686</v>
      </c>
      <c r="U8117" t="s">
        <v>18686</v>
      </c>
      <c r="V8117">
        <v>0</v>
      </c>
      <c r="W8117">
        <v>0</v>
      </c>
      <c r="X8117">
        <v>0</v>
      </c>
      <c r="Y8117">
        <v>0</v>
      </c>
      <c r="Z8117">
        <v>0</v>
      </c>
      <c r="AA8117">
        <v>0</v>
      </c>
      <c r="AB8117">
        <v>0</v>
      </c>
      <c r="AC8117">
        <v>1</v>
      </c>
      <c r="AD8117">
        <v>0</v>
      </c>
    </row>
    <row r="8118" spans="1:30" hidden="1" x14ac:dyDescent="0.3">
      <c r="A8118" t="s">
        <v>25858</v>
      </c>
      <c r="B8118" t="s">
        <v>25859</v>
      </c>
      <c r="C8118" t="s">
        <v>32</v>
      </c>
      <c r="D8118" t="s">
        <v>33</v>
      </c>
      <c r="E8118" s="1">
        <v>41011</v>
      </c>
      <c r="F8118">
        <v>12000000</v>
      </c>
      <c r="G8118" t="s">
        <v>25858</v>
      </c>
      <c r="H8118" t="s">
        <v>25860</v>
      </c>
      <c r="I8118" t="s">
        <v>25861</v>
      </c>
      <c r="J8118" t="s">
        <v>18686</v>
      </c>
      <c r="K8118" t="s">
        <v>72</v>
      </c>
      <c r="L8118" t="s">
        <v>53</v>
      </c>
      <c r="M8118" t="s">
        <v>54</v>
      </c>
      <c r="N8118" t="s">
        <v>95</v>
      </c>
      <c r="O8118" t="s">
        <v>1074</v>
      </c>
      <c r="P8118" s="1">
        <v>40544</v>
      </c>
      <c r="Q8118" t="s">
        <v>53</v>
      </c>
      <c r="R8118" t="s">
        <v>56</v>
      </c>
      <c r="S8118" t="s">
        <v>41</v>
      </c>
      <c r="T8118" t="s">
        <v>18686</v>
      </c>
      <c r="U8118" t="s">
        <v>18686</v>
      </c>
      <c r="V8118">
        <v>0</v>
      </c>
      <c r="W8118">
        <v>0</v>
      </c>
      <c r="X8118">
        <v>0</v>
      </c>
      <c r="Y8118">
        <v>0</v>
      </c>
      <c r="Z8118">
        <v>0</v>
      </c>
      <c r="AA8118">
        <v>0</v>
      </c>
      <c r="AB8118">
        <v>0</v>
      </c>
      <c r="AC8118">
        <v>1</v>
      </c>
      <c r="AD8118">
        <v>0</v>
      </c>
    </row>
    <row r="8119" spans="1:30" hidden="1" x14ac:dyDescent="0.3">
      <c r="A8119" t="s">
        <v>25862</v>
      </c>
      <c r="B8119" t="s">
        <v>25863</v>
      </c>
      <c r="C8119" t="s">
        <v>32</v>
      </c>
      <c r="D8119" t="s">
        <v>322</v>
      </c>
      <c r="E8119" s="1">
        <v>39664</v>
      </c>
      <c r="F8119">
        <v>8000000</v>
      </c>
      <c r="G8119" t="s">
        <v>25862</v>
      </c>
      <c r="H8119" t="s">
        <v>25864</v>
      </c>
      <c r="I8119" t="s">
        <v>25865</v>
      </c>
      <c r="J8119" t="s">
        <v>18686</v>
      </c>
      <c r="K8119" t="s">
        <v>37</v>
      </c>
      <c r="L8119" t="s">
        <v>53</v>
      </c>
      <c r="M8119" t="s">
        <v>54</v>
      </c>
      <c r="N8119" t="s">
        <v>95</v>
      </c>
      <c r="O8119" t="s">
        <v>9139</v>
      </c>
      <c r="P8119" s="1">
        <v>39854</v>
      </c>
      <c r="Q8119" t="s">
        <v>53</v>
      </c>
      <c r="R8119" t="s">
        <v>56</v>
      </c>
      <c r="S8119" t="s">
        <v>41</v>
      </c>
      <c r="T8119" t="s">
        <v>18686</v>
      </c>
      <c r="U8119" t="s">
        <v>18686</v>
      </c>
      <c r="V8119">
        <v>0</v>
      </c>
      <c r="W8119">
        <v>0</v>
      </c>
      <c r="X8119">
        <v>0</v>
      </c>
      <c r="Y8119">
        <v>0</v>
      </c>
      <c r="Z8119">
        <v>0</v>
      </c>
      <c r="AA8119">
        <v>0</v>
      </c>
      <c r="AB8119">
        <v>0</v>
      </c>
      <c r="AC8119">
        <v>1</v>
      </c>
      <c r="AD8119">
        <v>0</v>
      </c>
    </row>
    <row r="8120" spans="1:30" hidden="1" x14ac:dyDescent="0.3">
      <c r="A8120" t="s">
        <v>25866</v>
      </c>
      <c r="B8120" t="s">
        <v>25867</v>
      </c>
      <c r="C8120" t="s">
        <v>32</v>
      </c>
      <c r="D8120" t="s">
        <v>33</v>
      </c>
      <c r="E8120" t="s">
        <v>25868</v>
      </c>
      <c r="F8120">
        <v>5616657</v>
      </c>
      <c r="G8120" t="s">
        <v>25866</v>
      </c>
      <c r="H8120" t="s">
        <v>25869</v>
      </c>
      <c r="J8120" t="s">
        <v>18686</v>
      </c>
      <c r="K8120" t="s">
        <v>72</v>
      </c>
      <c r="L8120" t="s">
        <v>53</v>
      </c>
      <c r="M8120" t="s">
        <v>150</v>
      </c>
      <c r="N8120" t="s">
        <v>151</v>
      </c>
      <c r="O8120" t="s">
        <v>11769</v>
      </c>
      <c r="P8120" s="1">
        <v>35431</v>
      </c>
      <c r="Q8120" t="s">
        <v>53</v>
      </c>
      <c r="R8120" t="s">
        <v>56</v>
      </c>
      <c r="S8120" t="s">
        <v>41</v>
      </c>
      <c r="T8120" t="s">
        <v>18686</v>
      </c>
      <c r="U8120" t="s">
        <v>18686</v>
      </c>
      <c r="V8120">
        <v>0</v>
      </c>
      <c r="W8120">
        <v>0</v>
      </c>
      <c r="X8120">
        <v>0</v>
      </c>
      <c r="Y8120">
        <v>0</v>
      </c>
      <c r="Z8120">
        <v>0</v>
      </c>
      <c r="AA8120">
        <v>0</v>
      </c>
      <c r="AB8120">
        <v>0</v>
      </c>
      <c r="AC8120">
        <v>1</v>
      </c>
      <c r="AD8120">
        <v>0</v>
      </c>
    </row>
    <row r="8121" spans="1:30" hidden="1" x14ac:dyDescent="0.3">
      <c r="A8121" t="s">
        <v>25866</v>
      </c>
      <c r="B8121" t="s">
        <v>25870</v>
      </c>
      <c r="C8121" t="s">
        <v>32</v>
      </c>
      <c r="E8121" s="1">
        <v>38940</v>
      </c>
      <c r="F8121">
        <v>3500000</v>
      </c>
      <c r="G8121" t="s">
        <v>25866</v>
      </c>
      <c r="H8121" t="s">
        <v>25869</v>
      </c>
      <c r="J8121" t="s">
        <v>18686</v>
      </c>
      <c r="K8121" t="s">
        <v>72</v>
      </c>
      <c r="L8121" t="s">
        <v>53</v>
      </c>
      <c r="M8121" t="s">
        <v>150</v>
      </c>
      <c r="N8121" t="s">
        <v>151</v>
      </c>
      <c r="O8121" t="s">
        <v>11769</v>
      </c>
      <c r="P8121" s="1">
        <v>35431</v>
      </c>
      <c r="Q8121" t="s">
        <v>53</v>
      </c>
      <c r="R8121" t="s">
        <v>56</v>
      </c>
      <c r="S8121" t="s">
        <v>41</v>
      </c>
      <c r="T8121" t="s">
        <v>18686</v>
      </c>
      <c r="U8121" t="s">
        <v>18686</v>
      </c>
      <c r="V8121">
        <v>0</v>
      </c>
      <c r="W8121">
        <v>0</v>
      </c>
      <c r="X8121">
        <v>0</v>
      </c>
      <c r="Y8121">
        <v>0</v>
      </c>
      <c r="Z8121">
        <v>0</v>
      </c>
      <c r="AA8121">
        <v>0</v>
      </c>
      <c r="AB8121">
        <v>0</v>
      </c>
      <c r="AC8121">
        <v>1</v>
      </c>
      <c r="AD8121">
        <v>0</v>
      </c>
    </row>
    <row r="8122" spans="1:30" hidden="1" x14ac:dyDescent="0.3">
      <c r="A8122" t="s">
        <v>25871</v>
      </c>
      <c r="B8122" t="s">
        <v>25872</v>
      </c>
      <c r="C8122" t="s">
        <v>32</v>
      </c>
      <c r="D8122" t="s">
        <v>50</v>
      </c>
      <c r="E8122" s="1">
        <v>41527</v>
      </c>
      <c r="F8122">
        <v>7000000</v>
      </c>
      <c r="G8122" t="s">
        <v>25871</v>
      </c>
      <c r="H8122" t="s">
        <v>25873</v>
      </c>
      <c r="I8122" t="s">
        <v>25874</v>
      </c>
      <c r="J8122" t="s">
        <v>18686</v>
      </c>
      <c r="K8122" t="s">
        <v>72</v>
      </c>
      <c r="L8122" t="s">
        <v>53</v>
      </c>
      <c r="M8122" t="s">
        <v>129</v>
      </c>
      <c r="N8122" t="s">
        <v>130</v>
      </c>
      <c r="O8122" t="s">
        <v>131</v>
      </c>
      <c r="P8122" s="1">
        <v>40544</v>
      </c>
      <c r="Q8122" t="s">
        <v>53</v>
      </c>
      <c r="R8122" t="s">
        <v>56</v>
      </c>
      <c r="S8122" t="s">
        <v>41</v>
      </c>
      <c r="T8122" t="s">
        <v>18686</v>
      </c>
      <c r="U8122" t="s">
        <v>18686</v>
      </c>
      <c r="V8122">
        <v>0</v>
      </c>
      <c r="W8122">
        <v>0</v>
      </c>
      <c r="X8122">
        <v>0</v>
      </c>
      <c r="Y8122">
        <v>0</v>
      </c>
      <c r="Z8122">
        <v>0</v>
      </c>
      <c r="AA8122">
        <v>0</v>
      </c>
      <c r="AB8122">
        <v>0</v>
      </c>
      <c r="AC8122">
        <v>1</v>
      </c>
      <c r="AD8122">
        <v>0</v>
      </c>
    </row>
    <row r="8123" spans="1:30" hidden="1" x14ac:dyDescent="0.3">
      <c r="A8123" t="s">
        <v>25871</v>
      </c>
      <c r="B8123" t="s">
        <v>25875</v>
      </c>
      <c r="C8123" t="s">
        <v>32</v>
      </c>
      <c r="D8123" t="s">
        <v>50</v>
      </c>
      <c r="E8123" s="1">
        <v>40918</v>
      </c>
      <c r="F8123">
        <v>6500000</v>
      </c>
      <c r="G8123" t="s">
        <v>25871</v>
      </c>
      <c r="H8123" t="s">
        <v>25873</v>
      </c>
      <c r="I8123" t="s">
        <v>25874</v>
      </c>
      <c r="J8123" t="s">
        <v>18686</v>
      </c>
      <c r="K8123" t="s">
        <v>72</v>
      </c>
      <c r="L8123" t="s">
        <v>53</v>
      </c>
      <c r="M8123" t="s">
        <v>129</v>
      </c>
      <c r="N8123" t="s">
        <v>130</v>
      </c>
      <c r="O8123" t="s">
        <v>131</v>
      </c>
      <c r="P8123" s="1">
        <v>40544</v>
      </c>
      <c r="Q8123" t="s">
        <v>53</v>
      </c>
      <c r="R8123" t="s">
        <v>56</v>
      </c>
      <c r="S8123" t="s">
        <v>41</v>
      </c>
      <c r="T8123" t="s">
        <v>18686</v>
      </c>
      <c r="U8123" t="s">
        <v>18686</v>
      </c>
      <c r="V8123">
        <v>0</v>
      </c>
      <c r="W8123">
        <v>0</v>
      </c>
      <c r="X8123">
        <v>0</v>
      </c>
      <c r="Y8123">
        <v>0</v>
      </c>
      <c r="Z8123">
        <v>0</v>
      </c>
      <c r="AA8123">
        <v>0</v>
      </c>
      <c r="AB8123">
        <v>0</v>
      </c>
      <c r="AC8123">
        <v>1</v>
      </c>
      <c r="AD8123">
        <v>0</v>
      </c>
    </row>
    <row r="8124" spans="1:30" hidden="1" x14ac:dyDescent="0.3">
      <c r="A8124" t="s">
        <v>25876</v>
      </c>
      <c r="B8124" t="s">
        <v>25877</v>
      </c>
      <c r="C8124" t="s">
        <v>32</v>
      </c>
      <c r="E8124" s="1">
        <v>40821</v>
      </c>
      <c r="F8124">
        <v>590208</v>
      </c>
      <c r="G8124" t="s">
        <v>25876</v>
      </c>
      <c r="H8124" t="s">
        <v>25878</v>
      </c>
      <c r="I8124" t="s">
        <v>25879</v>
      </c>
      <c r="J8124" t="s">
        <v>18686</v>
      </c>
      <c r="K8124" t="s">
        <v>37</v>
      </c>
      <c r="L8124" t="s">
        <v>53</v>
      </c>
      <c r="M8124" t="s">
        <v>704</v>
      </c>
      <c r="N8124" t="s">
        <v>705</v>
      </c>
      <c r="O8124" t="s">
        <v>705</v>
      </c>
      <c r="P8124" s="1">
        <v>35065</v>
      </c>
      <c r="Q8124" t="s">
        <v>53</v>
      </c>
      <c r="R8124" t="s">
        <v>56</v>
      </c>
      <c r="S8124" t="s">
        <v>41</v>
      </c>
      <c r="T8124" t="s">
        <v>18686</v>
      </c>
      <c r="U8124" t="s">
        <v>18686</v>
      </c>
      <c r="V8124">
        <v>0</v>
      </c>
      <c r="W8124">
        <v>0</v>
      </c>
      <c r="X8124">
        <v>0</v>
      </c>
      <c r="Y8124">
        <v>0</v>
      </c>
      <c r="Z8124">
        <v>0</v>
      </c>
      <c r="AA8124">
        <v>0</v>
      </c>
      <c r="AB8124">
        <v>0</v>
      </c>
      <c r="AC8124">
        <v>1</v>
      </c>
      <c r="AD8124">
        <v>0</v>
      </c>
    </row>
    <row r="8125" spans="1:30" hidden="1" x14ac:dyDescent="0.3">
      <c r="A8125" t="s">
        <v>25880</v>
      </c>
      <c r="B8125" t="s">
        <v>25881</v>
      </c>
      <c r="C8125" t="s">
        <v>32</v>
      </c>
      <c r="D8125" t="s">
        <v>50</v>
      </c>
      <c r="E8125" s="1">
        <v>40363</v>
      </c>
      <c r="F8125">
        <v>15000000</v>
      </c>
      <c r="G8125" t="s">
        <v>25880</v>
      </c>
      <c r="H8125" t="s">
        <v>25882</v>
      </c>
      <c r="I8125" t="s">
        <v>25883</v>
      </c>
      <c r="J8125" t="s">
        <v>18686</v>
      </c>
      <c r="K8125" t="s">
        <v>37</v>
      </c>
      <c r="L8125" t="s">
        <v>53</v>
      </c>
      <c r="M8125" t="s">
        <v>732</v>
      </c>
      <c r="N8125" t="s">
        <v>102</v>
      </c>
      <c r="O8125" t="s">
        <v>4872</v>
      </c>
      <c r="P8125" s="1">
        <v>37622</v>
      </c>
      <c r="Q8125" t="s">
        <v>53</v>
      </c>
      <c r="R8125" t="s">
        <v>56</v>
      </c>
      <c r="S8125" t="s">
        <v>41</v>
      </c>
      <c r="T8125" t="s">
        <v>18686</v>
      </c>
      <c r="U8125" t="s">
        <v>18686</v>
      </c>
      <c r="V8125">
        <v>0</v>
      </c>
      <c r="W8125">
        <v>0</v>
      </c>
      <c r="X8125">
        <v>0</v>
      </c>
      <c r="Y8125">
        <v>0</v>
      </c>
      <c r="Z8125">
        <v>0</v>
      </c>
      <c r="AA8125">
        <v>0</v>
      </c>
      <c r="AB8125">
        <v>0</v>
      </c>
      <c r="AC8125">
        <v>1</v>
      </c>
      <c r="AD8125">
        <v>0</v>
      </c>
    </row>
    <row r="8126" spans="1:30" hidden="1" x14ac:dyDescent="0.3">
      <c r="A8126" t="s">
        <v>25880</v>
      </c>
      <c r="B8126" t="s">
        <v>25884</v>
      </c>
      <c r="C8126" t="s">
        <v>32</v>
      </c>
      <c r="D8126" t="s">
        <v>322</v>
      </c>
      <c r="E8126" t="s">
        <v>10596</v>
      </c>
      <c r="F8126">
        <v>43000000</v>
      </c>
      <c r="G8126" t="s">
        <v>25880</v>
      </c>
      <c r="H8126" t="s">
        <v>25882</v>
      </c>
      <c r="I8126" t="s">
        <v>25883</v>
      </c>
      <c r="J8126" t="s">
        <v>18686</v>
      </c>
      <c r="K8126" t="s">
        <v>37</v>
      </c>
      <c r="L8126" t="s">
        <v>53</v>
      </c>
      <c r="M8126" t="s">
        <v>732</v>
      </c>
      <c r="N8126" t="s">
        <v>102</v>
      </c>
      <c r="O8126" t="s">
        <v>4872</v>
      </c>
      <c r="P8126" s="1">
        <v>37622</v>
      </c>
      <c r="Q8126" t="s">
        <v>53</v>
      </c>
      <c r="R8126" t="s">
        <v>56</v>
      </c>
      <c r="S8126" t="s">
        <v>41</v>
      </c>
      <c r="T8126" t="s">
        <v>18686</v>
      </c>
      <c r="U8126" t="s">
        <v>18686</v>
      </c>
      <c r="V8126">
        <v>0</v>
      </c>
      <c r="W8126">
        <v>0</v>
      </c>
      <c r="X8126">
        <v>0</v>
      </c>
      <c r="Y8126">
        <v>0</v>
      </c>
      <c r="Z8126">
        <v>0</v>
      </c>
      <c r="AA8126">
        <v>0</v>
      </c>
      <c r="AB8126">
        <v>0</v>
      </c>
      <c r="AC8126">
        <v>1</v>
      </c>
      <c r="AD8126">
        <v>0</v>
      </c>
    </row>
    <row r="8127" spans="1:30" hidden="1" x14ac:dyDescent="0.3">
      <c r="A8127" t="s">
        <v>25880</v>
      </c>
      <c r="B8127" t="s">
        <v>25885</v>
      </c>
      <c r="C8127" t="s">
        <v>32</v>
      </c>
      <c r="D8127" t="s">
        <v>139</v>
      </c>
      <c r="E8127" s="1">
        <v>41286</v>
      </c>
      <c r="F8127">
        <v>11000000</v>
      </c>
      <c r="G8127" t="s">
        <v>25880</v>
      </c>
      <c r="H8127" t="s">
        <v>25882</v>
      </c>
      <c r="I8127" t="s">
        <v>25883</v>
      </c>
      <c r="J8127" t="s">
        <v>18686</v>
      </c>
      <c r="K8127" t="s">
        <v>37</v>
      </c>
      <c r="L8127" t="s">
        <v>53</v>
      </c>
      <c r="M8127" t="s">
        <v>732</v>
      </c>
      <c r="N8127" t="s">
        <v>102</v>
      </c>
      <c r="O8127" t="s">
        <v>4872</v>
      </c>
      <c r="P8127" s="1">
        <v>37622</v>
      </c>
      <c r="Q8127" t="s">
        <v>53</v>
      </c>
      <c r="R8127" t="s">
        <v>56</v>
      </c>
      <c r="S8127" t="s">
        <v>41</v>
      </c>
      <c r="T8127" t="s">
        <v>18686</v>
      </c>
      <c r="U8127" t="s">
        <v>18686</v>
      </c>
      <c r="V8127">
        <v>0</v>
      </c>
      <c r="W8127">
        <v>0</v>
      </c>
      <c r="X8127">
        <v>0</v>
      </c>
      <c r="Y8127">
        <v>0</v>
      </c>
      <c r="Z8127">
        <v>0</v>
      </c>
      <c r="AA8127">
        <v>0</v>
      </c>
      <c r="AB8127">
        <v>0</v>
      </c>
      <c r="AC8127">
        <v>1</v>
      </c>
      <c r="AD8127">
        <v>0</v>
      </c>
    </row>
    <row r="8128" spans="1:30" hidden="1" x14ac:dyDescent="0.3">
      <c r="A8128" t="s">
        <v>25880</v>
      </c>
      <c r="B8128" t="s">
        <v>25886</v>
      </c>
      <c r="C8128" t="s">
        <v>32</v>
      </c>
      <c r="D8128" t="s">
        <v>33</v>
      </c>
      <c r="E8128" t="s">
        <v>3941</v>
      </c>
      <c r="F8128">
        <v>15000000</v>
      </c>
      <c r="G8128" t="s">
        <v>25880</v>
      </c>
      <c r="H8128" t="s">
        <v>25882</v>
      </c>
      <c r="I8128" t="s">
        <v>25883</v>
      </c>
      <c r="J8128" t="s">
        <v>18686</v>
      </c>
      <c r="K8128" t="s">
        <v>37</v>
      </c>
      <c r="L8128" t="s">
        <v>53</v>
      </c>
      <c r="M8128" t="s">
        <v>732</v>
      </c>
      <c r="N8128" t="s">
        <v>102</v>
      </c>
      <c r="O8128" t="s">
        <v>4872</v>
      </c>
      <c r="P8128" s="1">
        <v>37622</v>
      </c>
      <c r="Q8128" t="s">
        <v>53</v>
      </c>
      <c r="R8128" t="s">
        <v>56</v>
      </c>
      <c r="S8128" t="s">
        <v>41</v>
      </c>
      <c r="T8128" t="s">
        <v>18686</v>
      </c>
      <c r="U8128" t="s">
        <v>18686</v>
      </c>
      <c r="V8128">
        <v>0</v>
      </c>
      <c r="W8128">
        <v>0</v>
      </c>
      <c r="X8128">
        <v>0</v>
      </c>
      <c r="Y8128">
        <v>0</v>
      </c>
      <c r="Z8128">
        <v>0</v>
      </c>
      <c r="AA8128">
        <v>0</v>
      </c>
      <c r="AB8128">
        <v>0</v>
      </c>
      <c r="AC8128">
        <v>1</v>
      </c>
      <c r="AD8128">
        <v>0</v>
      </c>
    </row>
    <row r="8129" spans="1:30" hidden="1" x14ac:dyDescent="0.3">
      <c r="A8129" t="s">
        <v>25887</v>
      </c>
      <c r="B8129" t="s">
        <v>25888</v>
      </c>
      <c r="C8129" t="s">
        <v>32</v>
      </c>
      <c r="D8129" t="s">
        <v>50</v>
      </c>
      <c r="E8129" t="s">
        <v>19385</v>
      </c>
      <c r="F8129">
        <v>500000</v>
      </c>
      <c r="G8129" t="s">
        <v>25887</v>
      </c>
      <c r="H8129" t="s">
        <v>25889</v>
      </c>
      <c r="I8129" t="s">
        <v>25890</v>
      </c>
      <c r="J8129" t="s">
        <v>18686</v>
      </c>
      <c r="K8129" t="s">
        <v>37</v>
      </c>
      <c r="L8129" t="s">
        <v>53</v>
      </c>
      <c r="M8129" t="s">
        <v>62</v>
      </c>
      <c r="N8129" t="s">
        <v>63</v>
      </c>
      <c r="O8129" t="s">
        <v>63</v>
      </c>
      <c r="Q8129" t="s">
        <v>53</v>
      </c>
      <c r="R8129" t="s">
        <v>56</v>
      </c>
      <c r="S8129" t="s">
        <v>41</v>
      </c>
      <c r="T8129" t="s">
        <v>18686</v>
      </c>
      <c r="U8129" t="s">
        <v>18686</v>
      </c>
      <c r="V8129">
        <v>0</v>
      </c>
      <c r="W8129">
        <v>0</v>
      </c>
      <c r="X8129">
        <v>0</v>
      </c>
      <c r="Y8129">
        <v>0</v>
      </c>
      <c r="Z8129">
        <v>0</v>
      </c>
      <c r="AA8129">
        <v>0</v>
      </c>
      <c r="AB8129">
        <v>0</v>
      </c>
      <c r="AC8129">
        <v>1</v>
      </c>
      <c r="AD8129">
        <v>0</v>
      </c>
    </row>
    <row r="8130" spans="1:30" hidden="1" x14ac:dyDescent="0.3">
      <c r="A8130" t="s">
        <v>25891</v>
      </c>
      <c r="B8130" t="s">
        <v>25892</v>
      </c>
      <c r="C8130" t="s">
        <v>32</v>
      </c>
      <c r="E8130" s="1">
        <v>42036</v>
      </c>
      <c r="F8130">
        <v>13000000</v>
      </c>
      <c r="G8130" t="s">
        <v>25891</v>
      </c>
      <c r="H8130" t="s">
        <v>25893</v>
      </c>
      <c r="J8130" t="s">
        <v>18686</v>
      </c>
      <c r="K8130" t="s">
        <v>37</v>
      </c>
      <c r="L8130" t="s">
        <v>53</v>
      </c>
      <c r="M8130" t="s">
        <v>73</v>
      </c>
      <c r="N8130" t="s">
        <v>74</v>
      </c>
      <c r="O8130" t="s">
        <v>75</v>
      </c>
      <c r="P8130" s="1">
        <v>41275</v>
      </c>
      <c r="Q8130" t="s">
        <v>53</v>
      </c>
      <c r="R8130" t="s">
        <v>56</v>
      </c>
      <c r="S8130" t="s">
        <v>41</v>
      </c>
      <c r="T8130" t="s">
        <v>18686</v>
      </c>
      <c r="U8130" t="s">
        <v>18686</v>
      </c>
      <c r="V8130">
        <v>0</v>
      </c>
      <c r="W8130">
        <v>0</v>
      </c>
      <c r="X8130">
        <v>0</v>
      </c>
      <c r="Y8130">
        <v>0</v>
      </c>
      <c r="Z8130">
        <v>0</v>
      </c>
      <c r="AA8130">
        <v>0</v>
      </c>
      <c r="AB8130">
        <v>0</v>
      </c>
      <c r="AC8130">
        <v>1</v>
      </c>
      <c r="AD8130">
        <v>0</v>
      </c>
    </row>
    <row r="8131" spans="1:30" hidden="1" x14ac:dyDescent="0.3">
      <c r="A8131" t="s">
        <v>25891</v>
      </c>
      <c r="B8131" t="s">
        <v>25894</v>
      </c>
      <c r="C8131" t="s">
        <v>32</v>
      </c>
      <c r="E8131" s="1">
        <v>41915</v>
      </c>
      <c r="F8131">
        <v>3700000</v>
      </c>
      <c r="G8131" t="s">
        <v>25891</v>
      </c>
      <c r="H8131" t="s">
        <v>25893</v>
      </c>
      <c r="J8131" t="s">
        <v>18686</v>
      </c>
      <c r="K8131" t="s">
        <v>37</v>
      </c>
      <c r="L8131" t="s">
        <v>53</v>
      </c>
      <c r="M8131" t="s">
        <v>73</v>
      </c>
      <c r="N8131" t="s">
        <v>74</v>
      </c>
      <c r="O8131" t="s">
        <v>75</v>
      </c>
      <c r="P8131" s="1">
        <v>41275</v>
      </c>
      <c r="Q8131" t="s">
        <v>53</v>
      </c>
      <c r="R8131" t="s">
        <v>56</v>
      </c>
      <c r="S8131" t="s">
        <v>41</v>
      </c>
      <c r="T8131" t="s">
        <v>18686</v>
      </c>
      <c r="U8131" t="s">
        <v>18686</v>
      </c>
      <c r="V8131">
        <v>0</v>
      </c>
      <c r="W8131">
        <v>0</v>
      </c>
      <c r="X8131">
        <v>0</v>
      </c>
      <c r="Y8131">
        <v>0</v>
      </c>
      <c r="Z8131">
        <v>0</v>
      </c>
      <c r="AA8131">
        <v>0</v>
      </c>
      <c r="AB8131">
        <v>0</v>
      </c>
      <c r="AC8131">
        <v>1</v>
      </c>
      <c r="AD8131">
        <v>0</v>
      </c>
    </row>
    <row r="8132" spans="1:30" hidden="1" x14ac:dyDescent="0.3">
      <c r="A8132" t="s">
        <v>25895</v>
      </c>
      <c r="B8132" t="s">
        <v>25896</v>
      </c>
      <c r="C8132" t="s">
        <v>32</v>
      </c>
      <c r="D8132" t="s">
        <v>399</v>
      </c>
      <c r="E8132" t="s">
        <v>19736</v>
      </c>
      <c r="F8132">
        <v>6000000</v>
      </c>
      <c r="G8132" t="s">
        <v>25895</v>
      </c>
      <c r="H8132" t="s">
        <v>25897</v>
      </c>
      <c r="I8132" t="s">
        <v>25898</v>
      </c>
      <c r="J8132" t="s">
        <v>18686</v>
      </c>
      <c r="K8132" t="s">
        <v>109</v>
      </c>
      <c r="L8132" t="s">
        <v>53</v>
      </c>
      <c r="M8132" t="s">
        <v>150</v>
      </c>
      <c r="N8132" t="s">
        <v>151</v>
      </c>
      <c r="O8132" t="s">
        <v>807</v>
      </c>
      <c r="P8132" s="1">
        <v>35796</v>
      </c>
      <c r="Q8132" t="s">
        <v>53</v>
      </c>
      <c r="R8132" t="s">
        <v>56</v>
      </c>
      <c r="S8132" t="s">
        <v>41</v>
      </c>
      <c r="T8132" t="s">
        <v>18686</v>
      </c>
      <c r="U8132" t="s">
        <v>18686</v>
      </c>
      <c r="V8132">
        <v>0</v>
      </c>
      <c r="W8132">
        <v>0</v>
      </c>
      <c r="X8132">
        <v>0</v>
      </c>
      <c r="Y8132">
        <v>0</v>
      </c>
      <c r="Z8132">
        <v>0</v>
      </c>
      <c r="AA8132">
        <v>0</v>
      </c>
      <c r="AB8132">
        <v>0</v>
      </c>
      <c r="AC8132">
        <v>1</v>
      </c>
      <c r="AD8132">
        <v>0</v>
      </c>
    </row>
    <row r="8133" spans="1:30" hidden="1" x14ac:dyDescent="0.3">
      <c r="A8133" t="s">
        <v>25899</v>
      </c>
      <c r="B8133" t="s">
        <v>25900</v>
      </c>
      <c r="C8133" t="s">
        <v>32</v>
      </c>
      <c r="E8133" t="s">
        <v>513</v>
      </c>
      <c r="F8133">
        <v>4000000</v>
      </c>
      <c r="G8133" t="s">
        <v>25899</v>
      </c>
      <c r="H8133" t="s">
        <v>25901</v>
      </c>
      <c r="I8133" t="s">
        <v>25902</v>
      </c>
      <c r="J8133" t="s">
        <v>18686</v>
      </c>
      <c r="K8133" t="s">
        <v>37</v>
      </c>
      <c r="L8133" t="s">
        <v>53</v>
      </c>
      <c r="M8133" t="s">
        <v>54</v>
      </c>
      <c r="N8133" t="s">
        <v>95</v>
      </c>
      <c r="O8133" t="s">
        <v>96</v>
      </c>
      <c r="P8133" s="1">
        <v>40179</v>
      </c>
      <c r="Q8133" t="s">
        <v>53</v>
      </c>
      <c r="R8133" t="s">
        <v>56</v>
      </c>
      <c r="S8133" t="s">
        <v>41</v>
      </c>
      <c r="T8133" t="s">
        <v>18686</v>
      </c>
      <c r="U8133" t="s">
        <v>18686</v>
      </c>
      <c r="V8133">
        <v>0</v>
      </c>
      <c r="W8133">
        <v>0</v>
      </c>
      <c r="X8133">
        <v>0</v>
      </c>
      <c r="Y8133">
        <v>0</v>
      </c>
      <c r="Z8133">
        <v>0</v>
      </c>
      <c r="AA8133">
        <v>0</v>
      </c>
      <c r="AB8133">
        <v>0</v>
      </c>
      <c r="AC8133">
        <v>1</v>
      </c>
      <c r="AD8133">
        <v>0</v>
      </c>
    </row>
    <row r="8134" spans="1:30" hidden="1" x14ac:dyDescent="0.3">
      <c r="A8134" t="s">
        <v>25903</v>
      </c>
      <c r="B8134" t="s">
        <v>25904</v>
      </c>
      <c r="C8134" t="s">
        <v>32</v>
      </c>
      <c r="E8134" t="s">
        <v>16354</v>
      </c>
      <c r="F8134">
        <v>1099993</v>
      </c>
      <c r="G8134" t="s">
        <v>25903</v>
      </c>
      <c r="H8134" t="s">
        <v>25905</v>
      </c>
      <c r="I8134" t="s">
        <v>25906</v>
      </c>
      <c r="J8134" t="s">
        <v>18686</v>
      </c>
      <c r="K8134" t="s">
        <v>37</v>
      </c>
      <c r="L8134" t="s">
        <v>53</v>
      </c>
      <c r="M8134" t="s">
        <v>732</v>
      </c>
      <c r="N8134" t="s">
        <v>102</v>
      </c>
      <c r="O8134" t="s">
        <v>1288</v>
      </c>
      <c r="P8134" s="1">
        <v>39814</v>
      </c>
      <c r="Q8134" t="s">
        <v>53</v>
      </c>
      <c r="R8134" t="s">
        <v>56</v>
      </c>
      <c r="S8134" t="s">
        <v>41</v>
      </c>
      <c r="T8134" t="s">
        <v>18686</v>
      </c>
      <c r="U8134" t="s">
        <v>18686</v>
      </c>
      <c r="V8134">
        <v>0</v>
      </c>
      <c r="W8134">
        <v>0</v>
      </c>
      <c r="X8134">
        <v>0</v>
      </c>
      <c r="Y8134">
        <v>0</v>
      </c>
      <c r="Z8134">
        <v>0</v>
      </c>
      <c r="AA8134">
        <v>0</v>
      </c>
      <c r="AB8134">
        <v>0</v>
      </c>
      <c r="AC8134">
        <v>1</v>
      </c>
      <c r="AD8134">
        <v>0</v>
      </c>
    </row>
    <row r="8135" spans="1:30" hidden="1" x14ac:dyDescent="0.3">
      <c r="A8135" t="s">
        <v>25907</v>
      </c>
      <c r="B8135" t="s">
        <v>25908</v>
      </c>
      <c r="C8135" t="s">
        <v>32</v>
      </c>
      <c r="D8135" t="s">
        <v>33</v>
      </c>
      <c r="E8135" s="1">
        <v>38271</v>
      </c>
      <c r="F8135">
        <v>8000000</v>
      </c>
      <c r="G8135" t="s">
        <v>25907</v>
      </c>
      <c r="H8135" t="s">
        <v>25909</v>
      </c>
      <c r="I8135" t="s">
        <v>25910</v>
      </c>
      <c r="J8135" t="s">
        <v>18686</v>
      </c>
      <c r="K8135" t="s">
        <v>72</v>
      </c>
      <c r="L8135" t="s">
        <v>53</v>
      </c>
      <c r="M8135" t="s">
        <v>54</v>
      </c>
      <c r="N8135" t="s">
        <v>95</v>
      </c>
      <c r="O8135" t="s">
        <v>1662</v>
      </c>
      <c r="P8135" s="1">
        <v>36161</v>
      </c>
      <c r="Q8135" t="s">
        <v>53</v>
      </c>
      <c r="R8135" t="s">
        <v>56</v>
      </c>
      <c r="S8135" t="s">
        <v>41</v>
      </c>
      <c r="T8135" t="s">
        <v>18686</v>
      </c>
      <c r="U8135" t="s">
        <v>18686</v>
      </c>
      <c r="V8135">
        <v>0</v>
      </c>
      <c r="W8135">
        <v>0</v>
      </c>
      <c r="X8135">
        <v>0</v>
      </c>
      <c r="Y8135">
        <v>0</v>
      </c>
      <c r="Z8135">
        <v>0</v>
      </c>
      <c r="AA8135">
        <v>0</v>
      </c>
      <c r="AB8135">
        <v>0</v>
      </c>
      <c r="AC8135">
        <v>1</v>
      </c>
      <c r="AD8135">
        <v>0</v>
      </c>
    </row>
    <row r="8136" spans="1:30" hidden="1" x14ac:dyDescent="0.3">
      <c r="A8136" t="s">
        <v>25911</v>
      </c>
      <c r="B8136" t="s">
        <v>25912</v>
      </c>
      <c r="C8136" t="s">
        <v>32</v>
      </c>
      <c r="E8136" t="s">
        <v>1837</v>
      </c>
      <c r="F8136">
        <v>8810000</v>
      </c>
      <c r="G8136" t="s">
        <v>25911</v>
      </c>
      <c r="H8136" t="s">
        <v>25913</v>
      </c>
      <c r="I8136" t="s">
        <v>25914</v>
      </c>
      <c r="J8136" t="s">
        <v>18686</v>
      </c>
      <c r="K8136" t="s">
        <v>37</v>
      </c>
      <c r="L8136" t="s">
        <v>53</v>
      </c>
      <c r="M8136" t="s">
        <v>717</v>
      </c>
      <c r="N8136" t="s">
        <v>1430</v>
      </c>
      <c r="O8136" t="s">
        <v>1430</v>
      </c>
      <c r="Q8136" t="s">
        <v>53</v>
      </c>
      <c r="R8136" t="s">
        <v>56</v>
      </c>
      <c r="S8136" t="s">
        <v>41</v>
      </c>
      <c r="T8136" t="s">
        <v>18686</v>
      </c>
      <c r="U8136" t="s">
        <v>18686</v>
      </c>
      <c r="V8136">
        <v>0</v>
      </c>
      <c r="W8136">
        <v>0</v>
      </c>
      <c r="X8136">
        <v>0</v>
      </c>
      <c r="Y8136">
        <v>0</v>
      </c>
      <c r="Z8136">
        <v>0</v>
      </c>
      <c r="AA8136">
        <v>0</v>
      </c>
      <c r="AB8136">
        <v>0</v>
      </c>
      <c r="AC8136">
        <v>1</v>
      </c>
      <c r="AD8136">
        <v>0</v>
      </c>
    </row>
    <row r="8137" spans="1:30" hidden="1" x14ac:dyDescent="0.3">
      <c r="A8137" t="s">
        <v>25911</v>
      </c>
      <c r="B8137" t="s">
        <v>25915</v>
      </c>
      <c r="C8137" t="s">
        <v>32</v>
      </c>
      <c r="E8137" t="s">
        <v>352</v>
      </c>
      <c r="F8137">
        <v>4000000</v>
      </c>
      <c r="G8137" t="s">
        <v>25911</v>
      </c>
      <c r="H8137" t="s">
        <v>25913</v>
      </c>
      <c r="I8137" t="s">
        <v>25914</v>
      </c>
      <c r="J8137" t="s">
        <v>18686</v>
      </c>
      <c r="K8137" t="s">
        <v>37</v>
      </c>
      <c r="L8137" t="s">
        <v>53</v>
      </c>
      <c r="M8137" t="s">
        <v>717</v>
      </c>
      <c r="N8137" t="s">
        <v>1430</v>
      </c>
      <c r="O8137" t="s">
        <v>1430</v>
      </c>
      <c r="Q8137" t="s">
        <v>53</v>
      </c>
      <c r="R8137" t="s">
        <v>56</v>
      </c>
      <c r="S8137" t="s">
        <v>41</v>
      </c>
      <c r="T8137" t="s">
        <v>18686</v>
      </c>
      <c r="U8137" t="s">
        <v>18686</v>
      </c>
      <c r="V8137">
        <v>0</v>
      </c>
      <c r="W8137">
        <v>0</v>
      </c>
      <c r="X8137">
        <v>0</v>
      </c>
      <c r="Y8137">
        <v>0</v>
      </c>
      <c r="Z8137">
        <v>0</v>
      </c>
      <c r="AA8137">
        <v>0</v>
      </c>
      <c r="AB8137">
        <v>0</v>
      </c>
      <c r="AC8137">
        <v>1</v>
      </c>
      <c r="AD8137">
        <v>0</v>
      </c>
    </row>
    <row r="8138" spans="1:30" hidden="1" x14ac:dyDescent="0.3">
      <c r="A8138" t="s">
        <v>25916</v>
      </c>
      <c r="B8138" t="s">
        <v>25917</v>
      </c>
      <c r="C8138" t="s">
        <v>32</v>
      </c>
      <c r="E8138" s="1">
        <v>40393</v>
      </c>
      <c r="F8138">
        <v>20000</v>
      </c>
      <c r="G8138" t="s">
        <v>25916</v>
      </c>
      <c r="H8138" t="s">
        <v>25918</v>
      </c>
      <c r="I8138" t="s">
        <v>25919</v>
      </c>
      <c r="J8138" t="s">
        <v>18686</v>
      </c>
      <c r="K8138" t="s">
        <v>37</v>
      </c>
      <c r="L8138" t="s">
        <v>53</v>
      </c>
      <c r="M8138" t="s">
        <v>774</v>
      </c>
      <c r="N8138" t="s">
        <v>775</v>
      </c>
      <c r="O8138" t="s">
        <v>11484</v>
      </c>
      <c r="P8138" s="1">
        <v>39448</v>
      </c>
      <c r="Q8138" t="s">
        <v>53</v>
      </c>
      <c r="R8138" t="s">
        <v>56</v>
      </c>
      <c r="S8138" t="s">
        <v>41</v>
      </c>
      <c r="T8138" t="s">
        <v>18686</v>
      </c>
      <c r="U8138" t="s">
        <v>18686</v>
      </c>
      <c r="V8138">
        <v>0</v>
      </c>
      <c r="W8138">
        <v>0</v>
      </c>
      <c r="X8138">
        <v>0</v>
      </c>
      <c r="Y8138">
        <v>0</v>
      </c>
      <c r="Z8138">
        <v>0</v>
      </c>
      <c r="AA8138">
        <v>0</v>
      </c>
      <c r="AB8138">
        <v>0</v>
      </c>
      <c r="AC8138">
        <v>1</v>
      </c>
      <c r="AD8138">
        <v>0</v>
      </c>
    </row>
    <row r="8139" spans="1:30" hidden="1" x14ac:dyDescent="0.3">
      <c r="A8139" t="s">
        <v>25916</v>
      </c>
      <c r="B8139" t="s">
        <v>25920</v>
      </c>
      <c r="C8139" t="s">
        <v>32</v>
      </c>
      <c r="E8139" s="1">
        <v>39820</v>
      </c>
      <c r="F8139">
        <v>249000</v>
      </c>
      <c r="G8139" t="s">
        <v>25916</v>
      </c>
      <c r="H8139" t="s">
        <v>25918</v>
      </c>
      <c r="I8139" t="s">
        <v>25919</v>
      </c>
      <c r="J8139" t="s">
        <v>18686</v>
      </c>
      <c r="K8139" t="s">
        <v>37</v>
      </c>
      <c r="L8139" t="s">
        <v>53</v>
      </c>
      <c r="M8139" t="s">
        <v>774</v>
      </c>
      <c r="N8139" t="s">
        <v>775</v>
      </c>
      <c r="O8139" t="s">
        <v>11484</v>
      </c>
      <c r="P8139" s="1">
        <v>39448</v>
      </c>
      <c r="Q8139" t="s">
        <v>53</v>
      </c>
      <c r="R8139" t="s">
        <v>56</v>
      </c>
      <c r="S8139" t="s">
        <v>41</v>
      </c>
      <c r="T8139" t="s">
        <v>18686</v>
      </c>
      <c r="U8139" t="s">
        <v>18686</v>
      </c>
      <c r="V8139">
        <v>0</v>
      </c>
      <c r="W8139">
        <v>0</v>
      </c>
      <c r="X8139">
        <v>0</v>
      </c>
      <c r="Y8139">
        <v>0</v>
      </c>
      <c r="Z8139">
        <v>0</v>
      </c>
      <c r="AA8139">
        <v>0</v>
      </c>
      <c r="AB8139">
        <v>0</v>
      </c>
      <c r="AC8139">
        <v>1</v>
      </c>
      <c r="AD8139">
        <v>0</v>
      </c>
    </row>
    <row r="8140" spans="1:30" hidden="1" x14ac:dyDescent="0.3">
      <c r="A8140" t="s">
        <v>25921</v>
      </c>
      <c r="B8140" t="s">
        <v>25922</v>
      </c>
      <c r="C8140" t="s">
        <v>32</v>
      </c>
      <c r="D8140" t="s">
        <v>33</v>
      </c>
      <c r="E8140" s="1">
        <v>38627</v>
      </c>
      <c r="F8140">
        <v>9250000</v>
      </c>
      <c r="G8140" t="s">
        <v>25921</v>
      </c>
      <c r="H8140" t="s">
        <v>25923</v>
      </c>
      <c r="J8140" t="s">
        <v>18686</v>
      </c>
      <c r="K8140" t="s">
        <v>72</v>
      </c>
      <c r="L8140" t="s">
        <v>53</v>
      </c>
      <c r="M8140" t="s">
        <v>732</v>
      </c>
      <c r="N8140" t="s">
        <v>102</v>
      </c>
      <c r="O8140" t="s">
        <v>8545</v>
      </c>
      <c r="P8140" s="1">
        <v>36892</v>
      </c>
      <c r="Q8140" t="s">
        <v>53</v>
      </c>
      <c r="R8140" t="s">
        <v>56</v>
      </c>
      <c r="S8140" t="s">
        <v>41</v>
      </c>
      <c r="T8140" t="s">
        <v>18686</v>
      </c>
      <c r="U8140" t="s">
        <v>18686</v>
      </c>
      <c r="V8140">
        <v>0</v>
      </c>
      <c r="W8140">
        <v>0</v>
      </c>
      <c r="X8140">
        <v>0</v>
      </c>
      <c r="Y8140">
        <v>0</v>
      </c>
      <c r="Z8140">
        <v>0</v>
      </c>
      <c r="AA8140">
        <v>0</v>
      </c>
      <c r="AB8140">
        <v>0</v>
      </c>
      <c r="AC8140">
        <v>1</v>
      </c>
      <c r="AD8140">
        <v>0</v>
      </c>
    </row>
    <row r="8141" spans="1:30" hidden="1" x14ac:dyDescent="0.3">
      <c r="A8141" t="s">
        <v>25924</v>
      </c>
      <c r="B8141" t="s">
        <v>25925</v>
      </c>
      <c r="C8141" t="s">
        <v>32</v>
      </c>
      <c r="D8141" t="s">
        <v>50</v>
      </c>
      <c r="E8141" s="1">
        <v>39694</v>
      </c>
      <c r="F8141">
        <v>3700000</v>
      </c>
      <c r="G8141" t="s">
        <v>25924</v>
      </c>
      <c r="H8141" t="s">
        <v>25926</v>
      </c>
      <c r="I8141" t="s">
        <v>25927</v>
      </c>
      <c r="J8141" t="s">
        <v>18686</v>
      </c>
      <c r="K8141" t="s">
        <v>37</v>
      </c>
      <c r="L8141" t="s">
        <v>53</v>
      </c>
      <c r="M8141" t="s">
        <v>774</v>
      </c>
      <c r="N8141" t="s">
        <v>775</v>
      </c>
      <c r="O8141" t="s">
        <v>2388</v>
      </c>
      <c r="P8141" s="1">
        <v>37257</v>
      </c>
      <c r="Q8141" t="s">
        <v>53</v>
      </c>
      <c r="R8141" t="s">
        <v>56</v>
      </c>
      <c r="S8141" t="s">
        <v>41</v>
      </c>
      <c r="T8141" t="s">
        <v>18686</v>
      </c>
      <c r="U8141" t="s">
        <v>18686</v>
      </c>
      <c r="V8141">
        <v>0</v>
      </c>
      <c r="W8141">
        <v>0</v>
      </c>
      <c r="X8141">
        <v>0</v>
      </c>
      <c r="Y8141">
        <v>0</v>
      </c>
      <c r="Z8141">
        <v>0</v>
      </c>
      <c r="AA8141">
        <v>0</v>
      </c>
      <c r="AB8141">
        <v>0</v>
      </c>
      <c r="AC8141">
        <v>1</v>
      </c>
      <c r="AD8141">
        <v>0</v>
      </c>
    </row>
    <row r="8142" spans="1:30" hidden="1" x14ac:dyDescent="0.3">
      <c r="A8142" t="s">
        <v>25924</v>
      </c>
      <c r="B8142" t="s">
        <v>25928</v>
      </c>
      <c r="C8142" t="s">
        <v>32</v>
      </c>
      <c r="E8142" t="s">
        <v>25460</v>
      </c>
      <c r="F8142">
        <v>12886447</v>
      </c>
      <c r="G8142" t="s">
        <v>25924</v>
      </c>
      <c r="H8142" t="s">
        <v>25926</v>
      </c>
      <c r="I8142" t="s">
        <v>25927</v>
      </c>
      <c r="J8142" t="s">
        <v>18686</v>
      </c>
      <c r="K8142" t="s">
        <v>37</v>
      </c>
      <c r="L8142" t="s">
        <v>53</v>
      </c>
      <c r="M8142" t="s">
        <v>774</v>
      </c>
      <c r="N8142" t="s">
        <v>775</v>
      </c>
      <c r="O8142" t="s">
        <v>2388</v>
      </c>
      <c r="P8142" s="1">
        <v>37257</v>
      </c>
      <c r="Q8142" t="s">
        <v>53</v>
      </c>
      <c r="R8142" t="s">
        <v>56</v>
      </c>
      <c r="S8142" t="s">
        <v>41</v>
      </c>
      <c r="T8142" t="s">
        <v>18686</v>
      </c>
      <c r="U8142" t="s">
        <v>18686</v>
      </c>
      <c r="V8142">
        <v>0</v>
      </c>
      <c r="W8142">
        <v>0</v>
      </c>
      <c r="X8142">
        <v>0</v>
      </c>
      <c r="Y8142">
        <v>0</v>
      </c>
      <c r="Z8142">
        <v>0</v>
      </c>
      <c r="AA8142">
        <v>0</v>
      </c>
      <c r="AB8142">
        <v>0</v>
      </c>
      <c r="AC8142">
        <v>1</v>
      </c>
      <c r="AD8142">
        <v>0</v>
      </c>
    </row>
    <row r="8143" spans="1:30" hidden="1" x14ac:dyDescent="0.3">
      <c r="A8143" t="s">
        <v>25924</v>
      </c>
      <c r="B8143" t="s">
        <v>25929</v>
      </c>
      <c r="C8143" t="s">
        <v>32</v>
      </c>
      <c r="E8143" s="1">
        <v>40522</v>
      </c>
      <c r="F8143">
        <v>379717</v>
      </c>
      <c r="G8143" t="s">
        <v>25924</v>
      </c>
      <c r="H8143" t="s">
        <v>25926</v>
      </c>
      <c r="I8143" t="s">
        <v>25927</v>
      </c>
      <c r="J8143" t="s">
        <v>18686</v>
      </c>
      <c r="K8143" t="s">
        <v>37</v>
      </c>
      <c r="L8143" t="s">
        <v>53</v>
      </c>
      <c r="M8143" t="s">
        <v>774</v>
      </c>
      <c r="N8143" t="s">
        <v>775</v>
      </c>
      <c r="O8143" t="s">
        <v>2388</v>
      </c>
      <c r="P8143" s="1">
        <v>37257</v>
      </c>
      <c r="Q8143" t="s">
        <v>53</v>
      </c>
      <c r="R8143" t="s">
        <v>56</v>
      </c>
      <c r="S8143" t="s">
        <v>41</v>
      </c>
      <c r="T8143" t="s">
        <v>18686</v>
      </c>
      <c r="U8143" t="s">
        <v>18686</v>
      </c>
      <c r="V8143">
        <v>0</v>
      </c>
      <c r="W8143">
        <v>0</v>
      </c>
      <c r="X8143">
        <v>0</v>
      </c>
      <c r="Y8143">
        <v>0</v>
      </c>
      <c r="Z8143">
        <v>0</v>
      </c>
      <c r="AA8143">
        <v>0</v>
      </c>
      <c r="AB8143">
        <v>0</v>
      </c>
      <c r="AC8143">
        <v>1</v>
      </c>
      <c r="AD8143">
        <v>0</v>
      </c>
    </row>
    <row r="8144" spans="1:30" hidden="1" x14ac:dyDescent="0.3">
      <c r="A8144" t="s">
        <v>25924</v>
      </c>
      <c r="B8144" t="s">
        <v>25930</v>
      </c>
      <c r="C8144" t="s">
        <v>32</v>
      </c>
      <c r="D8144" t="s">
        <v>50</v>
      </c>
      <c r="E8144" s="1">
        <v>41792</v>
      </c>
      <c r="F8144">
        <v>1350392</v>
      </c>
      <c r="G8144" t="s">
        <v>25924</v>
      </c>
      <c r="H8144" t="s">
        <v>25926</v>
      </c>
      <c r="I8144" t="s">
        <v>25927</v>
      </c>
      <c r="J8144" t="s">
        <v>18686</v>
      </c>
      <c r="K8144" t="s">
        <v>37</v>
      </c>
      <c r="L8144" t="s">
        <v>53</v>
      </c>
      <c r="M8144" t="s">
        <v>774</v>
      </c>
      <c r="N8144" t="s">
        <v>775</v>
      </c>
      <c r="O8144" t="s">
        <v>2388</v>
      </c>
      <c r="P8144" s="1">
        <v>37257</v>
      </c>
      <c r="Q8144" t="s">
        <v>53</v>
      </c>
      <c r="R8144" t="s">
        <v>56</v>
      </c>
      <c r="S8144" t="s">
        <v>41</v>
      </c>
      <c r="T8144" t="s">
        <v>18686</v>
      </c>
      <c r="U8144" t="s">
        <v>18686</v>
      </c>
      <c r="V8144">
        <v>0</v>
      </c>
      <c r="W8144">
        <v>0</v>
      </c>
      <c r="X8144">
        <v>0</v>
      </c>
      <c r="Y8144">
        <v>0</v>
      </c>
      <c r="Z8144">
        <v>0</v>
      </c>
      <c r="AA8144">
        <v>0</v>
      </c>
      <c r="AB8144">
        <v>0</v>
      </c>
      <c r="AC8144">
        <v>1</v>
      </c>
      <c r="AD8144">
        <v>0</v>
      </c>
    </row>
    <row r="8145" spans="1:30" hidden="1" x14ac:dyDescent="0.3">
      <c r="A8145" t="s">
        <v>25931</v>
      </c>
      <c r="B8145" t="s">
        <v>25932</v>
      </c>
      <c r="C8145" t="s">
        <v>32</v>
      </c>
      <c r="D8145" t="s">
        <v>139</v>
      </c>
      <c r="E8145" t="s">
        <v>8540</v>
      </c>
      <c r="F8145">
        <v>5000000</v>
      </c>
      <c r="G8145" t="s">
        <v>25931</v>
      </c>
      <c r="H8145" t="s">
        <v>25933</v>
      </c>
      <c r="I8145" t="s">
        <v>25934</v>
      </c>
      <c r="J8145" t="s">
        <v>18686</v>
      </c>
      <c r="K8145" t="s">
        <v>72</v>
      </c>
      <c r="L8145" t="s">
        <v>53</v>
      </c>
      <c r="M8145" t="s">
        <v>732</v>
      </c>
      <c r="N8145" t="s">
        <v>102</v>
      </c>
      <c r="O8145" t="s">
        <v>4872</v>
      </c>
      <c r="Q8145" t="s">
        <v>53</v>
      </c>
      <c r="R8145" t="s">
        <v>56</v>
      </c>
      <c r="S8145" t="s">
        <v>41</v>
      </c>
      <c r="T8145" t="s">
        <v>18686</v>
      </c>
      <c r="U8145" t="s">
        <v>18686</v>
      </c>
      <c r="V8145">
        <v>0</v>
      </c>
      <c r="W8145">
        <v>0</v>
      </c>
      <c r="X8145">
        <v>0</v>
      </c>
      <c r="Y8145">
        <v>0</v>
      </c>
      <c r="Z8145">
        <v>0</v>
      </c>
      <c r="AA8145">
        <v>0</v>
      </c>
      <c r="AB8145">
        <v>0</v>
      </c>
      <c r="AC8145">
        <v>1</v>
      </c>
      <c r="AD8145">
        <v>0</v>
      </c>
    </row>
    <row r="8146" spans="1:30" hidden="1" x14ac:dyDescent="0.3">
      <c r="A8146" t="s">
        <v>25935</v>
      </c>
      <c r="B8146" t="s">
        <v>25936</v>
      </c>
      <c r="C8146" t="s">
        <v>32</v>
      </c>
      <c r="E8146" s="1">
        <v>37895</v>
      </c>
      <c r="F8146">
        <v>1300000</v>
      </c>
      <c r="G8146" t="s">
        <v>25935</v>
      </c>
      <c r="H8146" t="s">
        <v>25937</v>
      </c>
      <c r="I8146" t="s">
        <v>25938</v>
      </c>
      <c r="J8146" t="s">
        <v>18686</v>
      </c>
      <c r="K8146" t="s">
        <v>72</v>
      </c>
      <c r="L8146" t="s">
        <v>53</v>
      </c>
      <c r="M8146" t="s">
        <v>209</v>
      </c>
      <c r="N8146" t="s">
        <v>801</v>
      </c>
      <c r="O8146" t="s">
        <v>801</v>
      </c>
      <c r="P8146" s="1">
        <v>32143</v>
      </c>
      <c r="Q8146" t="s">
        <v>53</v>
      </c>
      <c r="R8146" t="s">
        <v>56</v>
      </c>
      <c r="S8146" t="s">
        <v>41</v>
      </c>
      <c r="T8146" t="s">
        <v>18686</v>
      </c>
      <c r="U8146" t="s">
        <v>18686</v>
      </c>
      <c r="V8146">
        <v>0</v>
      </c>
      <c r="W8146">
        <v>0</v>
      </c>
      <c r="X8146">
        <v>0</v>
      </c>
      <c r="Y8146">
        <v>0</v>
      </c>
      <c r="Z8146">
        <v>0</v>
      </c>
      <c r="AA8146">
        <v>0</v>
      </c>
      <c r="AB8146">
        <v>0</v>
      </c>
      <c r="AC8146">
        <v>1</v>
      </c>
      <c r="AD8146">
        <v>0</v>
      </c>
    </row>
    <row r="8147" spans="1:30" hidden="1" x14ac:dyDescent="0.3">
      <c r="A8147" t="s">
        <v>25939</v>
      </c>
      <c r="B8147" t="s">
        <v>25940</v>
      </c>
      <c r="C8147" t="s">
        <v>32</v>
      </c>
      <c r="E8147" t="s">
        <v>25941</v>
      </c>
      <c r="F8147">
        <v>5000000</v>
      </c>
      <c r="G8147" t="s">
        <v>25939</v>
      </c>
      <c r="H8147" t="s">
        <v>25942</v>
      </c>
      <c r="I8147" t="s">
        <v>25943</v>
      </c>
      <c r="J8147" t="s">
        <v>18686</v>
      </c>
      <c r="K8147" t="s">
        <v>37</v>
      </c>
      <c r="L8147" t="s">
        <v>53</v>
      </c>
      <c r="M8147" t="s">
        <v>54</v>
      </c>
      <c r="N8147" t="s">
        <v>95</v>
      </c>
      <c r="O8147" t="s">
        <v>96</v>
      </c>
      <c r="Q8147" t="s">
        <v>53</v>
      </c>
      <c r="R8147" t="s">
        <v>56</v>
      </c>
      <c r="S8147" t="s">
        <v>41</v>
      </c>
      <c r="T8147" t="s">
        <v>18686</v>
      </c>
      <c r="U8147" t="s">
        <v>18686</v>
      </c>
      <c r="V8147">
        <v>0</v>
      </c>
      <c r="W8147">
        <v>0</v>
      </c>
      <c r="X8147">
        <v>0</v>
      </c>
      <c r="Y8147">
        <v>0</v>
      </c>
      <c r="Z8147">
        <v>0</v>
      </c>
      <c r="AA8147">
        <v>0</v>
      </c>
      <c r="AB8147">
        <v>0</v>
      </c>
      <c r="AC8147">
        <v>1</v>
      </c>
      <c r="AD8147">
        <v>0</v>
      </c>
    </row>
    <row r="8148" spans="1:30" hidden="1" x14ac:dyDescent="0.3">
      <c r="A8148" t="s">
        <v>25944</v>
      </c>
      <c r="B8148" t="s">
        <v>25945</v>
      </c>
      <c r="C8148" t="s">
        <v>32</v>
      </c>
      <c r="E8148" t="s">
        <v>1618</v>
      </c>
      <c r="F8148">
        <v>375000</v>
      </c>
      <c r="G8148" t="s">
        <v>25944</v>
      </c>
      <c r="H8148" t="s">
        <v>25946</v>
      </c>
      <c r="I8148" t="s">
        <v>25947</v>
      </c>
      <c r="J8148" t="s">
        <v>18686</v>
      </c>
      <c r="K8148" t="s">
        <v>37</v>
      </c>
      <c r="L8148" t="s">
        <v>53</v>
      </c>
      <c r="M8148" t="s">
        <v>747</v>
      </c>
      <c r="N8148" t="s">
        <v>748</v>
      </c>
      <c r="O8148" t="s">
        <v>748</v>
      </c>
      <c r="P8148" s="1">
        <v>38353</v>
      </c>
      <c r="Q8148" t="s">
        <v>53</v>
      </c>
      <c r="R8148" t="s">
        <v>56</v>
      </c>
      <c r="S8148" t="s">
        <v>41</v>
      </c>
      <c r="T8148" t="s">
        <v>18686</v>
      </c>
      <c r="U8148" t="s">
        <v>18686</v>
      </c>
      <c r="V8148">
        <v>0</v>
      </c>
      <c r="W8148">
        <v>0</v>
      </c>
      <c r="X8148">
        <v>0</v>
      </c>
      <c r="Y8148">
        <v>0</v>
      </c>
      <c r="Z8148">
        <v>0</v>
      </c>
      <c r="AA8148">
        <v>0</v>
      </c>
      <c r="AB8148">
        <v>0</v>
      </c>
      <c r="AC8148">
        <v>1</v>
      </c>
      <c r="AD8148">
        <v>0</v>
      </c>
    </row>
    <row r="8149" spans="1:30" hidden="1" x14ac:dyDescent="0.3">
      <c r="A8149" t="s">
        <v>25948</v>
      </c>
      <c r="B8149" t="s">
        <v>25949</v>
      </c>
      <c r="C8149" t="s">
        <v>32</v>
      </c>
      <c r="E8149" t="s">
        <v>6816</v>
      </c>
      <c r="F8149">
        <v>575000</v>
      </c>
      <c r="G8149" t="s">
        <v>25948</v>
      </c>
      <c r="H8149" t="s">
        <v>25950</v>
      </c>
      <c r="I8149" t="s">
        <v>25951</v>
      </c>
      <c r="J8149" t="s">
        <v>18686</v>
      </c>
      <c r="K8149" t="s">
        <v>37</v>
      </c>
      <c r="L8149" t="s">
        <v>53</v>
      </c>
      <c r="M8149" t="s">
        <v>129</v>
      </c>
      <c r="N8149" t="s">
        <v>130</v>
      </c>
      <c r="O8149" t="s">
        <v>130</v>
      </c>
      <c r="P8149" s="1">
        <v>38353</v>
      </c>
      <c r="Q8149" t="s">
        <v>53</v>
      </c>
      <c r="R8149" t="s">
        <v>56</v>
      </c>
      <c r="S8149" t="s">
        <v>41</v>
      </c>
      <c r="T8149" t="s">
        <v>18686</v>
      </c>
      <c r="U8149" t="s">
        <v>18686</v>
      </c>
      <c r="V8149">
        <v>0</v>
      </c>
      <c r="W8149">
        <v>0</v>
      </c>
      <c r="X8149">
        <v>0</v>
      </c>
      <c r="Y8149">
        <v>0</v>
      </c>
      <c r="Z8149">
        <v>0</v>
      </c>
      <c r="AA8149">
        <v>0</v>
      </c>
      <c r="AB8149">
        <v>0</v>
      </c>
      <c r="AC8149">
        <v>1</v>
      </c>
      <c r="AD8149">
        <v>0</v>
      </c>
    </row>
    <row r="8150" spans="1:30" hidden="1" x14ac:dyDescent="0.3">
      <c r="A8150" t="s">
        <v>25948</v>
      </c>
      <c r="B8150" t="s">
        <v>25952</v>
      </c>
      <c r="C8150" t="s">
        <v>32</v>
      </c>
      <c r="E8150" s="1">
        <v>41009</v>
      </c>
      <c r="F8150">
        <v>500000</v>
      </c>
      <c r="G8150" t="s">
        <v>25948</v>
      </c>
      <c r="H8150" t="s">
        <v>25950</v>
      </c>
      <c r="I8150" t="s">
        <v>25951</v>
      </c>
      <c r="J8150" t="s">
        <v>18686</v>
      </c>
      <c r="K8150" t="s">
        <v>37</v>
      </c>
      <c r="L8150" t="s">
        <v>53</v>
      </c>
      <c r="M8150" t="s">
        <v>129</v>
      </c>
      <c r="N8150" t="s">
        <v>130</v>
      </c>
      <c r="O8150" t="s">
        <v>130</v>
      </c>
      <c r="P8150" s="1">
        <v>38353</v>
      </c>
      <c r="Q8150" t="s">
        <v>53</v>
      </c>
      <c r="R8150" t="s">
        <v>56</v>
      </c>
      <c r="S8150" t="s">
        <v>41</v>
      </c>
      <c r="T8150" t="s">
        <v>18686</v>
      </c>
      <c r="U8150" t="s">
        <v>18686</v>
      </c>
      <c r="V8150">
        <v>0</v>
      </c>
      <c r="W8150">
        <v>0</v>
      </c>
      <c r="X8150">
        <v>0</v>
      </c>
      <c r="Y8150">
        <v>0</v>
      </c>
      <c r="Z8150">
        <v>0</v>
      </c>
      <c r="AA8150">
        <v>0</v>
      </c>
      <c r="AB8150">
        <v>0</v>
      </c>
      <c r="AC8150">
        <v>1</v>
      </c>
      <c r="AD8150">
        <v>0</v>
      </c>
    </row>
    <row r="8151" spans="1:30" hidden="1" x14ac:dyDescent="0.3">
      <c r="A8151" t="s">
        <v>25948</v>
      </c>
      <c r="B8151" t="s">
        <v>25953</v>
      </c>
      <c r="C8151" t="s">
        <v>32</v>
      </c>
      <c r="E8151" t="s">
        <v>2476</v>
      </c>
      <c r="F8151">
        <v>630000</v>
      </c>
      <c r="G8151" t="s">
        <v>25948</v>
      </c>
      <c r="H8151" t="s">
        <v>25950</v>
      </c>
      <c r="I8151" t="s">
        <v>25951</v>
      </c>
      <c r="J8151" t="s">
        <v>18686</v>
      </c>
      <c r="K8151" t="s">
        <v>37</v>
      </c>
      <c r="L8151" t="s">
        <v>53</v>
      </c>
      <c r="M8151" t="s">
        <v>129</v>
      </c>
      <c r="N8151" t="s">
        <v>130</v>
      </c>
      <c r="O8151" t="s">
        <v>130</v>
      </c>
      <c r="P8151" s="1">
        <v>38353</v>
      </c>
      <c r="Q8151" t="s">
        <v>53</v>
      </c>
      <c r="R8151" t="s">
        <v>56</v>
      </c>
      <c r="S8151" t="s">
        <v>41</v>
      </c>
      <c r="T8151" t="s">
        <v>18686</v>
      </c>
      <c r="U8151" t="s">
        <v>18686</v>
      </c>
      <c r="V8151">
        <v>0</v>
      </c>
      <c r="W8151">
        <v>0</v>
      </c>
      <c r="X8151">
        <v>0</v>
      </c>
      <c r="Y8151">
        <v>0</v>
      </c>
      <c r="Z8151">
        <v>0</v>
      </c>
      <c r="AA8151">
        <v>0</v>
      </c>
      <c r="AB8151">
        <v>0</v>
      </c>
      <c r="AC8151">
        <v>1</v>
      </c>
      <c r="AD8151">
        <v>0</v>
      </c>
    </row>
    <row r="8152" spans="1:30" hidden="1" x14ac:dyDescent="0.3">
      <c r="A8152" t="s">
        <v>25954</v>
      </c>
      <c r="B8152" t="s">
        <v>25955</v>
      </c>
      <c r="C8152" t="s">
        <v>32</v>
      </c>
      <c r="E8152" t="s">
        <v>2305</v>
      </c>
      <c r="F8152">
        <v>13787114</v>
      </c>
      <c r="G8152" t="s">
        <v>25954</v>
      </c>
      <c r="H8152" t="s">
        <v>25956</v>
      </c>
      <c r="I8152" t="s">
        <v>25957</v>
      </c>
      <c r="J8152" t="s">
        <v>18686</v>
      </c>
      <c r="K8152" t="s">
        <v>37</v>
      </c>
      <c r="L8152" t="s">
        <v>53</v>
      </c>
      <c r="M8152" t="s">
        <v>73</v>
      </c>
      <c r="N8152" t="s">
        <v>74</v>
      </c>
      <c r="O8152" t="s">
        <v>75</v>
      </c>
      <c r="P8152" s="1">
        <v>41640</v>
      </c>
      <c r="Q8152" t="s">
        <v>53</v>
      </c>
      <c r="R8152" t="s">
        <v>56</v>
      </c>
      <c r="S8152" t="s">
        <v>41</v>
      </c>
      <c r="T8152" t="s">
        <v>18686</v>
      </c>
      <c r="U8152" t="s">
        <v>18686</v>
      </c>
      <c r="V8152">
        <v>0</v>
      </c>
      <c r="W8152">
        <v>0</v>
      </c>
      <c r="X8152">
        <v>0</v>
      </c>
      <c r="Y8152">
        <v>0</v>
      </c>
      <c r="Z8152">
        <v>0</v>
      </c>
      <c r="AA8152">
        <v>0</v>
      </c>
      <c r="AB8152">
        <v>0</v>
      </c>
      <c r="AC8152">
        <v>1</v>
      </c>
      <c r="AD8152">
        <v>0</v>
      </c>
    </row>
    <row r="8153" spans="1:30" hidden="1" x14ac:dyDescent="0.3">
      <c r="A8153" t="s">
        <v>25958</v>
      </c>
      <c r="B8153" t="s">
        <v>25959</v>
      </c>
      <c r="C8153" t="s">
        <v>32</v>
      </c>
      <c r="E8153" s="1">
        <v>41400</v>
      </c>
      <c r="F8153">
        <v>9410322</v>
      </c>
      <c r="G8153" t="s">
        <v>25958</v>
      </c>
      <c r="H8153" t="s">
        <v>25960</v>
      </c>
      <c r="I8153" t="s">
        <v>25961</v>
      </c>
      <c r="J8153" t="s">
        <v>18686</v>
      </c>
      <c r="K8153" t="s">
        <v>168</v>
      </c>
      <c r="L8153" t="s">
        <v>53</v>
      </c>
      <c r="M8153" t="s">
        <v>54</v>
      </c>
      <c r="N8153" t="s">
        <v>95</v>
      </c>
      <c r="O8153" t="s">
        <v>1662</v>
      </c>
      <c r="P8153" s="1">
        <v>35065</v>
      </c>
      <c r="Q8153" t="s">
        <v>53</v>
      </c>
      <c r="R8153" t="s">
        <v>56</v>
      </c>
      <c r="S8153" t="s">
        <v>41</v>
      </c>
      <c r="T8153" t="s">
        <v>18686</v>
      </c>
      <c r="U8153" t="s">
        <v>18686</v>
      </c>
      <c r="V8153">
        <v>0</v>
      </c>
      <c r="W8153">
        <v>0</v>
      </c>
      <c r="X8153">
        <v>0</v>
      </c>
      <c r="Y8153">
        <v>0</v>
      </c>
      <c r="Z8153">
        <v>0</v>
      </c>
      <c r="AA8153">
        <v>0</v>
      </c>
      <c r="AB8153">
        <v>0</v>
      </c>
      <c r="AC8153">
        <v>1</v>
      </c>
      <c r="AD8153">
        <v>0</v>
      </c>
    </row>
    <row r="8154" spans="1:30" hidden="1" x14ac:dyDescent="0.3">
      <c r="A8154" t="s">
        <v>25958</v>
      </c>
      <c r="B8154" t="s">
        <v>25962</v>
      </c>
      <c r="C8154" t="s">
        <v>32</v>
      </c>
      <c r="E8154" s="1">
        <v>41731</v>
      </c>
      <c r="F8154">
        <v>13935570</v>
      </c>
      <c r="G8154" t="s">
        <v>25958</v>
      </c>
      <c r="H8154" t="s">
        <v>25960</v>
      </c>
      <c r="I8154" t="s">
        <v>25961</v>
      </c>
      <c r="J8154" t="s">
        <v>18686</v>
      </c>
      <c r="K8154" t="s">
        <v>168</v>
      </c>
      <c r="L8154" t="s">
        <v>53</v>
      </c>
      <c r="M8154" t="s">
        <v>54</v>
      </c>
      <c r="N8154" t="s">
        <v>95</v>
      </c>
      <c r="O8154" t="s">
        <v>1662</v>
      </c>
      <c r="P8154" s="1">
        <v>35065</v>
      </c>
      <c r="Q8154" t="s">
        <v>53</v>
      </c>
      <c r="R8154" t="s">
        <v>56</v>
      </c>
      <c r="S8154" t="s">
        <v>41</v>
      </c>
      <c r="T8154" t="s">
        <v>18686</v>
      </c>
      <c r="U8154" t="s">
        <v>18686</v>
      </c>
      <c r="V8154">
        <v>0</v>
      </c>
      <c r="W8154">
        <v>0</v>
      </c>
      <c r="X8154">
        <v>0</v>
      </c>
      <c r="Y8154">
        <v>0</v>
      </c>
      <c r="Z8154">
        <v>0</v>
      </c>
      <c r="AA8154">
        <v>0</v>
      </c>
      <c r="AB8154">
        <v>0</v>
      </c>
      <c r="AC8154">
        <v>1</v>
      </c>
      <c r="AD8154">
        <v>0</v>
      </c>
    </row>
    <row r="8155" spans="1:30" hidden="1" x14ac:dyDescent="0.3">
      <c r="A8155" t="s">
        <v>25963</v>
      </c>
      <c r="B8155" t="s">
        <v>25964</v>
      </c>
      <c r="C8155" t="s">
        <v>32</v>
      </c>
      <c r="E8155" t="s">
        <v>25965</v>
      </c>
      <c r="F8155">
        <v>1600000</v>
      </c>
      <c r="G8155" t="s">
        <v>25963</v>
      </c>
      <c r="H8155" t="s">
        <v>25966</v>
      </c>
      <c r="I8155" t="s">
        <v>25967</v>
      </c>
      <c r="J8155" t="s">
        <v>18686</v>
      </c>
      <c r="K8155" t="s">
        <v>37</v>
      </c>
      <c r="L8155" t="s">
        <v>53</v>
      </c>
      <c r="M8155" t="s">
        <v>774</v>
      </c>
      <c r="N8155" t="s">
        <v>775</v>
      </c>
      <c r="O8155" t="s">
        <v>775</v>
      </c>
      <c r="Q8155" t="s">
        <v>53</v>
      </c>
      <c r="R8155" t="s">
        <v>56</v>
      </c>
      <c r="S8155" t="s">
        <v>41</v>
      </c>
      <c r="T8155" t="s">
        <v>18686</v>
      </c>
      <c r="U8155" t="s">
        <v>18686</v>
      </c>
      <c r="V8155">
        <v>0</v>
      </c>
      <c r="W8155">
        <v>0</v>
      </c>
      <c r="X8155">
        <v>0</v>
      </c>
      <c r="Y8155">
        <v>0</v>
      </c>
      <c r="Z8155">
        <v>0</v>
      </c>
      <c r="AA8155">
        <v>0</v>
      </c>
      <c r="AB8155">
        <v>0</v>
      </c>
      <c r="AC8155">
        <v>1</v>
      </c>
      <c r="AD8155">
        <v>0</v>
      </c>
    </row>
    <row r="8156" spans="1:30" hidden="1" x14ac:dyDescent="0.3">
      <c r="A8156" t="s">
        <v>25963</v>
      </c>
      <c r="B8156" t="s">
        <v>25968</v>
      </c>
      <c r="C8156" t="s">
        <v>32</v>
      </c>
      <c r="E8156" t="s">
        <v>1664</v>
      </c>
      <c r="F8156">
        <v>600000</v>
      </c>
      <c r="G8156" t="s">
        <v>25963</v>
      </c>
      <c r="H8156" t="s">
        <v>25966</v>
      </c>
      <c r="I8156" t="s">
        <v>25967</v>
      </c>
      <c r="J8156" t="s">
        <v>18686</v>
      </c>
      <c r="K8156" t="s">
        <v>37</v>
      </c>
      <c r="L8156" t="s">
        <v>53</v>
      </c>
      <c r="M8156" t="s">
        <v>774</v>
      </c>
      <c r="N8156" t="s">
        <v>775</v>
      </c>
      <c r="O8156" t="s">
        <v>775</v>
      </c>
      <c r="Q8156" t="s">
        <v>53</v>
      </c>
      <c r="R8156" t="s">
        <v>56</v>
      </c>
      <c r="S8156" t="s">
        <v>41</v>
      </c>
      <c r="T8156" t="s">
        <v>18686</v>
      </c>
      <c r="U8156" t="s">
        <v>18686</v>
      </c>
      <c r="V8156">
        <v>0</v>
      </c>
      <c r="W8156">
        <v>0</v>
      </c>
      <c r="X8156">
        <v>0</v>
      </c>
      <c r="Y8156">
        <v>0</v>
      </c>
      <c r="Z8156">
        <v>0</v>
      </c>
      <c r="AA8156">
        <v>0</v>
      </c>
      <c r="AB8156">
        <v>0</v>
      </c>
      <c r="AC8156">
        <v>1</v>
      </c>
      <c r="AD8156">
        <v>0</v>
      </c>
    </row>
    <row r="8157" spans="1:30" hidden="1" x14ac:dyDescent="0.3">
      <c r="A8157" t="s">
        <v>25969</v>
      </c>
      <c r="B8157" t="s">
        <v>25970</v>
      </c>
      <c r="C8157" t="s">
        <v>32</v>
      </c>
      <c r="D8157" t="s">
        <v>50</v>
      </c>
      <c r="E8157" s="1">
        <v>40037</v>
      </c>
      <c r="F8157">
        <v>750000</v>
      </c>
      <c r="G8157" t="s">
        <v>25969</v>
      </c>
      <c r="H8157" t="s">
        <v>25971</v>
      </c>
      <c r="I8157" t="s">
        <v>25972</v>
      </c>
      <c r="J8157" t="s">
        <v>18686</v>
      </c>
      <c r="K8157" t="s">
        <v>37</v>
      </c>
      <c r="L8157" t="s">
        <v>53</v>
      </c>
      <c r="M8157" t="s">
        <v>774</v>
      </c>
      <c r="N8157" t="s">
        <v>775</v>
      </c>
      <c r="O8157" t="s">
        <v>2155</v>
      </c>
      <c r="P8157" t="s">
        <v>15095</v>
      </c>
      <c r="Q8157" t="s">
        <v>53</v>
      </c>
      <c r="R8157" t="s">
        <v>56</v>
      </c>
      <c r="S8157" t="s">
        <v>41</v>
      </c>
      <c r="T8157" t="s">
        <v>18686</v>
      </c>
      <c r="U8157" t="s">
        <v>18686</v>
      </c>
      <c r="V8157">
        <v>0</v>
      </c>
      <c r="W8157">
        <v>0</v>
      </c>
      <c r="X8157">
        <v>0</v>
      </c>
      <c r="Y8157">
        <v>0</v>
      </c>
      <c r="Z8157">
        <v>0</v>
      </c>
      <c r="AA8157">
        <v>0</v>
      </c>
      <c r="AB8157">
        <v>0</v>
      </c>
      <c r="AC8157">
        <v>1</v>
      </c>
      <c r="AD8157">
        <v>0</v>
      </c>
    </row>
    <row r="8158" spans="1:30" hidden="1" x14ac:dyDescent="0.3">
      <c r="A8158" t="s">
        <v>25969</v>
      </c>
      <c r="B8158" t="s">
        <v>25973</v>
      </c>
      <c r="C8158" t="s">
        <v>32</v>
      </c>
      <c r="D8158" t="s">
        <v>139</v>
      </c>
      <c r="E8158" s="1">
        <v>41682</v>
      </c>
      <c r="F8158">
        <v>20000000</v>
      </c>
      <c r="G8158" t="s">
        <v>25969</v>
      </c>
      <c r="H8158" t="s">
        <v>25971</v>
      </c>
      <c r="I8158" t="s">
        <v>25972</v>
      </c>
      <c r="J8158" t="s">
        <v>18686</v>
      </c>
      <c r="K8158" t="s">
        <v>37</v>
      </c>
      <c r="L8158" t="s">
        <v>53</v>
      </c>
      <c r="M8158" t="s">
        <v>774</v>
      </c>
      <c r="N8158" t="s">
        <v>775</v>
      </c>
      <c r="O8158" t="s">
        <v>2155</v>
      </c>
      <c r="P8158" t="s">
        <v>15095</v>
      </c>
      <c r="Q8158" t="s">
        <v>53</v>
      </c>
      <c r="R8158" t="s">
        <v>56</v>
      </c>
      <c r="S8158" t="s">
        <v>41</v>
      </c>
      <c r="T8158" t="s">
        <v>18686</v>
      </c>
      <c r="U8158" t="s">
        <v>18686</v>
      </c>
      <c r="V8158">
        <v>0</v>
      </c>
      <c r="W8158">
        <v>0</v>
      </c>
      <c r="X8158">
        <v>0</v>
      </c>
      <c r="Y8158">
        <v>0</v>
      </c>
      <c r="Z8158">
        <v>0</v>
      </c>
      <c r="AA8158">
        <v>0</v>
      </c>
      <c r="AB8158">
        <v>0</v>
      </c>
      <c r="AC8158">
        <v>1</v>
      </c>
      <c r="AD8158">
        <v>0</v>
      </c>
    </row>
    <row r="8159" spans="1:30" hidden="1" x14ac:dyDescent="0.3">
      <c r="A8159" t="s">
        <v>25969</v>
      </c>
      <c r="B8159" t="s">
        <v>25974</v>
      </c>
      <c r="C8159" t="s">
        <v>32</v>
      </c>
      <c r="D8159" t="s">
        <v>33</v>
      </c>
      <c r="E8159" t="s">
        <v>24416</v>
      </c>
      <c r="F8159">
        <v>21600000</v>
      </c>
      <c r="G8159" t="s">
        <v>25969</v>
      </c>
      <c r="H8159" t="s">
        <v>25971</v>
      </c>
      <c r="I8159" t="s">
        <v>25972</v>
      </c>
      <c r="J8159" t="s">
        <v>18686</v>
      </c>
      <c r="K8159" t="s">
        <v>37</v>
      </c>
      <c r="L8159" t="s">
        <v>53</v>
      </c>
      <c r="M8159" t="s">
        <v>774</v>
      </c>
      <c r="N8159" t="s">
        <v>775</v>
      </c>
      <c r="O8159" t="s">
        <v>2155</v>
      </c>
      <c r="P8159" t="s">
        <v>15095</v>
      </c>
      <c r="Q8159" t="s">
        <v>53</v>
      </c>
      <c r="R8159" t="s">
        <v>56</v>
      </c>
      <c r="S8159" t="s">
        <v>41</v>
      </c>
      <c r="T8159" t="s">
        <v>18686</v>
      </c>
      <c r="U8159" t="s">
        <v>18686</v>
      </c>
      <c r="V8159">
        <v>0</v>
      </c>
      <c r="W8159">
        <v>0</v>
      </c>
      <c r="X8159">
        <v>0</v>
      </c>
      <c r="Y8159">
        <v>0</v>
      </c>
      <c r="Z8159">
        <v>0</v>
      </c>
      <c r="AA8159">
        <v>0</v>
      </c>
      <c r="AB8159">
        <v>0</v>
      </c>
      <c r="AC8159">
        <v>1</v>
      </c>
      <c r="AD8159">
        <v>0</v>
      </c>
    </row>
    <row r="8160" spans="1:30" hidden="1" x14ac:dyDescent="0.3">
      <c r="A8160" t="s">
        <v>25969</v>
      </c>
      <c r="B8160" t="s">
        <v>25975</v>
      </c>
      <c r="C8160" t="s">
        <v>32</v>
      </c>
      <c r="D8160" t="s">
        <v>50</v>
      </c>
      <c r="E8160" t="s">
        <v>6415</v>
      </c>
      <c r="F8160">
        <v>5000000</v>
      </c>
      <c r="G8160" t="s">
        <v>25969</v>
      </c>
      <c r="H8160" t="s">
        <v>25971</v>
      </c>
      <c r="I8160" t="s">
        <v>25972</v>
      </c>
      <c r="J8160" t="s">
        <v>18686</v>
      </c>
      <c r="K8160" t="s">
        <v>37</v>
      </c>
      <c r="L8160" t="s">
        <v>53</v>
      </c>
      <c r="M8160" t="s">
        <v>774</v>
      </c>
      <c r="N8160" t="s">
        <v>775</v>
      </c>
      <c r="O8160" t="s">
        <v>2155</v>
      </c>
      <c r="P8160" t="s">
        <v>15095</v>
      </c>
      <c r="Q8160" t="s">
        <v>53</v>
      </c>
      <c r="R8160" t="s">
        <v>56</v>
      </c>
      <c r="S8160" t="s">
        <v>41</v>
      </c>
      <c r="T8160" t="s">
        <v>18686</v>
      </c>
      <c r="U8160" t="s">
        <v>18686</v>
      </c>
      <c r="V8160">
        <v>0</v>
      </c>
      <c r="W8160">
        <v>0</v>
      </c>
      <c r="X8160">
        <v>0</v>
      </c>
      <c r="Y8160">
        <v>0</v>
      </c>
      <c r="Z8160">
        <v>0</v>
      </c>
      <c r="AA8160">
        <v>0</v>
      </c>
      <c r="AB8160">
        <v>0</v>
      </c>
      <c r="AC8160">
        <v>1</v>
      </c>
      <c r="AD8160">
        <v>0</v>
      </c>
    </row>
    <row r="8161" spans="1:30" hidden="1" x14ac:dyDescent="0.3">
      <c r="A8161" t="s">
        <v>25976</v>
      </c>
      <c r="B8161" t="s">
        <v>25977</v>
      </c>
      <c r="C8161" t="s">
        <v>32</v>
      </c>
      <c r="D8161" t="s">
        <v>50</v>
      </c>
      <c r="E8161" s="1">
        <v>38630</v>
      </c>
      <c r="F8161">
        <v>2000000</v>
      </c>
      <c r="G8161" t="s">
        <v>25976</v>
      </c>
      <c r="H8161" t="s">
        <v>25978</v>
      </c>
      <c r="J8161" t="s">
        <v>18686</v>
      </c>
      <c r="K8161" t="s">
        <v>37</v>
      </c>
      <c r="L8161" t="s">
        <v>53</v>
      </c>
      <c r="M8161" t="s">
        <v>54</v>
      </c>
      <c r="N8161" t="s">
        <v>55</v>
      </c>
      <c r="O8161" t="s">
        <v>55</v>
      </c>
      <c r="P8161" s="1">
        <v>36161</v>
      </c>
      <c r="Q8161" t="s">
        <v>53</v>
      </c>
      <c r="R8161" t="s">
        <v>56</v>
      </c>
      <c r="S8161" t="s">
        <v>41</v>
      </c>
      <c r="T8161" t="s">
        <v>18686</v>
      </c>
      <c r="U8161" t="s">
        <v>18686</v>
      </c>
      <c r="V8161">
        <v>0</v>
      </c>
      <c r="W8161">
        <v>0</v>
      </c>
      <c r="X8161">
        <v>0</v>
      </c>
      <c r="Y8161">
        <v>0</v>
      </c>
      <c r="Z8161">
        <v>0</v>
      </c>
      <c r="AA8161">
        <v>0</v>
      </c>
      <c r="AB8161">
        <v>0</v>
      </c>
      <c r="AC8161">
        <v>1</v>
      </c>
      <c r="AD8161">
        <v>0</v>
      </c>
    </row>
    <row r="8162" spans="1:30" hidden="1" x14ac:dyDescent="0.3">
      <c r="A8162" t="s">
        <v>25976</v>
      </c>
      <c r="B8162" t="s">
        <v>25979</v>
      </c>
      <c r="C8162" t="s">
        <v>32</v>
      </c>
      <c r="D8162" t="s">
        <v>33</v>
      </c>
      <c r="E8162" t="s">
        <v>10535</v>
      </c>
      <c r="F8162">
        <v>5000000</v>
      </c>
      <c r="G8162" t="s">
        <v>25976</v>
      </c>
      <c r="H8162" t="s">
        <v>25978</v>
      </c>
      <c r="J8162" t="s">
        <v>18686</v>
      </c>
      <c r="K8162" t="s">
        <v>37</v>
      </c>
      <c r="L8162" t="s">
        <v>53</v>
      </c>
      <c r="M8162" t="s">
        <v>54</v>
      </c>
      <c r="N8162" t="s">
        <v>55</v>
      </c>
      <c r="O8162" t="s">
        <v>55</v>
      </c>
      <c r="P8162" s="1">
        <v>36161</v>
      </c>
      <c r="Q8162" t="s">
        <v>53</v>
      </c>
      <c r="R8162" t="s">
        <v>56</v>
      </c>
      <c r="S8162" t="s">
        <v>41</v>
      </c>
      <c r="T8162" t="s">
        <v>18686</v>
      </c>
      <c r="U8162" t="s">
        <v>18686</v>
      </c>
      <c r="V8162">
        <v>0</v>
      </c>
      <c r="W8162">
        <v>0</v>
      </c>
      <c r="X8162">
        <v>0</v>
      </c>
      <c r="Y8162">
        <v>0</v>
      </c>
      <c r="Z8162">
        <v>0</v>
      </c>
      <c r="AA8162">
        <v>0</v>
      </c>
      <c r="AB8162">
        <v>0</v>
      </c>
      <c r="AC8162">
        <v>1</v>
      </c>
      <c r="AD8162">
        <v>0</v>
      </c>
    </row>
    <row r="8163" spans="1:30" hidden="1" x14ac:dyDescent="0.3">
      <c r="A8163" t="s">
        <v>25976</v>
      </c>
      <c r="B8163" t="s">
        <v>25980</v>
      </c>
      <c r="C8163" t="s">
        <v>32</v>
      </c>
      <c r="D8163" t="s">
        <v>139</v>
      </c>
      <c r="E8163" s="1">
        <v>38877</v>
      </c>
      <c r="F8163">
        <v>10000000</v>
      </c>
      <c r="G8163" t="s">
        <v>25976</v>
      </c>
      <c r="H8163" t="s">
        <v>25978</v>
      </c>
      <c r="J8163" t="s">
        <v>18686</v>
      </c>
      <c r="K8163" t="s">
        <v>37</v>
      </c>
      <c r="L8163" t="s">
        <v>53</v>
      </c>
      <c r="M8163" t="s">
        <v>54</v>
      </c>
      <c r="N8163" t="s">
        <v>55</v>
      </c>
      <c r="O8163" t="s">
        <v>55</v>
      </c>
      <c r="P8163" s="1">
        <v>36161</v>
      </c>
      <c r="Q8163" t="s">
        <v>53</v>
      </c>
      <c r="R8163" t="s">
        <v>56</v>
      </c>
      <c r="S8163" t="s">
        <v>41</v>
      </c>
      <c r="T8163" t="s">
        <v>18686</v>
      </c>
      <c r="U8163" t="s">
        <v>18686</v>
      </c>
      <c r="V8163">
        <v>0</v>
      </c>
      <c r="W8163">
        <v>0</v>
      </c>
      <c r="X8163">
        <v>0</v>
      </c>
      <c r="Y8163">
        <v>0</v>
      </c>
      <c r="Z8163">
        <v>0</v>
      </c>
      <c r="AA8163">
        <v>0</v>
      </c>
      <c r="AB8163">
        <v>0</v>
      </c>
      <c r="AC8163">
        <v>1</v>
      </c>
      <c r="AD8163">
        <v>0</v>
      </c>
    </row>
    <row r="8164" spans="1:30" hidden="1" x14ac:dyDescent="0.3">
      <c r="A8164" t="s">
        <v>25981</v>
      </c>
      <c r="B8164" t="s">
        <v>25982</v>
      </c>
      <c r="C8164" t="s">
        <v>32</v>
      </c>
      <c r="D8164" t="s">
        <v>139</v>
      </c>
      <c r="E8164" s="1">
        <v>36532</v>
      </c>
      <c r="F8164">
        <v>23000000</v>
      </c>
      <c r="G8164" t="s">
        <v>25981</v>
      </c>
      <c r="H8164" t="s">
        <v>25983</v>
      </c>
      <c r="I8164" t="s">
        <v>25984</v>
      </c>
      <c r="J8164" t="s">
        <v>18686</v>
      </c>
      <c r="K8164" t="s">
        <v>72</v>
      </c>
      <c r="L8164" t="s">
        <v>53</v>
      </c>
      <c r="M8164" t="s">
        <v>150</v>
      </c>
      <c r="N8164" t="s">
        <v>151</v>
      </c>
      <c r="O8164" t="s">
        <v>2412</v>
      </c>
      <c r="P8164" s="1">
        <v>33970</v>
      </c>
      <c r="Q8164" t="s">
        <v>53</v>
      </c>
      <c r="R8164" t="s">
        <v>56</v>
      </c>
      <c r="S8164" t="s">
        <v>41</v>
      </c>
      <c r="T8164" t="s">
        <v>18686</v>
      </c>
      <c r="U8164" t="s">
        <v>18686</v>
      </c>
      <c r="V8164">
        <v>0</v>
      </c>
      <c r="W8164">
        <v>0</v>
      </c>
      <c r="X8164">
        <v>0</v>
      </c>
      <c r="Y8164">
        <v>0</v>
      </c>
      <c r="Z8164">
        <v>0</v>
      </c>
      <c r="AA8164">
        <v>0</v>
      </c>
      <c r="AB8164">
        <v>0</v>
      </c>
      <c r="AC8164">
        <v>1</v>
      </c>
      <c r="AD8164">
        <v>0</v>
      </c>
    </row>
    <row r="8165" spans="1:30" hidden="1" x14ac:dyDescent="0.3">
      <c r="A8165" t="s">
        <v>25981</v>
      </c>
      <c r="B8165" t="s">
        <v>25985</v>
      </c>
      <c r="C8165" t="s">
        <v>32</v>
      </c>
      <c r="E8165" s="1">
        <v>40699</v>
      </c>
      <c r="F8165">
        <v>3300000</v>
      </c>
      <c r="G8165" t="s">
        <v>25981</v>
      </c>
      <c r="H8165" t="s">
        <v>25983</v>
      </c>
      <c r="I8165" t="s">
        <v>25984</v>
      </c>
      <c r="J8165" t="s">
        <v>18686</v>
      </c>
      <c r="K8165" t="s">
        <v>72</v>
      </c>
      <c r="L8165" t="s">
        <v>53</v>
      </c>
      <c r="M8165" t="s">
        <v>150</v>
      </c>
      <c r="N8165" t="s">
        <v>151</v>
      </c>
      <c r="O8165" t="s">
        <v>2412</v>
      </c>
      <c r="P8165" s="1">
        <v>33970</v>
      </c>
      <c r="Q8165" t="s">
        <v>53</v>
      </c>
      <c r="R8165" t="s">
        <v>56</v>
      </c>
      <c r="S8165" t="s">
        <v>41</v>
      </c>
      <c r="T8165" t="s">
        <v>18686</v>
      </c>
      <c r="U8165" t="s">
        <v>18686</v>
      </c>
      <c r="V8165">
        <v>0</v>
      </c>
      <c r="W8165">
        <v>0</v>
      </c>
      <c r="X8165">
        <v>0</v>
      </c>
      <c r="Y8165">
        <v>0</v>
      </c>
      <c r="Z8165">
        <v>0</v>
      </c>
      <c r="AA8165">
        <v>0</v>
      </c>
      <c r="AB8165">
        <v>0</v>
      </c>
      <c r="AC8165">
        <v>1</v>
      </c>
      <c r="AD8165">
        <v>0</v>
      </c>
    </row>
    <row r="8166" spans="1:30" hidden="1" x14ac:dyDescent="0.3">
      <c r="A8166" t="s">
        <v>25981</v>
      </c>
      <c r="B8166" t="s">
        <v>25986</v>
      </c>
      <c r="C8166" t="s">
        <v>32</v>
      </c>
      <c r="E8166" s="1">
        <v>40393</v>
      </c>
      <c r="F8166">
        <v>8000000</v>
      </c>
      <c r="G8166" t="s">
        <v>25981</v>
      </c>
      <c r="H8166" t="s">
        <v>25983</v>
      </c>
      <c r="I8166" t="s">
        <v>25984</v>
      </c>
      <c r="J8166" t="s">
        <v>18686</v>
      </c>
      <c r="K8166" t="s">
        <v>72</v>
      </c>
      <c r="L8166" t="s">
        <v>53</v>
      </c>
      <c r="M8166" t="s">
        <v>150</v>
      </c>
      <c r="N8166" t="s">
        <v>151</v>
      </c>
      <c r="O8166" t="s">
        <v>2412</v>
      </c>
      <c r="P8166" s="1">
        <v>33970</v>
      </c>
      <c r="Q8166" t="s">
        <v>53</v>
      </c>
      <c r="R8166" t="s">
        <v>56</v>
      </c>
      <c r="S8166" t="s">
        <v>41</v>
      </c>
      <c r="T8166" t="s">
        <v>18686</v>
      </c>
      <c r="U8166" t="s">
        <v>18686</v>
      </c>
      <c r="V8166">
        <v>0</v>
      </c>
      <c r="W8166">
        <v>0</v>
      </c>
      <c r="X8166">
        <v>0</v>
      </c>
      <c r="Y8166">
        <v>0</v>
      </c>
      <c r="Z8166">
        <v>0</v>
      </c>
      <c r="AA8166">
        <v>0</v>
      </c>
      <c r="AB8166">
        <v>0</v>
      </c>
      <c r="AC8166">
        <v>1</v>
      </c>
      <c r="AD8166">
        <v>0</v>
      </c>
    </row>
    <row r="8167" spans="1:30" hidden="1" x14ac:dyDescent="0.3">
      <c r="A8167" t="s">
        <v>25987</v>
      </c>
      <c r="B8167" t="s">
        <v>25988</v>
      </c>
      <c r="C8167" t="s">
        <v>32</v>
      </c>
      <c r="E8167" t="s">
        <v>20015</v>
      </c>
      <c r="F8167">
        <v>946687</v>
      </c>
      <c r="G8167" t="s">
        <v>25987</v>
      </c>
      <c r="H8167" t="s">
        <v>25989</v>
      </c>
      <c r="I8167" t="s">
        <v>25990</v>
      </c>
      <c r="J8167" t="s">
        <v>18686</v>
      </c>
      <c r="K8167" t="s">
        <v>37</v>
      </c>
      <c r="L8167" t="s">
        <v>53</v>
      </c>
      <c r="M8167" t="s">
        <v>637</v>
      </c>
      <c r="N8167" t="s">
        <v>1506</v>
      </c>
      <c r="O8167" t="s">
        <v>2993</v>
      </c>
      <c r="P8167" s="1">
        <v>35065</v>
      </c>
      <c r="Q8167" t="s">
        <v>53</v>
      </c>
      <c r="R8167" t="s">
        <v>56</v>
      </c>
      <c r="S8167" t="s">
        <v>41</v>
      </c>
      <c r="T8167" t="s">
        <v>18686</v>
      </c>
      <c r="U8167" t="s">
        <v>18686</v>
      </c>
      <c r="V8167">
        <v>0</v>
      </c>
      <c r="W8167">
        <v>0</v>
      </c>
      <c r="X8167">
        <v>0</v>
      </c>
      <c r="Y8167">
        <v>0</v>
      </c>
      <c r="Z8167">
        <v>0</v>
      </c>
      <c r="AA8167">
        <v>0</v>
      </c>
      <c r="AB8167">
        <v>0</v>
      </c>
      <c r="AC8167">
        <v>1</v>
      </c>
      <c r="AD8167">
        <v>0</v>
      </c>
    </row>
    <row r="8168" spans="1:30" hidden="1" x14ac:dyDescent="0.3">
      <c r="A8168" t="s">
        <v>25987</v>
      </c>
      <c r="B8168" t="s">
        <v>25991</v>
      </c>
      <c r="C8168" t="s">
        <v>32</v>
      </c>
      <c r="E8168" s="1">
        <v>42132</v>
      </c>
      <c r="F8168">
        <v>213000</v>
      </c>
      <c r="G8168" t="s">
        <v>25987</v>
      </c>
      <c r="H8168" t="s">
        <v>25989</v>
      </c>
      <c r="I8168" t="s">
        <v>25990</v>
      </c>
      <c r="J8168" t="s">
        <v>18686</v>
      </c>
      <c r="K8168" t="s">
        <v>37</v>
      </c>
      <c r="L8168" t="s">
        <v>53</v>
      </c>
      <c r="M8168" t="s">
        <v>637</v>
      </c>
      <c r="N8168" t="s">
        <v>1506</v>
      </c>
      <c r="O8168" t="s">
        <v>2993</v>
      </c>
      <c r="P8168" s="1">
        <v>35065</v>
      </c>
      <c r="Q8168" t="s">
        <v>53</v>
      </c>
      <c r="R8168" t="s">
        <v>56</v>
      </c>
      <c r="S8168" t="s">
        <v>41</v>
      </c>
      <c r="T8168" t="s">
        <v>18686</v>
      </c>
      <c r="U8168" t="s">
        <v>18686</v>
      </c>
      <c r="V8168">
        <v>0</v>
      </c>
      <c r="W8168">
        <v>0</v>
      </c>
      <c r="X8168">
        <v>0</v>
      </c>
      <c r="Y8168">
        <v>0</v>
      </c>
      <c r="Z8168">
        <v>0</v>
      </c>
      <c r="AA8168">
        <v>0</v>
      </c>
      <c r="AB8168">
        <v>0</v>
      </c>
      <c r="AC8168">
        <v>1</v>
      </c>
      <c r="AD8168">
        <v>0</v>
      </c>
    </row>
    <row r="8169" spans="1:30" hidden="1" x14ac:dyDescent="0.3">
      <c r="A8169" t="s">
        <v>25987</v>
      </c>
      <c r="B8169" t="s">
        <v>25992</v>
      </c>
      <c r="C8169" t="s">
        <v>32</v>
      </c>
      <c r="E8169" s="1">
        <v>41061</v>
      </c>
      <c r="F8169">
        <v>712650</v>
      </c>
      <c r="G8169" t="s">
        <v>25987</v>
      </c>
      <c r="H8169" t="s">
        <v>25989</v>
      </c>
      <c r="I8169" t="s">
        <v>25990</v>
      </c>
      <c r="J8169" t="s">
        <v>18686</v>
      </c>
      <c r="K8169" t="s">
        <v>37</v>
      </c>
      <c r="L8169" t="s">
        <v>53</v>
      </c>
      <c r="M8169" t="s">
        <v>637</v>
      </c>
      <c r="N8169" t="s">
        <v>1506</v>
      </c>
      <c r="O8169" t="s">
        <v>2993</v>
      </c>
      <c r="P8169" s="1">
        <v>35065</v>
      </c>
      <c r="Q8169" t="s">
        <v>53</v>
      </c>
      <c r="R8169" t="s">
        <v>56</v>
      </c>
      <c r="S8169" t="s">
        <v>41</v>
      </c>
      <c r="T8169" t="s">
        <v>18686</v>
      </c>
      <c r="U8169" t="s">
        <v>18686</v>
      </c>
      <c r="V8169">
        <v>0</v>
      </c>
      <c r="W8169">
        <v>0</v>
      </c>
      <c r="X8169">
        <v>0</v>
      </c>
      <c r="Y8169">
        <v>0</v>
      </c>
      <c r="Z8169">
        <v>0</v>
      </c>
      <c r="AA8169">
        <v>0</v>
      </c>
      <c r="AB8169">
        <v>0</v>
      </c>
      <c r="AC8169">
        <v>1</v>
      </c>
      <c r="AD8169">
        <v>0</v>
      </c>
    </row>
    <row r="8170" spans="1:30" hidden="1" x14ac:dyDescent="0.3">
      <c r="A8170" t="s">
        <v>25987</v>
      </c>
      <c r="B8170" t="s">
        <v>25993</v>
      </c>
      <c r="C8170" t="s">
        <v>32</v>
      </c>
      <c r="E8170" t="s">
        <v>3149</v>
      </c>
      <c r="F8170">
        <v>400000</v>
      </c>
      <c r="G8170" t="s">
        <v>25987</v>
      </c>
      <c r="H8170" t="s">
        <v>25989</v>
      </c>
      <c r="I8170" t="s">
        <v>25990</v>
      </c>
      <c r="J8170" t="s">
        <v>18686</v>
      </c>
      <c r="K8170" t="s">
        <v>37</v>
      </c>
      <c r="L8170" t="s">
        <v>53</v>
      </c>
      <c r="M8170" t="s">
        <v>637</v>
      </c>
      <c r="N8170" t="s">
        <v>1506</v>
      </c>
      <c r="O8170" t="s">
        <v>2993</v>
      </c>
      <c r="P8170" s="1">
        <v>35065</v>
      </c>
      <c r="Q8170" t="s">
        <v>53</v>
      </c>
      <c r="R8170" t="s">
        <v>56</v>
      </c>
      <c r="S8170" t="s">
        <v>41</v>
      </c>
      <c r="T8170" t="s">
        <v>18686</v>
      </c>
      <c r="U8170" t="s">
        <v>18686</v>
      </c>
      <c r="V8170">
        <v>0</v>
      </c>
      <c r="W8170">
        <v>0</v>
      </c>
      <c r="X8170">
        <v>0</v>
      </c>
      <c r="Y8170">
        <v>0</v>
      </c>
      <c r="Z8170">
        <v>0</v>
      </c>
      <c r="AA8170">
        <v>0</v>
      </c>
      <c r="AB8170">
        <v>0</v>
      </c>
      <c r="AC8170">
        <v>1</v>
      </c>
      <c r="AD8170">
        <v>0</v>
      </c>
    </row>
    <row r="8171" spans="1:30" hidden="1" x14ac:dyDescent="0.3">
      <c r="A8171" t="s">
        <v>25994</v>
      </c>
      <c r="B8171" t="s">
        <v>25995</v>
      </c>
      <c r="C8171" t="s">
        <v>32</v>
      </c>
      <c r="D8171" t="s">
        <v>139</v>
      </c>
      <c r="E8171" t="s">
        <v>25431</v>
      </c>
      <c r="F8171">
        <v>19000000</v>
      </c>
      <c r="G8171" t="s">
        <v>25994</v>
      </c>
      <c r="H8171" t="s">
        <v>25996</v>
      </c>
      <c r="J8171" t="s">
        <v>25997</v>
      </c>
      <c r="K8171" t="s">
        <v>109</v>
      </c>
      <c r="L8171" t="s">
        <v>53</v>
      </c>
      <c r="M8171" t="s">
        <v>150</v>
      </c>
      <c r="N8171" t="s">
        <v>151</v>
      </c>
      <c r="O8171" t="s">
        <v>11270</v>
      </c>
      <c r="P8171" s="1">
        <v>36526</v>
      </c>
      <c r="Q8171" t="s">
        <v>53</v>
      </c>
      <c r="R8171" t="s">
        <v>56</v>
      </c>
      <c r="S8171" t="s">
        <v>41</v>
      </c>
      <c r="T8171" t="s">
        <v>18686</v>
      </c>
      <c r="U8171" t="s">
        <v>18686</v>
      </c>
      <c r="V8171">
        <v>0</v>
      </c>
      <c r="W8171">
        <v>0</v>
      </c>
      <c r="X8171">
        <v>0</v>
      </c>
      <c r="Y8171">
        <v>0</v>
      </c>
      <c r="Z8171">
        <v>0</v>
      </c>
      <c r="AA8171">
        <v>0</v>
      </c>
      <c r="AB8171">
        <v>0</v>
      </c>
      <c r="AC8171">
        <v>1</v>
      </c>
      <c r="AD8171">
        <v>0</v>
      </c>
    </row>
    <row r="8172" spans="1:30" hidden="1" x14ac:dyDescent="0.3">
      <c r="A8172" t="s">
        <v>25994</v>
      </c>
      <c r="B8172" t="s">
        <v>25998</v>
      </c>
      <c r="C8172" t="s">
        <v>32</v>
      </c>
      <c r="D8172" t="s">
        <v>33</v>
      </c>
      <c r="E8172" s="1">
        <v>37805</v>
      </c>
      <c r="F8172">
        <v>14000000</v>
      </c>
      <c r="G8172" t="s">
        <v>25994</v>
      </c>
      <c r="H8172" t="s">
        <v>25996</v>
      </c>
      <c r="J8172" t="s">
        <v>25997</v>
      </c>
      <c r="K8172" t="s">
        <v>109</v>
      </c>
      <c r="L8172" t="s">
        <v>53</v>
      </c>
      <c r="M8172" t="s">
        <v>150</v>
      </c>
      <c r="N8172" t="s">
        <v>151</v>
      </c>
      <c r="O8172" t="s">
        <v>11270</v>
      </c>
      <c r="P8172" s="1">
        <v>36526</v>
      </c>
      <c r="Q8172" t="s">
        <v>53</v>
      </c>
      <c r="R8172" t="s">
        <v>56</v>
      </c>
      <c r="S8172" t="s">
        <v>41</v>
      </c>
      <c r="T8172" t="s">
        <v>18686</v>
      </c>
      <c r="U8172" t="s">
        <v>18686</v>
      </c>
      <c r="V8172">
        <v>0</v>
      </c>
      <c r="W8172">
        <v>0</v>
      </c>
      <c r="X8172">
        <v>0</v>
      </c>
      <c r="Y8172">
        <v>0</v>
      </c>
      <c r="Z8172">
        <v>0</v>
      </c>
      <c r="AA8172">
        <v>0</v>
      </c>
      <c r="AB8172">
        <v>0</v>
      </c>
      <c r="AC8172">
        <v>1</v>
      </c>
      <c r="AD8172">
        <v>0</v>
      </c>
    </row>
    <row r="8173" spans="1:30" hidden="1" x14ac:dyDescent="0.3">
      <c r="A8173" t="s">
        <v>25994</v>
      </c>
      <c r="B8173" t="s">
        <v>25999</v>
      </c>
      <c r="C8173" t="s">
        <v>32</v>
      </c>
      <c r="D8173" t="s">
        <v>399</v>
      </c>
      <c r="E8173" s="1">
        <v>38784</v>
      </c>
      <c r="F8173">
        <v>6000000</v>
      </c>
      <c r="G8173" t="s">
        <v>25994</v>
      </c>
      <c r="H8173" t="s">
        <v>25996</v>
      </c>
      <c r="J8173" t="s">
        <v>25997</v>
      </c>
      <c r="K8173" t="s">
        <v>109</v>
      </c>
      <c r="L8173" t="s">
        <v>53</v>
      </c>
      <c r="M8173" t="s">
        <v>150</v>
      </c>
      <c r="N8173" t="s">
        <v>151</v>
      </c>
      <c r="O8173" t="s">
        <v>11270</v>
      </c>
      <c r="P8173" s="1">
        <v>36526</v>
      </c>
      <c r="Q8173" t="s">
        <v>53</v>
      </c>
      <c r="R8173" t="s">
        <v>56</v>
      </c>
      <c r="S8173" t="s">
        <v>41</v>
      </c>
      <c r="T8173" t="s">
        <v>18686</v>
      </c>
      <c r="U8173" t="s">
        <v>18686</v>
      </c>
      <c r="V8173">
        <v>0</v>
      </c>
      <c r="W8173">
        <v>0</v>
      </c>
      <c r="X8173">
        <v>0</v>
      </c>
      <c r="Y8173">
        <v>0</v>
      </c>
      <c r="Z8173">
        <v>0</v>
      </c>
      <c r="AA8173">
        <v>0</v>
      </c>
      <c r="AB8173">
        <v>0</v>
      </c>
      <c r="AC8173">
        <v>1</v>
      </c>
      <c r="AD8173">
        <v>0</v>
      </c>
    </row>
    <row r="8174" spans="1:30" hidden="1" x14ac:dyDescent="0.3">
      <c r="A8174" t="s">
        <v>26000</v>
      </c>
      <c r="B8174" t="s">
        <v>26001</v>
      </c>
      <c r="C8174" t="s">
        <v>32</v>
      </c>
      <c r="E8174" t="s">
        <v>7704</v>
      </c>
      <c r="F8174">
        <v>670000</v>
      </c>
      <c r="G8174" t="s">
        <v>26000</v>
      </c>
      <c r="H8174" t="s">
        <v>26002</v>
      </c>
      <c r="I8174" t="s">
        <v>26003</v>
      </c>
      <c r="J8174" t="s">
        <v>18686</v>
      </c>
      <c r="K8174" t="s">
        <v>72</v>
      </c>
      <c r="L8174" t="s">
        <v>53</v>
      </c>
      <c r="M8174" t="s">
        <v>54</v>
      </c>
      <c r="N8174" t="s">
        <v>95</v>
      </c>
      <c r="O8174" t="s">
        <v>174</v>
      </c>
      <c r="P8174" s="1">
        <v>34700</v>
      </c>
      <c r="Q8174" t="s">
        <v>53</v>
      </c>
      <c r="R8174" t="s">
        <v>56</v>
      </c>
      <c r="S8174" t="s">
        <v>41</v>
      </c>
      <c r="T8174" t="s">
        <v>18686</v>
      </c>
      <c r="U8174" t="s">
        <v>18686</v>
      </c>
      <c r="V8174">
        <v>0</v>
      </c>
      <c r="W8174">
        <v>0</v>
      </c>
      <c r="X8174">
        <v>0</v>
      </c>
      <c r="Y8174">
        <v>0</v>
      </c>
      <c r="Z8174">
        <v>0</v>
      </c>
      <c r="AA8174">
        <v>0</v>
      </c>
      <c r="AB8174">
        <v>0</v>
      </c>
      <c r="AC8174">
        <v>1</v>
      </c>
      <c r="AD8174">
        <v>0</v>
      </c>
    </row>
    <row r="8175" spans="1:30" hidden="1" x14ac:dyDescent="0.3">
      <c r="A8175" t="s">
        <v>26000</v>
      </c>
      <c r="B8175" t="s">
        <v>26004</v>
      </c>
      <c r="C8175" t="s">
        <v>32</v>
      </c>
      <c r="E8175" t="s">
        <v>26005</v>
      </c>
      <c r="F8175">
        <v>20000000</v>
      </c>
      <c r="G8175" t="s">
        <v>26000</v>
      </c>
      <c r="H8175" t="s">
        <v>26002</v>
      </c>
      <c r="I8175" t="s">
        <v>26003</v>
      </c>
      <c r="J8175" t="s">
        <v>18686</v>
      </c>
      <c r="K8175" t="s">
        <v>72</v>
      </c>
      <c r="L8175" t="s">
        <v>53</v>
      </c>
      <c r="M8175" t="s">
        <v>54</v>
      </c>
      <c r="N8175" t="s">
        <v>95</v>
      </c>
      <c r="O8175" t="s">
        <v>174</v>
      </c>
      <c r="P8175" s="1">
        <v>34700</v>
      </c>
      <c r="Q8175" t="s">
        <v>53</v>
      </c>
      <c r="R8175" t="s">
        <v>56</v>
      </c>
      <c r="S8175" t="s">
        <v>41</v>
      </c>
      <c r="T8175" t="s">
        <v>18686</v>
      </c>
      <c r="U8175" t="s">
        <v>18686</v>
      </c>
      <c r="V8175">
        <v>0</v>
      </c>
      <c r="W8175">
        <v>0</v>
      </c>
      <c r="X8175">
        <v>0</v>
      </c>
      <c r="Y8175">
        <v>0</v>
      </c>
      <c r="Z8175">
        <v>0</v>
      </c>
      <c r="AA8175">
        <v>0</v>
      </c>
      <c r="AB8175">
        <v>0</v>
      </c>
      <c r="AC8175">
        <v>1</v>
      </c>
      <c r="AD8175">
        <v>0</v>
      </c>
    </row>
    <row r="8176" spans="1:30" hidden="1" x14ac:dyDescent="0.3">
      <c r="A8176" t="s">
        <v>26000</v>
      </c>
      <c r="B8176" t="s">
        <v>26006</v>
      </c>
      <c r="C8176" t="s">
        <v>32</v>
      </c>
      <c r="E8176" t="s">
        <v>26007</v>
      </c>
      <c r="F8176">
        <v>5300000</v>
      </c>
      <c r="G8176" t="s">
        <v>26000</v>
      </c>
      <c r="H8176" t="s">
        <v>26002</v>
      </c>
      <c r="I8176" t="s">
        <v>26003</v>
      </c>
      <c r="J8176" t="s">
        <v>18686</v>
      </c>
      <c r="K8176" t="s">
        <v>72</v>
      </c>
      <c r="L8176" t="s">
        <v>53</v>
      </c>
      <c r="M8176" t="s">
        <v>54</v>
      </c>
      <c r="N8176" t="s">
        <v>95</v>
      </c>
      <c r="O8176" t="s">
        <v>174</v>
      </c>
      <c r="P8176" s="1">
        <v>34700</v>
      </c>
      <c r="Q8176" t="s">
        <v>53</v>
      </c>
      <c r="R8176" t="s">
        <v>56</v>
      </c>
      <c r="S8176" t="s">
        <v>41</v>
      </c>
      <c r="T8176" t="s">
        <v>18686</v>
      </c>
      <c r="U8176" t="s">
        <v>18686</v>
      </c>
      <c r="V8176">
        <v>0</v>
      </c>
      <c r="W8176">
        <v>0</v>
      </c>
      <c r="X8176">
        <v>0</v>
      </c>
      <c r="Y8176">
        <v>0</v>
      </c>
      <c r="Z8176">
        <v>0</v>
      </c>
      <c r="AA8176">
        <v>0</v>
      </c>
      <c r="AB8176">
        <v>0</v>
      </c>
      <c r="AC8176">
        <v>1</v>
      </c>
      <c r="AD8176">
        <v>0</v>
      </c>
    </row>
    <row r="8177" spans="1:30" hidden="1" x14ac:dyDescent="0.3">
      <c r="A8177" t="s">
        <v>26008</v>
      </c>
      <c r="B8177" t="s">
        <v>26009</v>
      </c>
      <c r="C8177" t="s">
        <v>32</v>
      </c>
      <c r="D8177" t="s">
        <v>33</v>
      </c>
      <c r="E8177" s="1">
        <v>41493</v>
      </c>
      <c r="F8177">
        <v>12000000</v>
      </c>
      <c r="G8177" t="s">
        <v>26008</v>
      </c>
      <c r="H8177" t="s">
        <v>26010</v>
      </c>
      <c r="I8177" t="s">
        <v>26011</v>
      </c>
      <c r="J8177" t="s">
        <v>18686</v>
      </c>
      <c r="K8177" t="s">
        <v>37</v>
      </c>
      <c r="L8177" t="s">
        <v>53</v>
      </c>
      <c r="M8177" t="s">
        <v>54</v>
      </c>
      <c r="N8177" t="s">
        <v>95</v>
      </c>
      <c r="O8177" t="s">
        <v>1160</v>
      </c>
      <c r="P8177" s="1">
        <v>40179</v>
      </c>
      <c r="Q8177" t="s">
        <v>53</v>
      </c>
      <c r="R8177" t="s">
        <v>56</v>
      </c>
      <c r="S8177" t="s">
        <v>41</v>
      </c>
      <c r="T8177" t="s">
        <v>18686</v>
      </c>
      <c r="U8177" t="s">
        <v>18686</v>
      </c>
      <c r="V8177">
        <v>0</v>
      </c>
      <c r="W8177">
        <v>0</v>
      </c>
      <c r="X8177">
        <v>0</v>
      </c>
      <c r="Y8177">
        <v>0</v>
      </c>
      <c r="Z8177">
        <v>0</v>
      </c>
      <c r="AA8177">
        <v>0</v>
      </c>
      <c r="AB8177">
        <v>0</v>
      </c>
      <c r="AC8177">
        <v>1</v>
      </c>
      <c r="AD8177">
        <v>0</v>
      </c>
    </row>
    <row r="8178" spans="1:30" hidden="1" x14ac:dyDescent="0.3">
      <c r="A8178" t="s">
        <v>26012</v>
      </c>
      <c r="B8178" t="s">
        <v>26013</v>
      </c>
      <c r="C8178" t="s">
        <v>32</v>
      </c>
      <c r="E8178" s="1">
        <v>38718</v>
      </c>
      <c r="F8178">
        <v>6000000</v>
      </c>
      <c r="G8178" t="s">
        <v>26012</v>
      </c>
      <c r="H8178" t="s">
        <v>26014</v>
      </c>
      <c r="J8178" t="s">
        <v>18686</v>
      </c>
      <c r="K8178" t="s">
        <v>37</v>
      </c>
      <c r="L8178" t="s">
        <v>53</v>
      </c>
      <c r="M8178" t="s">
        <v>54</v>
      </c>
      <c r="N8178" t="s">
        <v>95</v>
      </c>
      <c r="O8178" t="s">
        <v>1074</v>
      </c>
      <c r="P8178" s="1">
        <v>37987</v>
      </c>
      <c r="Q8178" t="s">
        <v>53</v>
      </c>
      <c r="R8178" t="s">
        <v>56</v>
      </c>
      <c r="S8178" t="s">
        <v>41</v>
      </c>
      <c r="T8178" t="s">
        <v>18686</v>
      </c>
      <c r="U8178" t="s">
        <v>18686</v>
      </c>
      <c r="V8178">
        <v>0</v>
      </c>
      <c r="W8178">
        <v>0</v>
      </c>
      <c r="X8178">
        <v>0</v>
      </c>
      <c r="Y8178">
        <v>0</v>
      </c>
      <c r="Z8178">
        <v>0</v>
      </c>
      <c r="AA8178">
        <v>0</v>
      </c>
      <c r="AB8178">
        <v>0</v>
      </c>
      <c r="AC8178">
        <v>1</v>
      </c>
      <c r="AD8178">
        <v>0</v>
      </c>
    </row>
    <row r="8179" spans="1:30" hidden="1" x14ac:dyDescent="0.3">
      <c r="A8179" t="s">
        <v>26015</v>
      </c>
      <c r="B8179" t="s">
        <v>26016</v>
      </c>
      <c r="C8179" t="s">
        <v>32</v>
      </c>
      <c r="E8179" t="s">
        <v>4923</v>
      </c>
      <c r="F8179">
        <v>704000</v>
      </c>
      <c r="G8179" t="s">
        <v>26015</v>
      </c>
      <c r="H8179" t="s">
        <v>26017</v>
      </c>
      <c r="I8179" t="s">
        <v>26018</v>
      </c>
      <c r="J8179" t="s">
        <v>18686</v>
      </c>
      <c r="K8179" t="s">
        <v>37</v>
      </c>
      <c r="L8179" t="s">
        <v>53</v>
      </c>
      <c r="M8179" t="s">
        <v>73</v>
      </c>
      <c r="N8179" t="s">
        <v>74</v>
      </c>
      <c r="O8179" t="s">
        <v>75</v>
      </c>
      <c r="P8179" s="1">
        <v>41275</v>
      </c>
      <c r="Q8179" t="s">
        <v>53</v>
      </c>
      <c r="R8179" t="s">
        <v>56</v>
      </c>
      <c r="S8179" t="s">
        <v>41</v>
      </c>
      <c r="T8179" t="s">
        <v>18686</v>
      </c>
      <c r="U8179" t="s">
        <v>18686</v>
      </c>
      <c r="V8179">
        <v>0</v>
      </c>
      <c r="W8179">
        <v>0</v>
      </c>
      <c r="X8179">
        <v>0</v>
      </c>
      <c r="Y8179">
        <v>0</v>
      </c>
      <c r="Z8179">
        <v>0</v>
      </c>
      <c r="AA8179">
        <v>0</v>
      </c>
      <c r="AB8179">
        <v>0</v>
      </c>
      <c r="AC8179">
        <v>1</v>
      </c>
      <c r="AD8179">
        <v>0</v>
      </c>
    </row>
    <row r="8180" spans="1:30" hidden="1" x14ac:dyDescent="0.3">
      <c r="A8180" t="s">
        <v>26019</v>
      </c>
      <c r="B8180" t="s">
        <v>26020</v>
      </c>
      <c r="C8180" t="s">
        <v>32</v>
      </c>
      <c r="D8180" t="s">
        <v>139</v>
      </c>
      <c r="E8180" s="1">
        <v>38080</v>
      </c>
      <c r="F8180">
        <v>3200000</v>
      </c>
      <c r="G8180" t="s">
        <v>26019</v>
      </c>
      <c r="H8180" t="s">
        <v>26021</v>
      </c>
      <c r="I8180" t="s">
        <v>26022</v>
      </c>
      <c r="J8180" t="s">
        <v>18686</v>
      </c>
      <c r="K8180" t="s">
        <v>37</v>
      </c>
      <c r="L8180" t="s">
        <v>53</v>
      </c>
      <c r="M8180" t="s">
        <v>732</v>
      </c>
      <c r="N8180" t="s">
        <v>102</v>
      </c>
      <c r="O8180" t="s">
        <v>1288</v>
      </c>
      <c r="P8180" s="1">
        <v>34700</v>
      </c>
      <c r="Q8180" t="s">
        <v>53</v>
      </c>
      <c r="R8180" t="s">
        <v>56</v>
      </c>
      <c r="S8180" t="s">
        <v>41</v>
      </c>
      <c r="T8180" t="s">
        <v>18686</v>
      </c>
      <c r="U8180" t="s">
        <v>18686</v>
      </c>
      <c r="V8180">
        <v>0</v>
      </c>
      <c r="W8180">
        <v>0</v>
      </c>
      <c r="X8180">
        <v>0</v>
      </c>
      <c r="Y8180">
        <v>0</v>
      </c>
      <c r="Z8180">
        <v>0</v>
      </c>
      <c r="AA8180">
        <v>0</v>
      </c>
      <c r="AB8180">
        <v>0</v>
      </c>
      <c r="AC8180">
        <v>1</v>
      </c>
      <c r="AD8180">
        <v>0</v>
      </c>
    </row>
    <row r="8181" spans="1:30" hidden="1" x14ac:dyDescent="0.3">
      <c r="A8181" t="s">
        <v>26019</v>
      </c>
      <c r="B8181" t="s">
        <v>26023</v>
      </c>
      <c r="C8181" t="s">
        <v>32</v>
      </c>
      <c r="D8181" t="s">
        <v>322</v>
      </c>
      <c r="E8181" t="s">
        <v>26024</v>
      </c>
      <c r="F8181">
        <v>7300000</v>
      </c>
      <c r="G8181" t="s">
        <v>26019</v>
      </c>
      <c r="H8181" t="s">
        <v>26021</v>
      </c>
      <c r="I8181" t="s">
        <v>26022</v>
      </c>
      <c r="J8181" t="s">
        <v>18686</v>
      </c>
      <c r="K8181" t="s">
        <v>37</v>
      </c>
      <c r="L8181" t="s">
        <v>53</v>
      </c>
      <c r="M8181" t="s">
        <v>732</v>
      </c>
      <c r="N8181" t="s">
        <v>102</v>
      </c>
      <c r="O8181" t="s">
        <v>1288</v>
      </c>
      <c r="P8181" s="1">
        <v>34700</v>
      </c>
      <c r="Q8181" t="s">
        <v>53</v>
      </c>
      <c r="R8181" t="s">
        <v>56</v>
      </c>
      <c r="S8181" t="s">
        <v>41</v>
      </c>
      <c r="T8181" t="s">
        <v>18686</v>
      </c>
      <c r="U8181" t="s">
        <v>18686</v>
      </c>
      <c r="V8181">
        <v>0</v>
      </c>
      <c r="W8181">
        <v>0</v>
      </c>
      <c r="X8181">
        <v>0</v>
      </c>
      <c r="Y8181">
        <v>0</v>
      </c>
      <c r="Z8181">
        <v>0</v>
      </c>
      <c r="AA8181">
        <v>0</v>
      </c>
      <c r="AB8181">
        <v>0</v>
      </c>
      <c r="AC8181">
        <v>1</v>
      </c>
      <c r="AD8181">
        <v>0</v>
      </c>
    </row>
    <row r="8182" spans="1:30" hidden="1" x14ac:dyDescent="0.3">
      <c r="A8182" t="s">
        <v>26019</v>
      </c>
      <c r="B8182" t="s">
        <v>26025</v>
      </c>
      <c r="C8182" t="s">
        <v>32</v>
      </c>
      <c r="D8182" t="s">
        <v>33</v>
      </c>
      <c r="E8182" t="s">
        <v>3038</v>
      </c>
      <c r="F8182">
        <v>1575000</v>
      </c>
      <c r="G8182" t="s">
        <v>26019</v>
      </c>
      <c r="H8182" t="s">
        <v>26021</v>
      </c>
      <c r="I8182" t="s">
        <v>26022</v>
      </c>
      <c r="J8182" t="s">
        <v>18686</v>
      </c>
      <c r="K8182" t="s">
        <v>37</v>
      </c>
      <c r="L8182" t="s">
        <v>53</v>
      </c>
      <c r="M8182" t="s">
        <v>732</v>
      </c>
      <c r="N8182" t="s">
        <v>102</v>
      </c>
      <c r="O8182" t="s">
        <v>1288</v>
      </c>
      <c r="P8182" s="1">
        <v>34700</v>
      </c>
      <c r="Q8182" t="s">
        <v>53</v>
      </c>
      <c r="R8182" t="s">
        <v>56</v>
      </c>
      <c r="S8182" t="s">
        <v>41</v>
      </c>
      <c r="T8182" t="s">
        <v>18686</v>
      </c>
      <c r="U8182" t="s">
        <v>18686</v>
      </c>
      <c r="V8182">
        <v>0</v>
      </c>
      <c r="W8182">
        <v>0</v>
      </c>
      <c r="X8182">
        <v>0</v>
      </c>
      <c r="Y8182">
        <v>0</v>
      </c>
      <c r="Z8182">
        <v>0</v>
      </c>
      <c r="AA8182">
        <v>0</v>
      </c>
      <c r="AB8182">
        <v>0</v>
      </c>
      <c r="AC8182">
        <v>1</v>
      </c>
      <c r="AD8182">
        <v>0</v>
      </c>
    </row>
    <row r="8183" spans="1:30" hidden="1" x14ac:dyDescent="0.3">
      <c r="A8183" t="s">
        <v>26026</v>
      </c>
      <c r="B8183" t="s">
        <v>26027</v>
      </c>
      <c r="C8183" t="s">
        <v>32</v>
      </c>
      <c r="D8183" t="s">
        <v>50</v>
      </c>
      <c r="E8183" t="s">
        <v>2335</v>
      </c>
      <c r="F8183">
        <v>18000000</v>
      </c>
      <c r="G8183" t="s">
        <v>26026</v>
      </c>
      <c r="H8183" t="s">
        <v>26028</v>
      </c>
      <c r="I8183" t="s">
        <v>26029</v>
      </c>
      <c r="J8183" t="s">
        <v>18686</v>
      </c>
      <c r="K8183" t="s">
        <v>37</v>
      </c>
      <c r="L8183" t="s">
        <v>53</v>
      </c>
      <c r="M8183" t="s">
        <v>54</v>
      </c>
      <c r="N8183" t="s">
        <v>55</v>
      </c>
      <c r="O8183" t="s">
        <v>2428</v>
      </c>
      <c r="P8183" s="1">
        <v>41275</v>
      </c>
      <c r="Q8183" t="s">
        <v>53</v>
      </c>
      <c r="R8183" t="s">
        <v>56</v>
      </c>
      <c r="S8183" t="s">
        <v>41</v>
      </c>
      <c r="T8183" t="s">
        <v>18686</v>
      </c>
      <c r="U8183" t="s">
        <v>18686</v>
      </c>
      <c r="V8183">
        <v>0</v>
      </c>
      <c r="W8183">
        <v>0</v>
      </c>
      <c r="X8183">
        <v>0</v>
      </c>
      <c r="Y8183">
        <v>0</v>
      </c>
      <c r="Z8183">
        <v>0</v>
      </c>
      <c r="AA8183">
        <v>0</v>
      </c>
      <c r="AB8183">
        <v>0</v>
      </c>
      <c r="AC8183">
        <v>1</v>
      </c>
      <c r="AD8183">
        <v>0</v>
      </c>
    </row>
    <row r="8184" spans="1:30" hidden="1" x14ac:dyDescent="0.3">
      <c r="A8184" t="s">
        <v>26030</v>
      </c>
      <c r="B8184" t="s">
        <v>26031</v>
      </c>
      <c r="C8184" t="s">
        <v>32</v>
      </c>
      <c r="E8184" s="1">
        <v>37562</v>
      </c>
      <c r="F8184">
        <v>18000000</v>
      </c>
      <c r="G8184" t="s">
        <v>26030</v>
      </c>
      <c r="H8184" t="s">
        <v>26032</v>
      </c>
      <c r="I8184" t="s">
        <v>26033</v>
      </c>
      <c r="J8184" t="s">
        <v>18686</v>
      </c>
      <c r="K8184" t="s">
        <v>72</v>
      </c>
      <c r="L8184" t="s">
        <v>53</v>
      </c>
      <c r="M8184" t="s">
        <v>652</v>
      </c>
      <c r="N8184" t="s">
        <v>653</v>
      </c>
      <c r="O8184" t="s">
        <v>653</v>
      </c>
      <c r="Q8184" t="s">
        <v>53</v>
      </c>
      <c r="R8184" t="s">
        <v>56</v>
      </c>
      <c r="S8184" t="s">
        <v>41</v>
      </c>
      <c r="T8184" t="s">
        <v>18686</v>
      </c>
      <c r="U8184" t="s">
        <v>18686</v>
      </c>
      <c r="V8184">
        <v>0</v>
      </c>
      <c r="W8184">
        <v>0</v>
      </c>
      <c r="X8184">
        <v>0</v>
      </c>
      <c r="Y8184">
        <v>0</v>
      </c>
      <c r="Z8184">
        <v>0</v>
      </c>
      <c r="AA8184">
        <v>0</v>
      </c>
      <c r="AB8184">
        <v>0</v>
      </c>
      <c r="AC8184">
        <v>1</v>
      </c>
      <c r="AD8184">
        <v>0</v>
      </c>
    </row>
    <row r="8185" spans="1:30" hidden="1" x14ac:dyDescent="0.3">
      <c r="A8185" t="s">
        <v>26034</v>
      </c>
      <c r="B8185" t="s">
        <v>26035</v>
      </c>
      <c r="C8185" t="s">
        <v>32</v>
      </c>
      <c r="E8185" t="s">
        <v>6880</v>
      </c>
      <c r="F8185">
        <v>1500000</v>
      </c>
      <c r="G8185" t="s">
        <v>26034</v>
      </c>
      <c r="H8185" t="s">
        <v>26036</v>
      </c>
      <c r="I8185" t="s">
        <v>26037</v>
      </c>
      <c r="J8185" t="s">
        <v>18686</v>
      </c>
      <c r="K8185" t="s">
        <v>109</v>
      </c>
      <c r="L8185" t="s">
        <v>53</v>
      </c>
      <c r="M8185" t="s">
        <v>150</v>
      </c>
      <c r="N8185" t="s">
        <v>151</v>
      </c>
      <c r="O8185" t="s">
        <v>26038</v>
      </c>
      <c r="P8185" s="1">
        <v>40909</v>
      </c>
      <c r="Q8185" t="s">
        <v>53</v>
      </c>
      <c r="R8185" t="s">
        <v>56</v>
      </c>
      <c r="S8185" t="s">
        <v>41</v>
      </c>
      <c r="T8185" t="s">
        <v>18686</v>
      </c>
      <c r="U8185" t="s">
        <v>18686</v>
      </c>
      <c r="V8185">
        <v>0</v>
      </c>
      <c r="W8185">
        <v>0</v>
      </c>
      <c r="X8185">
        <v>0</v>
      </c>
      <c r="Y8185">
        <v>0</v>
      </c>
      <c r="Z8185">
        <v>0</v>
      </c>
      <c r="AA8185">
        <v>0</v>
      </c>
      <c r="AB8185">
        <v>0</v>
      </c>
      <c r="AC8185">
        <v>1</v>
      </c>
      <c r="AD8185">
        <v>0</v>
      </c>
    </row>
    <row r="8186" spans="1:30" hidden="1" x14ac:dyDescent="0.3">
      <c r="A8186" t="s">
        <v>26039</v>
      </c>
      <c r="B8186" t="s">
        <v>26040</v>
      </c>
      <c r="C8186" t="s">
        <v>32</v>
      </c>
      <c r="E8186" t="s">
        <v>14511</v>
      </c>
      <c r="F8186">
        <v>35000</v>
      </c>
      <c r="G8186" t="s">
        <v>26039</v>
      </c>
      <c r="H8186" t="s">
        <v>26041</v>
      </c>
      <c r="I8186" t="s">
        <v>26042</v>
      </c>
      <c r="J8186" t="s">
        <v>18686</v>
      </c>
      <c r="K8186" t="s">
        <v>37</v>
      </c>
      <c r="L8186" t="s">
        <v>53</v>
      </c>
      <c r="M8186" t="s">
        <v>54</v>
      </c>
      <c r="N8186" t="s">
        <v>1778</v>
      </c>
      <c r="O8186" t="s">
        <v>24202</v>
      </c>
      <c r="P8186" s="1">
        <v>36161</v>
      </c>
      <c r="Q8186" t="s">
        <v>53</v>
      </c>
      <c r="R8186" t="s">
        <v>56</v>
      </c>
      <c r="S8186" t="s">
        <v>41</v>
      </c>
      <c r="T8186" t="s">
        <v>18686</v>
      </c>
      <c r="U8186" t="s">
        <v>18686</v>
      </c>
      <c r="V8186">
        <v>0</v>
      </c>
      <c r="W8186">
        <v>0</v>
      </c>
      <c r="X8186">
        <v>0</v>
      </c>
      <c r="Y8186">
        <v>0</v>
      </c>
      <c r="Z8186">
        <v>0</v>
      </c>
      <c r="AA8186">
        <v>0</v>
      </c>
      <c r="AB8186">
        <v>0</v>
      </c>
      <c r="AC8186">
        <v>1</v>
      </c>
      <c r="AD8186">
        <v>0</v>
      </c>
    </row>
    <row r="8187" spans="1:30" hidden="1" x14ac:dyDescent="0.3">
      <c r="A8187" t="s">
        <v>26043</v>
      </c>
      <c r="B8187" t="s">
        <v>26044</v>
      </c>
      <c r="C8187" t="s">
        <v>32</v>
      </c>
      <c r="D8187" t="s">
        <v>50</v>
      </c>
      <c r="E8187" t="s">
        <v>9345</v>
      </c>
      <c r="F8187">
        <v>6500000</v>
      </c>
      <c r="G8187" t="s">
        <v>26043</v>
      </c>
      <c r="H8187" t="s">
        <v>26045</v>
      </c>
      <c r="I8187" t="s">
        <v>26046</v>
      </c>
      <c r="J8187" t="s">
        <v>18686</v>
      </c>
      <c r="K8187" t="s">
        <v>37</v>
      </c>
      <c r="L8187" t="s">
        <v>53</v>
      </c>
      <c r="M8187" t="s">
        <v>54</v>
      </c>
      <c r="N8187" t="s">
        <v>95</v>
      </c>
      <c r="O8187" t="s">
        <v>174</v>
      </c>
      <c r="P8187" s="1">
        <v>40179</v>
      </c>
      <c r="Q8187" t="s">
        <v>53</v>
      </c>
      <c r="R8187" t="s">
        <v>56</v>
      </c>
      <c r="S8187" t="s">
        <v>41</v>
      </c>
      <c r="T8187" t="s">
        <v>18686</v>
      </c>
      <c r="U8187" t="s">
        <v>18686</v>
      </c>
      <c r="V8187">
        <v>0</v>
      </c>
      <c r="W8187">
        <v>0</v>
      </c>
      <c r="X8187">
        <v>0</v>
      </c>
      <c r="Y8187">
        <v>0</v>
      </c>
      <c r="Z8187">
        <v>0</v>
      </c>
      <c r="AA8187">
        <v>0</v>
      </c>
      <c r="AB8187">
        <v>0</v>
      </c>
      <c r="AC8187">
        <v>1</v>
      </c>
      <c r="AD8187">
        <v>0</v>
      </c>
    </row>
    <row r="8188" spans="1:30" hidden="1" x14ac:dyDescent="0.3">
      <c r="A8188" t="s">
        <v>26043</v>
      </c>
      <c r="B8188" t="s">
        <v>26047</v>
      </c>
      <c r="C8188" t="s">
        <v>32</v>
      </c>
      <c r="E8188" t="s">
        <v>1837</v>
      </c>
      <c r="F8188">
        <v>13612301</v>
      </c>
      <c r="G8188" t="s">
        <v>26043</v>
      </c>
      <c r="H8188" t="s">
        <v>26045</v>
      </c>
      <c r="I8188" t="s">
        <v>26046</v>
      </c>
      <c r="J8188" t="s">
        <v>18686</v>
      </c>
      <c r="K8188" t="s">
        <v>37</v>
      </c>
      <c r="L8188" t="s">
        <v>53</v>
      </c>
      <c r="M8188" t="s">
        <v>54</v>
      </c>
      <c r="N8188" t="s">
        <v>95</v>
      </c>
      <c r="O8188" t="s">
        <v>174</v>
      </c>
      <c r="P8188" s="1">
        <v>40179</v>
      </c>
      <c r="Q8188" t="s">
        <v>53</v>
      </c>
      <c r="R8188" t="s">
        <v>56</v>
      </c>
      <c r="S8188" t="s">
        <v>41</v>
      </c>
      <c r="T8188" t="s">
        <v>18686</v>
      </c>
      <c r="U8188" t="s">
        <v>18686</v>
      </c>
      <c r="V8188">
        <v>0</v>
      </c>
      <c r="W8188">
        <v>0</v>
      </c>
      <c r="X8188">
        <v>0</v>
      </c>
      <c r="Y8188">
        <v>0</v>
      </c>
      <c r="Z8188">
        <v>0</v>
      </c>
      <c r="AA8188">
        <v>0</v>
      </c>
      <c r="AB8188">
        <v>0</v>
      </c>
      <c r="AC8188">
        <v>1</v>
      </c>
      <c r="AD8188">
        <v>0</v>
      </c>
    </row>
    <row r="8189" spans="1:30" hidden="1" x14ac:dyDescent="0.3">
      <c r="A8189" t="s">
        <v>26048</v>
      </c>
      <c r="B8189" t="s">
        <v>26049</v>
      </c>
      <c r="C8189" t="s">
        <v>32</v>
      </c>
      <c r="D8189" t="s">
        <v>50</v>
      </c>
      <c r="E8189" s="1">
        <v>41342</v>
      </c>
      <c r="F8189">
        <v>3000000</v>
      </c>
      <c r="G8189" t="s">
        <v>26048</v>
      </c>
      <c r="H8189" t="s">
        <v>26050</v>
      </c>
      <c r="I8189" t="s">
        <v>26051</v>
      </c>
      <c r="J8189" t="s">
        <v>18686</v>
      </c>
      <c r="K8189" t="s">
        <v>37</v>
      </c>
      <c r="L8189" t="s">
        <v>53</v>
      </c>
      <c r="M8189" t="s">
        <v>732</v>
      </c>
      <c r="N8189" t="s">
        <v>102</v>
      </c>
      <c r="O8189" t="s">
        <v>7813</v>
      </c>
      <c r="P8189" s="1">
        <v>36526</v>
      </c>
      <c r="Q8189" t="s">
        <v>53</v>
      </c>
      <c r="R8189" t="s">
        <v>56</v>
      </c>
      <c r="S8189" t="s">
        <v>41</v>
      </c>
      <c r="T8189" t="s">
        <v>18686</v>
      </c>
      <c r="U8189" t="s">
        <v>18686</v>
      </c>
      <c r="V8189">
        <v>0</v>
      </c>
      <c r="W8189">
        <v>0</v>
      </c>
      <c r="X8189">
        <v>0</v>
      </c>
      <c r="Y8189">
        <v>0</v>
      </c>
      <c r="Z8189">
        <v>0</v>
      </c>
      <c r="AA8189">
        <v>0</v>
      </c>
      <c r="AB8189">
        <v>0</v>
      </c>
      <c r="AC8189">
        <v>1</v>
      </c>
      <c r="AD8189">
        <v>0</v>
      </c>
    </row>
    <row r="8190" spans="1:30" hidden="1" x14ac:dyDescent="0.3">
      <c r="A8190" t="s">
        <v>26052</v>
      </c>
      <c r="B8190" t="s">
        <v>26053</v>
      </c>
      <c r="C8190" t="s">
        <v>32</v>
      </c>
      <c r="E8190" t="s">
        <v>6415</v>
      </c>
      <c r="F8190">
        <v>750000</v>
      </c>
      <c r="G8190" t="s">
        <v>26052</v>
      </c>
      <c r="H8190" t="s">
        <v>26054</v>
      </c>
      <c r="I8190" t="s">
        <v>26055</v>
      </c>
      <c r="J8190" t="s">
        <v>18686</v>
      </c>
      <c r="K8190" t="s">
        <v>37</v>
      </c>
      <c r="L8190" t="s">
        <v>53</v>
      </c>
      <c r="M8190" t="s">
        <v>62</v>
      </c>
      <c r="N8190" t="s">
        <v>63</v>
      </c>
      <c r="O8190" t="s">
        <v>63</v>
      </c>
      <c r="P8190" s="1">
        <v>37265</v>
      </c>
      <c r="Q8190" t="s">
        <v>53</v>
      </c>
      <c r="R8190" t="s">
        <v>56</v>
      </c>
      <c r="S8190" t="s">
        <v>41</v>
      </c>
      <c r="T8190" t="s">
        <v>18686</v>
      </c>
      <c r="U8190" t="s">
        <v>18686</v>
      </c>
      <c r="V8190">
        <v>0</v>
      </c>
      <c r="W8190">
        <v>0</v>
      </c>
      <c r="X8190">
        <v>0</v>
      </c>
      <c r="Y8190">
        <v>0</v>
      </c>
      <c r="Z8190">
        <v>0</v>
      </c>
      <c r="AA8190">
        <v>0</v>
      </c>
      <c r="AB8190">
        <v>0</v>
      </c>
      <c r="AC8190">
        <v>1</v>
      </c>
      <c r="AD8190">
        <v>0</v>
      </c>
    </row>
    <row r="8191" spans="1:30" hidden="1" x14ac:dyDescent="0.3">
      <c r="A8191" t="s">
        <v>26052</v>
      </c>
      <c r="B8191" t="s">
        <v>26056</v>
      </c>
      <c r="C8191" t="s">
        <v>32</v>
      </c>
      <c r="E8191" s="1">
        <v>39908</v>
      </c>
      <c r="F8191">
        <v>459843</v>
      </c>
      <c r="G8191" t="s">
        <v>26052</v>
      </c>
      <c r="H8191" t="s">
        <v>26054</v>
      </c>
      <c r="I8191" t="s">
        <v>26055</v>
      </c>
      <c r="J8191" t="s">
        <v>18686</v>
      </c>
      <c r="K8191" t="s">
        <v>37</v>
      </c>
      <c r="L8191" t="s">
        <v>53</v>
      </c>
      <c r="M8191" t="s">
        <v>62</v>
      </c>
      <c r="N8191" t="s">
        <v>63</v>
      </c>
      <c r="O8191" t="s">
        <v>63</v>
      </c>
      <c r="P8191" s="1">
        <v>37265</v>
      </c>
      <c r="Q8191" t="s">
        <v>53</v>
      </c>
      <c r="R8191" t="s">
        <v>56</v>
      </c>
      <c r="S8191" t="s">
        <v>41</v>
      </c>
      <c r="T8191" t="s">
        <v>18686</v>
      </c>
      <c r="U8191" t="s">
        <v>18686</v>
      </c>
      <c r="V8191">
        <v>0</v>
      </c>
      <c r="W8191">
        <v>0</v>
      </c>
      <c r="X8191">
        <v>0</v>
      </c>
      <c r="Y8191">
        <v>0</v>
      </c>
      <c r="Z8191">
        <v>0</v>
      </c>
      <c r="AA8191">
        <v>0</v>
      </c>
      <c r="AB8191">
        <v>0</v>
      </c>
      <c r="AC8191">
        <v>1</v>
      </c>
      <c r="AD8191">
        <v>0</v>
      </c>
    </row>
    <row r="8192" spans="1:30" hidden="1" x14ac:dyDescent="0.3">
      <c r="A8192" t="s">
        <v>26052</v>
      </c>
      <c r="B8192" t="s">
        <v>26057</v>
      </c>
      <c r="C8192" t="s">
        <v>32</v>
      </c>
      <c r="E8192" s="1">
        <v>41456</v>
      </c>
      <c r="F8192">
        <v>182730</v>
      </c>
      <c r="G8192" t="s">
        <v>26052</v>
      </c>
      <c r="H8192" t="s">
        <v>26054</v>
      </c>
      <c r="I8192" t="s">
        <v>26055</v>
      </c>
      <c r="J8192" t="s">
        <v>18686</v>
      </c>
      <c r="K8192" t="s">
        <v>37</v>
      </c>
      <c r="L8192" t="s">
        <v>53</v>
      </c>
      <c r="M8192" t="s">
        <v>62</v>
      </c>
      <c r="N8192" t="s">
        <v>63</v>
      </c>
      <c r="O8192" t="s">
        <v>63</v>
      </c>
      <c r="P8192" s="1">
        <v>37265</v>
      </c>
      <c r="Q8192" t="s">
        <v>53</v>
      </c>
      <c r="R8192" t="s">
        <v>56</v>
      </c>
      <c r="S8192" t="s">
        <v>41</v>
      </c>
      <c r="T8192" t="s">
        <v>18686</v>
      </c>
      <c r="U8192" t="s">
        <v>18686</v>
      </c>
      <c r="V8192">
        <v>0</v>
      </c>
      <c r="W8192">
        <v>0</v>
      </c>
      <c r="X8192">
        <v>0</v>
      </c>
      <c r="Y8192">
        <v>0</v>
      </c>
      <c r="Z8192">
        <v>0</v>
      </c>
      <c r="AA8192">
        <v>0</v>
      </c>
      <c r="AB8192">
        <v>0</v>
      </c>
      <c r="AC8192">
        <v>1</v>
      </c>
      <c r="AD8192">
        <v>0</v>
      </c>
    </row>
    <row r="8193" spans="1:30" hidden="1" x14ac:dyDescent="0.3">
      <c r="A8193" t="s">
        <v>26058</v>
      </c>
      <c r="B8193" t="s">
        <v>26059</v>
      </c>
      <c r="C8193" t="s">
        <v>32</v>
      </c>
      <c r="D8193" t="s">
        <v>50</v>
      </c>
      <c r="E8193" s="1">
        <v>42192</v>
      </c>
      <c r="F8193">
        <v>2000000</v>
      </c>
      <c r="G8193" t="s">
        <v>26058</v>
      </c>
      <c r="H8193" t="s">
        <v>26060</v>
      </c>
      <c r="I8193" t="s">
        <v>26061</v>
      </c>
      <c r="J8193" t="s">
        <v>18686</v>
      </c>
      <c r="K8193" t="s">
        <v>37</v>
      </c>
      <c r="L8193" t="s">
        <v>53</v>
      </c>
      <c r="M8193" t="s">
        <v>54</v>
      </c>
      <c r="N8193" t="s">
        <v>95</v>
      </c>
      <c r="O8193" t="s">
        <v>10634</v>
      </c>
      <c r="P8193" s="1">
        <v>40909</v>
      </c>
      <c r="Q8193" t="s">
        <v>53</v>
      </c>
      <c r="R8193" t="s">
        <v>56</v>
      </c>
      <c r="S8193" t="s">
        <v>41</v>
      </c>
      <c r="T8193" t="s">
        <v>18686</v>
      </c>
      <c r="U8193" t="s">
        <v>18686</v>
      </c>
      <c r="V8193">
        <v>0</v>
      </c>
      <c r="W8193">
        <v>0</v>
      </c>
      <c r="X8193">
        <v>0</v>
      </c>
      <c r="Y8193">
        <v>0</v>
      </c>
      <c r="Z8193">
        <v>0</v>
      </c>
      <c r="AA8193">
        <v>0</v>
      </c>
      <c r="AB8193">
        <v>0</v>
      </c>
      <c r="AC8193">
        <v>1</v>
      </c>
      <c r="AD8193">
        <v>0</v>
      </c>
    </row>
    <row r="8194" spans="1:30" hidden="1" x14ac:dyDescent="0.3">
      <c r="A8194" t="s">
        <v>26062</v>
      </c>
      <c r="B8194" t="s">
        <v>26063</v>
      </c>
      <c r="C8194" t="s">
        <v>32</v>
      </c>
      <c r="D8194" t="s">
        <v>50</v>
      </c>
      <c r="E8194" s="1">
        <v>41098</v>
      </c>
      <c r="F8194">
        <v>1000000</v>
      </c>
      <c r="G8194" t="s">
        <v>26062</v>
      </c>
      <c r="H8194" t="s">
        <v>26064</v>
      </c>
      <c r="I8194" t="s">
        <v>26065</v>
      </c>
      <c r="J8194" t="s">
        <v>18686</v>
      </c>
      <c r="K8194" t="s">
        <v>37</v>
      </c>
      <c r="L8194" t="s">
        <v>53</v>
      </c>
      <c r="M8194" t="s">
        <v>54</v>
      </c>
      <c r="N8194" t="s">
        <v>95</v>
      </c>
      <c r="O8194" t="s">
        <v>96</v>
      </c>
      <c r="P8194" s="1">
        <v>40453</v>
      </c>
      <c r="Q8194" t="s">
        <v>53</v>
      </c>
      <c r="R8194" t="s">
        <v>56</v>
      </c>
      <c r="S8194" t="s">
        <v>41</v>
      </c>
      <c r="T8194" t="s">
        <v>18686</v>
      </c>
      <c r="U8194" t="s">
        <v>18686</v>
      </c>
      <c r="V8194">
        <v>0</v>
      </c>
      <c r="W8194">
        <v>0</v>
      </c>
      <c r="X8194">
        <v>0</v>
      </c>
      <c r="Y8194">
        <v>0</v>
      </c>
      <c r="Z8194">
        <v>0</v>
      </c>
      <c r="AA8194">
        <v>0</v>
      </c>
      <c r="AB8194">
        <v>0</v>
      </c>
      <c r="AC8194">
        <v>1</v>
      </c>
      <c r="AD8194">
        <v>0</v>
      </c>
    </row>
    <row r="8195" spans="1:30" hidden="1" x14ac:dyDescent="0.3">
      <c r="A8195" t="s">
        <v>26062</v>
      </c>
      <c r="B8195" t="s">
        <v>26066</v>
      </c>
      <c r="C8195" t="s">
        <v>32</v>
      </c>
      <c r="E8195" t="s">
        <v>1999</v>
      </c>
      <c r="F8195">
        <v>3200000</v>
      </c>
      <c r="G8195" t="s">
        <v>26062</v>
      </c>
      <c r="H8195" t="s">
        <v>26064</v>
      </c>
      <c r="I8195" t="s">
        <v>26065</v>
      </c>
      <c r="J8195" t="s">
        <v>18686</v>
      </c>
      <c r="K8195" t="s">
        <v>37</v>
      </c>
      <c r="L8195" t="s">
        <v>53</v>
      </c>
      <c r="M8195" t="s">
        <v>54</v>
      </c>
      <c r="N8195" t="s">
        <v>95</v>
      </c>
      <c r="O8195" t="s">
        <v>96</v>
      </c>
      <c r="P8195" s="1">
        <v>40453</v>
      </c>
      <c r="Q8195" t="s">
        <v>53</v>
      </c>
      <c r="R8195" t="s">
        <v>56</v>
      </c>
      <c r="S8195" t="s">
        <v>41</v>
      </c>
      <c r="T8195" t="s">
        <v>18686</v>
      </c>
      <c r="U8195" t="s">
        <v>18686</v>
      </c>
      <c r="V8195">
        <v>0</v>
      </c>
      <c r="W8195">
        <v>0</v>
      </c>
      <c r="X8195">
        <v>0</v>
      </c>
      <c r="Y8195">
        <v>0</v>
      </c>
      <c r="Z8195">
        <v>0</v>
      </c>
      <c r="AA8195">
        <v>0</v>
      </c>
      <c r="AB8195">
        <v>0</v>
      </c>
      <c r="AC8195">
        <v>1</v>
      </c>
      <c r="AD8195">
        <v>0</v>
      </c>
    </row>
    <row r="8196" spans="1:30" hidden="1" x14ac:dyDescent="0.3">
      <c r="A8196" t="s">
        <v>26067</v>
      </c>
      <c r="B8196" t="s">
        <v>26068</v>
      </c>
      <c r="C8196" t="s">
        <v>32</v>
      </c>
      <c r="E8196" s="1">
        <v>42014</v>
      </c>
      <c r="F8196">
        <v>11180367</v>
      </c>
      <c r="G8196" t="s">
        <v>26067</v>
      </c>
      <c r="H8196" t="s">
        <v>26069</v>
      </c>
      <c r="I8196" t="s">
        <v>26070</v>
      </c>
      <c r="J8196" t="s">
        <v>18686</v>
      </c>
      <c r="K8196" t="s">
        <v>37</v>
      </c>
      <c r="L8196" t="s">
        <v>53</v>
      </c>
      <c r="M8196" t="s">
        <v>679</v>
      </c>
      <c r="N8196" t="s">
        <v>10077</v>
      </c>
      <c r="O8196" t="s">
        <v>26071</v>
      </c>
      <c r="Q8196" t="s">
        <v>53</v>
      </c>
      <c r="R8196" t="s">
        <v>56</v>
      </c>
      <c r="S8196" t="s">
        <v>41</v>
      </c>
      <c r="T8196" t="s">
        <v>18686</v>
      </c>
      <c r="U8196" t="s">
        <v>18686</v>
      </c>
      <c r="V8196">
        <v>0</v>
      </c>
      <c r="W8196">
        <v>0</v>
      </c>
      <c r="X8196">
        <v>0</v>
      </c>
      <c r="Y8196">
        <v>0</v>
      </c>
      <c r="Z8196">
        <v>0</v>
      </c>
      <c r="AA8196">
        <v>0</v>
      </c>
      <c r="AB8196">
        <v>0</v>
      </c>
      <c r="AC8196">
        <v>1</v>
      </c>
      <c r="AD8196">
        <v>0</v>
      </c>
    </row>
    <row r="8197" spans="1:30" hidden="1" x14ac:dyDescent="0.3">
      <c r="A8197" t="s">
        <v>26072</v>
      </c>
      <c r="B8197" t="s">
        <v>26073</v>
      </c>
      <c r="C8197" t="s">
        <v>32</v>
      </c>
      <c r="E8197" t="s">
        <v>2593</v>
      </c>
      <c r="F8197">
        <v>100000</v>
      </c>
      <c r="G8197" t="s">
        <v>26072</v>
      </c>
      <c r="H8197" t="s">
        <v>26074</v>
      </c>
      <c r="I8197" t="s">
        <v>26075</v>
      </c>
      <c r="J8197" t="s">
        <v>18686</v>
      </c>
      <c r="K8197" t="s">
        <v>37</v>
      </c>
      <c r="L8197" t="s">
        <v>53</v>
      </c>
      <c r="M8197" t="s">
        <v>129</v>
      </c>
      <c r="N8197" t="s">
        <v>130</v>
      </c>
      <c r="O8197" t="s">
        <v>131</v>
      </c>
      <c r="P8197" s="1">
        <v>42005</v>
      </c>
      <c r="Q8197" t="s">
        <v>53</v>
      </c>
      <c r="R8197" t="s">
        <v>56</v>
      </c>
      <c r="S8197" t="s">
        <v>41</v>
      </c>
      <c r="T8197" t="s">
        <v>18686</v>
      </c>
      <c r="U8197" t="s">
        <v>18686</v>
      </c>
      <c r="V8197">
        <v>0</v>
      </c>
      <c r="W8197">
        <v>0</v>
      </c>
      <c r="X8197">
        <v>0</v>
      </c>
      <c r="Y8197">
        <v>0</v>
      </c>
      <c r="Z8197">
        <v>0</v>
      </c>
      <c r="AA8197">
        <v>0</v>
      </c>
      <c r="AB8197">
        <v>0</v>
      </c>
      <c r="AC8197">
        <v>1</v>
      </c>
      <c r="AD8197">
        <v>0</v>
      </c>
    </row>
    <row r="8198" spans="1:30" hidden="1" x14ac:dyDescent="0.3">
      <c r="A8198" t="s">
        <v>26076</v>
      </c>
      <c r="B8198" t="s">
        <v>26077</v>
      </c>
      <c r="C8198" t="s">
        <v>32</v>
      </c>
      <c r="D8198" t="s">
        <v>50</v>
      </c>
      <c r="E8198" t="s">
        <v>16357</v>
      </c>
      <c r="F8198">
        <v>1100000</v>
      </c>
      <c r="G8198" t="s">
        <v>26076</v>
      </c>
      <c r="H8198" t="s">
        <v>26078</v>
      </c>
      <c r="I8198" t="s">
        <v>26079</v>
      </c>
      <c r="J8198" t="s">
        <v>18686</v>
      </c>
      <c r="K8198" t="s">
        <v>37</v>
      </c>
      <c r="L8198" t="s">
        <v>53</v>
      </c>
      <c r="M8198" t="s">
        <v>54</v>
      </c>
      <c r="N8198" t="s">
        <v>95</v>
      </c>
      <c r="O8198" t="s">
        <v>174</v>
      </c>
      <c r="P8198" s="1">
        <v>39814</v>
      </c>
      <c r="Q8198" t="s">
        <v>53</v>
      </c>
      <c r="R8198" t="s">
        <v>56</v>
      </c>
      <c r="S8198" t="s">
        <v>41</v>
      </c>
      <c r="T8198" t="s">
        <v>18686</v>
      </c>
      <c r="U8198" t="s">
        <v>18686</v>
      </c>
      <c r="V8198">
        <v>0</v>
      </c>
      <c r="W8198">
        <v>0</v>
      </c>
      <c r="X8198">
        <v>0</v>
      </c>
      <c r="Y8198">
        <v>0</v>
      </c>
      <c r="Z8198">
        <v>0</v>
      </c>
      <c r="AA8198">
        <v>0</v>
      </c>
      <c r="AB8198">
        <v>0</v>
      </c>
      <c r="AC8198">
        <v>1</v>
      </c>
      <c r="AD8198">
        <v>0</v>
      </c>
    </row>
    <row r="8199" spans="1:30" hidden="1" x14ac:dyDescent="0.3">
      <c r="A8199" t="s">
        <v>26080</v>
      </c>
      <c r="B8199" t="s">
        <v>26081</v>
      </c>
      <c r="C8199" t="s">
        <v>32</v>
      </c>
      <c r="D8199" t="s">
        <v>139</v>
      </c>
      <c r="E8199" t="s">
        <v>26082</v>
      </c>
      <c r="F8199">
        <v>12000000</v>
      </c>
      <c r="G8199" t="s">
        <v>26080</v>
      </c>
      <c r="H8199" t="s">
        <v>26083</v>
      </c>
      <c r="I8199" t="s">
        <v>26084</v>
      </c>
      <c r="J8199" t="s">
        <v>18686</v>
      </c>
      <c r="K8199" t="s">
        <v>37</v>
      </c>
      <c r="L8199" t="s">
        <v>53</v>
      </c>
      <c r="M8199" t="s">
        <v>643</v>
      </c>
      <c r="N8199" t="s">
        <v>644</v>
      </c>
      <c r="O8199" t="s">
        <v>644</v>
      </c>
      <c r="P8199" s="1">
        <v>34700</v>
      </c>
      <c r="Q8199" t="s">
        <v>53</v>
      </c>
      <c r="R8199" t="s">
        <v>56</v>
      </c>
      <c r="S8199" t="s">
        <v>41</v>
      </c>
      <c r="T8199" t="s">
        <v>18686</v>
      </c>
      <c r="U8199" t="s">
        <v>18686</v>
      </c>
      <c r="V8199">
        <v>0</v>
      </c>
      <c r="W8199">
        <v>0</v>
      </c>
      <c r="X8199">
        <v>0</v>
      </c>
      <c r="Y8199">
        <v>0</v>
      </c>
      <c r="Z8199">
        <v>0</v>
      </c>
      <c r="AA8199">
        <v>0</v>
      </c>
      <c r="AB8199">
        <v>0</v>
      </c>
      <c r="AC8199">
        <v>1</v>
      </c>
      <c r="AD8199">
        <v>0</v>
      </c>
    </row>
    <row r="8200" spans="1:30" hidden="1" x14ac:dyDescent="0.3">
      <c r="A8200" t="s">
        <v>26085</v>
      </c>
      <c r="B8200" t="s">
        <v>26086</v>
      </c>
      <c r="C8200" t="s">
        <v>32</v>
      </c>
      <c r="E8200" s="1">
        <v>42165</v>
      </c>
      <c r="F8200">
        <v>2000000</v>
      </c>
      <c r="G8200" t="s">
        <v>26085</v>
      </c>
      <c r="H8200" t="s">
        <v>26087</v>
      </c>
      <c r="I8200" t="s">
        <v>26088</v>
      </c>
      <c r="J8200" t="s">
        <v>18686</v>
      </c>
      <c r="K8200" t="s">
        <v>37</v>
      </c>
      <c r="L8200" t="s">
        <v>53</v>
      </c>
      <c r="M8200" t="s">
        <v>123</v>
      </c>
      <c r="N8200" t="s">
        <v>923</v>
      </c>
      <c r="O8200" t="s">
        <v>923</v>
      </c>
      <c r="P8200" s="1">
        <v>40544</v>
      </c>
      <c r="Q8200" t="s">
        <v>53</v>
      </c>
      <c r="R8200" t="s">
        <v>56</v>
      </c>
      <c r="S8200" t="s">
        <v>41</v>
      </c>
      <c r="T8200" t="s">
        <v>18686</v>
      </c>
      <c r="U8200" t="s">
        <v>18686</v>
      </c>
      <c r="V8200">
        <v>0</v>
      </c>
      <c r="W8200">
        <v>0</v>
      </c>
      <c r="X8200">
        <v>0</v>
      </c>
      <c r="Y8200">
        <v>0</v>
      </c>
      <c r="Z8200">
        <v>0</v>
      </c>
      <c r="AA8200">
        <v>0</v>
      </c>
      <c r="AB8200">
        <v>0</v>
      </c>
      <c r="AC8200">
        <v>1</v>
      </c>
      <c r="AD8200">
        <v>0</v>
      </c>
    </row>
    <row r="8201" spans="1:30" hidden="1" x14ac:dyDescent="0.3">
      <c r="A8201" t="s">
        <v>26089</v>
      </c>
      <c r="B8201" t="s">
        <v>26090</v>
      </c>
      <c r="C8201" t="s">
        <v>32</v>
      </c>
      <c r="E8201" s="1">
        <v>41946</v>
      </c>
      <c r="F8201">
        <v>2015000</v>
      </c>
      <c r="G8201" t="s">
        <v>26089</v>
      </c>
      <c r="H8201" t="s">
        <v>26091</v>
      </c>
      <c r="I8201" t="s">
        <v>26092</v>
      </c>
      <c r="J8201" t="s">
        <v>18686</v>
      </c>
      <c r="K8201" t="s">
        <v>37</v>
      </c>
      <c r="L8201" t="s">
        <v>53</v>
      </c>
      <c r="M8201" t="s">
        <v>54</v>
      </c>
      <c r="N8201" t="s">
        <v>95</v>
      </c>
      <c r="O8201" t="s">
        <v>174</v>
      </c>
      <c r="P8201" s="1">
        <v>40544</v>
      </c>
      <c r="Q8201" t="s">
        <v>53</v>
      </c>
      <c r="R8201" t="s">
        <v>56</v>
      </c>
      <c r="S8201" t="s">
        <v>41</v>
      </c>
      <c r="T8201" t="s">
        <v>18686</v>
      </c>
      <c r="U8201" t="s">
        <v>18686</v>
      </c>
      <c r="V8201">
        <v>0</v>
      </c>
      <c r="W8201">
        <v>0</v>
      </c>
      <c r="X8201">
        <v>0</v>
      </c>
      <c r="Y8201">
        <v>0</v>
      </c>
      <c r="Z8201">
        <v>0</v>
      </c>
      <c r="AA8201">
        <v>0</v>
      </c>
      <c r="AB8201">
        <v>0</v>
      </c>
      <c r="AC8201">
        <v>1</v>
      </c>
      <c r="AD8201">
        <v>0</v>
      </c>
    </row>
    <row r="8202" spans="1:30" hidden="1" x14ac:dyDescent="0.3">
      <c r="A8202" t="s">
        <v>26089</v>
      </c>
      <c r="B8202" t="s">
        <v>26093</v>
      </c>
      <c r="C8202" t="s">
        <v>32</v>
      </c>
      <c r="E8202" t="s">
        <v>10553</v>
      </c>
      <c r="F8202">
        <v>500000</v>
      </c>
      <c r="G8202" t="s">
        <v>26089</v>
      </c>
      <c r="H8202" t="s">
        <v>26091</v>
      </c>
      <c r="I8202" t="s">
        <v>26092</v>
      </c>
      <c r="J8202" t="s">
        <v>18686</v>
      </c>
      <c r="K8202" t="s">
        <v>37</v>
      </c>
      <c r="L8202" t="s">
        <v>53</v>
      </c>
      <c r="M8202" t="s">
        <v>54</v>
      </c>
      <c r="N8202" t="s">
        <v>95</v>
      </c>
      <c r="O8202" t="s">
        <v>174</v>
      </c>
      <c r="P8202" s="1">
        <v>40544</v>
      </c>
      <c r="Q8202" t="s">
        <v>53</v>
      </c>
      <c r="R8202" t="s">
        <v>56</v>
      </c>
      <c r="S8202" t="s">
        <v>41</v>
      </c>
      <c r="T8202" t="s">
        <v>18686</v>
      </c>
      <c r="U8202" t="s">
        <v>18686</v>
      </c>
      <c r="V8202">
        <v>0</v>
      </c>
      <c r="W8202">
        <v>0</v>
      </c>
      <c r="X8202">
        <v>0</v>
      </c>
      <c r="Y8202">
        <v>0</v>
      </c>
      <c r="Z8202">
        <v>0</v>
      </c>
      <c r="AA8202">
        <v>0</v>
      </c>
      <c r="AB8202">
        <v>0</v>
      </c>
      <c r="AC8202">
        <v>1</v>
      </c>
      <c r="AD8202">
        <v>0</v>
      </c>
    </row>
    <row r="8203" spans="1:30" hidden="1" x14ac:dyDescent="0.3">
      <c r="A8203" t="s">
        <v>26094</v>
      </c>
      <c r="B8203" t="s">
        <v>26095</v>
      </c>
      <c r="C8203" t="s">
        <v>32</v>
      </c>
      <c r="E8203" s="1">
        <v>42157</v>
      </c>
      <c r="F8203">
        <v>550000</v>
      </c>
      <c r="G8203" t="s">
        <v>26094</v>
      </c>
      <c r="H8203" t="s">
        <v>26096</v>
      </c>
      <c r="I8203" t="s">
        <v>26097</v>
      </c>
      <c r="J8203" t="s">
        <v>18686</v>
      </c>
      <c r="K8203" t="s">
        <v>37</v>
      </c>
      <c r="L8203" t="s">
        <v>53</v>
      </c>
      <c r="M8203" t="s">
        <v>679</v>
      </c>
      <c r="N8203" t="s">
        <v>4996</v>
      </c>
      <c r="O8203" t="s">
        <v>4996</v>
      </c>
      <c r="P8203" s="1">
        <v>41275</v>
      </c>
      <c r="Q8203" t="s">
        <v>53</v>
      </c>
      <c r="R8203" t="s">
        <v>56</v>
      </c>
      <c r="S8203" t="s">
        <v>41</v>
      </c>
      <c r="T8203" t="s">
        <v>18686</v>
      </c>
      <c r="U8203" t="s">
        <v>18686</v>
      </c>
      <c r="V8203">
        <v>0</v>
      </c>
      <c r="W8203">
        <v>0</v>
      </c>
      <c r="X8203">
        <v>0</v>
      </c>
      <c r="Y8203">
        <v>0</v>
      </c>
      <c r="Z8203">
        <v>0</v>
      </c>
      <c r="AA8203">
        <v>0</v>
      </c>
      <c r="AB8203">
        <v>0</v>
      </c>
      <c r="AC8203">
        <v>1</v>
      </c>
      <c r="AD8203">
        <v>0</v>
      </c>
    </row>
    <row r="8204" spans="1:30" hidden="1" x14ac:dyDescent="0.3">
      <c r="A8204" t="s">
        <v>26098</v>
      </c>
      <c r="B8204" t="s">
        <v>26099</v>
      </c>
      <c r="C8204" t="s">
        <v>32</v>
      </c>
      <c r="E8204" s="1">
        <v>40303</v>
      </c>
      <c r="F8204">
        <v>370561</v>
      </c>
      <c r="G8204" t="s">
        <v>26098</v>
      </c>
      <c r="H8204" t="s">
        <v>26100</v>
      </c>
      <c r="J8204" t="s">
        <v>18686</v>
      </c>
      <c r="K8204" t="s">
        <v>37</v>
      </c>
      <c r="L8204" t="s">
        <v>53</v>
      </c>
      <c r="M8204" t="s">
        <v>54</v>
      </c>
      <c r="N8204" t="s">
        <v>95</v>
      </c>
      <c r="O8204" t="s">
        <v>2083</v>
      </c>
      <c r="P8204" s="1">
        <v>36892</v>
      </c>
      <c r="Q8204" t="s">
        <v>53</v>
      </c>
      <c r="R8204" t="s">
        <v>56</v>
      </c>
      <c r="S8204" t="s">
        <v>41</v>
      </c>
      <c r="T8204" t="s">
        <v>18686</v>
      </c>
      <c r="U8204" t="s">
        <v>18686</v>
      </c>
      <c r="V8204">
        <v>0</v>
      </c>
      <c r="W8204">
        <v>0</v>
      </c>
      <c r="X8204">
        <v>0</v>
      </c>
      <c r="Y8204">
        <v>0</v>
      </c>
      <c r="Z8204">
        <v>0</v>
      </c>
      <c r="AA8204">
        <v>0</v>
      </c>
      <c r="AB8204">
        <v>0</v>
      </c>
      <c r="AC8204">
        <v>1</v>
      </c>
      <c r="AD8204">
        <v>0</v>
      </c>
    </row>
    <row r="8205" spans="1:30" hidden="1" x14ac:dyDescent="0.3">
      <c r="A8205" t="s">
        <v>26101</v>
      </c>
      <c r="B8205" t="s">
        <v>26102</v>
      </c>
      <c r="C8205" t="s">
        <v>32</v>
      </c>
      <c r="E8205" t="s">
        <v>2088</v>
      </c>
      <c r="F8205">
        <v>650998</v>
      </c>
      <c r="G8205" t="s">
        <v>26101</v>
      </c>
      <c r="H8205" t="s">
        <v>26103</v>
      </c>
      <c r="I8205" t="s">
        <v>26104</v>
      </c>
      <c r="J8205" t="s">
        <v>18686</v>
      </c>
      <c r="K8205" t="s">
        <v>37</v>
      </c>
      <c r="L8205" t="s">
        <v>53</v>
      </c>
      <c r="M8205" t="s">
        <v>150</v>
      </c>
      <c r="N8205" t="s">
        <v>151</v>
      </c>
      <c r="O8205" t="s">
        <v>26105</v>
      </c>
      <c r="P8205" s="1">
        <v>39814</v>
      </c>
      <c r="Q8205" t="s">
        <v>53</v>
      </c>
      <c r="R8205" t="s">
        <v>56</v>
      </c>
      <c r="S8205" t="s">
        <v>41</v>
      </c>
      <c r="T8205" t="s">
        <v>18686</v>
      </c>
      <c r="U8205" t="s">
        <v>18686</v>
      </c>
      <c r="V8205">
        <v>0</v>
      </c>
      <c r="W8205">
        <v>0</v>
      </c>
      <c r="X8205">
        <v>0</v>
      </c>
      <c r="Y8205">
        <v>0</v>
      </c>
      <c r="Z8205">
        <v>0</v>
      </c>
      <c r="AA8205">
        <v>0</v>
      </c>
      <c r="AB8205">
        <v>0</v>
      </c>
      <c r="AC8205">
        <v>1</v>
      </c>
      <c r="AD8205">
        <v>0</v>
      </c>
    </row>
    <row r="8206" spans="1:30" hidden="1" x14ac:dyDescent="0.3">
      <c r="A8206" t="s">
        <v>26106</v>
      </c>
      <c r="B8206" t="s">
        <v>26107</v>
      </c>
      <c r="C8206" t="s">
        <v>32</v>
      </c>
      <c r="D8206" t="s">
        <v>139</v>
      </c>
      <c r="E8206" t="s">
        <v>20237</v>
      </c>
      <c r="F8206">
        <v>10000000</v>
      </c>
      <c r="G8206" t="s">
        <v>26106</v>
      </c>
      <c r="H8206" t="s">
        <v>26108</v>
      </c>
      <c r="I8206" t="s">
        <v>26109</v>
      </c>
      <c r="J8206" t="s">
        <v>18686</v>
      </c>
      <c r="K8206" t="s">
        <v>72</v>
      </c>
      <c r="L8206" t="s">
        <v>53</v>
      </c>
      <c r="M8206" t="s">
        <v>54</v>
      </c>
      <c r="N8206" t="s">
        <v>95</v>
      </c>
      <c r="O8206" t="s">
        <v>96</v>
      </c>
      <c r="P8206" s="1">
        <v>37987</v>
      </c>
      <c r="Q8206" t="s">
        <v>53</v>
      </c>
      <c r="R8206" t="s">
        <v>56</v>
      </c>
      <c r="S8206" t="s">
        <v>41</v>
      </c>
      <c r="T8206" t="s">
        <v>18686</v>
      </c>
      <c r="U8206" t="s">
        <v>18686</v>
      </c>
      <c r="V8206">
        <v>0</v>
      </c>
      <c r="W8206">
        <v>0</v>
      </c>
      <c r="X8206">
        <v>0</v>
      </c>
      <c r="Y8206">
        <v>0</v>
      </c>
      <c r="Z8206">
        <v>0</v>
      </c>
      <c r="AA8206">
        <v>0</v>
      </c>
      <c r="AB8206">
        <v>0</v>
      </c>
      <c r="AC8206">
        <v>1</v>
      </c>
      <c r="AD8206">
        <v>0</v>
      </c>
    </row>
    <row r="8207" spans="1:30" hidden="1" x14ac:dyDescent="0.3">
      <c r="A8207" t="s">
        <v>26106</v>
      </c>
      <c r="B8207" t="s">
        <v>26110</v>
      </c>
      <c r="C8207" t="s">
        <v>32</v>
      </c>
      <c r="D8207" t="s">
        <v>33</v>
      </c>
      <c r="E8207" s="1">
        <v>38364</v>
      </c>
      <c r="F8207">
        <v>7500000</v>
      </c>
      <c r="G8207" t="s">
        <v>26106</v>
      </c>
      <c r="H8207" t="s">
        <v>26108</v>
      </c>
      <c r="I8207" t="s">
        <v>26109</v>
      </c>
      <c r="J8207" t="s">
        <v>18686</v>
      </c>
      <c r="K8207" t="s">
        <v>72</v>
      </c>
      <c r="L8207" t="s">
        <v>53</v>
      </c>
      <c r="M8207" t="s">
        <v>54</v>
      </c>
      <c r="N8207" t="s">
        <v>95</v>
      </c>
      <c r="O8207" t="s">
        <v>96</v>
      </c>
      <c r="P8207" s="1">
        <v>37987</v>
      </c>
      <c r="Q8207" t="s">
        <v>53</v>
      </c>
      <c r="R8207" t="s">
        <v>56</v>
      </c>
      <c r="S8207" t="s">
        <v>41</v>
      </c>
      <c r="T8207" t="s">
        <v>18686</v>
      </c>
      <c r="U8207" t="s">
        <v>18686</v>
      </c>
      <c r="V8207">
        <v>0</v>
      </c>
      <c r="W8207">
        <v>0</v>
      </c>
      <c r="X8207">
        <v>0</v>
      </c>
      <c r="Y8207">
        <v>0</v>
      </c>
      <c r="Z8207">
        <v>0</v>
      </c>
      <c r="AA8207">
        <v>0</v>
      </c>
      <c r="AB8207">
        <v>0</v>
      </c>
      <c r="AC8207">
        <v>1</v>
      </c>
      <c r="AD8207">
        <v>0</v>
      </c>
    </row>
    <row r="8208" spans="1:30" hidden="1" x14ac:dyDescent="0.3">
      <c r="A8208" t="s">
        <v>26106</v>
      </c>
      <c r="B8208" t="s">
        <v>26111</v>
      </c>
      <c r="C8208" t="s">
        <v>32</v>
      </c>
      <c r="D8208" t="s">
        <v>33</v>
      </c>
      <c r="E8208" s="1">
        <v>39451</v>
      </c>
      <c r="F8208">
        <v>20000000</v>
      </c>
      <c r="G8208" t="s">
        <v>26106</v>
      </c>
      <c r="H8208" t="s">
        <v>26108</v>
      </c>
      <c r="I8208" t="s">
        <v>26109</v>
      </c>
      <c r="J8208" t="s">
        <v>18686</v>
      </c>
      <c r="K8208" t="s">
        <v>72</v>
      </c>
      <c r="L8208" t="s">
        <v>53</v>
      </c>
      <c r="M8208" t="s">
        <v>54</v>
      </c>
      <c r="N8208" t="s">
        <v>95</v>
      </c>
      <c r="O8208" t="s">
        <v>96</v>
      </c>
      <c r="P8208" s="1">
        <v>37987</v>
      </c>
      <c r="Q8208" t="s">
        <v>53</v>
      </c>
      <c r="R8208" t="s">
        <v>56</v>
      </c>
      <c r="S8208" t="s">
        <v>41</v>
      </c>
      <c r="T8208" t="s">
        <v>18686</v>
      </c>
      <c r="U8208" t="s">
        <v>18686</v>
      </c>
      <c r="V8208">
        <v>0</v>
      </c>
      <c r="W8208">
        <v>0</v>
      </c>
      <c r="X8208">
        <v>0</v>
      </c>
      <c r="Y8208">
        <v>0</v>
      </c>
      <c r="Z8208">
        <v>0</v>
      </c>
      <c r="AA8208">
        <v>0</v>
      </c>
      <c r="AB8208">
        <v>0</v>
      </c>
      <c r="AC8208">
        <v>1</v>
      </c>
      <c r="AD8208">
        <v>0</v>
      </c>
    </row>
    <row r="8209" spans="1:30" hidden="1" x14ac:dyDescent="0.3">
      <c r="A8209" t="s">
        <v>26112</v>
      </c>
      <c r="B8209" t="s">
        <v>26113</v>
      </c>
      <c r="C8209" t="s">
        <v>32</v>
      </c>
      <c r="D8209" t="s">
        <v>33</v>
      </c>
      <c r="E8209" s="1">
        <v>42005</v>
      </c>
      <c r="F8209">
        <v>20000000</v>
      </c>
      <c r="G8209" t="s">
        <v>26112</v>
      </c>
      <c r="H8209" t="s">
        <v>26114</v>
      </c>
      <c r="I8209" t="s">
        <v>26115</v>
      </c>
      <c r="J8209" t="s">
        <v>18686</v>
      </c>
      <c r="K8209" t="s">
        <v>37</v>
      </c>
      <c r="L8209" t="s">
        <v>53</v>
      </c>
      <c r="M8209" t="s">
        <v>54</v>
      </c>
      <c r="N8209" t="s">
        <v>95</v>
      </c>
      <c r="O8209" t="s">
        <v>1662</v>
      </c>
      <c r="P8209" s="1">
        <v>41276</v>
      </c>
      <c r="Q8209" t="s">
        <v>53</v>
      </c>
      <c r="R8209" t="s">
        <v>56</v>
      </c>
      <c r="S8209" t="s">
        <v>41</v>
      </c>
      <c r="T8209" t="s">
        <v>18686</v>
      </c>
      <c r="U8209" t="s">
        <v>18686</v>
      </c>
      <c r="V8209">
        <v>0</v>
      </c>
      <c r="W8209">
        <v>0</v>
      </c>
      <c r="X8209">
        <v>0</v>
      </c>
      <c r="Y8209">
        <v>0</v>
      </c>
      <c r="Z8209">
        <v>0</v>
      </c>
      <c r="AA8209">
        <v>0</v>
      </c>
      <c r="AB8209">
        <v>0</v>
      </c>
      <c r="AC8209">
        <v>1</v>
      </c>
      <c r="AD8209">
        <v>0</v>
      </c>
    </row>
    <row r="8210" spans="1:30" hidden="1" x14ac:dyDescent="0.3">
      <c r="A8210" t="s">
        <v>26112</v>
      </c>
      <c r="B8210" t="s">
        <v>26116</v>
      </c>
      <c r="C8210" t="s">
        <v>32</v>
      </c>
      <c r="D8210" t="s">
        <v>50</v>
      </c>
      <c r="E8210" s="1">
        <v>41277</v>
      </c>
      <c r="F8210">
        <v>8500000</v>
      </c>
      <c r="G8210" t="s">
        <v>26112</v>
      </c>
      <c r="H8210" t="s">
        <v>26114</v>
      </c>
      <c r="I8210" t="s">
        <v>26115</v>
      </c>
      <c r="J8210" t="s">
        <v>18686</v>
      </c>
      <c r="K8210" t="s">
        <v>37</v>
      </c>
      <c r="L8210" t="s">
        <v>53</v>
      </c>
      <c r="M8210" t="s">
        <v>54</v>
      </c>
      <c r="N8210" t="s">
        <v>95</v>
      </c>
      <c r="O8210" t="s">
        <v>1662</v>
      </c>
      <c r="P8210" s="1">
        <v>41276</v>
      </c>
      <c r="Q8210" t="s">
        <v>53</v>
      </c>
      <c r="R8210" t="s">
        <v>56</v>
      </c>
      <c r="S8210" t="s">
        <v>41</v>
      </c>
      <c r="T8210" t="s">
        <v>18686</v>
      </c>
      <c r="U8210" t="s">
        <v>18686</v>
      </c>
      <c r="V8210">
        <v>0</v>
      </c>
      <c r="W8210">
        <v>0</v>
      </c>
      <c r="X8210">
        <v>0</v>
      </c>
      <c r="Y8210">
        <v>0</v>
      </c>
      <c r="Z8210">
        <v>0</v>
      </c>
      <c r="AA8210">
        <v>0</v>
      </c>
      <c r="AB8210">
        <v>0</v>
      </c>
      <c r="AC8210">
        <v>1</v>
      </c>
      <c r="AD8210">
        <v>0</v>
      </c>
    </row>
    <row r="8211" spans="1:30" hidden="1" x14ac:dyDescent="0.3">
      <c r="A8211" t="s">
        <v>26117</v>
      </c>
      <c r="B8211" t="s">
        <v>26118</v>
      </c>
      <c r="C8211" t="s">
        <v>32</v>
      </c>
      <c r="E8211" t="s">
        <v>21478</v>
      </c>
      <c r="F8211">
        <v>10000000</v>
      </c>
      <c r="G8211" t="s">
        <v>26117</v>
      </c>
      <c r="H8211" t="s">
        <v>26119</v>
      </c>
      <c r="I8211" t="s">
        <v>26120</v>
      </c>
      <c r="J8211" t="s">
        <v>18686</v>
      </c>
      <c r="K8211" t="s">
        <v>37</v>
      </c>
      <c r="L8211" t="s">
        <v>53</v>
      </c>
      <c r="M8211" t="s">
        <v>150</v>
      </c>
      <c r="N8211" t="s">
        <v>151</v>
      </c>
      <c r="O8211" t="s">
        <v>5665</v>
      </c>
      <c r="P8211" s="1">
        <v>36526</v>
      </c>
      <c r="Q8211" t="s">
        <v>53</v>
      </c>
      <c r="R8211" t="s">
        <v>56</v>
      </c>
      <c r="S8211" t="s">
        <v>41</v>
      </c>
      <c r="T8211" t="s">
        <v>18686</v>
      </c>
      <c r="U8211" t="s">
        <v>18686</v>
      </c>
      <c r="V8211">
        <v>0</v>
      </c>
      <c r="W8211">
        <v>0</v>
      </c>
      <c r="X8211">
        <v>0</v>
      </c>
      <c r="Y8211">
        <v>0</v>
      </c>
      <c r="Z8211">
        <v>0</v>
      </c>
      <c r="AA8211">
        <v>0</v>
      </c>
      <c r="AB8211">
        <v>0</v>
      </c>
      <c r="AC8211">
        <v>1</v>
      </c>
      <c r="AD8211">
        <v>0</v>
      </c>
    </row>
    <row r="8212" spans="1:30" hidden="1" x14ac:dyDescent="0.3">
      <c r="A8212" t="s">
        <v>26121</v>
      </c>
      <c r="B8212" t="s">
        <v>26122</v>
      </c>
      <c r="C8212" t="s">
        <v>32</v>
      </c>
      <c r="D8212" t="s">
        <v>33</v>
      </c>
      <c r="E8212" t="s">
        <v>2140</v>
      </c>
      <c r="F8212">
        <v>5500000</v>
      </c>
      <c r="G8212" t="s">
        <v>26121</v>
      </c>
      <c r="H8212" t="s">
        <v>26123</v>
      </c>
      <c r="I8212" t="s">
        <v>26124</v>
      </c>
      <c r="J8212" t="s">
        <v>18686</v>
      </c>
      <c r="K8212" t="s">
        <v>37</v>
      </c>
      <c r="L8212" t="s">
        <v>53</v>
      </c>
      <c r="M8212" t="s">
        <v>54</v>
      </c>
      <c r="N8212" t="s">
        <v>95</v>
      </c>
      <c r="O8212" t="s">
        <v>8517</v>
      </c>
      <c r="P8212" s="1">
        <v>37987</v>
      </c>
      <c r="Q8212" t="s">
        <v>53</v>
      </c>
      <c r="R8212" t="s">
        <v>56</v>
      </c>
      <c r="S8212" t="s">
        <v>41</v>
      </c>
      <c r="T8212" t="s">
        <v>18686</v>
      </c>
      <c r="U8212" t="s">
        <v>18686</v>
      </c>
      <c r="V8212">
        <v>0</v>
      </c>
      <c r="W8212">
        <v>0</v>
      </c>
      <c r="X8212">
        <v>0</v>
      </c>
      <c r="Y8212">
        <v>0</v>
      </c>
      <c r="Z8212">
        <v>0</v>
      </c>
      <c r="AA8212">
        <v>0</v>
      </c>
      <c r="AB8212">
        <v>0</v>
      </c>
      <c r="AC8212">
        <v>1</v>
      </c>
      <c r="AD8212">
        <v>0</v>
      </c>
    </row>
    <row r="8213" spans="1:30" hidden="1" x14ac:dyDescent="0.3">
      <c r="A8213" t="s">
        <v>26121</v>
      </c>
      <c r="B8213" t="s">
        <v>26125</v>
      </c>
      <c r="C8213" t="s">
        <v>32</v>
      </c>
      <c r="D8213" t="s">
        <v>139</v>
      </c>
      <c r="E8213" t="s">
        <v>5338</v>
      </c>
      <c r="F8213">
        <v>10500000</v>
      </c>
      <c r="G8213" t="s">
        <v>26121</v>
      </c>
      <c r="H8213" t="s">
        <v>26123</v>
      </c>
      <c r="I8213" t="s">
        <v>26124</v>
      </c>
      <c r="J8213" t="s">
        <v>18686</v>
      </c>
      <c r="K8213" t="s">
        <v>37</v>
      </c>
      <c r="L8213" t="s">
        <v>53</v>
      </c>
      <c r="M8213" t="s">
        <v>54</v>
      </c>
      <c r="N8213" t="s">
        <v>95</v>
      </c>
      <c r="O8213" t="s">
        <v>8517</v>
      </c>
      <c r="P8213" s="1">
        <v>37987</v>
      </c>
      <c r="Q8213" t="s">
        <v>53</v>
      </c>
      <c r="R8213" t="s">
        <v>56</v>
      </c>
      <c r="S8213" t="s">
        <v>41</v>
      </c>
      <c r="T8213" t="s">
        <v>18686</v>
      </c>
      <c r="U8213" t="s">
        <v>18686</v>
      </c>
      <c r="V8213">
        <v>0</v>
      </c>
      <c r="W8213">
        <v>0</v>
      </c>
      <c r="X8213">
        <v>0</v>
      </c>
      <c r="Y8213">
        <v>0</v>
      </c>
      <c r="Z8213">
        <v>0</v>
      </c>
      <c r="AA8213">
        <v>0</v>
      </c>
      <c r="AB8213">
        <v>0</v>
      </c>
      <c r="AC8213">
        <v>1</v>
      </c>
      <c r="AD8213">
        <v>0</v>
      </c>
    </row>
    <row r="8214" spans="1:30" hidden="1" x14ac:dyDescent="0.3">
      <c r="A8214" t="s">
        <v>26121</v>
      </c>
      <c r="B8214" t="s">
        <v>26126</v>
      </c>
      <c r="C8214" t="s">
        <v>32</v>
      </c>
      <c r="D8214" t="s">
        <v>50</v>
      </c>
      <c r="E8214" s="1">
        <v>41069</v>
      </c>
      <c r="F8214">
        <v>2750000</v>
      </c>
      <c r="G8214" t="s">
        <v>26121</v>
      </c>
      <c r="H8214" t="s">
        <v>26123</v>
      </c>
      <c r="I8214" t="s">
        <v>26124</v>
      </c>
      <c r="J8214" t="s">
        <v>18686</v>
      </c>
      <c r="K8214" t="s">
        <v>37</v>
      </c>
      <c r="L8214" t="s">
        <v>53</v>
      </c>
      <c r="M8214" t="s">
        <v>54</v>
      </c>
      <c r="N8214" t="s">
        <v>95</v>
      </c>
      <c r="O8214" t="s">
        <v>8517</v>
      </c>
      <c r="P8214" s="1">
        <v>37987</v>
      </c>
      <c r="Q8214" t="s">
        <v>53</v>
      </c>
      <c r="R8214" t="s">
        <v>56</v>
      </c>
      <c r="S8214" t="s">
        <v>41</v>
      </c>
      <c r="T8214" t="s">
        <v>18686</v>
      </c>
      <c r="U8214" t="s">
        <v>18686</v>
      </c>
      <c r="V8214">
        <v>0</v>
      </c>
      <c r="W8214">
        <v>0</v>
      </c>
      <c r="X8214">
        <v>0</v>
      </c>
      <c r="Y8214">
        <v>0</v>
      </c>
      <c r="Z8214">
        <v>0</v>
      </c>
      <c r="AA8214">
        <v>0</v>
      </c>
      <c r="AB8214">
        <v>0</v>
      </c>
      <c r="AC8214">
        <v>1</v>
      </c>
      <c r="AD8214">
        <v>0</v>
      </c>
    </row>
    <row r="8215" spans="1:30" hidden="1" x14ac:dyDescent="0.3">
      <c r="A8215" t="s">
        <v>26127</v>
      </c>
      <c r="B8215" t="s">
        <v>26128</v>
      </c>
      <c r="C8215" t="s">
        <v>32</v>
      </c>
      <c r="E8215" s="1">
        <v>40428</v>
      </c>
      <c r="F8215">
        <v>1835779</v>
      </c>
      <c r="G8215" t="s">
        <v>26127</v>
      </c>
      <c r="H8215" t="s">
        <v>26129</v>
      </c>
      <c r="I8215" t="s">
        <v>26130</v>
      </c>
      <c r="J8215" t="s">
        <v>18686</v>
      </c>
      <c r="K8215" t="s">
        <v>37</v>
      </c>
      <c r="L8215" t="s">
        <v>53</v>
      </c>
      <c r="M8215" t="s">
        <v>54</v>
      </c>
      <c r="N8215" t="s">
        <v>95</v>
      </c>
      <c r="O8215" t="s">
        <v>4664</v>
      </c>
      <c r="Q8215" t="s">
        <v>53</v>
      </c>
      <c r="R8215" t="s">
        <v>56</v>
      </c>
      <c r="S8215" t="s">
        <v>41</v>
      </c>
      <c r="T8215" t="s">
        <v>18686</v>
      </c>
      <c r="U8215" t="s">
        <v>18686</v>
      </c>
      <c r="V8215">
        <v>0</v>
      </c>
      <c r="W8215">
        <v>0</v>
      </c>
      <c r="X8215">
        <v>0</v>
      </c>
      <c r="Y8215">
        <v>0</v>
      </c>
      <c r="Z8215">
        <v>0</v>
      </c>
      <c r="AA8215">
        <v>0</v>
      </c>
      <c r="AB8215">
        <v>0</v>
      </c>
      <c r="AC8215">
        <v>1</v>
      </c>
      <c r="AD8215">
        <v>0</v>
      </c>
    </row>
    <row r="8216" spans="1:30" hidden="1" x14ac:dyDescent="0.3">
      <c r="A8216" t="s">
        <v>26131</v>
      </c>
      <c r="B8216" t="s">
        <v>26132</v>
      </c>
      <c r="C8216" t="s">
        <v>32</v>
      </c>
      <c r="D8216" t="s">
        <v>139</v>
      </c>
      <c r="E8216" s="1">
        <v>38360</v>
      </c>
      <c r="F8216">
        <v>6000000</v>
      </c>
      <c r="G8216" t="s">
        <v>26131</v>
      </c>
      <c r="H8216" t="s">
        <v>26133</v>
      </c>
      <c r="I8216" t="s">
        <v>26134</v>
      </c>
      <c r="J8216" t="s">
        <v>18686</v>
      </c>
      <c r="K8216" t="s">
        <v>72</v>
      </c>
      <c r="L8216" t="s">
        <v>53</v>
      </c>
      <c r="M8216" t="s">
        <v>774</v>
      </c>
      <c r="N8216" t="s">
        <v>775</v>
      </c>
      <c r="O8216" t="s">
        <v>12258</v>
      </c>
      <c r="P8216" s="1">
        <v>35431</v>
      </c>
      <c r="Q8216" t="s">
        <v>53</v>
      </c>
      <c r="R8216" t="s">
        <v>56</v>
      </c>
      <c r="S8216" t="s">
        <v>41</v>
      </c>
      <c r="T8216" t="s">
        <v>18686</v>
      </c>
      <c r="U8216" t="s">
        <v>18686</v>
      </c>
      <c r="V8216">
        <v>0</v>
      </c>
      <c r="W8216">
        <v>0</v>
      </c>
      <c r="X8216">
        <v>0</v>
      </c>
      <c r="Y8216">
        <v>0</v>
      </c>
      <c r="Z8216">
        <v>0</v>
      </c>
      <c r="AA8216">
        <v>0</v>
      </c>
      <c r="AB8216">
        <v>0</v>
      </c>
      <c r="AC8216">
        <v>1</v>
      </c>
      <c r="AD8216">
        <v>0</v>
      </c>
    </row>
    <row r="8217" spans="1:30" hidden="1" x14ac:dyDescent="0.3">
      <c r="A8217" t="s">
        <v>26135</v>
      </c>
      <c r="B8217" t="s">
        <v>26136</v>
      </c>
      <c r="C8217" t="s">
        <v>32</v>
      </c>
      <c r="E8217" s="1">
        <v>38718</v>
      </c>
      <c r="F8217">
        <v>3500000</v>
      </c>
      <c r="G8217" t="s">
        <v>26135</v>
      </c>
      <c r="H8217" t="s">
        <v>26137</v>
      </c>
      <c r="I8217" t="s">
        <v>26138</v>
      </c>
      <c r="J8217" t="s">
        <v>18686</v>
      </c>
      <c r="K8217" t="s">
        <v>72</v>
      </c>
      <c r="L8217" t="s">
        <v>53</v>
      </c>
      <c r="M8217" t="s">
        <v>150</v>
      </c>
      <c r="N8217" t="s">
        <v>151</v>
      </c>
      <c r="O8217" t="s">
        <v>8867</v>
      </c>
      <c r="P8217" s="1">
        <v>36161</v>
      </c>
      <c r="Q8217" t="s">
        <v>53</v>
      </c>
      <c r="R8217" t="s">
        <v>56</v>
      </c>
      <c r="S8217" t="s">
        <v>41</v>
      </c>
      <c r="T8217" t="s">
        <v>18686</v>
      </c>
      <c r="U8217" t="s">
        <v>18686</v>
      </c>
      <c r="V8217">
        <v>0</v>
      </c>
      <c r="W8217">
        <v>0</v>
      </c>
      <c r="X8217">
        <v>0</v>
      </c>
      <c r="Y8217">
        <v>0</v>
      </c>
      <c r="Z8217">
        <v>0</v>
      </c>
      <c r="AA8217">
        <v>0</v>
      </c>
      <c r="AB8217">
        <v>0</v>
      </c>
      <c r="AC8217">
        <v>1</v>
      </c>
      <c r="AD8217">
        <v>0</v>
      </c>
    </row>
    <row r="8218" spans="1:30" hidden="1" x14ac:dyDescent="0.3">
      <c r="A8218" t="s">
        <v>26135</v>
      </c>
      <c r="B8218" t="s">
        <v>26139</v>
      </c>
      <c r="C8218" t="s">
        <v>32</v>
      </c>
      <c r="D8218" t="s">
        <v>322</v>
      </c>
      <c r="E8218" s="1">
        <v>37262</v>
      </c>
      <c r="F8218">
        <v>9000000</v>
      </c>
      <c r="G8218" t="s">
        <v>26135</v>
      </c>
      <c r="H8218" t="s">
        <v>26137</v>
      </c>
      <c r="I8218" t="s">
        <v>26138</v>
      </c>
      <c r="J8218" t="s">
        <v>18686</v>
      </c>
      <c r="K8218" t="s">
        <v>72</v>
      </c>
      <c r="L8218" t="s">
        <v>53</v>
      </c>
      <c r="M8218" t="s">
        <v>150</v>
      </c>
      <c r="N8218" t="s">
        <v>151</v>
      </c>
      <c r="O8218" t="s">
        <v>8867</v>
      </c>
      <c r="P8218" s="1">
        <v>36161</v>
      </c>
      <c r="Q8218" t="s">
        <v>53</v>
      </c>
      <c r="R8218" t="s">
        <v>56</v>
      </c>
      <c r="S8218" t="s">
        <v>41</v>
      </c>
      <c r="T8218" t="s">
        <v>18686</v>
      </c>
      <c r="U8218" t="s">
        <v>18686</v>
      </c>
      <c r="V8218">
        <v>0</v>
      </c>
      <c r="W8218">
        <v>0</v>
      </c>
      <c r="X8218">
        <v>0</v>
      </c>
      <c r="Y8218">
        <v>0</v>
      </c>
      <c r="Z8218">
        <v>0</v>
      </c>
      <c r="AA8218">
        <v>0</v>
      </c>
      <c r="AB8218">
        <v>0</v>
      </c>
      <c r="AC8218">
        <v>1</v>
      </c>
      <c r="AD8218">
        <v>0</v>
      </c>
    </row>
    <row r="8219" spans="1:30" hidden="1" x14ac:dyDescent="0.3">
      <c r="A8219" t="s">
        <v>26140</v>
      </c>
      <c r="B8219" t="s">
        <v>26141</v>
      </c>
      <c r="C8219" t="s">
        <v>32</v>
      </c>
      <c r="D8219" t="s">
        <v>322</v>
      </c>
      <c r="E8219" t="s">
        <v>784</v>
      </c>
      <c r="F8219">
        <v>2000000</v>
      </c>
      <c r="G8219" t="s">
        <v>26140</v>
      </c>
      <c r="H8219" t="s">
        <v>26142</v>
      </c>
      <c r="I8219" t="s">
        <v>26143</v>
      </c>
      <c r="J8219" t="s">
        <v>18686</v>
      </c>
      <c r="K8219" t="s">
        <v>72</v>
      </c>
      <c r="L8219" t="s">
        <v>53</v>
      </c>
      <c r="M8219" t="s">
        <v>150</v>
      </c>
      <c r="N8219" t="s">
        <v>151</v>
      </c>
      <c r="O8219" t="s">
        <v>5665</v>
      </c>
      <c r="P8219" s="1">
        <v>36892</v>
      </c>
      <c r="Q8219" t="s">
        <v>53</v>
      </c>
      <c r="R8219" t="s">
        <v>56</v>
      </c>
      <c r="S8219" t="s">
        <v>41</v>
      </c>
      <c r="T8219" t="s">
        <v>18686</v>
      </c>
      <c r="U8219" t="s">
        <v>18686</v>
      </c>
      <c r="V8219">
        <v>0</v>
      </c>
      <c r="W8219">
        <v>0</v>
      </c>
      <c r="X8219">
        <v>0</v>
      </c>
      <c r="Y8219">
        <v>0</v>
      </c>
      <c r="Z8219">
        <v>0</v>
      </c>
      <c r="AA8219">
        <v>0</v>
      </c>
      <c r="AB8219">
        <v>0</v>
      </c>
      <c r="AC8219">
        <v>1</v>
      </c>
      <c r="AD8219">
        <v>0</v>
      </c>
    </row>
    <row r="8220" spans="1:30" hidden="1" x14ac:dyDescent="0.3">
      <c r="A8220" t="s">
        <v>26140</v>
      </c>
      <c r="B8220" t="s">
        <v>26144</v>
      </c>
      <c r="C8220" t="s">
        <v>32</v>
      </c>
      <c r="D8220" t="s">
        <v>33</v>
      </c>
      <c r="E8220" t="s">
        <v>21482</v>
      </c>
      <c r="F8220">
        <v>5600000</v>
      </c>
      <c r="G8220" t="s">
        <v>26140</v>
      </c>
      <c r="H8220" t="s">
        <v>26142</v>
      </c>
      <c r="I8220" t="s">
        <v>26143</v>
      </c>
      <c r="J8220" t="s">
        <v>18686</v>
      </c>
      <c r="K8220" t="s">
        <v>72</v>
      </c>
      <c r="L8220" t="s">
        <v>53</v>
      </c>
      <c r="M8220" t="s">
        <v>150</v>
      </c>
      <c r="N8220" t="s">
        <v>151</v>
      </c>
      <c r="O8220" t="s">
        <v>5665</v>
      </c>
      <c r="P8220" s="1">
        <v>36892</v>
      </c>
      <c r="Q8220" t="s">
        <v>53</v>
      </c>
      <c r="R8220" t="s">
        <v>56</v>
      </c>
      <c r="S8220" t="s">
        <v>41</v>
      </c>
      <c r="T8220" t="s">
        <v>18686</v>
      </c>
      <c r="U8220" t="s">
        <v>18686</v>
      </c>
      <c r="V8220">
        <v>0</v>
      </c>
      <c r="W8220">
        <v>0</v>
      </c>
      <c r="X8220">
        <v>0</v>
      </c>
      <c r="Y8220">
        <v>0</v>
      </c>
      <c r="Z8220">
        <v>0</v>
      </c>
      <c r="AA8220">
        <v>0</v>
      </c>
      <c r="AB8220">
        <v>0</v>
      </c>
      <c r="AC8220">
        <v>1</v>
      </c>
      <c r="AD8220">
        <v>0</v>
      </c>
    </row>
    <row r="8221" spans="1:30" hidden="1" x14ac:dyDescent="0.3">
      <c r="A8221" t="s">
        <v>26140</v>
      </c>
      <c r="B8221" t="s">
        <v>26145</v>
      </c>
      <c r="C8221" t="s">
        <v>32</v>
      </c>
      <c r="E8221" t="s">
        <v>1581</v>
      </c>
      <c r="F8221">
        <v>5000032</v>
      </c>
      <c r="G8221" t="s">
        <v>26140</v>
      </c>
      <c r="H8221" t="s">
        <v>26142</v>
      </c>
      <c r="I8221" t="s">
        <v>26143</v>
      </c>
      <c r="J8221" t="s">
        <v>18686</v>
      </c>
      <c r="K8221" t="s">
        <v>72</v>
      </c>
      <c r="L8221" t="s">
        <v>53</v>
      </c>
      <c r="M8221" t="s">
        <v>150</v>
      </c>
      <c r="N8221" t="s">
        <v>151</v>
      </c>
      <c r="O8221" t="s">
        <v>5665</v>
      </c>
      <c r="P8221" s="1">
        <v>36892</v>
      </c>
      <c r="Q8221" t="s">
        <v>53</v>
      </c>
      <c r="R8221" t="s">
        <v>56</v>
      </c>
      <c r="S8221" t="s">
        <v>41</v>
      </c>
      <c r="T8221" t="s">
        <v>18686</v>
      </c>
      <c r="U8221" t="s">
        <v>18686</v>
      </c>
      <c r="V8221">
        <v>0</v>
      </c>
      <c r="W8221">
        <v>0</v>
      </c>
      <c r="X8221">
        <v>0</v>
      </c>
      <c r="Y8221">
        <v>0</v>
      </c>
      <c r="Z8221">
        <v>0</v>
      </c>
      <c r="AA8221">
        <v>0</v>
      </c>
      <c r="AB8221">
        <v>0</v>
      </c>
      <c r="AC8221">
        <v>1</v>
      </c>
      <c r="AD8221">
        <v>0</v>
      </c>
    </row>
    <row r="8222" spans="1:30" hidden="1" x14ac:dyDescent="0.3">
      <c r="A8222" t="s">
        <v>26146</v>
      </c>
      <c r="B8222" t="s">
        <v>26147</v>
      </c>
      <c r="C8222" t="s">
        <v>32</v>
      </c>
      <c r="E8222" s="1">
        <v>40402</v>
      </c>
      <c r="F8222">
        <v>576769</v>
      </c>
      <c r="G8222" t="s">
        <v>26146</v>
      </c>
      <c r="H8222" t="s">
        <v>26148</v>
      </c>
      <c r="I8222" t="s">
        <v>26149</v>
      </c>
      <c r="J8222" t="s">
        <v>18686</v>
      </c>
      <c r="K8222" t="s">
        <v>37</v>
      </c>
      <c r="L8222" t="s">
        <v>53</v>
      </c>
      <c r="M8222" t="s">
        <v>209</v>
      </c>
      <c r="N8222" t="s">
        <v>801</v>
      </c>
      <c r="O8222" t="s">
        <v>8841</v>
      </c>
      <c r="P8222" s="1">
        <v>39083</v>
      </c>
      <c r="Q8222" t="s">
        <v>53</v>
      </c>
      <c r="R8222" t="s">
        <v>56</v>
      </c>
      <c r="S8222" t="s">
        <v>41</v>
      </c>
      <c r="T8222" t="s">
        <v>18686</v>
      </c>
      <c r="U8222" t="s">
        <v>18686</v>
      </c>
      <c r="V8222">
        <v>0</v>
      </c>
      <c r="W8222">
        <v>0</v>
      </c>
      <c r="X8222">
        <v>0</v>
      </c>
      <c r="Y8222">
        <v>0</v>
      </c>
      <c r="Z8222">
        <v>0</v>
      </c>
      <c r="AA8222">
        <v>0</v>
      </c>
      <c r="AB8222">
        <v>0</v>
      </c>
      <c r="AC8222">
        <v>1</v>
      </c>
      <c r="AD8222">
        <v>0</v>
      </c>
    </row>
    <row r="8223" spans="1:30" hidden="1" x14ac:dyDescent="0.3">
      <c r="A8223" t="s">
        <v>26146</v>
      </c>
      <c r="B8223" t="s">
        <v>26150</v>
      </c>
      <c r="C8223" t="s">
        <v>32</v>
      </c>
      <c r="E8223" t="s">
        <v>2854</v>
      </c>
      <c r="F8223">
        <v>1200000</v>
      </c>
      <c r="G8223" t="s">
        <v>26146</v>
      </c>
      <c r="H8223" t="s">
        <v>26148</v>
      </c>
      <c r="I8223" t="s">
        <v>26149</v>
      </c>
      <c r="J8223" t="s">
        <v>18686</v>
      </c>
      <c r="K8223" t="s">
        <v>37</v>
      </c>
      <c r="L8223" t="s">
        <v>53</v>
      </c>
      <c r="M8223" t="s">
        <v>209</v>
      </c>
      <c r="N8223" t="s">
        <v>801</v>
      </c>
      <c r="O8223" t="s">
        <v>8841</v>
      </c>
      <c r="P8223" s="1">
        <v>39083</v>
      </c>
      <c r="Q8223" t="s">
        <v>53</v>
      </c>
      <c r="R8223" t="s">
        <v>56</v>
      </c>
      <c r="S8223" t="s">
        <v>41</v>
      </c>
      <c r="T8223" t="s">
        <v>18686</v>
      </c>
      <c r="U8223" t="s">
        <v>18686</v>
      </c>
      <c r="V8223">
        <v>0</v>
      </c>
      <c r="W8223">
        <v>0</v>
      </c>
      <c r="X8223">
        <v>0</v>
      </c>
      <c r="Y8223">
        <v>0</v>
      </c>
      <c r="Z8223">
        <v>0</v>
      </c>
      <c r="AA8223">
        <v>0</v>
      </c>
      <c r="AB8223">
        <v>0</v>
      </c>
      <c r="AC8223">
        <v>1</v>
      </c>
      <c r="AD8223">
        <v>0</v>
      </c>
    </row>
    <row r="8224" spans="1:30" hidden="1" x14ac:dyDescent="0.3">
      <c r="A8224" t="s">
        <v>26151</v>
      </c>
      <c r="B8224" t="s">
        <v>26152</v>
      </c>
      <c r="C8224" t="s">
        <v>32</v>
      </c>
      <c r="D8224" t="s">
        <v>50</v>
      </c>
      <c r="E8224" s="1">
        <v>39574</v>
      </c>
      <c r="F8224">
        <v>4000000</v>
      </c>
      <c r="G8224" t="s">
        <v>26151</v>
      </c>
      <c r="H8224" t="s">
        <v>26153</v>
      </c>
      <c r="I8224" t="s">
        <v>26154</v>
      </c>
      <c r="J8224" t="s">
        <v>18686</v>
      </c>
      <c r="K8224" t="s">
        <v>37</v>
      </c>
      <c r="L8224" t="s">
        <v>53</v>
      </c>
      <c r="M8224" t="s">
        <v>73</v>
      </c>
      <c r="N8224" t="s">
        <v>74</v>
      </c>
      <c r="O8224" t="s">
        <v>75</v>
      </c>
      <c r="Q8224" t="s">
        <v>53</v>
      </c>
      <c r="R8224" t="s">
        <v>56</v>
      </c>
      <c r="S8224" t="s">
        <v>41</v>
      </c>
      <c r="T8224" t="s">
        <v>18686</v>
      </c>
      <c r="U8224" t="s">
        <v>18686</v>
      </c>
      <c r="V8224">
        <v>0</v>
      </c>
      <c r="W8224">
        <v>0</v>
      </c>
      <c r="X8224">
        <v>0</v>
      </c>
      <c r="Y8224">
        <v>0</v>
      </c>
      <c r="Z8224">
        <v>0</v>
      </c>
      <c r="AA8224">
        <v>0</v>
      </c>
      <c r="AB8224">
        <v>0</v>
      </c>
      <c r="AC8224">
        <v>1</v>
      </c>
      <c r="AD8224">
        <v>0</v>
      </c>
    </row>
    <row r="8225" spans="1:30" hidden="1" x14ac:dyDescent="0.3">
      <c r="A8225" t="s">
        <v>26151</v>
      </c>
      <c r="B8225" t="s">
        <v>26155</v>
      </c>
      <c r="C8225" t="s">
        <v>32</v>
      </c>
      <c r="E8225" s="1">
        <v>41590</v>
      </c>
      <c r="F8225">
        <v>1000000</v>
      </c>
      <c r="G8225" t="s">
        <v>26151</v>
      </c>
      <c r="H8225" t="s">
        <v>26153</v>
      </c>
      <c r="I8225" t="s">
        <v>26154</v>
      </c>
      <c r="J8225" t="s">
        <v>18686</v>
      </c>
      <c r="K8225" t="s">
        <v>37</v>
      </c>
      <c r="L8225" t="s">
        <v>53</v>
      </c>
      <c r="M8225" t="s">
        <v>73</v>
      </c>
      <c r="N8225" t="s">
        <v>74</v>
      </c>
      <c r="O8225" t="s">
        <v>75</v>
      </c>
      <c r="Q8225" t="s">
        <v>53</v>
      </c>
      <c r="R8225" t="s">
        <v>56</v>
      </c>
      <c r="S8225" t="s">
        <v>41</v>
      </c>
      <c r="T8225" t="s">
        <v>18686</v>
      </c>
      <c r="U8225" t="s">
        <v>18686</v>
      </c>
      <c r="V8225">
        <v>0</v>
      </c>
      <c r="W8225">
        <v>0</v>
      </c>
      <c r="X8225">
        <v>0</v>
      </c>
      <c r="Y8225">
        <v>0</v>
      </c>
      <c r="Z8225">
        <v>0</v>
      </c>
      <c r="AA8225">
        <v>0</v>
      </c>
      <c r="AB8225">
        <v>0</v>
      </c>
      <c r="AC8225">
        <v>1</v>
      </c>
      <c r="AD8225">
        <v>0</v>
      </c>
    </row>
    <row r="8226" spans="1:30" hidden="1" x14ac:dyDescent="0.3">
      <c r="A8226" t="s">
        <v>26156</v>
      </c>
      <c r="B8226" t="s">
        <v>26157</v>
      </c>
      <c r="C8226" t="s">
        <v>32</v>
      </c>
      <c r="D8226" t="s">
        <v>50</v>
      </c>
      <c r="E8226" t="s">
        <v>23094</v>
      </c>
      <c r="F8226">
        <v>2100000</v>
      </c>
      <c r="G8226" t="s">
        <v>26156</v>
      </c>
      <c r="H8226" t="s">
        <v>26158</v>
      </c>
      <c r="J8226" t="s">
        <v>18686</v>
      </c>
      <c r="K8226" t="s">
        <v>72</v>
      </c>
      <c r="L8226" t="s">
        <v>53</v>
      </c>
      <c r="M8226" t="s">
        <v>774</v>
      </c>
      <c r="N8226" t="s">
        <v>775</v>
      </c>
      <c r="O8226" t="s">
        <v>775</v>
      </c>
      <c r="Q8226" t="s">
        <v>53</v>
      </c>
      <c r="R8226" t="s">
        <v>56</v>
      </c>
      <c r="S8226" t="s">
        <v>41</v>
      </c>
      <c r="T8226" t="s">
        <v>18686</v>
      </c>
      <c r="U8226" t="s">
        <v>18686</v>
      </c>
      <c r="V8226">
        <v>0</v>
      </c>
      <c r="W8226">
        <v>0</v>
      </c>
      <c r="X8226">
        <v>0</v>
      </c>
      <c r="Y8226">
        <v>0</v>
      </c>
      <c r="Z8226">
        <v>0</v>
      </c>
      <c r="AA8226">
        <v>0</v>
      </c>
      <c r="AB8226">
        <v>0</v>
      </c>
      <c r="AC8226">
        <v>1</v>
      </c>
      <c r="AD8226">
        <v>0</v>
      </c>
    </row>
    <row r="8227" spans="1:30" hidden="1" x14ac:dyDescent="0.3">
      <c r="A8227" t="s">
        <v>26159</v>
      </c>
      <c r="B8227" t="s">
        <v>26160</v>
      </c>
      <c r="C8227" t="s">
        <v>32</v>
      </c>
      <c r="E8227" t="s">
        <v>3878</v>
      </c>
      <c r="F8227">
        <v>1012500</v>
      </c>
      <c r="G8227" t="s">
        <v>26159</v>
      </c>
      <c r="H8227" t="s">
        <v>26161</v>
      </c>
      <c r="J8227" t="s">
        <v>18686</v>
      </c>
      <c r="K8227" t="s">
        <v>37</v>
      </c>
      <c r="L8227" t="s">
        <v>53</v>
      </c>
      <c r="M8227" t="s">
        <v>150</v>
      </c>
      <c r="N8227" t="s">
        <v>151</v>
      </c>
      <c r="O8227" t="s">
        <v>807</v>
      </c>
      <c r="P8227" s="1">
        <v>39448</v>
      </c>
      <c r="Q8227" t="s">
        <v>53</v>
      </c>
      <c r="R8227" t="s">
        <v>56</v>
      </c>
      <c r="S8227" t="s">
        <v>41</v>
      </c>
      <c r="T8227" t="s">
        <v>18686</v>
      </c>
      <c r="U8227" t="s">
        <v>18686</v>
      </c>
      <c r="V8227">
        <v>0</v>
      </c>
      <c r="W8227">
        <v>0</v>
      </c>
      <c r="X8227">
        <v>0</v>
      </c>
      <c r="Y8227">
        <v>0</v>
      </c>
      <c r="Z8227">
        <v>0</v>
      </c>
      <c r="AA8227">
        <v>0</v>
      </c>
      <c r="AB8227">
        <v>0</v>
      </c>
      <c r="AC8227">
        <v>1</v>
      </c>
      <c r="AD8227">
        <v>0</v>
      </c>
    </row>
    <row r="8228" spans="1:30" hidden="1" x14ac:dyDescent="0.3">
      <c r="A8228" t="s">
        <v>26159</v>
      </c>
      <c r="B8228" t="s">
        <v>26162</v>
      </c>
      <c r="C8228" t="s">
        <v>32</v>
      </c>
      <c r="D8228" t="s">
        <v>33</v>
      </c>
      <c r="E8228" t="s">
        <v>4887</v>
      </c>
      <c r="F8228">
        <v>9200000</v>
      </c>
      <c r="G8228" t="s">
        <v>26159</v>
      </c>
      <c r="H8228" t="s">
        <v>26161</v>
      </c>
      <c r="J8228" t="s">
        <v>18686</v>
      </c>
      <c r="K8228" t="s">
        <v>37</v>
      </c>
      <c r="L8228" t="s">
        <v>53</v>
      </c>
      <c r="M8228" t="s">
        <v>150</v>
      </c>
      <c r="N8228" t="s">
        <v>151</v>
      </c>
      <c r="O8228" t="s">
        <v>807</v>
      </c>
      <c r="P8228" s="1">
        <v>39448</v>
      </c>
      <c r="Q8228" t="s">
        <v>53</v>
      </c>
      <c r="R8228" t="s">
        <v>56</v>
      </c>
      <c r="S8228" t="s">
        <v>41</v>
      </c>
      <c r="T8228" t="s">
        <v>18686</v>
      </c>
      <c r="U8228" t="s">
        <v>18686</v>
      </c>
      <c r="V8228">
        <v>0</v>
      </c>
      <c r="W8228">
        <v>0</v>
      </c>
      <c r="X8228">
        <v>0</v>
      </c>
      <c r="Y8228">
        <v>0</v>
      </c>
      <c r="Z8228">
        <v>0</v>
      </c>
      <c r="AA8228">
        <v>0</v>
      </c>
      <c r="AB8228">
        <v>0</v>
      </c>
      <c r="AC8228">
        <v>1</v>
      </c>
      <c r="AD8228">
        <v>0</v>
      </c>
    </row>
    <row r="8229" spans="1:30" hidden="1" x14ac:dyDescent="0.3">
      <c r="A8229" t="s">
        <v>26159</v>
      </c>
      <c r="B8229" t="s">
        <v>26163</v>
      </c>
      <c r="C8229" t="s">
        <v>32</v>
      </c>
      <c r="E8229" s="1">
        <v>41153</v>
      </c>
      <c r="F8229">
        <v>5750000</v>
      </c>
      <c r="G8229" t="s">
        <v>26159</v>
      </c>
      <c r="H8229" t="s">
        <v>26161</v>
      </c>
      <c r="J8229" t="s">
        <v>18686</v>
      </c>
      <c r="K8229" t="s">
        <v>37</v>
      </c>
      <c r="L8229" t="s">
        <v>53</v>
      </c>
      <c r="M8229" t="s">
        <v>150</v>
      </c>
      <c r="N8229" t="s">
        <v>151</v>
      </c>
      <c r="O8229" t="s">
        <v>807</v>
      </c>
      <c r="P8229" s="1">
        <v>39448</v>
      </c>
      <c r="Q8229" t="s">
        <v>53</v>
      </c>
      <c r="R8229" t="s">
        <v>56</v>
      </c>
      <c r="S8229" t="s">
        <v>41</v>
      </c>
      <c r="T8229" t="s">
        <v>18686</v>
      </c>
      <c r="U8229" t="s">
        <v>18686</v>
      </c>
      <c r="V8229">
        <v>0</v>
      </c>
      <c r="W8229">
        <v>0</v>
      </c>
      <c r="X8229">
        <v>0</v>
      </c>
      <c r="Y8229">
        <v>0</v>
      </c>
      <c r="Z8229">
        <v>0</v>
      </c>
      <c r="AA8229">
        <v>0</v>
      </c>
      <c r="AB8229">
        <v>0</v>
      </c>
      <c r="AC8229">
        <v>1</v>
      </c>
      <c r="AD8229">
        <v>0</v>
      </c>
    </row>
    <row r="8230" spans="1:30" hidden="1" x14ac:dyDescent="0.3">
      <c r="A8230" t="s">
        <v>26164</v>
      </c>
      <c r="B8230" t="s">
        <v>26165</v>
      </c>
      <c r="C8230" t="s">
        <v>32</v>
      </c>
      <c r="E8230" s="1">
        <v>40097</v>
      </c>
      <c r="F8230">
        <v>650000</v>
      </c>
      <c r="G8230" t="s">
        <v>26164</v>
      </c>
      <c r="H8230" t="s">
        <v>26166</v>
      </c>
      <c r="I8230" t="s">
        <v>26167</v>
      </c>
      <c r="J8230" t="s">
        <v>18686</v>
      </c>
      <c r="K8230" t="s">
        <v>37</v>
      </c>
      <c r="L8230" t="s">
        <v>53</v>
      </c>
      <c r="M8230" t="s">
        <v>717</v>
      </c>
      <c r="N8230" t="s">
        <v>1531</v>
      </c>
      <c r="O8230" t="s">
        <v>4858</v>
      </c>
      <c r="P8230" s="1">
        <v>38718</v>
      </c>
      <c r="Q8230" t="s">
        <v>53</v>
      </c>
      <c r="R8230" t="s">
        <v>56</v>
      </c>
      <c r="S8230" t="s">
        <v>41</v>
      </c>
      <c r="T8230" t="s">
        <v>18686</v>
      </c>
      <c r="U8230" t="s">
        <v>18686</v>
      </c>
      <c r="V8230">
        <v>0</v>
      </c>
      <c r="W8230">
        <v>0</v>
      </c>
      <c r="X8230">
        <v>0</v>
      </c>
      <c r="Y8230">
        <v>0</v>
      </c>
      <c r="Z8230">
        <v>0</v>
      </c>
      <c r="AA8230">
        <v>0</v>
      </c>
      <c r="AB8230">
        <v>0</v>
      </c>
      <c r="AC8230">
        <v>1</v>
      </c>
      <c r="AD8230">
        <v>0</v>
      </c>
    </row>
    <row r="8231" spans="1:30" hidden="1" x14ac:dyDescent="0.3">
      <c r="A8231" t="s">
        <v>26164</v>
      </c>
      <c r="B8231" t="s">
        <v>26168</v>
      </c>
      <c r="C8231" t="s">
        <v>32</v>
      </c>
      <c r="E8231" t="s">
        <v>2216</v>
      </c>
      <c r="F8231">
        <v>500001</v>
      </c>
      <c r="G8231" t="s">
        <v>26164</v>
      </c>
      <c r="H8231" t="s">
        <v>26166</v>
      </c>
      <c r="I8231" t="s">
        <v>26167</v>
      </c>
      <c r="J8231" t="s">
        <v>18686</v>
      </c>
      <c r="K8231" t="s">
        <v>37</v>
      </c>
      <c r="L8231" t="s">
        <v>53</v>
      </c>
      <c r="M8231" t="s">
        <v>717</v>
      </c>
      <c r="N8231" t="s">
        <v>1531</v>
      </c>
      <c r="O8231" t="s">
        <v>4858</v>
      </c>
      <c r="P8231" s="1">
        <v>38718</v>
      </c>
      <c r="Q8231" t="s">
        <v>53</v>
      </c>
      <c r="R8231" t="s">
        <v>56</v>
      </c>
      <c r="S8231" t="s">
        <v>41</v>
      </c>
      <c r="T8231" t="s">
        <v>18686</v>
      </c>
      <c r="U8231" t="s">
        <v>18686</v>
      </c>
      <c r="V8231">
        <v>0</v>
      </c>
      <c r="W8231">
        <v>0</v>
      </c>
      <c r="X8231">
        <v>0</v>
      </c>
      <c r="Y8231">
        <v>0</v>
      </c>
      <c r="Z8231">
        <v>0</v>
      </c>
      <c r="AA8231">
        <v>0</v>
      </c>
      <c r="AB8231">
        <v>0</v>
      </c>
      <c r="AC8231">
        <v>1</v>
      </c>
      <c r="AD8231">
        <v>0</v>
      </c>
    </row>
    <row r="8232" spans="1:30" hidden="1" x14ac:dyDescent="0.3">
      <c r="A8232" t="s">
        <v>26169</v>
      </c>
      <c r="B8232" t="s">
        <v>26170</v>
      </c>
      <c r="C8232" t="s">
        <v>32</v>
      </c>
      <c r="D8232" t="s">
        <v>50</v>
      </c>
      <c r="E8232" t="s">
        <v>9376</v>
      </c>
      <c r="F8232">
        <v>12000000</v>
      </c>
      <c r="G8232" t="s">
        <v>26169</v>
      </c>
      <c r="H8232" t="s">
        <v>26171</v>
      </c>
      <c r="I8232" t="s">
        <v>26172</v>
      </c>
      <c r="J8232" t="s">
        <v>18686</v>
      </c>
      <c r="K8232" t="s">
        <v>37</v>
      </c>
      <c r="L8232" t="s">
        <v>53</v>
      </c>
      <c r="M8232" t="s">
        <v>54</v>
      </c>
      <c r="N8232" t="s">
        <v>95</v>
      </c>
      <c r="O8232" t="s">
        <v>96</v>
      </c>
      <c r="P8232" s="1">
        <v>41640</v>
      </c>
      <c r="Q8232" t="s">
        <v>53</v>
      </c>
      <c r="R8232" t="s">
        <v>56</v>
      </c>
      <c r="S8232" t="s">
        <v>41</v>
      </c>
      <c r="T8232" t="s">
        <v>18686</v>
      </c>
      <c r="U8232" t="s">
        <v>18686</v>
      </c>
      <c r="V8232">
        <v>0</v>
      </c>
      <c r="W8232">
        <v>0</v>
      </c>
      <c r="X8232">
        <v>0</v>
      </c>
      <c r="Y8232">
        <v>0</v>
      </c>
      <c r="Z8232">
        <v>0</v>
      </c>
      <c r="AA8232">
        <v>0</v>
      </c>
      <c r="AB8232">
        <v>0</v>
      </c>
      <c r="AC8232">
        <v>1</v>
      </c>
      <c r="AD8232">
        <v>0</v>
      </c>
    </row>
    <row r="8233" spans="1:30" hidden="1" x14ac:dyDescent="0.3">
      <c r="A8233" t="s">
        <v>26173</v>
      </c>
      <c r="B8233" t="s">
        <v>26174</v>
      </c>
      <c r="C8233" t="s">
        <v>32</v>
      </c>
      <c r="E8233" t="s">
        <v>10782</v>
      </c>
      <c r="F8233">
        <v>10000000</v>
      </c>
      <c r="G8233" t="s">
        <v>26173</v>
      </c>
      <c r="H8233" t="s">
        <v>26175</v>
      </c>
      <c r="I8233" t="s">
        <v>26176</v>
      </c>
      <c r="J8233" t="s">
        <v>18686</v>
      </c>
      <c r="K8233" t="s">
        <v>37</v>
      </c>
      <c r="L8233" t="s">
        <v>53</v>
      </c>
      <c r="M8233" t="s">
        <v>10568</v>
      </c>
      <c r="N8233" t="s">
        <v>10569</v>
      </c>
      <c r="O8233" t="s">
        <v>4250</v>
      </c>
      <c r="Q8233" t="s">
        <v>53</v>
      </c>
      <c r="R8233" t="s">
        <v>56</v>
      </c>
      <c r="S8233" t="s">
        <v>41</v>
      </c>
      <c r="T8233" t="s">
        <v>18686</v>
      </c>
      <c r="U8233" t="s">
        <v>18686</v>
      </c>
      <c r="V8233">
        <v>0</v>
      </c>
      <c r="W8233">
        <v>0</v>
      </c>
      <c r="X8233">
        <v>0</v>
      </c>
      <c r="Y8233">
        <v>0</v>
      </c>
      <c r="Z8233">
        <v>0</v>
      </c>
      <c r="AA8233">
        <v>0</v>
      </c>
      <c r="AB8233">
        <v>0</v>
      </c>
      <c r="AC8233">
        <v>1</v>
      </c>
      <c r="AD8233">
        <v>0</v>
      </c>
    </row>
    <row r="8234" spans="1:30" hidden="1" x14ac:dyDescent="0.3">
      <c r="A8234" t="s">
        <v>26177</v>
      </c>
      <c r="B8234" t="s">
        <v>26178</v>
      </c>
      <c r="C8234" t="s">
        <v>32</v>
      </c>
      <c r="E8234" t="s">
        <v>6381</v>
      </c>
      <c r="F8234">
        <v>1965000</v>
      </c>
      <c r="G8234" t="s">
        <v>26177</v>
      </c>
      <c r="H8234" t="s">
        <v>26179</v>
      </c>
      <c r="I8234" t="s">
        <v>26180</v>
      </c>
      <c r="J8234" t="s">
        <v>18686</v>
      </c>
      <c r="K8234" t="s">
        <v>37</v>
      </c>
      <c r="L8234" t="s">
        <v>53</v>
      </c>
      <c r="M8234" t="s">
        <v>652</v>
      </c>
      <c r="N8234" t="s">
        <v>653</v>
      </c>
      <c r="O8234" t="s">
        <v>653</v>
      </c>
      <c r="P8234" s="1">
        <v>40179</v>
      </c>
      <c r="Q8234" t="s">
        <v>53</v>
      </c>
      <c r="R8234" t="s">
        <v>56</v>
      </c>
      <c r="S8234" t="s">
        <v>41</v>
      </c>
      <c r="T8234" t="s">
        <v>18686</v>
      </c>
      <c r="U8234" t="s">
        <v>18686</v>
      </c>
      <c r="V8234">
        <v>0</v>
      </c>
      <c r="W8234">
        <v>0</v>
      </c>
      <c r="X8234">
        <v>0</v>
      </c>
      <c r="Y8234">
        <v>0</v>
      </c>
      <c r="Z8234">
        <v>0</v>
      </c>
      <c r="AA8234">
        <v>0</v>
      </c>
      <c r="AB8234">
        <v>0</v>
      </c>
      <c r="AC8234">
        <v>1</v>
      </c>
      <c r="AD8234">
        <v>0</v>
      </c>
    </row>
    <row r="8235" spans="1:30" hidden="1" x14ac:dyDescent="0.3">
      <c r="A8235" t="s">
        <v>26181</v>
      </c>
      <c r="B8235" t="s">
        <v>26182</v>
      </c>
      <c r="C8235" t="s">
        <v>32</v>
      </c>
      <c r="E8235" t="s">
        <v>26183</v>
      </c>
      <c r="F8235">
        <v>6000000</v>
      </c>
      <c r="G8235" t="s">
        <v>26181</v>
      </c>
      <c r="H8235" t="s">
        <v>26184</v>
      </c>
      <c r="I8235" t="s">
        <v>26185</v>
      </c>
      <c r="J8235" t="s">
        <v>18686</v>
      </c>
      <c r="K8235" t="s">
        <v>109</v>
      </c>
      <c r="L8235" t="s">
        <v>53</v>
      </c>
      <c r="M8235" t="s">
        <v>54</v>
      </c>
      <c r="N8235" t="s">
        <v>939</v>
      </c>
      <c r="O8235" t="s">
        <v>939</v>
      </c>
      <c r="Q8235" t="s">
        <v>53</v>
      </c>
      <c r="R8235" t="s">
        <v>56</v>
      </c>
      <c r="S8235" t="s">
        <v>41</v>
      </c>
      <c r="T8235" t="s">
        <v>18686</v>
      </c>
      <c r="U8235" t="s">
        <v>18686</v>
      </c>
      <c r="V8235">
        <v>0</v>
      </c>
      <c r="W8235">
        <v>0</v>
      </c>
      <c r="X8235">
        <v>0</v>
      </c>
      <c r="Y8235">
        <v>0</v>
      </c>
      <c r="Z8235">
        <v>0</v>
      </c>
      <c r="AA8235">
        <v>0</v>
      </c>
      <c r="AB8235">
        <v>0</v>
      </c>
      <c r="AC8235">
        <v>1</v>
      </c>
      <c r="AD8235">
        <v>0</v>
      </c>
    </row>
    <row r="8236" spans="1:30" hidden="1" x14ac:dyDescent="0.3">
      <c r="A8236" t="s">
        <v>26186</v>
      </c>
      <c r="B8236" t="s">
        <v>26187</v>
      </c>
      <c r="C8236" t="s">
        <v>32</v>
      </c>
      <c r="D8236" t="s">
        <v>33</v>
      </c>
      <c r="E8236" s="1">
        <v>37896</v>
      </c>
      <c r="F8236">
        <v>10000000</v>
      </c>
      <c r="G8236" t="s">
        <v>26186</v>
      </c>
      <c r="H8236" t="s">
        <v>26188</v>
      </c>
      <c r="I8236" t="s">
        <v>26189</v>
      </c>
      <c r="J8236" t="s">
        <v>18686</v>
      </c>
      <c r="K8236" t="s">
        <v>72</v>
      </c>
      <c r="L8236" t="s">
        <v>53</v>
      </c>
      <c r="M8236" t="s">
        <v>747</v>
      </c>
      <c r="N8236" t="s">
        <v>748</v>
      </c>
      <c r="O8236" t="s">
        <v>748</v>
      </c>
      <c r="Q8236" t="s">
        <v>53</v>
      </c>
      <c r="R8236" t="s">
        <v>56</v>
      </c>
      <c r="S8236" t="s">
        <v>41</v>
      </c>
      <c r="T8236" t="s">
        <v>18686</v>
      </c>
      <c r="U8236" t="s">
        <v>18686</v>
      </c>
      <c r="V8236">
        <v>0</v>
      </c>
      <c r="W8236">
        <v>0</v>
      </c>
      <c r="X8236">
        <v>0</v>
      </c>
      <c r="Y8236">
        <v>0</v>
      </c>
      <c r="Z8236">
        <v>0</v>
      </c>
      <c r="AA8236">
        <v>0</v>
      </c>
      <c r="AB8236">
        <v>0</v>
      </c>
      <c r="AC8236">
        <v>1</v>
      </c>
      <c r="AD8236">
        <v>0</v>
      </c>
    </row>
    <row r="8237" spans="1:30" hidden="1" x14ac:dyDescent="0.3">
      <c r="A8237" t="s">
        <v>26190</v>
      </c>
      <c r="B8237" t="s">
        <v>26191</v>
      </c>
      <c r="C8237" t="s">
        <v>32</v>
      </c>
      <c r="E8237" t="s">
        <v>22645</v>
      </c>
      <c r="F8237">
        <v>1100000</v>
      </c>
      <c r="G8237" t="s">
        <v>26190</v>
      </c>
      <c r="H8237" t="s">
        <v>26192</v>
      </c>
      <c r="I8237" t="s">
        <v>26193</v>
      </c>
      <c r="J8237" t="s">
        <v>18686</v>
      </c>
      <c r="K8237" t="s">
        <v>109</v>
      </c>
      <c r="L8237" t="s">
        <v>53</v>
      </c>
      <c r="M8237" t="s">
        <v>222</v>
      </c>
      <c r="N8237" t="s">
        <v>223</v>
      </c>
      <c r="O8237" t="s">
        <v>224</v>
      </c>
      <c r="P8237" s="1">
        <v>35796</v>
      </c>
      <c r="Q8237" t="s">
        <v>53</v>
      </c>
      <c r="R8237" t="s">
        <v>56</v>
      </c>
      <c r="S8237" t="s">
        <v>41</v>
      </c>
      <c r="T8237" t="s">
        <v>18686</v>
      </c>
      <c r="U8237" t="s">
        <v>18686</v>
      </c>
      <c r="V8237">
        <v>0</v>
      </c>
      <c r="W8237">
        <v>0</v>
      </c>
      <c r="X8237">
        <v>0</v>
      </c>
      <c r="Y8237">
        <v>0</v>
      </c>
      <c r="Z8237">
        <v>0</v>
      </c>
      <c r="AA8237">
        <v>0</v>
      </c>
      <c r="AB8237">
        <v>0</v>
      </c>
      <c r="AC8237">
        <v>1</v>
      </c>
      <c r="AD8237">
        <v>0</v>
      </c>
    </row>
    <row r="8238" spans="1:30" hidden="1" x14ac:dyDescent="0.3">
      <c r="A8238" t="s">
        <v>26190</v>
      </c>
      <c r="B8238" t="s">
        <v>26194</v>
      </c>
      <c r="C8238" t="s">
        <v>32</v>
      </c>
      <c r="E8238" t="s">
        <v>268</v>
      </c>
      <c r="F8238">
        <v>500000</v>
      </c>
      <c r="G8238" t="s">
        <v>26190</v>
      </c>
      <c r="H8238" t="s">
        <v>26192</v>
      </c>
      <c r="I8238" t="s">
        <v>26193</v>
      </c>
      <c r="J8238" t="s">
        <v>18686</v>
      </c>
      <c r="K8238" t="s">
        <v>109</v>
      </c>
      <c r="L8238" t="s">
        <v>53</v>
      </c>
      <c r="M8238" t="s">
        <v>222</v>
      </c>
      <c r="N8238" t="s">
        <v>223</v>
      </c>
      <c r="O8238" t="s">
        <v>224</v>
      </c>
      <c r="P8238" s="1">
        <v>35796</v>
      </c>
      <c r="Q8238" t="s">
        <v>53</v>
      </c>
      <c r="R8238" t="s">
        <v>56</v>
      </c>
      <c r="S8238" t="s">
        <v>41</v>
      </c>
      <c r="T8238" t="s">
        <v>18686</v>
      </c>
      <c r="U8238" t="s">
        <v>18686</v>
      </c>
      <c r="V8238">
        <v>0</v>
      </c>
      <c r="W8238">
        <v>0</v>
      </c>
      <c r="X8238">
        <v>0</v>
      </c>
      <c r="Y8238">
        <v>0</v>
      </c>
      <c r="Z8238">
        <v>0</v>
      </c>
      <c r="AA8238">
        <v>0</v>
      </c>
      <c r="AB8238">
        <v>0</v>
      </c>
      <c r="AC8238">
        <v>1</v>
      </c>
      <c r="AD8238">
        <v>0</v>
      </c>
    </row>
    <row r="8239" spans="1:30" hidden="1" x14ac:dyDescent="0.3">
      <c r="A8239" t="s">
        <v>26195</v>
      </c>
      <c r="B8239" t="s">
        <v>26196</v>
      </c>
      <c r="C8239" t="s">
        <v>32</v>
      </c>
      <c r="D8239" t="s">
        <v>139</v>
      </c>
      <c r="E8239" t="s">
        <v>26197</v>
      </c>
      <c r="F8239">
        <v>7000000</v>
      </c>
      <c r="G8239" t="s">
        <v>26195</v>
      </c>
      <c r="H8239" t="s">
        <v>26198</v>
      </c>
      <c r="I8239" t="s">
        <v>26199</v>
      </c>
      <c r="J8239" t="s">
        <v>18686</v>
      </c>
      <c r="K8239" t="s">
        <v>72</v>
      </c>
      <c r="L8239" t="s">
        <v>53</v>
      </c>
      <c r="M8239" t="s">
        <v>54</v>
      </c>
      <c r="N8239" t="s">
        <v>95</v>
      </c>
      <c r="O8239" t="s">
        <v>96</v>
      </c>
      <c r="P8239" s="1">
        <v>36892</v>
      </c>
      <c r="Q8239" t="s">
        <v>53</v>
      </c>
      <c r="R8239" t="s">
        <v>56</v>
      </c>
      <c r="S8239" t="s">
        <v>41</v>
      </c>
      <c r="T8239" t="s">
        <v>18686</v>
      </c>
      <c r="U8239" t="s">
        <v>18686</v>
      </c>
      <c r="V8239">
        <v>0</v>
      </c>
      <c r="W8239">
        <v>0</v>
      </c>
      <c r="X8239">
        <v>0</v>
      </c>
      <c r="Y8239">
        <v>0</v>
      </c>
      <c r="Z8239">
        <v>0</v>
      </c>
      <c r="AA8239">
        <v>0</v>
      </c>
      <c r="AB8239">
        <v>0</v>
      </c>
      <c r="AC8239">
        <v>1</v>
      </c>
      <c r="AD8239">
        <v>0</v>
      </c>
    </row>
    <row r="8240" spans="1:30" hidden="1" x14ac:dyDescent="0.3">
      <c r="A8240" t="s">
        <v>26200</v>
      </c>
      <c r="B8240" t="s">
        <v>26201</v>
      </c>
      <c r="C8240" t="s">
        <v>32</v>
      </c>
      <c r="E8240" s="1">
        <v>40703</v>
      </c>
      <c r="F8240">
        <v>251000</v>
      </c>
      <c r="G8240" t="s">
        <v>26200</v>
      </c>
      <c r="H8240" t="s">
        <v>26202</v>
      </c>
      <c r="I8240" t="s">
        <v>26203</v>
      </c>
      <c r="J8240" t="s">
        <v>18686</v>
      </c>
      <c r="K8240" t="s">
        <v>37</v>
      </c>
      <c r="L8240" t="s">
        <v>53</v>
      </c>
      <c r="M8240" t="s">
        <v>717</v>
      </c>
      <c r="N8240" t="s">
        <v>21990</v>
      </c>
      <c r="O8240" t="s">
        <v>26204</v>
      </c>
      <c r="P8240" s="1">
        <v>39448</v>
      </c>
      <c r="Q8240" t="s">
        <v>53</v>
      </c>
      <c r="R8240" t="s">
        <v>56</v>
      </c>
      <c r="S8240" t="s">
        <v>41</v>
      </c>
      <c r="T8240" t="s">
        <v>18686</v>
      </c>
      <c r="U8240" t="s">
        <v>18686</v>
      </c>
      <c r="V8240">
        <v>0</v>
      </c>
      <c r="W8240">
        <v>0</v>
      </c>
      <c r="X8240">
        <v>0</v>
      </c>
      <c r="Y8240">
        <v>0</v>
      </c>
      <c r="Z8240">
        <v>0</v>
      </c>
      <c r="AA8240">
        <v>0</v>
      </c>
      <c r="AB8240">
        <v>0</v>
      </c>
      <c r="AC8240">
        <v>1</v>
      </c>
      <c r="AD8240">
        <v>0</v>
      </c>
    </row>
    <row r="8241" spans="1:30" hidden="1" x14ac:dyDescent="0.3">
      <c r="A8241" t="s">
        <v>26205</v>
      </c>
      <c r="B8241" t="s">
        <v>26206</v>
      </c>
      <c r="C8241" t="s">
        <v>32</v>
      </c>
      <c r="E8241" s="1">
        <v>40299</v>
      </c>
      <c r="F8241">
        <v>3000000</v>
      </c>
      <c r="G8241" t="s">
        <v>26205</v>
      </c>
      <c r="H8241" t="s">
        <v>26207</v>
      </c>
      <c r="I8241" t="s">
        <v>26208</v>
      </c>
      <c r="J8241" t="s">
        <v>18686</v>
      </c>
      <c r="K8241" t="s">
        <v>37</v>
      </c>
      <c r="L8241" t="s">
        <v>53</v>
      </c>
      <c r="M8241" t="s">
        <v>209</v>
      </c>
      <c r="N8241" t="s">
        <v>210</v>
      </c>
      <c r="O8241" t="s">
        <v>26209</v>
      </c>
      <c r="Q8241" t="s">
        <v>53</v>
      </c>
      <c r="R8241" t="s">
        <v>56</v>
      </c>
      <c r="S8241" t="s">
        <v>41</v>
      </c>
      <c r="T8241" t="s">
        <v>18686</v>
      </c>
      <c r="U8241" t="s">
        <v>18686</v>
      </c>
      <c r="V8241">
        <v>0</v>
      </c>
      <c r="W8241">
        <v>0</v>
      </c>
      <c r="X8241">
        <v>0</v>
      </c>
      <c r="Y8241">
        <v>0</v>
      </c>
      <c r="Z8241">
        <v>0</v>
      </c>
      <c r="AA8241">
        <v>0</v>
      </c>
      <c r="AB8241">
        <v>0</v>
      </c>
      <c r="AC8241">
        <v>1</v>
      </c>
      <c r="AD8241">
        <v>0</v>
      </c>
    </row>
    <row r="8242" spans="1:30" hidden="1" x14ac:dyDescent="0.3">
      <c r="A8242" t="s">
        <v>26210</v>
      </c>
      <c r="B8242" t="s">
        <v>26211</v>
      </c>
      <c r="C8242" t="s">
        <v>32</v>
      </c>
      <c r="D8242" t="s">
        <v>139</v>
      </c>
      <c r="E8242" s="1">
        <v>38386</v>
      </c>
      <c r="F8242">
        <v>4000000</v>
      </c>
      <c r="G8242" t="s">
        <v>26210</v>
      </c>
      <c r="H8242" t="s">
        <v>26212</v>
      </c>
      <c r="I8242" t="s">
        <v>26213</v>
      </c>
      <c r="J8242" t="s">
        <v>18686</v>
      </c>
      <c r="K8242" t="s">
        <v>37</v>
      </c>
      <c r="L8242" t="s">
        <v>53</v>
      </c>
      <c r="M8242" t="s">
        <v>732</v>
      </c>
      <c r="N8242" t="s">
        <v>102</v>
      </c>
      <c r="O8242" t="s">
        <v>17850</v>
      </c>
      <c r="P8242" s="1">
        <v>34700</v>
      </c>
      <c r="Q8242" t="s">
        <v>53</v>
      </c>
      <c r="R8242" t="s">
        <v>56</v>
      </c>
      <c r="S8242" t="s">
        <v>41</v>
      </c>
      <c r="T8242" t="s">
        <v>18686</v>
      </c>
      <c r="U8242" t="s">
        <v>18686</v>
      </c>
      <c r="V8242">
        <v>0</v>
      </c>
      <c r="W8242">
        <v>0</v>
      </c>
      <c r="X8242">
        <v>0</v>
      </c>
      <c r="Y8242">
        <v>0</v>
      </c>
      <c r="Z8242">
        <v>0</v>
      </c>
      <c r="AA8242">
        <v>0</v>
      </c>
      <c r="AB8242">
        <v>0</v>
      </c>
      <c r="AC8242">
        <v>1</v>
      </c>
      <c r="AD8242">
        <v>0</v>
      </c>
    </row>
    <row r="8243" spans="1:30" hidden="1" x14ac:dyDescent="0.3">
      <c r="A8243" t="s">
        <v>26210</v>
      </c>
      <c r="B8243" t="s">
        <v>26214</v>
      </c>
      <c r="C8243" t="s">
        <v>32</v>
      </c>
      <c r="D8243" t="s">
        <v>139</v>
      </c>
      <c r="E8243" s="1">
        <v>38139</v>
      </c>
      <c r="F8243">
        <v>16000000</v>
      </c>
      <c r="G8243" t="s">
        <v>26210</v>
      </c>
      <c r="H8243" t="s">
        <v>26212</v>
      </c>
      <c r="I8243" t="s">
        <v>26213</v>
      </c>
      <c r="J8243" t="s">
        <v>18686</v>
      </c>
      <c r="K8243" t="s">
        <v>37</v>
      </c>
      <c r="L8243" t="s">
        <v>53</v>
      </c>
      <c r="M8243" t="s">
        <v>732</v>
      </c>
      <c r="N8243" t="s">
        <v>102</v>
      </c>
      <c r="O8243" t="s">
        <v>17850</v>
      </c>
      <c r="P8243" s="1">
        <v>34700</v>
      </c>
      <c r="Q8243" t="s">
        <v>53</v>
      </c>
      <c r="R8243" t="s">
        <v>56</v>
      </c>
      <c r="S8243" t="s">
        <v>41</v>
      </c>
      <c r="T8243" t="s">
        <v>18686</v>
      </c>
      <c r="U8243" t="s">
        <v>18686</v>
      </c>
      <c r="V8243">
        <v>0</v>
      </c>
      <c r="W8243">
        <v>0</v>
      </c>
      <c r="X8243">
        <v>0</v>
      </c>
      <c r="Y8243">
        <v>0</v>
      </c>
      <c r="Z8243">
        <v>0</v>
      </c>
      <c r="AA8243">
        <v>0</v>
      </c>
      <c r="AB8243">
        <v>0</v>
      </c>
      <c r="AC8243">
        <v>1</v>
      </c>
      <c r="AD8243">
        <v>0</v>
      </c>
    </row>
    <row r="8244" spans="1:30" hidden="1" x14ac:dyDescent="0.3">
      <c r="A8244" t="s">
        <v>26210</v>
      </c>
      <c r="B8244" t="s">
        <v>26215</v>
      </c>
      <c r="C8244" t="s">
        <v>32</v>
      </c>
      <c r="D8244" t="s">
        <v>33</v>
      </c>
      <c r="E8244" t="s">
        <v>26216</v>
      </c>
      <c r="F8244">
        <v>18000000</v>
      </c>
      <c r="G8244" t="s">
        <v>26210</v>
      </c>
      <c r="H8244" t="s">
        <v>26212</v>
      </c>
      <c r="I8244" t="s">
        <v>26213</v>
      </c>
      <c r="J8244" t="s">
        <v>18686</v>
      </c>
      <c r="K8244" t="s">
        <v>37</v>
      </c>
      <c r="L8244" t="s">
        <v>53</v>
      </c>
      <c r="M8244" t="s">
        <v>732</v>
      </c>
      <c r="N8244" t="s">
        <v>102</v>
      </c>
      <c r="O8244" t="s">
        <v>17850</v>
      </c>
      <c r="P8244" s="1">
        <v>34700</v>
      </c>
      <c r="Q8244" t="s">
        <v>53</v>
      </c>
      <c r="R8244" t="s">
        <v>56</v>
      </c>
      <c r="S8244" t="s">
        <v>41</v>
      </c>
      <c r="T8244" t="s">
        <v>18686</v>
      </c>
      <c r="U8244" t="s">
        <v>18686</v>
      </c>
      <c r="V8244">
        <v>0</v>
      </c>
      <c r="W8244">
        <v>0</v>
      </c>
      <c r="X8244">
        <v>0</v>
      </c>
      <c r="Y8244">
        <v>0</v>
      </c>
      <c r="Z8244">
        <v>0</v>
      </c>
      <c r="AA8244">
        <v>0</v>
      </c>
      <c r="AB8244">
        <v>0</v>
      </c>
      <c r="AC8244">
        <v>1</v>
      </c>
      <c r="AD8244">
        <v>0</v>
      </c>
    </row>
    <row r="8245" spans="1:30" hidden="1" x14ac:dyDescent="0.3">
      <c r="A8245" t="s">
        <v>26210</v>
      </c>
      <c r="B8245" t="s">
        <v>26217</v>
      </c>
      <c r="C8245" t="s">
        <v>32</v>
      </c>
      <c r="D8245" t="s">
        <v>322</v>
      </c>
      <c r="E8245" s="1">
        <v>39265</v>
      </c>
      <c r="F8245">
        <v>10000000</v>
      </c>
      <c r="G8245" t="s">
        <v>26210</v>
      </c>
      <c r="H8245" t="s">
        <v>26212</v>
      </c>
      <c r="I8245" t="s">
        <v>26213</v>
      </c>
      <c r="J8245" t="s">
        <v>18686</v>
      </c>
      <c r="K8245" t="s">
        <v>37</v>
      </c>
      <c r="L8245" t="s">
        <v>53</v>
      </c>
      <c r="M8245" t="s">
        <v>732</v>
      </c>
      <c r="N8245" t="s">
        <v>102</v>
      </c>
      <c r="O8245" t="s">
        <v>17850</v>
      </c>
      <c r="P8245" s="1">
        <v>34700</v>
      </c>
      <c r="Q8245" t="s">
        <v>53</v>
      </c>
      <c r="R8245" t="s">
        <v>56</v>
      </c>
      <c r="S8245" t="s">
        <v>41</v>
      </c>
      <c r="T8245" t="s">
        <v>18686</v>
      </c>
      <c r="U8245" t="s">
        <v>18686</v>
      </c>
      <c r="V8245">
        <v>0</v>
      </c>
      <c r="W8245">
        <v>0</v>
      </c>
      <c r="X8245">
        <v>0</v>
      </c>
      <c r="Y8245">
        <v>0</v>
      </c>
      <c r="Z8245">
        <v>0</v>
      </c>
      <c r="AA8245">
        <v>0</v>
      </c>
      <c r="AB8245">
        <v>0</v>
      </c>
      <c r="AC8245">
        <v>1</v>
      </c>
      <c r="AD8245">
        <v>0</v>
      </c>
    </row>
    <row r="8246" spans="1:30" hidden="1" x14ac:dyDescent="0.3">
      <c r="A8246" t="s">
        <v>26218</v>
      </c>
      <c r="B8246" t="s">
        <v>26219</v>
      </c>
      <c r="C8246" t="s">
        <v>32</v>
      </c>
      <c r="E8246" t="s">
        <v>22088</v>
      </c>
      <c r="F8246">
        <v>500000</v>
      </c>
      <c r="G8246" t="s">
        <v>26218</v>
      </c>
      <c r="H8246" t="s">
        <v>26220</v>
      </c>
      <c r="I8246" t="s">
        <v>26221</v>
      </c>
      <c r="J8246" t="s">
        <v>18686</v>
      </c>
      <c r="K8246" t="s">
        <v>37</v>
      </c>
      <c r="L8246" t="s">
        <v>53</v>
      </c>
      <c r="M8246" t="s">
        <v>54</v>
      </c>
      <c r="N8246" t="s">
        <v>95</v>
      </c>
      <c r="O8246" t="s">
        <v>3668</v>
      </c>
      <c r="P8246" s="1">
        <v>39814</v>
      </c>
      <c r="Q8246" t="s">
        <v>53</v>
      </c>
      <c r="R8246" t="s">
        <v>56</v>
      </c>
      <c r="S8246" t="s">
        <v>41</v>
      </c>
      <c r="T8246" t="s">
        <v>18686</v>
      </c>
      <c r="U8246" t="s">
        <v>18686</v>
      </c>
      <c r="V8246">
        <v>0</v>
      </c>
      <c r="W8246">
        <v>0</v>
      </c>
      <c r="X8246">
        <v>0</v>
      </c>
      <c r="Y8246">
        <v>0</v>
      </c>
      <c r="Z8246">
        <v>0</v>
      </c>
      <c r="AA8246">
        <v>0</v>
      </c>
      <c r="AB8246">
        <v>0</v>
      </c>
      <c r="AC8246">
        <v>1</v>
      </c>
      <c r="AD8246">
        <v>0</v>
      </c>
    </row>
    <row r="8247" spans="1:30" hidden="1" x14ac:dyDescent="0.3">
      <c r="A8247" t="s">
        <v>26222</v>
      </c>
      <c r="B8247" t="s">
        <v>26223</v>
      </c>
      <c r="C8247" t="s">
        <v>32</v>
      </c>
      <c r="E8247" t="s">
        <v>3640</v>
      </c>
      <c r="F8247">
        <v>4000000</v>
      </c>
      <c r="G8247" t="s">
        <v>26222</v>
      </c>
      <c r="H8247" t="s">
        <v>26224</v>
      </c>
      <c r="I8247" t="s">
        <v>26225</v>
      </c>
      <c r="J8247" t="s">
        <v>18686</v>
      </c>
      <c r="K8247" t="s">
        <v>109</v>
      </c>
      <c r="L8247" t="s">
        <v>53</v>
      </c>
      <c r="M8247" t="s">
        <v>679</v>
      </c>
      <c r="N8247" t="s">
        <v>789</v>
      </c>
      <c r="O8247" t="s">
        <v>789</v>
      </c>
      <c r="P8247" s="1">
        <v>36892</v>
      </c>
      <c r="Q8247" t="s">
        <v>53</v>
      </c>
      <c r="R8247" t="s">
        <v>56</v>
      </c>
      <c r="S8247" t="s">
        <v>41</v>
      </c>
      <c r="T8247" t="s">
        <v>18686</v>
      </c>
      <c r="U8247" t="s">
        <v>18686</v>
      </c>
      <c r="V8247">
        <v>0</v>
      </c>
      <c r="W8247">
        <v>0</v>
      </c>
      <c r="X8247">
        <v>0</v>
      </c>
      <c r="Y8247">
        <v>0</v>
      </c>
      <c r="Z8247">
        <v>0</v>
      </c>
      <c r="AA8247">
        <v>0</v>
      </c>
      <c r="AB8247">
        <v>0</v>
      </c>
      <c r="AC8247">
        <v>1</v>
      </c>
      <c r="AD8247">
        <v>0</v>
      </c>
    </row>
    <row r="8248" spans="1:30" hidden="1" x14ac:dyDescent="0.3">
      <c r="A8248" t="s">
        <v>26226</v>
      </c>
      <c r="B8248" t="s">
        <v>26227</v>
      </c>
      <c r="C8248" t="s">
        <v>32</v>
      </c>
      <c r="E8248" t="s">
        <v>26228</v>
      </c>
      <c r="F8248">
        <v>2250000</v>
      </c>
      <c r="G8248" t="s">
        <v>26226</v>
      </c>
      <c r="H8248" t="s">
        <v>26229</v>
      </c>
      <c r="I8248" t="s">
        <v>26230</v>
      </c>
      <c r="J8248" t="s">
        <v>18686</v>
      </c>
      <c r="K8248" t="s">
        <v>37</v>
      </c>
      <c r="L8248" t="s">
        <v>53</v>
      </c>
      <c r="M8248" t="s">
        <v>54</v>
      </c>
      <c r="N8248" t="s">
        <v>95</v>
      </c>
      <c r="O8248" t="s">
        <v>10634</v>
      </c>
      <c r="P8248" s="1">
        <v>39090</v>
      </c>
      <c r="Q8248" t="s">
        <v>53</v>
      </c>
      <c r="R8248" t="s">
        <v>56</v>
      </c>
      <c r="S8248" t="s">
        <v>41</v>
      </c>
      <c r="T8248" t="s">
        <v>18686</v>
      </c>
      <c r="U8248" t="s">
        <v>18686</v>
      </c>
      <c r="V8248">
        <v>0</v>
      </c>
      <c r="W8248">
        <v>0</v>
      </c>
      <c r="X8248">
        <v>0</v>
      </c>
      <c r="Y8248">
        <v>0</v>
      </c>
      <c r="Z8248">
        <v>0</v>
      </c>
      <c r="AA8248">
        <v>0</v>
      </c>
      <c r="AB8248">
        <v>0</v>
      </c>
      <c r="AC8248">
        <v>1</v>
      </c>
      <c r="AD8248">
        <v>0</v>
      </c>
    </row>
    <row r="8249" spans="1:30" hidden="1" x14ac:dyDescent="0.3">
      <c r="A8249" t="s">
        <v>26231</v>
      </c>
      <c r="B8249" t="s">
        <v>26232</v>
      </c>
      <c r="C8249" t="s">
        <v>32</v>
      </c>
      <c r="E8249" t="s">
        <v>6646</v>
      </c>
      <c r="F8249">
        <v>127839</v>
      </c>
      <c r="G8249" t="s">
        <v>26231</v>
      </c>
      <c r="H8249" t="s">
        <v>26233</v>
      </c>
      <c r="I8249" t="s">
        <v>26234</v>
      </c>
      <c r="J8249" t="s">
        <v>18686</v>
      </c>
      <c r="K8249" t="s">
        <v>109</v>
      </c>
      <c r="L8249" t="s">
        <v>53</v>
      </c>
      <c r="M8249" t="s">
        <v>643</v>
      </c>
      <c r="N8249" t="s">
        <v>644</v>
      </c>
      <c r="O8249" t="s">
        <v>22909</v>
      </c>
      <c r="P8249" s="1">
        <v>39814</v>
      </c>
      <c r="Q8249" t="s">
        <v>53</v>
      </c>
      <c r="R8249" t="s">
        <v>56</v>
      </c>
      <c r="S8249" t="s">
        <v>41</v>
      </c>
      <c r="T8249" t="s">
        <v>18686</v>
      </c>
      <c r="U8249" t="s">
        <v>18686</v>
      </c>
      <c r="V8249">
        <v>0</v>
      </c>
      <c r="W8249">
        <v>0</v>
      </c>
      <c r="X8249">
        <v>0</v>
      </c>
      <c r="Y8249">
        <v>0</v>
      </c>
      <c r="Z8249">
        <v>0</v>
      </c>
      <c r="AA8249">
        <v>0</v>
      </c>
      <c r="AB8249">
        <v>0</v>
      </c>
      <c r="AC8249">
        <v>1</v>
      </c>
      <c r="AD8249">
        <v>0</v>
      </c>
    </row>
    <row r="8250" spans="1:30" hidden="1" x14ac:dyDescent="0.3">
      <c r="A8250" t="s">
        <v>26235</v>
      </c>
      <c r="B8250" t="s">
        <v>26236</v>
      </c>
      <c r="C8250" t="s">
        <v>32</v>
      </c>
      <c r="E8250" s="1">
        <v>41406</v>
      </c>
      <c r="F8250">
        <v>3000000</v>
      </c>
      <c r="G8250" t="s">
        <v>26235</v>
      </c>
      <c r="H8250" t="s">
        <v>26237</v>
      </c>
      <c r="I8250" t="s">
        <v>26238</v>
      </c>
      <c r="J8250" t="s">
        <v>18686</v>
      </c>
      <c r="K8250" t="s">
        <v>37</v>
      </c>
      <c r="L8250" t="s">
        <v>53</v>
      </c>
      <c r="M8250" t="s">
        <v>150</v>
      </c>
      <c r="N8250" t="s">
        <v>151</v>
      </c>
      <c r="O8250" t="s">
        <v>243</v>
      </c>
      <c r="P8250" s="1">
        <v>39814</v>
      </c>
      <c r="Q8250" t="s">
        <v>53</v>
      </c>
      <c r="R8250" t="s">
        <v>56</v>
      </c>
      <c r="S8250" t="s">
        <v>41</v>
      </c>
      <c r="T8250" t="s">
        <v>18686</v>
      </c>
      <c r="U8250" t="s">
        <v>18686</v>
      </c>
      <c r="V8250">
        <v>0</v>
      </c>
      <c r="W8250">
        <v>0</v>
      </c>
      <c r="X8250">
        <v>0</v>
      </c>
      <c r="Y8250">
        <v>0</v>
      </c>
      <c r="Z8250">
        <v>0</v>
      </c>
      <c r="AA8250">
        <v>0</v>
      </c>
      <c r="AB8250">
        <v>0</v>
      </c>
      <c r="AC8250">
        <v>1</v>
      </c>
      <c r="AD8250">
        <v>0</v>
      </c>
    </row>
    <row r="8251" spans="1:30" hidden="1" x14ac:dyDescent="0.3">
      <c r="A8251" t="s">
        <v>26239</v>
      </c>
      <c r="B8251" t="s">
        <v>26240</v>
      </c>
      <c r="C8251" t="s">
        <v>32</v>
      </c>
      <c r="D8251" t="s">
        <v>50</v>
      </c>
      <c r="E8251" s="1">
        <v>41704</v>
      </c>
      <c r="F8251">
        <v>1400000</v>
      </c>
      <c r="G8251" t="s">
        <v>26239</v>
      </c>
      <c r="H8251" t="s">
        <v>26241</v>
      </c>
      <c r="I8251" t="s">
        <v>26242</v>
      </c>
      <c r="J8251" t="s">
        <v>18686</v>
      </c>
      <c r="K8251" t="s">
        <v>37</v>
      </c>
      <c r="L8251" t="s">
        <v>53</v>
      </c>
      <c r="M8251" t="s">
        <v>2823</v>
      </c>
      <c r="N8251" t="s">
        <v>2824</v>
      </c>
      <c r="O8251" t="s">
        <v>26243</v>
      </c>
      <c r="Q8251" t="s">
        <v>53</v>
      </c>
      <c r="R8251" t="s">
        <v>56</v>
      </c>
      <c r="S8251" t="s">
        <v>41</v>
      </c>
      <c r="T8251" t="s">
        <v>18686</v>
      </c>
      <c r="U8251" t="s">
        <v>18686</v>
      </c>
      <c r="V8251">
        <v>0</v>
      </c>
      <c r="W8251">
        <v>0</v>
      </c>
      <c r="X8251">
        <v>0</v>
      </c>
      <c r="Y8251">
        <v>0</v>
      </c>
      <c r="Z8251">
        <v>0</v>
      </c>
      <c r="AA8251">
        <v>0</v>
      </c>
      <c r="AB8251">
        <v>0</v>
      </c>
      <c r="AC8251">
        <v>1</v>
      </c>
      <c r="AD8251">
        <v>0</v>
      </c>
    </row>
    <row r="8252" spans="1:30" hidden="1" x14ac:dyDescent="0.3">
      <c r="A8252" t="s">
        <v>26244</v>
      </c>
      <c r="B8252" t="s">
        <v>26245</v>
      </c>
      <c r="C8252" t="s">
        <v>32</v>
      </c>
      <c r="E8252" t="s">
        <v>26246</v>
      </c>
      <c r="F8252">
        <v>250000</v>
      </c>
      <c r="G8252" t="s">
        <v>26244</v>
      </c>
      <c r="H8252" t="s">
        <v>26247</v>
      </c>
      <c r="I8252" t="s">
        <v>26248</v>
      </c>
      <c r="J8252" t="s">
        <v>18686</v>
      </c>
      <c r="K8252" t="s">
        <v>72</v>
      </c>
      <c r="L8252" t="s">
        <v>53</v>
      </c>
      <c r="M8252" t="s">
        <v>643</v>
      </c>
      <c r="N8252" t="s">
        <v>644</v>
      </c>
      <c r="O8252" t="s">
        <v>5484</v>
      </c>
      <c r="P8252" s="1">
        <v>36161</v>
      </c>
      <c r="Q8252" t="s">
        <v>53</v>
      </c>
      <c r="R8252" t="s">
        <v>56</v>
      </c>
      <c r="S8252" t="s">
        <v>41</v>
      </c>
      <c r="T8252" t="s">
        <v>18686</v>
      </c>
      <c r="U8252" t="s">
        <v>18686</v>
      </c>
      <c r="V8252">
        <v>0</v>
      </c>
      <c r="W8252">
        <v>0</v>
      </c>
      <c r="X8252">
        <v>0</v>
      </c>
      <c r="Y8252">
        <v>0</v>
      </c>
      <c r="Z8252">
        <v>0</v>
      </c>
      <c r="AA8252">
        <v>0</v>
      </c>
      <c r="AB8252">
        <v>0</v>
      </c>
      <c r="AC8252">
        <v>1</v>
      </c>
      <c r="AD8252">
        <v>0</v>
      </c>
    </row>
    <row r="8253" spans="1:30" hidden="1" x14ac:dyDescent="0.3">
      <c r="A8253" t="s">
        <v>26249</v>
      </c>
      <c r="B8253" t="s">
        <v>26250</v>
      </c>
      <c r="C8253" t="s">
        <v>32</v>
      </c>
      <c r="E8253" t="s">
        <v>2734</v>
      </c>
      <c r="F8253">
        <v>6881000</v>
      </c>
      <c r="G8253" t="s">
        <v>26249</v>
      </c>
      <c r="H8253" t="s">
        <v>26251</v>
      </c>
      <c r="I8253" t="s">
        <v>26252</v>
      </c>
      <c r="J8253" t="s">
        <v>18686</v>
      </c>
      <c r="K8253" t="s">
        <v>168</v>
      </c>
      <c r="L8253" t="s">
        <v>53</v>
      </c>
      <c r="M8253" t="s">
        <v>54</v>
      </c>
      <c r="N8253" t="s">
        <v>1778</v>
      </c>
      <c r="O8253" t="s">
        <v>9879</v>
      </c>
      <c r="P8253" s="1">
        <v>29962</v>
      </c>
      <c r="Q8253" t="s">
        <v>53</v>
      </c>
      <c r="R8253" t="s">
        <v>56</v>
      </c>
      <c r="S8253" t="s">
        <v>41</v>
      </c>
      <c r="T8253" t="s">
        <v>18686</v>
      </c>
      <c r="U8253" t="s">
        <v>18686</v>
      </c>
      <c r="V8253">
        <v>0</v>
      </c>
      <c r="W8253">
        <v>0</v>
      </c>
      <c r="X8253">
        <v>0</v>
      </c>
      <c r="Y8253">
        <v>0</v>
      </c>
      <c r="Z8253">
        <v>0</v>
      </c>
      <c r="AA8253">
        <v>0</v>
      </c>
      <c r="AB8253">
        <v>0</v>
      </c>
      <c r="AC8253">
        <v>1</v>
      </c>
      <c r="AD8253">
        <v>0</v>
      </c>
    </row>
    <row r="8254" spans="1:30" hidden="1" x14ac:dyDescent="0.3">
      <c r="A8254" t="s">
        <v>26253</v>
      </c>
      <c r="B8254" t="s">
        <v>26254</v>
      </c>
      <c r="C8254" t="s">
        <v>32</v>
      </c>
      <c r="E8254" s="1">
        <v>42042</v>
      </c>
      <c r="F8254">
        <v>325005</v>
      </c>
      <c r="G8254" t="s">
        <v>26253</v>
      </c>
      <c r="H8254" t="s">
        <v>26255</v>
      </c>
      <c r="I8254" t="s">
        <v>26256</v>
      </c>
      <c r="J8254" t="s">
        <v>18686</v>
      </c>
      <c r="K8254" t="s">
        <v>37</v>
      </c>
      <c r="L8254" t="s">
        <v>53</v>
      </c>
      <c r="M8254" t="s">
        <v>123</v>
      </c>
      <c r="N8254" t="s">
        <v>923</v>
      </c>
      <c r="O8254" t="s">
        <v>923</v>
      </c>
      <c r="P8254" s="1">
        <v>40914</v>
      </c>
      <c r="Q8254" t="s">
        <v>53</v>
      </c>
      <c r="R8254" t="s">
        <v>56</v>
      </c>
      <c r="S8254" t="s">
        <v>41</v>
      </c>
      <c r="T8254" t="s">
        <v>18686</v>
      </c>
      <c r="U8254" t="s">
        <v>18686</v>
      </c>
      <c r="V8254">
        <v>0</v>
      </c>
      <c r="W8254">
        <v>0</v>
      </c>
      <c r="X8254">
        <v>0</v>
      </c>
      <c r="Y8254">
        <v>0</v>
      </c>
      <c r="Z8254">
        <v>0</v>
      </c>
      <c r="AA8254">
        <v>0</v>
      </c>
      <c r="AB8254">
        <v>0</v>
      </c>
      <c r="AC8254">
        <v>1</v>
      </c>
      <c r="AD8254">
        <v>0</v>
      </c>
    </row>
    <row r="8255" spans="1:30" hidden="1" x14ac:dyDescent="0.3">
      <c r="A8255" t="s">
        <v>26257</v>
      </c>
      <c r="B8255" t="s">
        <v>26258</v>
      </c>
      <c r="C8255" t="s">
        <v>32</v>
      </c>
      <c r="E8255" t="s">
        <v>20022</v>
      </c>
      <c r="F8255">
        <v>3550000</v>
      </c>
      <c r="G8255" t="s">
        <v>26257</v>
      </c>
      <c r="H8255" t="s">
        <v>26259</v>
      </c>
      <c r="J8255" t="s">
        <v>18686</v>
      </c>
      <c r="K8255" t="s">
        <v>37</v>
      </c>
      <c r="L8255" t="s">
        <v>53</v>
      </c>
      <c r="M8255" t="s">
        <v>54</v>
      </c>
      <c r="N8255" t="s">
        <v>939</v>
      </c>
      <c r="O8255" t="s">
        <v>1232</v>
      </c>
      <c r="P8255" s="1">
        <v>36892</v>
      </c>
      <c r="Q8255" t="s">
        <v>53</v>
      </c>
      <c r="R8255" t="s">
        <v>56</v>
      </c>
      <c r="S8255" t="s">
        <v>41</v>
      </c>
      <c r="T8255" t="s">
        <v>18686</v>
      </c>
      <c r="U8255" t="s">
        <v>18686</v>
      </c>
      <c r="V8255">
        <v>0</v>
      </c>
      <c r="W8255">
        <v>0</v>
      </c>
      <c r="X8255">
        <v>0</v>
      </c>
      <c r="Y8255">
        <v>0</v>
      </c>
      <c r="Z8255">
        <v>0</v>
      </c>
      <c r="AA8255">
        <v>0</v>
      </c>
      <c r="AB8255">
        <v>0</v>
      </c>
      <c r="AC8255">
        <v>1</v>
      </c>
      <c r="AD8255">
        <v>0</v>
      </c>
    </row>
    <row r="8256" spans="1:30" hidden="1" x14ac:dyDescent="0.3">
      <c r="A8256" t="s">
        <v>26257</v>
      </c>
      <c r="B8256" t="s">
        <v>26260</v>
      </c>
      <c r="C8256" t="s">
        <v>32</v>
      </c>
      <c r="D8256" t="s">
        <v>50</v>
      </c>
      <c r="E8256" s="1">
        <v>37804</v>
      </c>
      <c r="F8256">
        <v>6000000</v>
      </c>
      <c r="G8256" t="s">
        <v>26257</v>
      </c>
      <c r="H8256" t="s">
        <v>26259</v>
      </c>
      <c r="J8256" t="s">
        <v>18686</v>
      </c>
      <c r="K8256" t="s">
        <v>37</v>
      </c>
      <c r="L8256" t="s">
        <v>53</v>
      </c>
      <c r="M8256" t="s">
        <v>54</v>
      </c>
      <c r="N8256" t="s">
        <v>939</v>
      </c>
      <c r="O8256" t="s">
        <v>1232</v>
      </c>
      <c r="P8256" s="1">
        <v>36892</v>
      </c>
      <c r="Q8256" t="s">
        <v>53</v>
      </c>
      <c r="R8256" t="s">
        <v>56</v>
      </c>
      <c r="S8256" t="s">
        <v>41</v>
      </c>
      <c r="T8256" t="s">
        <v>18686</v>
      </c>
      <c r="U8256" t="s">
        <v>18686</v>
      </c>
      <c r="V8256">
        <v>0</v>
      </c>
      <c r="W8256">
        <v>0</v>
      </c>
      <c r="X8256">
        <v>0</v>
      </c>
      <c r="Y8256">
        <v>0</v>
      </c>
      <c r="Z8256">
        <v>0</v>
      </c>
      <c r="AA8256">
        <v>0</v>
      </c>
      <c r="AB8256">
        <v>0</v>
      </c>
      <c r="AC8256">
        <v>1</v>
      </c>
      <c r="AD8256">
        <v>0</v>
      </c>
    </row>
    <row r="8257" spans="1:30" hidden="1" x14ac:dyDescent="0.3">
      <c r="A8257" t="s">
        <v>26261</v>
      </c>
      <c r="B8257" t="s">
        <v>26262</v>
      </c>
      <c r="C8257" t="s">
        <v>32</v>
      </c>
      <c r="D8257" t="s">
        <v>33</v>
      </c>
      <c r="E8257" s="1">
        <v>38663</v>
      </c>
      <c r="F8257">
        <v>3000000</v>
      </c>
      <c r="G8257" t="s">
        <v>26261</v>
      </c>
      <c r="H8257" t="s">
        <v>26263</v>
      </c>
      <c r="I8257" t="s">
        <v>26264</v>
      </c>
      <c r="J8257" t="s">
        <v>18686</v>
      </c>
      <c r="K8257" t="s">
        <v>72</v>
      </c>
      <c r="L8257" t="s">
        <v>53</v>
      </c>
      <c r="M8257" t="s">
        <v>62</v>
      </c>
      <c r="N8257" t="s">
        <v>63</v>
      </c>
      <c r="O8257" t="s">
        <v>948</v>
      </c>
      <c r="P8257" s="1">
        <v>37622</v>
      </c>
      <c r="Q8257" t="s">
        <v>53</v>
      </c>
      <c r="R8257" t="s">
        <v>56</v>
      </c>
      <c r="S8257" t="s">
        <v>41</v>
      </c>
      <c r="T8257" t="s">
        <v>18686</v>
      </c>
      <c r="U8257" t="s">
        <v>18686</v>
      </c>
      <c r="V8257">
        <v>0</v>
      </c>
      <c r="W8257">
        <v>0</v>
      </c>
      <c r="X8257">
        <v>0</v>
      </c>
      <c r="Y8257">
        <v>0</v>
      </c>
      <c r="Z8257">
        <v>0</v>
      </c>
      <c r="AA8257">
        <v>0</v>
      </c>
      <c r="AB8257">
        <v>0</v>
      </c>
      <c r="AC8257">
        <v>1</v>
      </c>
      <c r="AD8257">
        <v>0</v>
      </c>
    </row>
    <row r="8258" spans="1:30" hidden="1" x14ac:dyDescent="0.3">
      <c r="A8258" t="s">
        <v>26261</v>
      </c>
      <c r="B8258" t="s">
        <v>26265</v>
      </c>
      <c r="C8258" t="s">
        <v>32</v>
      </c>
      <c r="D8258" t="s">
        <v>139</v>
      </c>
      <c r="E8258" s="1">
        <v>38900</v>
      </c>
      <c r="F8258">
        <v>19300000</v>
      </c>
      <c r="G8258" t="s">
        <v>26261</v>
      </c>
      <c r="H8258" t="s">
        <v>26263</v>
      </c>
      <c r="I8258" t="s">
        <v>26264</v>
      </c>
      <c r="J8258" t="s">
        <v>18686</v>
      </c>
      <c r="K8258" t="s">
        <v>72</v>
      </c>
      <c r="L8258" t="s">
        <v>53</v>
      </c>
      <c r="M8258" t="s">
        <v>62</v>
      </c>
      <c r="N8258" t="s">
        <v>63</v>
      </c>
      <c r="O8258" t="s">
        <v>948</v>
      </c>
      <c r="P8258" s="1">
        <v>37622</v>
      </c>
      <c r="Q8258" t="s">
        <v>53</v>
      </c>
      <c r="R8258" t="s">
        <v>56</v>
      </c>
      <c r="S8258" t="s">
        <v>41</v>
      </c>
      <c r="T8258" t="s">
        <v>18686</v>
      </c>
      <c r="U8258" t="s">
        <v>18686</v>
      </c>
      <c r="V8258">
        <v>0</v>
      </c>
      <c r="W8258">
        <v>0</v>
      </c>
      <c r="X8258">
        <v>0</v>
      </c>
      <c r="Y8258">
        <v>0</v>
      </c>
      <c r="Z8258">
        <v>0</v>
      </c>
      <c r="AA8258">
        <v>0</v>
      </c>
      <c r="AB8258">
        <v>0</v>
      </c>
      <c r="AC8258">
        <v>1</v>
      </c>
      <c r="AD8258">
        <v>0</v>
      </c>
    </row>
    <row r="8259" spans="1:30" hidden="1" x14ac:dyDescent="0.3">
      <c r="A8259" t="s">
        <v>26266</v>
      </c>
      <c r="B8259" t="s">
        <v>26267</v>
      </c>
      <c r="C8259" t="s">
        <v>32</v>
      </c>
      <c r="D8259" t="s">
        <v>139</v>
      </c>
      <c r="E8259" t="s">
        <v>15182</v>
      </c>
      <c r="F8259">
        <v>45000000</v>
      </c>
      <c r="G8259" t="s">
        <v>26266</v>
      </c>
      <c r="H8259" t="s">
        <v>26268</v>
      </c>
      <c r="I8259" t="s">
        <v>26269</v>
      </c>
      <c r="J8259" t="s">
        <v>18686</v>
      </c>
      <c r="K8259" t="s">
        <v>37</v>
      </c>
      <c r="L8259" t="s">
        <v>53</v>
      </c>
      <c r="M8259" t="s">
        <v>54</v>
      </c>
      <c r="N8259" t="s">
        <v>95</v>
      </c>
      <c r="O8259" t="s">
        <v>1662</v>
      </c>
      <c r="P8259" s="1">
        <v>40909</v>
      </c>
      <c r="Q8259" t="s">
        <v>53</v>
      </c>
      <c r="R8259" t="s">
        <v>56</v>
      </c>
      <c r="S8259" t="s">
        <v>41</v>
      </c>
      <c r="T8259" t="s">
        <v>18686</v>
      </c>
      <c r="U8259" t="s">
        <v>18686</v>
      </c>
      <c r="V8259">
        <v>0</v>
      </c>
      <c r="W8259">
        <v>0</v>
      </c>
      <c r="X8259">
        <v>0</v>
      </c>
      <c r="Y8259">
        <v>0</v>
      </c>
      <c r="Z8259">
        <v>0</v>
      </c>
      <c r="AA8259">
        <v>0</v>
      </c>
      <c r="AB8259">
        <v>0</v>
      </c>
      <c r="AC8259">
        <v>1</v>
      </c>
      <c r="AD8259">
        <v>0</v>
      </c>
    </row>
    <row r="8260" spans="1:30" hidden="1" x14ac:dyDescent="0.3">
      <c r="A8260" t="s">
        <v>26266</v>
      </c>
      <c r="B8260" t="s">
        <v>26270</v>
      </c>
      <c r="C8260" t="s">
        <v>32</v>
      </c>
      <c r="D8260" t="s">
        <v>33</v>
      </c>
      <c r="E8260" t="s">
        <v>435</v>
      </c>
      <c r="F8260">
        <v>20000000</v>
      </c>
      <c r="G8260" t="s">
        <v>26266</v>
      </c>
      <c r="H8260" t="s">
        <v>26268</v>
      </c>
      <c r="I8260" t="s">
        <v>26269</v>
      </c>
      <c r="J8260" t="s">
        <v>18686</v>
      </c>
      <c r="K8260" t="s">
        <v>37</v>
      </c>
      <c r="L8260" t="s">
        <v>53</v>
      </c>
      <c r="M8260" t="s">
        <v>54</v>
      </c>
      <c r="N8260" t="s">
        <v>95</v>
      </c>
      <c r="O8260" t="s">
        <v>1662</v>
      </c>
      <c r="P8260" s="1">
        <v>40909</v>
      </c>
      <c r="Q8260" t="s">
        <v>53</v>
      </c>
      <c r="R8260" t="s">
        <v>56</v>
      </c>
      <c r="S8260" t="s">
        <v>41</v>
      </c>
      <c r="T8260" t="s">
        <v>18686</v>
      </c>
      <c r="U8260" t="s">
        <v>18686</v>
      </c>
      <c r="V8260">
        <v>0</v>
      </c>
      <c r="W8260">
        <v>0</v>
      </c>
      <c r="X8260">
        <v>0</v>
      </c>
      <c r="Y8260">
        <v>0</v>
      </c>
      <c r="Z8260">
        <v>0</v>
      </c>
      <c r="AA8260">
        <v>0</v>
      </c>
      <c r="AB8260">
        <v>0</v>
      </c>
      <c r="AC8260">
        <v>1</v>
      </c>
      <c r="AD8260">
        <v>0</v>
      </c>
    </row>
    <row r="8261" spans="1:30" hidden="1" x14ac:dyDescent="0.3">
      <c r="A8261" t="s">
        <v>26271</v>
      </c>
      <c r="B8261" t="s">
        <v>26272</v>
      </c>
      <c r="C8261" t="s">
        <v>32</v>
      </c>
      <c r="E8261" t="s">
        <v>26273</v>
      </c>
      <c r="F8261">
        <v>2076250</v>
      </c>
      <c r="G8261" t="s">
        <v>26271</v>
      </c>
      <c r="H8261" t="s">
        <v>26274</v>
      </c>
      <c r="I8261" t="s">
        <v>26275</v>
      </c>
      <c r="J8261" t="s">
        <v>18686</v>
      </c>
      <c r="K8261" t="s">
        <v>72</v>
      </c>
      <c r="L8261" t="s">
        <v>53</v>
      </c>
      <c r="M8261" t="s">
        <v>123</v>
      </c>
      <c r="N8261" t="s">
        <v>124</v>
      </c>
      <c r="O8261" t="s">
        <v>7496</v>
      </c>
      <c r="P8261" t="s">
        <v>26276</v>
      </c>
      <c r="Q8261" t="s">
        <v>53</v>
      </c>
      <c r="R8261" t="s">
        <v>56</v>
      </c>
      <c r="S8261" t="s">
        <v>41</v>
      </c>
      <c r="T8261" t="s">
        <v>18686</v>
      </c>
      <c r="U8261" t="s">
        <v>18686</v>
      </c>
      <c r="V8261">
        <v>0</v>
      </c>
      <c r="W8261">
        <v>0</v>
      </c>
      <c r="X8261">
        <v>0</v>
      </c>
      <c r="Y8261">
        <v>0</v>
      </c>
      <c r="Z8261">
        <v>0</v>
      </c>
      <c r="AA8261">
        <v>0</v>
      </c>
      <c r="AB8261">
        <v>0</v>
      </c>
      <c r="AC8261">
        <v>1</v>
      </c>
      <c r="AD8261">
        <v>0</v>
      </c>
    </row>
    <row r="8262" spans="1:30" hidden="1" x14ac:dyDescent="0.3">
      <c r="A8262" t="s">
        <v>26277</v>
      </c>
      <c r="B8262" t="s">
        <v>26278</v>
      </c>
      <c r="C8262" t="s">
        <v>32</v>
      </c>
      <c r="E8262" t="s">
        <v>4141</v>
      </c>
      <c r="F8262">
        <v>749000</v>
      </c>
      <c r="G8262" t="s">
        <v>26277</v>
      </c>
      <c r="H8262" t="s">
        <v>26279</v>
      </c>
      <c r="I8262" t="s">
        <v>26280</v>
      </c>
      <c r="J8262" t="s">
        <v>18686</v>
      </c>
      <c r="K8262" t="s">
        <v>37</v>
      </c>
      <c r="L8262" t="s">
        <v>53</v>
      </c>
      <c r="M8262" t="s">
        <v>150</v>
      </c>
      <c r="N8262" t="s">
        <v>151</v>
      </c>
      <c r="O8262" t="s">
        <v>911</v>
      </c>
      <c r="P8262" s="1">
        <v>40544</v>
      </c>
      <c r="Q8262" t="s">
        <v>53</v>
      </c>
      <c r="R8262" t="s">
        <v>56</v>
      </c>
      <c r="S8262" t="s">
        <v>41</v>
      </c>
      <c r="T8262" t="s">
        <v>18686</v>
      </c>
      <c r="U8262" t="s">
        <v>18686</v>
      </c>
      <c r="V8262">
        <v>0</v>
      </c>
      <c r="W8262">
        <v>0</v>
      </c>
      <c r="X8262">
        <v>0</v>
      </c>
      <c r="Y8262">
        <v>0</v>
      </c>
      <c r="Z8262">
        <v>0</v>
      </c>
      <c r="AA8262">
        <v>0</v>
      </c>
      <c r="AB8262">
        <v>0</v>
      </c>
      <c r="AC8262">
        <v>1</v>
      </c>
      <c r="AD8262">
        <v>0</v>
      </c>
    </row>
    <row r="8263" spans="1:30" hidden="1" x14ac:dyDescent="0.3">
      <c r="A8263" t="s">
        <v>26281</v>
      </c>
      <c r="B8263" t="s">
        <v>26282</v>
      </c>
      <c r="C8263" t="s">
        <v>32</v>
      </c>
      <c r="E8263" t="s">
        <v>16601</v>
      </c>
      <c r="F8263">
        <v>6250000</v>
      </c>
      <c r="G8263" t="s">
        <v>26281</v>
      </c>
      <c r="H8263" t="s">
        <v>26283</v>
      </c>
      <c r="J8263" t="s">
        <v>18686</v>
      </c>
      <c r="K8263" t="s">
        <v>37</v>
      </c>
      <c r="L8263" t="s">
        <v>53</v>
      </c>
      <c r="M8263" t="s">
        <v>54</v>
      </c>
      <c r="N8263" t="s">
        <v>95</v>
      </c>
      <c r="O8263" t="s">
        <v>1074</v>
      </c>
      <c r="P8263" s="1">
        <v>39083</v>
      </c>
      <c r="Q8263" t="s">
        <v>53</v>
      </c>
      <c r="R8263" t="s">
        <v>56</v>
      </c>
      <c r="S8263" t="s">
        <v>41</v>
      </c>
      <c r="T8263" t="s">
        <v>18686</v>
      </c>
      <c r="U8263" t="s">
        <v>18686</v>
      </c>
      <c r="V8263">
        <v>0</v>
      </c>
      <c r="W8263">
        <v>0</v>
      </c>
      <c r="X8263">
        <v>0</v>
      </c>
      <c r="Y8263">
        <v>0</v>
      </c>
      <c r="Z8263">
        <v>0</v>
      </c>
      <c r="AA8263">
        <v>0</v>
      </c>
      <c r="AB8263">
        <v>0</v>
      </c>
      <c r="AC8263">
        <v>1</v>
      </c>
      <c r="AD8263">
        <v>0</v>
      </c>
    </row>
    <row r="8264" spans="1:30" hidden="1" x14ac:dyDescent="0.3">
      <c r="A8264" t="s">
        <v>26281</v>
      </c>
      <c r="B8264" t="s">
        <v>26284</v>
      </c>
      <c r="C8264" t="s">
        <v>32</v>
      </c>
      <c r="D8264" t="s">
        <v>50</v>
      </c>
      <c r="E8264" t="s">
        <v>14568</v>
      </c>
      <c r="F8264">
        <v>3500000</v>
      </c>
      <c r="G8264" t="s">
        <v>26281</v>
      </c>
      <c r="H8264" t="s">
        <v>26283</v>
      </c>
      <c r="J8264" t="s">
        <v>18686</v>
      </c>
      <c r="K8264" t="s">
        <v>37</v>
      </c>
      <c r="L8264" t="s">
        <v>53</v>
      </c>
      <c r="M8264" t="s">
        <v>54</v>
      </c>
      <c r="N8264" t="s">
        <v>95</v>
      </c>
      <c r="O8264" t="s">
        <v>1074</v>
      </c>
      <c r="P8264" s="1">
        <v>39083</v>
      </c>
      <c r="Q8264" t="s">
        <v>53</v>
      </c>
      <c r="R8264" t="s">
        <v>56</v>
      </c>
      <c r="S8264" t="s">
        <v>41</v>
      </c>
      <c r="T8264" t="s">
        <v>18686</v>
      </c>
      <c r="U8264" t="s">
        <v>18686</v>
      </c>
      <c r="V8264">
        <v>0</v>
      </c>
      <c r="W8264">
        <v>0</v>
      </c>
      <c r="X8264">
        <v>0</v>
      </c>
      <c r="Y8264">
        <v>0</v>
      </c>
      <c r="Z8264">
        <v>0</v>
      </c>
      <c r="AA8264">
        <v>0</v>
      </c>
      <c r="AB8264">
        <v>0</v>
      </c>
      <c r="AC8264">
        <v>1</v>
      </c>
      <c r="AD8264">
        <v>0</v>
      </c>
    </row>
    <row r="8265" spans="1:30" hidden="1" x14ac:dyDescent="0.3">
      <c r="A8265" t="s">
        <v>26285</v>
      </c>
      <c r="B8265" t="s">
        <v>26286</v>
      </c>
      <c r="C8265" t="s">
        <v>32</v>
      </c>
      <c r="E8265" s="1">
        <v>42284</v>
      </c>
      <c r="F8265">
        <v>3857065</v>
      </c>
      <c r="G8265" t="s">
        <v>26285</v>
      </c>
      <c r="H8265" t="s">
        <v>26287</v>
      </c>
      <c r="I8265" t="s">
        <v>26288</v>
      </c>
      <c r="J8265" t="s">
        <v>18686</v>
      </c>
      <c r="K8265" t="s">
        <v>37</v>
      </c>
      <c r="L8265" t="s">
        <v>53</v>
      </c>
      <c r="M8265" t="s">
        <v>732</v>
      </c>
      <c r="N8265" t="s">
        <v>102</v>
      </c>
      <c r="O8265" t="s">
        <v>2845</v>
      </c>
      <c r="P8265" s="1">
        <v>38718</v>
      </c>
      <c r="Q8265" t="s">
        <v>53</v>
      </c>
      <c r="R8265" t="s">
        <v>56</v>
      </c>
      <c r="S8265" t="s">
        <v>41</v>
      </c>
      <c r="T8265" t="s">
        <v>18686</v>
      </c>
      <c r="U8265" t="s">
        <v>18686</v>
      </c>
      <c r="V8265">
        <v>0</v>
      </c>
      <c r="W8265">
        <v>0</v>
      </c>
      <c r="X8265">
        <v>0</v>
      </c>
      <c r="Y8265">
        <v>0</v>
      </c>
      <c r="Z8265">
        <v>0</v>
      </c>
      <c r="AA8265">
        <v>0</v>
      </c>
      <c r="AB8265">
        <v>0</v>
      </c>
      <c r="AC8265">
        <v>1</v>
      </c>
      <c r="AD8265">
        <v>0</v>
      </c>
    </row>
    <row r="8266" spans="1:30" hidden="1" x14ac:dyDescent="0.3">
      <c r="A8266" t="s">
        <v>26289</v>
      </c>
      <c r="B8266" t="s">
        <v>26290</v>
      </c>
      <c r="C8266" t="s">
        <v>32</v>
      </c>
      <c r="E8266" s="1">
        <v>40276</v>
      </c>
      <c r="F8266">
        <v>100000</v>
      </c>
      <c r="G8266" t="s">
        <v>26289</v>
      </c>
      <c r="H8266" t="s">
        <v>26291</v>
      </c>
      <c r="I8266" t="s">
        <v>26292</v>
      </c>
      <c r="J8266" t="s">
        <v>18686</v>
      </c>
      <c r="K8266" t="s">
        <v>37</v>
      </c>
      <c r="L8266" t="s">
        <v>53</v>
      </c>
      <c r="M8266" t="s">
        <v>54</v>
      </c>
      <c r="N8266" t="s">
        <v>95</v>
      </c>
      <c r="O8266" t="s">
        <v>96</v>
      </c>
      <c r="P8266" s="1">
        <v>38718</v>
      </c>
      <c r="Q8266" t="s">
        <v>53</v>
      </c>
      <c r="R8266" t="s">
        <v>56</v>
      </c>
      <c r="S8266" t="s">
        <v>41</v>
      </c>
      <c r="T8266" t="s">
        <v>18686</v>
      </c>
      <c r="U8266" t="s">
        <v>18686</v>
      </c>
      <c r="V8266">
        <v>0</v>
      </c>
      <c r="W8266">
        <v>0</v>
      </c>
      <c r="X8266">
        <v>0</v>
      </c>
      <c r="Y8266">
        <v>0</v>
      </c>
      <c r="Z8266">
        <v>0</v>
      </c>
      <c r="AA8266">
        <v>0</v>
      </c>
      <c r="AB8266">
        <v>0</v>
      </c>
      <c r="AC8266">
        <v>1</v>
      </c>
      <c r="AD8266">
        <v>0</v>
      </c>
    </row>
    <row r="8267" spans="1:30" hidden="1" x14ac:dyDescent="0.3">
      <c r="A8267" t="s">
        <v>26293</v>
      </c>
      <c r="B8267" t="s">
        <v>26294</v>
      </c>
      <c r="C8267" t="s">
        <v>32</v>
      </c>
      <c r="D8267" t="s">
        <v>50</v>
      </c>
      <c r="E8267" s="1">
        <v>40308</v>
      </c>
      <c r="F8267">
        <v>10000000</v>
      </c>
      <c r="G8267" t="s">
        <v>26293</v>
      </c>
      <c r="H8267" t="s">
        <v>26295</v>
      </c>
      <c r="I8267" t="s">
        <v>26296</v>
      </c>
      <c r="J8267" t="s">
        <v>18686</v>
      </c>
      <c r="K8267" t="s">
        <v>72</v>
      </c>
      <c r="L8267" t="s">
        <v>53</v>
      </c>
      <c r="M8267" t="s">
        <v>54</v>
      </c>
      <c r="N8267" t="s">
        <v>95</v>
      </c>
      <c r="O8267" t="s">
        <v>2374</v>
      </c>
      <c r="P8267" s="1">
        <v>39822</v>
      </c>
      <c r="Q8267" t="s">
        <v>53</v>
      </c>
      <c r="R8267" t="s">
        <v>56</v>
      </c>
      <c r="S8267" t="s">
        <v>41</v>
      </c>
      <c r="T8267" t="s">
        <v>18686</v>
      </c>
      <c r="U8267" t="s">
        <v>18686</v>
      </c>
      <c r="V8267">
        <v>0</v>
      </c>
      <c r="W8267">
        <v>0</v>
      </c>
      <c r="X8267">
        <v>0</v>
      </c>
      <c r="Y8267">
        <v>0</v>
      </c>
      <c r="Z8267">
        <v>0</v>
      </c>
      <c r="AA8267">
        <v>0</v>
      </c>
      <c r="AB8267">
        <v>0</v>
      </c>
      <c r="AC8267">
        <v>1</v>
      </c>
      <c r="AD8267">
        <v>0</v>
      </c>
    </row>
    <row r="8268" spans="1:30" hidden="1" x14ac:dyDescent="0.3">
      <c r="A8268" t="s">
        <v>26297</v>
      </c>
      <c r="B8268" t="s">
        <v>26298</v>
      </c>
      <c r="C8268" t="s">
        <v>32</v>
      </c>
      <c r="E8268" t="s">
        <v>5487</v>
      </c>
      <c r="F8268">
        <v>2056919</v>
      </c>
      <c r="G8268" t="s">
        <v>26297</v>
      </c>
      <c r="H8268" t="s">
        <v>26299</v>
      </c>
      <c r="I8268" t="s">
        <v>26300</v>
      </c>
      <c r="J8268" t="s">
        <v>18686</v>
      </c>
      <c r="K8268" t="s">
        <v>37</v>
      </c>
      <c r="L8268" t="s">
        <v>53</v>
      </c>
      <c r="M8268" t="s">
        <v>54</v>
      </c>
      <c r="N8268" t="s">
        <v>95</v>
      </c>
      <c r="O8268" t="s">
        <v>1074</v>
      </c>
      <c r="P8268" t="s">
        <v>8058</v>
      </c>
      <c r="Q8268" t="s">
        <v>53</v>
      </c>
      <c r="R8268" t="s">
        <v>56</v>
      </c>
      <c r="S8268" t="s">
        <v>41</v>
      </c>
      <c r="T8268" t="s">
        <v>18686</v>
      </c>
      <c r="U8268" t="s">
        <v>18686</v>
      </c>
      <c r="V8268">
        <v>0</v>
      </c>
      <c r="W8268">
        <v>0</v>
      </c>
      <c r="X8268">
        <v>0</v>
      </c>
      <c r="Y8268">
        <v>0</v>
      </c>
      <c r="Z8268">
        <v>0</v>
      </c>
      <c r="AA8268">
        <v>0</v>
      </c>
      <c r="AB8268">
        <v>0</v>
      </c>
      <c r="AC8268">
        <v>1</v>
      </c>
      <c r="AD8268">
        <v>0</v>
      </c>
    </row>
    <row r="8269" spans="1:30" hidden="1" x14ac:dyDescent="0.3">
      <c r="A8269" t="s">
        <v>26301</v>
      </c>
      <c r="B8269" t="s">
        <v>26302</v>
      </c>
      <c r="C8269" t="s">
        <v>32</v>
      </c>
      <c r="E8269" t="s">
        <v>4177</v>
      </c>
      <c r="F8269">
        <v>337500</v>
      </c>
      <c r="G8269" t="s">
        <v>26301</v>
      </c>
      <c r="H8269" t="s">
        <v>26303</v>
      </c>
      <c r="I8269" t="s">
        <v>26304</v>
      </c>
      <c r="J8269" t="s">
        <v>18686</v>
      </c>
      <c r="K8269" t="s">
        <v>37</v>
      </c>
      <c r="L8269" t="s">
        <v>53</v>
      </c>
      <c r="M8269" t="s">
        <v>54</v>
      </c>
      <c r="N8269" t="s">
        <v>1778</v>
      </c>
      <c r="O8269" t="s">
        <v>24202</v>
      </c>
      <c r="P8269" s="1">
        <v>40909</v>
      </c>
      <c r="Q8269" t="s">
        <v>53</v>
      </c>
      <c r="R8269" t="s">
        <v>56</v>
      </c>
      <c r="S8269" t="s">
        <v>41</v>
      </c>
      <c r="T8269" t="s">
        <v>18686</v>
      </c>
      <c r="U8269" t="s">
        <v>18686</v>
      </c>
      <c r="V8269">
        <v>0</v>
      </c>
      <c r="W8269">
        <v>0</v>
      </c>
      <c r="X8269">
        <v>0</v>
      </c>
      <c r="Y8269">
        <v>0</v>
      </c>
      <c r="Z8269">
        <v>0</v>
      </c>
      <c r="AA8269">
        <v>0</v>
      </c>
      <c r="AB8269">
        <v>0</v>
      </c>
      <c r="AC8269">
        <v>1</v>
      </c>
      <c r="AD8269">
        <v>0</v>
      </c>
    </row>
    <row r="8270" spans="1:30" hidden="1" x14ac:dyDescent="0.3">
      <c r="A8270" t="s">
        <v>26305</v>
      </c>
      <c r="B8270" t="s">
        <v>26306</v>
      </c>
      <c r="C8270" t="s">
        <v>32</v>
      </c>
      <c r="E8270" s="1">
        <v>41072</v>
      </c>
      <c r="F8270">
        <v>225000</v>
      </c>
      <c r="G8270" t="s">
        <v>26305</v>
      </c>
      <c r="H8270" t="s">
        <v>26307</v>
      </c>
      <c r="I8270" t="s">
        <v>26308</v>
      </c>
      <c r="J8270" t="s">
        <v>18686</v>
      </c>
      <c r="K8270" t="s">
        <v>168</v>
      </c>
      <c r="L8270" t="s">
        <v>53</v>
      </c>
      <c r="M8270" t="s">
        <v>150</v>
      </c>
      <c r="N8270" t="s">
        <v>151</v>
      </c>
      <c r="O8270" t="s">
        <v>18972</v>
      </c>
      <c r="Q8270" t="s">
        <v>53</v>
      </c>
      <c r="R8270" t="s">
        <v>56</v>
      </c>
      <c r="S8270" t="s">
        <v>41</v>
      </c>
      <c r="T8270" t="s">
        <v>18686</v>
      </c>
      <c r="U8270" t="s">
        <v>18686</v>
      </c>
      <c r="V8270">
        <v>0</v>
      </c>
      <c r="W8270">
        <v>0</v>
      </c>
      <c r="X8270">
        <v>0</v>
      </c>
      <c r="Y8270">
        <v>0</v>
      </c>
      <c r="Z8270">
        <v>0</v>
      </c>
      <c r="AA8270">
        <v>0</v>
      </c>
      <c r="AB8270">
        <v>0</v>
      </c>
      <c r="AC8270">
        <v>1</v>
      </c>
      <c r="AD8270">
        <v>0</v>
      </c>
    </row>
    <row r="8271" spans="1:30" hidden="1" x14ac:dyDescent="0.3">
      <c r="A8271" t="s">
        <v>26305</v>
      </c>
      <c r="B8271" t="s">
        <v>26309</v>
      </c>
      <c r="C8271" t="s">
        <v>32</v>
      </c>
      <c r="E8271" t="s">
        <v>17469</v>
      </c>
      <c r="F8271">
        <v>421765</v>
      </c>
      <c r="G8271" t="s">
        <v>26305</v>
      </c>
      <c r="H8271" t="s">
        <v>26307</v>
      </c>
      <c r="I8271" t="s">
        <v>26308</v>
      </c>
      <c r="J8271" t="s">
        <v>18686</v>
      </c>
      <c r="K8271" t="s">
        <v>168</v>
      </c>
      <c r="L8271" t="s">
        <v>53</v>
      </c>
      <c r="M8271" t="s">
        <v>150</v>
      </c>
      <c r="N8271" t="s">
        <v>151</v>
      </c>
      <c r="O8271" t="s">
        <v>18972</v>
      </c>
      <c r="Q8271" t="s">
        <v>53</v>
      </c>
      <c r="R8271" t="s">
        <v>56</v>
      </c>
      <c r="S8271" t="s">
        <v>41</v>
      </c>
      <c r="T8271" t="s">
        <v>18686</v>
      </c>
      <c r="U8271" t="s">
        <v>18686</v>
      </c>
      <c r="V8271">
        <v>0</v>
      </c>
      <c r="W8271">
        <v>0</v>
      </c>
      <c r="X8271">
        <v>0</v>
      </c>
      <c r="Y8271">
        <v>0</v>
      </c>
      <c r="Z8271">
        <v>0</v>
      </c>
      <c r="AA8271">
        <v>0</v>
      </c>
      <c r="AB8271">
        <v>0</v>
      </c>
      <c r="AC8271">
        <v>1</v>
      </c>
      <c r="AD8271">
        <v>0</v>
      </c>
    </row>
    <row r="8272" spans="1:30" hidden="1" x14ac:dyDescent="0.3">
      <c r="A8272" t="s">
        <v>26310</v>
      </c>
      <c r="B8272" t="s">
        <v>26311</v>
      </c>
      <c r="C8272" t="s">
        <v>32</v>
      </c>
      <c r="E8272" s="1">
        <v>38907</v>
      </c>
      <c r="F8272">
        <v>250000</v>
      </c>
      <c r="G8272" t="s">
        <v>26310</v>
      </c>
      <c r="H8272" t="s">
        <v>26312</v>
      </c>
      <c r="J8272" t="s">
        <v>18686</v>
      </c>
      <c r="K8272" t="s">
        <v>37</v>
      </c>
      <c r="L8272" t="s">
        <v>53</v>
      </c>
      <c r="M8272" t="s">
        <v>209</v>
      </c>
      <c r="N8272" t="s">
        <v>26313</v>
      </c>
      <c r="O8272" t="s">
        <v>26313</v>
      </c>
      <c r="Q8272" t="s">
        <v>53</v>
      </c>
      <c r="R8272" t="s">
        <v>56</v>
      </c>
      <c r="S8272" t="s">
        <v>41</v>
      </c>
      <c r="T8272" t="s">
        <v>18686</v>
      </c>
      <c r="U8272" t="s">
        <v>18686</v>
      </c>
      <c r="V8272">
        <v>0</v>
      </c>
      <c r="W8272">
        <v>0</v>
      </c>
      <c r="X8272">
        <v>0</v>
      </c>
      <c r="Y8272">
        <v>0</v>
      </c>
      <c r="Z8272">
        <v>0</v>
      </c>
      <c r="AA8272">
        <v>0</v>
      </c>
      <c r="AB8272">
        <v>0</v>
      </c>
      <c r="AC8272">
        <v>1</v>
      </c>
      <c r="AD8272">
        <v>0</v>
      </c>
    </row>
    <row r="8273" spans="1:30" hidden="1" x14ac:dyDescent="0.3">
      <c r="A8273" t="s">
        <v>26314</v>
      </c>
      <c r="B8273" t="s">
        <v>26315</v>
      </c>
      <c r="C8273" t="s">
        <v>32</v>
      </c>
      <c r="D8273" t="s">
        <v>399</v>
      </c>
      <c r="E8273" s="1">
        <v>40278</v>
      </c>
      <c r="F8273">
        <v>15000000</v>
      </c>
      <c r="G8273" t="s">
        <v>26314</v>
      </c>
      <c r="H8273" t="s">
        <v>26316</v>
      </c>
      <c r="J8273" t="s">
        <v>21916</v>
      </c>
      <c r="K8273" t="s">
        <v>72</v>
      </c>
      <c r="L8273" t="s">
        <v>53</v>
      </c>
      <c r="M8273" t="s">
        <v>150</v>
      </c>
      <c r="N8273" t="s">
        <v>151</v>
      </c>
      <c r="O8273" t="s">
        <v>151</v>
      </c>
      <c r="P8273" s="1">
        <v>36161</v>
      </c>
      <c r="Q8273" t="s">
        <v>53</v>
      </c>
      <c r="R8273" t="s">
        <v>56</v>
      </c>
      <c r="S8273" t="s">
        <v>41</v>
      </c>
      <c r="T8273" t="s">
        <v>18686</v>
      </c>
      <c r="U8273" t="s">
        <v>18686</v>
      </c>
      <c r="V8273">
        <v>0</v>
      </c>
      <c r="W8273">
        <v>0</v>
      </c>
      <c r="X8273">
        <v>0</v>
      </c>
      <c r="Y8273">
        <v>0</v>
      </c>
      <c r="Z8273">
        <v>0</v>
      </c>
      <c r="AA8273">
        <v>0</v>
      </c>
      <c r="AB8273">
        <v>0</v>
      </c>
      <c r="AC8273">
        <v>1</v>
      </c>
      <c r="AD8273">
        <v>0</v>
      </c>
    </row>
    <row r="8274" spans="1:30" hidden="1" x14ac:dyDescent="0.3">
      <c r="A8274" t="s">
        <v>26314</v>
      </c>
      <c r="B8274" t="s">
        <v>26317</v>
      </c>
      <c r="C8274" t="s">
        <v>32</v>
      </c>
      <c r="D8274" t="s">
        <v>139</v>
      </c>
      <c r="E8274" t="s">
        <v>19648</v>
      </c>
      <c r="F8274">
        <v>14600000</v>
      </c>
      <c r="G8274" t="s">
        <v>26314</v>
      </c>
      <c r="H8274" t="s">
        <v>26316</v>
      </c>
      <c r="J8274" t="s">
        <v>21916</v>
      </c>
      <c r="K8274" t="s">
        <v>72</v>
      </c>
      <c r="L8274" t="s">
        <v>53</v>
      </c>
      <c r="M8274" t="s">
        <v>150</v>
      </c>
      <c r="N8274" t="s">
        <v>151</v>
      </c>
      <c r="O8274" t="s">
        <v>151</v>
      </c>
      <c r="P8274" s="1">
        <v>36161</v>
      </c>
      <c r="Q8274" t="s">
        <v>53</v>
      </c>
      <c r="R8274" t="s">
        <v>56</v>
      </c>
      <c r="S8274" t="s">
        <v>41</v>
      </c>
      <c r="T8274" t="s">
        <v>18686</v>
      </c>
      <c r="U8274" t="s">
        <v>18686</v>
      </c>
      <c r="V8274">
        <v>0</v>
      </c>
      <c r="W8274">
        <v>0</v>
      </c>
      <c r="X8274">
        <v>0</v>
      </c>
      <c r="Y8274">
        <v>0</v>
      </c>
      <c r="Z8274">
        <v>0</v>
      </c>
      <c r="AA8274">
        <v>0</v>
      </c>
      <c r="AB8274">
        <v>0</v>
      </c>
      <c r="AC8274">
        <v>1</v>
      </c>
      <c r="AD8274">
        <v>0</v>
      </c>
    </row>
    <row r="8275" spans="1:30" hidden="1" x14ac:dyDescent="0.3">
      <c r="A8275" t="s">
        <v>26318</v>
      </c>
      <c r="B8275" t="s">
        <v>26319</v>
      </c>
      <c r="C8275" t="s">
        <v>32</v>
      </c>
      <c r="D8275" t="s">
        <v>50</v>
      </c>
      <c r="E8275" s="1">
        <v>37905</v>
      </c>
      <c r="F8275">
        <v>25000000</v>
      </c>
      <c r="G8275" t="s">
        <v>26318</v>
      </c>
      <c r="H8275" t="s">
        <v>26320</v>
      </c>
      <c r="I8275" t="s">
        <v>26321</v>
      </c>
      <c r="J8275" t="s">
        <v>18686</v>
      </c>
      <c r="K8275" t="s">
        <v>72</v>
      </c>
      <c r="L8275" t="s">
        <v>53</v>
      </c>
      <c r="M8275" t="s">
        <v>123</v>
      </c>
      <c r="N8275" t="s">
        <v>5676</v>
      </c>
      <c r="O8275" t="s">
        <v>5676</v>
      </c>
      <c r="P8275" s="1">
        <v>33239</v>
      </c>
      <c r="Q8275" t="s">
        <v>53</v>
      </c>
      <c r="R8275" t="s">
        <v>56</v>
      </c>
      <c r="S8275" t="s">
        <v>41</v>
      </c>
      <c r="T8275" t="s">
        <v>18686</v>
      </c>
      <c r="U8275" t="s">
        <v>18686</v>
      </c>
      <c r="V8275">
        <v>0</v>
      </c>
      <c r="W8275">
        <v>0</v>
      </c>
      <c r="X8275">
        <v>0</v>
      </c>
      <c r="Y8275">
        <v>0</v>
      </c>
      <c r="Z8275">
        <v>0</v>
      </c>
      <c r="AA8275">
        <v>0</v>
      </c>
      <c r="AB8275">
        <v>0</v>
      </c>
      <c r="AC8275">
        <v>1</v>
      </c>
      <c r="AD8275">
        <v>0</v>
      </c>
    </row>
    <row r="8276" spans="1:30" hidden="1" x14ac:dyDescent="0.3">
      <c r="A8276" t="s">
        <v>26322</v>
      </c>
      <c r="B8276" t="s">
        <v>26323</v>
      </c>
      <c r="C8276" t="s">
        <v>32</v>
      </c>
      <c r="E8276" t="s">
        <v>26324</v>
      </c>
      <c r="F8276">
        <v>5236402</v>
      </c>
      <c r="G8276" t="s">
        <v>26322</v>
      </c>
      <c r="H8276" t="s">
        <v>26325</v>
      </c>
      <c r="I8276" t="s">
        <v>26326</v>
      </c>
      <c r="J8276" t="s">
        <v>18686</v>
      </c>
      <c r="K8276" t="s">
        <v>72</v>
      </c>
      <c r="L8276" t="s">
        <v>53</v>
      </c>
      <c r="M8276" t="s">
        <v>54</v>
      </c>
      <c r="N8276" t="s">
        <v>95</v>
      </c>
      <c r="O8276" t="s">
        <v>9139</v>
      </c>
      <c r="P8276" s="1">
        <v>33604</v>
      </c>
      <c r="Q8276" t="s">
        <v>53</v>
      </c>
      <c r="R8276" t="s">
        <v>56</v>
      </c>
      <c r="S8276" t="s">
        <v>41</v>
      </c>
      <c r="T8276" t="s">
        <v>18686</v>
      </c>
      <c r="U8276" t="s">
        <v>18686</v>
      </c>
      <c r="V8276">
        <v>0</v>
      </c>
      <c r="W8276">
        <v>0</v>
      </c>
      <c r="X8276">
        <v>0</v>
      </c>
      <c r="Y8276">
        <v>0</v>
      </c>
      <c r="Z8276">
        <v>0</v>
      </c>
      <c r="AA8276">
        <v>0</v>
      </c>
      <c r="AB8276">
        <v>0</v>
      </c>
      <c r="AC8276">
        <v>1</v>
      </c>
      <c r="AD8276">
        <v>0</v>
      </c>
    </row>
    <row r="8277" spans="1:30" hidden="1" x14ac:dyDescent="0.3">
      <c r="A8277" t="s">
        <v>26322</v>
      </c>
      <c r="B8277" t="s">
        <v>26327</v>
      </c>
      <c r="C8277" t="s">
        <v>32</v>
      </c>
      <c r="D8277" t="s">
        <v>33</v>
      </c>
      <c r="E8277" t="s">
        <v>2996</v>
      </c>
      <c r="F8277">
        <v>14000000</v>
      </c>
      <c r="G8277" t="s">
        <v>26322</v>
      </c>
      <c r="H8277" t="s">
        <v>26325</v>
      </c>
      <c r="I8277" t="s">
        <v>26326</v>
      </c>
      <c r="J8277" t="s">
        <v>18686</v>
      </c>
      <c r="K8277" t="s">
        <v>72</v>
      </c>
      <c r="L8277" t="s">
        <v>53</v>
      </c>
      <c r="M8277" t="s">
        <v>54</v>
      </c>
      <c r="N8277" t="s">
        <v>95</v>
      </c>
      <c r="O8277" t="s">
        <v>9139</v>
      </c>
      <c r="P8277" s="1">
        <v>33604</v>
      </c>
      <c r="Q8277" t="s">
        <v>53</v>
      </c>
      <c r="R8277" t="s">
        <v>56</v>
      </c>
      <c r="S8277" t="s">
        <v>41</v>
      </c>
      <c r="T8277" t="s">
        <v>18686</v>
      </c>
      <c r="U8277" t="s">
        <v>18686</v>
      </c>
      <c r="V8277">
        <v>0</v>
      </c>
      <c r="W8277">
        <v>0</v>
      </c>
      <c r="X8277">
        <v>0</v>
      </c>
      <c r="Y8277">
        <v>0</v>
      </c>
      <c r="Z8277">
        <v>0</v>
      </c>
      <c r="AA8277">
        <v>0</v>
      </c>
      <c r="AB8277">
        <v>0</v>
      </c>
      <c r="AC8277">
        <v>1</v>
      </c>
      <c r="AD8277">
        <v>0</v>
      </c>
    </row>
    <row r="8278" spans="1:30" hidden="1" x14ac:dyDescent="0.3">
      <c r="A8278" t="s">
        <v>26328</v>
      </c>
      <c r="B8278" t="s">
        <v>26329</v>
      </c>
      <c r="C8278" t="s">
        <v>32</v>
      </c>
      <c r="D8278" t="s">
        <v>50</v>
      </c>
      <c r="E8278" t="s">
        <v>8132</v>
      </c>
      <c r="F8278">
        <v>5350000</v>
      </c>
      <c r="G8278" t="s">
        <v>26328</v>
      </c>
      <c r="H8278" t="s">
        <v>26330</v>
      </c>
      <c r="I8278" t="s">
        <v>26331</v>
      </c>
      <c r="J8278" t="s">
        <v>18686</v>
      </c>
      <c r="K8278" t="s">
        <v>72</v>
      </c>
      <c r="L8278" t="s">
        <v>53</v>
      </c>
      <c r="M8278" t="s">
        <v>54</v>
      </c>
      <c r="N8278" t="s">
        <v>95</v>
      </c>
      <c r="O8278" t="s">
        <v>9139</v>
      </c>
      <c r="P8278" s="1">
        <v>37257</v>
      </c>
      <c r="Q8278" t="s">
        <v>53</v>
      </c>
      <c r="R8278" t="s">
        <v>56</v>
      </c>
      <c r="S8278" t="s">
        <v>41</v>
      </c>
      <c r="T8278" t="s">
        <v>18686</v>
      </c>
      <c r="U8278" t="s">
        <v>18686</v>
      </c>
      <c r="V8278">
        <v>0</v>
      </c>
      <c r="W8278">
        <v>0</v>
      </c>
      <c r="X8278">
        <v>0</v>
      </c>
      <c r="Y8278">
        <v>0</v>
      </c>
      <c r="Z8278">
        <v>0</v>
      </c>
      <c r="AA8278">
        <v>0</v>
      </c>
      <c r="AB8278">
        <v>0</v>
      </c>
      <c r="AC8278">
        <v>1</v>
      </c>
      <c r="AD8278">
        <v>0</v>
      </c>
    </row>
    <row r="8279" spans="1:30" hidden="1" x14ac:dyDescent="0.3">
      <c r="A8279" t="s">
        <v>26328</v>
      </c>
      <c r="B8279" t="s">
        <v>26332</v>
      </c>
      <c r="C8279" t="s">
        <v>32</v>
      </c>
      <c r="D8279" t="s">
        <v>399</v>
      </c>
      <c r="E8279" s="1">
        <v>39668</v>
      </c>
      <c r="F8279">
        <v>15600000</v>
      </c>
      <c r="G8279" t="s">
        <v>26328</v>
      </c>
      <c r="H8279" t="s">
        <v>26330</v>
      </c>
      <c r="I8279" t="s">
        <v>26331</v>
      </c>
      <c r="J8279" t="s">
        <v>18686</v>
      </c>
      <c r="K8279" t="s">
        <v>72</v>
      </c>
      <c r="L8279" t="s">
        <v>53</v>
      </c>
      <c r="M8279" t="s">
        <v>54</v>
      </c>
      <c r="N8279" t="s">
        <v>95</v>
      </c>
      <c r="O8279" t="s">
        <v>9139</v>
      </c>
      <c r="P8279" s="1">
        <v>37257</v>
      </c>
      <c r="Q8279" t="s">
        <v>53</v>
      </c>
      <c r="R8279" t="s">
        <v>56</v>
      </c>
      <c r="S8279" t="s">
        <v>41</v>
      </c>
      <c r="T8279" t="s">
        <v>18686</v>
      </c>
      <c r="U8279" t="s">
        <v>18686</v>
      </c>
      <c r="V8279">
        <v>0</v>
      </c>
      <c r="W8279">
        <v>0</v>
      </c>
      <c r="X8279">
        <v>0</v>
      </c>
      <c r="Y8279">
        <v>0</v>
      </c>
      <c r="Z8279">
        <v>0</v>
      </c>
      <c r="AA8279">
        <v>0</v>
      </c>
      <c r="AB8279">
        <v>0</v>
      </c>
      <c r="AC8279">
        <v>1</v>
      </c>
      <c r="AD8279">
        <v>0</v>
      </c>
    </row>
    <row r="8280" spans="1:30" hidden="1" x14ac:dyDescent="0.3">
      <c r="A8280" t="s">
        <v>26328</v>
      </c>
      <c r="B8280" t="s">
        <v>26333</v>
      </c>
      <c r="C8280" t="s">
        <v>32</v>
      </c>
      <c r="D8280" t="s">
        <v>322</v>
      </c>
      <c r="E8280" t="s">
        <v>2912</v>
      </c>
      <c r="F8280">
        <v>10000000</v>
      </c>
      <c r="G8280" t="s">
        <v>26328</v>
      </c>
      <c r="H8280" t="s">
        <v>26330</v>
      </c>
      <c r="I8280" t="s">
        <v>26331</v>
      </c>
      <c r="J8280" t="s">
        <v>18686</v>
      </c>
      <c r="K8280" t="s">
        <v>72</v>
      </c>
      <c r="L8280" t="s">
        <v>53</v>
      </c>
      <c r="M8280" t="s">
        <v>54</v>
      </c>
      <c r="N8280" t="s">
        <v>95</v>
      </c>
      <c r="O8280" t="s">
        <v>9139</v>
      </c>
      <c r="P8280" s="1">
        <v>37257</v>
      </c>
      <c r="Q8280" t="s">
        <v>53</v>
      </c>
      <c r="R8280" t="s">
        <v>56</v>
      </c>
      <c r="S8280" t="s">
        <v>41</v>
      </c>
      <c r="T8280" t="s">
        <v>18686</v>
      </c>
      <c r="U8280" t="s">
        <v>18686</v>
      </c>
      <c r="V8280">
        <v>0</v>
      </c>
      <c r="W8280">
        <v>0</v>
      </c>
      <c r="X8280">
        <v>0</v>
      </c>
      <c r="Y8280">
        <v>0</v>
      </c>
      <c r="Z8280">
        <v>0</v>
      </c>
      <c r="AA8280">
        <v>0</v>
      </c>
      <c r="AB8280">
        <v>0</v>
      </c>
      <c r="AC8280">
        <v>1</v>
      </c>
      <c r="AD8280">
        <v>0</v>
      </c>
    </row>
    <row r="8281" spans="1:30" hidden="1" x14ac:dyDescent="0.3">
      <c r="A8281" t="s">
        <v>26328</v>
      </c>
      <c r="B8281" t="s">
        <v>26334</v>
      </c>
      <c r="C8281" t="s">
        <v>32</v>
      </c>
      <c r="D8281" t="s">
        <v>33</v>
      </c>
      <c r="E8281" t="s">
        <v>26335</v>
      </c>
      <c r="F8281">
        <v>20000000</v>
      </c>
      <c r="G8281" t="s">
        <v>26328</v>
      </c>
      <c r="H8281" t="s">
        <v>26330</v>
      </c>
      <c r="I8281" t="s">
        <v>26331</v>
      </c>
      <c r="J8281" t="s">
        <v>18686</v>
      </c>
      <c r="K8281" t="s">
        <v>72</v>
      </c>
      <c r="L8281" t="s">
        <v>53</v>
      </c>
      <c r="M8281" t="s">
        <v>54</v>
      </c>
      <c r="N8281" t="s">
        <v>95</v>
      </c>
      <c r="O8281" t="s">
        <v>9139</v>
      </c>
      <c r="P8281" s="1">
        <v>37257</v>
      </c>
      <c r="Q8281" t="s">
        <v>53</v>
      </c>
      <c r="R8281" t="s">
        <v>56</v>
      </c>
      <c r="S8281" t="s">
        <v>41</v>
      </c>
      <c r="T8281" t="s">
        <v>18686</v>
      </c>
      <c r="U8281" t="s">
        <v>18686</v>
      </c>
      <c r="V8281">
        <v>0</v>
      </c>
      <c r="W8281">
        <v>0</v>
      </c>
      <c r="X8281">
        <v>0</v>
      </c>
      <c r="Y8281">
        <v>0</v>
      </c>
      <c r="Z8281">
        <v>0</v>
      </c>
      <c r="AA8281">
        <v>0</v>
      </c>
      <c r="AB8281">
        <v>0</v>
      </c>
      <c r="AC8281">
        <v>1</v>
      </c>
      <c r="AD8281">
        <v>0</v>
      </c>
    </row>
    <row r="8282" spans="1:30" hidden="1" x14ac:dyDescent="0.3">
      <c r="A8282" t="s">
        <v>26328</v>
      </c>
      <c r="B8282" t="s">
        <v>26336</v>
      </c>
      <c r="C8282" t="s">
        <v>32</v>
      </c>
      <c r="D8282" t="s">
        <v>139</v>
      </c>
      <c r="E8282" t="s">
        <v>17372</v>
      </c>
      <c r="F8282">
        <v>10000000</v>
      </c>
      <c r="G8282" t="s">
        <v>26328</v>
      </c>
      <c r="H8282" t="s">
        <v>26330</v>
      </c>
      <c r="I8282" t="s">
        <v>26331</v>
      </c>
      <c r="J8282" t="s">
        <v>18686</v>
      </c>
      <c r="K8282" t="s">
        <v>72</v>
      </c>
      <c r="L8282" t="s">
        <v>53</v>
      </c>
      <c r="M8282" t="s">
        <v>54</v>
      </c>
      <c r="N8282" t="s">
        <v>95</v>
      </c>
      <c r="O8282" t="s">
        <v>9139</v>
      </c>
      <c r="P8282" s="1">
        <v>37257</v>
      </c>
      <c r="Q8282" t="s">
        <v>53</v>
      </c>
      <c r="R8282" t="s">
        <v>56</v>
      </c>
      <c r="S8282" t="s">
        <v>41</v>
      </c>
      <c r="T8282" t="s">
        <v>18686</v>
      </c>
      <c r="U8282" t="s">
        <v>18686</v>
      </c>
      <c r="V8282">
        <v>0</v>
      </c>
      <c r="W8282">
        <v>0</v>
      </c>
      <c r="X8282">
        <v>0</v>
      </c>
      <c r="Y8282">
        <v>0</v>
      </c>
      <c r="Z8282">
        <v>0</v>
      </c>
      <c r="AA8282">
        <v>0</v>
      </c>
      <c r="AB8282">
        <v>0</v>
      </c>
      <c r="AC8282">
        <v>1</v>
      </c>
      <c r="AD8282">
        <v>0</v>
      </c>
    </row>
    <row r="8283" spans="1:30" hidden="1" x14ac:dyDescent="0.3">
      <c r="A8283" t="s">
        <v>26337</v>
      </c>
      <c r="B8283" t="s">
        <v>26338</v>
      </c>
      <c r="C8283" t="s">
        <v>32</v>
      </c>
      <c r="E8283" s="1">
        <v>41643</v>
      </c>
      <c r="F8283">
        <v>250000</v>
      </c>
      <c r="G8283" t="s">
        <v>26337</v>
      </c>
      <c r="H8283" t="s">
        <v>26339</v>
      </c>
      <c r="I8283" t="s">
        <v>26340</v>
      </c>
      <c r="J8283" t="s">
        <v>18686</v>
      </c>
      <c r="K8283" t="s">
        <v>37</v>
      </c>
      <c r="L8283" t="s">
        <v>53</v>
      </c>
      <c r="M8283" t="s">
        <v>966</v>
      </c>
      <c r="N8283" t="s">
        <v>967</v>
      </c>
      <c r="O8283" t="s">
        <v>967</v>
      </c>
      <c r="Q8283" t="s">
        <v>53</v>
      </c>
      <c r="R8283" t="s">
        <v>56</v>
      </c>
      <c r="S8283" t="s">
        <v>41</v>
      </c>
      <c r="T8283" t="s">
        <v>18686</v>
      </c>
      <c r="U8283" t="s">
        <v>18686</v>
      </c>
      <c r="V8283">
        <v>0</v>
      </c>
      <c r="W8283">
        <v>0</v>
      </c>
      <c r="X8283">
        <v>0</v>
      </c>
      <c r="Y8283">
        <v>0</v>
      </c>
      <c r="Z8283">
        <v>0</v>
      </c>
      <c r="AA8283">
        <v>0</v>
      </c>
      <c r="AB8283">
        <v>0</v>
      </c>
      <c r="AC8283">
        <v>1</v>
      </c>
      <c r="AD8283">
        <v>0</v>
      </c>
    </row>
    <row r="8284" spans="1:30" hidden="1" x14ac:dyDescent="0.3">
      <c r="A8284" t="s">
        <v>26341</v>
      </c>
      <c r="B8284" t="s">
        <v>26342</v>
      </c>
      <c r="C8284" t="s">
        <v>32</v>
      </c>
      <c r="E8284" s="1">
        <v>41762</v>
      </c>
      <c r="F8284">
        <v>1000000</v>
      </c>
      <c r="G8284" t="s">
        <v>26341</v>
      </c>
      <c r="H8284" t="s">
        <v>26343</v>
      </c>
      <c r="I8284" t="s">
        <v>26344</v>
      </c>
      <c r="J8284" t="s">
        <v>18686</v>
      </c>
      <c r="K8284" t="s">
        <v>37</v>
      </c>
      <c r="L8284" t="s">
        <v>53</v>
      </c>
      <c r="M8284" t="s">
        <v>150</v>
      </c>
      <c r="N8284" t="s">
        <v>151</v>
      </c>
      <c r="O8284" t="s">
        <v>151</v>
      </c>
      <c r="P8284" s="1">
        <v>38353</v>
      </c>
      <c r="Q8284" t="s">
        <v>53</v>
      </c>
      <c r="R8284" t="s">
        <v>56</v>
      </c>
      <c r="S8284" t="s">
        <v>41</v>
      </c>
      <c r="T8284" t="s">
        <v>18686</v>
      </c>
      <c r="U8284" t="s">
        <v>18686</v>
      </c>
      <c r="V8284">
        <v>0</v>
      </c>
      <c r="W8284">
        <v>0</v>
      </c>
      <c r="X8284">
        <v>0</v>
      </c>
      <c r="Y8284">
        <v>0</v>
      </c>
      <c r="Z8284">
        <v>0</v>
      </c>
      <c r="AA8284">
        <v>0</v>
      </c>
      <c r="AB8284">
        <v>0</v>
      </c>
      <c r="AC8284">
        <v>1</v>
      </c>
      <c r="AD8284">
        <v>0</v>
      </c>
    </row>
    <row r="8285" spans="1:30" hidden="1" x14ac:dyDescent="0.3">
      <c r="A8285" t="s">
        <v>26341</v>
      </c>
      <c r="B8285" t="s">
        <v>26345</v>
      </c>
      <c r="C8285" t="s">
        <v>32</v>
      </c>
      <c r="D8285" t="s">
        <v>33</v>
      </c>
      <c r="E8285" t="s">
        <v>4918</v>
      </c>
      <c r="F8285">
        <v>250000</v>
      </c>
      <c r="G8285" t="s">
        <v>26341</v>
      </c>
      <c r="H8285" t="s">
        <v>26343</v>
      </c>
      <c r="I8285" t="s">
        <v>26344</v>
      </c>
      <c r="J8285" t="s">
        <v>18686</v>
      </c>
      <c r="K8285" t="s">
        <v>37</v>
      </c>
      <c r="L8285" t="s">
        <v>53</v>
      </c>
      <c r="M8285" t="s">
        <v>150</v>
      </c>
      <c r="N8285" t="s">
        <v>151</v>
      </c>
      <c r="O8285" t="s">
        <v>151</v>
      </c>
      <c r="P8285" s="1">
        <v>38353</v>
      </c>
      <c r="Q8285" t="s">
        <v>53</v>
      </c>
      <c r="R8285" t="s">
        <v>56</v>
      </c>
      <c r="S8285" t="s">
        <v>41</v>
      </c>
      <c r="T8285" t="s">
        <v>18686</v>
      </c>
      <c r="U8285" t="s">
        <v>18686</v>
      </c>
      <c r="V8285">
        <v>0</v>
      </c>
      <c r="W8285">
        <v>0</v>
      </c>
      <c r="X8285">
        <v>0</v>
      </c>
      <c r="Y8285">
        <v>0</v>
      </c>
      <c r="Z8285">
        <v>0</v>
      </c>
      <c r="AA8285">
        <v>0</v>
      </c>
      <c r="AB8285">
        <v>0</v>
      </c>
      <c r="AC8285">
        <v>1</v>
      </c>
      <c r="AD8285">
        <v>0</v>
      </c>
    </row>
    <row r="8286" spans="1:30" hidden="1" x14ac:dyDescent="0.3">
      <c r="A8286" t="s">
        <v>26346</v>
      </c>
      <c r="B8286" t="s">
        <v>26347</v>
      </c>
      <c r="C8286" t="s">
        <v>32</v>
      </c>
      <c r="D8286" t="s">
        <v>50</v>
      </c>
      <c r="E8286" s="1">
        <v>39935</v>
      </c>
      <c r="F8286">
        <v>1200000</v>
      </c>
      <c r="G8286" t="s">
        <v>26346</v>
      </c>
      <c r="H8286" t="s">
        <v>26348</v>
      </c>
      <c r="I8286" t="s">
        <v>26349</v>
      </c>
      <c r="J8286" t="s">
        <v>18686</v>
      </c>
      <c r="K8286" t="s">
        <v>37</v>
      </c>
      <c r="L8286" t="s">
        <v>53</v>
      </c>
      <c r="M8286" t="s">
        <v>732</v>
      </c>
      <c r="N8286" t="s">
        <v>102</v>
      </c>
      <c r="O8286" t="s">
        <v>17850</v>
      </c>
      <c r="Q8286" t="s">
        <v>53</v>
      </c>
      <c r="R8286" t="s">
        <v>56</v>
      </c>
      <c r="S8286" t="s">
        <v>41</v>
      </c>
      <c r="T8286" t="s">
        <v>18686</v>
      </c>
      <c r="U8286" t="s">
        <v>18686</v>
      </c>
      <c r="V8286">
        <v>0</v>
      </c>
      <c r="W8286">
        <v>0</v>
      </c>
      <c r="X8286">
        <v>0</v>
      </c>
      <c r="Y8286">
        <v>0</v>
      </c>
      <c r="Z8286">
        <v>0</v>
      </c>
      <c r="AA8286">
        <v>0</v>
      </c>
      <c r="AB8286">
        <v>0</v>
      </c>
      <c r="AC8286">
        <v>1</v>
      </c>
      <c r="AD8286">
        <v>0</v>
      </c>
    </row>
    <row r="8287" spans="1:30" hidden="1" x14ac:dyDescent="0.3">
      <c r="A8287" t="s">
        <v>26350</v>
      </c>
      <c r="B8287" t="s">
        <v>26351</v>
      </c>
      <c r="C8287" t="s">
        <v>32</v>
      </c>
      <c r="E8287" t="s">
        <v>12007</v>
      </c>
      <c r="F8287">
        <v>1317500</v>
      </c>
      <c r="G8287" t="s">
        <v>26350</v>
      </c>
      <c r="H8287" t="s">
        <v>26352</v>
      </c>
      <c r="I8287" t="s">
        <v>26353</v>
      </c>
      <c r="J8287" t="s">
        <v>18686</v>
      </c>
      <c r="K8287" t="s">
        <v>37</v>
      </c>
      <c r="L8287" t="s">
        <v>53</v>
      </c>
      <c r="M8287" t="s">
        <v>2952</v>
      </c>
      <c r="N8287" t="s">
        <v>15108</v>
      </c>
      <c r="O8287" t="s">
        <v>15108</v>
      </c>
      <c r="P8287" s="1">
        <v>38353</v>
      </c>
      <c r="Q8287" t="s">
        <v>53</v>
      </c>
      <c r="R8287" t="s">
        <v>56</v>
      </c>
      <c r="S8287" t="s">
        <v>41</v>
      </c>
      <c r="T8287" t="s">
        <v>18686</v>
      </c>
      <c r="U8287" t="s">
        <v>18686</v>
      </c>
      <c r="V8287">
        <v>0</v>
      </c>
      <c r="W8287">
        <v>0</v>
      </c>
      <c r="X8287">
        <v>0</v>
      </c>
      <c r="Y8287">
        <v>0</v>
      </c>
      <c r="Z8287">
        <v>0</v>
      </c>
      <c r="AA8287">
        <v>0</v>
      </c>
      <c r="AB8287">
        <v>0</v>
      </c>
      <c r="AC8287">
        <v>1</v>
      </c>
      <c r="AD8287">
        <v>0</v>
      </c>
    </row>
    <row r="8288" spans="1:30" hidden="1" x14ac:dyDescent="0.3">
      <c r="A8288" t="s">
        <v>26350</v>
      </c>
      <c r="B8288" t="s">
        <v>26354</v>
      </c>
      <c r="C8288" t="s">
        <v>32</v>
      </c>
      <c r="E8288" s="1">
        <v>41183</v>
      </c>
      <c r="F8288">
        <v>1617500</v>
      </c>
      <c r="G8288" t="s">
        <v>26350</v>
      </c>
      <c r="H8288" t="s">
        <v>26352</v>
      </c>
      <c r="I8288" t="s">
        <v>26353</v>
      </c>
      <c r="J8288" t="s">
        <v>18686</v>
      </c>
      <c r="K8288" t="s">
        <v>37</v>
      </c>
      <c r="L8288" t="s">
        <v>53</v>
      </c>
      <c r="M8288" t="s">
        <v>2952</v>
      </c>
      <c r="N8288" t="s">
        <v>15108</v>
      </c>
      <c r="O8288" t="s">
        <v>15108</v>
      </c>
      <c r="P8288" s="1">
        <v>38353</v>
      </c>
      <c r="Q8288" t="s">
        <v>53</v>
      </c>
      <c r="R8288" t="s">
        <v>56</v>
      </c>
      <c r="S8288" t="s">
        <v>41</v>
      </c>
      <c r="T8288" t="s">
        <v>18686</v>
      </c>
      <c r="U8288" t="s">
        <v>18686</v>
      </c>
      <c r="V8288">
        <v>0</v>
      </c>
      <c r="W8288">
        <v>0</v>
      </c>
      <c r="X8288">
        <v>0</v>
      </c>
      <c r="Y8288">
        <v>0</v>
      </c>
      <c r="Z8288">
        <v>0</v>
      </c>
      <c r="AA8288">
        <v>0</v>
      </c>
      <c r="AB8288">
        <v>0</v>
      </c>
      <c r="AC8288">
        <v>1</v>
      </c>
      <c r="AD8288">
        <v>0</v>
      </c>
    </row>
    <row r="8289" spans="1:30" hidden="1" x14ac:dyDescent="0.3">
      <c r="A8289" t="s">
        <v>26355</v>
      </c>
      <c r="B8289" t="s">
        <v>26356</v>
      </c>
      <c r="C8289" t="s">
        <v>32</v>
      </c>
      <c r="D8289" t="s">
        <v>50</v>
      </c>
      <c r="E8289" s="1">
        <v>39846</v>
      </c>
      <c r="F8289">
        <v>8000000</v>
      </c>
      <c r="G8289" t="s">
        <v>26355</v>
      </c>
      <c r="H8289" t="s">
        <v>26357</v>
      </c>
      <c r="I8289" t="s">
        <v>26358</v>
      </c>
      <c r="J8289" t="s">
        <v>18686</v>
      </c>
      <c r="K8289" t="s">
        <v>37</v>
      </c>
      <c r="L8289" t="s">
        <v>53</v>
      </c>
      <c r="M8289" t="s">
        <v>54</v>
      </c>
      <c r="N8289" t="s">
        <v>95</v>
      </c>
      <c r="O8289" t="s">
        <v>1662</v>
      </c>
      <c r="P8289" s="1">
        <v>39083</v>
      </c>
      <c r="Q8289" t="s">
        <v>53</v>
      </c>
      <c r="R8289" t="s">
        <v>56</v>
      </c>
      <c r="S8289" t="s">
        <v>41</v>
      </c>
      <c r="T8289" t="s">
        <v>18686</v>
      </c>
      <c r="U8289" t="s">
        <v>18686</v>
      </c>
      <c r="V8289">
        <v>0</v>
      </c>
      <c r="W8289">
        <v>0</v>
      </c>
      <c r="X8289">
        <v>0</v>
      </c>
      <c r="Y8289">
        <v>0</v>
      </c>
      <c r="Z8289">
        <v>0</v>
      </c>
      <c r="AA8289">
        <v>0</v>
      </c>
      <c r="AB8289">
        <v>0</v>
      </c>
      <c r="AC8289">
        <v>1</v>
      </c>
      <c r="AD8289">
        <v>0</v>
      </c>
    </row>
    <row r="8290" spans="1:30" hidden="1" x14ac:dyDescent="0.3">
      <c r="A8290" t="s">
        <v>26355</v>
      </c>
      <c r="B8290" t="s">
        <v>26359</v>
      </c>
      <c r="C8290" t="s">
        <v>32</v>
      </c>
      <c r="D8290" t="s">
        <v>33</v>
      </c>
      <c r="E8290" t="s">
        <v>16608</v>
      </c>
      <c r="F8290">
        <v>14000000</v>
      </c>
      <c r="G8290" t="s">
        <v>26355</v>
      </c>
      <c r="H8290" t="s">
        <v>26357</v>
      </c>
      <c r="I8290" t="s">
        <v>26358</v>
      </c>
      <c r="J8290" t="s">
        <v>18686</v>
      </c>
      <c r="K8290" t="s">
        <v>37</v>
      </c>
      <c r="L8290" t="s">
        <v>53</v>
      </c>
      <c r="M8290" t="s">
        <v>54</v>
      </c>
      <c r="N8290" t="s">
        <v>95</v>
      </c>
      <c r="O8290" t="s">
        <v>1662</v>
      </c>
      <c r="P8290" s="1">
        <v>39083</v>
      </c>
      <c r="Q8290" t="s">
        <v>53</v>
      </c>
      <c r="R8290" t="s">
        <v>56</v>
      </c>
      <c r="S8290" t="s">
        <v>41</v>
      </c>
      <c r="T8290" t="s">
        <v>18686</v>
      </c>
      <c r="U8290" t="s">
        <v>18686</v>
      </c>
      <c r="V8290">
        <v>0</v>
      </c>
      <c r="W8290">
        <v>0</v>
      </c>
      <c r="X8290">
        <v>0</v>
      </c>
      <c r="Y8290">
        <v>0</v>
      </c>
      <c r="Z8290">
        <v>0</v>
      </c>
      <c r="AA8290">
        <v>0</v>
      </c>
      <c r="AB8290">
        <v>0</v>
      </c>
      <c r="AC8290">
        <v>1</v>
      </c>
      <c r="AD8290">
        <v>0</v>
      </c>
    </row>
    <row r="8291" spans="1:30" hidden="1" x14ac:dyDescent="0.3">
      <c r="A8291" t="s">
        <v>26355</v>
      </c>
      <c r="B8291" t="s">
        <v>26360</v>
      </c>
      <c r="C8291" t="s">
        <v>32</v>
      </c>
      <c r="D8291" t="s">
        <v>139</v>
      </c>
      <c r="E8291" s="1">
        <v>41587</v>
      </c>
      <c r="F8291">
        <v>20000000</v>
      </c>
      <c r="G8291" t="s">
        <v>26355</v>
      </c>
      <c r="H8291" t="s">
        <v>26357</v>
      </c>
      <c r="I8291" t="s">
        <v>26358</v>
      </c>
      <c r="J8291" t="s">
        <v>18686</v>
      </c>
      <c r="K8291" t="s">
        <v>37</v>
      </c>
      <c r="L8291" t="s">
        <v>53</v>
      </c>
      <c r="M8291" t="s">
        <v>54</v>
      </c>
      <c r="N8291" t="s">
        <v>95</v>
      </c>
      <c r="O8291" t="s">
        <v>1662</v>
      </c>
      <c r="P8291" s="1">
        <v>39083</v>
      </c>
      <c r="Q8291" t="s">
        <v>53</v>
      </c>
      <c r="R8291" t="s">
        <v>56</v>
      </c>
      <c r="S8291" t="s">
        <v>41</v>
      </c>
      <c r="T8291" t="s">
        <v>18686</v>
      </c>
      <c r="U8291" t="s">
        <v>18686</v>
      </c>
      <c r="V8291">
        <v>0</v>
      </c>
      <c r="W8291">
        <v>0</v>
      </c>
      <c r="X8291">
        <v>0</v>
      </c>
      <c r="Y8291">
        <v>0</v>
      </c>
      <c r="Z8291">
        <v>0</v>
      </c>
      <c r="AA8291">
        <v>0</v>
      </c>
      <c r="AB8291">
        <v>0</v>
      </c>
      <c r="AC8291">
        <v>1</v>
      </c>
      <c r="AD8291">
        <v>0</v>
      </c>
    </row>
    <row r="8292" spans="1:30" hidden="1" x14ac:dyDescent="0.3">
      <c r="A8292" t="s">
        <v>26361</v>
      </c>
      <c r="B8292" t="s">
        <v>26362</v>
      </c>
      <c r="C8292" t="s">
        <v>32</v>
      </c>
      <c r="D8292" t="s">
        <v>399</v>
      </c>
      <c r="E8292" s="1">
        <v>41154</v>
      </c>
      <c r="F8292">
        <v>4000000</v>
      </c>
      <c r="G8292" t="s">
        <v>26361</v>
      </c>
      <c r="H8292" t="s">
        <v>26363</v>
      </c>
      <c r="I8292" t="s">
        <v>26364</v>
      </c>
      <c r="J8292" t="s">
        <v>18686</v>
      </c>
      <c r="K8292" t="s">
        <v>72</v>
      </c>
      <c r="L8292" t="s">
        <v>53</v>
      </c>
      <c r="M8292" t="s">
        <v>150</v>
      </c>
      <c r="N8292" t="s">
        <v>151</v>
      </c>
      <c r="O8292" t="s">
        <v>1388</v>
      </c>
      <c r="P8292" s="1">
        <v>38361</v>
      </c>
      <c r="Q8292" t="s">
        <v>53</v>
      </c>
      <c r="R8292" t="s">
        <v>56</v>
      </c>
      <c r="S8292" t="s">
        <v>41</v>
      </c>
      <c r="T8292" t="s">
        <v>18686</v>
      </c>
      <c r="U8292" t="s">
        <v>18686</v>
      </c>
      <c r="V8292">
        <v>0</v>
      </c>
      <c r="W8292">
        <v>0</v>
      </c>
      <c r="X8292">
        <v>0</v>
      </c>
      <c r="Y8292">
        <v>0</v>
      </c>
      <c r="Z8292">
        <v>0</v>
      </c>
      <c r="AA8292">
        <v>0</v>
      </c>
      <c r="AB8292">
        <v>0</v>
      </c>
      <c r="AC8292">
        <v>1</v>
      </c>
      <c r="AD8292">
        <v>0</v>
      </c>
    </row>
    <row r="8293" spans="1:30" hidden="1" x14ac:dyDescent="0.3">
      <c r="A8293" t="s">
        <v>26361</v>
      </c>
      <c r="B8293" t="s">
        <v>26365</v>
      </c>
      <c r="C8293" t="s">
        <v>32</v>
      </c>
      <c r="D8293" t="s">
        <v>322</v>
      </c>
      <c r="E8293" t="s">
        <v>916</v>
      </c>
      <c r="F8293">
        <v>17000000</v>
      </c>
      <c r="G8293" t="s">
        <v>26361</v>
      </c>
      <c r="H8293" t="s">
        <v>26363</v>
      </c>
      <c r="I8293" t="s">
        <v>26364</v>
      </c>
      <c r="J8293" t="s">
        <v>18686</v>
      </c>
      <c r="K8293" t="s">
        <v>72</v>
      </c>
      <c r="L8293" t="s">
        <v>53</v>
      </c>
      <c r="M8293" t="s">
        <v>150</v>
      </c>
      <c r="N8293" t="s">
        <v>151</v>
      </c>
      <c r="O8293" t="s">
        <v>1388</v>
      </c>
      <c r="P8293" s="1">
        <v>38361</v>
      </c>
      <c r="Q8293" t="s">
        <v>53</v>
      </c>
      <c r="R8293" t="s">
        <v>56</v>
      </c>
      <c r="S8293" t="s">
        <v>41</v>
      </c>
      <c r="T8293" t="s">
        <v>18686</v>
      </c>
      <c r="U8293" t="s">
        <v>18686</v>
      </c>
      <c r="V8293">
        <v>0</v>
      </c>
      <c r="W8293">
        <v>0</v>
      </c>
      <c r="X8293">
        <v>0</v>
      </c>
      <c r="Y8293">
        <v>0</v>
      </c>
      <c r="Z8293">
        <v>0</v>
      </c>
      <c r="AA8293">
        <v>0</v>
      </c>
      <c r="AB8293">
        <v>0</v>
      </c>
      <c r="AC8293">
        <v>1</v>
      </c>
      <c r="AD8293">
        <v>0</v>
      </c>
    </row>
    <row r="8294" spans="1:30" hidden="1" x14ac:dyDescent="0.3">
      <c r="A8294" t="s">
        <v>26361</v>
      </c>
      <c r="B8294" t="s">
        <v>26366</v>
      </c>
      <c r="C8294" t="s">
        <v>32</v>
      </c>
      <c r="D8294" t="s">
        <v>139</v>
      </c>
      <c r="E8294" t="s">
        <v>9565</v>
      </c>
      <c r="F8294">
        <v>7000000</v>
      </c>
      <c r="G8294" t="s">
        <v>26361</v>
      </c>
      <c r="H8294" t="s">
        <v>26363</v>
      </c>
      <c r="I8294" t="s">
        <v>26364</v>
      </c>
      <c r="J8294" t="s">
        <v>18686</v>
      </c>
      <c r="K8294" t="s">
        <v>72</v>
      </c>
      <c r="L8294" t="s">
        <v>53</v>
      </c>
      <c r="M8294" t="s">
        <v>150</v>
      </c>
      <c r="N8294" t="s">
        <v>151</v>
      </c>
      <c r="O8294" t="s">
        <v>1388</v>
      </c>
      <c r="P8294" s="1">
        <v>38361</v>
      </c>
      <c r="Q8294" t="s">
        <v>53</v>
      </c>
      <c r="R8294" t="s">
        <v>56</v>
      </c>
      <c r="S8294" t="s">
        <v>41</v>
      </c>
      <c r="T8294" t="s">
        <v>18686</v>
      </c>
      <c r="U8294" t="s">
        <v>18686</v>
      </c>
      <c r="V8294">
        <v>0</v>
      </c>
      <c r="W8294">
        <v>0</v>
      </c>
      <c r="X8294">
        <v>0</v>
      </c>
      <c r="Y8294">
        <v>0</v>
      </c>
      <c r="Z8294">
        <v>0</v>
      </c>
      <c r="AA8294">
        <v>0</v>
      </c>
      <c r="AB8294">
        <v>0</v>
      </c>
      <c r="AC8294">
        <v>1</v>
      </c>
      <c r="AD8294">
        <v>0</v>
      </c>
    </row>
    <row r="8295" spans="1:30" hidden="1" x14ac:dyDescent="0.3">
      <c r="A8295" t="s">
        <v>26361</v>
      </c>
      <c r="B8295" t="s">
        <v>26367</v>
      </c>
      <c r="C8295" t="s">
        <v>32</v>
      </c>
      <c r="D8295" t="s">
        <v>50</v>
      </c>
      <c r="E8295" t="s">
        <v>22352</v>
      </c>
      <c r="F8295">
        <v>7500000</v>
      </c>
      <c r="G8295" t="s">
        <v>26361</v>
      </c>
      <c r="H8295" t="s">
        <v>26363</v>
      </c>
      <c r="I8295" t="s">
        <v>26364</v>
      </c>
      <c r="J8295" t="s">
        <v>18686</v>
      </c>
      <c r="K8295" t="s">
        <v>72</v>
      </c>
      <c r="L8295" t="s">
        <v>53</v>
      </c>
      <c r="M8295" t="s">
        <v>150</v>
      </c>
      <c r="N8295" t="s">
        <v>151</v>
      </c>
      <c r="O8295" t="s">
        <v>1388</v>
      </c>
      <c r="P8295" s="1">
        <v>38361</v>
      </c>
      <c r="Q8295" t="s">
        <v>53</v>
      </c>
      <c r="R8295" t="s">
        <v>56</v>
      </c>
      <c r="S8295" t="s">
        <v>41</v>
      </c>
      <c r="T8295" t="s">
        <v>18686</v>
      </c>
      <c r="U8295" t="s">
        <v>18686</v>
      </c>
      <c r="V8295">
        <v>0</v>
      </c>
      <c r="W8295">
        <v>0</v>
      </c>
      <c r="X8295">
        <v>0</v>
      </c>
      <c r="Y8295">
        <v>0</v>
      </c>
      <c r="Z8295">
        <v>0</v>
      </c>
      <c r="AA8295">
        <v>0</v>
      </c>
      <c r="AB8295">
        <v>0</v>
      </c>
      <c r="AC8295">
        <v>1</v>
      </c>
      <c r="AD8295">
        <v>0</v>
      </c>
    </row>
    <row r="8296" spans="1:30" hidden="1" x14ac:dyDescent="0.3">
      <c r="A8296" t="s">
        <v>26361</v>
      </c>
      <c r="B8296" t="s">
        <v>26368</v>
      </c>
      <c r="C8296" t="s">
        <v>32</v>
      </c>
      <c r="D8296" t="s">
        <v>33</v>
      </c>
      <c r="E8296" t="s">
        <v>9200</v>
      </c>
      <c r="F8296">
        <v>13500000</v>
      </c>
      <c r="G8296" t="s">
        <v>26361</v>
      </c>
      <c r="H8296" t="s">
        <v>26363</v>
      </c>
      <c r="I8296" t="s">
        <v>26364</v>
      </c>
      <c r="J8296" t="s">
        <v>18686</v>
      </c>
      <c r="K8296" t="s">
        <v>72</v>
      </c>
      <c r="L8296" t="s">
        <v>53</v>
      </c>
      <c r="M8296" t="s">
        <v>150</v>
      </c>
      <c r="N8296" t="s">
        <v>151</v>
      </c>
      <c r="O8296" t="s">
        <v>1388</v>
      </c>
      <c r="P8296" s="1">
        <v>38361</v>
      </c>
      <c r="Q8296" t="s">
        <v>53</v>
      </c>
      <c r="R8296" t="s">
        <v>56</v>
      </c>
      <c r="S8296" t="s">
        <v>41</v>
      </c>
      <c r="T8296" t="s">
        <v>18686</v>
      </c>
      <c r="U8296" t="s">
        <v>18686</v>
      </c>
      <c r="V8296">
        <v>0</v>
      </c>
      <c r="W8296">
        <v>0</v>
      </c>
      <c r="X8296">
        <v>0</v>
      </c>
      <c r="Y8296">
        <v>0</v>
      </c>
      <c r="Z8296">
        <v>0</v>
      </c>
      <c r="AA8296">
        <v>0</v>
      </c>
      <c r="AB8296">
        <v>0</v>
      </c>
      <c r="AC8296">
        <v>1</v>
      </c>
      <c r="AD8296">
        <v>0</v>
      </c>
    </row>
    <row r="8297" spans="1:30" hidden="1" x14ac:dyDescent="0.3">
      <c r="A8297" t="s">
        <v>26369</v>
      </c>
      <c r="B8297" t="s">
        <v>26370</v>
      </c>
      <c r="C8297" t="s">
        <v>32</v>
      </c>
      <c r="D8297" t="s">
        <v>50</v>
      </c>
      <c r="E8297" s="1">
        <v>40551</v>
      </c>
      <c r="F8297">
        <v>1350000</v>
      </c>
      <c r="G8297" t="s">
        <v>26369</v>
      </c>
      <c r="H8297" t="s">
        <v>26371</v>
      </c>
      <c r="I8297" t="s">
        <v>26372</v>
      </c>
      <c r="J8297" t="s">
        <v>18686</v>
      </c>
      <c r="K8297" t="s">
        <v>37</v>
      </c>
      <c r="L8297" t="s">
        <v>53</v>
      </c>
      <c r="M8297" t="s">
        <v>123</v>
      </c>
      <c r="N8297" t="s">
        <v>923</v>
      </c>
      <c r="O8297" t="s">
        <v>923</v>
      </c>
      <c r="P8297" s="1">
        <v>40188</v>
      </c>
      <c r="Q8297" t="s">
        <v>53</v>
      </c>
      <c r="R8297" t="s">
        <v>56</v>
      </c>
      <c r="S8297" t="s">
        <v>41</v>
      </c>
      <c r="T8297" t="s">
        <v>18686</v>
      </c>
      <c r="U8297" t="s">
        <v>18686</v>
      </c>
      <c r="V8297">
        <v>0</v>
      </c>
      <c r="W8297">
        <v>0</v>
      </c>
      <c r="X8297">
        <v>0</v>
      </c>
      <c r="Y8297">
        <v>0</v>
      </c>
      <c r="Z8297">
        <v>0</v>
      </c>
      <c r="AA8297">
        <v>0</v>
      </c>
      <c r="AB8297">
        <v>0</v>
      </c>
      <c r="AC8297">
        <v>1</v>
      </c>
      <c r="AD8297">
        <v>0</v>
      </c>
    </row>
    <row r="8298" spans="1:30" hidden="1" x14ac:dyDescent="0.3">
      <c r="A8298" t="s">
        <v>26373</v>
      </c>
      <c r="B8298" t="s">
        <v>26374</v>
      </c>
      <c r="C8298" t="s">
        <v>32</v>
      </c>
      <c r="D8298" t="s">
        <v>33</v>
      </c>
      <c r="E8298" t="s">
        <v>7086</v>
      </c>
      <c r="F8298">
        <v>6500000</v>
      </c>
      <c r="G8298" t="s">
        <v>26373</v>
      </c>
      <c r="H8298" t="s">
        <v>26375</v>
      </c>
      <c r="I8298" t="s">
        <v>26376</v>
      </c>
      <c r="J8298" t="s">
        <v>18686</v>
      </c>
      <c r="K8298" t="s">
        <v>72</v>
      </c>
      <c r="L8298" t="s">
        <v>53</v>
      </c>
      <c r="M8298" t="s">
        <v>732</v>
      </c>
      <c r="N8298" t="s">
        <v>102</v>
      </c>
      <c r="O8298" t="s">
        <v>8545</v>
      </c>
      <c r="P8298" s="1">
        <v>37263</v>
      </c>
      <c r="Q8298" t="s">
        <v>53</v>
      </c>
      <c r="R8298" t="s">
        <v>56</v>
      </c>
      <c r="S8298" t="s">
        <v>41</v>
      </c>
      <c r="T8298" t="s">
        <v>18686</v>
      </c>
      <c r="U8298" t="s">
        <v>18686</v>
      </c>
      <c r="V8298">
        <v>0</v>
      </c>
      <c r="W8298">
        <v>0</v>
      </c>
      <c r="X8298">
        <v>0</v>
      </c>
      <c r="Y8298">
        <v>0</v>
      </c>
      <c r="Z8298">
        <v>0</v>
      </c>
      <c r="AA8298">
        <v>0</v>
      </c>
      <c r="AB8298">
        <v>0</v>
      </c>
      <c r="AC8298">
        <v>1</v>
      </c>
      <c r="AD8298">
        <v>0</v>
      </c>
    </row>
    <row r="8299" spans="1:30" hidden="1" x14ac:dyDescent="0.3">
      <c r="A8299" t="s">
        <v>26377</v>
      </c>
      <c r="B8299" t="s">
        <v>26378</v>
      </c>
      <c r="C8299" t="s">
        <v>32</v>
      </c>
      <c r="E8299" s="1">
        <v>40217</v>
      </c>
      <c r="F8299">
        <v>600715</v>
      </c>
      <c r="G8299" t="s">
        <v>26377</v>
      </c>
      <c r="H8299" t="s">
        <v>26379</v>
      </c>
      <c r="I8299" t="s">
        <v>26380</v>
      </c>
      <c r="J8299" t="s">
        <v>18686</v>
      </c>
      <c r="K8299" t="s">
        <v>37</v>
      </c>
      <c r="L8299" t="s">
        <v>53</v>
      </c>
      <c r="M8299" t="s">
        <v>62</v>
      </c>
      <c r="N8299" t="s">
        <v>63</v>
      </c>
      <c r="O8299" t="s">
        <v>948</v>
      </c>
      <c r="P8299" s="1">
        <v>40179</v>
      </c>
      <c r="Q8299" t="s">
        <v>53</v>
      </c>
      <c r="R8299" t="s">
        <v>56</v>
      </c>
      <c r="S8299" t="s">
        <v>41</v>
      </c>
      <c r="T8299" t="s">
        <v>18686</v>
      </c>
      <c r="U8299" t="s">
        <v>18686</v>
      </c>
      <c r="V8299">
        <v>0</v>
      </c>
      <c r="W8299">
        <v>0</v>
      </c>
      <c r="X8299">
        <v>0</v>
      </c>
      <c r="Y8299">
        <v>0</v>
      </c>
      <c r="Z8299">
        <v>0</v>
      </c>
      <c r="AA8299">
        <v>0</v>
      </c>
      <c r="AB8299">
        <v>0</v>
      </c>
      <c r="AC8299">
        <v>1</v>
      </c>
      <c r="AD8299">
        <v>0</v>
      </c>
    </row>
    <row r="8300" spans="1:30" hidden="1" x14ac:dyDescent="0.3">
      <c r="A8300" t="s">
        <v>26381</v>
      </c>
      <c r="B8300" t="s">
        <v>26382</v>
      </c>
      <c r="C8300" t="s">
        <v>32</v>
      </c>
      <c r="E8300" t="s">
        <v>14418</v>
      </c>
      <c r="F8300">
        <v>200000</v>
      </c>
      <c r="G8300" t="s">
        <v>26381</v>
      </c>
      <c r="H8300" t="s">
        <v>26383</v>
      </c>
      <c r="I8300" t="s">
        <v>26384</v>
      </c>
      <c r="J8300" t="s">
        <v>18686</v>
      </c>
      <c r="K8300" t="s">
        <v>37</v>
      </c>
      <c r="L8300" t="s">
        <v>53</v>
      </c>
      <c r="M8300" t="s">
        <v>2916</v>
      </c>
      <c r="N8300" t="s">
        <v>8096</v>
      </c>
      <c r="O8300" t="s">
        <v>8097</v>
      </c>
      <c r="Q8300" t="s">
        <v>53</v>
      </c>
      <c r="R8300" t="s">
        <v>56</v>
      </c>
      <c r="S8300" t="s">
        <v>41</v>
      </c>
      <c r="T8300" t="s">
        <v>18686</v>
      </c>
      <c r="U8300" t="s">
        <v>18686</v>
      </c>
      <c r="V8300">
        <v>0</v>
      </c>
      <c r="W8300">
        <v>0</v>
      </c>
      <c r="X8300">
        <v>0</v>
      </c>
      <c r="Y8300">
        <v>0</v>
      </c>
      <c r="Z8300">
        <v>0</v>
      </c>
      <c r="AA8300">
        <v>0</v>
      </c>
      <c r="AB8300">
        <v>0</v>
      </c>
      <c r="AC8300">
        <v>1</v>
      </c>
      <c r="AD8300">
        <v>0</v>
      </c>
    </row>
    <row r="8301" spans="1:30" hidden="1" x14ac:dyDescent="0.3">
      <c r="A8301" t="s">
        <v>26385</v>
      </c>
      <c r="B8301" t="s">
        <v>26386</v>
      </c>
      <c r="C8301" t="s">
        <v>32</v>
      </c>
      <c r="E8301" t="s">
        <v>21765</v>
      </c>
      <c r="F8301">
        <v>275000</v>
      </c>
      <c r="G8301" t="s">
        <v>26385</v>
      </c>
      <c r="H8301" t="s">
        <v>26387</v>
      </c>
      <c r="I8301" t="s">
        <v>26388</v>
      </c>
      <c r="J8301" t="s">
        <v>18686</v>
      </c>
      <c r="K8301" t="s">
        <v>37</v>
      </c>
      <c r="L8301" t="s">
        <v>53</v>
      </c>
      <c r="M8301" t="s">
        <v>3261</v>
      </c>
      <c r="N8301" t="s">
        <v>3262</v>
      </c>
      <c r="O8301" t="s">
        <v>23467</v>
      </c>
      <c r="P8301" s="1">
        <v>37987</v>
      </c>
      <c r="Q8301" t="s">
        <v>53</v>
      </c>
      <c r="R8301" t="s">
        <v>56</v>
      </c>
      <c r="S8301" t="s">
        <v>41</v>
      </c>
      <c r="T8301" t="s">
        <v>18686</v>
      </c>
      <c r="U8301" t="s">
        <v>18686</v>
      </c>
      <c r="V8301">
        <v>0</v>
      </c>
      <c r="W8301">
        <v>0</v>
      </c>
      <c r="X8301">
        <v>0</v>
      </c>
      <c r="Y8301">
        <v>0</v>
      </c>
      <c r="Z8301">
        <v>0</v>
      </c>
      <c r="AA8301">
        <v>0</v>
      </c>
      <c r="AB8301">
        <v>0</v>
      </c>
      <c r="AC8301">
        <v>1</v>
      </c>
      <c r="AD8301">
        <v>0</v>
      </c>
    </row>
    <row r="8302" spans="1:30" hidden="1" x14ac:dyDescent="0.3">
      <c r="A8302" t="s">
        <v>26389</v>
      </c>
      <c r="B8302" t="s">
        <v>26390</v>
      </c>
      <c r="C8302" t="s">
        <v>32</v>
      </c>
      <c r="E8302" t="s">
        <v>6307</v>
      </c>
      <c r="F8302">
        <v>500000</v>
      </c>
      <c r="G8302" t="s">
        <v>26389</v>
      </c>
      <c r="H8302" t="s">
        <v>26391</v>
      </c>
      <c r="I8302" t="s">
        <v>26392</v>
      </c>
      <c r="J8302" t="s">
        <v>18686</v>
      </c>
      <c r="K8302" t="s">
        <v>37</v>
      </c>
      <c r="L8302" t="s">
        <v>53</v>
      </c>
      <c r="M8302" t="s">
        <v>732</v>
      </c>
      <c r="N8302" t="s">
        <v>102</v>
      </c>
      <c r="O8302" t="s">
        <v>21917</v>
      </c>
      <c r="P8302" s="1">
        <v>36161</v>
      </c>
      <c r="Q8302" t="s">
        <v>53</v>
      </c>
      <c r="R8302" t="s">
        <v>56</v>
      </c>
      <c r="S8302" t="s">
        <v>41</v>
      </c>
      <c r="T8302" t="s">
        <v>18686</v>
      </c>
      <c r="U8302" t="s">
        <v>18686</v>
      </c>
      <c r="V8302">
        <v>0</v>
      </c>
      <c r="W8302">
        <v>0</v>
      </c>
      <c r="X8302">
        <v>0</v>
      </c>
      <c r="Y8302">
        <v>0</v>
      </c>
      <c r="Z8302">
        <v>0</v>
      </c>
      <c r="AA8302">
        <v>0</v>
      </c>
      <c r="AB8302">
        <v>0</v>
      </c>
      <c r="AC8302">
        <v>1</v>
      </c>
      <c r="AD8302">
        <v>0</v>
      </c>
    </row>
    <row r="8303" spans="1:30" hidden="1" x14ac:dyDescent="0.3">
      <c r="A8303" t="s">
        <v>26393</v>
      </c>
      <c r="B8303" t="s">
        <v>26394</v>
      </c>
      <c r="C8303" t="s">
        <v>32</v>
      </c>
      <c r="E8303" s="1">
        <v>39395</v>
      </c>
      <c r="F8303">
        <v>5700000</v>
      </c>
      <c r="G8303" t="s">
        <v>26393</v>
      </c>
      <c r="H8303" t="s">
        <v>26395</v>
      </c>
      <c r="I8303" t="s">
        <v>26396</v>
      </c>
      <c r="J8303" t="s">
        <v>18686</v>
      </c>
      <c r="K8303" t="s">
        <v>72</v>
      </c>
      <c r="L8303" t="s">
        <v>53</v>
      </c>
      <c r="M8303" t="s">
        <v>637</v>
      </c>
      <c r="N8303" t="s">
        <v>1506</v>
      </c>
      <c r="O8303" t="s">
        <v>23084</v>
      </c>
      <c r="P8303" s="1">
        <v>35065</v>
      </c>
      <c r="Q8303" t="s">
        <v>53</v>
      </c>
      <c r="R8303" t="s">
        <v>56</v>
      </c>
      <c r="S8303" t="s">
        <v>41</v>
      </c>
      <c r="T8303" t="s">
        <v>18686</v>
      </c>
      <c r="U8303" t="s">
        <v>18686</v>
      </c>
      <c r="V8303">
        <v>0</v>
      </c>
      <c r="W8303">
        <v>0</v>
      </c>
      <c r="X8303">
        <v>0</v>
      </c>
      <c r="Y8303">
        <v>0</v>
      </c>
      <c r="Z8303">
        <v>0</v>
      </c>
      <c r="AA8303">
        <v>0</v>
      </c>
      <c r="AB8303">
        <v>0</v>
      </c>
      <c r="AC8303">
        <v>1</v>
      </c>
      <c r="AD8303">
        <v>0</v>
      </c>
    </row>
    <row r="8304" spans="1:30" hidden="1" x14ac:dyDescent="0.3">
      <c r="A8304" t="s">
        <v>26393</v>
      </c>
      <c r="B8304" t="s">
        <v>26397</v>
      </c>
      <c r="C8304" t="s">
        <v>32</v>
      </c>
      <c r="E8304" s="1">
        <v>39457</v>
      </c>
      <c r="F8304">
        <v>7400000</v>
      </c>
      <c r="G8304" t="s">
        <v>26393</v>
      </c>
      <c r="H8304" t="s">
        <v>26395</v>
      </c>
      <c r="I8304" t="s">
        <v>26396</v>
      </c>
      <c r="J8304" t="s">
        <v>18686</v>
      </c>
      <c r="K8304" t="s">
        <v>72</v>
      </c>
      <c r="L8304" t="s">
        <v>53</v>
      </c>
      <c r="M8304" t="s">
        <v>637</v>
      </c>
      <c r="N8304" t="s">
        <v>1506</v>
      </c>
      <c r="O8304" t="s">
        <v>23084</v>
      </c>
      <c r="P8304" s="1">
        <v>35065</v>
      </c>
      <c r="Q8304" t="s">
        <v>53</v>
      </c>
      <c r="R8304" t="s">
        <v>56</v>
      </c>
      <c r="S8304" t="s">
        <v>41</v>
      </c>
      <c r="T8304" t="s">
        <v>18686</v>
      </c>
      <c r="U8304" t="s">
        <v>18686</v>
      </c>
      <c r="V8304">
        <v>0</v>
      </c>
      <c r="W8304">
        <v>0</v>
      </c>
      <c r="X8304">
        <v>0</v>
      </c>
      <c r="Y8304">
        <v>0</v>
      </c>
      <c r="Z8304">
        <v>0</v>
      </c>
      <c r="AA8304">
        <v>0</v>
      </c>
      <c r="AB8304">
        <v>0</v>
      </c>
      <c r="AC8304">
        <v>1</v>
      </c>
      <c r="AD8304">
        <v>0</v>
      </c>
    </row>
    <row r="8305" spans="1:30" hidden="1" x14ac:dyDescent="0.3">
      <c r="A8305" t="s">
        <v>26398</v>
      </c>
      <c r="B8305" t="s">
        <v>26399</v>
      </c>
      <c r="C8305" t="s">
        <v>32</v>
      </c>
      <c r="E8305" s="1">
        <v>41710</v>
      </c>
      <c r="F8305">
        <v>100000</v>
      </c>
      <c r="G8305" t="s">
        <v>26398</v>
      </c>
      <c r="H8305" t="s">
        <v>26400</v>
      </c>
      <c r="I8305" t="s">
        <v>26401</v>
      </c>
      <c r="J8305" t="s">
        <v>18686</v>
      </c>
      <c r="K8305" t="s">
        <v>37</v>
      </c>
      <c r="L8305" t="s">
        <v>53</v>
      </c>
      <c r="M8305" t="s">
        <v>774</v>
      </c>
      <c r="N8305" t="s">
        <v>775</v>
      </c>
      <c r="O8305" t="s">
        <v>1889</v>
      </c>
      <c r="P8305" t="s">
        <v>536</v>
      </c>
      <c r="Q8305" t="s">
        <v>53</v>
      </c>
      <c r="R8305" t="s">
        <v>56</v>
      </c>
      <c r="S8305" t="s">
        <v>41</v>
      </c>
      <c r="T8305" t="s">
        <v>18686</v>
      </c>
      <c r="U8305" t="s">
        <v>18686</v>
      </c>
      <c r="V8305">
        <v>0</v>
      </c>
      <c r="W8305">
        <v>0</v>
      </c>
      <c r="X8305">
        <v>0</v>
      </c>
      <c r="Y8305">
        <v>0</v>
      </c>
      <c r="Z8305">
        <v>0</v>
      </c>
      <c r="AA8305">
        <v>0</v>
      </c>
      <c r="AB8305">
        <v>0</v>
      </c>
      <c r="AC8305">
        <v>1</v>
      </c>
      <c r="AD8305">
        <v>0</v>
      </c>
    </row>
    <row r="8306" spans="1:30" hidden="1" x14ac:dyDescent="0.3">
      <c r="A8306" t="s">
        <v>26398</v>
      </c>
      <c r="B8306" t="s">
        <v>26402</v>
      </c>
      <c r="C8306" t="s">
        <v>32</v>
      </c>
      <c r="E8306" s="1">
        <v>42340</v>
      </c>
      <c r="F8306">
        <v>30000</v>
      </c>
      <c r="G8306" t="s">
        <v>26398</v>
      </c>
      <c r="H8306" t="s">
        <v>26400</v>
      </c>
      <c r="I8306" t="s">
        <v>26401</v>
      </c>
      <c r="J8306" t="s">
        <v>18686</v>
      </c>
      <c r="K8306" t="s">
        <v>37</v>
      </c>
      <c r="L8306" t="s">
        <v>53</v>
      </c>
      <c r="M8306" t="s">
        <v>774</v>
      </c>
      <c r="N8306" t="s">
        <v>775</v>
      </c>
      <c r="O8306" t="s">
        <v>1889</v>
      </c>
      <c r="P8306" t="s">
        <v>536</v>
      </c>
      <c r="Q8306" t="s">
        <v>53</v>
      </c>
      <c r="R8306" t="s">
        <v>56</v>
      </c>
      <c r="S8306" t="s">
        <v>41</v>
      </c>
      <c r="T8306" t="s">
        <v>18686</v>
      </c>
      <c r="U8306" t="s">
        <v>18686</v>
      </c>
      <c r="V8306">
        <v>0</v>
      </c>
      <c r="W8306">
        <v>0</v>
      </c>
      <c r="X8306">
        <v>0</v>
      </c>
      <c r="Y8306">
        <v>0</v>
      </c>
      <c r="Z8306">
        <v>0</v>
      </c>
      <c r="AA8306">
        <v>0</v>
      </c>
      <c r="AB8306">
        <v>0</v>
      </c>
      <c r="AC8306">
        <v>1</v>
      </c>
      <c r="AD8306">
        <v>0</v>
      </c>
    </row>
    <row r="8307" spans="1:30" hidden="1" x14ac:dyDescent="0.3">
      <c r="A8307" t="s">
        <v>26403</v>
      </c>
      <c r="B8307" t="s">
        <v>26404</v>
      </c>
      <c r="C8307" t="s">
        <v>32</v>
      </c>
      <c r="D8307" t="s">
        <v>50</v>
      </c>
      <c r="E8307" s="1">
        <v>39084</v>
      </c>
      <c r="F8307">
        <v>4000000</v>
      </c>
      <c r="G8307" t="s">
        <v>26403</v>
      </c>
      <c r="H8307" t="s">
        <v>26405</v>
      </c>
      <c r="I8307" t="s">
        <v>26406</v>
      </c>
      <c r="J8307" t="s">
        <v>18686</v>
      </c>
      <c r="K8307" t="s">
        <v>37</v>
      </c>
      <c r="L8307" t="s">
        <v>53</v>
      </c>
      <c r="M8307" t="s">
        <v>54</v>
      </c>
      <c r="N8307" t="s">
        <v>95</v>
      </c>
      <c r="O8307" t="s">
        <v>96</v>
      </c>
      <c r="P8307" s="1">
        <v>38723</v>
      </c>
      <c r="Q8307" t="s">
        <v>53</v>
      </c>
      <c r="R8307" t="s">
        <v>56</v>
      </c>
      <c r="S8307" t="s">
        <v>41</v>
      </c>
      <c r="T8307" t="s">
        <v>18686</v>
      </c>
      <c r="U8307" t="s">
        <v>18686</v>
      </c>
      <c r="V8307">
        <v>0</v>
      </c>
      <c r="W8307">
        <v>0</v>
      </c>
      <c r="X8307">
        <v>0</v>
      </c>
      <c r="Y8307">
        <v>0</v>
      </c>
      <c r="Z8307">
        <v>0</v>
      </c>
      <c r="AA8307">
        <v>0</v>
      </c>
      <c r="AB8307">
        <v>0</v>
      </c>
      <c r="AC8307">
        <v>1</v>
      </c>
      <c r="AD8307">
        <v>0</v>
      </c>
    </row>
    <row r="8308" spans="1:30" hidden="1" x14ac:dyDescent="0.3">
      <c r="A8308" t="s">
        <v>26403</v>
      </c>
      <c r="B8308" t="s">
        <v>26407</v>
      </c>
      <c r="C8308" t="s">
        <v>32</v>
      </c>
      <c r="D8308" t="s">
        <v>33</v>
      </c>
      <c r="E8308" s="1">
        <v>39823</v>
      </c>
      <c r="F8308">
        <v>10000000</v>
      </c>
      <c r="G8308" t="s">
        <v>26403</v>
      </c>
      <c r="H8308" t="s">
        <v>26405</v>
      </c>
      <c r="I8308" t="s">
        <v>26406</v>
      </c>
      <c r="J8308" t="s">
        <v>18686</v>
      </c>
      <c r="K8308" t="s">
        <v>37</v>
      </c>
      <c r="L8308" t="s">
        <v>53</v>
      </c>
      <c r="M8308" t="s">
        <v>54</v>
      </c>
      <c r="N8308" t="s">
        <v>95</v>
      </c>
      <c r="O8308" t="s">
        <v>96</v>
      </c>
      <c r="P8308" s="1">
        <v>38723</v>
      </c>
      <c r="Q8308" t="s">
        <v>53</v>
      </c>
      <c r="R8308" t="s">
        <v>56</v>
      </c>
      <c r="S8308" t="s">
        <v>41</v>
      </c>
      <c r="T8308" t="s">
        <v>18686</v>
      </c>
      <c r="U8308" t="s">
        <v>18686</v>
      </c>
      <c r="V8308">
        <v>0</v>
      </c>
      <c r="W8308">
        <v>0</v>
      </c>
      <c r="X8308">
        <v>0</v>
      </c>
      <c r="Y8308">
        <v>0</v>
      </c>
      <c r="Z8308">
        <v>0</v>
      </c>
      <c r="AA8308">
        <v>0</v>
      </c>
      <c r="AB8308">
        <v>0</v>
      </c>
      <c r="AC8308">
        <v>1</v>
      </c>
      <c r="AD8308">
        <v>0</v>
      </c>
    </row>
    <row r="8309" spans="1:30" hidden="1" x14ac:dyDescent="0.3">
      <c r="A8309" t="s">
        <v>26403</v>
      </c>
      <c r="B8309" t="s">
        <v>26408</v>
      </c>
      <c r="C8309" t="s">
        <v>32</v>
      </c>
      <c r="D8309" t="s">
        <v>139</v>
      </c>
      <c r="E8309" t="s">
        <v>6298</v>
      </c>
      <c r="F8309">
        <v>10000000</v>
      </c>
      <c r="G8309" t="s">
        <v>26403</v>
      </c>
      <c r="H8309" t="s">
        <v>26405</v>
      </c>
      <c r="I8309" t="s">
        <v>26406</v>
      </c>
      <c r="J8309" t="s">
        <v>18686</v>
      </c>
      <c r="K8309" t="s">
        <v>37</v>
      </c>
      <c r="L8309" t="s">
        <v>53</v>
      </c>
      <c r="M8309" t="s">
        <v>54</v>
      </c>
      <c r="N8309" t="s">
        <v>95</v>
      </c>
      <c r="O8309" t="s">
        <v>96</v>
      </c>
      <c r="P8309" s="1">
        <v>38723</v>
      </c>
      <c r="Q8309" t="s">
        <v>53</v>
      </c>
      <c r="R8309" t="s">
        <v>56</v>
      </c>
      <c r="S8309" t="s">
        <v>41</v>
      </c>
      <c r="T8309" t="s">
        <v>18686</v>
      </c>
      <c r="U8309" t="s">
        <v>18686</v>
      </c>
      <c r="V8309">
        <v>0</v>
      </c>
      <c r="W8309">
        <v>0</v>
      </c>
      <c r="X8309">
        <v>0</v>
      </c>
      <c r="Y8309">
        <v>0</v>
      </c>
      <c r="Z8309">
        <v>0</v>
      </c>
      <c r="AA8309">
        <v>0</v>
      </c>
      <c r="AB8309">
        <v>0</v>
      </c>
      <c r="AC8309">
        <v>1</v>
      </c>
      <c r="AD8309">
        <v>0</v>
      </c>
    </row>
    <row r="8310" spans="1:30" hidden="1" x14ac:dyDescent="0.3">
      <c r="A8310" t="s">
        <v>26403</v>
      </c>
      <c r="B8310" t="s">
        <v>26409</v>
      </c>
      <c r="C8310" t="s">
        <v>32</v>
      </c>
      <c r="E8310" s="1">
        <v>40909</v>
      </c>
      <c r="F8310">
        <v>7200000</v>
      </c>
      <c r="G8310" t="s">
        <v>26403</v>
      </c>
      <c r="H8310" t="s">
        <v>26405</v>
      </c>
      <c r="I8310" t="s">
        <v>26406</v>
      </c>
      <c r="J8310" t="s">
        <v>18686</v>
      </c>
      <c r="K8310" t="s">
        <v>37</v>
      </c>
      <c r="L8310" t="s">
        <v>53</v>
      </c>
      <c r="M8310" t="s">
        <v>54</v>
      </c>
      <c r="N8310" t="s">
        <v>95</v>
      </c>
      <c r="O8310" t="s">
        <v>96</v>
      </c>
      <c r="P8310" s="1">
        <v>38723</v>
      </c>
      <c r="Q8310" t="s">
        <v>53</v>
      </c>
      <c r="R8310" t="s">
        <v>56</v>
      </c>
      <c r="S8310" t="s">
        <v>41</v>
      </c>
      <c r="T8310" t="s">
        <v>18686</v>
      </c>
      <c r="U8310" t="s">
        <v>18686</v>
      </c>
      <c r="V8310">
        <v>0</v>
      </c>
      <c r="W8310">
        <v>0</v>
      </c>
      <c r="X8310">
        <v>0</v>
      </c>
      <c r="Y8310">
        <v>0</v>
      </c>
      <c r="Z8310">
        <v>0</v>
      </c>
      <c r="AA8310">
        <v>0</v>
      </c>
      <c r="AB8310">
        <v>0</v>
      </c>
      <c r="AC8310">
        <v>1</v>
      </c>
      <c r="AD8310">
        <v>0</v>
      </c>
    </row>
    <row r="8311" spans="1:30" hidden="1" x14ac:dyDescent="0.3">
      <c r="A8311" t="s">
        <v>26403</v>
      </c>
      <c r="B8311" t="s">
        <v>26410</v>
      </c>
      <c r="C8311" t="s">
        <v>32</v>
      </c>
      <c r="E8311" t="s">
        <v>4581</v>
      </c>
      <c r="F8311">
        <v>13000000</v>
      </c>
      <c r="G8311" t="s">
        <v>26403</v>
      </c>
      <c r="H8311" t="s">
        <v>26405</v>
      </c>
      <c r="I8311" t="s">
        <v>26406</v>
      </c>
      <c r="J8311" t="s">
        <v>18686</v>
      </c>
      <c r="K8311" t="s">
        <v>37</v>
      </c>
      <c r="L8311" t="s">
        <v>53</v>
      </c>
      <c r="M8311" t="s">
        <v>54</v>
      </c>
      <c r="N8311" t="s">
        <v>95</v>
      </c>
      <c r="O8311" t="s">
        <v>96</v>
      </c>
      <c r="P8311" s="1">
        <v>38723</v>
      </c>
      <c r="Q8311" t="s">
        <v>53</v>
      </c>
      <c r="R8311" t="s">
        <v>56</v>
      </c>
      <c r="S8311" t="s">
        <v>41</v>
      </c>
      <c r="T8311" t="s">
        <v>18686</v>
      </c>
      <c r="U8311" t="s">
        <v>18686</v>
      </c>
      <c r="V8311">
        <v>0</v>
      </c>
      <c r="W8311">
        <v>0</v>
      </c>
      <c r="X8311">
        <v>0</v>
      </c>
      <c r="Y8311">
        <v>0</v>
      </c>
      <c r="Z8311">
        <v>0</v>
      </c>
      <c r="AA8311">
        <v>0</v>
      </c>
      <c r="AB8311">
        <v>0</v>
      </c>
      <c r="AC8311">
        <v>1</v>
      </c>
      <c r="AD8311">
        <v>0</v>
      </c>
    </row>
    <row r="8312" spans="1:30" hidden="1" x14ac:dyDescent="0.3">
      <c r="A8312" t="s">
        <v>26403</v>
      </c>
      <c r="B8312" t="s">
        <v>26411</v>
      </c>
      <c r="C8312" t="s">
        <v>32</v>
      </c>
      <c r="D8312" t="s">
        <v>399</v>
      </c>
      <c r="E8312" t="s">
        <v>4023</v>
      </c>
      <c r="F8312">
        <v>15200000</v>
      </c>
      <c r="G8312" t="s">
        <v>26403</v>
      </c>
      <c r="H8312" t="s">
        <v>26405</v>
      </c>
      <c r="I8312" t="s">
        <v>26406</v>
      </c>
      <c r="J8312" t="s">
        <v>18686</v>
      </c>
      <c r="K8312" t="s">
        <v>37</v>
      </c>
      <c r="L8312" t="s">
        <v>53</v>
      </c>
      <c r="M8312" t="s">
        <v>54</v>
      </c>
      <c r="N8312" t="s">
        <v>95</v>
      </c>
      <c r="O8312" t="s">
        <v>96</v>
      </c>
      <c r="P8312" s="1">
        <v>38723</v>
      </c>
      <c r="Q8312" t="s">
        <v>53</v>
      </c>
      <c r="R8312" t="s">
        <v>56</v>
      </c>
      <c r="S8312" t="s">
        <v>41</v>
      </c>
      <c r="T8312" t="s">
        <v>18686</v>
      </c>
      <c r="U8312" t="s">
        <v>18686</v>
      </c>
      <c r="V8312">
        <v>0</v>
      </c>
      <c r="W8312">
        <v>0</v>
      </c>
      <c r="X8312">
        <v>0</v>
      </c>
      <c r="Y8312">
        <v>0</v>
      </c>
      <c r="Z8312">
        <v>0</v>
      </c>
      <c r="AA8312">
        <v>0</v>
      </c>
      <c r="AB8312">
        <v>0</v>
      </c>
      <c r="AC8312">
        <v>1</v>
      </c>
      <c r="AD8312">
        <v>0</v>
      </c>
    </row>
    <row r="8313" spans="1:30" hidden="1" x14ac:dyDescent="0.3">
      <c r="A8313" t="s">
        <v>26403</v>
      </c>
      <c r="B8313" t="s">
        <v>26412</v>
      </c>
      <c r="C8313" t="s">
        <v>32</v>
      </c>
      <c r="E8313" t="s">
        <v>15095</v>
      </c>
      <c r="F8313">
        <v>1501284</v>
      </c>
      <c r="G8313" t="s">
        <v>26403</v>
      </c>
      <c r="H8313" t="s">
        <v>26405</v>
      </c>
      <c r="I8313" t="s">
        <v>26406</v>
      </c>
      <c r="J8313" t="s">
        <v>18686</v>
      </c>
      <c r="K8313" t="s">
        <v>37</v>
      </c>
      <c r="L8313" t="s">
        <v>53</v>
      </c>
      <c r="M8313" t="s">
        <v>54</v>
      </c>
      <c r="N8313" t="s">
        <v>95</v>
      </c>
      <c r="O8313" t="s">
        <v>96</v>
      </c>
      <c r="P8313" s="1">
        <v>38723</v>
      </c>
      <c r="Q8313" t="s">
        <v>53</v>
      </c>
      <c r="R8313" t="s">
        <v>56</v>
      </c>
      <c r="S8313" t="s">
        <v>41</v>
      </c>
      <c r="T8313" t="s">
        <v>18686</v>
      </c>
      <c r="U8313" t="s">
        <v>18686</v>
      </c>
      <c r="V8313">
        <v>0</v>
      </c>
      <c r="W8313">
        <v>0</v>
      </c>
      <c r="X8313">
        <v>0</v>
      </c>
      <c r="Y8313">
        <v>0</v>
      </c>
      <c r="Z8313">
        <v>0</v>
      </c>
      <c r="AA8313">
        <v>0</v>
      </c>
      <c r="AB8313">
        <v>0</v>
      </c>
      <c r="AC8313">
        <v>1</v>
      </c>
      <c r="AD8313">
        <v>0</v>
      </c>
    </row>
    <row r="8314" spans="1:30" hidden="1" x14ac:dyDescent="0.3">
      <c r="A8314" t="s">
        <v>26403</v>
      </c>
      <c r="B8314" t="s">
        <v>26413</v>
      </c>
      <c r="C8314" t="s">
        <v>32</v>
      </c>
      <c r="E8314" s="1">
        <v>40918</v>
      </c>
      <c r="F8314">
        <v>1200000</v>
      </c>
      <c r="G8314" t="s">
        <v>26403</v>
      </c>
      <c r="H8314" t="s">
        <v>26405</v>
      </c>
      <c r="I8314" t="s">
        <v>26406</v>
      </c>
      <c r="J8314" t="s">
        <v>18686</v>
      </c>
      <c r="K8314" t="s">
        <v>37</v>
      </c>
      <c r="L8314" t="s">
        <v>53</v>
      </c>
      <c r="M8314" t="s">
        <v>54</v>
      </c>
      <c r="N8314" t="s">
        <v>95</v>
      </c>
      <c r="O8314" t="s">
        <v>96</v>
      </c>
      <c r="P8314" s="1">
        <v>38723</v>
      </c>
      <c r="Q8314" t="s">
        <v>53</v>
      </c>
      <c r="R8314" t="s">
        <v>56</v>
      </c>
      <c r="S8314" t="s">
        <v>41</v>
      </c>
      <c r="T8314" t="s">
        <v>18686</v>
      </c>
      <c r="U8314" t="s">
        <v>18686</v>
      </c>
      <c r="V8314">
        <v>0</v>
      </c>
      <c r="W8314">
        <v>0</v>
      </c>
      <c r="X8314">
        <v>0</v>
      </c>
      <c r="Y8314">
        <v>0</v>
      </c>
      <c r="Z8314">
        <v>0</v>
      </c>
      <c r="AA8314">
        <v>0</v>
      </c>
      <c r="AB8314">
        <v>0</v>
      </c>
      <c r="AC8314">
        <v>1</v>
      </c>
      <c r="AD8314">
        <v>0</v>
      </c>
    </row>
    <row r="8315" spans="1:30" hidden="1" x14ac:dyDescent="0.3">
      <c r="A8315" t="s">
        <v>26414</v>
      </c>
      <c r="B8315" t="s">
        <v>26415</v>
      </c>
      <c r="C8315" t="s">
        <v>32</v>
      </c>
      <c r="D8315" t="s">
        <v>50</v>
      </c>
      <c r="E8315" t="s">
        <v>23755</v>
      </c>
      <c r="F8315">
        <v>12000000</v>
      </c>
      <c r="G8315" t="s">
        <v>26414</v>
      </c>
      <c r="H8315" t="s">
        <v>26416</v>
      </c>
      <c r="I8315" t="s">
        <v>26417</v>
      </c>
      <c r="J8315" t="s">
        <v>18686</v>
      </c>
      <c r="K8315" t="s">
        <v>72</v>
      </c>
      <c r="L8315" t="s">
        <v>53</v>
      </c>
      <c r="M8315" t="s">
        <v>54</v>
      </c>
      <c r="N8315" t="s">
        <v>95</v>
      </c>
      <c r="O8315" t="s">
        <v>1160</v>
      </c>
      <c r="P8315" s="1">
        <v>37987</v>
      </c>
      <c r="Q8315" t="s">
        <v>53</v>
      </c>
      <c r="R8315" t="s">
        <v>56</v>
      </c>
      <c r="S8315" t="s">
        <v>41</v>
      </c>
      <c r="T8315" t="s">
        <v>18686</v>
      </c>
      <c r="U8315" t="s">
        <v>18686</v>
      </c>
      <c r="V8315">
        <v>0</v>
      </c>
      <c r="W8315">
        <v>0</v>
      </c>
      <c r="X8315">
        <v>0</v>
      </c>
      <c r="Y8315">
        <v>0</v>
      </c>
      <c r="Z8315">
        <v>0</v>
      </c>
      <c r="AA8315">
        <v>0</v>
      </c>
      <c r="AB8315">
        <v>0</v>
      </c>
      <c r="AC8315">
        <v>1</v>
      </c>
      <c r="AD8315">
        <v>0</v>
      </c>
    </row>
    <row r="8316" spans="1:30" hidden="1" x14ac:dyDescent="0.3">
      <c r="A8316" t="s">
        <v>26414</v>
      </c>
      <c r="B8316" t="s">
        <v>26418</v>
      </c>
      <c r="C8316" t="s">
        <v>32</v>
      </c>
      <c r="D8316" t="s">
        <v>139</v>
      </c>
      <c r="E8316" s="1">
        <v>39633</v>
      </c>
      <c r="F8316">
        <v>20000000</v>
      </c>
      <c r="G8316" t="s">
        <v>26414</v>
      </c>
      <c r="H8316" t="s">
        <v>26416</v>
      </c>
      <c r="I8316" t="s">
        <v>26417</v>
      </c>
      <c r="J8316" t="s">
        <v>18686</v>
      </c>
      <c r="K8316" t="s">
        <v>72</v>
      </c>
      <c r="L8316" t="s">
        <v>53</v>
      </c>
      <c r="M8316" t="s">
        <v>54</v>
      </c>
      <c r="N8316" t="s">
        <v>95</v>
      </c>
      <c r="O8316" t="s">
        <v>1160</v>
      </c>
      <c r="P8316" s="1">
        <v>37987</v>
      </c>
      <c r="Q8316" t="s">
        <v>53</v>
      </c>
      <c r="R8316" t="s">
        <v>56</v>
      </c>
      <c r="S8316" t="s">
        <v>41</v>
      </c>
      <c r="T8316" t="s">
        <v>18686</v>
      </c>
      <c r="U8316" t="s">
        <v>18686</v>
      </c>
      <c r="V8316">
        <v>0</v>
      </c>
      <c r="W8316">
        <v>0</v>
      </c>
      <c r="X8316">
        <v>0</v>
      </c>
      <c r="Y8316">
        <v>0</v>
      </c>
      <c r="Z8316">
        <v>0</v>
      </c>
      <c r="AA8316">
        <v>0</v>
      </c>
      <c r="AB8316">
        <v>0</v>
      </c>
      <c r="AC8316">
        <v>1</v>
      </c>
      <c r="AD8316">
        <v>0</v>
      </c>
    </row>
    <row r="8317" spans="1:30" hidden="1" x14ac:dyDescent="0.3">
      <c r="A8317" t="s">
        <v>26414</v>
      </c>
      <c r="B8317" t="s">
        <v>26419</v>
      </c>
      <c r="C8317" t="s">
        <v>32</v>
      </c>
      <c r="D8317" t="s">
        <v>33</v>
      </c>
      <c r="E8317" t="s">
        <v>20183</v>
      </c>
      <c r="F8317">
        <v>24000000</v>
      </c>
      <c r="G8317" t="s">
        <v>26414</v>
      </c>
      <c r="H8317" t="s">
        <v>26416</v>
      </c>
      <c r="I8317" t="s">
        <v>26417</v>
      </c>
      <c r="J8317" t="s">
        <v>18686</v>
      </c>
      <c r="K8317" t="s">
        <v>72</v>
      </c>
      <c r="L8317" t="s">
        <v>53</v>
      </c>
      <c r="M8317" t="s">
        <v>54</v>
      </c>
      <c r="N8317" t="s">
        <v>95</v>
      </c>
      <c r="O8317" t="s">
        <v>1160</v>
      </c>
      <c r="P8317" s="1">
        <v>37987</v>
      </c>
      <c r="Q8317" t="s">
        <v>53</v>
      </c>
      <c r="R8317" t="s">
        <v>56</v>
      </c>
      <c r="S8317" t="s">
        <v>41</v>
      </c>
      <c r="T8317" t="s">
        <v>18686</v>
      </c>
      <c r="U8317" t="s">
        <v>18686</v>
      </c>
      <c r="V8317">
        <v>0</v>
      </c>
      <c r="W8317">
        <v>0</v>
      </c>
      <c r="X8317">
        <v>0</v>
      </c>
      <c r="Y8317">
        <v>0</v>
      </c>
      <c r="Z8317">
        <v>0</v>
      </c>
      <c r="AA8317">
        <v>0</v>
      </c>
      <c r="AB8317">
        <v>0</v>
      </c>
      <c r="AC8317">
        <v>1</v>
      </c>
      <c r="AD8317">
        <v>0</v>
      </c>
    </row>
    <row r="8318" spans="1:30" hidden="1" x14ac:dyDescent="0.3">
      <c r="A8318" t="s">
        <v>26420</v>
      </c>
      <c r="B8318" t="s">
        <v>26421</v>
      </c>
      <c r="C8318" t="s">
        <v>32</v>
      </c>
      <c r="E8318" t="s">
        <v>23490</v>
      </c>
      <c r="F8318">
        <v>3289960</v>
      </c>
      <c r="G8318" t="s">
        <v>26420</v>
      </c>
      <c r="H8318" t="s">
        <v>26422</v>
      </c>
      <c r="I8318" t="s">
        <v>26423</v>
      </c>
      <c r="J8318" t="s">
        <v>18686</v>
      </c>
      <c r="K8318" t="s">
        <v>72</v>
      </c>
      <c r="L8318" t="s">
        <v>53</v>
      </c>
      <c r="M8318" t="s">
        <v>54</v>
      </c>
      <c r="N8318" t="s">
        <v>95</v>
      </c>
      <c r="O8318" t="s">
        <v>1105</v>
      </c>
      <c r="P8318" s="1">
        <v>38718</v>
      </c>
      <c r="Q8318" t="s">
        <v>53</v>
      </c>
      <c r="R8318" t="s">
        <v>56</v>
      </c>
      <c r="S8318" t="s">
        <v>41</v>
      </c>
      <c r="T8318" t="s">
        <v>18686</v>
      </c>
      <c r="U8318" t="s">
        <v>18686</v>
      </c>
      <c r="V8318">
        <v>0</v>
      </c>
      <c r="W8318">
        <v>0</v>
      </c>
      <c r="X8318">
        <v>0</v>
      </c>
      <c r="Y8318">
        <v>0</v>
      </c>
      <c r="Z8318">
        <v>0</v>
      </c>
      <c r="AA8318">
        <v>0</v>
      </c>
      <c r="AB8318">
        <v>0</v>
      </c>
      <c r="AC8318">
        <v>1</v>
      </c>
      <c r="AD8318">
        <v>0</v>
      </c>
    </row>
    <row r="8319" spans="1:30" hidden="1" x14ac:dyDescent="0.3">
      <c r="A8319" t="s">
        <v>26420</v>
      </c>
      <c r="B8319" t="s">
        <v>26424</v>
      </c>
      <c r="C8319" t="s">
        <v>32</v>
      </c>
      <c r="E8319" t="s">
        <v>2988</v>
      </c>
      <c r="F8319">
        <v>580000</v>
      </c>
      <c r="G8319" t="s">
        <v>26420</v>
      </c>
      <c r="H8319" t="s">
        <v>26422</v>
      </c>
      <c r="I8319" t="s">
        <v>26423</v>
      </c>
      <c r="J8319" t="s">
        <v>18686</v>
      </c>
      <c r="K8319" t="s">
        <v>72</v>
      </c>
      <c r="L8319" t="s">
        <v>53</v>
      </c>
      <c r="M8319" t="s">
        <v>54</v>
      </c>
      <c r="N8319" t="s">
        <v>95</v>
      </c>
      <c r="O8319" t="s">
        <v>1105</v>
      </c>
      <c r="P8319" s="1">
        <v>38718</v>
      </c>
      <c r="Q8319" t="s">
        <v>53</v>
      </c>
      <c r="R8319" t="s">
        <v>56</v>
      </c>
      <c r="S8319" t="s">
        <v>41</v>
      </c>
      <c r="T8319" t="s">
        <v>18686</v>
      </c>
      <c r="U8319" t="s">
        <v>18686</v>
      </c>
      <c r="V8319">
        <v>0</v>
      </c>
      <c r="W8319">
        <v>0</v>
      </c>
      <c r="X8319">
        <v>0</v>
      </c>
      <c r="Y8319">
        <v>0</v>
      </c>
      <c r="Z8319">
        <v>0</v>
      </c>
      <c r="AA8319">
        <v>0</v>
      </c>
      <c r="AB8319">
        <v>0</v>
      </c>
      <c r="AC8319">
        <v>1</v>
      </c>
      <c r="AD8319">
        <v>0</v>
      </c>
    </row>
    <row r="8320" spans="1:30" hidden="1" x14ac:dyDescent="0.3">
      <c r="A8320" t="s">
        <v>26425</v>
      </c>
      <c r="B8320" t="s">
        <v>26426</v>
      </c>
      <c r="C8320" t="s">
        <v>32</v>
      </c>
      <c r="D8320" t="s">
        <v>33</v>
      </c>
      <c r="E8320" s="1">
        <v>38718</v>
      </c>
      <c r="F8320">
        <v>10000000</v>
      </c>
      <c r="G8320" t="s">
        <v>26425</v>
      </c>
      <c r="H8320" t="s">
        <v>26427</v>
      </c>
      <c r="I8320" t="s">
        <v>26428</v>
      </c>
      <c r="J8320" t="s">
        <v>18686</v>
      </c>
      <c r="K8320" t="s">
        <v>168</v>
      </c>
      <c r="L8320" t="s">
        <v>53</v>
      </c>
      <c r="M8320" t="s">
        <v>54</v>
      </c>
      <c r="N8320" t="s">
        <v>95</v>
      </c>
      <c r="O8320" t="s">
        <v>96</v>
      </c>
      <c r="P8320" s="1">
        <v>37631</v>
      </c>
      <c r="Q8320" t="s">
        <v>53</v>
      </c>
      <c r="R8320" t="s">
        <v>56</v>
      </c>
      <c r="S8320" t="s">
        <v>41</v>
      </c>
      <c r="T8320" t="s">
        <v>18686</v>
      </c>
      <c r="U8320" t="s">
        <v>18686</v>
      </c>
      <c r="V8320">
        <v>0</v>
      </c>
      <c r="W8320">
        <v>0</v>
      </c>
      <c r="X8320">
        <v>0</v>
      </c>
      <c r="Y8320">
        <v>0</v>
      </c>
      <c r="Z8320">
        <v>0</v>
      </c>
      <c r="AA8320">
        <v>0</v>
      </c>
      <c r="AB8320">
        <v>0</v>
      </c>
      <c r="AC8320">
        <v>1</v>
      </c>
      <c r="AD8320">
        <v>0</v>
      </c>
    </row>
    <row r="8321" spans="1:30" hidden="1" x14ac:dyDescent="0.3">
      <c r="A8321" t="s">
        <v>26425</v>
      </c>
      <c r="B8321" t="s">
        <v>26429</v>
      </c>
      <c r="C8321" t="s">
        <v>32</v>
      </c>
      <c r="D8321" t="s">
        <v>139</v>
      </c>
      <c r="E8321" s="1">
        <v>39091</v>
      </c>
      <c r="F8321">
        <v>25000000</v>
      </c>
      <c r="G8321" t="s">
        <v>26425</v>
      </c>
      <c r="H8321" t="s">
        <v>26427</v>
      </c>
      <c r="I8321" t="s">
        <v>26428</v>
      </c>
      <c r="J8321" t="s">
        <v>18686</v>
      </c>
      <c r="K8321" t="s">
        <v>168</v>
      </c>
      <c r="L8321" t="s">
        <v>53</v>
      </c>
      <c r="M8321" t="s">
        <v>54</v>
      </c>
      <c r="N8321" t="s">
        <v>95</v>
      </c>
      <c r="O8321" t="s">
        <v>96</v>
      </c>
      <c r="P8321" s="1">
        <v>37631</v>
      </c>
      <c r="Q8321" t="s">
        <v>53</v>
      </c>
      <c r="R8321" t="s">
        <v>56</v>
      </c>
      <c r="S8321" t="s">
        <v>41</v>
      </c>
      <c r="T8321" t="s">
        <v>18686</v>
      </c>
      <c r="U8321" t="s">
        <v>18686</v>
      </c>
      <c r="V8321">
        <v>0</v>
      </c>
      <c r="W8321">
        <v>0</v>
      </c>
      <c r="X8321">
        <v>0</v>
      </c>
      <c r="Y8321">
        <v>0</v>
      </c>
      <c r="Z8321">
        <v>0</v>
      </c>
      <c r="AA8321">
        <v>0</v>
      </c>
      <c r="AB8321">
        <v>0</v>
      </c>
      <c r="AC8321">
        <v>1</v>
      </c>
      <c r="AD8321">
        <v>0</v>
      </c>
    </row>
    <row r="8322" spans="1:30" hidden="1" x14ac:dyDescent="0.3">
      <c r="A8322" t="s">
        <v>26425</v>
      </c>
      <c r="B8322" t="s">
        <v>26430</v>
      </c>
      <c r="C8322" t="s">
        <v>32</v>
      </c>
      <c r="D8322" t="s">
        <v>50</v>
      </c>
      <c r="E8322" s="1">
        <v>37998</v>
      </c>
      <c r="F8322">
        <v>5000000</v>
      </c>
      <c r="G8322" t="s">
        <v>26425</v>
      </c>
      <c r="H8322" t="s">
        <v>26427</v>
      </c>
      <c r="I8322" t="s">
        <v>26428</v>
      </c>
      <c r="J8322" t="s">
        <v>18686</v>
      </c>
      <c r="K8322" t="s">
        <v>168</v>
      </c>
      <c r="L8322" t="s">
        <v>53</v>
      </c>
      <c r="M8322" t="s">
        <v>54</v>
      </c>
      <c r="N8322" t="s">
        <v>95</v>
      </c>
      <c r="O8322" t="s">
        <v>96</v>
      </c>
      <c r="P8322" s="1">
        <v>37631</v>
      </c>
      <c r="Q8322" t="s">
        <v>53</v>
      </c>
      <c r="R8322" t="s">
        <v>56</v>
      </c>
      <c r="S8322" t="s">
        <v>41</v>
      </c>
      <c r="T8322" t="s">
        <v>18686</v>
      </c>
      <c r="U8322" t="s">
        <v>18686</v>
      </c>
      <c r="V8322">
        <v>0</v>
      </c>
      <c r="W8322">
        <v>0</v>
      </c>
      <c r="X8322">
        <v>0</v>
      </c>
      <c r="Y8322">
        <v>0</v>
      </c>
      <c r="Z8322">
        <v>0</v>
      </c>
      <c r="AA8322">
        <v>0</v>
      </c>
      <c r="AB8322">
        <v>0</v>
      </c>
      <c r="AC8322">
        <v>1</v>
      </c>
      <c r="AD8322">
        <v>0</v>
      </c>
    </row>
    <row r="8323" spans="1:30" hidden="1" x14ac:dyDescent="0.3">
      <c r="A8323" t="s">
        <v>26431</v>
      </c>
      <c r="B8323" t="s">
        <v>26432</v>
      </c>
      <c r="C8323" t="s">
        <v>32</v>
      </c>
      <c r="E8323" s="1">
        <v>41000</v>
      </c>
      <c r="F8323">
        <v>1000000</v>
      </c>
      <c r="G8323" t="s">
        <v>26431</v>
      </c>
      <c r="H8323" t="s">
        <v>26433</v>
      </c>
      <c r="I8323" t="s">
        <v>26434</v>
      </c>
      <c r="J8323" t="s">
        <v>18686</v>
      </c>
      <c r="K8323" t="s">
        <v>72</v>
      </c>
      <c r="L8323" t="s">
        <v>53</v>
      </c>
      <c r="M8323" t="s">
        <v>54</v>
      </c>
      <c r="N8323" t="s">
        <v>95</v>
      </c>
      <c r="O8323" t="s">
        <v>96</v>
      </c>
      <c r="Q8323" t="s">
        <v>53</v>
      </c>
      <c r="R8323" t="s">
        <v>56</v>
      </c>
      <c r="S8323" t="s">
        <v>41</v>
      </c>
      <c r="T8323" t="s">
        <v>18686</v>
      </c>
      <c r="U8323" t="s">
        <v>18686</v>
      </c>
      <c r="V8323">
        <v>0</v>
      </c>
      <c r="W8323">
        <v>0</v>
      </c>
      <c r="X8323">
        <v>0</v>
      </c>
      <c r="Y8323">
        <v>0</v>
      </c>
      <c r="Z8323">
        <v>0</v>
      </c>
      <c r="AA8323">
        <v>0</v>
      </c>
      <c r="AB8323">
        <v>0</v>
      </c>
      <c r="AC8323">
        <v>1</v>
      </c>
      <c r="AD8323">
        <v>0</v>
      </c>
    </row>
    <row r="8324" spans="1:30" hidden="1" x14ac:dyDescent="0.3">
      <c r="A8324" t="s">
        <v>26435</v>
      </c>
      <c r="B8324" t="s">
        <v>26436</v>
      </c>
      <c r="C8324" t="s">
        <v>32</v>
      </c>
      <c r="D8324" t="s">
        <v>322</v>
      </c>
      <c r="E8324" t="s">
        <v>7218</v>
      </c>
      <c r="F8324">
        <v>25000000</v>
      </c>
      <c r="G8324" t="s">
        <v>26435</v>
      </c>
      <c r="H8324" t="s">
        <v>26437</v>
      </c>
      <c r="I8324" t="s">
        <v>26438</v>
      </c>
      <c r="J8324" t="s">
        <v>18686</v>
      </c>
      <c r="K8324" t="s">
        <v>37</v>
      </c>
      <c r="L8324" t="s">
        <v>53</v>
      </c>
      <c r="M8324" t="s">
        <v>747</v>
      </c>
      <c r="N8324" t="s">
        <v>748</v>
      </c>
      <c r="O8324" t="s">
        <v>748</v>
      </c>
      <c r="P8324" s="1">
        <v>39448</v>
      </c>
      <c r="Q8324" t="s">
        <v>53</v>
      </c>
      <c r="R8324" t="s">
        <v>56</v>
      </c>
      <c r="S8324" t="s">
        <v>41</v>
      </c>
      <c r="T8324" t="s">
        <v>18686</v>
      </c>
      <c r="U8324" t="s">
        <v>18686</v>
      </c>
      <c r="V8324">
        <v>0</v>
      </c>
      <c r="W8324">
        <v>0</v>
      </c>
      <c r="X8324">
        <v>0</v>
      </c>
      <c r="Y8324">
        <v>0</v>
      </c>
      <c r="Z8324">
        <v>0</v>
      </c>
      <c r="AA8324">
        <v>0</v>
      </c>
      <c r="AB8324">
        <v>0</v>
      </c>
      <c r="AC8324">
        <v>1</v>
      </c>
      <c r="AD8324">
        <v>0</v>
      </c>
    </row>
    <row r="8325" spans="1:30" hidden="1" x14ac:dyDescent="0.3">
      <c r="A8325" t="s">
        <v>26435</v>
      </c>
      <c r="B8325" t="s">
        <v>26439</v>
      </c>
      <c r="C8325" t="s">
        <v>32</v>
      </c>
      <c r="D8325" t="s">
        <v>322</v>
      </c>
      <c r="E8325" t="s">
        <v>3445</v>
      </c>
      <c r="F8325">
        <v>4000000</v>
      </c>
      <c r="G8325" t="s">
        <v>26435</v>
      </c>
      <c r="H8325" t="s">
        <v>26437</v>
      </c>
      <c r="I8325" t="s">
        <v>26438</v>
      </c>
      <c r="J8325" t="s">
        <v>18686</v>
      </c>
      <c r="K8325" t="s">
        <v>37</v>
      </c>
      <c r="L8325" t="s">
        <v>53</v>
      </c>
      <c r="M8325" t="s">
        <v>747</v>
      </c>
      <c r="N8325" t="s">
        <v>748</v>
      </c>
      <c r="O8325" t="s">
        <v>748</v>
      </c>
      <c r="P8325" s="1">
        <v>39448</v>
      </c>
      <c r="Q8325" t="s">
        <v>53</v>
      </c>
      <c r="R8325" t="s">
        <v>56</v>
      </c>
      <c r="S8325" t="s">
        <v>41</v>
      </c>
      <c r="T8325" t="s">
        <v>18686</v>
      </c>
      <c r="U8325" t="s">
        <v>18686</v>
      </c>
      <c r="V8325">
        <v>0</v>
      </c>
      <c r="W8325">
        <v>0</v>
      </c>
      <c r="X8325">
        <v>0</v>
      </c>
      <c r="Y8325">
        <v>0</v>
      </c>
      <c r="Z8325">
        <v>0</v>
      </c>
      <c r="AA8325">
        <v>0</v>
      </c>
      <c r="AB8325">
        <v>0</v>
      </c>
      <c r="AC8325">
        <v>1</v>
      </c>
      <c r="AD8325">
        <v>0</v>
      </c>
    </row>
    <row r="8326" spans="1:30" hidden="1" x14ac:dyDescent="0.3">
      <c r="A8326" t="s">
        <v>26435</v>
      </c>
      <c r="B8326" t="s">
        <v>26440</v>
      </c>
      <c r="C8326" t="s">
        <v>32</v>
      </c>
      <c r="E8326" s="1">
        <v>40153</v>
      </c>
      <c r="F8326">
        <v>629500</v>
      </c>
      <c r="G8326" t="s">
        <v>26435</v>
      </c>
      <c r="H8326" t="s">
        <v>26437</v>
      </c>
      <c r="I8326" t="s">
        <v>26438</v>
      </c>
      <c r="J8326" t="s">
        <v>18686</v>
      </c>
      <c r="K8326" t="s">
        <v>37</v>
      </c>
      <c r="L8326" t="s">
        <v>53</v>
      </c>
      <c r="M8326" t="s">
        <v>747</v>
      </c>
      <c r="N8326" t="s">
        <v>748</v>
      </c>
      <c r="O8326" t="s">
        <v>748</v>
      </c>
      <c r="P8326" s="1">
        <v>39448</v>
      </c>
      <c r="Q8326" t="s">
        <v>53</v>
      </c>
      <c r="R8326" t="s">
        <v>56</v>
      </c>
      <c r="S8326" t="s">
        <v>41</v>
      </c>
      <c r="T8326" t="s">
        <v>18686</v>
      </c>
      <c r="U8326" t="s">
        <v>18686</v>
      </c>
      <c r="V8326">
        <v>0</v>
      </c>
      <c r="W8326">
        <v>0</v>
      </c>
      <c r="X8326">
        <v>0</v>
      </c>
      <c r="Y8326">
        <v>0</v>
      </c>
      <c r="Z8326">
        <v>0</v>
      </c>
      <c r="AA8326">
        <v>0</v>
      </c>
      <c r="AB8326">
        <v>0</v>
      </c>
      <c r="AC8326">
        <v>1</v>
      </c>
      <c r="AD8326">
        <v>0</v>
      </c>
    </row>
    <row r="8327" spans="1:30" hidden="1" x14ac:dyDescent="0.3">
      <c r="A8327" t="s">
        <v>26435</v>
      </c>
      <c r="B8327" t="s">
        <v>26441</v>
      </c>
      <c r="C8327" t="s">
        <v>32</v>
      </c>
      <c r="D8327" t="s">
        <v>33</v>
      </c>
      <c r="E8327" t="s">
        <v>8399</v>
      </c>
      <c r="F8327">
        <v>3500000</v>
      </c>
      <c r="G8327" t="s">
        <v>26435</v>
      </c>
      <c r="H8327" t="s">
        <v>26437</v>
      </c>
      <c r="I8327" t="s">
        <v>26438</v>
      </c>
      <c r="J8327" t="s">
        <v>18686</v>
      </c>
      <c r="K8327" t="s">
        <v>37</v>
      </c>
      <c r="L8327" t="s">
        <v>53</v>
      </c>
      <c r="M8327" t="s">
        <v>747</v>
      </c>
      <c r="N8327" t="s">
        <v>748</v>
      </c>
      <c r="O8327" t="s">
        <v>748</v>
      </c>
      <c r="P8327" s="1">
        <v>39448</v>
      </c>
      <c r="Q8327" t="s">
        <v>53</v>
      </c>
      <c r="R8327" t="s">
        <v>56</v>
      </c>
      <c r="S8327" t="s">
        <v>41</v>
      </c>
      <c r="T8327" t="s">
        <v>18686</v>
      </c>
      <c r="U8327" t="s">
        <v>18686</v>
      </c>
      <c r="V8327">
        <v>0</v>
      </c>
      <c r="W8327">
        <v>0</v>
      </c>
      <c r="X8327">
        <v>0</v>
      </c>
      <c r="Y8327">
        <v>0</v>
      </c>
      <c r="Z8327">
        <v>0</v>
      </c>
      <c r="AA8327">
        <v>0</v>
      </c>
      <c r="AB8327">
        <v>0</v>
      </c>
      <c r="AC8327">
        <v>1</v>
      </c>
      <c r="AD8327">
        <v>0</v>
      </c>
    </row>
    <row r="8328" spans="1:30" hidden="1" x14ac:dyDescent="0.3">
      <c r="A8328" t="s">
        <v>26435</v>
      </c>
      <c r="B8328" t="s">
        <v>26442</v>
      </c>
      <c r="C8328" t="s">
        <v>32</v>
      </c>
      <c r="D8328" t="s">
        <v>139</v>
      </c>
      <c r="E8328" s="1">
        <v>41309</v>
      </c>
      <c r="F8328">
        <v>6000000</v>
      </c>
      <c r="G8328" t="s">
        <v>26435</v>
      </c>
      <c r="H8328" t="s">
        <v>26437</v>
      </c>
      <c r="I8328" t="s">
        <v>26438</v>
      </c>
      <c r="J8328" t="s">
        <v>18686</v>
      </c>
      <c r="K8328" t="s">
        <v>37</v>
      </c>
      <c r="L8328" t="s">
        <v>53</v>
      </c>
      <c r="M8328" t="s">
        <v>747</v>
      </c>
      <c r="N8328" t="s">
        <v>748</v>
      </c>
      <c r="O8328" t="s">
        <v>748</v>
      </c>
      <c r="P8328" s="1">
        <v>39448</v>
      </c>
      <c r="Q8328" t="s">
        <v>53</v>
      </c>
      <c r="R8328" t="s">
        <v>56</v>
      </c>
      <c r="S8328" t="s">
        <v>41</v>
      </c>
      <c r="T8328" t="s">
        <v>18686</v>
      </c>
      <c r="U8328" t="s">
        <v>18686</v>
      </c>
      <c r="V8328">
        <v>0</v>
      </c>
      <c r="W8328">
        <v>0</v>
      </c>
      <c r="X8328">
        <v>0</v>
      </c>
      <c r="Y8328">
        <v>0</v>
      </c>
      <c r="Z8328">
        <v>0</v>
      </c>
      <c r="AA8328">
        <v>0</v>
      </c>
      <c r="AB8328">
        <v>0</v>
      </c>
      <c r="AC8328">
        <v>1</v>
      </c>
      <c r="AD8328">
        <v>0</v>
      </c>
    </row>
    <row r="8329" spans="1:30" hidden="1" x14ac:dyDescent="0.3">
      <c r="A8329" t="s">
        <v>26443</v>
      </c>
      <c r="B8329" t="s">
        <v>26444</v>
      </c>
      <c r="C8329" t="s">
        <v>32</v>
      </c>
      <c r="E8329" s="1">
        <v>40246</v>
      </c>
      <c r="F8329">
        <v>12500000</v>
      </c>
      <c r="G8329" t="s">
        <v>26443</v>
      </c>
      <c r="H8329" t="s">
        <v>26445</v>
      </c>
      <c r="I8329" t="s">
        <v>26446</v>
      </c>
      <c r="J8329" t="s">
        <v>18686</v>
      </c>
      <c r="K8329" t="s">
        <v>37</v>
      </c>
      <c r="L8329" t="s">
        <v>53</v>
      </c>
      <c r="M8329" t="s">
        <v>717</v>
      </c>
      <c r="N8329" t="s">
        <v>1531</v>
      </c>
      <c r="O8329" t="s">
        <v>4858</v>
      </c>
      <c r="P8329" s="1">
        <v>32143</v>
      </c>
      <c r="Q8329" t="s">
        <v>53</v>
      </c>
      <c r="R8329" t="s">
        <v>56</v>
      </c>
      <c r="S8329" t="s">
        <v>41</v>
      </c>
      <c r="T8329" t="s">
        <v>18686</v>
      </c>
      <c r="U8329" t="s">
        <v>18686</v>
      </c>
      <c r="V8329">
        <v>0</v>
      </c>
      <c r="W8329">
        <v>0</v>
      </c>
      <c r="X8329">
        <v>0</v>
      </c>
      <c r="Y8329">
        <v>0</v>
      </c>
      <c r="Z8329">
        <v>0</v>
      </c>
      <c r="AA8329">
        <v>0</v>
      </c>
      <c r="AB8329">
        <v>0</v>
      </c>
      <c r="AC8329">
        <v>1</v>
      </c>
      <c r="AD8329">
        <v>0</v>
      </c>
    </row>
    <row r="8330" spans="1:30" hidden="1" x14ac:dyDescent="0.3">
      <c r="A8330" t="s">
        <v>26447</v>
      </c>
      <c r="B8330" t="s">
        <v>26448</v>
      </c>
      <c r="C8330" t="s">
        <v>32</v>
      </c>
      <c r="D8330" t="s">
        <v>50</v>
      </c>
      <c r="E8330" t="s">
        <v>2774</v>
      </c>
      <c r="F8330">
        <v>2500000</v>
      </c>
      <c r="G8330" t="s">
        <v>26447</v>
      </c>
      <c r="H8330" t="s">
        <v>26449</v>
      </c>
      <c r="I8330" t="s">
        <v>26450</v>
      </c>
      <c r="J8330" t="s">
        <v>18686</v>
      </c>
      <c r="K8330" t="s">
        <v>37</v>
      </c>
      <c r="L8330" t="s">
        <v>53</v>
      </c>
      <c r="M8330" t="s">
        <v>54</v>
      </c>
      <c r="N8330" t="s">
        <v>55</v>
      </c>
      <c r="O8330" t="s">
        <v>8795</v>
      </c>
      <c r="P8330" t="s">
        <v>26451</v>
      </c>
      <c r="Q8330" t="s">
        <v>53</v>
      </c>
      <c r="R8330" t="s">
        <v>56</v>
      </c>
      <c r="S8330" t="s">
        <v>41</v>
      </c>
      <c r="T8330" t="s">
        <v>18686</v>
      </c>
      <c r="U8330" t="s">
        <v>18686</v>
      </c>
      <c r="V8330">
        <v>0</v>
      </c>
      <c r="W8330">
        <v>0</v>
      </c>
      <c r="X8330">
        <v>0</v>
      </c>
      <c r="Y8330">
        <v>0</v>
      </c>
      <c r="Z8330">
        <v>0</v>
      </c>
      <c r="AA8330">
        <v>0</v>
      </c>
      <c r="AB8330">
        <v>0</v>
      </c>
      <c r="AC8330">
        <v>1</v>
      </c>
      <c r="AD8330">
        <v>0</v>
      </c>
    </row>
    <row r="8331" spans="1:30" hidden="1" x14ac:dyDescent="0.3">
      <c r="A8331" t="s">
        <v>26447</v>
      </c>
      <c r="B8331" t="s">
        <v>26452</v>
      </c>
      <c r="C8331" t="s">
        <v>32</v>
      </c>
      <c r="D8331" t="s">
        <v>33</v>
      </c>
      <c r="E8331" s="1">
        <v>42135</v>
      </c>
      <c r="F8331">
        <v>20000000</v>
      </c>
      <c r="G8331" t="s">
        <v>26447</v>
      </c>
      <c r="H8331" t="s">
        <v>26449</v>
      </c>
      <c r="I8331" t="s">
        <v>26450</v>
      </c>
      <c r="J8331" t="s">
        <v>18686</v>
      </c>
      <c r="K8331" t="s">
        <v>37</v>
      </c>
      <c r="L8331" t="s">
        <v>53</v>
      </c>
      <c r="M8331" t="s">
        <v>54</v>
      </c>
      <c r="N8331" t="s">
        <v>55</v>
      </c>
      <c r="O8331" t="s">
        <v>8795</v>
      </c>
      <c r="P8331" t="s">
        <v>26451</v>
      </c>
      <c r="Q8331" t="s">
        <v>53</v>
      </c>
      <c r="R8331" t="s">
        <v>56</v>
      </c>
      <c r="S8331" t="s">
        <v>41</v>
      </c>
      <c r="T8331" t="s">
        <v>18686</v>
      </c>
      <c r="U8331" t="s">
        <v>18686</v>
      </c>
      <c r="V8331">
        <v>0</v>
      </c>
      <c r="W8331">
        <v>0</v>
      </c>
      <c r="X8331">
        <v>0</v>
      </c>
      <c r="Y8331">
        <v>0</v>
      </c>
      <c r="Z8331">
        <v>0</v>
      </c>
      <c r="AA8331">
        <v>0</v>
      </c>
      <c r="AB8331">
        <v>0</v>
      </c>
      <c r="AC8331">
        <v>1</v>
      </c>
      <c r="AD8331">
        <v>0</v>
      </c>
    </row>
    <row r="8332" spans="1:30" hidden="1" x14ac:dyDescent="0.3">
      <c r="A8332" t="s">
        <v>26447</v>
      </c>
      <c r="B8332" t="s">
        <v>26453</v>
      </c>
      <c r="C8332" t="s">
        <v>32</v>
      </c>
      <c r="D8332" t="s">
        <v>50</v>
      </c>
      <c r="E8332" t="s">
        <v>4062</v>
      </c>
      <c r="F8332">
        <v>6000000</v>
      </c>
      <c r="G8332" t="s">
        <v>26447</v>
      </c>
      <c r="H8332" t="s">
        <v>26449</v>
      </c>
      <c r="I8332" t="s">
        <v>26450</v>
      </c>
      <c r="J8332" t="s">
        <v>18686</v>
      </c>
      <c r="K8332" t="s">
        <v>37</v>
      </c>
      <c r="L8332" t="s">
        <v>53</v>
      </c>
      <c r="M8332" t="s">
        <v>54</v>
      </c>
      <c r="N8332" t="s">
        <v>55</v>
      </c>
      <c r="O8332" t="s">
        <v>8795</v>
      </c>
      <c r="P8332" t="s">
        <v>26451</v>
      </c>
      <c r="Q8332" t="s">
        <v>53</v>
      </c>
      <c r="R8332" t="s">
        <v>56</v>
      </c>
      <c r="S8332" t="s">
        <v>41</v>
      </c>
      <c r="T8332" t="s">
        <v>18686</v>
      </c>
      <c r="U8332" t="s">
        <v>18686</v>
      </c>
      <c r="V8332">
        <v>0</v>
      </c>
      <c r="W8332">
        <v>0</v>
      </c>
      <c r="X8332">
        <v>0</v>
      </c>
      <c r="Y8332">
        <v>0</v>
      </c>
      <c r="Z8332">
        <v>0</v>
      </c>
      <c r="AA8332">
        <v>0</v>
      </c>
      <c r="AB8332">
        <v>0</v>
      </c>
      <c r="AC8332">
        <v>1</v>
      </c>
      <c r="AD8332">
        <v>0</v>
      </c>
    </row>
    <row r="8333" spans="1:30" hidden="1" x14ac:dyDescent="0.3">
      <c r="A8333" t="s">
        <v>26454</v>
      </c>
      <c r="B8333" t="s">
        <v>26455</v>
      </c>
      <c r="C8333" t="s">
        <v>32</v>
      </c>
      <c r="D8333" t="s">
        <v>33</v>
      </c>
      <c r="E8333" t="s">
        <v>3431</v>
      </c>
      <c r="F8333">
        <v>27339356</v>
      </c>
      <c r="G8333" t="s">
        <v>26454</v>
      </c>
      <c r="H8333" t="s">
        <v>26456</v>
      </c>
      <c r="I8333" t="s">
        <v>26457</v>
      </c>
      <c r="J8333" t="s">
        <v>18686</v>
      </c>
      <c r="K8333" t="s">
        <v>72</v>
      </c>
      <c r="L8333" t="s">
        <v>53</v>
      </c>
      <c r="M8333" t="s">
        <v>54</v>
      </c>
      <c r="N8333" t="s">
        <v>95</v>
      </c>
      <c r="O8333" t="s">
        <v>1662</v>
      </c>
      <c r="P8333" s="1">
        <v>37987</v>
      </c>
      <c r="Q8333" t="s">
        <v>53</v>
      </c>
      <c r="R8333" t="s">
        <v>56</v>
      </c>
      <c r="S8333" t="s">
        <v>41</v>
      </c>
      <c r="T8333" t="s">
        <v>18686</v>
      </c>
      <c r="U8333" t="s">
        <v>18686</v>
      </c>
      <c r="V8333">
        <v>0</v>
      </c>
      <c r="W8333">
        <v>0</v>
      </c>
      <c r="X8333">
        <v>0</v>
      </c>
      <c r="Y8333">
        <v>0</v>
      </c>
      <c r="Z8333">
        <v>0</v>
      </c>
      <c r="AA8333">
        <v>0</v>
      </c>
      <c r="AB8333">
        <v>0</v>
      </c>
      <c r="AC8333">
        <v>1</v>
      </c>
      <c r="AD8333">
        <v>0</v>
      </c>
    </row>
    <row r="8334" spans="1:30" hidden="1" x14ac:dyDescent="0.3">
      <c r="A8334" t="s">
        <v>26454</v>
      </c>
      <c r="B8334" t="s">
        <v>26458</v>
      </c>
      <c r="C8334" t="s">
        <v>32</v>
      </c>
      <c r="D8334" t="s">
        <v>50</v>
      </c>
      <c r="E8334" s="1">
        <v>39361</v>
      </c>
      <c r="F8334">
        <v>10000000</v>
      </c>
      <c r="G8334" t="s">
        <v>26454</v>
      </c>
      <c r="H8334" t="s">
        <v>26456</v>
      </c>
      <c r="I8334" t="s">
        <v>26457</v>
      </c>
      <c r="J8334" t="s">
        <v>18686</v>
      </c>
      <c r="K8334" t="s">
        <v>72</v>
      </c>
      <c r="L8334" t="s">
        <v>53</v>
      </c>
      <c r="M8334" t="s">
        <v>54</v>
      </c>
      <c r="N8334" t="s">
        <v>95</v>
      </c>
      <c r="O8334" t="s">
        <v>1662</v>
      </c>
      <c r="P8334" s="1">
        <v>37987</v>
      </c>
      <c r="Q8334" t="s">
        <v>53</v>
      </c>
      <c r="R8334" t="s">
        <v>56</v>
      </c>
      <c r="S8334" t="s">
        <v>41</v>
      </c>
      <c r="T8334" t="s">
        <v>18686</v>
      </c>
      <c r="U8334" t="s">
        <v>18686</v>
      </c>
      <c r="V8334">
        <v>0</v>
      </c>
      <c r="W8334">
        <v>0</v>
      </c>
      <c r="X8334">
        <v>0</v>
      </c>
      <c r="Y8334">
        <v>0</v>
      </c>
      <c r="Z8334">
        <v>0</v>
      </c>
      <c r="AA8334">
        <v>0</v>
      </c>
      <c r="AB8334">
        <v>0</v>
      </c>
      <c r="AC8334">
        <v>1</v>
      </c>
      <c r="AD8334">
        <v>0</v>
      </c>
    </row>
    <row r="8335" spans="1:30" hidden="1" x14ac:dyDescent="0.3">
      <c r="A8335" t="s">
        <v>26459</v>
      </c>
      <c r="B8335" t="s">
        <v>26460</v>
      </c>
      <c r="C8335" t="s">
        <v>32</v>
      </c>
      <c r="E8335" s="1">
        <v>42132</v>
      </c>
      <c r="F8335">
        <v>735001</v>
      </c>
      <c r="G8335" t="s">
        <v>26459</v>
      </c>
      <c r="H8335" t="s">
        <v>26461</v>
      </c>
      <c r="I8335" t="s">
        <v>26462</v>
      </c>
      <c r="J8335" t="s">
        <v>18686</v>
      </c>
      <c r="K8335" t="s">
        <v>37</v>
      </c>
      <c r="L8335" t="s">
        <v>53</v>
      </c>
      <c r="M8335" t="s">
        <v>129</v>
      </c>
      <c r="N8335" t="s">
        <v>130</v>
      </c>
      <c r="O8335" t="s">
        <v>130</v>
      </c>
      <c r="P8335" s="1">
        <v>40909</v>
      </c>
      <c r="Q8335" t="s">
        <v>53</v>
      </c>
      <c r="R8335" t="s">
        <v>56</v>
      </c>
      <c r="S8335" t="s">
        <v>41</v>
      </c>
      <c r="T8335" t="s">
        <v>18686</v>
      </c>
      <c r="U8335" t="s">
        <v>18686</v>
      </c>
      <c r="V8335">
        <v>0</v>
      </c>
      <c r="W8335">
        <v>0</v>
      </c>
      <c r="X8335">
        <v>0</v>
      </c>
      <c r="Y8335">
        <v>0</v>
      </c>
      <c r="Z8335">
        <v>0</v>
      </c>
      <c r="AA8335">
        <v>0</v>
      </c>
      <c r="AB8335">
        <v>0</v>
      </c>
      <c r="AC8335">
        <v>1</v>
      </c>
      <c r="AD8335">
        <v>0</v>
      </c>
    </row>
    <row r="8336" spans="1:30" hidden="1" x14ac:dyDescent="0.3">
      <c r="A8336" t="s">
        <v>26463</v>
      </c>
      <c r="B8336" t="s">
        <v>26464</v>
      </c>
      <c r="C8336" t="s">
        <v>32</v>
      </c>
      <c r="D8336" t="s">
        <v>33</v>
      </c>
      <c r="E8336" t="s">
        <v>24171</v>
      </c>
      <c r="F8336">
        <v>18000000</v>
      </c>
      <c r="G8336" t="s">
        <v>26463</v>
      </c>
      <c r="H8336" t="s">
        <v>26465</v>
      </c>
      <c r="I8336" t="s">
        <v>26466</v>
      </c>
      <c r="J8336" t="s">
        <v>18686</v>
      </c>
      <c r="K8336" t="s">
        <v>72</v>
      </c>
      <c r="L8336" t="s">
        <v>53</v>
      </c>
      <c r="M8336" t="s">
        <v>747</v>
      </c>
      <c r="N8336" t="s">
        <v>748</v>
      </c>
      <c r="O8336" t="s">
        <v>748</v>
      </c>
      <c r="Q8336" t="s">
        <v>53</v>
      </c>
      <c r="R8336" t="s">
        <v>56</v>
      </c>
      <c r="S8336" t="s">
        <v>41</v>
      </c>
      <c r="T8336" t="s">
        <v>18686</v>
      </c>
      <c r="U8336" t="s">
        <v>18686</v>
      </c>
      <c r="V8336">
        <v>0</v>
      </c>
      <c r="W8336">
        <v>0</v>
      </c>
      <c r="X8336">
        <v>0</v>
      </c>
      <c r="Y8336">
        <v>0</v>
      </c>
      <c r="Z8336">
        <v>0</v>
      </c>
      <c r="AA8336">
        <v>0</v>
      </c>
      <c r="AB8336">
        <v>0</v>
      </c>
      <c r="AC8336">
        <v>1</v>
      </c>
      <c r="AD8336">
        <v>0</v>
      </c>
    </row>
    <row r="8337" spans="1:30" hidden="1" x14ac:dyDescent="0.3">
      <c r="A8337" t="s">
        <v>26463</v>
      </c>
      <c r="B8337" t="s">
        <v>26467</v>
      </c>
      <c r="C8337" t="s">
        <v>32</v>
      </c>
      <c r="E8337" s="1">
        <v>36987</v>
      </c>
      <c r="F8337">
        <v>10000000</v>
      </c>
      <c r="G8337" t="s">
        <v>26463</v>
      </c>
      <c r="H8337" t="s">
        <v>26465</v>
      </c>
      <c r="I8337" t="s">
        <v>26466</v>
      </c>
      <c r="J8337" t="s">
        <v>18686</v>
      </c>
      <c r="K8337" t="s">
        <v>72</v>
      </c>
      <c r="L8337" t="s">
        <v>53</v>
      </c>
      <c r="M8337" t="s">
        <v>747</v>
      </c>
      <c r="N8337" t="s">
        <v>748</v>
      </c>
      <c r="O8337" t="s">
        <v>748</v>
      </c>
      <c r="Q8337" t="s">
        <v>53</v>
      </c>
      <c r="R8337" t="s">
        <v>56</v>
      </c>
      <c r="S8337" t="s">
        <v>41</v>
      </c>
      <c r="T8337" t="s">
        <v>18686</v>
      </c>
      <c r="U8337" t="s">
        <v>18686</v>
      </c>
      <c r="V8337">
        <v>0</v>
      </c>
      <c r="W8337">
        <v>0</v>
      </c>
      <c r="X8337">
        <v>0</v>
      </c>
      <c r="Y8337">
        <v>0</v>
      </c>
      <c r="Z8337">
        <v>0</v>
      </c>
      <c r="AA8337">
        <v>0</v>
      </c>
      <c r="AB8337">
        <v>0</v>
      </c>
      <c r="AC8337">
        <v>1</v>
      </c>
      <c r="AD8337">
        <v>0</v>
      </c>
    </row>
    <row r="8338" spans="1:30" hidden="1" x14ac:dyDescent="0.3">
      <c r="A8338" t="s">
        <v>26468</v>
      </c>
      <c r="B8338" t="s">
        <v>26469</v>
      </c>
      <c r="C8338" t="s">
        <v>32</v>
      </c>
      <c r="E8338" t="s">
        <v>26470</v>
      </c>
      <c r="F8338">
        <v>20000</v>
      </c>
      <c r="G8338" t="s">
        <v>26468</v>
      </c>
      <c r="H8338" t="s">
        <v>26471</v>
      </c>
      <c r="I8338" t="s">
        <v>26472</v>
      </c>
      <c r="J8338" t="s">
        <v>18686</v>
      </c>
      <c r="K8338" t="s">
        <v>37</v>
      </c>
      <c r="L8338" t="s">
        <v>53</v>
      </c>
      <c r="M8338" t="s">
        <v>116</v>
      </c>
      <c r="N8338" t="s">
        <v>117</v>
      </c>
      <c r="O8338" t="s">
        <v>26473</v>
      </c>
      <c r="P8338" s="1">
        <v>40187</v>
      </c>
      <c r="Q8338" t="s">
        <v>53</v>
      </c>
      <c r="R8338" t="s">
        <v>56</v>
      </c>
      <c r="S8338" t="s">
        <v>41</v>
      </c>
      <c r="T8338" t="s">
        <v>18686</v>
      </c>
      <c r="U8338" t="s">
        <v>18686</v>
      </c>
      <c r="V8338">
        <v>0</v>
      </c>
      <c r="W8338">
        <v>0</v>
      </c>
      <c r="X8338">
        <v>0</v>
      </c>
      <c r="Y8338">
        <v>0</v>
      </c>
      <c r="Z8338">
        <v>0</v>
      </c>
      <c r="AA8338">
        <v>0</v>
      </c>
      <c r="AB8338">
        <v>0</v>
      </c>
      <c r="AC8338">
        <v>1</v>
      </c>
      <c r="AD8338">
        <v>0</v>
      </c>
    </row>
    <row r="8339" spans="1:30" hidden="1" x14ac:dyDescent="0.3">
      <c r="A8339" t="s">
        <v>26474</v>
      </c>
      <c r="B8339" t="s">
        <v>26475</v>
      </c>
      <c r="C8339" t="s">
        <v>32</v>
      </c>
      <c r="E8339" t="s">
        <v>25724</v>
      </c>
      <c r="F8339">
        <v>225000</v>
      </c>
      <c r="G8339" t="s">
        <v>26474</v>
      </c>
      <c r="H8339" t="s">
        <v>26476</v>
      </c>
      <c r="I8339" t="s">
        <v>26477</v>
      </c>
      <c r="J8339" t="s">
        <v>18686</v>
      </c>
      <c r="K8339" t="s">
        <v>37</v>
      </c>
      <c r="L8339" t="s">
        <v>53</v>
      </c>
      <c r="M8339" t="s">
        <v>54</v>
      </c>
      <c r="N8339" t="s">
        <v>1778</v>
      </c>
      <c r="O8339" t="s">
        <v>7505</v>
      </c>
      <c r="P8339" s="1">
        <v>40544</v>
      </c>
      <c r="Q8339" t="s">
        <v>53</v>
      </c>
      <c r="R8339" t="s">
        <v>56</v>
      </c>
      <c r="S8339" t="s">
        <v>41</v>
      </c>
      <c r="T8339" t="s">
        <v>18686</v>
      </c>
      <c r="U8339" t="s">
        <v>18686</v>
      </c>
      <c r="V8339">
        <v>0</v>
      </c>
      <c r="W8339">
        <v>0</v>
      </c>
      <c r="X8339">
        <v>0</v>
      </c>
      <c r="Y8339">
        <v>0</v>
      </c>
      <c r="Z8339">
        <v>0</v>
      </c>
      <c r="AA8339">
        <v>0</v>
      </c>
      <c r="AB8339">
        <v>0</v>
      </c>
      <c r="AC8339">
        <v>1</v>
      </c>
      <c r="AD8339">
        <v>0</v>
      </c>
    </row>
    <row r="8340" spans="1:30" hidden="1" x14ac:dyDescent="0.3">
      <c r="A8340" t="s">
        <v>26478</v>
      </c>
      <c r="B8340" t="s">
        <v>26479</v>
      </c>
      <c r="C8340" t="s">
        <v>32</v>
      </c>
      <c r="E8340" s="1">
        <v>41496</v>
      </c>
      <c r="F8340">
        <v>15000000</v>
      </c>
      <c r="G8340" t="s">
        <v>26478</v>
      </c>
      <c r="H8340" t="s">
        <v>26480</v>
      </c>
      <c r="I8340" t="s">
        <v>26481</v>
      </c>
      <c r="J8340" t="s">
        <v>18686</v>
      </c>
      <c r="K8340" t="s">
        <v>37</v>
      </c>
      <c r="L8340" t="s">
        <v>53</v>
      </c>
      <c r="M8340" t="s">
        <v>774</v>
      </c>
      <c r="N8340" t="s">
        <v>1725</v>
      </c>
      <c r="O8340" t="s">
        <v>1725</v>
      </c>
      <c r="P8340" s="1">
        <v>35065</v>
      </c>
      <c r="Q8340" t="s">
        <v>53</v>
      </c>
      <c r="R8340" t="s">
        <v>56</v>
      </c>
      <c r="S8340" t="s">
        <v>41</v>
      </c>
      <c r="T8340" t="s">
        <v>18686</v>
      </c>
      <c r="U8340" t="s">
        <v>18686</v>
      </c>
      <c r="V8340">
        <v>0</v>
      </c>
      <c r="W8340">
        <v>0</v>
      </c>
      <c r="X8340">
        <v>0</v>
      </c>
      <c r="Y8340">
        <v>0</v>
      </c>
      <c r="Z8340">
        <v>0</v>
      </c>
      <c r="AA8340">
        <v>0</v>
      </c>
      <c r="AB8340">
        <v>0</v>
      </c>
      <c r="AC8340">
        <v>1</v>
      </c>
      <c r="AD8340">
        <v>0</v>
      </c>
    </row>
    <row r="8341" spans="1:30" hidden="1" x14ac:dyDescent="0.3">
      <c r="A8341" t="s">
        <v>26482</v>
      </c>
      <c r="B8341" t="s">
        <v>26483</v>
      </c>
      <c r="C8341" t="s">
        <v>32</v>
      </c>
      <c r="E8341" s="1">
        <v>37715</v>
      </c>
      <c r="F8341">
        <v>75000000</v>
      </c>
      <c r="G8341" t="s">
        <v>26482</v>
      </c>
      <c r="H8341" t="s">
        <v>26484</v>
      </c>
      <c r="I8341" t="s">
        <v>26485</v>
      </c>
      <c r="J8341" t="s">
        <v>18686</v>
      </c>
      <c r="K8341" t="s">
        <v>72</v>
      </c>
      <c r="L8341" t="s">
        <v>53</v>
      </c>
      <c r="M8341" t="s">
        <v>643</v>
      </c>
      <c r="N8341" t="s">
        <v>644</v>
      </c>
      <c r="O8341" t="s">
        <v>644</v>
      </c>
      <c r="Q8341" t="s">
        <v>53</v>
      </c>
      <c r="R8341" t="s">
        <v>56</v>
      </c>
      <c r="S8341" t="s">
        <v>41</v>
      </c>
      <c r="T8341" t="s">
        <v>18686</v>
      </c>
      <c r="U8341" t="s">
        <v>18686</v>
      </c>
      <c r="V8341">
        <v>0</v>
      </c>
      <c r="W8341">
        <v>0</v>
      </c>
      <c r="X8341">
        <v>0</v>
      </c>
      <c r="Y8341">
        <v>0</v>
      </c>
      <c r="Z8341">
        <v>0</v>
      </c>
      <c r="AA8341">
        <v>0</v>
      </c>
      <c r="AB8341">
        <v>0</v>
      </c>
      <c r="AC8341">
        <v>1</v>
      </c>
      <c r="AD8341">
        <v>0</v>
      </c>
    </row>
    <row r="8342" spans="1:30" hidden="1" x14ac:dyDescent="0.3">
      <c r="A8342" t="s">
        <v>26486</v>
      </c>
      <c r="B8342" t="s">
        <v>26487</v>
      </c>
      <c r="C8342" t="s">
        <v>32</v>
      </c>
      <c r="E8342" s="1">
        <v>38364</v>
      </c>
      <c r="F8342">
        <v>100000</v>
      </c>
      <c r="G8342" t="s">
        <v>26486</v>
      </c>
      <c r="H8342" t="s">
        <v>26488</v>
      </c>
      <c r="I8342" t="s">
        <v>26489</v>
      </c>
      <c r="J8342" t="s">
        <v>18686</v>
      </c>
      <c r="K8342" t="s">
        <v>37</v>
      </c>
      <c r="L8342" t="s">
        <v>53</v>
      </c>
      <c r="M8342" t="s">
        <v>732</v>
      </c>
      <c r="N8342" t="s">
        <v>102</v>
      </c>
      <c r="O8342" t="s">
        <v>7813</v>
      </c>
      <c r="Q8342" t="s">
        <v>53</v>
      </c>
      <c r="R8342" t="s">
        <v>56</v>
      </c>
      <c r="S8342" t="s">
        <v>41</v>
      </c>
      <c r="T8342" t="s">
        <v>18686</v>
      </c>
      <c r="U8342" t="s">
        <v>18686</v>
      </c>
      <c r="V8342">
        <v>0</v>
      </c>
      <c r="W8342">
        <v>0</v>
      </c>
      <c r="X8342">
        <v>0</v>
      </c>
      <c r="Y8342">
        <v>0</v>
      </c>
      <c r="Z8342">
        <v>0</v>
      </c>
      <c r="AA8342">
        <v>0</v>
      </c>
      <c r="AB8342">
        <v>0</v>
      </c>
      <c r="AC8342">
        <v>1</v>
      </c>
      <c r="AD8342">
        <v>0</v>
      </c>
    </row>
    <row r="8343" spans="1:30" hidden="1" x14ac:dyDescent="0.3">
      <c r="A8343" t="s">
        <v>26486</v>
      </c>
      <c r="B8343" t="s">
        <v>26490</v>
      </c>
      <c r="C8343" t="s">
        <v>32</v>
      </c>
      <c r="D8343" t="s">
        <v>50</v>
      </c>
      <c r="E8343" t="s">
        <v>12862</v>
      </c>
      <c r="F8343">
        <v>2500000</v>
      </c>
      <c r="G8343" t="s">
        <v>26486</v>
      </c>
      <c r="H8343" t="s">
        <v>26488</v>
      </c>
      <c r="I8343" t="s">
        <v>26489</v>
      </c>
      <c r="J8343" t="s">
        <v>18686</v>
      </c>
      <c r="K8343" t="s">
        <v>37</v>
      </c>
      <c r="L8343" t="s">
        <v>53</v>
      </c>
      <c r="M8343" t="s">
        <v>732</v>
      </c>
      <c r="N8343" t="s">
        <v>102</v>
      </c>
      <c r="O8343" t="s">
        <v>7813</v>
      </c>
      <c r="Q8343" t="s">
        <v>53</v>
      </c>
      <c r="R8343" t="s">
        <v>56</v>
      </c>
      <c r="S8343" t="s">
        <v>41</v>
      </c>
      <c r="T8343" t="s">
        <v>18686</v>
      </c>
      <c r="U8343" t="s">
        <v>18686</v>
      </c>
      <c r="V8343">
        <v>0</v>
      </c>
      <c r="W8343">
        <v>0</v>
      </c>
      <c r="X8343">
        <v>0</v>
      </c>
      <c r="Y8343">
        <v>0</v>
      </c>
      <c r="Z8343">
        <v>0</v>
      </c>
      <c r="AA8343">
        <v>0</v>
      </c>
      <c r="AB8343">
        <v>0</v>
      </c>
      <c r="AC8343">
        <v>1</v>
      </c>
      <c r="AD8343">
        <v>0</v>
      </c>
    </row>
    <row r="8344" spans="1:30" hidden="1" x14ac:dyDescent="0.3">
      <c r="A8344" t="s">
        <v>26486</v>
      </c>
      <c r="B8344" t="s">
        <v>26491</v>
      </c>
      <c r="C8344" t="s">
        <v>32</v>
      </c>
      <c r="D8344" t="s">
        <v>33</v>
      </c>
      <c r="E8344" t="s">
        <v>3640</v>
      </c>
      <c r="F8344">
        <v>8000000</v>
      </c>
      <c r="G8344" t="s">
        <v>26486</v>
      </c>
      <c r="H8344" t="s">
        <v>26488</v>
      </c>
      <c r="I8344" t="s">
        <v>26489</v>
      </c>
      <c r="J8344" t="s">
        <v>18686</v>
      </c>
      <c r="K8344" t="s">
        <v>37</v>
      </c>
      <c r="L8344" t="s">
        <v>53</v>
      </c>
      <c r="M8344" t="s">
        <v>732</v>
      </c>
      <c r="N8344" t="s">
        <v>102</v>
      </c>
      <c r="O8344" t="s">
        <v>7813</v>
      </c>
      <c r="Q8344" t="s">
        <v>53</v>
      </c>
      <c r="R8344" t="s">
        <v>56</v>
      </c>
      <c r="S8344" t="s">
        <v>41</v>
      </c>
      <c r="T8344" t="s">
        <v>18686</v>
      </c>
      <c r="U8344" t="s">
        <v>18686</v>
      </c>
      <c r="V8344">
        <v>0</v>
      </c>
      <c r="W8344">
        <v>0</v>
      </c>
      <c r="X8344">
        <v>0</v>
      </c>
      <c r="Y8344">
        <v>0</v>
      </c>
      <c r="Z8344">
        <v>0</v>
      </c>
      <c r="AA8344">
        <v>0</v>
      </c>
      <c r="AB8344">
        <v>0</v>
      </c>
      <c r="AC8344">
        <v>1</v>
      </c>
      <c r="AD8344">
        <v>0</v>
      </c>
    </row>
    <row r="8345" spans="1:30" hidden="1" x14ac:dyDescent="0.3">
      <c r="A8345" t="s">
        <v>26492</v>
      </c>
      <c r="B8345" t="s">
        <v>26493</v>
      </c>
      <c r="C8345" t="s">
        <v>32</v>
      </c>
      <c r="D8345" t="s">
        <v>50</v>
      </c>
      <c r="E8345" t="s">
        <v>17041</v>
      </c>
      <c r="F8345">
        <v>3500000</v>
      </c>
      <c r="G8345" t="s">
        <v>26492</v>
      </c>
      <c r="H8345" t="s">
        <v>26494</v>
      </c>
      <c r="I8345" t="s">
        <v>26495</v>
      </c>
      <c r="J8345" t="s">
        <v>18686</v>
      </c>
      <c r="K8345" t="s">
        <v>72</v>
      </c>
      <c r="L8345" t="s">
        <v>53</v>
      </c>
      <c r="M8345" t="s">
        <v>54</v>
      </c>
      <c r="N8345" t="s">
        <v>95</v>
      </c>
      <c r="O8345" t="s">
        <v>1662</v>
      </c>
      <c r="P8345" s="1">
        <v>37987</v>
      </c>
      <c r="Q8345" t="s">
        <v>53</v>
      </c>
      <c r="R8345" t="s">
        <v>56</v>
      </c>
      <c r="S8345" t="s">
        <v>41</v>
      </c>
      <c r="T8345" t="s">
        <v>18686</v>
      </c>
      <c r="U8345" t="s">
        <v>18686</v>
      </c>
      <c r="V8345">
        <v>0</v>
      </c>
      <c r="W8345">
        <v>0</v>
      </c>
      <c r="X8345">
        <v>0</v>
      </c>
      <c r="Y8345">
        <v>0</v>
      </c>
      <c r="Z8345">
        <v>0</v>
      </c>
      <c r="AA8345">
        <v>0</v>
      </c>
      <c r="AB8345">
        <v>0</v>
      </c>
      <c r="AC8345">
        <v>1</v>
      </c>
      <c r="AD8345">
        <v>0</v>
      </c>
    </row>
    <row r="8346" spans="1:30" hidden="1" x14ac:dyDescent="0.3">
      <c r="A8346" t="s">
        <v>26496</v>
      </c>
      <c r="B8346" t="s">
        <v>26497</v>
      </c>
      <c r="C8346" t="s">
        <v>32</v>
      </c>
      <c r="E8346" s="1">
        <v>41334</v>
      </c>
      <c r="F8346">
        <v>1299995</v>
      </c>
      <c r="G8346" t="s">
        <v>26496</v>
      </c>
      <c r="H8346" t="s">
        <v>26498</v>
      </c>
      <c r="I8346" t="s">
        <v>26499</v>
      </c>
      <c r="J8346" t="s">
        <v>18686</v>
      </c>
      <c r="K8346" t="s">
        <v>37</v>
      </c>
      <c r="L8346" t="s">
        <v>53</v>
      </c>
      <c r="M8346" t="s">
        <v>10568</v>
      </c>
      <c r="N8346" t="s">
        <v>10569</v>
      </c>
      <c r="O8346" t="s">
        <v>26500</v>
      </c>
      <c r="P8346" s="1">
        <v>40179</v>
      </c>
      <c r="Q8346" t="s">
        <v>53</v>
      </c>
      <c r="R8346" t="s">
        <v>56</v>
      </c>
      <c r="S8346" t="s">
        <v>41</v>
      </c>
      <c r="T8346" t="s">
        <v>18686</v>
      </c>
      <c r="U8346" t="s">
        <v>18686</v>
      </c>
      <c r="V8346">
        <v>0</v>
      </c>
      <c r="W8346">
        <v>0</v>
      </c>
      <c r="X8346">
        <v>0</v>
      </c>
      <c r="Y8346">
        <v>0</v>
      </c>
      <c r="Z8346">
        <v>0</v>
      </c>
      <c r="AA8346">
        <v>0</v>
      </c>
      <c r="AB8346">
        <v>0</v>
      </c>
      <c r="AC8346">
        <v>1</v>
      </c>
      <c r="AD8346">
        <v>0</v>
      </c>
    </row>
    <row r="8347" spans="1:30" hidden="1" x14ac:dyDescent="0.3">
      <c r="A8347" t="s">
        <v>26501</v>
      </c>
      <c r="B8347" t="s">
        <v>26502</v>
      </c>
      <c r="C8347" t="s">
        <v>32</v>
      </c>
      <c r="D8347" t="s">
        <v>50</v>
      </c>
      <c r="E8347" t="s">
        <v>21724</v>
      </c>
      <c r="F8347">
        <v>700000</v>
      </c>
      <c r="G8347" t="s">
        <v>26501</v>
      </c>
      <c r="H8347" t="s">
        <v>26503</v>
      </c>
      <c r="J8347" t="s">
        <v>18686</v>
      </c>
      <c r="K8347" t="s">
        <v>37</v>
      </c>
      <c r="L8347" t="s">
        <v>53</v>
      </c>
      <c r="M8347" t="s">
        <v>54</v>
      </c>
      <c r="N8347" t="s">
        <v>95</v>
      </c>
      <c r="O8347" t="s">
        <v>174</v>
      </c>
      <c r="Q8347" t="s">
        <v>53</v>
      </c>
      <c r="R8347" t="s">
        <v>56</v>
      </c>
      <c r="S8347" t="s">
        <v>41</v>
      </c>
      <c r="T8347" t="s">
        <v>18686</v>
      </c>
      <c r="U8347" t="s">
        <v>18686</v>
      </c>
      <c r="V8347">
        <v>0</v>
      </c>
      <c r="W8347">
        <v>0</v>
      </c>
      <c r="X8347">
        <v>0</v>
      </c>
      <c r="Y8347">
        <v>0</v>
      </c>
      <c r="Z8347">
        <v>0</v>
      </c>
      <c r="AA8347">
        <v>0</v>
      </c>
      <c r="AB8347">
        <v>0</v>
      </c>
      <c r="AC8347">
        <v>1</v>
      </c>
      <c r="AD8347">
        <v>0</v>
      </c>
    </row>
    <row r="8348" spans="1:30" hidden="1" x14ac:dyDescent="0.3">
      <c r="A8348" t="s">
        <v>26504</v>
      </c>
      <c r="B8348" t="s">
        <v>26505</v>
      </c>
      <c r="C8348" t="s">
        <v>32</v>
      </c>
      <c r="D8348" t="s">
        <v>50</v>
      </c>
      <c r="E8348" t="s">
        <v>26506</v>
      </c>
      <c r="F8348">
        <v>3800000</v>
      </c>
      <c r="G8348" t="s">
        <v>26504</v>
      </c>
      <c r="H8348" t="s">
        <v>26507</v>
      </c>
      <c r="I8348" t="s">
        <v>26508</v>
      </c>
      <c r="J8348" t="s">
        <v>18686</v>
      </c>
      <c r="K8348" t="s">
        <v>37</v>
      </c>
      <c r="L8348" t="s">
        <v>53</v>
      </c>
      <c r="M8348" t="s">
        <v>54</v>
      </c>
      <c r="N8348" t="s">
        <v>95</v>
      </c>
      <c r="O8348" t="s">
        <v>96</v>
      </c>
      <c r="P8348" s="1">
        <v>40909</v>
      </c>
      <c r="Q8348" t="s">
        <v>53</v>
      </c>
      <c r="R8348" t="s">
        <v>56</v>
      </c>
      <c r="S8348" t="s">
        <v>41</v>
      </c>
      <c r="T8348" t="s">
        <v>18686</v>
      </c>
      <c r="U8348" t="s">
        <v>18686</v>
      </c>
      <c r="V8348">
        <v>0</v>
      </c>
      <c r="W8348">
        <v>0</v>
      </c>
      <c r="X8348">
        <v>0</v>
      </c>
      <c r="Y8348">
        <v>0</v>
      </c>
      <c r="Z8348">
        <v>0</v>
      </c>
      <c r="AA8348">
        <v>0</v>
      </c>
      <c r="AB8348">
        <v>0</v>
      </c>
      <c r="AC8348">
        <v>1</v>
      </c>
      <c r="AD8348">
        <v>0</v>
      </c>
    </row>
    <row r="8349" spans="1:30" hidden="1" x14ac:dyDescent="0.3">
      <c r="A8349" t="s">
        <v>26509</v>
      </c>
      <c r="B8349" t="s">
        <v>26510</v>
      </c>
      <c r="C8349" t="s">
        <v>32</v>
      </c>
      <c r="D8349" t="s">
        <v>50</v>
      </c>
      <c r="E8349" s="1">
        <v>40695</v>
      </c>
      <c r="F8349">
        <v>725001</v>
      </c>
      <c r="G8349" t="s">
        <v>26509</v>
      </c>
      <c r="H8349" t="s">
        <v>26511</v>
      </c>
      <c r="I8349" t="s">
        <v>26512</v>
      </c>
      <c r="J8349" t="s">
        <v>18686</v>
      </c>
      <c r="K8349" t="s">
        <v>37</v>
      </c>
      <c r="L8349" t="s">
        <v>53</v>
      </c>
      <c r="M8349" t="s">
        <v>54</v>
      </c>
      <c r="N8349" t="s">
        <v>95</v>
      </c>
      <c r="O8349" t="s">
        <v>96</v>
      </c>
      <c r="P8349" s="1">
        <v>40179</v>
      </c>
      <c r="Q8349" t="s">
        <v>53</v>
      </c>
      <c r="R8349" t="s">
        <v>56</v>
      </c>
      <c r="S8349" t="s">
        <v>41</v>
      </c>
      <c r="T8349" t="s">
        <v>18686</v>
      </c>
      <c r="U8349" t="s">
        <v>18686</v>
      </c>
      <c r="V8349">
        <v>0</v>
      </c>
      <c r="W8349">
        <v>0</v>
      </c>
      <c r="X8349">
        <v>0</v>
      </c>
      <c r="Y8349">
        <v>0</v>
      </c>
      <c r="Z8349">
        <v>0</v>
      </c>
      <c r="AA8349">
        <v>0</v>
      </c>
      <c r="AB8349">
        <v>0</v>
      </c>
      <c r="AC8349">
        <v>1</v>
      </c>
      <c r="AD8349">
        <v>0</v>
      </c>
    </row>
    <row r="8350" spans="1:30" hidden="1" x14ac:dyDescent="0.3">
      <c r="A8350" t="s">
        <v>26509</v>
      </c>
      <c r="B8350" t="s">
        <v>26513</v>
      </c>
      <c r="C8350" t="s">
        <v>32</v>
      </c>
      <c r="D8350" t="s">
        <v>33</v>
      </c>
      <c r="E8350" t="s">
        <v>15321</v>
      </c>
      <c r="F8350">
        <v>5000000</v>
      </c>
      <c r="G8350" t="s">
        <v>26509</v>
      </c>
      <c r="H8350" t="s">
        <v>26511</v>
      </c>
      <c r="I8350" t="s">
        <v>26512</v>
      </c>
      <c r="J8350" t="s">
        <v>18686</v>
      </c>
      <c r="K8350" t="s">
        <v>37</v>
      </c>
      <c r="L8350" t="s">
        <v>53</v>
      </c>
      <c r="M8350" t="s">
        <v>54</v>
      </c>
      <c r="N8350" t="s">
        <v>95</v>
      </c>
      <c r="O8350" t="s">
        <v>96</v>
      </c>
      <c r="P8350" s="1">
        <v>40179</v>
      </c>
      <c r="Q8350" t="s">
        <v>53</v>
      </c>
      <c r="R8350" t="s">
        <v>56</v>
      </c>
      <c r="S8350" t="s">
        <v>41</v>
      </c>
      <c r="T8350" t="s">
        <v>18686</v>
      </c>
      <c r="U8350" t="s">
        <v>18686</v>
      </c>
      <c r="V8350">
        <v>0</v>
      </c>
      <c r="W8350">
        <v>0</v>
      </c>
      <c r="X8350">
        <v>0</v>
      </c>
      <c r="Y8350">
        <v>0</v>
      </c>
      <c r="Z8350">
        <v>0</v>
      </c>
      <c r="AA8350">
        <v>0</v>
      </c>
      <c r="AB8350">
        <v>0</v>
      </c>
      <c r="AC8350">
        <v>1</v>
      </c>
      <c r="AD8350">
        <v>0</v>
      </c>
    </row>
    <row r="8351" spans="1:30" hidden="1" x14ac:dyDescent="0.3">
      <c r="A8351" t="s">
        <v>26509</v>
      </c>
      <c r="B8351" t="s">
        <v>26514</v>
      </c>
      <c r="C8351" t="s">
        <v>32</v>
      </c>
      <c r="D8351" t="s">
        <v>33</v>
      </c>
      <c r="E8351" t="s">
        <v>3858</v>
      </c>
      <c r="F8351">
        <v>8600000</v>
      </c>
      <c r="G8351" t="s">
        <v>26509</v>
      </c>
      <c r="H8351" t="s">
        <v>26511</v>
      </c>
      <c r="I8351" t="s">
        <v>26512</v>
      </c>
      <c r="J8351" t="s">
        <v>18686</v>
      </c>
      <c r="K8351" t="s">
        <v>37</v>
      </c>
      <c r="L8351" t="s">
        <v>53</v>
      </c>
      <c r="M8351" t="s">
        <v>54</v>
      </c>
      <c r="N8351" t="s">
        <v>95</v>
      </c>
      <c r="O8351" t="s">
        <v>96</v>
      </c>
      <c r="P8351" s="1">
        <v>40179</v>
      </c>
      <c r="Q8351" t="s">
        <v>53</v>
      </c>
      <c r="R8351" t="s">
        <v>56</v>
      </c>
      <c r="S8351" t="s">
        <v>41</v>
      </c>
      <c r="T8351" t="s">
        <v>18686</v>
      </c>
      <c r="U8351" t="s">
        <v>18686</v>
      </c>
      <c r="V8351">
        <v>0</v>
      </c>
      <c r="W8351">
        <v>0</v>
      </c>
      <c r="X8351">
        <v>0</v>
      </c>
      <c r="Y8351">
        <v>0</v>
      </c>
      <c r="Z8351">
        <v>0</v>
      </c>
      <c r="AA8351">
        <v>0</v>
      </c>
      <c r="AB8351">
        <v>0</v>
      </c>
      <c r="AC8351">
        <v>1</v>
      </c>
      <c r="AD8351">
        <v>0</v>
      </c>
    </row>
    <row r="8352" spans="1:30" hidden="1" x14ac:dyDescent="0.3">
      <c r="A8352" t="s">
        <v>26509</v>
      </c>
      <c r="B8352" t="s">
        <v>26515</v>
      </c>
      <c r="C8352" t="s">
        <v>32</v>
      </c>
      <c r="D8352" t="s">
        <v>33</v>
      </c>
      <c r="E8352" s="1">
        <v>40915</v>
      </c>
      <c r="F8352">
        <v>1261000</v>
      </c>
      <c r="G8352" t="s">
        <v>26509</v>
      </c>
      <c r="H8352" t="s">
        <v>26511</v>
      </c>
      <c r="I8352" t="s">
        <v>26512</v>
      </c>
      <c r="J8352" t="s">
        <v>18686</v>
      </c>
      <c r="K8352" t="s">
        <v>37</v>
      </c>
      <c r="L8352" t="s">
        <v>53</v>
      </c>
      <c r="M8352" t="s">
        <v>54</v>
      </c>
      <c r="N8352" t="s">
        <v>95</v>
      </c>
      <c r="O8352" t="s">
        <v>96</v>
      </c>
      <c r="P8352" s="1">
        <v>40179</v>
      </c>
      <c r="Q8352" t="s">
        <v>53</v>
      </c>
      <c r="R8352" t="s">
        <v>56</v>
      </c>
      <c r="S8352" t="s">
        <v>41</v>
      </c>
      <c r="T8352" t="s">
        <v>18686</v>
      </c>
      <c r="U8352" t="s">
        <v>18686</v>
      </c>
      <c r="V8352">
        <v>0</v>
      </c>
      <c r="W8352">
        <v>0</v>
      </c>
      <c r="X8352">
        <v>0</v>
      </c>
      <c r="Y8352">
        <v>0</v>
      </c>
      <c r="Z8352">
        <v>0</v>
      </c>
      <c r="AA8352">
        <v>0</v>
      </c>
      <c r="AB8352">
        <v>0</v>
      </c>
      <c r="AC8352">
        <v>1</v>
      </c>
      <c r="AD8352">
        <v>0</v>
      </c>
    </row>
    <row r="8353" spans="1:30" hidden="1" x14ac:dyDescent="0.3">
      <c r="A8353" t="s">
        <v>26516</v>
      </c>
      <c r="B8353" t="s">
        <v>26517</v>
      </c>
      <c r="C8353" t="s">
        <v>32</v>
      </c>
      <c r="E8353" t="s">
        <v>7384</v>
      </c>
      <c r="F8353">
        <v>117160</v>
      </c>
      <c r="G8353" t="s">
        <v>26516</v>
      </c>
      <c r="H8353" t="s">
        <v>26518</v>
      </c>
      <c r="I8353" t="s">
        <v>26519</v>
      </c>
      <c r="J8353" t="s">
        <v>18686</v>
      </c>
      <c r="K8353" t="s">
        <v>37</v>
      </c>
      <c r="L8353" t="s">
        <v>53</v>
      </c>
      <c r="M8353" t="s">
        <v>150</v>
      </c>
      <c r="N8353" t="s">
        <v>3362</v>
      </c>
      <c r="O8353" t="s">
        <v>26520</v>
      </c>
      <c r="Q8353" t="s">
        <v>53</v>
      </c>
      <c r="R8353" t="s">
        <v>56</v>
      </c>
      <c r="S8353" t="s">
        <v>41</v>
      </c>
      <c r="T8353" t="s">
        <v>18686</v>
      </c>
      <c r="U8353" t="s">
        <v>18686</v>
      </c>
      <c r="V8353">
        <v>0</v>
      </c>
      <c r="W8353">
        <v>0</v>
      </c>
      <c r="X8353">
        <v>0</v>
      </c>
      <c r="Y8353">
        <v>0</v>
      </c>
      <c r="Z8353">
        <v>0</v>
      </c>
      <c r="AA8353">
        <v>0</v>
      </c>
      <c r="AB8353">
        <v>0</v>
      </c>
      <c r="AC8353">
        <v>1</v>
      </c>
      <c r="AD8353">
        <v>0</v>
      </c>
    </row>
    <row r="8354" spans="1:30" hidden="1" x14ac:dyDescent="0.3">
      <c r="A8354" t="s">
        <v>26516</v>
      </c>
      <c r="B8354" t="s">
        <v>26521</v>
      </c>
      <c r="C8354" t="s">
        <v>32</v>
      </c>
      <c r="E8354" t="s">
        <v>3079</v>
      </c>
      <c r="F8354">
        <v>410000</v>
      </c>
      <c r="G8354" t="s">
        <v>26516</v>
      </c>
      <c r="H8354" t="s">
        <v>26518</v>
      </c>
      <c r="I8354" t="s">
        <v>26519</v>
      </c>
      <c r="J8354" t="s">
        <v>18686</v>
      </c>
      <c r="K8354" t="s">
        <v>37</v>
      </c>
      <c r="L8354" t="s">
        <v>53</v>
      </c>
      <c r="M8354" t="s">
        <v>150</v>
      </c>
      <c r="N8354" t="s">
        <v>3362</v>
      </c>
      <c r="O8354" t="s">
        <v>26520</v>
      </c>
      <c r="Q8354" t="s">
        <v>53</v>
      </c>
      <c r="R8354" t="s">
        <v>56</v>
      </c>
      <c r="S8354" t="s">
        <v>41</v>
      </c>
      <c r="T8354" t="s">
        <v>18686</v>
      </c>
      <c r="U8354" t="s">
        <v>18686</v>
      </c>
      <c r="V8354">
        <v>0</v>
      </c>
      <c r="W8354">
        <v>0</v>
      </c>
      <c r="X8354">
        <v>0</v>
      </c>
      <c r="Y8354">
        <v>0</v>
      </c>
      <c r="Z8354">
        <v>0</v>
      </c>
      <c r="AA8354">
        <v>0</v>
      </c>
      <c r="AB8354">
        <v>0</v>
      </c>
      <c r="AC8354">
        <v>1</v>
      </c>
      <c r="AD8354">
        <v>0</v>
      </c>
    </row>
    <row r="8355" spans="1:30" hidden="1" x14ac:dyDescent="0.3">
      <c r="A8355" t="s">
        <v>26522</v>
      </c>
      <c r="B8355" t="s">
        <v>26523</v>
      </c>
      <c r="C8355" t="s">
        <v>32</v>
      </c>
      <c r="D8355" t="s">
        <v>33</v>
      </c>
      <c r="E8355" s="1">
        <v>39661</v>
      </c>
      <c r="F8355">
        <v>6500000</v>
      </c>
      <c r="G8355" t="s">
        <v>26522</v>
      </c>
      <c r="H8355" t="s">
        <v>26524</v>
      </c>
      <c r="I8355" t="s">
        <v>26525</v>
      </c>
      <c r="J8355" t="s">
        <v>18686</v>
      </c>
      <c r="K8355" t="s">
        <v>109</v>
      </c>
      <c r="L8355" t="s">
        <v>53</v>
      </c>
      <c r="M8355" t="s">
        <v>54</v>
      </c>
      <c r="N8355" t="s">
        <v>95</v>
      </c>
      <c r="O8355" t="s">
        <v>1489</v>
      </c>
      <c r="Q8355" t="s">
        <v>53</v>
      </c>
      <c r="R8355" t="s">
        <v>56</v>
      </c>
      <c r="S8355" t="s">
        <v>41</v>
      </c>
      <c r="T8355" t="s">
        <v>18686</v>
      </c>
      <c r="U8355" t="s">
        <v>18686</v>
      </c>
      <c r="V8355">
        <v>0</v>
      </c>
      <c r="W8355">
        <v>0</v>
      </c>
      <c r="X8355">
        <v>0</v>
      </c>
      <c r="Y8355">
        <v>0</v>
      </c>
      <c r="Z8355">
        <v>0</v>
      </c>
      <c r="AA8355">
        <v>0</v>
      </c>
      <c r="AB8355">
        <v>0</v>
      </c>
      <c r="AC8355">
        <v>1</v>
      </c>
      <c r="AD8355">
        <v>0</v>
      </c>
    </row>
    <row r="8356" spans="1:30" hidden="1" x14ac:dyDescent="0.3">
      <c r="A8356" t="s">
        <v>26526</v>
      </c>
      <c r="B8356" t="s">
        <v>26527</v>
      </c>
      <c r="C8356" t="s">
        <v>32</v>
      </c>
      <c r="E8356" t="s">
        <v>11947</v>
      </c>
      <c r="F8356">
        <v>360000</v>
      </c>
      <c r="G8356" t="s">
        <v>26526</v>
      </c>
      <c r="H8356" t="s">
        <v>26528</v>
      </c>
      <c r="I8356" t="s">
        <v>26529</v>
      </c>
      <c r="J8356" t="s">
        <v>18686</v>
      </c>
      <c r="K8356" t="s">
        <v>37</v>
      </c>
      <c r="L8356" t="s">
        <v>53</v>
      </c>
      <c r="M8356" t="s">
        <v>54</v>
      </c>
      <c r="N8356" t="s">
        <v>55</v>
      </c>
      <c r="O8356" t="s">
        <v>55</v>
      </c>
      <c r="P8356" s="1">
        <v>40909</v>
      </c>
      <c r="Q8356" t="s">
        <v>53</v>
      </c>
      <c r="R8356" t="s">
        <v>56</v>
      </c>
      <c r="S8356" t="s">
        <v>41</v>
      </c>
      <c r="T8356" t="s">
        <v>18686</v>
      </c>
      <c r="U8356" t="s">
        <v>18686</v>
      </c>
      <c r="V8356">
        <v>0</v>
      </c>
      <c r="W8356">
        <v>0</v>
      </c>
      <c r="X8356">
        <v>0</v>
      </c>
      <c r="Y8356">
        <v>0</v>
      </c>
      <c r="Z8356">
        <v>0</v>
      </c>
      <c r="AA8356">
        <v>0</v>
      </c>
      <c r="AB8356">
        <v>0</v>
      </c>
      <c r="AC8356">
        <v>1</v>
      </c>
      <c r="AD8356">
        <v>0</v>
      </c>
    </row>
    <row r="8357" spans="1:30" hidden="1" x14ac:dyDescent="0.3">
      <c r="A8357" t="s">
        <v>26530</v>
      </c>
      <c r="B8357" t="s">
        <v>26531</v>
      </c>
      <c r="C8357" t="s">
        <v>32</v>
      </c>
      <c r="E8357" t="s">
        <v>3963</v>
      </c>
      <c r="F8357">
        <v>17000000</v>
      </c>
      <c r="G8357" t="s">
        <v>26530</v>
      </c>
      <c r="H8357" t="s">
        <v>26532</v>
      </c>
      <c r="I8357" t="s">
        <v>26533</v>
      </c>
      <c r="J8357" t="s">
        <v>18686</v>
      </c>
      <c r="K8357" t="s">
        <v>37</v>
      </c>
      <c r="L8357" t="s">
        <v>53</v>
      </c>
      <c r="M8357" t="s">
        <v>73</v>
      </c>
      <c r="N8357" t="s">
        <v>8878</v>
      </c>
      <c r="O8357" t="s">
        <v>10175</v>
      </c>
      <c r="P8357" s="1">
        <v>28856</v>
      </c>
      <c r="Q8357" t="s">
        <v>53</v>
      </c>
      <c r="R8357" t="s">
        <v>56</v>
      </c>
      <c r="S8357" t="s">
        <v>41</v>
      </c>
      <c r="T8357" t="s">
        <v>18686</v>
      </c>
      <c r="U8357" t="s">
        <v>18686</v>
      </c>
      <c r="V8357">
        <v>0</v>
      </c>
      <c r="W8357">
        <v>0</v>
      </c>
      <c r="X8357">
        <v>0</v>
      </c>
      <c r="Y8357">
        <v>0</v>
      </c>
      <c r="Z8357">
        <v>0</v>
      </c>
      <c r="AA8357">
        <v>0</v>
      </c>
      <c r="AB8357">
        <v>0</v>
      </c>
      <c r="AC8357">
        <v>1</v>
      </c>
      <c r="AD8357">
        <v>0</v>
      </c>
    </row>
    <row r="8358" spans="1:30" hidden="1" x14ac:dyDescent="0.3">
      <c r="A8358" t="s">
        <v>26534</v>
      </c>
      <c r="B8358" t="s">
        <v>26535</v>
      </c>
      <c r="C8358" t="s">
        <v>32</v>
      </c>
      <c r="E8358" s="1">
        <v>40513</v>
      </c>
      <c r="F8358">
        <v>12300000</v>
      </c>
      <c r="G8358" t="s">
        <v>26534</v>
      </c>
      <c r="H8358" t="s">
        <v>26536</v>
      </c>
      <c r="I8358" t="s">
        <v>26537</v>
      </c>
      <c r="J8358" t="s">
        <v>18686</v>
      </c>
      <c r="K8358" t="s">
        <v>37</v>
      </c>
      <c r="L8358" t="s">
        <v>53</v>
      </c>
      <c r="M8358" t="s">
        <v>3141</v>
      </c>
      <c r="N8358" t="s">
        <v>5572</v>
      </c>
      <c r="O8358" t="s">
        <v>5572</v>
      </c>
      <c r="Q8358" t="s">
        <v>53</v>
      </c>
      <c r="R8358" t="s">
        <v>56</v>
      </c>
      <c r="S8358" t="s">
        <v>41</v>
      </c>
      <c r="T8358" t="s">
        <v>18686</v>
      </c>
      <c r="U8358" t="s">
        <v>18686</v>
      </c>
      <c r="V8358">
        <v>0</v>
      </c>
      <c r="W8358">
        <v>0</v>
      </c>
      <c r="X8358">
        <v>0</v>
      </c>
      <c r="Y8358">
        <v>0</v>
      </c>
      <c r="Z8358">
        <v>0</v>
      </c>
      <c r="AA8358">
        <v>0</v>
      </c>
      <c r="AB8358">
        <v>0</v>
      </c>
      <c r="AC8358">
        <v>1</v>
      </c>
      <c r="AD8358">
        <v>0</v>
      </c>
    </row>
    <row r="8359" spans="1:30" hidden="1" x14ac:dyDescent="0.3">
      <c r="A8359" t="s">
        <v>26538</v>
      </c>
      <c r="B8359" t="s">
        <v>26539</v>
      </c>
      <c r="C8359" t="s">
        <v>32</v>
      </c>
      <c r="D8359" t="s">
        <v>50</v>
      </c>
      <c r="E8359" t="s">
        <v>18877</v>
      </c>
      <c r="F8359">
        <v>1000000</v>
      </c>
      <c r="G8359" t="s">
        <v>26538</v>
      </c>
      <c r="H8359" t="s">
        <v>26540</v>
      </c>
      <c r="I8359" t="s">
        <v>26541</v>
      </c>
      <c r="J8359" t="s">
        <v>18686</v>
      </c>
      <c r="K8359" t="s">
        <v>37</v>
      </c>
      <c r="L8359" t="s">
        <v>53</v>
      </c>
      <c r="M8359" t="s">
        <v>150</v>
      </c>
      <c r="N8359" t="s">
        <v>151</v>
      </c>
      <c r="O8359" t="s">
        <v>1498</v>
      </c>
      <c r="Q8359" t="s">
        <v>53</v>
      </c>
      <c r="R8359" t="s">
        <v>56</v>
      </c>
      <c r="S8359" t="s">
        <v>41</v>
      </c>
      <c r="T8359" t="s">
        <v>18686</v>
      </c>
      <c r="U8359" t="s">
        <v>18686</v>
      </c>
      <c r="V8359">
        <v>0</v>
      </c>
      <c r="W8359">
        <v>0</v>
      </c>
      <c r="X8359">
        <v>0</v>
      </c>
      <c r="Y8359">
        <v>0</v>
      </c>
      <c r="Z8359">
        <v>0</v>
      </c>
      <c r="AA8359">
        <v>0</v>
      </c>
      <c r="AB8359">
        <v>0</v>
      </c>
      <c r="AC8359">
        <v>1</v>
      </c>
      <c r="AD8359">
        <v>0</v>
      </c>
    </row>
    <row r="8360" spans="1:30" hidden="1" x14ac:dyDescent="0.3">
      <c r="A8360" t="s">
        <v>26538</v>
      </c>
      <c r="B8360" t="s">
        <v>26542</v>
      </c>
      <c r="C8360" t="s">
        <v>32</v>
      </c>
      <c r="D8360" t="s">
        <v>139</v>
      </c>
      <c r="E8360" s="1">
        <v>40889</v>
      </c>
      <c r="F8360">
        <v>500000</v>
      </c>
      <c r="G8360" t="s">
        <v>26538</v>
      </c>
      <c r="H8360" t="s">
        <v>26540</v>
      </c>
      <c r="I8360" t="s">
        <v>26541</v>
      </c>
      <c r="J8360" t="s">
        <v>18686</v>
      </c>
      <c r="K8360" t="s">
        <v>37</v>
      </c>
      <c r="L8360" t="s">
        <v>53</v>
      </c>
      <c r="M8360" t="s">
        <v>150</v>
      </c>
      <c r="N8360" t="s">
        <v>151</v>
      </c>
      <c r="O8360" t="s">
        <v>1498</v>
      </c>
      <c r="Q8360" t="s">
        <v>53</v>
      </c>
      <c r="R8360" t="s">
        <v>56</v>
      </c>
      <c r="S8360" t="s">
        <v>41</v>
      </c>
      <c r="T8360" t="s">
        <v>18686</v>
      </c>
      <c r="U8360" t="s">
        <v>18686</v>
      </c>
      <c r="V8360">
        <v>0</v>
      </c>
      <c r="W8360">
        <v>0</v>
      </c>
      <c r="X8360">
        <v>0</v>
      </c>
      <c r="Y8360">
        <v>0</v>
      </c>
      <c r="Z8360">
        <v>0</v>
      </c>
      <c r="AA8360">
        <v>0</v>
      </c>
      <c r="AB8360">
        <v>0</v>
      </c>
      <c r="AC8360">
        <v>1</v>
      </c>
      <c r="AD8360">
        <v>0</v>
      </c>
    </row>
    <row r="8361" spans="1:30" hidden="1" x14ac:dyDescent="0.3">
      <c r="A8361" t="s">
        <v>26538</v>
      </c>
      <c r="B8361" t="s">
        <v>26543</v>
      </c>
      <c r="C8361" t="s">
        <v>32</v>
      </c>
      <c r="D8361" t="s">
        <v>33</v>
      </c>
      <c r="E8361" s="1">
        <v>40789</v>
      </c>
      <c r="F8361">
        <v>1000000</v>
      </c>
      <c r="G8361" t="s">
        <v>26538</v>
      </c>
      <c r="H8361" t="s">
        <v>26540</v>
      </c>
      <c r="I8361" t="s">
        <v>26541</v>
      </c>
      <c r="J8361" t="s">
        <v>18686</v>
      </c>
      <c r="K8361" t="s">
        <v>37</v>
      </c>
      <c r="L8361" t="s">
        <v>53</v>
      </c>
      <c r="M8361" t="s">
        <v>150</v>
      </c>
      <c r="N8361" t="s">
        <v>151</v>
      </c>
      <c r="O8361" t="s">
        <v>1498</v>
      </c>
      <c r="Q8361" t="s">
        <v>53</v>
      </c>
      <c r="R8361" t="s">
        <v>56</v>
      </c>
      <c r="S8361" t="s">
        <v>41</v>
      </c>
      <c r="T8361" t="s">
        <v>18686</v>
      </c>
      <c r="U8361" t="s">
        <v>18686</v>
      </c>
      <c r="V8361">
        <v>0</v>
      </c>
      <c r="W8361">
        <v>0</v>
      </c>
      <c r="X8361">
        <v>0</v>
      </c>
      <c r="Y8361">
        <v>0</v>
      </c>
      <c r="Z8361">
        <v>0</v>
      </c>
      <c r="AA8361">
        <v>0</v>
      </c>
      <c r="AB8361">
        <v>0</v>
      </c>
      <c r="AC8361">
        <v>1</v>
      </c>
      <c r="AD8361">
        <v>0</v>
      </c>
    </row>
    <row r="8362" spans="1:30" hidden="1" x14ac:dyDescent="0.3">
      <c r="A8362" t="s">
        <v>26544</v>
      </c>
      <c r="B8362" t="s">
        <v>26545</v>
      </c>
      <c r="C8362" t="s">
        <v>32</v>
      </c>
      <c r="D8362" t="s">
        <v>50</v>
      </c>
      <c r="E8362" s="1">
        <v>39269</v>
      </c>
      <c r="F8362">
        <v>13000000</v>
      </c>
      <c r="G8362" t="s">
        <v>26544</v>
      </c>
      <c r="H8362" t="s">
        <v>26546</v>
      </c>
      <c r="I8362" t="s">
        <v>26547</v>
      </c>
      <c r="J8362" t="s">
        <v>18686</v>
      </c>
      <c r="K8362" t="s">
        <v>109</v>
      </c>
      <c r="L8362" t="s">
        <v>53</v>
      </c>
      <c r="M8362" t="s">
        <v>123</v>
      </c>
      <c r="N8362" t="s">
        <v>923</v>
      </c>
      <c r="O8362" t="s">
        <v>923</v>
      </c>
      <c r="P8362" s="1">
        <v>39083</v>
      </c>
      <c r="Q8362" t="s">
        <v>53</v>
      </c>
      <c r="R8362" t="s">
        <v>56</v>
      </c>
      <c r="S8362" t="s">
        <v>41</v>
      </c>
      <c r="T8362" t="s">
        <v>18686</v>
      </c>
      <c r="U8362" t="s">
        <v>18686</v>
      </c>
      <c r="V8362">
        <v>0</v>
      </c>
      <c r="W8362">
        <v>0</v>
      </c>
      <c r="X8362">
        <v>0</v>
      </c>
      <c r="Y8362">
        <v>0</v>
      </c>
      <c r="Z8362">
        <v>0</v>
      </c>
      <c r="AA8362">
        <v>0</v>
      </c>
      <c r="AB8362">
        <v>0</v>
      </c>
      <c r="AC8362">
        <v>1</v>
      </c>
      <c r="AD8362">
        <v>0</v>
      </c>
    </row>
    <row r="8363" spans="1:30" hidden="1" x14ac:dyDescent="0.3">
      <c r="A8363" t="s">
        <v>26548</v>
      </c>
      <c r="B8363" t="s">
        <v>26549</v>
      </c>
      <c r="C8363" t="s">
        <v>32</v>
      </c>
      <c r="E8363" t="s">
        <v>18451</v>
      </c>
      <c r="F8363">
        <v>2000000</v>
      </c>
      <c r="G8363" t="s">
        <v>26548</v>
      </c>
      <c r="H8363" t="s">
        <v>26550</v>
      </c>
      <c r="I8363" t="s">
        <v>26551</v>
      </c>
      <c r="J8363" t="s">
        <v>18686</v>
      </c>
      <c r="K8363" t="s">
        <v>37</v>
      </c>
      <c r="L8363" t="s">
        <v>53</v>
      </c>
      <c r="M8363" t="s">
        <v>732</v>
      </c>
      <c r="N8363" t="s">
        <v>6158</v>
      </c>
      <c r="O8363" t="s">
        <v>10452</v>
      </c>
      <c r="Q8363" t="s">
        <v>53</v>
      </c>
      <c r="R8363" t="s">
        <v>56</v>
      </c>
      <c r="S8363" t="s">
        <v>41</v>
      </c>
      <c r="T8363" t="s">
        <v>18686</v>
      </c>
      <c r="U8363" t="s">
        <v>18686</v>
      </c>
      <c r="V8363">
        <v>0</v>
      </c>
      <c r="W8363">
        <v>0</v>
      </c>
      <c r="X8363">
        <v>0</v>
      </c>
      <c r="Y8363">
        <v>0</v>
      </c>
      <c r="Z8363">
        <v>0</v>
      </c>
      <c r="AA8363">
        <v>0</v>
      </c>
      <c r="AB8363">
        <v>0</v>
      </c>
      <c r="AC8363">
        <v>1</v>
      </c>
      <c r="AD8363">
        <v>0</v>
      </c>
    </row>
    <row r="8364" spans="1:30" hidden="1" x14ac:dyDescent="0.3">
      <c r="A8364" t="s">
        <v>26552</v>
      </c>
      <c r="B8364" t="s">
        <v>26553</v>
      </c>
      <c r="C8364" t="s">
        <v>32</v>
      </c>
      <c r="E8364" s="1">
        <v>39823</v>
      </c>
      <c r="F8364">
        <v>185083586</v>
      </c>
      <c r="G8364" t="s">
        <v>26552</v>
      </c>
      <c r="H8364" t="s">
        <v>26554</v>
      </c>
      <c r="I8364" t="s">
        <v>26555</v>
      </c>
      <c r="J8364" t="s">
        <v>18686</v>
      </c>
      <c r="K8364" t="s">
        <v>72</v>
      </c>
      <c r="L8364" t="s">
        <v>53</v>
      </c>
      <c r="M8364" t="s">
        <v>747</v>
      </c>
      <c r="N8364" t="s">
        <v>748</v>
      </c>
      <c r="O8364" t="s">
        <v>19057</v>
      </c>
      <c r="P8364" s="1">
        <v>33604</v>
      </c>
      <c r="Q8364" t="s">
        <v>53</v>
      </c>
      <c r="R8364" t="s">
        <v>56</v>
      </c>
      <c r="S8364" t="s">
        <v>41</v>
      </c>
      <c r="T8364" t="s">
        <v>18686</v>
      </c>
      <c r="U8364" t="s">
        <v>18686</v>
      </c>
      <c r="V8364">
        <v>0</v>
      </c>
      <c r="W8364">
        <v>0</v>
      </c>
      <c r="X8364">
        <v>0</v>
      </c>
      <c r="Y8364">
        <v>0</v>
      </c>
      <c r="Z8364">
        <v>0</v>
      </c>
      <c r="AA8364">
        <v>0</v>
      </c>
      <c r="AB8364">
        <v>0</v>
      </c>
      <c r="AC8364">
        <v>1</v>
      </c>
      <c r="AD8364">
        <v>0</v>
      </c>
    </row>
    <row r="8365" spans="1:30" hidden="1" x14ac:dyDescent="0.3">
      <c r="A8365" t="s">
        <v>26556</v>
      </c>
      <c r="B8365" t="s">
        <v>26557</v>
      </c>
      <c r="C8365" t="s">
        <v>32</v>
      </c>
      <c r="D8365" t="s">
        <v>322</v>
      </c>
      <c r="E8365" s="1">
        <v>40057</v>
      </c>
      <c r="F8365">
        <v>6000000</v>
      </c>
      <c r="G8365" t="s">
        <v>26556</v>
      </c>
      <c r="H8365" t="s">
        <v>26558</v>
      </c>
      <c r="I8365" t="s">
        <v>26559</v>
      </c>
      <c r="J8365" t="s">
        <v>18686</v>
      </c>
      <c r="K8365" t="s">
        <v>72</v>
      </c>
      <c r="L8365" t="s">
        <v>53</v>
      </c>
      <c r="M8365" t="s">
        <v>150</v>
      </c>
      <c r="N8365" t="s">
        <v>151</v>
      </c>
      <c r="O8365" t="s">
        <v>1469</v>
      </c>
      <c r="P8365" s="1">
        <v>37622</v>
      </c>
      <c r="Q8365" t="s">
        <v>53</v>
      </c>
      <c r="R8365" t="s">
        <v>56</v>
      </c>
      <c r="S8365" t="s">
        <v>41</v>
      </c>
      <c r="T8365" t="s">
        <v>18686</v>
      </c>
      <c r="U8365" t="s">
        <v>18686</v>
      </c>
      <c r="V8365">
        <v>0</v>
      </c>
      <c r="W8365">
        <v>0</v>
      </c>
      <c r="X8365">
        <v>0</v>
      </c>
      <c r="Y8365">
        <v>0</v>
      </c>
      <c r="Z8365">
        <v>0</v>
      </c>
      <c r="AA8365">
        <v>0</v>
      </c>
      <c r="AB8365">
        <v>0</v>
      </c>
      <c r="AC8365">
        <v>1</v>
      </c>
      <c r="AD8365">
        <v>0</v>
      </c>
    </row>
    <row r="8366" spans="1:30" hidden="1" x14ac:dyDescent="0.3">
      <c r="A8366" t="s">
        <v>26556</v>
      </c>
      <c r="B8366" t="s">
        <v>26560</v>
      </c>
      <c r="C8366" t="s">
        <v>32</v>
      </c>
      <c r="D8366" t="s">
        <v>33</v>
      </c>
      <c r="E8366" t="s">
        <v>9992</v>
      </c>
      <c r="F8366">
        <v>11000000</v>
      </c>
      <c r="G8366" t="s">
        <v>26556</v>
      </c>
      <c r="H8366" t="s">
        <v>26558</v>
      </c>
      <c r="I8366" t="s">
        <v>26559</v>
      </c>
      <c r="J8366" t="s">
        <v>18686</v>
      </c>
      <c r="K8366" t="s">
        <v>72</v>
      </c>
      <c r="L8366" t="s">
        <v>53</v>
      </c>
      <c r="M8366" t="s">
        <v>150</v>
      </c>
      <c r="N8366" t="s">
        <v>151</v>
      </c>
      <c r="O8366" t="s">
        <v>1469</v>
      </c>
      <c r="P8366" s="1">
        <v>37622</v>
      </c>
      <c r="Q8366" t="s">
        <v>53</v>
      </c>
      <c r="R8366" t="s">
        <v>56</v>
      </c>
      <c r="S8366" t="s">
        <v>41</v>
      </c>
      <c r="T8366" t="s">
        <v>18686</v>
      </c>
      <c r="U8366" t="s">
        <v>18686</v>
      </c>
      <c r="V8366">
        <v>0</v>
      </c>
      <c r="W8366">
        <v>0</v>
      </c>
      <c r="X8366">
        <v>0</v>
      </c>
      <c r="Y8366">
        <v>0</v>
      </c>
      <c r="Z8366">
        <v>0</v>
      </c>
      <c r="AA8366">
        <v>0</v>
      </c>
      <c r="AB8366">
        <v>0</v>
      </c>
      <c r="AC8366">
        <v>1</v>
      </c>
      <c r="AD8366">
        <v>0</v>
      </c>
    </row>
    <row r="8367" spans="1:30" hidden="1" x14ac:dyDescent="0.3">
      <c r="A8367" t="s">
        <v>26556</v>
      </c>
      <c r="B8367" t="s">
        <v>26561</v>
      </c>
      <c r="C8367" t="s">
        <v>32</v>
      </c>
      <c r="D8367" t="s">
        <v>139</v>
      </c>
      <c r="E8367" t="s">
        <v>26562</v>
      </c>
      <c r="F8367">
        <v>15000000</v>
      </c>
      <c r="G8367" t="s">
        <v>26556</v>
      </c>
      <c r="H8367" t="s">
        <v>26558</v>
      </c>
      <c r="I8367" t="s">
        <v>26559</v>
      </c>
      <c r="J8367" t="s">
        <v>18686</v>
      </c>
      <c r="K8367" t="s">
        <v>72</v>
      </c>
      <c r="L8367" t="s">
        <v>53</v>
      </c>
      <c r="M8367" t="s">
        <v>150</v>
      </c>
      <c r="N8367" t="s">
        <v>151</v>
      </c>
      <c r="O8367" t="s">
        <v>1469</v>
      </c>
      <c r="P8367" s="1">
        <v>37622</v>
      </c>
      <c r="Q8367" t="s">
        <v>53</v>
      </c>
      <c r="R8367" t="s">
        <v>56</v>
      </c>
      <c r="S8367" t="s">
        <v>41</v>
      </c>
      <c r="T8367" t="s">
        <v>18686</v>
      </c>
      <c r="U8367" t="s">
        <v>18686</v>
      </c>
      <c r="V8367">
        <v>0</v>
      </c>
      <c r="W8367">
        <v>0</v>
      </c>
      <c r="X8367">
        <v>0</v>
      </c>
      <c r="Y8367">
        <v>0</v>
      </c>
      <c r="Z8367">
        <v>0</v>
      </c>
      <c r="AA8367">
        <v>0</v>
      </c>
      <c r="AB8367">
        <v>0</v>
      </c>
      <c r="AC8367">
        <v>1</v>
      </c>
      <c r="AD8367">
        <v>0</v>
      </c>
    </row>
    <row r="8368" spans="1:30" hidden="1" x14ac:dyDescent="0.3">
      <c r="A8368" t="s">
        <v>26563</v>
      </c>
      <c r="B8368" t="s">
        <v>26564</v>
      </c>
      <c r="C8368" t="s">
        <v>32</v>
      </c>
      <c r="D8368" t="s">
        <v>50</v>
      </c>
      <c r="E8368" t="s">
        <v>4898</v>
      </c>
      <c r="F8368">
        <v>12500000</v>
      </c>
      <c r="G8368" t="s">
        <v>26563</v>
      </c>
      <c r="H8368" t="s">
        <v>26565</v>
      </c>
      <c r="I8368" t="s">
        <v>26566</v>
      </c>
      <c r="J8368" t="s">
        <v>18686</v>
      </c>
      <c r="K8368" t="s">
        <v>37</v>
      </c>
      <c r="L8368" t="s">
        <v>53</v>
      </c>
      <c r="M8368" t="s">
        <v>54</v>
      </c>
      <c r="N8368" t="s">
        <v>95</v>
      </c>
      <c r="O8368" t="s">
        <v>96</v>
      </c>
      <c r="P8368" s="1">
        <v>41640</v>
      </c>
      <c r="Q8368" t="s">
        <v>53</v>
      </c>
      <c r="R8368" t="s">
        <v>56</v>
      </c>
      <c r="S8368" t="s">
        <v>41</v>
      </c>
      <c r="T8368" t="s">
        <v>18686</v>
      </c>
      <c r="U8368" t="s">
        <v>18686</v>
      </c>
      <c r="V8368">
        <v>0</v>
      </c>
      <c r="W8368">
        <v>0</v>
      </c>
      <c r="X8368">
        <v>0</v>
      </c>
      <c r="Y8368">
        <v>0</v>
      </c>
      <c r="Z8368">
        <v>0</v>
      </c>
      <c r="AA8368">
        <v>0</v>
      </c>
      <c r="AB8368">
        <v>0</v>
      </c>
      <c r="AC8368">
        <v>1</v>
      </c>
      <c r="AD8368">
        <v>0</v>
      </c>
    </row>
    <row r="8369" spans="1:30" hidden="1" x14ac:dyDescent="0.3">
      <c r="A8369" t="s">
        <v>26567</v>
      </c>
      <c r="B8369" t="s">
        <v>26568</v>
      </c>
      <c r="C8369" t="s">
        <v>32</v>
      </c>
      <c r="D8369" t="s">
        <v>50</v>
      </c>
      <c r="E8369" t="s">
        <v>6238</v>
      </c>
      <c r="F8369">
        <v>5600000</v>
      </c>
      <c r="G8369" t="s">
        <v>26567</v>
      </c>
      <c r="H8369" t="s">
        <v>26569</v>
      </c>
      <c r="I8369" t="s">
        <v>26570</v>
      </c>
      <c r="J8369" t="s">
        <v>18686</v>
      </c>
      <c r="K8369" t="s">
        <v>37</v>
      </c>
      <c r="L8369" t="s">
        <v>53</v>
      </c>
      <c r="M8369" t="s">
        <v>73</v>
      </c>
      <c r="N8369" t="s">
        <v>74</v>
      </c>
      <c r="O8369" t="s">
        <v>75</v>
      </c>
      <c r="P8369" s="1">
        <v>40909</v>
      </c>
      <c r="Q8369" t="s">
        <v>53</v>
      </c>
      <c r="R8369" t="s">
        <v>56</v>
      </c>
      <c r="S8369" t="s">
        <v>41</v>
      </c>
      <c r="T8369" t="s">
        <v>18686</v>
      </c>
      <c r="U8369" t="s">
        <v>18686</v>
      </c>
      <c r="V8369">
        <v>0</v>
      </c>
      <c r="W8369">
        <v>0</v>
      </c>
      <c r="X8369">
        <v>0</v>
      </c>
      <c r="Y8369">
        <v>0</v>
      </c>
      <c r="Z8369">
        <v>0</v>
      </c>
      <c r="AA8369">
        <v>0</v>
      </c>
      <c r="AB8369">
        <v>0</v>
      </c>
      <c r="AC8369">
        <v>1</v>
      </c>
      <c r="AD8369">
        <v>0</v>
      </c>
    </row>
    <row r="8370" spans="1:30" hidden="1" x14ac:dyDescent="0.3">
      <c r="A8370" t="s">
        <v>26571</v>
      </c>
      <c r="B8370" t="s">
        <v>26572</v>
      </c>
      <c r="C8370" t="s">
        <v>32</v>
      </c>
      <c r="E8370" t="s">
        <v>21717</v>
      </c>
      <c r="F8370">
        <v>1100000</v>
      </c>
      <c r="G8370" t="s">
        <v>26571</v>
      </c>
      <c r="H8370" t="s">
        <v>26573</v>
      </c>
      <c r="J8370" t="s">
        <v>18686</v>
      </c>
      <c r="K8370" t="s">
        <v>37</v>
      </c>
      <c r="L8370" t="s">
        <v>53</v>
      </c>
      <c r="M8370" t="s">
        <v>150</v>
      </c>
      <c r="N8370" t="s">
        <v>151</v>
      </c>
      <c r="O8370" t="s">
        <v>6471</v>
      </c>
      <c r="P8370" s="1">
        <v>40909</v>
      </c>
      <c r="Q8370" t="s">
        <v>53</v>
      </c>
      <c r="R8370" t="s">
        <v>56</v>
      </c>
      <c r="S8370" t="s">
        <v>41</v>
      </c>
      <c r="T8370" t="s">
        <v>18686</v>
      </c>
      <c r="U8370" t="s">
        <v>18686</v>
      </c>
      <c r="V8370">
        <v>0</v>
      </c>
      <c r="W8370">
        <v>0</v>
      </c>
      <c r="X8370">
        <v>0</v>
      </c>
      <c r="Y8370">
        <v>0</v>
      </c>
      <c r="Z8370">
        <v>0</v>
      </c>
      <c r="AA8370">
        <v>0</v>
      </c>
      <c r="AB8370">
        <v>0</v>
      </c>
      <c r="AC8370">
        <v>1</v>
      </c>
      <c r="AD8370">
        <v>0</v>
      </c>
    </row>
    <row r="8371" spans="1:30" hidden="1" x14ac:dyDescent="0.3">
      <c r="A8371" t="s">
        <v>26574</v>
      </c>
      <c r="B8371" t="s">
        <v>26575</v>
      </c>
      <c r="C8371" t="s">
        <v>32</v>
      </c>
      <c r="E8371" s="1">
        <v>40271</v>
      </c>
      <c r="F8371">
        <v>2331522</v>
      </c>
      <c r="G8371" t="s">
        <v>26574</v>
      </c>
      <c r="H8371" t="s">
        <v>26576</v>
      </c>
      <c r="I8371" t="s">
        <v>26577</v>
      </c>
      <c r="J8371" t="s">
        <v>18686</v>
      </c>
      <c r="K8371" t="s">
        <v>37</v>
      </c>
      <c r="L8371" t="s">
        <v>53</v>
      </c>
      <c r="M8371" t="s">
        <v>209</v>
      </c>
      <c r="N8371" t="s">
        <v>210</v>
      </c>
      <c r="O8371" t="s">
        <v>22756</v>
      </c>
      <c r="P8371" s="1">
        <v>37257</v>
      </c>
      <c r="Q8371" t="s">
        <v>53</v>
      </c>
      <c r="R8371" t="s">
        <v>56</v>
      </c>
      <c r="S8371" t="s">
        <v>41</v>
      </c>
      <c r="T8371" t="s">
        <v>18686</v>
      </c>
      <c r="U8371" t="s">
        <v>18686</v>
      </c>
      <c r="V8371">
        <v>0</v>
      </c>
      <c r="W8371">
        <v>0</v>
      </c>
      <c r="X8371">
        <v>0</v>
      </c>
      <c r="Y8371">
        <v>0</v>
      </c>
      <c r="Z8371">
        <v>0</v>
      </c>
      <c r="AA8371">
        <v>0</v>
      </c>
      <c r="AB8371">
        <v>0</v>
      </c>
      <c r="AC8371">
        <v>1</v>
      </c>
      <c r="AD8371">
        <v>0</v>
      </c>
    </row>
    <row r="8372" spans="1:30" hidden="1" x14ac:dyDescent="0.3">
      <c r="A8372" t="s">
        <v>26578</v>
      </c>
      <c r="B8372" t="s">
        <v>26579</v>
      </c>
      <c r="C8372" t="s">
        <v>32</v>
      </c>
      <c r="E8372" t="s">
        <v>3402</v>
      </c>
      <c r="F8372">
        <v>200000</v>
      </c>
      <c r="G8372" t="s">
        <v>26578</v>
      </c>
      <c r="H8372" t="s">
        <v>26580</v>
      </c>
      <c r="J8372" t="s">
        <v>18686</v>
      </c>
      <c r="K8372" t="s">
        <v>37</v>
      </c>
      <c r="L8372" t="s">
        <v>53</v>
      </c>
      <c r="M8372" t="s">
        <v>54</v>
      </c>
      <c r="N8372" t="s">
        <v>2394</v>
      </c>
      <c r="O8372" t="s">
        <v>26581</v>
      </c>
      <c r="P8372" s="1">
        <v>40909</v>
      </c>
      <c r="Q8372" t="s">
        <v>53</v>
      </c>
      <c r="R8372" t="s">
        <v>56</v>
      </c>
      <c r="S8372" t="s">
        <v>41</v>
      </c>
      <c r="T8372" t="s">
        <v>18686</v>
      </c>
      <c r="U8372" t="s">
        <v>18686</v>
      </c>
      <c r="V8372">
        <v>0</v>
      </c>
      <c r="W8372">
        <v>0</v>
      </c>
      <c r="X8372">
        <v>0</v>
      </c>
      <c r="Y8372">
        <v>0</v>
      </c>
      <c r="Z8372">
        <v>0</v>
      </c>
      <c r="AA8372">
        <v>0</v>
      </c>
      <c r="AB8372">
        <v>0</v>
      </c>
      <c r="AC8372">
        <v>1</v>
      </c>
      <c r="AD8372">
        <v>0</v>
      </c>
    </row>
    <row r="8373" spans="1:30" hidden="1" x14ac:dyDescent="0.3">
      <c r="A8373" t="s">
        <v>26582</v>
      </c>
      <c r="B8373" t="s">
        <v>26583</v>
      </c>
      <c r="C8373" t="s">
        <v>32</v>
      </c>
      <c r="E8373" t="s">
        <v>11930</v>
      </c>
      <c r="F8373">
        <v>6000000</v>
      </c>
      <c r="G8373" t="s">
        <v>26582</v>
      </c>
      <c r="H8373" t="s">
        <v>26584</v>
      </c>
      <c r="I8373" t="s">
        <v>26585</v>
      </c>
      <c r="J8373" t="s">
        <v>18686</v>
      </c>
      <c r="K8373" t="s">
        <v>37</v>
      </c>
      <c r="L8373" t="s">
        <v>53</v>
      </c>
      <c r="M8373" t="s">
        <v>123</v>
      </c>
      <c r="N8373" t="s">
        <v>124</v>
      </c>
      <c r="O8373" t="s">
        <v>1407</v>
      </c>
      <c r="Q8373" t="s">
        <v>53</v>
      </c>
      <c r="R8373" t="s">
        <v>56</v>
      </c>
      <c r="S8373" t="s">
        <v>41</v>
      </c>
      <c r="T8373" t="s">
        <v>18686</v>
      </c>
      <c r="U8373" t="s">
        <v>18686</v>
      </c>
      <c r="V8373">
        <v>0</v>
      </c>
      <c r="W8373">
        <v>0</v>
      </c>
      <c r="X8373">
        <v>0</v>
      </c>
      <c r="Y8373">
        <v>0</v>
      </c>
      <c r="Z8373">
        <v>0</v>
      </c>
      <c r="AA8373">
        <v>0</v>
      </c>
      <c r="AB8373">
        <v>0</v>
      </c>
      <c r="AC8373">
        <v>1</v>
      </c>
      <c r="AD8373">
        <v>0</v>
      </c>
    </row>
    <row r="8374" spans="1:30" hidden="1" x14ac:dyDescent="0.3">
      <c r="A8374" t="s">
        <v>26586</v>
      </c>
      <c r="B8374" t="s">
        <v>26587</v>
      </c>
      <c r="C8374" t="s">
        <v>32</v>
      </c>
      <c r="E8374" t="s">
        <v>3633</v>
      </c>
      <c r="F8374">
        <v>1500000</v>
      </c>
      <c r="G8374" t="s">
        <v>26586</v>
      </c>
      <c r="H8374" t="s">
        <v>26588</v>
      </c>
      <c r="I8374" t="s">
        <v>26589</v>
      </c>
      <c r="J8374" t="s">
        <v>18686</v>
      </c>
      <c r="K8374" t="s">
        <v>37</v>
      </c>
      <c r="L8374" t="s">
        <v>53</v>
      </c>
      <c r="M8374" t="s">
        <v>123</v>
      </c>
      <c r="N8374" t="s">
        <v>124</v>
      </c>
      <c r="O8374" t="s">
        <v>10038</v>
      </c>
      <c r="P8374" s="1">
        <v>39083</v>
      </c>
      <c r="Q8374" t="s">
        <v>53</v>
      </c>
      <c r="R8374" t="s">
        <v>56</v>
      </c>
      <c r="S8374" t="s">
        <v>41</v>
      </c>
      <c r="T8374" t="s">
        <v>18686</v>
      </c>
      <c r="U8374" t="s">
        <v>18686</v>
      </c>
      <c r="V8374">
        <v>0</v>
      </c>
      <c r="W8374">
        <v>0</v>
      </c>
      <c r="X8374">
        <v>0</v>
      </c>
      <c r="Y8374">
        <v>0</v>
      </c>
      <c r="Z8374">
        <v>0</v>
      </c>
      <c r="AA8374">
        <v>0</v>
      </c>
      <c r="AB8374">
        <v>0</v>
      </c>
      <c r="AC8374">
        <v>1</v>
      </c>
      <c r="AD8374">
        <v>0</v>
      </c>
    </row>
    <row r="8375" spans="1:30" hidden="1" x14ac:dyDescent="0.3">
      <c r="A8375" t="s">
        <v>26590</v>
      </c>
      <c r="B8375" t="s">
        <v>26591</v>
      </c>
      <c r="C8375" t="s">
        <v>32</v>
      </c>
      <c r="D8375" t="s">
        <v>139</v>
      </c>
      <c r="E8375" s="1">
        <v>39058</v>
      </c>
      <c r="F8375">
        <v>20000000</v>
      </c>
      <c r="G8375" t="s">
        <v>26590</v>
      </c>
      <c r="H8375" t="s">
        <v>26592</v>
      </c>
      <c r="I8375" t="s">
        <v>26593</v>
      </c>
      <c r="J8375" t="s">
        <v>18686</v>
      </c>
      <c r="K8375" t="s">
        <v>72</v>
      </c>
      <c r="L8375" t="s">
        <v>53</v>
      </c>
      <c r="M8375" t="s">
        <v>123</v>
      </c>
      <c r="N8375" t="s">
        <v>923</v>
      </c>
      <c r="O8375" t="s">
        <v>923</v>
      </c>
      <c r="Q8375" t="s">
        <v>53</v>
      </c>
      <c r="R8375" t="s">
        <v>56</v>
      </c>
      <c r="S8375" t="s">
        <v>41</v>
      </c>
      <c r="T8375" t="s">
        <v>18686</v>
      </c>
      <c r="U8375" t="s">
        <v>18686</v>
      </c>
      <c r="V8375">
        <v>0</v>
      </c>
      <c r="W8375">
        <v>0</v>
      </c>
      <c r="X8375">
        <v>0</v>
      </c>
      <c r="Y8375">
        <v>0</v>
      </c>
      <c r="Z8375">
        <v>0</v>
      </c>
      <c r="AA8375">
        <v>0</v>
      </c>
      <c r="AB8375">
        <v>0</v>
      </c>
      <c r="AC8375">
        <v>1</v>
      </c>
      <c r="AD8375">
        <v>0</v>
      </c>
    </row>
    <row r="8376" spans="1:30" hidden="1" x14ac:dyDescent="0.3">
      <c r="A8376" t="s">
        <v>26594</v>
      </c>
      <c r="B8376" t="s">
        <v>26595</v>
      </c>
      <c r="C8376" t="s">
        <v>32</v>
      </c>
      <c r="E8376" s="1">
        <v>41101</v>
      </c>
      <c r="F8376">
        <v>2965500</v>
      </c>
      <c r="G8376" t="s">
        <v>26594</v>
      </c>
      <c r="H8376" t="s">
        <v>26596</v>
      </c>
      <c r="I8376" t="s">
        <v>26597</v>
      </c>
      <c r="J8376" t="s">
        <v>18686</v>
      </c>
      <c r="K8376" t="s">
        <v>37</v>
      </c>
      <c r="L8376" t="s">
        <v>53</v>
      </c>
      <c r="M8376" t="s">
        <v>150</v>
      </c>
      <c r="N8376" t="s">
        <v>151</v>
      </c>
      <c r="O8376" t="s">
        <v>3420</v>
      </c>
      <c r="P8376" s="1">
        <v>38718</v>
      </c>
      <c r="Q8376" t="s">
        <v>53</v>
      </c>
      <c r="R8376" t="s">
        <v>56</v>
      </c>
      <c r="S8376" t="s">
        <v>41</v>
      </c>
      <c r="T8376" t="s">
        <v>18686</v>
      </c>
      <c r="U8376" t="s">
        <v>18686</v>
      </c>
      <c r="V8376">
        <v>0</v>
      </c>
      <c r="W8376">
        <v>0</v>
      </c>
      <c r="X8376">
        <v>0</v>
      </c>
      <c r="Y8376">
        <v>0</v>
      </c>
      <c r="Z8376">
        <v>0</v>
      </c>
      <c r="AA8376">
        <v>0</v>
      </c>
      <c r="AB8376">
        <v>0</v>
      </c>
      <c r="AC8376">
        <v>1</v>
      </c>
      <c r="AD8376">
        <v>0</v>
      </c>
    </row>
    <row r="8377" spans="1:30" hidden="1" x14ac:dyDescent="0.3">
      <c r="A8377" t="s">
        <v>26594</v>
      </c>
      <c r="B8377" t="s">
        <v>26598</v>
      </c>
      <c r="C8377" t="s">
        <v>32</v>
      </c>
      <c r="E8377" t="s">
        <v>26599</v>
      </c>
      <c r="F8377">
        <v>905000</v>
      </c>
      <c r="G8377" t="s">
        <v>26594</v>
      </c>
      <c r="H8377" t="s">
        <v>26596</v>
      </c>
      <c r="I8377" t="s">
        <v>26597</v>
      </c>
      <c r="J8377" t="s">
        <v>18686</v>
      </c>
      <c r="K8377" t="s">
        <v>37</v>
      </c>
      <c r="L8377" t="s">
        <v>53</v>
      </c>
      <c r="M8377" t="s">
        <v>150</v>
      </c>
      <c r="N8377" t="s">
        <v>151</v>
      </c>
      <c r="O8377" t="s">
        <v>3420</v>
      </c>
      <c r="P8377" s="1">
        <v>38718</v>
      </c>
      <c r="Q8377" t="s">
        <v>53</v>
      </c>
      <c r="R8377" t="s">
        <v>56</v>
      </c>
      <c r="S8377" t="s">
        <v>41</v>
      </c>
      <c r="T8377" t="s">
        <v>18686</v>
      </c>
      <c r="U8377" t="s">
        <v>18686</v>
      </c>
      <c r="V8377">
        <v>0</v>
      </c>
      <c r="W8377">
        <v>0</v>
      </c>
      <c r="X8377">
        <v>0</v>
      </c>
      <c r="Y8377">
        <v>0</v>
      </c>
      <c r="Z8377">
        <v>0</v>
      </c>
      <c r="AA8377">
        <v>0</v>
      </c>
      <c r="AB8377">
        <v>0</v>
      </c>
      <c r="AC8377">
        <v>1</v>
      </c>
      <c r="AD8377">
        <v>0</v>
      </c>
    </row>
    <row r="8378" spans="1:30" hidden="1" x14ac:dyDescent="0.3">
      <c r="A8378" t="s">
        <v>26600</v>
      </c>
      <c r="B8378" t="s">
        <v>26601</v>
      </c>
      <c r="C8378" t="s">
        <v>32</v>
      </c>
      <c r="E8378" t="s">
        <v>9509</v>
      </c>
      <c r="F8378">
        <v>250000000</v>
      </c>
      <c r="G8378" t="s">
        <v>26600</v>
      </c>
      <c r="H8378" t="s">
        <v>26602</v>
      </c>
      <c r="I8378" t="s">
        <v>26603</v>
      </c>
      <c r="J8378" t="s">
        <v>26604</v>
      </c>
      <c r="K8378" t="s">
        <v>37</v>
      </c>
      <c r="L8378" t="s">
        <v>53</v>
      </c>
      <c r="M8378" t="s">
        <v>54</v>
      </c>
      <c r="N8378" t="s">
        <v>95</v>
      </c>
      <c r="O8378" t="s">
        <v>1074</v>
      </c>
      <c r="P8378" s="1">
        <v>36161</v>
      </c>
      <c r="Q8378" t="s">
        <v>53</v>
      </c>
      <c r="R8378" t="s">
        <v>56</v>
      </c>
      <c r="S8378" t="s">
        <v>41</v>
      </c>
      <c r="T8378" t="s">
        <v>18686</v>
      </c>
      <c r="U8378" t="s">
        <v>18686</v>
      </c>
      <c r="V8378">
        <v>0</v>
      </c>
      <c r="W8378">
        <v>0</v>
      </c>
      <c r="X8378">
        <v>0</v>
      </c>
      <c r="Y8378">
        <v>0</v>
      </c>
      <c r="Z8378">
        <v>0</v>
      </c>
      <c r="AA8378">
        <v>0</v>
      </c>
      <c r="AB8378">
        <v>0</v>
      </c>
      <c r="AC8378">
        <v>1</v>
      </c>
      <c r="AD8378">
        <v>0</v>
      </c>
    </row>
    <row r="8379" spans="1:30" hidden="1" x14ac:dyDescent="0.3">
      <c r="A8379" t="s">
        <v>26605</v>
      </c>
      <c r="B8379" t="s">
        <v>26606</v>
      </c>
      <c r="C8379" t="s">
        <v>32</v>
      </c>
      <c r="E8379" t="s">
        <v>1906</v>
      </c>
      <c r="F8379">
        <v>50000</v>
      </c>
      <c r="G8379" t="s">
        <v>26605</v>
      </c>
      <c r="H8379" t="s">
        <v>26607</v>
      </c>
      <c r="I8379" t="s">
        <v>26608</v>
      </c>
      <c r="J8379" t="s">
        <v>18686</v>
      </c>
      <c r="K8379" t="s">
        <v>37</v>
      </c>
      <c r="L8379" t="s">
        <v>53</v>
      </c>
      <c r="M8379" t="s">
        <v>637</v>
      </c>
      <c r="N8379" t="s">
        <v>1506</v>
      </c>
      <c r="O8379" t="s">
        <v>2993</v>
      </c>
      <c r="P8379" s="1">
        <v>41275</v>
      </c>
      <c r="Q8379" t="s">
        <v>53</v>
      </c>
      <c r="R8379" t="s">
        <v>56</v>
      </c>
      <c r="S8379" t="s">
        <v>41</v>
      </c>
      <c r="T8379" t="s">
        <v>18686</v>
      </c>
      <c r="U8379" t="s">
        <v>18686</v>
      </c>
      <c r="V8379">
        <v>0</v>
      </c>
      <c r="W8379">
        <v>0</v>
      </c>
      <c r="X8379">
        <v>0</v>
      </c>
      <c r="Y8379">
        <v>0</v>
      </c>
      <c r="Z8379">
        <v>0</v>
      </c>
      <c r="AA8379">
        <v>0</v>
      </c>
      <c r="AB8379">
        <v>0</v>
      </c>
      <c r="AC8379">
        <v>1</v>
      </c>
      <c r="AD8379">
        <v>0</v>
      </c>
    </row>
    <row r="8380" spans="1:30" hidden="1" x14ac:dyDescent="0.3">
      <c r="A8380" t="s">
        <v>26609</v>
      </c>
      <c r="B8380" t="s">
        <v>26610</v>
      </c>
      <c r="C8380" t="s">
        <v>32</v>
      </c>
      <c r="E8380" t="s">
        <v>6859</v>
      </c>
      <c r="F8380">
        <v>20000000</v>
      </c>
      <c r="G8380" t="s">
        <v>26609</v>
      </c>
      <c r="H8380" t="s">
        <v>26611</v>
      </c>
      <c r="I8380" t="s">
        <v>26612</v>
      </c>
      <c r="J8380" t="s">
        <v>18686</v>
      </c>
      <c r="K8380" t="s">
        <v>37</v>
      </c>
      <c r="L8380" t="s">
        <v>53</v>
      </c>
      <c r="M8380" t="s">
        <v>54</v>
      </c>
      <c r="N8380" t="s">
        <v>95</v>
      </c>
      <c r="O8380" t="s">
        <v>2083</v>
      </c>
      <c r="P8380" s="1">
        <v>40544</v>
      </c>
      <c r="Q8380" t="s">
        <v>53</v>
      </c>
      <c r="R8380" t="s">
        <v>56</v>
      </c>
      <c r="S8380" t="s">
        <v>41</v>
      </c>
      <c r="T8380" t="s">
        <v>18686</v>
      </c>
      <c r="U8380" t="s">
        <v>18686</v>
      </c>
      <c r="V8380">
        <v>0</v>
      </c>
      <c r="W8380">
        <v>0</v>
      </c>
      <c r="X8380">
        <v>0</v>
      </c>
      <c r="Y8380">
        <v>0</v>
      </c>
      <c r="Z8380">
        <v>0</v>
      </c>
      <c r="AA8380">
        <v>0</v>
      </c>
      <c r="AB8380">
        <v>0</v>
      </c>
      <c r="AC8380">
        <v>1</v>
      </c>
      <c r="AD8380">
        <v>0</v>
      </c>
    </row>
    <row r="8381" spans="1:30" hidden="1" x14ac:dyDescent="0.3">
      <c r="A8381" t="s">
        <v>26613</v>
      </c>
      <c r="B8381" t="s">
        <v>26614</v>
      </c>
      <c r="C8381" t="s">
        <v>32</v>
      </c>
      <c r="D8381" t="s">
        <v>50</v>
      </c>
      <c r="E8381" s="1">
        <v>41581</v>
      </c>
      <c r="F8381">
        <v>6100000</v>
      </c>
      <c r="G8381" t="s">
        <v>26613</v>
      </c>
      <c r="H8381" t="s">
        <v>26615</v>
      </c>
      <c r="I8381" t="s">
        <v>26616</v>
      </c>
      <c r="J8381" t="s">
        <v>21687</v>
      </c>
      <c r="K8381" t="s">
        <v>37</v>
      </c>
      <c r="L8381" t="s">
        <v>53</v>
      </c>
      <c r="M8381" t="s">
        <v>54</v>
      </c>
      <c r="N8381" t="s">
        <v>95</v>
      </c>
      <c r="O8381" t="s">
        <v>96</v>
      </c>
      <c r="P8381" s="1">
        <v>40544</v>
      </c>
      <c r="Q8381" t="s">
        <v>53</v>
      </c>
      <c r="R8381" t="s">
        <v>56</v>
      </c>
      <c r="S8381" t="s">
        <v>41</v>
      </c>
      <c r="T8381" t="s">
        <v>18686</v>
      </c>
      <c r="U8381" t="s">
        <v>18686</v>
      </c>
      <c r="V8381">
        <v>0</v>
      </c>
      <c r="W8381">
        <v>0</v>
      </c>
      <c r="X8381">
        <v>0</v>
      </c>
      <c r="Y8381">
        <v>0</v>
      </c>
      <c r="Z8381">
        <v>0</v>
      </c>
      <c r="AA8381">
        <v>0</v>
      </c>
      <c r="AB8381">
        <v>0</v>
      </c>
      <c r="AC8381">
        <v>1</v>
      </c>
      <c r="AD8381">
        <v>0</v>
      </c>
    </row>
    <row r="8382" spans="1:30" hidden="1" x14ac:dyDescent="0.3">
      <c r="A8382" t="s">
        <v>26613</v>
      </c>
      <c r="B8382" t="s">
        <v>26617</v>
      </c>
      <c r="C8382" t="s">
        <v>32</v>
      </c>
      <c r="D8382" t="s">
        <v>33</v>
      </c>
      <c r="E8382" t="s">
        <v>2517</v>
      </c>
      <c r="F8382">
        <v>16000000</v>
      </c>
      <c r="G8382" t="s">
        <v>26613</v>
      </c>
      <c r="H8382" t="s">
        <v>26615</v>
      </c>
      <c r="I8382" t="s">
        <v>26616</v>
      </c>
      <c r="J8382" t="s">
        <v>21687</v>
      </c>
      <c r="K8382" t="s">
        <v>37</v>
      </c>
      <c r="L8382" t="s">
        <v>53</v>
      </c>
      <c r="M8382" t="s">
        <v>54</v>
      </c>
      <c r="N8382" t="s">
        <v>95</v>
      </c>
      <c r="O8382" t="s">
        <v>96</v>
      </c>
      <c r="P8382" s="1">
        <v>40544</v>
      </c>
      <c r="Q8382" t="s">
        <v>53</v>
      </c>
      <c r="R8382" t="s">
        <v>56</v>
      </c>
      <c r="S8382" t="s">
        <v>41</v>
      </c>
      <c r="T8382" t="s">
        <v>18686</v>
      </c>
      <c r="U8382" t="s">
        <v>18686</v>
      </c>
      <c r="V8382">
        <v>0</v>
      </c>
      <c r="W8382">
        <v>0</v>
      </c>
      <c r="X8382">
        <v>0</v>
      </c>
      <c r="Y8382">
        <v>0</v>
      </c>
      <c r="Z8382">
        <v>0</v>
      </c>
      <c r="AA8382">
        <v>0</v>
      </c>
      <c r="AB8382">
        <v>0</v>
      </c>
      <c r="AC8382">
        <v>1</v>
      </c>
      <c r="AD8382">
        <v>0</v>
      </c>
    </row>
    <row r="8383" spans="1:30" hidden="1" x14ac:dyDescent="0.3">
      <c r="A8383" t="s">
        <v>26618</v>
      </c>
      <c r="B8383" t="s">
        <v>26619</v>
      </c>
      <c r="C8383" t="s">
        <v>32</v>
      </c>
      <c r="E8383" t="s">
        <v>10178</v>
      </c>
      <c r="F8383">
        <v>5300000</v>
      </c>
      <c r="G8383" t="s">
        <v>26618</v>
      </c>
      <c r="H8383" t="s">
        <v>26620</v>
      </c>
      <c r="I8383" t="s">
        <v>26621</v>
      </c>
      <c r="J8383" t="s">
        <v>18686</v>
      </c>
      <c r="K8383" t="s">
        <v>72</v>
      </c>
      <c r="L8383" t="s">
        <v>53</v>
      </c>
      <c r="M8383" t="s">
        <v>54</v>
      </c>
      <c r="N8383" t="s">
        <v>95</v>
      </c>
      <c r="O8383" t="s">
        <v>96</v>
      </c>
      <c r="P8383" s="1">
        <v>39814</v>
      </c>
      <c r="Q8383" t="s">
        <v>53</v>
      </c>
      <c r="R8383" t="s">
        <v>56</v>
      </c>
      <c r="S8383" t="s">
        <v>41</v>
      </c>
      <c r="T8383" t="s">
        <v>18686</v>
      </c>
      <c r="U8383" t="s">
        <v>18686</v>
      </c>
      <c r="V8383">
        <v>0</v>
      </c>
      <c r="W8383">
        <v>0</v>
      </c>
      <c r="X8383">
        <v>0</v>
      </c>
      <c r="Y8383">
        <v>0</v>
      </c>
      <c r="Z8383">
        <v>0</v>
      </c>
      <c r="AA8383">
        <v>0</v>
      </c>
      <c r="AB8383">
        <v>0</v>
      </c>
      <c r="AC8383">
        <v>1</v>
      </c>
      <c r="AD8383">
        <v>0</v>
      </c>
    </row>
    <row r="8384" spans="1:30" hidden="1" x14ac:dyDescent="0.3">
      <c r="A8384" t="s">
        <v>26622</v>
      </c>
      <c r="B8384" t="s">
        <v>26623</v>
      </c>
      <c r="C8384" t="s">
        <v>32</v>
      </c>
      <c r="D8384" t="s">
        <v>50</v>
      </c>
      <c r="E8384" t="s">
        <v>26624</v>
      </c>
      <c r="F8384">
        <v>7800000</v>
      </c>
      <c r="G8384" t="s">
        <v>26622</v>
      </c>
      <c r="H8384" t="s">
        <v>26625</v>
      </c>
      <c r="I8384" t="s">
        <v>26626</v>
      </c>
      <c r="J8384" t="s">
        <v>18686</v>
      </c>
      <c r="K8384" t="s">
        <v>109</v>
      </c>
      <c r="L8384" t="s">
        <v>53</v>
      </c>
      <c r="M8384" t="s">
        <v>123</v>
      </c>
      <c r="N8384" t="s">
        <v>923</v>
      </c>
      <c r="O8384" t="s">
        <v>923</v>
      </c>
      <c r="P8384" s="1">
        <v>35796</v>
      </c>
      <c r="Q8384" t="s">
        <v>53</v>
      </c>
      <c r="R8384" t="s">
        <v>56</v>
      </c>
      <c r="S8384" t="s">
        <v>41</v>
      </c>
      <c r="T8384" t="s">
        <v>18686</v>
      </c>
      <c r="U8384" t="s">
        <v>18686</v>
      </c>
      <c r="V8384">
        <v>0</v>
      </c>
      <c r="W8384">
        <v>0</v>
      </c>
      <c r="X8384">
        <v>0</v>
      </c>
      <c r="Y8384">
        <v>0</v>
      </c>
      <c r="Z8384">
        <v>0</v>
      </c>
      <c r="AA8384">
        <v>0</v>
      </c>
      <c r="AB8384">
        <v>0</v>
      </c>
      <c r="AC8384">
        <v>1</v>
      </c>
      <c r="AD8384">
        <v>0</v>
      </c>
    </row>
    <row r="8385" spans="1:30" hidden="1" x14ac:dyDescent="0.3">
      <c r="A8385" t="s">
        <v>26622</v>
      </c>
      <c r="B8385" t="s">
        <v>26627</v>
      </c>
      <c r="C8385" t="s">
        <v>32</v>
      </c>
      <c r="D8385" t="s">
        <v>33</v>
      </c>
      <c r="E8385" t="s">
        <v>23710</v>
      </c>
      <c r="F8385">
        <v>5000000</v>
      </c>
      <c r="G8385" t="s">
        <v>26622</v>
      </c>
      <c r="H8385" t="s">
        <v>26625</v>
      </c>
      <c r="I8385" t="s">
        <v>26626</v>
      </c>
      <c r="J8385" t="s">
        <v>18686</v>
      </c>
      <c r="K8385" t="s">
        <v>109</v>
      </c>
      <c r="L8385" t="s">
        <v>53</v>
      </c>
      <c r="M8385" t="s">
        <v>123</v>
      </c>
      <c r="N8385" t="s">
        <v>923</v>
      </c>
      <c r="O8385" t="s">
        <v>923</v>
      </c>
      <c r="P8385" s="1">
        <v>35796</v>
      </c>
      <c r="Q8385" t="s">
        <v>53</v>
      </c>
      <c r="R8385" t="s">
        <v>56</v>
      </c>
      <c r="S8385" t="s">
        <v>41</v>
      </c>
      <c r="T8385" t="s">
        <v>18686</v>
      </c>
      <c r="U8385" t="s">
        <v>18686</v>
      </c>
      <c r="V8385">
        <v>0</v>
      </c>
      <c r="W8385">
        <v>0</v>
      </c>
      <c r="X8385">
        <v>0</v>
      </c>
      <c r="Y8385">
        <v>0</v>
      </c>
      <c r="Z8385">
        <v>0</v>
      </c>
      <c r="AA8385">
        <v>0</v>
      </c>
      <c r="AB8385">
        <v>0</v>
      </c>
      <c r="AC8385">
        <v>1</v>
      </c>
      <c r="AD8385">
        <v>0</v>
      </c>
    </row>
    <row r="8386" spans="1:30" hidden="1" x14ac:dyDescent="0.3">
      <c r="A8386" t="s">
        <v>26628</v>
      </c>
      <c r="B8386" t="s">
        <v>26629</v>
      </c>
      <c r="C8386" t="s">
        <v>32</v>
      </c>
      <c r="D8386" t="s">
        <v>399</v>
      </c>
      <c r="E8386" s="1">
        <v>38721</v>
      </c>
      <c r="F8386">
        <v>11000000</v>
      </c>
      <c r="G8386" t="s">
        <v>26628</v>
      </c>
      <c r="H8386" t="s">
        <v>26630</v>
      </c>
      <c r="I8386" t="s">
        <v>26631</v>
      </c>
      <c r="J8386" t="s">
        <v>18686</v>
      </c>
      <c r="K8386" t="s">
        <v>72</v>
      </c>
      <c r="L8386" t="s">
        <v>53</v>
      </c>
      <c r="M8386" t="s">
        <v>54</v>
      </c>
      <c r="N8386" t="s">
        <v>95</v>
      </c>
      <c r="O8386" t="s">
        <v>4664</v>
      </c>
      <c r="P8386" s="1">
        <v>35796</v>
      </c>
      <c r="Q8386" t="s">
        <v>53</v>
      </c>
      <c r="R8386" t="s">
        <v>56</v>
      </c>
      <c r="S8386" t="s">
        <v>41</v>
      </c>
      <c r="T8386" t="s">
        <v>18686</v>
      </c>
      <c r="U8386" t="s">
        <v>18686</v>
      </c>
      <c r="V8386">
        <v>0</v>
      </c>
      <c r="W8386">
        <v>0</v>
      </c>
      <c r="X8386">
        <v>0</v>
      </c>
      <c r="Y8386">
        <v>0</v>
      </c>
      <c r="Z8386">
        <v>0</v>
      </c>
      <c r="AA8386">
        <v>0</v>
      </c>
      <c r="AB8386">
        <v>0</v>
      </c>
      <c r="AC8386">
        <v>1</v>
      </c>
      <c r="AD8386">
        <v>0</v>
      </c>
    </row>
    <row r="8387" spans="1:30" hidden="1" x14ac:dyDescent="0.3">
      <c r="A8387" t="s">
        <v>26628</v>
      </c>
      <c r="B8387" t="s">
        <v>26632</v>
      </c>
      <c r="C8387" t="s">
        <v>32</v>
      </c>
      <c r="D8387" t="s">
        <v>322</v>
      </c>
      <c r="E8387" s="1">
        <v>37632</v>
      </c>
      <c r="F8387">
        <v>4500000</v>
      </c>
      <c r="G8387" t="s">
        <v>26628</v>
      </c>
      <c r="H8387" t="s">
        <v>26630</v>
      </c>
      <c r="I8387" t="s">
        <v>26631</v>
      </c>
      <c r="J8387" t="s">
        <v>18686</v>
      </c>
      <c r="K8387" t="s">
        <v>72</v>
      </c>
      <c r="L8387" t="s">
        <v>53</v>
      </c>
      <c r="M8387" t="s">
        <v>54</v>
      </c>
      <c r="N8387" t="s">
        <v>95</v>
      </c>
      <c r="O8387" t="s">
        <v>4664</v>
      </c>
      <c r="P8387" s="1">
        <v>35796</v>
      </c>
      <c r="Q8387" t="s">
        <v>53</v>
      </c>
      <c r="R8387" t="s">
        <v>56</v>
      </c>
      <c r="S8387" t="s">
        <v>41</v>
      </c>
      <c r="T8387" t="s">
        <v>18686</v>
      </c>
      <c r="U8387" t="s">
        <v>18686</v>
      </c>
      <c r="V8387">
        <v>0</v>
      </c>
      <c r="W8387">
        <v>0</v>
      </c>
      <c r="X8387">
        <v>0</v>
      </c>
      <c r="Y8387">
        <v>0</v>
      </c>
      <c r="Z8387">
        <v>0</v>
      </c>
      <c r="AA8387">
        <v>0</v>
      </c>
      <c r="AB8387">
        <v>0</v>
      </c>
      <c r="AC8387">
        <v>1</v>
      </c>
      <c r="AD8387">
        <v>0</v>
      </c>
    </row>
    <row r="8388" spans="1:30" hidden="1" x14ac:dyDescent="0.3">
      <c r="A8388" t="s">
        <v>26628</v>
      </c>
      <c r="B8388" t="s">
        <v>26633</v>
      </c>
      <c r="C8388" t="s">
        <v>32</v>
      </c>
      <c r="D8388" t="s">
        <v>139</v>
      </c>
      <c r="E8388" s="1">
        <v>36535</v>
      </c>
      <c r="F8388">
        <v>55000000</v>
      </c>
      <c r="G8388" t="s">
        <v>26628</v>
      </c>
      <c r="H8388" t="s">
        <v>26630</v>
      </c>
      <c r="I8388" t="s">
        <v>26631</v>
      </c>
      <c r="J8388" t="s">
        <v>18686</v>
      </c>
      <c r="K8388" t="s">
        <v>72</v>
      </c>
      <c r="L8388" t="s">
        <v>53</v>
      </c>
      <c r="M8388" t="s">
        <v>54</v>
      </c>
      <c r="N8388" t="s">
        <v>95</v>
      </c>
      <c r="O8388" t="s">
        <v>4664</v>
      </c>
      <c r="P8388" s="1">
        <v>35796</v>
      </c>
      <c r="Q8388" t="s">
        <v>53</v>
      </c>
      <c r="R8388" t="s">
        <v>56</v>
      </c>
      <c r="S8388" t="s">
        <v>41</v>
      </c>
      <c r="T8388" t="s">
        <v>18686</v>
      </c>
      <c r="U8388" t="s">
        <v>18686</v>
      </c>
      <c r="V8388">
        <v>0</v>
      </c>
      <c r="W8388">
        <v>0</v>
      </c>
      <c r="X8388">
        <v>0</v>
      </c>
      <c r="Y8388">
        <v>0</v>
      </c>
      <c r="Z8388">
        <v>0</v>
      </c>
      <c r="AA8388">
        <v>0</v>
      </c>
      <c r="AB8388">
        <v>0</v>
      </c>
      <c r="AC8388">
        <v>1</v>
      </c>
      <c r="AD8388">
        <v>0</v>
      </c>
    </row>
    <row r="8389" spans="1:30" hidden="1" x14ac:dyDescent="0.3">
      <c r="A8389" t="s">
        <v>26634</v>
      </c>
      <c r="B8389" t="s">
        <v>26635</v>
      </c>
      <c r="C8389" t="s">
        <v>32</v>
      </c>
      <c r="E8389" t="s">
        <v>7752</v>
      </c>
      <c r="F8389">
        <v>200000</v>
      </c>
      <c r="G8389" t="s">
        <v>26634</v>
      </c>
      <c r="H8389" t="s">
        <v>26636</v>
      </c>
      <c r="I8389" t="s">
        <v>26637</v>
      </c>
      <c r="J8389" t="s">
        <v>18686</v>
      </c>
      <c r="K8389" t="s">
        <v>72</v>
      </c>
      <c r="L8389" t="s">
        <v>53</v>
      </c>
      <c r="M8389" t="s">
        <v>62</v>
      </c>
      <c r="N8389" t="s">
        <v>63</v>
      </c>
      <c r="O8389" t="s">
        <v>63</v>
      </c>
      <c r="Q8389" t="s">
        <v>53</v>
      </c>
      <c r="R8389" t="s">
        <v>56</v>
      </c>
      <c r="S8389" t="s">
        <v>41</v>
      </c>
      <c r="T8389" t="s">
        <v>18686</v>
      </c>
      <c r="U8389" t="s">
        <v>18686</v>
      </c>
      <c r="V8389">
        <v>0</v>
      </c>
      <c r="W8389">
        <v>0</v>
      </c>
      <c r="X8389">
        <v>0</v>
      </c>
      <c r="Y8389">
        <v>0</v>
      </c>
      <c r="Z8389">
        <v>0</v>
      </c>
      <c r="AA8389">
        <v>0</v>
      </c>
      <c r="AB8389">
        <v>0</v>
      </c>
      <c r="AC8389">
        <v>1</v>
      </c>
      <c r="AD8389">
        <v>0</v>
      </c>
    </row>
    <row r="8390" spans="1:30" hidden="1" x14ac:dyDescent="0.3">
      <c r="A8390" t="s">
        <v>26634</v>
      </c>
      <c r="B8390" t="s">
        <v>26638</v>
      </c>
      <c r="C8390" t="s">
        <v>32</v>
      </c>
      <c r="E8390" t="s">
        <v>1298</v>
      </c>
      <c r="F8390">
        <v>1250000</v>
      </c>
      <c r="G8390" t="s">
        <v>26634</v>
      </c>
      <c r="H8390" t="s">
        <v>26636</v>
      </c>
      <c r="I8390" t="s">
        <v>26637</v>
      </c>
      <c r="J8390" t="s">
        <v>18686</v>
      </c>
      <c r="K8390" t="s">
        <v>72</v>
      </c>
      <c r="L8390" t="s">
        <v>53</v>
      </c>
      <c r="M8390" t="s">
        <v>62</v>
      </c>
      <c r="N8390" t="s">
        <v>63</v>
      </c>
      <c r="O8390" t="s">
        <v>63</v>
      </c>
      <c r="Q8390" t="s">
        <v>53</v>
      </c>
      <c r="R8390" t="s">
        <v>56</v>
      </c>
      <c r="S8390" t="s">
        <v>41</v>
      </c>
      <c r="T8390" t="s">
        <v>18686</v>
      </c>
      <c r="U8390" t="s">
        <v>18686</v>
      </c>
      <c r="V8390">
        <v>0</v>
      </c>
      <c r="W8390">
        <v>0</v>
      </c>
      <c r="X8390">
        <v>0</v>
      </c>
      <c r="Y8390">
        <v>0</v>
      </c>
      <c r="Z8390">
        <v>0</v>
      </c>
      <c r="AA8390">
        <v>0</v>
      </c>
      <c r="AB8390">
        <v>0</v>
      </c>
      <c r="AC8390">
        <v>1</v>
      </c>
      <c r="AD8390">
        <v>0</v>
      </c>
    </row>
    <row r="8391" spans="1:30" hidden="1" x14ac:dyDescent="0.3">
      <c r="A8391" t="s">
        <v>26634</v>
      </c>
      <c r="B8391" t="s">
        <v>26639</v>
      </c>
      <c r="C8391" t="s">
        <v>32</v>
      </c>
      <c r="D8391" t="s">
        <v>50</v>
      </c>
      <c r="E8391" s="1">
        <v>39514</v>
      </c>
      <c r="F8391">
        <v>5000000</v>
      </c>
      <c r="G8391" t="s">
        <v>26634</v>
      </c>
      <c r="H8391" t="s">
        <v>26636</v>
      </c>
      <c r="I8391" t="s">
        <v>26637</v>
      </c>
      <c r="J8391" t="s">
        <v>18686</v>
      </c>
      <c r="K8391" t="s">
        <v>72</v>
      </c>
      <c r="L8391" t="s">
        <v>53</v>
      </c>
      <c r="M8391" t="s">
        <v>62</v>
      </c>
      <c r="N8391" t="s">
        <v>63</v>
      </c>
      <c r="O8391" t="s">
        <v>63</v>
      </c>
      <c r="Q8391" t="s">
        <v>53</v>
      </c>
      <c r="R8391" t="s">
        <v>56</v>
      </c>
      <c r="S8391" t="s">
        <v>41</v>
      </c>
      <c r="T8391" t="s">
        <v>18686</v>
      </c>
      <c r="U8391" t="s">
        <v>18686</v>
      </c>
      <c r="V8391">
        <v>0</v>
      </c>
      <c r="W8391">
        <v>0</v>
      </c>
      <c r="X8391">
        <v>0</v>
      </c>
      <c r="Y8391">
        <v>0</v>
      </c>
      <c r="Z8391">
        <v>0</v>
      </c>
      <c r="AA8391">
        <v>0</v>
      </c>
      <c r="AB8391">
        <v>0</v>
      </c>
      <c r="AC8391">
        <v>1</v>
      </c>
      <c r="AD8391">
        <v>0</v>
      </c>
    </row>
    <row r="8392" spans="1:30" hidden="1" x14ac:dyDescent="0.3">
      <c r="A8392" t="s">
        <v>26640</v>
      </c>
      <c r="B8392" t="s">
        <v>26641</v>
      </c>
      <c r="C8392" t="s">
        <v>32</v>
      </c>
      <c r="E8392" t="s">
        <v>26642</v>
      </c>
      <c r="F8392">
        <v>4500000</v>
      </c>
      <c r="G8392" t="s">
        <v>26640</v>
      </c>
      <c r="H8392" t="s">
        <v>26643</v>
      </c>
      <c r="J8392" t="s">
        <v>18686</v>
      </c>
      <c r="K8392" t="s">
        <v>72</v>
      </c>
      <c r="L8392" t="s">
        <v>53</v>
      </c>
      <c r="M8392" t="s">
        <v>732</v>
      </c>
      <c r="N8392" t="s">
        <v>102</v>
      </c>
      <c r="O8392" t="s">
        <v>17850</v>
      </c>
      <c r="P8392" s="1">
        <v>37622</v>
      </c>
      <c r="Q8392" t="s">
        <v>53</v>
      </c>
      <c r="R8392" t="s">
        <v>56</v>
      </c>
      <c r="S8392" t="s">
        <v>41</v>
      </c>
      <c r="T8392" t="s">
        <v>18686</v>
      </c>
      <c r="U8392" t="s">
        <v>18686</v>
      </c>
      <c r="V8392">
        <v>0</v>
      </c>
      <c r="W8392">
        <v>0</v>
      </c>
      <c r="X8392">
        <v>0</v>
      </c>
      <c r="Y8392">
        <v>0</v>
      </c>
      <c r="Z8392">
        <v>0</v>
      </c>
      <c r="AA8392">
        <v>0</v>
      </c>
      <c r="AB8392">
        <v>0</v>
      </c>
      <c r="AC8392">
        <v>1</v>
      </c>
      <c r="AD8392">
        <v>0</v>
      </c>
    </row>
    <row r="8393" spans="1:30" hidden="1" x14ac:dyDescent="0.3">
      <c r="A8393" t="s">
        <v>26644</v>
      </c>
      <c r="B8393" t="s">
        <v>26645</v>
      </c>
      <c r="C8393" t="s">
        <v>32</v>
      </c>
      <c r="D8393" t="s">
        <v>33</v>
      </c>
      <c r="E8393" t="s">
        <v>26646</v>
      </c>
      <c r="F8393">
        <v>11600000</v>
      </c>
      <c r="G8393" t="s">
        <v>26644</v>
      </c>
      <c r="H8393" t="s">
        <v>26647</v>
      </c>
      <c r="I8393" t="s">
        <v>26648</v>
      </c>
      <c r="J8393" t="s">
        <v>18686</v>
      </c>
      <c r="K8393" t="s">
        <v>37</v>
      </c>
      <c r="L8393" t="s">
        <v>53</v>
      </c>
      <c r="M8393" t="s">
        <v>54</v>
      </c>
      <c r="N8393" t="s">
        <v>1778</v>
      </c>
      <c r="O8393" t="s">
        <v>7505</v>
      </c>
      <c r="Q8393" t="s">
        <v>53</v>
      </c>
      <c r="R8393" t="s">
        <v>56</v>
      </c>
      <c r="S8393" t="s">
        <v>41</v>
      </c>
      <c r="T8393" t="s">
        <v>18686</v>
      </c>
      <c r="U8393" t="s">
        <v>18686</v>
      </c>
      <c r="V8393">
        <v>0</v>
      </c>
      <c r="W8393">
        <v>0</v>
      </c>
      <c r="X8393">
        <v>0</v>
      </c>
      <c r="Y8393">
        <v>0</v>
      </c>
      <c r="Z8393">
        <v>0</v>
      </c>
      <c r="AA8393">
        <v>0</v>
      </c>
      <c r="AB8393">
        <v>0</v>
      </c>
      <c r="AC8393">
        <v>1</v>
      </c>
      <c r="AD8393">
        <v>0</v>
      </c>
    </row>
    <row r="8394" spans="1:30" hidden="1" x14ac:dyDescent="0.3">
      <c r="A8394" t="s">
        <v>26649</v>
      </c>
      <c r="B8394" t="s">
        <v>26650</v>
      </c>
      <c r="C8394" t="s">
        <v>32</v>
      </c>
      <c r="D8394" t="s">
        <v>33</v>
      </c>
      <c r="E8394" t="s">
        <v>26651</v>
      </c>
      <c r="F8394">
        <v>10000000</v>
      </c>
      <c r="G8394" t="s">
        <v>26649</v>
      </c>
      <c r="H8394" t="s">
        <v>26652</v>
      </c>
      <c r="I8394" t="s">
        <v>26653</v>
      </c>
      <c r="J8394" t="s">
        <v>18686</v>
      </c>
      <c r="K8394" t="s">
        <v>37</v>
      </c>
      <c r="L8394" t="s">
        <v>53</v>
      </c>
      <c r="M8394" t="s">
        <v>54</v>
      </c>
      <c r="N8394" t="s">
        <v>95</v>
      </c>
      <c r="O8394" t="s">
        <v>616</v>
      </c>
      <c r="P8394" s="1">
        <v>37257</v>
      </c>
      <c r="Q8394" t="s">
        <v>53</v>
      </c>
      <c r="R8394" t="s">
        <v>56</v>
      </c>
      <c r="S8394" t="s">
        <v>41</v>
      </c>
      <c r="T8394" t="s">
        <v>18686</v>
      </c>
      <c r="U8394" t="s">
        <v>18686</v>
      </c>
      <c r="V8394">
        <v>0</v>
      </c>
      <c r="W8394">
        <v>0</v>
      </c>
      <c r="X8394">
        <v>0</v>
      </c>
      <c r="Y8394">
        <v>0</v>
      </c>
      <c r="Z8394">
        <v>0</v>
      </c>
      <c r="AA8394">
        <v>0</v>
      </c>
      <c r="AB8394">
        <v>0</v>
      </c>
      <c r="AC8394">
        <v>1</v>
      </c>
      <c r="AD8394">
        <v>0</v>
      </c>
    </row>
    <row r="8395" spans="1:30" hidden="1" x14ac:dyDescent="0.3">
      <c r="A8395" t="s">
        <v>26654</v>
      </c>
      <c r="B8395" t="s">
        <v>26655</v>
      </c>
      <c r="C8395" t="s">
        <v>32</v>
      </c>
      <c r="D8395" t="s">
        <v>322</v>
      </c>
      <c r="E8395" t="s">
        <v>26656</v>
      </c>
      <c r="F8395">
        <v>2540161</v>
      </c>
      <c r="G8395" t="s">
        <v>26654</v>
      </c>
      <c r="H8395" t="s">
        <v>26657</v>
      </c>
      <c r="I8395" t="s">
        <v>26658</v>
      </c>
      <c r="J8395" t="s">
        <v>18686</v>
      </c>
      <c r="K8395" t="s">
        <v>72</v>
      </c>
      <c r="L8395" t="s">
        <v>53</v>
      </c>
      <c r="M8395" t="s">
        <v>54</v>
      </c>
      <c r="N8395" t="s">
        <v>95</v>
      </c>
      <c r="O8395" t="s">
        <v>1160</v>
      </c>
      <c r="P8395" s="1">
        <v>37622</v>
      </c>
      <c r="Q8395" t="s">
        <v>53</v>
      </c>
      <c r="R8395" t="s">
        <v>56</v>
      </c>
      <c r="S8395" t="s">
        <v>41</v>
      </c>
      <c r="T8395" t="s">
        <v>18686</v>
      </c>
      <c r="U8395" t="s">
        <v>18686</v>
      </c>
      <c r="V8395">
        <v>0</v>
      </c>
      <c r="W8395">
        <v>0</v>
      </c>
      <c r="X8395">
        <v>0</v>
      </c>
      <c r="Y8395">
        <v>0</v>
      </c>
      <c r="Z8395">
        <v>0</v>
      </c>
      <c r="AA8395">
        <v>0</v>
      </c>
      <c r="AB8395">
        <v>0</v>
      </c>
      <c r="AC8395">
        <v>1</v>
      </c>
      <c r="AD8395">
        <v>0</v>
      </c>
    </row>
    <row r="8396" spans="1:30" hidden="1" x14ac:dyDescent="0.3">
      <c r="A8396" t="s">
        <v>26654</v>
      </c>
      <c r="B8396" t="s">
        <v>26659</v>
      </c>
      <c r="C8396" t="s">
        <v>32</v>
      </c>
      <c r="D8396" t="s">
        <v>33</v>
      </c>
      <c r="E8396" t="s">
        <v>26660</v>
      </c>
      <c r="F8396">
        <v>10000000</v>
      </c>
      <c r="G8396" t="s">
        <v>26654</v>
      </c>
      <c r="H8396" t="s">
        <v>26657</v>
      </c>
      <c r="I8396" t="s">
        <v>26658</v>
      </c>
      <c r="J8396" t="s">
        <v>18686</v>
      </c>
      <c r="K8396" t="s">
        <v>72</v>
      </c>
      <c r="L8396" t="s">
        <v>53</v>
      </c>
      <c r="M8396" t="s">
        <v>54</v>
      </c>
      <c r="N8396" t="s">
        <v>95</v>
      </c>
      <c r="O8396" t="s">
        <v>1160</v>
      </c>
      <c r="P8396" s="1">
        <v>37622</v>
      </c>
      <c r="Q8396" t="s">
        <v>53</v>
      </c>
      <c r="R8396" t="s">
        <v>56</v>
      </c>
      <c r="S8396" t="s">
        <v>41</v>
      </c>
      <c r="T8396" t="s">
        <v>18686</v>
      </c>
      <c r="U8396" t="s">
        <v>18686</v>
      </c>
      <c r="V8396">
        <v>0</v>
      </c>
      <c r="W8396">
        <v>0</v>
      </c>
      <c r="X8396">
        <v>0</v>
      </c>
      <c r="Y8396">
        <v>0</v>
      </c>
      <c r="Z8396">
        <v>0</v>
      </c>
      <c r="AA8396">
        <v>0</v>
      </c>
      <c r="AB8396">
        <v>0</v>
      </c>
      <c r="AC8396">
        <v>1</v>
      </c>
      <c r="AD8396">
        <v>0</v>
      </c>
    </row>
    <row r="8397" spans="1:30" hidden="1" x14ac:dyDescent="0.3">
      <c r="A8397" t="s">
        <v>26654</v>
      </c>
      <c r="B8397" t="s">
        <v>26661</v>
      </c>
      <c r="C8397" t="s">
        <v>32</v>
      </c>
      <c r="D8397" t="s">
        <v>139</v>
      </c>
      <c r="E8397" s="1">
        <v>39266</v>
      </c>
      <c r="F8397">
        <v>3500000</v>
      </c>
      <c r="G8397" t="s">
        <v>26654</v>
      </c>
      <c r="H8397" t="s">
        <v>26657</v>
      </c>
      <c r="I8397" t="s">
        <v>26658</v>
      </c>
      <c r="J8397" t="s">
        <v>18686</v>
      </c>
      <c r="K8397" t="s">
        <v>72</v>
      </c>
      <c r="L8397" t="s">
        <v>53</v>
      </c>
      <c r="M8397" t="s">
        <v>54</v>
      </c>
      <c r="N8397" t="s">
        <v>95</v>
      </c>
      <c r="O8397" t="s">
        <v>1160</v>
      </c>
      <c r="P8397" s="1">
        <v>37622</v>
      </c>
      <c r="Q8397" t="s">
        <v>53</v>
      </c>
      <c r="R8397" t="s">
        <v>56</v>
      </c>
      <c r="S8397" t="s">
        <v>41</v>
      </c>
      <c r="T8397" t="s">
        <v>18686</v>
      </c>
      <c r="U8397" t="s">
        <v>18686</v>
      </c>
      <c r="V8397">
        <v>0</v>
      </c>
      <c r="W8397">
        <v>0</v>
      </c>
      <c r="X8397">
        <v>0</v>
      </c>
      <c r="Y8397">
        <v>0</v>
      </c>
      <c r="Z8397">
        <v>0</v>
      </c>
      <c r="AA8397">
        <v>0</v>
      </c>
      <c r="AB8397">
        <v>0</v>
      </c>
      <c r="AC8397">
        <v>1</v>
      </c>
      <c r="AD8397">
        <v>0</v>
      </c>
    </row>
    <row r="8398" spans="1:30" hidden="1" x14ac:dyDescent="0.3">
      <c r="A8398" t="s">
        <v>26662</v>
      </c>
      <c r="B8398" t="s">
        <v>26663</v>
      </c>
      <c r="C8398" t="s">
        <v>32</v>
      </c>
      <c r="E8398" s="1">
        <v>42065</v>
      </c>
      <c r="F8398">
        <v>1285000</v>
      </c>
      <c r="G8398" t="s">
        <v>26662</v>
      </c>
      <c r="H8398" t="s">
        <v>26664</v>
      </c>
      <c r="I8398" t="s">
        <v>26665</v>
      </c>
      <c r="J8398" t="s">
        <v>18686</v>
      </c>
      <c r="K8398" t="s">
        <v>72</v>
      </c>
      <c r="L8398" t="s">
        <v>53</v>
      </c>
      <c r="M8398" t="s">
        <v>54</v>
      </c>
      <c r="N8398" t="s">
        <v>1778</v>
      </c>
      <c r="O8398" t="s">
        <v>1779</v>
      </c>
      <c r="P8398" s="1">
        <v>36892</v>
      </c>
      <c r="Q8398" t="s">
        <v>53</v>
      </c>
      <c r="R8398" t="s">
        <v>56</v>
      </c>
      <c r="S8398" t="s">
        <v>41</v>
      </c>
      <c r="T8398" t="s">
        <v>18686</v>
      </c>
      <c r="U8398" t="s">
        <v>18686</v>
      </c>
      <c r="V8398">
        <v>0</v>
      </c>
      <c r="W8398">
        <v>0</v>
      </c>
      <c r="X8398">
        <v>0</v>
      </c>
      <c r="Y8398">
        <v>0</v>
      </c>
      <c r="Z8398">
        <v>0</v>
      </c>
      <c r="AA8398">
        <v>0</v>
      </c>
      <c r="AB8398">
        <v>0</v>
      </c>
      <c r="AC8398">
        <v>1</v>
      </c>
      <c r="AD8398">
        <v>0</v>
      </c>
    </row>
    <row r="8399" spans="1:30" hidden="1" x14ac:dyDescent="0.3">
      <c r="A8399" t="s">
        <v>26666</v>
      </c>
      <c r="B8399" t="s">
        <v>26667</v>
      </c>
      <c r="C8399" t="s">
        <v>32</v>
      </c>
      <c r="E8399" t="s">
        <v>3149</v>
      </c>
      <c r="F8399">
        <v>2603918</v>
      </c>
      <c r="G8399" t="s">
        <v>26666</v>
      </c>
      <c r="H8399" t="s">
        <v>26668</v>
      </c>
      <c r="I8399" t="s">
        <v>26669</v>
      </c>
      <c r="J8399" t="s">
        <v>18686</v>
      </c>
      <c r="K8399" t="s">
        <v>37</v>
      </c>
      <c r="L8399" t="s">
        <v>53</v>
      </c>
      <c r="M8399" t="s">
        <v>54</v>
      </c>
      <c r="N8399" t="s">
        <v>55</v>
      </c>
      <c r="O8399" t="s">
        <v>9755</v>
      </c>
      <c r="P8399" s="1">
        <v>33970</v>
      </c>
      <c r="Q8399" t="s">
        <v>53</v>
      </c>
      <c r="R8399" t="s">
        <v>56</v>
      </c>
      <c r="S8399" t="s">
        <v>41</v>
      </c>
      <c r="T8399" t="s">
        <v>18686</v>
      </c>
      <c r="U8399" t="s">
        <v>18686</v>
      </c>
      <c r="V8399">
        <v>0</v>
      </c>
      <c r="W8399">
        <v>0</v>
      </c>
      <c r="X8399">
        <v>0</v>
      </c>
      <c r="Y8399">
        <v>0</v>
      </c>
      <c r="Z8399">
        <v>0</v>
      </c>
      <c r="AA8399">
        <v>0</v>
      </c>
      <c r="AB8399">
        <v>0</v>
      </c>
      <c r="AC8399">
        <v>1</v>
      </c>
      <c r="AD8399">
        <v>0</v>
      </c>
    </row>
    <row r="8400" spans="1:30" hidden="1" x14ac:dyDescent="0.3">
      <c r="A8400" t="s">
        <v>26666</v>
      </c>
      <c r="B8400" t="s">
        <v>26670</v>
      </c>
      <c r="C8400" t="s">
        <v>32</v>
      </c>
      <c r="E8400" s="1">
        <v>41767</v>
      </c>
      <c r="F8400">
        <v>500000</v>
      </c>
      <c r="G8400" t="s">
        <v>26666</v>
      </c>
      <c r="H8400" t="s">
        <v>26668</v>
      </c>
      <c r="I8400" t="s">
        <v>26669</v>
      </c>
      <c r="J8400" t="s">
        <v>18686</v>
      </c>
      <c r="K8400" t="s">
        <v>37</v>
      </c>
      <c r="L8400" t="s">
        <v>53</v>
      </c>
      <c r="M8400" t="s">
        <v>54</v>
      </c>
      <c r="N8400" t="s">
        <v>55</v>
      </c>
      <c r="O8400" t="s">
        <v>9755</v>
      </c>
      <c r="P8400" s="1">
        <v>33970</v>
      </c>
      <c r="Q8400" t="s">
        <v>53</v>
      </c>
      <c r="R8400" t="s">
        <v>56</v>
      </c>
      <c r="S8400" t="s">
        <v>41</v>
      </c>
      <c r="T8400" t="s">
        <v>18686</v>
      </c>
      <c r="U8400" t="s">
        <v>18686</v>
      </c>
      <c r="V8400">
        <v>0</v>
      </c>
      <c r="W8400">
        <v>0</v>
      </c>
      <c r="X8400">
        <v>0</v>
      </c>
      <c r="Y8400">
        <v>0</v>
      </c>
      <c r="Z8400">
        <v>0</v>
      </c>
      <c r="AA8400">
        <v>0</v>
      </c>
      <c r="AB8400">
        <v>0</v>
      </c>
      <c r="AC8400">
        <v>1</v>
      </c>
      <c r="AD8400">
        <v>0</v>
      </c>
    </row>
    <row r="8401" spans="1:30" hidden="1" x14ac:dyDescent="0.3">
      <c r="A8401" t="s">
        <v>26671</v>
      </c>
      <c r="B8401" t="s">
        <v>26672</v>
      </c>
      <c r="C8401" t="s">
        <v>32</v>
      </c>
      <c r="D8401" t="s">
        <v>50</v>
      </c>
      <c r="E8401" t="s">
        <v>26673</v>
      </c>
      <c r="F8401">
        <v>3500000</v>
      </c>
      <c r="G8401" t="s">
        <v>26671</v>
      </c>
      <c r="H8401" t="s">
        <v>26674</v>
      </c>
      <c r="I8401" t="s">
        <v>26675</v>
      </c>
      <c r="J8401" t="s">
        <v>18686</v>
      </c>
      <c r="K8401" t="s">
        <v>37</v>
      </c>
      <c r="L8401" t="s">
        <v>53</v>
      </c>
      <c r="M8401" t="s">
        <v>202</v>
      </c>
      <c r="N8401" t="s">
        <v>610</v>
      </c>
      <c r="O8401" t="s">
        <v>264</v>
      </c>
      <c r="P8401" s="1">
        <v>36892</v>
      </c>
      <c r="Q8401" t="s">
        <v>53</v>
      </c>
      <c r="R8401" t="s">
        <v>56</v>
      </c>
      <c r="S8401" t="s">
        <v>41</v>
      </c>
      <c r="T8401" t="s">
        <v>18686</v>
      </c>
      <c r="U8401" t="s">
        <v>18686</v>
      </c>
      <c r="V8401">
        <v>0</v>
      </c>
      <c r="W8401">
        <v>0</v>
      </c>
      <c r="X8401">
        <v>0</v>
      </c>
      <c r="Y8401">
        <v>0</v>
      </c>
      <c r="Z8401">
        <v>0</v>
      </c>
      <c r="AA8401">
        <v>0</v>
      </c>
      <c r="AB8401">
        <v>0</v>
      </c>
      <c r="AC8401">
        <v>1</v>
      </c>
      <c r="AD8401">
        <v>0</v>
      </c>
    </row>
    <row r="8402" spans="1:30" hidden="1" x14ac:dyDescent="0.3">
      <c r="A8402" t="s">
        <v>26671</v>
      </c>
      <c r="B8402" t="s">
        <v>26676</v>
      </c>
      <c r="C8402" t="s">
        <v>32</v>
      </c>
      <c r="D8402" t="s">
        <v>33</v>
      </c>
      <c r="E8402" s="1">
        <v>39090</v>
      </c>
      <c r="F8402">
        <v>3500000</v>
      </c>
      <c r="G8402" t="s">
        <v>26671</v>
      </c>
      <c r="H8402" t="s">
        <v>26674</v>
      </c>
      <c r="I8402" t="s">
        <v>26675</v>
      </c>
      <c r="J8402" t="s">
        <v>18686</v>
      </c>
      <c r="K8402" t="s">
        <v>37</v>
      </c>
      <c r="L8402" t="s">
        <v>53</v>
      </c>
      <c r="M8402" t="s">
        <v>202</v>
      </c>
      <c r="N8402" t="s">
        <v>610</v>
      </c>
      <c r="O8402" t="s">
        <v>264</v>
      </c>
      <c r="P8402" s="1">
        <v>36892</v>
      </c>
      <c r="Q8402" t="s">
        <v>53</v>
      </c>
      <c r="R8402" t="s">
        <v>56</v>
      </c>
      <c r="S8402" t="s">
        <v>41</v>
      </c>
      <c r="T8402" t="s">
        <v>18686</v>
      </c>
      <c r="U8402" t="s">
        <v>18686</v>
      </c>
      <c r="V8402">
        <v>0</v>
      </c>
      <c r="W8402">
        <v>0</v>
      </c>
      <c r="X8402">
        <v>0</v>
      </c>
      <c r="Y8402">
        <v>0</v>
      </c>
      <c r="Z8402">
        <v>0</v>
      </c>
      <c r="AA8402">
        <v>0</v>
      </c>
      <c r="AB8402">
        <v>0</v>
      </c>
      <c r="AC8402">
        <v>1</v>
      </c>
      <c r="AD8402">
        <v>0</v>
      </c>
    </row>
    <row r="8403" spans="1:30" hidden="1" x14ac:dyDescent="0.3">
      <c r="A8403" t="s">
        <v>26677</v>
      </c>
      <c r="B8403" t="s">
        <v>26678</v>
      </c>
      <c r="C8403" t="s">
        <v>32</v>
      </c>
      <c r="D8403" t="s">
        <v>50</v>
      </c>
      <c r="E8403" t="s">
        <v>5423</v>
      </c>
      <c r="F8403">
        <v>10700000</v>
      </c>
      <c r="G8403" t="s">
        <v>26677</v>
      </c>
      <c r="H8403" t="s">
        <v>26679</v>
      </c>
      <c r="I8403" t="s">
        <v>26680</v>
      </c>
      <c r="J8403" t="s">
        <v>18686</v>
      </c>
      <c r="K8403" t="s">
        <v>37</v>
      </c>
      <c r="L8403" t="s">
        <v>53</v>
      </c>
      <c r="M8403" t="s">
        <v>54</v>
      </c>
      <c r="N8403" t="s">
        <v>6694</v>
      </c>
      <c r="O8403" t="s">
        <v>26681</v>
      </c>
      <c r="P8403" s="1">
        <v>41275</v>
      </c>
      <c r="Q8403" t="s">
        <v>53</v>
      </c>
      <c r="R8403" t="s">
        <v>56</v>
      </c>
      <c r="S8403" t="s">
        <v>41</v>
      </c>
      <c r="T8403" t="s">
        <v>18686</v>
      </c>
      <c r="U8403" t="s">
        <v>18686</v>
      </c>
      <c r="V8403">
        <v>0</v>
      </c>
      <c r="W8403">
        <v>0</v>
      </c>
      <c r="X8403">
        <v>0</v>
      </c>
      <c r="Y8403">
        <v>0</v>
      </c>
      <c r="Z8403">
        <v>0</v>
      </c>
      <c r="AA8403">
        <v>0</v>
      </c>
      <c r="AB8403">
        <v>0</v>
      </c>
      <c r="AC8403">
        <v>1</v>
      </c>
      <c r="AD8403">
        <v>0</v>
      </c>
    </row>
    <row r="8404" spans="1:30" hidden="1" x14ac:dyDescent="0.3">
      <c r="A8404" t="s">
        <v>26682</v>
      </c>
      <c r="B8404" t="s">
        <v>26683</v>
      </c>
      <c r="C8404" t="s">
        <v>32</v>
      </c>
      <c r="E8404" t="s">
        <v>113</v>
      </c>
      <c r="F8404">
        <v>600003</v>
      </c>
      <c r="G8404" t="s">
        <v>26682</v>
      </c>
      <c r="H8404" t="s">
        <v>26684</v>
      </c>
      <c r="I8404" t="s">
        <v>26685</v>
      </c>
      <c r="J8404" t="s">
        <v>18686</v>
      </c>
      <c r="K8404" t="s">
        <v>37</v>
      </c>
      <c r="L8404" t="s">
        <v>53</v>
      </c>
      <c r="M8404" t="s">
        <v>54</v>
      </c>
      <c r="N8404" t="s">
        <v>95</v>
      </c>
      <c r="O8404" t="s">
        <v>7345</v>
      </c>
      <c r="P8404" s="1">
        <v>39814</v>
      </c>
      <c r="Q8404" t="s">
        <v>53</v>
      </c>
      <c r="R8404" t="s">
        <v>56</v>
      </c>
      <c r="S8404" t="s">
        <v>41</v>
      </c>
      <c r="T8404" t="s">
        <v>18686</v>
      </c>
      <c r="U8404" t="s">
        <v>18686</v>
      </c>
      <c r="V8404">
        <v>0</v>
      </c>
      <c r="W8404">
        <v>0</v>
      </c>
      <c r="X8404">
        <v>0</v>
      </c>
      <c r="Y8404">
        <v>0</v>
      </c>
      <c r="Z8404">
        <v>0</v>
      </c>
      <c r="AA8404">
        <v>0</v>
      </c>
      <c r="AB8404">
        <v>0</v>
      </c>
      <c r="AC8404">
        <v>1</v>
      </c>
      <c r="AD8404">
        <v>0</v>
      </c>
    </row>
    <row r="8405" spans="1:30" hidden="1" x14ac:dyDescent="0.3">
      <c r="A8405" t="s">
        <v>26686</v>
      </c>
      <c r="B8405" t="s">
        <v>26687</v>
      </c>
      <c r="C8405" t="s">
        <v>32</v>
      </c>
      <c r="D8405" t="s">
        <v>33</v>
      </c>
      <c r="E8405" t="s">
        <v>2189</v>
      </c>
      <c r="F8405">
        <v>3800000</v>
      </c>
      <c r="G8405" t="s">
        <v>26686</v>
      </c>
      <c r="H8405" t="s">
        <v>26688</v>
      </c>
      <c r="I8405" t="s">
        <v>26689</v>
      </c>
      <c r="J8405" t="s">
        <v>18686</v>
      </c>
      <c r="K8405" t="s">
        <v>37</v>
      </c>
      <c r="L8405" t="s">
        <v>53</v>
      </c>
      <c r="M8405" t="s">
        <v>717</v>
      </c>
      <c r="N8405" t="s">
        <v>1430</v>
      </c>
      <c r="O8405" t="s">
        <v>1430</v>
      </c>
      <c r="P8405" s="1">
        <v>39456</v>
      </c>
      <c r="Q8405" t="s">
        <v>53</v>
      </c>
      <c r="R8405" t="s">
        <v>56</v>
      </c>
      <c r="S8405" t="s">
        <v>41</v>
      </c>
      <c r="T8405" t="s">
        <v>18686</v>
      </c>
      <c r="U8405" t="s">
        <v>18686</v>
      </c>
      <c r="V8405">
        <v>0</v>
      </c>
      <c r="W8405">
        <v>0</v>
      </c>
      <c r="X8405">
        <v>0</v>
      </c>
      <c r="Y8405">
        <v>0</v>
      </c>
      <c r="Z8405">
        <v>0</v>
      </c>
      <c r="AA8405">
        <v>0</v>
      </c>
      <c r="AB8405">
        <v>0</v>
      </c>
      <c r="AC8405">
        <v>1</v>
      </c>
      <c r="AD8405">
        <v>0</v>
      </c>
    </row>
    <row r="8406" spans="1:30" hidden="1" x14ac:dyDescent="0.3">
      <c r="A8406" t="s">
        <v>26686</v>
      </c>
      <c r="B8406" t="s">
        <v>26690</v>
      </c>
      <c r="C8406" t="s">
        <v>32</v>
      </c>
      <c r="D8406" t="s">
        <v>33</v>
      </c>
      <c r="E8406" t="s">
        <v>11947</v>
      </c>
      <c r="F8406">
        <v>1600000</v>
      </c>
      <c r="G8406" t="s">
        <v>26686</v>
      </c>
      <c r="H8406" t="s">
        <v>26688</v>
      </c>
      <c r="I8406" t="s">
        <v>26689</v>
      </c>
      <c r="J8406" t="s">
        <v>18686</v>
      </c>
      <c r="K8406" t="s">
        <v>37</v>
      </c>
      <c r="L8406" t="s">
        <v>53</v>
      </c>
      <c r="M8406" t="s">
        <v>717</v>
      </c>
      <c r="N8406" t="s">
        <v>1430</v>
      </c>
      <c r="O8406" t="s">
        <v>1430</v>
      </c>
      <c r="P8406" s="1">
        <v>39456</v>
      </c>
      <c r="Q8406" t="s">
        <v>53</v>
      </c>
      <c r="R8406" t="s">
        <v>56</v>
      </c>
      <c r="S8406" t="s">
        <v>41</v>
      </c>
      <c r="T8406" t="s">
        <v>18686</v>
      </c>
      <c r="U8406" t="s">
        <v>18686</v>
      </c>
      <c r="V8406">
        <v>0</v>
      </c>
      <c r="W8406">
        <v>0</v>
      </c>
      <c r="X8406">
        <v>0</v>
      </c>
      <c r="Y8406">
        <v>0</v>
      </c>
      <c r="Z8406">
        <v>0</v>
      </c>
      <c r="AA8406">
        <v>0</v>
      </c>
      <c r="AB8406">
        <v>0</v>
      </c>
      <c r="AC8406">
        <v>1</v>
      </c>
      <c r="AD8406">
        <v>0</v>
      </c>
    </row>
    <row r="8407" spans="1:30" hidden="1" x14ac:dyDescent="0.3">
      <c r="A8407" t="s">
        <v>26691</v>
      </c>
      <c r="B8407" t="s">
        <v>26692</v>
      </c>
      <c r="C8407" t="s">
        <v>32</v>
      </c>
      <c r="D8407" t="s">
        <v>139</v>
      </c>
      <c r="E8407" t="s">
        <v>596</v>
      </c>
      <c r="F8407">
        <v>4580000</v>
      </c>
      <c r="G8407" t="s">
        <v>26691</v>
      </c>
      <c r="H8407" t="s">
        <v>26693</v>
      </c>
      <c r="I8407" t="s">
        <v>26694</v>
      </c>
      <c r="J8407" t="s">
        <v>18686</v>
      </c>
      <c r="K8407" t="s">
        <v>109</v>
      </c>
      <c r="L8407" t="s">
        <v>53</v>
      </c>
      <c r="M8407" t="s">
        <v>643</v>
      </c>
      <c r="N8407" t="s">
        <v>26695</v>
      </c>
      <c r="O8407" t="s">
        <v>26696</v>
      </c>
      <c r="P8407" s="1">
        <v>40544</v>
      </c>
      <c r="Q8407" t="s">
        <v>53</v>
      </c>
      <c r="R8407" t="s">
        <v>56</v>
      </c>
      <c r="S8407" t="s">
        <v>41</v>
      </c>
      <c r="T8407" t="s">
        <v>18686</v>
      </c>
      <c r="U8407" t="s">
        <v>18686</v>
      </c>
      <c r="V8407">
        <v>0</v>
      </c>
      <c r="W8407">
        <v>0</v>
      </c>
      <c r="X8407">
        <v>0</v>
      </c>
      <c r="Y8407">
        <v>0</v>
      </c>
      <c r="Z8407">
        <v>0</v>
      </c>
      <c r="AA8407">
        <v>0</v>
      </c>
      <c r="AB8407">
        <v>0</v>
      </c>
      <c r="AC8407">
        <v>1</v>
      </c>
      <c r="AD8407">
        <v>0</v>
      </c>
    </row>
    <row r="8408" spans="1:30" hidden="1" x14ac:dyDescent="0.3">
      <c r="A8408" t="s">
        <v>26697</v>
      </c>
      <c r="B8408" t="s">
        <v>26698</v>
      </c>
      <c r="C8408" t="s">
        <v>32</v>
      </c>
      <c r="D8408" t="s">
        <v>33</v>
      </c>
      <c r="E8408" t="s">
        <v>10194</v>
      </c>
      <c r="F8408">
        <v>16000000</v>
      </c>
      <c r="G8408" t="s">
        <v>26697</v>
      </c>
      <c r="H8408" t="s">
        <v>26699</v>
      </c>
      <c r="J8408" t="s">
        <v>18686</v>
      </c>
      <c r="K8408" t="s">
        <v>109</v>
      </c>
      <c r="L8408" t="s">
        <v>53</v>
      </c>
      <c r="M8408" t="s">
        <v>54</v>
      </c>
      <c r="N8408" t="s">
        <v>95</v>
      </c>
      <c r="O8408" t="s">
        <v>1662</v>
      </c>
      <c r="P8408" s="1">
        <v>37257</v>
      </c>
      <c r="Q8408" t="s">
        <v>53</v>
      </c>
      <c r="R8408" t="s">
        <v>56</v>
      </c>
      <c r="S8408" t="s">
        <v>41</v>
      </c>
      <c r="T8408" t="s">
        <v>18686</v>
      </c>
      <c r="U8408" t="s">
        <v>18686</v>
      </c>
      <c r="V8408">
        <v>0</v>
      </c>
      <c r="W8408">
        <v>0</v>
      </c>
      <c r="X8408">
        <v>0</v>
      </c>
      <c r="Y8408">
        <v>0</v>
      </c>
      <c r="Z8408">
        <v>0</v>
      </c>
      <c r="AA8408">
        <v>0</v>
      </c>
      <c r="AB8408">
        <v>0</v>
      </c>
      <c r="AC8408">
        <v>1</v>
      </c>
      <c r="AD8408">
        <v>0</v>
      </c>
    </row>
    <row r="8409" spans="1:30" hidden="1" x14ac:dyDescent="0.3">
      <c r="A8409" t="s">
        <v>26700</v>
      </c>
      <c r="B8409" t="s">
        <v>26701</v>
      </c>
      <c r="C8409" t="s">
        <v>32</v>
      </c>
      <c r="E8409" t="s">
        <v>5020</v>
      </c>
      <c r="F8409">
        <v>2000000</v>
      </c>
      <c r="G8409" t="s">
        <v>26700</v>
      </c>
      <c r="H8409" t="s">
        <v>26702</v>
      </c>
      <c r="I8409" t="s">
        <v>26703</v>
      </c>
      <c r="J8409" t="s">
        <v>18686</v>
      </c>
      <c r="K8409" t="s">
        <v>37</v>
      </c>
      <c r="L8409" t="s">
        <v>53</v>
      </c>
      <c r="M8409" t="s">
        <v>123</v>
      </c>
      <c r="N8409" t="s">
        <v>14981</v>
      </c>
      <c r="O8409" t="s">
        <v>26704</v>
      </c>
      <c r="P8409" t="s">
        <v>6880</v>
      </c>
      <c r="Q8409" t="s">
        <v>53</v>
      </c>
      <c r="R8409" t="s">
        <v>56</v>
      </c>
      <c r="S8409" t="s">
        <v>41</v>
      </c>
      <c r="T8409" t="s">
        <v>18686</v>
      </c>
      <c r="U8409" t="s">
        <v>18686</v>
      </c>
      <c r="V8409">
        <v>0</v>
      </c>
      <c r="W8409">
        <v>0</v>
      </c>
      <c r="X8409">
        <v>0</v>
      </c>
      <c r="Y8409">
        <v>0</v>
      </c>
      <c r="Z8409">
        <v>0</v>
      </c>
      <c r="AA8409">
        <v>0</v>
      </c>
      <c r="AB8409">
        <v>0</v>
      </c>
      <c r="AC8409">
        <v>1</v>
      </c>
      <c r="AD8409">
        <v>0</v>
      </c>
    </row>
    <row r="8410" spans="1:30" hidden="1" x14ac:dyDescent="0.3">
      <c r="A8410" t="s">
        <v>26705</v>
      </c>
      <c r="B8410" t="s">
        <v>26706</v>
      </c>
      <c r="C8410" t="s">
        <v>32</v>
      </c>
      <c r="D8410" t="s">
        <v>50</v>
      </c>
      <c r="E8410" t="s">
        <v>3138</v>
      </c>
      <c r="F8410">
        <v>11200000</v>
      </c>
      <c r="G8410" t="s">
        <v>26705</v>
      </c>
      <c r="H8410" t="s">
        <v>26707</v>
      </c>
      <c r="I8410" t="s">
        <v>26708</v>
      </c>
      <c r="J8410" t="s">
        <v>18686</v>
      </c>
      <c r="K8410" t="s">
        <v>37</v>
      </c>
      <c r="L8410" t="s">
        <v>53</v>
      </c>
      <c r="M8410" t="s">
        <v>54</v>
      </c>
      <c r="N8410" t="s">
        <v>95</v>
      </c>
      <c r="O8410" t="s">
        <v>616</v>
      </c>
      <c r="Q8410" t="s">
        <v>53</v>
      </c>
      <c r="R8410" t="s">
        <v>56</v>
      </c>
      <c r="S8410" t="s">
        <v>41</v>
      </c>
      <c r="T8410" t="s">
        <v>18686</v>
      </c>
      <c r="U8410" t="s">
        <v>18686</v>
      </c>
      <c r="V8410">
        <v>0</v>
      </c>
      <c r="W8410">
        <v>0</v>
      </c>
      <c r="X8410">
        <v>0</v>
      </c>
      <c r="Y8410">
        <v>0</v>
      </c>
      <c r="Z8410">
        <v>0</v>
      </c>
      <c r="AA8410">
        <v>0</v>
      </c>
      <c r="AB8410">
        <v>0</v>
      </c>
      <c r="AC8410">
        <v>1</v>
      </c>
      <c r="AD8410">
        <v>0</v>
      </c>
    </row>
    <row r="8411" spans="1:30" hidden="1" x14ac:dyDescent="0.3">
      <c r="A8411" t="s">
        <v>26709</v>
      </c>
      <c r="B8411" t="s">
        <v>26710</v>
      </c>
      <c r="C8411" t="s">
        <v>32</v>
      </c>
      <c r="D8411" t="s">
        <v>322</v>
      </c>
      <c r="E8411" t="s">
        <v>13228</v>
      </c>
      <c r="F8411">
        <v>10684800</v>
      </c>
      <c r="G8411" t="s">
        <v>26709</v>
      </c>
      <c r="H8411" t="s">
        <v>26711</v>
      </c>
      <c r="I8411" t="s">
        <v>26712</v>
      </c>
      <c r="J8411" t="s">
        <v>18686</v>
      </c>
      <c r="K8411" t="s">
        <v>37</v>
      </c>
      <c r="L8411" t="s">
        <v>53</v>
      </c>
      <c r="M8411" t="s">
        <v>209</v>
      </c>
      <c r="N8411" t="s">
        <v>210</v>
      </c>
      <c r="O8411" t="s">
        <v>5702</v>
      </c>
      <c r="P8411" s="1">
        <v>36892</v>
      </c>
      <c r="Q8411" t="s">
        <v>53</v>
      </c>
      <c r="R8411" t="s">
        <v>56</v>
      </c>
      <c r="S8411" t="s">
        <v>41</v>
      </c>
      <c r="T8411" t="s">
        <v>18686</v>
      </c>
      <c r="U8411" t="s">
        <v>18686</v>
      </c>
      <c r="V8411">
        <v>0</v>
      </c>
      <c r="W8411">
        <v>0</v>
      </c>
      <c r="X8411">
        <v>0</v>
      </c>
      <c r="Y8411">
        <v>0</v>
      </c>
      <c r="Z8411">
        <v>0</v>
      </c>
      <c r="AA8411">
        <v>0</v>
      </c>
      <c r="AB8411">
        <v>0</v>
      </c>
      <c r="AC8411">
        <v>1</v>
      </c>
      <c r="AD8411">
        <v>0</v>
      </c>
    </row>
    <row r="8412" spans="1:30" hidden="1" x14ac:dyDescent="0.3">
      <c r="A8412" t="s">
        <v>26709</v>
      </c>
      <c r="B8412" t="s">
        <v>26713</v>
      </c>
      <c r="C8412" t="s">
        <v>32</v>
      </c>
      <c r="D8412" t="s">
        <v>322</v>
      </c>
      <c r="E8412" t="s">
        <v>26714</v>
      </c>
      <c r="F8412">
        <v>12200000</v>
      </c>
      <c r="G8412" t="s">
        <v>26709</v>
      </c>
      <c r="H8412" t="s">
        <v>26711</v>
      </c>
      <c r="I8412" t="s">
        <v>26712</v>
      </c>
      <c r="J8412" t="s">
        <v>18686</v>
      </c>
      <c r="K8412" t="s">
        <v>37</v>
      </c>
      <c r="L8412" t="s">
        <v>53</v>
      </c>
      <c r="M8412" t="s">
        <v>209</v>
      </c>
      <c r="N8412" t="s">
        <v>210</v>
      </c>
      <c r="O8412" t="s">
        <v>5702</v>
      </c>
      <c r="P8412" s="1">
        <v>36892</v>
      </c>
      <c r="Q8412" t="s">
        <v>53</v>
      </c>
      <c r="R8412" t="s">
        <v>56</v>
      </c>
      <c r="S8412" t="s">
        <v>41</v>
      </c>
      <c r="T8412" t="s">
        <v>18686</v>
      </c>
      <c r="U8412" t="s">
        <v>18686</v>
      </c>
      <c r="V8412">
        <v>0</v>
      </c>
      <c r="W8412">
        <v>0</v>
      </c>
      <c r="X8412">
        <v>0</v>
      </c>
      <c r="Y8412">
        <v>0</v>
      </c>
      <c r="Z8412">
        <v>0</v>
      </c>
      <c r="AA8412">
        <v>0</v>
      </c>
      <c r="AB8412">
        <v>0</v>
      </c>
      <c r="AC8412">
        <v>1</v>
      </c>
      <c r="AD8412">
        <v>0</v>
      </c>
    </row>
    <row r="8413" spans="1:30" hidden="1" x14ac:dyDescent="0.3">
      <c r="A8413" t="s">
        <v>26709</v>
      </c>
      <c r="B8413" t="s">
        <v>26715</v>
      </c>
      <c r="C8413" t="s">
        <v>32</v>
      </c>
      <c r="D8413" t="s">
        <v>139</v>
      </c>
      <c r="E8413" s="1">
        <v>39425</v>
      </c>
      <c r="F8413">
        <v>16000000</v>
      </c>
      <c r="G8413" t="s">
        <v>26709</v>
      </c>
      <c r="H8413" t="s">
        <v>26711</v>
      </c>
      <c r="I8413" t="s">
        <v>26712</v>
      </c>
      <c r="J8413" t="s">
        <v>18686</v>
      </c>
      <c r="K8413" t="s">
        <v>37</v>
      </c>
      <c r="L8413" t="s">
        <v>53</v>
      </c>
      <c r="M8413" t="s">
        <v>209</v>
      </c>
      <c r="N8413" t="s">
        <v>210</v>
      </c>
      <c r="O8413" t="s">
        <v>5702</v>
      </c>
      <c r="P8413" s="1">
        <v>36892</v>
      </c>
      <c r="Q8413" t="s">
        <v>53</v>
      </c>
      <c r="R8413" t="s">
        <v>56</v>
      </c>
      <c r="S8413" t="s">
        <v>41</v>
      </c>
      <c r="T8413" t="s">
        <v>18686</v>
      </c>
      <c r="U8413" t="s">
        <v>18686</v>
      </c>
      <c r="V8413">
        <v>0</v>
      </c>
      <c r="W8413">
        <v>0</v>
      </c>
      <c r="X8413">
        <v>0</v>
      </c>
      <c r="Y8413">
        <v>0</v>
      </c>
      <c r="Z8413">
        <v>0</v>
      </c>
      <c r="AA8413">
        <v>0</v>
      </c>
      <c r="AB8413">
        <v>0</v>
      </c>
      <c r="AC8413">
        <v>1</v>
      </c>
      <c r="AD8413">
        <v>0</v>
      </c>
    </row>
    <row r="8414" spans="1:30" hidden="1" x14ac:dyDescent="0.3">
      <c r="A8414" t="s">
        <v>26709</v>
      </c>
      <c r="B8414" t="s">
        <v>26716</v>
      </c>
      <c r="C8414" t="s">
        <v>32</v>
      </c>
      <c r="D8414" t="s">
        <v>399</v>
      </c>
      <c r="E8414" t="s">
        <v>26717</v>
      </c>
      <c r="F8414">
        <v>35000000</v>
      </c>
      <c r="G8414" t="s">
        <v>26709</v>
      </c>
      <c r="H8414" t="s">
        <v>26711</v>
      </c>
      <c r="I8414" t="s">
        <v>26712</v>
      </c>
      <c r="J8414" t="s">
        <v>18686</v>
      </c>
      <c r="K8414" t="s">
        <v>37</v>
      </c>
      <c r="L8414" t="s">
        <v>53</v>
      </c>
      <c r="M8414" t="s">
        <v>209</v>
      </c>
      <c r="N8414" t="s">
        <v>210</v>
      </c>
      <c r="O8414" t="s">
        <v>5702</v>
      </c>
      <c r="P8414" s="1">
        <v>36892</v>
      </c>
      <c r="Q8414" t="s">
        <v>53</v>
      </c>
      <c r="R8414" t="s">
        <v>56</v>
      </c>
      <c r="S8414" t="s">
        <v>41</v>
      </c>
      <c r="T8414" t="s">
        <v>18686</v>
      </c>
      <c r="U8414" t="s">
        <v>18686</v>
      </c>
      <c r="V8414">
        <v>0</v>
      </c>
      <c r="W8414">
        <v>0</v>
      </c>
      <c r="X8414">
        <v>0</v>
      </c>
      <c r="Y8414">
        <v>0</v>
      </c>
      <c r="Z8414">
        <v>0</v>
      </c>
      <c r="AA8414">
        <v>0</v>
      </c>
      <c r="AB8414">
        <v>0</v>
      </c>
      <c r="AC8414">
        <v>1</v>
      </c>
      <c r="AD8414">
        <v>0</v>
      </c>
    </row>
    <row r="8415" spans="1:30" hidden="1" x14ac:dyDescent="0.3">
      <c r="A8415" t="s">
        <v>26718</v>
      </c>
      <c r="B8415" t="s">
        <v>26719</v>
      </c>
      <c r="C8415" t="s">
        <v>32</v>
      </c>
      <c r="E8415" t="s">
        <v>12080</v>
      </c>
      <c r="F8415">
        <v>11500000</v>
      </c>
      <c r="G8415" t="s">
        <v>26718</v>
      </c>
      <c r="H8415" t="s">
        <v>26720</v>
      </c>
      <c r="I8415" t="s">
        <v>26721</v>
      </c>
      <c r="J8415" t="s">
        <v>18686</v>
      </c>
      <c r="K8415" t="s">
        <v>37</v>
      </c>
      <c r="L8415" t="s">
        <v>53</v>
      </c>
      <c r="M8415" t="s">
        <v>54</v>
      </c>
      <c r="N8415" t="s">
        <v>95</v>
      </c>
      <c r="O8415" t="s">
        <v>1662</v>
      </c>
      <c r="Q8415" t="s">
        <v>53</v>
      </c>
      <c r="R8415" t="s">
        <v>56</v>
      </c>
      <c r="S8415" t="s">
        <v>41</v>
      </c>
      <c r="T8415" t="s">
        <v>18686</v>
      </c>
      <c r="U8415" t="s">
        <v>18686</v>
      </c>
      <c r="V8415">
        <v>0</v>
      </c>
      <c r="W8415">
        <v>0</v>
      </c>
      <c r="X8415">
        <v>0</v>
      </c>
      <c r="Y8415">
        <v>0</v>
      </c>
      <c r="Z8415">
        <v>0</v>
      </c>
      <c r="AA8415">
        <v>0</v>
      </c>
      <c r="AB8415">
        <v>0</v>
      </c>
      <c r="AC8415">
        <v>1</v>
      </c>
      <c r="AD8415">
        <v>0</v>
      </c>
    </row>
    <row r="8416" spans="1:30" hidden="1" x14ac:dyDescent="0.3">
      <c r="A8416" t="s">
        <v>26722</v>
      </c>
      <c r="B8416" t="s">
        <v>26723</v>
      </c>
      <c r="C8416" t="s">
        <v>32</v>
      </c>
      <c r="E8416" s="1">
        <v>38385</v>
      </c>
      <c r="F8416">
        <v>7070000</v>
      </c>
      <c r="G8416" t="s">
        <v>26722</v>
      </c>
      <c r="H8416" t="s">
        <v>26724</v>
      </c>
      <c r="I8416" t="s">
        <v>26725</v>
      </c>
      <c r="J8416" t="s">
        <v>18686</v>
      </c>
      <c r="K8416" t="s">
        <v>72</v>
      </c>
      <c r="L8416" t="s">
        <v>53</v>
      </c>
      <c r="M8416" t="s">
        <v>679</v>
      </c>
      <c r="N8416" t="s">
        <v>5754</v>
      </c>
      <c r="O8416" t="s">
        <v>5755</v>
      </c>
      <c r="Q8416" t="s">
        <v>53</v>
      </c>
      <c r="R8416" t="s">
        <v>56</v>
      </c>
      <c r="S8416" t="s">
        <v>41</v>
      </c>
      <c r="T8416" t="s">
        <v>18686</v>
      </c>
      <c r="U8416" t="s">
        <v>18686</v>
      </c>
      <c r="V8416">
        <v>0</v>
      </c>
      <c r="W8416">
        <v>0</v>
      </c>
      <c r="X8416">
        <v>0</v>
      </c>
      <c r="Y8416">
        <v>0</v>
      </c>
      <c r="Z8416">
        <v>0</v>
      </c>
      <c r="AA8416">
        <v>0</v>
      </c>
      <c r="AB8416">
        <v>0</v>
      </c>
      <c r="AC8416">
        <v>1</v>
      </c>
      <c r="AD8416">
        <v>0</v>
      </c>
    </row>
    <row r="8417" spans="1:30" hidden="1" x14ac:dyDescent="0.3">
      <c r="A8417" t="s">
        <v>26722</v>
      </c>
      <c r="B8417" t="s">
        <v>26726</v>
      </c>
      <c r="C8417" t="s">
        <v>32</v>
      </c>
      <c r="E8417" s="1">
        <v>37871</v>
      </c>
      <c r="F8417">
        <v>5000000</v>
      </c>
      <c r="G8417" t="s">
        <v>26722</v>
      </c>
      <c r="H8417" t="s">
        <v>26724</v>
      </c>
      <c r="I8417" t="s">
        <v>26725</v>
      </c>
      <c r="J8417" t="s">
        <v>18686</v>
      </c>
      <c r="K8417" t="s">
        <v>72</v>
      </c>
      <c r="L8417" t="s">
        <v>53</v>
      </c>
      <c r="M8417" t="s">
        <v>679</v>
      </c>
      <c r="N8417" t="s">
        <v>5754</v>
      </c>
      <c r="O8417" t="s">
        <v>5755</v>
      </c>
      <c r="Q8417" t="s">
        <v>53</v>
      </c>
      <c r="R8417" t="s">
        <v>56</v>
      </c>
      <c r="S8417" t="s">
        <v>41</v>
      </c>
      <c r="T8417" t="s">
        <v>18686</v>
      </c>
      <c r="U8417" t="s">
        <v>18686</v>
      </c>
      <c r="V8417">
        <v>0</v>
      </c>
      <c r="W8417">
        <v>0</v>
      </c>
      <c r="X8417">
        <v>0</v>
      </c>
      <c r="Y8417">
        <v>0</v>
      </c>
      <c r="Z8417">
        <v>0</v>
      </c>
      <c r="AA8417">
        <v>0</v>
      </c>
      <c r="AB8417">
        <v>0</v>
      </c>
      <c r="AC8417">
        <v>1</v>
      </c>
      <c r="AD8417">
        <v>0</v>
      </c>
    </row>
    <row r="8418" spans="1:30" hidden="1" x14ac:dyDescent="0.3">
      <c r="A8418" t="s">
        <v>26727</v>
      </c>
      <c r="B8418" t="s">
        <v>26728</v>
      </c>
      <c r="C8418" t="s">
        <v>32</v>
      </c>
      <c r="D8418" t="s">
        <v>50</v>
      </c>
      <c r="E8418" s="1">
        <v>39508</v>
      </c>
      <c r="F8418">
        <v>10450000</v>
      </c>
      <c r="G8418" t="s">
        <v>26727</v>
      </c>
      <c r="H8418" t="s">
        <v>26729</v>
      </c>
      <c r="I8418" t="s">
        <v>26730</v>
      </c>
      <c r="J8418" t="s">
        <v>18686</v>
      </c>
      <c r="K8418" t="s">
        <v>72</v>
      </c>
      <c r="L8418" t="s">
        <v>53</v>
      </c>
      <c r="M8418" t="s">
        <v>62</v>
      </c>
      <c r="N8418" t="s">
        <v>63</v>
      </c>
      <c r="O8418" t="s">
        <v>63</v>
      </c>
      <c r="P8418" s="1">
        <v>36526</v>
      </c>
      <c r="Q8418" t="s">
        <v>53</v>
      </c>
      <c r="R8418" t="s">
        <v>56</v>
      </c>
      <c r="S8418" t="s">
        <v>41</v>
      </c>
      <c r="T8418" t="s">
        <v>18686</v>
      </c>
      <c r="U8418" t="s">
        <v>18686</v>
      </c>
      <c r="V8418">
        <v>0</v>
      </c>
      <c r="W8418">
        <v>0</v>
      </c>
      <c r="X8418">
        <v>0</v>
      </c>
      <c r="Y8418">
        <v>0</v>
      </c>
      <c r="Z8418">
        <v>0</v>
      </c>
      <c r="AA8418">
        <v>0</v>
      </c>
      <c r="AB8418">
        <v>0</v>
      </c>
      <c r="AC8418">
        <v>1</v>
      </c>
      <c r="AD8418">
        <v>0</v>
      </c>
    </row>
    <row r="8419" spans="1:30" hidden="1" x14ac:dyDescent="0.3">
      <c r="A8419" t="s">
        <v>26731</v>
      </c>
      <c r="B8419" t="s">
        <v>26732</v>
      </c>
      <c r="C8419" t="s">
        <v>32</v>
      </c>
      <c r="D8419" t="s">
        <v>399</v>
      </c>
      <c r="E8419" t="s">
        <v>6012</v>
      </c>
      <c r="F8419">
        <v>8000000</v>
      </c>
      <c r="G8419" t="s">
        <v>26731</v>
      </c>
      <c r="H8419" t="s">
        <v>26733</v>
      </c>
      <c r="I8419" t="s">
        <v>26734</v>
      </c>
      <c r="J8419" t="s">
        <v>18686</v>
      </c>
      <c r="K8419" t="s">
        <v>168</v>
      </c>
      <c r="L8419" t="s">
        <v>53</v>
      </c>
      <c r="M8419" t="s">
        <v>2823</v>
      </c>
      <c r="N8419" t="s">
        <v>2824</v>
      </c>
      <c r="O8419" t="s">
        <v>5514</v>
      </c>
      <c r="P8419" s="1">
        <v>36526</v>
      </c>
      <c r="Q8419" t="s">
        <v>53</v>
      </c>
      <c r="R8419" t="s">
        <v>56</v>
      </c>
      <c r="S8419" t="s">
        <v>41</v>
      </c>
      <c r="T8419" t="s">
        <v>18686</v>
      </c>
      <c r="U8419" t="s">
        <v>18686</v>
      </c>
      <c r="V8419">
        <v>0</v>
      </c>
      <c r="W8419">
        <v>0</v>
      </c>
      <c r="X8419">
        <v>0</v>
      </c>
      <c r="Y8419">
        <v>0</v>
      </c>
      <c r="Z8419">
        <v>0</v>
      </c>
      <c r="AA8419">
        <v>0</v>
      </c>
      <c r="AB8419">
        <v>0</v>
      </c>
      <c r="AC8419">
        <v>1</v>
      </c>
      <c r="AD8419">
        <v>0</v>
      </c>
    </row>
    <row r="8420" spans="1:30" hidden="1" x14ac:dyDescent="0.3">
      <c r="A8420" t="s">
        <v>26731</v>
      </c>
      <c r="B8420" t="s">
        <v>26735</v>
      </c>
      <c r="C8420" t="s">
        <v>32</v>
      </c>
      <c r="D8420" t="s">
        <v>394</v>
      </c>
      <c r="E8420" s="1">
        <v>39577</v>
      </c>
      <c r="F8420">
        <v>13500000</v>
      </c>
      <c r="G8420" t="s">
        <v>26731</v>
      </c>
      <c r="H8420" t="s">
        <v>26733</v>
      </c>
      <c r="I8420" t="s">
        <v>26734</v>
      </c>
      <c r="J8420" t="s">
        <v>18686</v>
      </c>
      <c r="K8420" t="s">
        <v>168</v>
      </c>
      <c r="L8420" t="s">
        <v>53</v>
      </c>
      <c r="M8420" t="s">
        <v>2823</v>
      </c>
      <c r="N8420" t="s">
        <v>2824</v>
      </c>
      <c r="O8420" t="s">
        <v>5514</v>
      </c>
      <c r="P8420" s="1">
        <v>36526</v>
      </c>
      <c r="Q8420" t="s">
        <v>53</v>
      </c>
      <c r="R8420" t="s">
        <v>56</v>
      </c>
      <c r="S8420" t="s">
        <v>41</v>
      </c>
      <c r="T8420" t="s">
        <v>18686</v>
      </c>
      <c r="U8420" t="s">
        <v>18686</v>
      </c>
      <c r="V8420">
        <v>0</v>
      </c>
      <c r="W8420">
        <v>0</v>
      </c>
      <c r="X8420">
        <v>0</v>
      </c>
      <c r="Y8420">
        <v>0</v>
      </c>
      <c r="Z8420">
        <v>0</v>
      </c>
      <c r="AA8420">
        <v>0</v>
      </c>
      <c r="AB8420">
        <v>0</v>
      </c>
      <c r="AC8420">
        <v>1</v>
      </c>
      <c r="AD8420">
        <v>0</v>
      </c>
    </row>
    <row r="8421" spans="1:30" hidden="1" x14ac:dyDescent="0.3">
      <c r="A8421" t="s">
        <v>26731</v>
      </c>
      <c r="B8421" t="s">
        <v>26736</v>
      </c>
      <c r="C8421" t="s">
        <v>32</v>
      </c>
      <c r="E8421" s="1">
        <v>38992</v>
      </c>
      <c r="F8421">
        <v>2700000</v>
      </c>
      <c r="G8421" t="s">
        <v>26731</v>
      </c>
      <c r="H8421" t="s">
        <v>26733</v>
      </c>
      <c r="I8421" t="s">
        <v>26734</v>
      </c>
      <c r="J8421" t="s">
        <v>18686</v>
      </c>
      <c r="K8421" t="s">
        <v>168</v>
      </c>
      <c r="L8421" t="s">
        <v>53</v>
      </c>
      <c r="M8421" t="s">
        <v>2823</v>
      </c>
      <c r="N8421" t="s">
        <v>2824</v>
      </c>
      <c r="O8421" t="s">
        <v>5514</v>
      </c>
      <c r="P8421" s="1">
        <v>36526</v>
      </c>
      <c r="Q8421" t="s">
        <v>53</v>
      </c>
      <c r="R8421" t="s">
        <v>56</v>
      </c>
      <c r="S8421" t="s">
        <v>41</v>
      </c>
      <c r="T8421" t="s">
        <v>18686</v>
      </c>
      <c r="U8421" t="s">
        <v>18686</v>
      </c>
      <c r="V8421">
        <v>0</v>
      </c>
      <c r="W8421">
        <v>0</v>
      </c>
      <c r="X8421">
        <v>0</v>
      </c>
      <c r="Y8421">
        <v>0</v>
      </c>
      <c r="Z8421">
        <v>0</v>
      </c>
      <c r="AA8421">
        <v>0</v>
      </c>
      <c r="AB8421">
        <v>0</v>
      </c>
      <c r="AC8421">
        <v>1</v>
      </c>
      <c r="AD8421">
        <v>0</v>
      </c>
    </row>
    <row r="8422" spans="1:30" hidden="1" x14ac:dyDescent="0.3">
      <c r="A8422" t="s">
        <v>26731</v>
      </c>
      <c r="B8422" t="s">
        <v>26737</v>
      </c>
      <c r="C8422" t="s">
        <v>32</v>
      </c>
      <c r="E8422" t="s">
        <v>26738</v>
      </c>
      <c r="F8422">
        <v>1750000</v>
      </c>
      <c r="G8422" t="s">
        <v>26731</v>
      </c>
      <c r="H8422" t="s">
        <v>26733</v>
      </c>
      <c r="I8422" t="s">
        <v>26734</v>
      </c>
      <c r="J8422" t="s">
        <v>18686</v>
      </c>
      <c r="K8422" t="s">
        <v>168</v>
      </c>
      <c r="L8422" t="s">
        <v>53</v>
      </c>
      <c r="M8422" t="s">
        <v>2823</v>
      </c>
      <c r="N8422" t="s">
        <v>2824</v>
      </c>
      <c r="O8422" t="s">
        <v>5514</v>
      </c>
      <c r="P8422" s="1">
        <v>36526</v>
      </c>
      <c r="Q8422" t="s">
        <v>53</v>
      </c>
      <c r="R8422" t="s">
        <v>56</v>
      </c>
      <c r="S8422" t="s">
        <v>41</v>
      </c>
      <c r="T8422" t="s">
        <v>18686</v>
      </c>
      <c r="U8422" t="s">
        <v>18686</v>
      </c>
      <c r="V8422">
        <v>0</v>
      </c>
      <c r="W8422">
        <v>0</v>
      </c>
      <c r="X8422">
        <v>0</v>
      </c>
      <c r="Y8422">
        <v>0</v>
      </c>
      <c r="Z8422">
        <v>0</v>
      </c>
      <c r="AA8422">
        <v>0</v>
      </c>
      <c r="AB8422">
        <v>0</v>
      </c>
      <c r="AC8422">
        <v>1</v>
      </c>
      <c r="AD8422">
        <v>0</v>
      </c>
    </row>
    <row r="8423" spans="1:30" hidden="1" x14ac:dyDescent="0.3">
      <c r="A8423" t="s">
        <v>26739</v>
      </c>
      <c r="B8423" t="s">
        <v>26740</v>
      </c>
      <c r="C8423" t="s">
        <v>32</v>
      </c>
      <c r="D8423" t="s">
        <v>33</v>
      </c>
      <c r="E8423" t="s">
        <v>4823</v>
      </c>
      <c r="F8423">
        <v>6500000</v>
      </c>
      <c r="G8423" t="s">
        <v>26739</v>
      </c>
      <c r="H8423" t="s">
        <v>26741</v>
      </c>
      <c r="I8423" t="s">
        <v>26742</v>
      </c>
      <c r="J8423" t="s">
        <v>18686</v>
      </c>
      <c r="K8423" t="s">
        <v>37</v>
      </c>
      <c r="L8423" t="s">
        <v>53</v>
      </c>
      <c r="M8423" t="s">
        <v>73</v>
      </c>
      <c r="N8423" t="s">
        <v>74</v>
      </c>
      <c r="O8423" t="s">
        <v>75</v>
      </c>
      <c r="P8423" s="1">
        <v>40179</v>
      </c>
      <c r="Q8423" t="s">
        <v>53</v>
      </c>
      <c r="R8423" t="s">
        <v>56</v>
      </c>
      <c r="S8423" t="s">
        <v>41</v>
      </c>
      <c r="T8423" t="s">
        <v>18686</v>
      </c>
      <c r="U8423" t="s">
        <v>18686</v>
      </c>
      <c r="V8423">
        <v>0</v>
      </c>
      <c r="W8423">
        <v>0</v>
      </c>
      <c r="X8423">
        <v>0</v>
      </c>
      <c r="Y8423">
        <v>0</v>
      </c>
      <c r="Z8423">
        <v>0</v>
      </c>
      <c r="AA8423">
        <v>0</v>
      </c>
      <c r="AB8423">
        <v>0</v>
      </c>
      <c r="AC8423">
        <v>1</v>
      </c>
      <c r="AD8423">
        <v>0</v>
      </c>
    </row>
    <row r="8424" spans="1:30" hidden="1" x14ac:dyDescent="0.3">
      <c r="A8424" t="s">
        <v>26739</v>
      </c>
      <c r="B8424" t="s">
        <v>26743</v>
      </c>
      <c r="C8424" t="s">
        <v>32</v>
      </c>
      <c r="D8424" t="s">
        <v>33</v>
      </c>
      <c r="E8424" t="s">
        <v>7336</v>
      </c>
      <c r="F8424">
        <v>7000000</v>
      </c>
      <c r="G8424" t="s">
        <v>26739</v>
      </c>
      <c r="H8424" t="s">
        <v>26741</v>
      </c>
      <c r="I8424" t="s">
        <v>26742</v>
      </c>
      <c r="J8424" t="s">
        <v>18686</v>
      </c>
      <c r="K8424" t="s">
        <v>37</v>
      </c>
      <c r="L8424" t="s">
        <v>53</v>
      </c>
      <c r="M8424" t="s">
        <v>73</v>
      </c>
      <c r="N8424" t="s">
        <v>74</v>
      </c>
      <c r="O8424" t="s">
        <v>75</v>
      </c>
      <c r="P8424" s="1">
        <v>40179</v>
      </c>
      <c r="Q8424" t="s">
        <v>53</v>
      </c>
      <c r="R8424" t="s">
        <v>56</v>
      </c>
      <c r="S8424" t="s">
        <v>41</v>
      </c>
      <c r="T8424" t="s">
        <v>18686</v>
      </c>
      <c r="U8424" t="s">
        <v>18686</v>
      </c>
      <c r="V8424">
        <v>0</v>
      </c>
      <c r="W8424">
        <v>0</v>
      </c>
      <c r="X8424">
        <v>0</v>
      </c>
      <c r="Y8424">
        <v>0</v>
      </c>
      <c r="Z8424">
        <v>0</v>
      </c>
      <c r="AA8424">
        <v>0</v>
      </c>
      <c r="AB8424">
        <v>0</v>
      </c>
      <c r="AC8424">
        <v>1</v>
      </c>
      <c r="AD8424">
        <v>0</v>
      </c>
    </row>
    <row r="8425" spans="1:30" hidden="1" x14ac:dyDescent="0.3">
      <c r="A8425" t="s">
        <v>26739</v>
      </c>
      <c r="B8425" t="s">
        <v>26744</v>
      </c>
      <c r="C8425" t="s">
        <v>32</v>
      </c>
      <c r="D8425" t="s">
        <v>33</v>
      </c>
      <c r="E8425" t="s">
        <v>159</v>
      </c>
      <c r="F8425">
        <v>18500000</v>
      </c>
      <c r="G8425" t="s">
        <v>26739</v>
      </c>
      <c r="H8425" t="s">
        <v>26741</v>
      </c>
      <c r="I8425" t="s">
        <v>26742</v>
      </c>
      <c r="J8425" t="s">
        <v>18686</v>
      </c>
      <c r="K8425" t="s">
        <v>37</v>
      </c>
      <c r="L8425" t="s">
        <v>53</v>
      </c>
      <c r="M8425" t="s">
        <v>73</v>
      </c>
      <c r="N8425" t="s">
        <v>74</v>
      </c>
      <c r="O8425" t="s">
        <v>75</v>
      </c>
      <c r="P8425" s="1">
        <v>40179</v>
      </c>
      <c r="Q8425" t="s">
        <v>53</v>
      </c>
      <c r="R8425" t="s">
        <v>56</v>
      </c>
      <c r="S8425" t="s">
        <v>41</v>
      </c>
      <c r="T8425" t="s">
        <v>18686</v>
      </c>
      <c r="U8425" t="s">
        <v>18686</v>
      </c>
      <c r="V8425">
        <v>0</v>
      </c>
      <c r="W8425">
        <v>0</v>
      </c>
      <c r="X8425">
        <v>0</v>
      </c>
      <c r="Y8425">
        <v>0</v>
      </c>
      <c r="Z8425">
        <v>0</v>
      </c>
      <c r="AA8425">
        <v>0</v>
      </c>
      <c r="AB8425">
        <v>0</v>
      </c>
      <c r="AC8425">
        <v>1</v>
      </c>
      <c r="AD8425">
        <v>0</v>
      </c>
    </row>
    <row r="8426" spans="1:30" hidden="1" x14ac:dyDescent="0.3">
      <c r="A8426" t="s">
        <v>26745</v>
      </c>
      <c r="B8426" t="s">
        <v>26746</v>
      </c>
      <c r="C8426" t="s">
        <v>32</v>
      </c>
      <c r="E8426" t="s">
        <v>9406</v>
      </c>
      <c r="F8426">
        <v>390000</v>
      </c>
      <c r="G8426" t="s">
        <v>26745</v>
      </c>
      <c r="H8426" t="s">
        <v>26747</v>
      </c>
      <c r="I8426" t="s">
        <v>26748</v>
      </c>
      <c r="J8426" t="s">
        <v>18686</v>
      </c>
      <c r="K8426" t="s">
        <v>37</v>
      </c>
      <c r="L8426" t="s">
        <v>53</v>
      </c>
      <c r="M8426" t="s">
        <v>2823</v>
      </c>
      <c r="N8426" t="s">
        <v>2824</v>
      </c>
      <c r="O8426" t="s">
        <v>5082</v>
      </c>
      <c r="P8426" s="1">
        <v>38353</v>
      </c>
      <c r="Q8426" t="s">
        <v>53</v>
      </c>
      <c r="R8426" t="s">
        <v>56</v>
      </c>
      <c r="S8426" t="s">
        <v>41</v>
      </c>
      <c r="T8426" t="s">
        <v>18686</v>
      </c>
      <c r="U8426" t="s">
        <v>18686</v>
      </c>
      <c r="V8426">
        <v>0</v>
      </c>
      <c r="W8426">
        <v>0</v>
      </c>
      <c r="X8426">
        <v>0</v>
      </c>
      <c r="Y8426">
        <v>0</v>
      </c>
      <c r="Z8426">
        <v>0</v>
      </c>
      <c r="AA8426">
        <v>0</v>
      </c>
      <c r="AB8426">
        <v>0</v>
      </c>
      <c r="AC8426">
        <v>1</v>
      </c>
      <c r="AD8426">
        <v>0</v>
      </c>
    </row>
    <row r="8427" spans="1:30" hidden="1" x14ac:dyDescent="0.3">
      <c r="A8427" t="s">
        <v>26749</v>
      </c>
      <c r="B8427" t="s">
        <v>26750</v>
      </c>
      <c r="C8427" t="s">
        <v>32</v>
      </c>
      <c r="E8427" t="s">
        <v>18451</v>
      </c>
      <c r="F8427">
        <v>400000</v>
      </c>
      <c r="G8427" t="s">
        <v>26749</v>
      </c>
      <c r="H8427" t="s">
        <v>26751</v>
      </c>
      <c r="I8427" t="s">
        <v>26752</v>
      </c>
      <c r="J8427" t="s">
        <v>18686</v>
      </c>
      <c r="K8427" t="s">
        <v>37</v>
      </c>
      <c r="L8427" t="s">
        <v>53</v>
      </c>
      <c r="M8427" t="s">
        <v>658</v>
      </c>
      <c r="N8427" t="s">
        <v>659</v>
      </c>
      <c r="O8427" t="s">
        <v>26753</v>
      </c>
      <c r="P8427" s="1">
        <v>41640</v>
      </c>
      <c r="Q8427" t="s">
        <v>53</v>
      </c>
      <c r="R8427" t="s">
        <v>56</v>
      </c>
      <c r="S8427" t="s">
        <v>41</v>
      </c>
      <c r="T8427" t="s">
        <v>18686</v>
      </c>
      <c r="U8427" t="s">
        <v>18686</v>
      </c>
      <c r="V8427">
        <v>0</v>
      </c>
      <c r="W8427">
        <v>0</v>
      </c>
      <c r="X8427">
        <v>0</v>
      </c>
      <c r="Y8427">
        <v>0</v>
      </c>
      <c r="Z8427">
        <v>0</v>
      </c>
      <c r="AA8427">
        <v>0</v>
      </c>
      <c r="AB8427">
        <v>0</v>
      </c>
      <c r="AC8427">
        <v>1</v>
      </c>
      <c r="AD8427">
        <v>0</v>
      </c>
    </row>
    <row r="8428" spans="1:30" hidden="1" x14ac:dyDescent="0.3">
      <c r="A8428" t="s">
        <v>26754</v>
      </c>
      <c r="B8428" t="s">
        <v>26755</v>
      </c>
      <c r="C8428" t="s">
        <v>32</v>
      </c>
      <c r="E8428" t="s">
        <v>15015</v>
      </c>
      <c r="F8428">
        <v>1125000</v>
      </c>
      <c r="G8428" t="s">
        <v>26754</v>
      </c>
      <c r="H8428" t="s">
        <v>26756</v>
      </c>
      <c r="I8428" t="s">
        <v>26757</v>
      </c>
      <c r="J8428" t="s">
        <v>18686</v>
      </c>
      <c r="K8428" t="s">
        <v>37</v>
      </c>
      <c r="L8428" t="s">
        <v>53</v>
      </c>
      <c r="M8428" t="s">
        <v>150</v>
      </c>
      <c r="N8428" t="s">
        <v>151</v>
      </c>
      <c r="O8428" t="s">
        <v>151</v>
      </c>
      <c r="P8428" s="1">
        <v>39814</v>
      </c>
      <c r="Q8428" t="s">
        <v>53</v>
      </c>
      <c r="R8428" t="s">
        <v>56</v>
      </c>
      <c r="S8428" t="s">
        <v>41</v>
      </c>
      <c r="T8428" t="s">
        <v>18686</v>
      </c>
      <c r="U8428" t="s">
        <v>18686</v>
      </c>
      <c r="V8428">
        <v>0</v>
      </c>
      <c r="W8428">
        <v>0</v>
      </c>
      <c r="X8428">
        <v>0</v>
      </c>
      <c r="Y8428">
        <v>0</v>
      </c>
      <c r="Z8428">
        <v>0</v>
      </c>
      <c r="AA8428">
        <v>0</v>
      </c>
      <c r="AB8428">
        <v>0</v>
      </c>
      <c r="AC8428">
        <v>1</v>
      </c>
      <c r="AD8428">
        <v>0</v>
      </c>
    </row>
    <row r="8429" spans="1:30" hidden="1" x14ac:dyDescent="0.3">
      <c r="A8429" t="s">
        <v>26754</v>
      </c>
      <c r="B8429" t="s">
        <v>26758</v>
      </c>
      <c r="C8429" t="s">
        <v>32</v>
      </c>
      <c r="E8429" s="1">
        <v>40094</v>
      </c>
      <c r="F8429">
        <v>1100000</v>
      </c>
      <c r="G8429" t="s">
        <v>26754</v>
      </c>
      <c r="H8429" t="s">
        <v>26756</v>
      </c>
      <c r="I8429" t="s">
        <v>26757</v>
      </c>
      <c r="J8429" t="s">
        <v>18686</v>
      </c>
      <c r="K8429" t="s">
        <v>37</v>
      </c>
      <c r="L8429" t="s">
        <v>53</v>
      </c>
      <c r="M8429" t="s">
        <v>150</v>
      </c>
      <c r="N8429" t="s">
        <v>151</v>
      </c>
      <c r="O8429" t="s">
        <v>151</v>
      </c>
      <c r="P8429" s="1">
        <v>39814</v>
      </c>
      <c r="Q8429" t="s">
        <v>53</v>
      </c>
      <c r="R8429" t="s">
        <v>56</v>
      </c>
      <c r="S8429" t="s">
        <v>41</v>
      </c>
      <c r="T8429" t="s">
        <v>18686</v>
      </c>
      <c r="U8429" t="s">
        <v>18686</v>
      </c>
      <c r="V8429">
        <v>0</v>
      </c>
      <c r="W8429">
        <v>0</v>
      </c>
      <c r="X8429">
        <v>0</v>
      </c>
      <c r="Y8429">
        <v>0</v>
      </c>
      <c r="Z8429">
        <v>0</v>
      </c>
      <c r="AA8429">
        <v>0</v>
      </c>
      <c r="AB8429">
        <v>0</v>
      </c>
      <c r="AC8429">
        <v>1</v>
      </c>
      <c r="AD8429">
        <v>0</v>
      </c>
    </row>
    <row r="8430" spans="1:30" hidden="1" x14ac:dyDescent="0.3">
      <c r="A8430" t="s">
        <v>26759</v>
      </c>
      <c r="B8430" t="s">
        <v>26760</v>
      </c>
      <c r="C8430" t="s">
        <v>32</v>
      </c>
      <c r="D8430" t="s">
        <v>139</v>
      </c>
      <c r="E8430" s="1">
        <v>38356</v>
      </c>
      <c r="F8430">
        <v>6000000</v>
      </c>
      <c r="G8430" t="s">
        <v>26759</v>
      </c>
      <c r="H8430" t="s">
        <v>26761</v>
      </c>
      <c r="J8430" t="s">
        <v>18686</v>
      </c>
      <c r="K8430" t="s">
        <v>37</v>
      </c>
      <c r="L8430" t="s">
        <v>53</v>
      </c>
      <c r="M8430" t="s">
        <v>3261</v>
      </c>
      <c r="N8430" t="s">
        <v>3262</v>
      </c>
      <c r="O8430" t="s">
        <v>3262</v>
      </c>
      <c r="P8430" s="1">
        <v>36892</v>
      </c>
      <c r="Q8430" t="s">
        <v>53</v>
      </c>
      <c r="R8430" t="s">
        <v>56</v>
      </c>
      <c r="S8430" t="s">
        <v>41</v>
      </c>
      <c r="T8430" t="s">
        <v>18686</v>
      </c>
      <c r="U8430" t="s">
        <v>18686</v>
      </c>
      <c r="V8430">
        <v>0</v>
      </c>
      <c r="W8430">
        <v>0</v>
      </c>
      <c r="X8430">
        <v>0</v>
      </c>
      <c r="Y8430">
        <v>0</v>
      </c>
      <c r="Z8430">
        <v>0</v>
      </c>
      <c r="AA8430">
        <v>0</v>
      </c>
      <c r="AB8430">
        <v>0</v>
      </c>
      <c r="AC8430">
        <v>1</v>
      </c>
      <c r="AD8430">
        <v>0</v>
      </c>
    </row>
    <row r="8431" spans="1:30" hidden="1" x14ac:dyDescent="0.3">
      <c r="A8431" t="s">
        <v>26762</v>
      </c>
      <c r="B8431" t="s">
        <v>26763</v>
      </c>
      <c r="C8431" t="s">
        <v>32</v>
      </c>
      <c r="E8431" s="1">
        <v>41643</v>
      </c>
      <c r="F8431">
        <v>404738</v>
      </c>
      <c r="G8431" t="s">
        <v>26762</v>
      </c>
      <c r="H8431" t="s">
        <v>26764</v>
      </c>
      <c r="J8431" t="s">
        <v>18686</v>
      </c>
      <c r="K8431" t="s">
        <v>37</v>
      </c>
      <c r="L8431" t="s">
        <v>53</v>
      </c>
      <c r="M8431" t="s">
        <v>747</v>
      </c>
      <c r="N8431" t="s">
        <v>748</v>
      </c>
      <c r="O8431" t="s">
        <v>25024</v>
      </c>
      <c r="Q8431" t="s">
        <v>53</v>
      </c>
      <c r="R8431" t="s">
        <v>56</v>
      </c>
      <c r="S8431" t="s">
        <v>41</v>
      </c>
      <c r="T8431" t="s">
        <v>18686</v>
      </c>
      <c r="U8431" t="s">
        <v>18686</v>
      </c>
      <c r="V8431">
        <v>0</v>
      </c>
      <c r="W8431">
        <v>0</v>
      </c>
      <c r="X8431">
        <v>0</v>
      </c>
      <c r="Y8431">
        <v>0</v>
      </c>
      <c r="Z8431">
        <v>0</v>
      </c>
      <c r="AA8431">
        <v>0</v>
      </c>
      <c r="AB8431">
        <v>0</v>
      </c>
      <c r="AC8431">
        <v>1</v>
      </c>
      <c r="AD8431">
        <v>0</v>
      </c>
    </row>
    <row r="8432" spans="1:30" hidden="1" x14ac:dyDescent="0.3">
      <c r="A8432" t="s">
        <v>26765</v>
      </c>
      <c r="B8432" t="s">
        <v>26766</v>
      </c>
      <c r="C8432" t="s">
        <v>32</v>
      </c>
      <c r="D8432" t="s">
        <v>139</v>
      </c>
      <c r="E8432" t="s">
        <v>7803</v>
      </c>
      <c r="F8432">
        <v>18250000</v>
      </c>
      <c r="G8432" t="s">
        <v>26765</v>
      </c>
      <c r="H8432" t="s">
        <v>26767</v>
      </c>
      <c r="I8432" t="s">
        <v>26768</v>
      </c>
      <c r="J8432" t="s">
        <v>18686</v>
      </c>
      <c r="K8432" t="s">
        <v>37</v>
      </c>
      <c r="L8432" t="s">
        <v>53</v>
      </c>
      <c r="M8432" t="s">
        <v>54</v>
      </c>
      <c r="N8432" t="s">
        <v>95</v>
      </c>
      <c r="O8432" t="s">
        <v>96</v>
      </c>
      <c r="P8432" s="1">
        <v>36161</v>
      </c>
      <c r="Q8432" t="s">
        <v>53</v>
      </c>
      <c r="R8432" t="s">
        <v>56</v>
      </c>
      <c r="S8432" t="s">
        <v>41</v>
      </c>
      <c r="T8432" t="s">
        <v>18686</v>
      </c>
      <c r="U8432" t="s">
        <v>18686</v>
      </c>
      <c r="V8432">
        <v>0</v>
      </c>
      <c r="W8432">
        <v>0</v>
      </c>
      <c r="X8432">
        <v>0</v>
      </c>
      <c r="Y8432">
        <v>0</v>
      </c>
      <c r="Z8432">
        <v>0</v>
      </c>
      <c r="AA8432">
        <v>0</v>
      </c>
      <c r="AB8432">
        <v>0</v>
      </c>
      <c r="AC8432">
        <v>1</v>
      </c>
      <c r="AD8432">
        <v>0</v>
      </c>
    </row>
    <row r="8433" spans="1:30" hidden="1" x14ac:dyDescent="0.3">
      <c r="A8433" t="s">
        <v>26769</v>
      </c>
      <c r="B8433" t="s">
        <v>26770</v>
      </c>
      <c r="C8433" t="s">
        <v>32</v>
      </c>
      <c r="E8433" t="s">
        <v>12409</v>
      </c>
      <c r="F8433">
        <v>1750000</v>
      </c>
      <c r="G8433" t="s">
        <v>26769</v>
      </c>
      <c r="H8433" t="s">
        <v>26771</v>
      </c>
      <c r="I8433" t="s">
        <v>26772</v>
      </c>
      <c r="J8433" t="s">
        <v>18686</v>
      </c>
      <c r="K8433" t="s">
        <v>37</v>
      </c>
      <c r="L8433" t="s">
        <v>53</v>
      </c>
      <c r="M8433" t="s">
        <v>54</v>
      </c>
      <c r="N8433" t="s">
        <v>55</v>
      </c>
      <c r="O8433" t="s">
        <v>55</v>
      </c>
      <c r="P8433" s="1">
        <v>37622</v>
      </c>
      <c r="Q8433" t="s">
        <v>53</v>
      </c>
      <c r="R8433" t="s">
        <v>56</v>
      </c>
      <c r="S8433" t="s">
        <v>41</v>
      </c>
      <c r="T8433" t="s">
        <v>18686</v>
      </c>
      <c r="U8433" t="s">
        <v>18686</v>
      </c>
      <c r="V8433">
        <v>0</v>
      </c>
      <c r="W8433">
        <v>0</v>
      </c>
      <c r="X8433">
        <v>0</v>
      </c>
      <c r="Y8433">
        <v>0</v>
      </c>
      <c r="Z8433">
        <v>0</v>
      </c>
      <c r="AA8433">
        <v>0</v>
      </c>
      <c r="AB8433">
        <v>0</v>
      </c>
      <c r="AC8433">
        <v>1</v>
      </c>
      <c r="AD8433">
        <v>0</v>
      </c>
    </row>
    <row r="8434" spans="1:30" hidden="1" x14ac:dyDescent="0.3">
      <c r="A8434" t="s">
        <v>26769</v>
      </c>
      <c r="B8434" t="s">
        <v>26773</v>
      </c>
      <c r="C8434" t="s">
        <v>32</v>
      </c>
      <c r="E8434" t="s">
        <v>17458</v>
      </c>
      <c r="F8434">
        <v>3822464</v>
      </c>
      <c r="G8434" t="s">
        <v>26769</v>
      </c>
      <c r="H8434" t="s">
        <v>26771</v>
      </c>
      <c r="I8434" t="s">
        <v>26772</v>
      </c>
      <c r="J8434" t="s">
        <v>18686</v>
      </c>
      <c r="K8434" t="s">
        <v>37</v>
      </c>
      <c r="L8434" t="s">
        <v>53</v>
      </c>
      <c r="M8434" t="s">
        <v>54</v>
      </c>
      <c r="N8434" t="s">
        <v>55</v>
      </c>
      <c r="O8434" t="s">
        <v>55</v>
      </c>
      <c r="P8434" s="1">
        <v>37622</v>
      </c>
      <c r="Q8434" t="s">
        <v>53</v>
      </c>
      <c r="R8434" t="s">
        <v>56</v>
      </c>
      <c r="S8434" t="s">
        <v>41</v>
      </c>
      <c r="T8434" t="s">
        <v>18686</v>
      </c>
      <c r="U8434" t="s">
        <v>18686</v>
      </c>
      <c r="V8434">
        <v>0</v>
      </c>
      <c r="W8434">
        <v>0</v>
      </c>
      <c r="X8434">
        <v>0</v>
      </c>
      <c r="Y8434">
        <v>0</v>
      </c>
      <c r="Z8434">
        <v>0</v>
      </c>
      <c r="AA8434">
        <v>0</v>
      </c>
      <c r="AB8434">
        <v>0</v>
      </c>
      <c r="AC8434">
        <v>1</v>
      </c>
      <c r="AD8434">
        <v>0</v>
      </c>
    </row>
    <row r="8435" spans="1:30" hidden="1" x14ac:dyDescent="0.3">
      <c r="A8435" t="s">
        <v>26774</v>
      </c>
      <c r="B8435" t="s">
        <v>26775</v>
      </c>
      <c r="C8435" t="s">
        <v>32</v>
      </c>
      <c r="E8435" t="s">
        <v>26776</v>
      </c>
      <c r="F8435">
        <v>525000</v>
      </c>
      <c r="G8435" t="s">
        <v>26774</v>
      </c>
      <c r="H8435" t="s">
        <v>26777</v>
      </c>
      <c r="I8435" t="s">
        <v>26778</v>
      </c>
      <c r="J8435" t="s">
        <v>18686</v>
      </c>
      <c r="K8435" t="s">
        <v>37</v>
      </c>
      <c r="L8435" t="s">
        <v>53</v>
      </c>
      <c r="M8435" t="s">
        <v>679</v>
      </c>
      <c r="N8435" t="s">
        <v>789</v>
      </c>
      <c r="O8435" t="s">
        <v>790</v>
      </c>
      <c r="P8435" s="1">
        <v>38353</v>
      </c>
      <c r="Q8435" t="s">
        <v>53</v>
      </c>
      <c r="R8435" t="s">
        <v>56</v>
      </c>
      <c r="S8435" t="s">
        <v>41</v>
      </c>
      <c r="T8435" t="s">
        <v>18686</v>
      </c>
      <c r="U8435" t="s">
        <v>18686</v>
      </c>
      <c r="V8435">
        <v>0</v>
      </c>
      <c r="W8435">
        <v>0</v>
      </c>
      <c r="X8435">
        <v>0</v>
      </c>
      <c r="Y8435">
        <v>0</v>
      </c>
      <c r="Z8435">
        <v>0</v>
      </c>
      <c r="AA8435">
        <v>0</v>
      </c>
      <c r="AB8435">
        <v>0</v>
      </c>
      <c r="AC8435">
        <v>1</v>
      </c>
      <c r="AD8435">
        <v>0</v>
      </c>
    </row>
    <row r="8436" spans="1:30" hidden="1" x14ac:dyDescent="0.3">
      <c r="A8436" t="s">
        <v>26779</v>
      </c>
      <c r="B8436" t="s">
        <v>26780</v>
      </c>
      <c r="C8436" t="s">
        <v>32</v>
      </c>
      <c r="D8436" t="s">
        <v>33</v>
      </c>
      <c r="E8436" t="s">
        <v>12471</v>
      </c>
      <c r="F8436">
        <v>13000000</v>
      </c>
      <c r="G8436" t="s">
        <v>26779</v>
      </c>
      <c r="H8436" t="s">
        <v>26781</v>
      </c>
      <c r="I8436" t="s">
        <v>26782</v>
      </c>
      <c r="J8436" t="s">
        <v>18686</v>
      </c>
      <c r="K8436" t="s">
        <v>37</v>
      </c>
      <c r="L8436" t="s">
        <v>53</v>
      </c>
      <c r="M8436" t="s">
        <v>679</v>
      </c>
      <c r="N8436" t="s">
        <v>2193</v>
      </c>
      <c r="O8436" t="s">
        <v>2193</v>
      </c>
      <c r="P8436" s="1">
        <v>36163</v>
      </c>
      <c r="Q8436" t="s">
        <v>53</v>
      </c>
      <c r="R8436" t="s">
        <v>56</v>
      </c>
      <c r="S8436" t="s">
        <v>41</v>
      </c>
      <c r="T8436" t="s">
        <v>18686</v>
      </c>
      <c r="U8436" t="s">
        <v>18686</v>
      </c>
      <c r="V8436">
        <v>0</v>
      </c>
      <c r="W8436">
        <v>0</v>
      </c>
      <c r="X8436">
        <v>0</v>
      </c>
      <c r="Y8436">
        <v>0</v>
      </c>
      <c r="Z8436">
        <v>0</v>
      </c>
      <c r="AA8436">
        <v>0</v>
      </c>
      <c r="AB8436">
        <v>0</v>
      </c>
      <c r="AC8436">
        <v>1</v>
      </c>
      <c r="AD8436">
        <v>0</v>
      </c>
    </row>
    <row r="8437" spans="1:30" hidden="1" x14ac:dyDescent="0.3">
      <c r="A8437" t="s">
        <v>26779</v>
      </c>
      <c r="B8437" t="s">
        <v>26783</v>
      </c>
      <c r="C8437" t="s">
        <v>32</v>
      </c>
      <c r="D8437" t="s">
        <v>50</v>
      </c>
      <c r="E8437" s="1">
        <v>39569</v>
      </c>
      <c r="F8437">
        <v>1000000</v>
      </c>
      <c r="G8437" t="s">
        <v>26779</v>
      </c>
      <c r="H8437" t="s">
        <v>26781</v>
      </c>
      <c r="I8437" t="s">
        <v>26782</v>
      </c>
      <c r="J8437" t="s">
        <v>18686</v>
      </c>
      <c r="K8437" t="s">
        <v>37</v>
      </c>
      <c r="L8437" t="s">
        <v>53</v>
      </c>
      <c r="M8437" t="s">
        <v>679</v>
      </c>
      <c r="N8437" t="s">
        <v>2193</v>
      </c>
      <c r="O8437" t="s">
        <v>2193</v>
      </c>
      <c r="P8437" s="1">
        <v>36163</v>
      </c>
      <c r="Q8437" t="s">
        <v>53</v>
      </c>
      <c r="R8437" t="s">
        <v>56</v>
      </c>
      <c r="S8437" t="s">
        <v>41</v>
      </c>
      <c r="T8437" t="s">
        <v>18686</v>
      </c>
      <c r="U8437" t="s">
        <v>18686</v>
      </c>
      <c r="V8437">
        <v>0</v>
      </c>
      <c r="W8437">
        <v>0</v>
      </c>
      <c r="X8437">
        <v>0</v>
      </c>
      <c r="Y8437">
        <v>0</v>
      </c>
      <c r="Z8437">
        <v>0</v>
      </c>
      <c r="AA8437">
        <v>0</v>
      </c>
      <c r="AB8437">
        <v>0</v>
      </c>
      <c r="AC8437">
        <v>1</v>
      </c>
      <c r="AD8437">
        <v>0</v>
      </c>
    </row>
    <row r="8438" spans="1:30" hidden="1" x14ac:dyDescent="0.3">
      <c r="A8438" t="s">
        <v>26784</v>
      </c>
      <c r="B8438" t="s">
        <v>26785</v>
      </c>
      <c r="C8438" t="s">
        <v>32</v>
      </c>
      <c r="E8438" t="s">
        <v>23755</v>
      </c>
      <c r="F8438">
        <v>10000000</v>
      </c>
      <c r="G8438" t="s">
        <v>26784</v>
      </c>
      <c r="H8438" t="s">
        <v>26786</v>
      </c>
      <c r="I8438" t="s">
        <v>26787</v>
      </c>
      <c r="J8438" t="s">
        <v>18686</v>
      </c>
      <c r="K8438" t="s">
        <v>37</v>
      </c>
      <c r="L8438" t="s">
        <v>53</v>
      </c>
      <c r="M8438" t="s">
        <v>54</v>
      </c>
      <c r="N8438" t="s">
        <v>95</v>
      </c>
      <c r="O8438" t="s">
        <v>616</v>
      </c>
      <c r="P8438" s="1">
        <v>36892</v>
      </c>
      <c r="Q8438" t="s">
        <v>53</v>
      </c>
      <c r="R8438" t="s">
        <v>56</v>
      </c>
      <c r="S8438" t="s">
        <v>41</v>
      </c>
      <c r="T8438" t="s">
        <v>18686</v>
      </c>
      <c r="U8438" t="s">
        <v>18686</v>
      </c>
      <c r="V8438">
        <v>0</v>
      </c>
      <c r="W8438">
        <v>0</v>
      </c>
      <c r="X8438">
        <v>0</v>
      </c>
      <c r="Y8438">
        <v>0</v>
      </c>
      <c r="Z8438">
        <v>0</v>
      </c>
      <c r="AA8438">
        <v>0</v>
      </c>
      <c r="AB8438">
        <v>0</v>
      </c>
      <c r="AC8438">
        <v>1</v>
      </c>
      <c r="AD8438">
        <v>0</v>
      </c>
    </row>
    <row r="8439" spans="1:30" hidden="1" x14ac:dyDescent="0.3">
      <c r="A8439" t="s">
        <v>26788</v>
      </c>
      <c r="B8439" t="s">
        <v>26789</v>
      </c>
      <c r="C8439" t="s">
        <v>32</v>
      </c>
      <c r="E8439" t="s">
        <v>6307</v>
      </c>
      <c r="F8439">
        <v>1000000</v>
      </c>
      <c r="G8439" t="s">
        <v>26788</v>
      </c>
      <c r="H8439" t="s">
        <v>26790</v>
      </c>
      <c r="I8439" t="s">
        <v>26791</v>
      </c>
      <c r="J8439" t="s">
        <v>18686</v>
      </c>
      <c r="K8439" t="s">
        <v>37</v>
      </c>
      <c r="L8439" t="s">
        <v>53</v>
      </c>
      <c r="M8439" t="s">
        <v>54</v>
      </c>
      <c r="N8439" t="s">
        <v>3017</v>
      </c>
      <c r="O8439" t="s">
        <v>3017</v>
      </c>
      <c r="P8439" s="1">
        <v>40544</v>
      </c>
      <c r="Q8439" t="s">
        <v>53</v>
      </c>
      <c r="R8439" t="s">
        <v>56</v>
      </c>
      <c r="S8439" t="s">
        <v>41</v>
      </c>
      <c r="T8439" t="s">
        <v>18686</v>
      </c>
      <c r="U8439" t="s">
        <v>18686</v>
      </c>
      <c r="V8439">
        <v>0</v>
      </c>
      <c r="W8439">
        <v>0</v>
      </c>
      <c r="X8439">
        <v>0</v>
      </c>
      <c r="Y8439">
        <v>0</v>
      </c>
      <c r="Z8439">
        <v>0</v>
      </c>
      <c r="AA8439">
        <v>0</v>
      </c>
      <c r="AB8439">
        <v>0</v>
      </c>
      <c r="AC8439">
        <v>1</v>
      </c>
      <c r="AD8439">
        <v>0</v>
      </c>
    </row>
    <row r="8440" spans="1:30" hidden="1" x14ac:dyDescent="0.3">
      <c r="A8440" t="s">
        <v>26788</v>
      </c>
      <c r="B8440" t="s">
        <v>26792</v>
      </c>
      <c r="C8440" t="s">
        <v>32</v>
      </c>
      <c r="E8440" s="1">
        <v>41279</v>
      </c>
      <c r="F8440">
        <v>200000</v>
      </c>
      <c r="G8440" t="s">
        <v>26788</v>
      </c>
      <c r="H8440" t="s">
        <v>26790</v>
      </c>
      <c r="I8440" t="s">
        <v>26791</v>
      </c>
      <c r="J8440" t="s">
        <v>18686</v>
      </c>
      <c r="K8440" t="s">
        <v>37</v>
      </c>
      <c r="L8440" t="s">
        <v>53</v>
      </c>
      <c r="M8440" t="s">
        <v>54</v>
      </c>
      <c r="N8440" t="s">
        <v>3017</v>
      </c>
      <c r="O8440" t="s">
        <v>3017</v>
      </c>
      <c r="P8440" s="1">
        <v>40544</v>
      </c>
      <c r="Q8440" t="s">
        <v>53</v>
      </c>
      <c r="R8440" t="s">
        <v>56</v>
      </c>
      <c r="S8440" t="s">
        <v>41</v>
      </c>
      <c r="T8440" t="s">
        <v>18686</v>
      </c>
      <c r="U8440" t="s">
        <v>18686</v>
      </c>
      <c r="V8440">
        <v>0</v>
      </c>
      <c r="W8440">
        <v>0</v>
      </c>
      <c r="X8440">
        <v>0</v>
      </c>
      <c r="Y8440">
        <v>0</v>
      </c>
      <c r="Z8440">
        <v>0</v>
      </c>
      <c r="AA8440">
        <v>0</v>
      </c>
      <c r="AB8440">
        <v>0</v>
      </c>
      <c r="AC8440">
        <v>1</v>
      </c>
      <c r="AD8440">
        <v>0</v>
      </c>
    </row>
    <row r="8441" spans="1:30" hidden="1" x14ac:dyDescent="0.3">
      <c r="A8441" t="s">
        <v>26788</v>
      </c>
      <c r="B8441" t="s">
        <v>26793</v>
      </c>
      <c r="C8441" t="s">
        <v>32</v>
      </c>
      <c r="E8441" t="s">
        <v>7962</v>
      </c>
      <c r="F8441">
        <v>320000</v>
      </c>
      <c r="G8441" t="s">
        <v>26788</v>
      </c>
      <c r="H8441" t="s">
        <v>26790</v>
      </c>
      <c r="I8441" t="s">
        <v>26791</v>
      </c>
      <c r="J8441" t="s">
        <v>18686</v>
      </c>
      <c r="K8441" t="s">
        <v>37</v>
      </c>
      <c r="L8441" t="s">
        <v>53</v>
      </c>
      <c r="M8441" t="s">
        <v>54</v>
      </c>
      <c r="N8441" t="s">
        <v>3017</v>
      </c>
      <c r="O8441" t="s">
        <v>3017</v>
      </c>
      <c r="P8441" s="1">
        <v>40544</v>
      </c>
      <c r="Q8441" t="s">
        <v>53</v>
      </c>
      <c r="R8441" t="s">
        <v>56</v>
      </c>
      <c r="S8441" t="s">
        <v>41</v>
      </c>
      <c r="T8441" t="s">
        <v>18686</v>
      </c>
      <c r="U8441" t="s">
        <v>18686</v>
      </c>
      <c r="V8441">
        <v>0</v>
      </c>
      <c r="W8441">
        <v>0</v>
      </c>
      <c r="X8441">
        <v>0</v>
      </c>
      <c r="Y8441">
        <v>0</v>
      </c>
      <c r="Z8441">
        <v>0</v>
      </c>
      <c r="AA8441">
        <v>0</v>
      </c>
      <c r="AB8441">
        <v>0</v>
      </c>
      <c r="AC8441">
        <v>1</v>
      </c>
      <c r="AD8441">
        <v>0</v>
      </c>
    </row>
    <row r="8442" spans="1:30" hidden="1" x14ac:dyDescent="0.3">
      <c r="A8442" t="s">
        <v>26788</v>
      </c>
      <c r="B8442" t="s">
        <v>26794</v>
      </c>
      <c r="C8442" t="s">
        <v>32</v>
      </c>
      <c r="E8442" s="1">
        <v>41093</v>
      </c>
      <c r="F8442">
        <v>125000</v>
      </c>
      <c r="G8442" t="s">
        <v>26788</v>
      </c>
      <c r="H8442" t="s">
        <v>26790</v>
      </c>
      <c r="I8442" t="s">
        <v>26791</v>
      </c>
      <c r="J8442" t="s">
        <v>18686</v>
      </c>
      <c r="K8442" t="s">
        <v>37</v>
      </c>
      <c r="L8442" t="s">
        <v>53</v>
      </c>
      <c r="M8442" t="s">
        <v>54</v>
      </c>
      <c r="N8442" t="s">
        <v>3017</v>
      </c>
      <c r="O8442" t="s">
        <v>3017</v>
      </c>
      <c r="P8442" s="1">
        <v>40544</v>
      </c>
      <c r="Q8442" t="s">
        <v>53</v>
      </c>
      <c r="R8442" t="s">
        <v>56</v>
      </c>
      <c r="S8442" t="s">
        <v>41</v>
      </c>
      <c r="T8442" t="s">
        <v>18686</v>
      </c>
      <c r="U8442" t="s">
        <v>18686</v>
      </c>
      <c r="V8442">
        <v>0</v>
      </c>
      <c r="W8442">
        <v>0</v>
      </c>
      <c r="X8442">
        <v>0</v>
      </c>
      <c r="Y8442">
        <v>0</v>
      </c>
      <c r="Z8442">
        <v>0</v>
      </c>
      <c r="AA8442">
        <v>0</v>
      </c>
      <c r="AB8442">
        <v>0</v>
      </c>
      <c r="AC8442">
        <v>1</v>
      </c>
      <c r="AD8442">
        <v>0</v>
      </c>
    </row>
    <row r="8443" spans="1:30" hidden="1" x14ac:dyDescent="0.3">
      <c r="A8443" t="s">
        <v>26795</v>
      </c>
      <c r="B8443" t="s">
        <v>26796</v>
      </c>
      <c r="C8443" t="s">
        <v>32</v>
      </c>
      <c r="E8443" s="1">
        <v>39026</v>
      </c>
      <c r="F8443">
        <v>2500000</v>
      </c>
      <c r="G8443" t="s">
        <v>26795</v>
      </c>
      <c r="H8443" t="s">
        <v>26797</v>
      </c>
      <c r="J8443" t="s">
        <v>18686</v>
      </c>
      <c r="K8443" t="s">
        <v>37</v>
      </c>
      <c r="L8443" t="s">
        <v>53</v>
      </c>
      <c r="M8443" t="s">
        <v>54</v>
      </c>
      <c r="N8443" t="s">
        <v>95</v>
      </c>
      <c r="O8443" t="s">
        <v>1489</v>
      </c>
      <c r="P8443" s="1">
        <v>35796</v>
      </c>
      <c r="Q8443" t="s">
        <v>53</v>
      </c>
      <c r="R8443" t="s">
        <v>56</v>
      </c>
      <c r="S8443" t="s">
        <v>41</v>
      </c>
      <c r="T8443" t="s">
        <v>18686</v>
      </c>
      <c r="U8443" t="s">
        <v>18686</v>
      </c>
      <c r="V8443">
        <v>0</v>
      </c>
      <c r="W8443">
        <v>0</v>
      </c>
      <c r="X8443">
        <v>0</v>
      </c>
      <c r="Y8443">
        <v>0</v>
      </c>
      <c r="Z8443">
        <v>0</v>
      </c>
      <c r="AA8443">
        <v>0</v>
      </c>
      <c r="AB8443">
        <v>0</v>
      </c>
      <c r="AC8443">
        <v>1</v>
      </c>
      <c r="AD8443">
        <v>0</v>
      </c>
    </row>
    <row r="8444" spans="1:30" hidden="1" x14ac:dyDescent="0.3">
      <c r="A8444" t="s">
        <v>26795</v>
      </c>
      <c r="B8444" t="s">
        <v>26798</v>
      </c>
      <c r="C8444" t="s">
        <v>32</v>
      </c>
      <c r="D8444" t="s">
        <v>33</v>
      </c>
      <c r="E8444" t="s">
        <v>26799</v>
      </c>
      <c r="F8444">
        <v>12000000</v>
      </c>
      <c r="G8444" t="s">
        <v>26795</v>
      </c>
      <c r="H8444" t="s">
        <v>26797</v>
      </c>
      <c r="J8444" t="s">
        <v>18686</v>
      </c>
      <c r="K8444" t="s">
        <v>37</v>
      </c>
      <c r="L8444" t="s">
        <v>53</v>
      </c>
      <c r="M8444" t="s">
        <v>54</v>
      </c>
      <c r="N8444" t="s">
        <v>95</v>
      </c>
      <c r="O8444" t="s">
        <v>1489</v>
      </c>
      <c r="P8444" s="1">
        <v>35796</v>
      </c>
      <c r="Q8444" t="s">
        <v>53</v>
      </c>
      <c r="R8444" t="s">
        <v>56</v>
      </c>
      <c r="S8444" t="s">
        <v>41</v>
      </c>
      <c r="T8444" t="s">
        <v>18686</v>
      </c>
      <c r="U8444" t="s">
        <v>18686</v>
      </c>
      <c r="V8444">
        <v>0</v>
      </c>
      <c r="W8444">
        <v>0</v>
      </c>
      <c r="X8444">
        <v>0</v>
      </c>
      <c r="Y8444">
        <v>0</v>
      </c>
      <c r="Z8444">
        <v>0</v>
      </c>
      <c r="AA8444">
        <v>0</v>
      </c>
      <c r="AB8444">
        <v>0</v>
      </c>
      <c r="AC8444">
        <v>1</v>
      </c>
      <c r="AD8444">
        <v>0</v>
      </c>
    </row>
    <row r="8445" spans="1:30" hidden="1" x14ac:dyDescent="0.3">
      <c r="A8445" t="s">
        <v>26800</v>
      </c>
      <c r="B8445" t="s">
        <v>26801</v>
      </c>
      <c r="C8445" t="s">
        <v>32</v>
      </c>
      <c r="E8445" s="1">
        <v>40789</v>
      </c>
      <c r="F8445">
        <v>331000</v>
      </c>
      <c r="G8445" t="s">
        <v>26800</v>
      </c>
      <c r="H8445" t="s">
        <v>26802</v>
      </c>
      <c r="I8445" t="s">
        <v>26803</v>
      </c>
      <c r="J8445" t="s">
        <v>18686</v>
      </c>
      <c r="K8445" t="s">
        <v>37</v>
      </c>
      <c r="L8445" t="s">
        <v>53</v>
      </c>
      <c r="M8445" t="s">
        <v>652</v>
      </c>
      <c r="N8445" t="s">
        <v>653</v>
      </c>
      <c r="O8445" t="s">
        <v>653</v>
      </c>
      <c r="P8445" s="1">
        <v>40544</v>
      </c>
      <c r="Q8445" t="s">
        <v>53</v>
      </c>
      <c r="R8445" t="s">
        <v>56</v>
      </c>
      <c r="S8445" t="s">
        <v>41</v>
      </c>
      <c r="T8445" t="s">
        <v>18686</v>
      </c>
      <c r="U8445" t="s">
        <v>18686</v>
      </c>
      <c r="V8445">
        <v>0</v>
      </c>
      <c r="W8445">
        <v>0</v>
      </c>
      <c r="X8445">
        <v>0</v>
      </c>
      <c r="Y8445">
        <v>0</v>
      </c>
      <c r="Z8445">
        <v>0</v>
      </c>
      <c r="AA8445">
        <v>0</v>
      </c>
      <c r="AB8445">
        <v>0</v>
      </c>
      <c r="AC8445">
        <v>1</v>
      </c>
      <c r="AD8445">
        <v>0</v>
      </c>
    </row>
    <row r="8446" spans="1:30" hidden="1" x14ac:dyDescent="0.3">
      <c r="A8446" t="s">
        <v>26804</v>
      </c>
      <c r="B8446" t="s">
        <v>26805</v>
      </c>
      <c r="C8446" t="s">
        <v>32</v>
      </c>
      <c r="D8446" t="s">
        <v>33</v>
      </c>
      <c r="E8446" t="s">
        <v>10148</v>
      </c>
      <c r="F8446">
        <v>6500000</v>
      </c>
      <c r="G8446" t="s">
        <v>26804</v>
      </c>
      <c r="H8446" t="s">
        <v>26806</v>
      </c>
      <c r="I8446" t="s">
        <v>26807</v>
      </c>
      <c r="J8446" t="s">
        <v>18686</v>
      </c>
      <c r="K8446" t="s">
        <v>37</v>
      </c>
      <c r="L8446" t="s">
        <v>53</v>
      </c>
      <c r="M8446" t="s">
        <v>732</v>
      </c>
      <c r="N8446" t="s">
        <v>102</v>
      </c>
      <c r="O8446" t="s">
        <v>7813</v>
      </c>
      <c r="P8446" s="1">
        <v>35065</v>
      </c>
      <c r="Q8446" t="s">
        <v>53</v>
      </c>
      <c r="R8446" t="s">
        <v>56</v>
      </c>
      <c r="S8446" t="s">
        <v>41</v>
      </c>
      <c r="T8446" t="s">
        <v>18686</v>
      </c>
      <c r="U8446" t="s">
        <v>18686</v>
      </c>
      <c r="V8446">
        <v>0</v>
      </c>
      <c r="W8446">
        <v>0</v>
      </c>
      <c r="X8446">
        <v>0</v>
      </c>
      <c r="Y8446">
        <v>0</v>
      </c>
      <c r="Z8446">
        <v>0</v>
      </c>
      <c r="AA8446">
        <v>0</v>
      </c>
      <c r="AB8446">
        <v>0</v>
      </c>
      <c r="AC8446">
        <v>1</v>
      </c>
      <c r="AD8446">
        <v>0</v>
      </c>
    </row>
    <row r="8447" spans="1:30" hidden="1" x14ac:dyDescent="0.3">
      <c r="A8447" t="s">
        <v>26804</v>
      </c>
      <c r="B8447" t="s">
        <v>26808</v>
      </c>
      <c r="C8447" t="s">
        <v>32</v>
      </c>
      <c r="E8447" s="1">
        <v>38725</v>
      </c>
      <c r="F8447">
        <v>3000000</v>
      </c>
      <c r="G8447" t="s">
        <v>26804</v>
      </c>
      <c r="H8447" t="s">
        <v>26806</v>
      </c>
      <c r="I8447" t="s">
        <v>26807</v>
      </c>
      <c r="J8447" t="s">
        <v>18686</v>
      </c>
      <c r="K8447" t="s">
        <v>37</v>
      </c>
      <c r="L8447" t="s">
        <v>53</v>
      </c>
      <c r="M8447" t="s">
        <v>732</v>
      </c>
      <c r="N8447" t="s">
        <v>102</v>
      </c>
      <c r="O8447" t="s">
        <v>7813</v>
      </c>
      <c r="P8447" s="1">
        <v>35065</v>
      </c>
      <c r="Q8447" t="s">
        <v>53</v>
      </c>
      <c r="R8447" t="s">
        <v>56</v>
      </c>
      <c r="S8447" t="s">
        <v>41</v>
      </c>
      <c r="T8447" t="s">
        <v>18686</v>
      </c>
      <c r="U8447" t="s">
        <v>18686</v>
      </c>
      <c r="V8447">
        <v>0</v>
      </c>
      <c r="W8447">
        <v>0</v>
      </c>
      <c r="X8447">
        <v>0</v>
      </c>
      <c r="Y8447">
        <v>0</v>
      </c>
      <c r="Z8447">
        <v>0</v>
      </c>
      <c r="AA8447">
        <v>0</v>
      </c>
      <c r="AB8447">
        <v>0</v>
      </c>
      <c r="AC8447">
        <v>1</v>
      </c>
      <c r="AD8447">
        <v>0</v>
      </c>
    </row>
    <row r="8448" spans="1:30" hidden="1" x14ac:dyDescent="0.3">
      <c r="A8448" t="s">
        <v>26809</v>
      </c>
      <c r="B8448" t="s">
        <v>26810</v>
      </c>
      <c r="C8448" t="s">
        <v>32</v>
      </c>
      <c r="D8448" t="s">
        <v>33</v>
      </c>
      <c r="E8448" t="s">
        <v>3568</v>
      </c>
      <c r="F8448">
        <v>19000000</v>
      </c>
      <c r="G8448" t="s">
        <v>26809</v>
      </c>
      <c r="H8448" t="s">
        <v>26811</v>
      </c>
      <c r="I8448" t="s">
        <v>26812</v>
      </c>
      <c r="J8448" t="s">
        <v>26813</v>
      </c>
      <c r="K8448" t="s">
        <v>72</v>
      </c>
      <c r="L8448" t="s">
        <v>53</v>
      </c>
      <c r="M8448" t="s">
        <v>54</v>
      </c>
      <c r="N8448" t="s">
        <v>95</v>
      </c>
      <c r="O8448" t="s">
        <v>96</v>
      </c>
      <c r="P8448" s="1">
        <v>35796</v>
      </c>
      <c r="Q8448" t="s">
        <v>53</v>
      </c>
      <c r="R8448" t="s">
        <v>56</v>
      </c>
      <c r="S8448" t="s">
        <v>41</v>
      </c>
      <c r="T8448" t="s">
        <v>18686</v>
      </c>
      <c r="U8448" t="s">
        <v>18686</v>
      </c>
      <c r="V8448">
        <v>0</v>
      </c>
      <c r="W8448">
        <v>0</v>
      </c>
      <c r="X8448">
        <v>0</v>
      </c>
      <c r="Y8448">
        <v>0</v>
      </c>
      <c r="Z8448">
        <v>0</v>
      </c>
      <c r="AA8448">
        <v>0</v>
      </c>
      <c r="AB8448">
        <v>0</v>
      </c>
      <c r="AC8448">
        <v>1</v>
      </c>
      <c r="AD8448">
        <v>0</v>
      </c>
    </row>
    <row r="8449" spans="1:30" hidden="1" x14ac:dyDescent="0.3">
      <c r="A8449" t="s">
        <v>26814</v>
      </c>
      <c r="B8449" t="s">
        <v>26815</v>
      </c>
      <c r="C8449" t="s">
        <v>32</v>
      </c>
      <c r="D8449" t="s">
        <v>322</v>
      </c>
      <c r="E8449" s="1">
        <v>40094</v>
      </c>
      <c r="F8449">
        <v>2700000</v>
      </c>
      <c r="G8449" t="s">
        <v>26814</v>
      </c>
      <c r="H8449" t="s">
        <v>26816</v>
      </c>
      <c r="I8449" t="s">
        <v>26817</v>
      </c>
      <c r="J8449" t="s">
        <v>18686</v>
      </c>
      <c r="K8449" t="s">
        <v>109</v>
      </c>
      <c r="L8449" t="s">
        <v>53</v>
      </c>
      <c r="M8449" t="s">
        <v>54</v>
      </c>
      <c r="N8449" t="s">
        <v>95</v>
      </c>
      <c r="O8449" t="s">
        <v>1662</v>
      </c>
      <c r="P8449" s="1">
        <v>36526</v>
      </c>
      <c r="Q8449" t="s">
        <v>53</v>
      </c>
      <c r="R8449" t="s">
        <v>56</v>
      </c>
      <c r="S8449" t="s">
        <v>41</v>
      </c>
      <c r="T8449" t="s">
        <v>18686</v>
      </c>
      <c r="U8449" t="s">
        <v>18686</v>
      </c>
      <c r="V8449">
        <v>0</v>
      </c>
      <c r="W8449">
        <v>0</v>
      </c>
      <c r="X8449">
        <v>0</v>
      </c>
      <c r="Y8449">
        <v>0</v>
      </c>
      <c r="Z8449">
        <v>0</v>
      </c>
      <c r="AA8449">
        <v>0</v>
      </c>
      <c r="AB8449">
        <v>0</v>
      </c>
      <c r="AC8449">
        <v>1</v>
      </c>
      <c r="AD8449">
        <v>0</v>
      </c>
    </row>
    <row r="8450" spans="1:30" hidden="1" x14ac:dyDescent="0.3">
      <c r="A8450" t="s">
        <v>26814</v>
      </c>
      <c r="B8450" t="s">
        <v>26818</v>
      </c>
      <c r="C8450" t="s">
        <v>32</v>
      </c>
      <c r="D8450" t="s">
        <v>50</v>
      </c>
      <c r="E8450" t="s">
        <v>26642</v>
      </c>
      <c r="F8450">
        <v>3600000</v>
      </c>
      <c r="G8450" t="s">
        <v>26814</v>
      </c>
      <c r="H8450" t="s">
        <v>26816</v>
      </c>
      <c r="I8450" t="s">
        <v>26817</v>
      </c>
      <c r="J8450" t="s">
        <v>18686</v>
      </c>
      <c r="K8450" t="s">
        <v>109</v>
      </c>
      <c r="L8450" t="s">
        <v>53</v>
      </c>
      <c r="M8450" t="s">
        <v>54</v>
      </c>
      <c r="N8450" t="s">
        <v>95</v>
      </c>
      <c r="O8450" t="s">
        <v>1662</v>
      </c>
      <c r="P8450" s="1">
        <v>36526</v>
      </c>
      <c r="Q8450" t="s">
        <v>53</v>
      </c>
      <c r="R8450" t="s">
        <v>56</v>
      </c>
      <c r="S8450" t="s">
        <v>41</v>
      </c>
      <c r="T8450" t="s">
        <v>18686</v>
      </c>
      <c r="U8450" t="s">
        <v>18686</v>
      </c>
      <c r="V8450">
        <v>0</v>
      </c>
      <c r="W8450">
        <v>0</v>
      </c>
      <c r="X8450">
        <v>0</v>
      </c>
      <c r="Y8450">
        <v>0</v>
      </c>
      <c r="Z8450">
        <v>0</v>
      </c>
      <c r="AA8450">
        <v>0</v>
      </c>
      <c r="AB8450">
        <v>0</v>
      </c>
      <c r="AC8450">
        <v>1</v>
      </c>
      <c r="AD8450">
        <v>0</v>
      </c>
    </row>
    <row r="8451" spans="1:30" hidden="1" x14ac:dyDescent="0.3">
      <c r="A8451" t="s">
        <v>26814</v>
      </c>
      <c r="B8451" t="s">
        <v>26819</v>
      </c>
      <c r="C8451" t="s">
        <v>32</v>
      </c>
      <c r="D8451" t="s">
        <v>33</v>
      </c>
      <c r="E8451" t="s">
        <v>23094</v>
      </c>
      <c r="F8451">
        <v>8700000</v>
      </c>
      <c r="G8451" t="s">
        <v>26814</v>
      </c>
      <c r="H8451" t="s">
        <v>26816</v>
      </c>
      <c r="I8451" t="s">
        <v>26817</v>
      </c>
      <c r="J8451" t="s">
        <v>18686</v>
      </c>
      <c r="K8451" t="s">
        <v>109</v>
      </c>
      <c r="L8451" t="s">
        <v>53</v>
      </c>
      <c r="M8451" t="s">
        <v>54</v>
      </c>
      <c r="N8451" t="s">
        <v>95</v>
      </c>
      <c r="O8451" t="s">
        <v>1662</v>
      </c>
      <c r="P8451" s="1">
        <v>36526</v>
      </c>
      <c r="Q8451" t="s">
        <v>53</v>
      </c>
      <c r="R8451" t="s">
        <v>56</v>
      </c>
      <c r="S8451" t="s">
        <v>41</v>
      </c>
      <c r="T8451" t="s">
        <v>18686</v>
      </c>
      <c r="U8451" t="s">
        <v>18686</v>
      </c>
      <c r="V8451">
        <v>0</v>
      </c>
      <c r="W8451">
        <v>0</v>
      </c>
      <c r="X8451">
        <v>0</v>
      </c>
      <c r="Y8451">
        <v>0</v>
      </c>
      <c r="Z8451">
        <v>0</v>
      </c>
      <c r="AA8451">
        <v>0</v>
      </c>
      <c r="AB8451">
        <v>0</v>
      </c>
      <c r="AC8451">
        <v>1</v>
      </c>
      <c r="AD8451">
        <v>0</v>
      </c>
    </row>
    <row r="8452" spans="1:30" hidden="1" x14ac:dyDescent="0.3">
      <c r="A8452" t="s">
        <v>26814</v>
      </c>
      <c r="B8452" t="s">
        <v>26820</v>
      </c>
      <c r="C8452" t="s">
        <v>32</v>
      </c>
      <c r="E8452" t="s">
        <v>15396</v>
      </c>
      <c r="F8452">
        <v>4800000</v>
      </c>
      <c r="G8452" t="s">
        <v>26814</v>
      </c>
      <c r="H8452" t="s">
        <v>26816</v>
      </c>
      <c r="I8452" t="s">
        <v>26817</v>
      </c>
      <c r="J8452" t="s">
        <v>18686</v>
      </c>
      <c r="K8452" t="s">
        <v>109</v>
      </c>
      <c r="L8452" t="s">
        <v>53</v>
      </c>
      <c r="M8452" t="s">
        <v>54</v>
      </c>
      <c r="N8452" t="s">
        <v>95</v>
      </c>
      <c r="O8452" t="s">
        <v>1662</v>
      </c>
      <c r="P8452" s="1">
        <v>36526</v>
      </c>
      <c r="Q8452" t="s">
        <v>53</v>
      </c>
      <c r="R8452" t="s">
        <v>56</v>
      </c>
      <c r="S8452" t="s">
        <v>41</v>
      </c>
      <c r="T8452" t="s">
        <v>18686</v>
      </c>
      <c r="U8452" t="s">
        <v>18686</v>
      </c>
      <c r="V8452">
        <v>0</v>
      </c>
      <c r="W8452">
        <v>0</v>
      </c>
      <c r="X8452">
        <v>0</v>
      </c>
      <c r="Y8452">
        <v>0</v>
      </c>
      <c r="Z8452">
        <v>0</v>
      </c>
      <c r="AA8452">
        <v>0</v>
      </c>
      <c r="AB8452">
        <v>0</v>
      </c>
      <c r="AC8452">
        <v>1</v>
      </c>
      <c r="AD8452">
        <v>0</v>
      </c>
    </row>
    <row r="8453" spans="1:30" hidden="1" x14ac:dyDescent="0.3">
      <c r="A8453" t="s">
        <v>26821</v>
      </c>
      <c r="B8453" t="s">
        <v>26822</v>
      </c>
      <c r="C8453" t="s">
        <v>32</v>
      </c>
      <c r="D8453" t="s">
        <v>33</v>
      </c>
      <c r="E8453" t="s">
        <v>7303</v>
      </c>
      <c r="F8453">
        <v>12000000</v>
      </c>
      <c r="G8453" t="s">
        <v>26821</v>
      </c>
      <c r="H8453" t="s">
        <v>26823</v>
      </c>
      <c r="I8453" t="s">
        <v>26824</v>
      </c>
      <c r="J8453" t="s">
        <v>18686</v>
      </c>
      <c r="K8453" t="s">
        <v>37</v>
      </c>
      <c r="L8453" t="s">
        <v>53</v>
      </c>
      <c r="M8453" t="s">
        <v>774</v>
      </c>
      <c r="N8453" t="s">
        <v>775</v>
      </c>
      <c r="O8453" t="s">
        <v>2155</v>
      </c>
      <c r="P8453" s="1">
        <v>37987</v>
      </c>
      <c r="Q8453" t="s">
        <v>53</v>
      </c>
      <c r="R8453" t="s">
        <v>56</v>
      </c>
      <c r="S8453" t="s">
        <v>41</v>
      </c>
      <c r="T8453" t="s">
        <v>18686</v>
      </c>
      <c r="U8453" t="s">
        <v>18686</v>
      </c>
      <c r="V8453">
        <v>0</v>
      </c>
      <c r="W8453">
        <v>0</v>
      </c>
      <c r="X8453">
        <v>0</v>
      </c>
      <c r="Y8453">
        <v>0</v>
      </c>
      <c r="Z8453">
        <v>0</v>
      </c>
      <c r="AA8453">
        <v>0</v>
      </c>
      <c r="AB8453">
        <v>0</v>
      </c>
      <c r="AC8453">
        <v>1</v>
      </c>
      <c r="AD8453">
        <v>0</v>
      </c>
    </row>
    <row r="8454" spans="1:30" hidden="1" x14ac:dyDescent="0.3">
      <c r="A8454" t="s">
        <v>26821</v>
      </c>
      <c r="B8454" t="s">
        <v>26825</v>
      </c>
      <c r="C8454" t="s">
        <v>32</v>
      </c>
      <c r="D8454" t="s">
        <v>139</v>
      </c>
      <c r="E8454" s="1">
        <v>40062</v>
      </c>
      <c r="F8454">
        <v>30000000</v>
      </c>
      <c r="G8454" t="s">
        <v>26821</v>
      </c>
      <c r="H8454" t="s">
        <v>26823</v>
      </c>
      <c r="I8454" t="s">
        <v>26824</v>
      </c>
      <c r="J8454" t="s">
        <v>18686</v>
      </c>
      <c r="K8454" t="s">
        <v>37</v>
      </c>
      <c r="L8454" t="s">
        <v>53</v>
      </c>
      <c r="M8454" t="s">
        <v>774</v>
      </c>
      <c r="N8454" t="s">
        <v>775</v>
      </c>
      <c r="O8454" t="s">
        <v>2155</v>
      </c>
      <c r="P8454" s="1">
        <v>37987</v>
      </c>
      <c r="Q8454" t="s">
        <v>53</v>
      </c>
      <c r="R8454" t="s">
        <v>56</v>
      </c>
      <c r="S8454" t="s">
        <v>41</v>
      </c>
      <c r="T8454" t="s">
        <v>18686</v>
      </c>
      <c r="U8454" t="s">
        <v>18686</v>
      </c>
      <c r="V8454">
        <v>0</v>
      </c>
      <c r="W8454">
        <v>0</v>
      </c>
      <c r="X8454">
        <v>0</v>
      </c>
      <c r="Y8454">
        <v>0</v>
      </c>
      <c r="Z8454">
        <v>0</v>
      </c>
      <c r="AA8454">
        <v>0</v>
      </c>
      <c r="AB8454">
        <v>0</v>
      </c>
      <c r="AC8454">
        <v>1</v>
      </c>
      <c r="AD8454">
        <v>0</v>
      </c>
    </row>
    <row r="8455" spans="1:30" hidden="1" x14ac:dyDescent="0.3">
      <c r="A8455" t="s">
        <v>26821</v>
      </c>
      <c r="B8455" t="s">
        <v>26826</v>
      </c>
      <c r="C8455" t="s">
        <v>32</v>
      </c>
      <c r="D8455" t="s">
        <v>50</v>
      </c>
      <c r="E8455" s="1">
        <v>38353</v>
      </c>
      <c r="F8455">
        <v>1500000</v>
      </c>
      <c r="G8455" t="s">
        <v>26821</v>
      </c>
      <c r="H8455" t="s">
        <v>26823</v>
      </c>
      <c r="I8455" t="s">
        <v>26824</v>
      </c>
      <c r="J8455" t="s">
        <v>18686</v>
      </c>
      <c r="K8455" t="s">
        <v>37</v>
      </c>
      <c r="L8455" t="s">
        <v>53</v>
      </c>
      <c r="M8455" t="s">
        <v>774</v>
      </c>
      <c r="N8455" t="s">
        <v>775</v>
      </c>
      <c r="O8455" t="s">
        <v>2155</v>
      </c>
      <c r="P8455" s="1">
        <v>37987</v>
      </c>
      <c r="Q8455" t="s">
        <v>53</v>
      </c>
      <c r="R8455" t="s">
        <v>56</v>
      </c>
      <c r="S8455" t="s">
        <v>41</v>
      </c>
      <c r="T8455" t="s">
        <v>18686</v>
      </c>
      <c r="U8455" t="s">
        <v>18686</v>
      </c>
      <c r="V8455">
        <v>0</v>
      </c>
      <c r="W8455">
        <v>0</v>
      </c>
      <c r="X8455">
        <v>0</v>
      </c>
      <c r="Y8455">
        <v>0</v>
      </c>
      <c r="Z8455">
        <v>0</v>
      </c>
      <c r="AA8455">
        <v>0</v>
      </c>
      <c r="AB8455">
        <v>0</v>
      </c>
      <c r="AC8455">
        <v>1</v>
      </c>
      <c r="AD8455">
        <v>0</v>
      </c>
    </row>
    <row r="8456" spans="1:30" hidden="1" x14ac:dyDescent="0.3">
      <c r="A8456" t="s">
        <v>26821</v>
      </c>
      <c r="B8456" t="s">
        <v>26827</v>
      </c>
      <c r="C8456" t="s">
        <v>32</v>
      </c>
      <c r="E8456" s="1">
        <v>41102</v>
      </c>
      <c r="F8456">
        <v>15000000</v>
      </c>
      <c r="G8456" t="s">
        <v>26821</v>
      </c>
      <c r="H8456" t="s">
        <v>26823</v>
      </c>
      <c r="I8456" t="s">
        <v>26824</v>
      </c>
      <c r="J8456" t="s">
        <v>18686</v>
      </c>
      <c r="K8456" t="s">
        <v>37</v>
      </c>
      <c r="L8456" t="s">
        <v>53</v>
      </c>
      <c r="M8456" t="s">
        <v>774</v>
      </c>
      <c r="N8456" t="s">
        <v>775</v>
      </c>
      <c r="O8456" t="s">
        <v>2155</v>
      </c>
      <c r="P8456" s="1">
        <v>37987</v>
      </c>
      <c r="Q8456" t="s">
        <v>53</v>
      </c>
      <c r="R8456" t="s">
        <v>56</v>
      </c>
      <c r="S8456" t="s">
        <v>41</v>
      </c>
      <c r="T8456" t="s">
        <v>18686</v>
      </c>
      <c r="U8456" t="s">
        <v>18686</v>
      </c>
      <c r="V8456">
        <v>0</v>
      </c>
      <c r="W8456">
        <v>0</v>
      </c>
      <c r="X8456">
        <v>0</v>
      </c>
      <c r="Y8456">
        <v>0</v>
      </c>
      <c r="Z8456">
        <v>0</v>
      </c>
      <c r="AA8456">
        <v>0</v>
      </c>
      <c r="AB8456">
        <v>0</v>
      </c>
      <c r="AC8456">
        <v>1</v>
      </c>
      <c r="AD8456">
        <v>0</v>
      </c>
    </row>
    <row r="8457" spans="1:30" hidden="1" x14ac:dyDescent="0.3">
      <c r="A8457" t="s">
        <v>26821</v>
      </c>
      <c r="B8457" t="s">
        <v>26828</v>
      </c>
      <c r="C8457" t="s">
        <v>32</v>
      </c>
      <c r="D8457" t="s">
        <v>322</v>
      </c>
      <c r="E8457" t="s">
        <v>10369</v>
      </c>
      <c r="F8457">
        <v>23000000</v>
      </c>
      <c r="G8457" t="s">
        <v>26821</v>
      </c>
      <c r="H8457" t="s">
        <v>26823</v>
      </c>
      <c r="I8457" t="s">
        <v>26824</v>
      </c>
      <c r="J8457" t="s">
        <v>18686</v>
      </c>
      <c r="K8457" t="s">
        <v>37</v>
      </c>
      <c r="L8457" t="s">
        <v>53</v>
      </c>
      <c r="M8457" t="s">
        <v>774</v>
      </c>
      <c r="N8457" t="s">
        <v>775</v>
      </c>
      <c r="O8457" t="s">
        <v>2155</v>
      </c>
      <c r="P8457" s="1">
        <v>37987</v>
      </c>
      <c r="Q8457" t="s">
        <v>53</v>
      </c>
      <c r="R8457" t="s">
        <v>56</v>
      </c>
      <c r="S8457" t="s">
        <v>41</v>
      </c>
      <c r="T8457" t="s">
        <v>18686</v>
      </c>
      <c r="U8457" t="s">
        <v>18686</v>
      </c>
      <c r="V8457">
        <v>0</v>
      </c>
      <c r="W8457">
        <v>0</v>
      </c>
      <c r="X8457">
        <v>0</v>
      </c>
      <c r="Y8457">
        <v>0</v>
      </c>
      <c r="Z8457">
        <v>0</v>
      </c>
      <c r="AA8457">
        <v>0</v>
      </c>
      <c r="AB8457">
        <v>0</v>
      </c>
      <c r="AC8457">
        <v>1</v>
      </c>
      <c r="AD8457">
        <v>0</v>
      </c>
    </row>
    <row r="8458" spans="1:30" hidden="1" x14ac:dyDescent="0.3">
      <c r="A8458" t="s">
        <v>26821</v>
      </c>
      <c r="B8458" t="s">
        <v>26829</v>
      </c>
      <c r="C8458" t="s">
        <v>32</v>
      </c>
      <c r="E8458" s="1">
        <v>41095</v>
      </c>
      <c r="F8458">
        <v>25000000</v>
      </c>
      <c r="G8458" t="s">
        <v>26821</v>
      </c>
      <c r="H8458" t="s">
        <v>26823</v>
      </c>
      <c r="I8458" t="s">
        <v>26824</v>
      </c>
      <c r="J8458" t="s">
        <v>18686</v>
      </c>
      <c r="K8458" t="s">
        <v>37</v>
      </c>
      <c r="L8458" t="s">
        <v>53</v>
      </c>
      <c r="M8458" t="s">
        <v>774</v>
      </c>
      <c r="N8458" t="s">
        <v>775</v>
      </c>
      <c r="O8458" t="s">
        <v>2155</v>
      </c>
      <c r="P8458" s="1">
        <v>37987</v>
      </c>
      <c r="Q8458" t="s">
        <v>53</v>
      </c>
      <c r="R8458" t="s">
        <v>56</v>
      </c>
      <c r="S8458" t="s">
        <v>41</v>
      </c>
      <c r="T8458" t="s">
        <v>18686</v>
      </c>
      <c r="U8458" t="s">
        <v>18686</v>
      </c>
      <c r="V8458">
        <v>0</v>
      </c>
      <c r="W8458">
        <v>0</v>
      </c>
      <c r="X8458">
        <v>0</v>
      </c>
      <c r="Y8458">
        <v>0</v>
      </c>
      <c r="Z8458">
        <v>0</v>
      </c>
      <c r="AA8458">
        <v>0</v>
      </c>
      <c r="AB8458">
        <v>0</v>
      </c>
      <c r="AC8458">
        <v>1</v>
      </c>
      <c r="AD8458">
        <v>0</v>
      </c>
    </row>
    <row r="8459" spans="1:30" hidden="1" x14ac:dyDescent="0.3">
      <c r="A8459" t="s">
        <v>26821</v>
      </c>
      <c r="B8459" t="s">
        <v>26830</v>
      </c>
      <c r="C8459" t="s">
        <v>32</v>
      </c>
      <c r="E8459" t="s">
        <v>9509</v>
      </c>
      <c r="F8459">
        <v>20000000</v>
      </c>
      <c r="G8459" t="s">
        <v>26821</v>
      </c>
      <c r="H8459" t="s">
        <v>26823</v>
      </c>
      <c r="I8459" t="s">
        <v>26824</v>
      </c>
      <c r="J8459" t="s">
        <v>18686</v>
      </c>
      <c r="K8459" t="s">
        <v>37</v>
      </c>
      <c r="L8459" t="s">
        <v>53</v>
      </c>
      <c r="M8459" t="s">
        <v>774</v>
      </c>
      <c r="N8459" t="s">
        <v>775</v>
      </c>
      <c r="O8459" t="s">
        <v>2155</v>
      </c>
      <c r="P8459" s="1">
        <v>37987</v>
      </c>
      <c r="Q8459" t="s">
        <v>53</v>
      </c>
      <c r="R8459" t="s">
        <v>56</v>
      </c>
      <c r="S8459" t="s">
        <v>41</v>
      </c>
      <c r="T8459" t="s">
        <v>18686</v>
      </c>
      <c r="U8459" t="s">
        <v>18686</v>
      </c>
      <c r="V8459">
        <v>0</v>
      </c>
      <c r="W8459">
        <v>0</v>
      </c>
      <c r="X8459">
        <v>0</v>
      </c>
      <c r="Y8459">
        <v>0</v>
      </c>
      <c r="Z8459">
        <v>0</v>
      </c>
      <c r="AA8459">
        <v>0</v>
      </c>
      <c r="AB8459">
        <v>0</v>
      </c>
      <c r="AC8459">
        <v>1</v>
      </c>
      <c r="AD8459">
        <v>0</v>
      </c>
    </row>
    <row r="8460" spans="1:30" hidden="1" x14ac:dyDescent="0.3">
      <c r="A8460" t="s">
        <v>26821</v>
      </c>
      <c r="B8460" t="s">
        <v>26831</v>
      </c>
      <c r="C8460" t="s">
        <v>32</v>
      </c>
      <c r="D8460" t="s">
        <v>33</v>
      </c>
      <c r="E8460" s="1">
        <v>38968</v>
      </c>
      <c r="F8460">
        <v>4690000</v>
      </c>
      <c r="G8460" t="s">
        <v>26821</v>
      </c>
      <c r="H8460" t="s">
        <v>26823</v>
      </c>
      <c r="I8460" t="s">
        <v>26824</v>
      </c>
      <c r="J8460" t="s">
        <v>18686</v>
      </c>
      <c r="K8460" t="s">
        <v>37</v>
      </c>
      <c r="L8460" t="s">
        <v>53</v>
      </c>
      <c r="M8460" t="s">
        <v>774</v>
      </c>
      <c r="N8460" t="s">
        <v>775</v>
      </c>
      <c r="O8460" t="s">
        <v>2155</v>
      </c>
      <c r="P8460" s="1">
        <v>37987</v>
      </c>
      <c r="Q8460" t="s">
        <v>53</v>
      </c>
      <c r="R8460" t="s">
        <v>56</v>
      </c>
      <c r="S8460" t="s">
        <v>41</v>
      </c>
      <c r="T8460" t="s">
        <v>18686</v>
      </c>
      <c r="U8460" t="s">
        <v>18686</v>
      </c>
      <c r="V8460">
        <v>0</v>
      </c>
      <c r="W8460">
        <v>0</v>
      </c>
      <c r="X8460">
        <v>0</v>
      </c>
      <c r="Y8460">
        <v>0</v>
      </c>
      <c r="Z8460">
        <v>0</v>
      </c>
      <c r="AA8460">
        <v>0</v>
      </c>
      <c r="AB8460">
        <v>0</v>
      </c>
      <c r="AC8460">
        <v>1</v>
      </c>
      <c r="AD8460">
        <v>0</v>
      </c>
    </row>
    <row r="8461" spans="1:30" hidden="1" x14ac:dyDescent="0.3">
      <c r="A8461" t="s">
        <v>26832</v>
      </c>
      <c r="B8461" t="s">
        <v>26833</v>
      </c>
      <c r="C8461" t="s">
        <v>32</v>
      </c>
      <c r="D8461" t="s">
        <v>33</v>
      </c>
      <c r="E8461" s="1">
        <v>38780</v>
      </c>
      <c r="F8461">
        <v>3030000</v>
      </c>
      <c r="G8461" t="s">
        <v>26832</v>
      </c>
      <c r="H8461" t="s">
        <v>26834</v>
      </c>
      <c r="I8461" t="s">
        <v>26835</v>
      </c>
      <c r="J8461" t="s">
        <v>18686</v>
      </c>
      <c r="K8461" t="s">
        <v>37</v>
      </c>
      <c r="L8461" t="s">
        <v>53</v>
      </c>
      <c r="M8461" t="s">
        <v>150</v>
      </c>
      <c r="N8461" t="s">
        <v>151</v>
      </c>
      <c r="O8461" t="s">
        <v>10802</v>
      </c>
      <c r="Q8461" t="s">
        <v>53</v>
      </c>
      <c r="R8461" t="s">
        <v>56</v>
      </c>
      <c r="S8461" t="s">
        <v>41</v>
      </c>
      <c r="T8461" t="s">
        <v>18686</v>
      </c>
      <c r="U8461" t="s">
        <v>18686</v>
      </c>
      <c r="V8461">
        <v>0</v>
      </c>
      <c r="W8461">
        <v>0</v>
      </c>
      <c r="X8461">
        <v>0</v>
      </c>
      <c r="Y8461">
        <v>0</v>
      </c>
      <c r="Z8461">
        <v>0</v>
      </c>
      <c r="AA8461">
        <v>0</v>
      </c>
      <c r="AB8461">
        <v>0</v>
      </c>
      <c r="AC8461">
        <v>1</v>
      </c>
      <c r="AD8461">
        <v>0</v>
      </c>
    </row>
    <row r="8462" spans="1:30" hidden="1" x14ac:dyDescent="0.3">
      <c r="A8462" t="s">
        <v>26836</v>
      </c>
      <c r="B8462" t="s">
        <v>26837</v>
      </c>
      <c r="C8462" t="s">
        <v>32</v>
      </c>
      <c r="E8462" s="1">
        <v>41614</v>
      </c>
      <c r="F8462">
        <v>570568</v>
      </c>
      <c r="G8462" t="s">
        <v>26836</v>
      </c>
      <c r="H8462" t="s">
        <v>26838</v>
      </c>
      <c r="I8462" t="s">
        <v>26839</v>
      </c>
      <c r="J8462" t="s">
        <v>18686</v>
      </c>
      <c r="K8462" t="s">
        <v>37</v>
      </c>
      <c r="L8462" t="s">
        <v>53</v>
      </c>
      <c r="M8462" t="s">
        <v>73</v>
      </c>
      <c r="N8462" t="s">
        <v>74</v>
      </c>
      <c r="O8462" t="s">
        <v>75</v>
      </c>
      <c r="P8462" s="1">
        <v>40179</v>
      </c>
      <c r="Q8462" t="s">
        <v>53</v>
      </c>
      <c r="R8462" t="s">
        <v>56</v>
      </c>
      <c r="S8462" t="s">
        <v>41</v>
      </c>
      <c r="T8462" t="s">
        <v>18686</v>
      </c>
      <c r="U8462" t="s">
        <v>18686</v>
      </c>
      <c r="V8462">
        <v>0</v>
      </c>
      <c r="W8462">
        <v>0</v>
      </c>
      <c r="X8462">
        <v>0</v>
      </c>
      <c r="Y8462">
        <v>0</v>
      </c>
      <c r="Z8462">
        <v>0</v>
      </c>
      <c r="AA8462">
        <v>0</v>
      </c>
      <c r="AB8462">
        <v>0</v>
      </c>
      <c r="AC8462">
        <v>1</v>
      </c>
      <c r="AD8462">
        <v>0</v>
      </c>
    </row>
    <row r="8463" spans="1:30" hidden="1" x14ac:dyDescent="0.3">
      <c r="A8463" t="s">
        <v>26840</v>
      </c>
      <c r="B8463" t="s">
        <v>26841</v>
      </c>
      <c r="C8463" t="s">
        <v>32</v>
      </c>
      <c r="D8463" t="s">
        <v>50</v>
      </c>
      <c r="E8463" s="1">
        <v>38363</v>
      </c>
      <c r="F8463">
        <v>3900000</v>
      </c>
      <c r="G8463" t="s">
        <v>26840</v>
      </c>
      <c r="H8463" t="s">
        <v>26842</v>
      </c>
      <c r="I8463" t="s">
        <v>26843</v>
      </c>
      <c r="J8463" t="s">
        <v>18686</v>
      </c>
      <c r="K8463" t="s">
        <v>72</v>
      </c>
      <c r="L8463" t="s">
        <v>53</v>
      </c>
      <c r="M8463" t="s">
        <v>123</v>
      </c>
      <c r="N8463" t="s">
        <v>923</v>
      </c>
      <c r="O8463" t="s">
        <v>923</v>
      </c>
      <c r="P8463" s="1">
        <v>34700</v>
      </c>
      <c r="Q8463" t="s">
        <v>53</v>
      </c>
      <c r="R8463" t="s">
        <v>56</v>
      </c>
      <c r="S8463" t="s">
        <v>41</v>
      </c>
      <c r="T8463" t="s">
        <v>18686</v>
      </c>
      <c r="U8463" t="s">
        <v>18686</v>
      </c>
      <c r="V8463">
        <v>0</v>
      </c>
      <c r="W8463">
        <v>0</v>
      </c>
      <c r="X8463">
        <v>0</v>
      </c>
      <c r="Y8463">
        <v>0</v>
      </c>
      <c r="Z8463">
        <v>0</v>
      </c>
      <c r="AA8463">
        <v>0</v>
      </c>
      <c r="AB8463">
        <v>0</v>
      </c>
      <c r="AC8463">
        <v>1</v>
      </c>
      <c r="AD8463">
        <v>0</v>
      </c>
    </row>
    <row r="8464" spans="1:30" hidden="1" x14ac:dyDescent="0.3">
      <c r="A8464" t="s">
        <v>26844</v>
      </c>
      <c r="B8464" t="s">
        <v>26845</v>
      </c>
      <c r="C8464" t="s">
        <v>32</v>
      </c>
      <c r="D8464" t="s">
        <v>399</v>
      </c>
      <c r="E8464" s="1">
        <v>40218</v>
      </c>
      <c r="F8464">
        <v>10451998</v>
      </c>
      <c r="G8464" t="s">
        <v>26844</v>
      </c>
      <c r="H8464" t="s">
        <v>26846</v>
      </c>
      <c r="I8464" t="s">
        <v>26847</v>
      </c>
      <c r="J8464" t="s">
        <v>18686</v>
      </c>
      <c r="K8464" t="s">
        <v>72</v>
      </c>
      <c r="L8464" t="s">
        <v>53</v>
      </c>
      <c r="M8464" t="s">
        <v>54</v>
      </c>
      <c r="N8464" t="s">
        <v>95</v>
      </c>
      <c r="O8464" t="s">
        <v>174</v>
      </c>
      <c r="P8464" s="1">
        <v>35431</v>
      </c>
      <c r="Q8464" t="s">
        <v>53</v>
      </c>
      <c r="R8464" t="s">
        <v>56</v>
      </c>
      <c r="S8464" t="s">
        <v>41</v>
      </c>
      <c r="T8464" t="s">
        <v>18686</v>
      </c>
      <c r="U8464" t="s">
        <v>18686</v>
      </c>
      <c r="V8464">
        <v>0</v>
      </c>
      <c r="W8464">
        <v>0</v>
      </c>
      <c r="X8464">
        <v>0</v>
      </c>
      <c r="Y8464">
        <v>0</v>
      </c>
      <c r="Z8464">
        <v>0</v>
      </c>
      <c r="AA8464">
        <v>0</v>
      </c>
      <c r="AB8464">
        <v>0</v>
      </c>
      <c r="AC8464">
        <v>1</v>
      </c>
      <c r="AD8464">
        <v>0</v>
      </c>
    </row>
    <row r="8465" spans="1:30" hidden="1" x14ac:dyDescent="0.3">
      <c r="A8465" t="s">
        <v>26848</v>
      </c>
      <c r="B8465" t="s">
        <v>26849</v>
      </c>
      <c r="C8465" t="s">
        <v>32</v>
      </c>
      <c r="D8465" t="s">
        <v>33</v>
      </c>
      <c r="E8465" s="1">
        <v>38695</v>
      </c>
      <c r="F8465">
        <v>9500000</v>
      </c>
      <c r="G8465" t="s">
        <v>26848</v>
      </c>
      <c r="H8465" t="s">
        <v>26850</v>
      </c>
      <c r="I8465" t="s">
        <v>26851</v>
      </c>
      <c r="J8465" t="s">
        <v>18686</v>
      </c>
      <c r="K8465" t="s">
        <v>109</v>
      </c>
      <c r="L8465" t="s">
        <v>53</v>
      </c>
      <c r="M8465" t="s">
        <v>62</v>
      </c>
      <c r="N8465" t="s">
        <v>63</v>
      </c>
      <c r="O8465" t="s">
        <v>63</v>
      </c>
      <c r="P8465" s="1">
        <v>37257</v>
      </c>
      <c r="Q8465" t="s">
        <v>53</v>
      </c>
      <c r="R8465" t="s">
        <v>56</v>
      </c>
      <c r="S8465" t="s">
        <v>41</v>
      </c>
      <c r="T8465" t="s">
        <v>18686</v>
      </c>
      <c r="U8465" t="s">
        <v>18686</v>
      </c>
      <c r="V8465">
        <v>0</v>
      </c>
      <c r="W8465">
        <v>0</v>
      </c>
      <c r="X8465">
        <v>0</v>
      </c>
      <c r="Y8465">
        <v>0</v>
      </c>
      <c r="Z8465">
        <v>0</v>
      </c>
      <c r="AA8465">
        <v>0</v>
      </c>
      <c r="AB8465">
        <v>0</v>
      </c>
      <c r="AC8465">
        <v>1</v>
      </c>
      <c r="AD8465">
        <v>0</v>
      </c>
    </row>
    <row r="8466" spans="1:30" hidden="1" x14ac:dyDescent="0.3">
      <c r="A8466" t="s">
        <v>26852</v>
      </c>
      <c r="B8466" t="s">
        <v>26853</v>
      </c>
      <c r="C8466" t="s">
        <v>32</v>
      </c>
      <c r="E8466" t="s">
        <v>2302</v>
      </c>
      <c r="F8466">
        <v>500000</v>
      </c>
      <c r="G8466" t="s">
        <v>26852</v>
      </c>
      <c r="H8466" t="s">
        <v>26854</v>
      </c>
      <c r="I8466" t="s">
        <v>26855</v>
      </c>
      <c r="J8466" t="s">
        <v>18686</v>
      </c>
      <c r="K8466" t="s">
        <v>37</v>
      </c>
      <c r="L8466" t="s">
        <v>53</v>
      </c>
      <c r="M8466" t="s">
        <v>150</v>
      </c>
      <c r="N8466" t="s">
        <v>151</v>
      </c>
      <c r="O8466" t="s">
        <v>5772</v>
      </c>
      <c r="P8466" s="1">
        <v>38353</v>
      </c>
      <c r="Q8466" t="s">
        <v>53</v>
      </c>
      <c r="R8466" t="s">
        <v>56</v>
      </c>
      <c r="S8466" t="s">
        <v>41</v>
      </c>
      <c r="T8466" t="s">
        <v>18686</v>
      </c>
      <c r="U8466" t="s">
        <v>18686</v>
      </c>
      <c r="V8466">
        <v>0</v>
      </c>
      <c r="W8466">
        <v>0</v>
      </c>
      <c r="X8466">
        <v>0</v>
      </c>
      <c r="Y8466">
        <v>0</v>
      </c>
      <c r="Z8466">
        <v>0</v>
      </c>
      <c r="AA8466">
        <v>0</v>
      </c>
      <c r="AB8466">
        <v>0</v>
      </c>
      <c r="AC8466">
        <v>1</v>
      </c>
      <c r="AD8466">
        <v>0</v>
      </c>
    </row>
    <row r="8467" spans="1:30" hidden="1" x14ac:dyDescent="0.3">
      <c r="A8467" t="s">
        <v>26852</v>
      </c>
      <c r="B8467" t="s">
        <v>26856</v>
      </c>
      <c r="C8467" t="s">
        <v>32</v>
      </c>
      <c r="E8467" t="s">
        <v>22088</v>
      </c>
      <c r="F8467">
        <v>200000</v>
      </c>
      <c r="G8467" t="s">
        <v>26852</v>
      </c>
      <c r="H8467" t="s">
        <v>26854</v>
      </c>
      <c r="I8467" t="s">
        <v>26855</v>
      </c>
      <c r="J8467" t="s">
        <v>18686</v>
      </c>
      <c r="K8467" t="s">
        <v>37</v>
      </c>
      <c r="L8467" t="s">
        <v>53</v>
      </c>
      <c r="M8467" t="s">
        <v>150</v>
      </c>
      <c r="N8467" t="s">
        <v>151</v>
      </c>
      <c r="O8467" t="s">
        <v>5772</v>
      </c>
      <c r="P8467" s="1">
        <v>38353</v>
      </c>
      <c r="Q8467" t="s">
        <v>53</v>
      </c>
      <c r="R8467" t="s">
        <v>56</v>
      </c>
      <c r="S8467" t="s">
        <v>41</v>
      </c>
      <c r="T8467" t="s">
        <v>18686</v>
      </c>
      <c r="U8467" t="s">
        <v>18686</v>
      </c>
      <c r="V8467">
        <v>0</v>
      </c>
      <c r="W8467">
        <v>0</v>
      </c>
      <c r="X8467">
        <v>0</v>
      </c>
      <c r="Y8467">
        <v>0</v>
      </c>
      <c r="Z8467">
        <v>0</v>
      </c>
      <c r="AA8467">
        <v>0</v>
      </c>
      <c r="AB8467">
        <v>0</v>
      </c>
      <c r="AC8467">
        <v>1</v>
      </c>
      <c r="AD8467">
        <v>0</v>
      </c>
    </row>
    <row r="8468" spans="1:30" hidden="1" x14ac:dyDescent="0.3">
      <c r="A8468" t="s">
        <v>26852</v>
      </c>
      <c r="B8468" t="s">
        <v>26857</v>
      </c>
      <c r="C8468" t="s">
        <v>32</v>
      </c>
      <c r="E8468" s="1">
        <v>40603</v>
      </c>
      <c r="F8468">
        <v>500000</v>
      </c>
      <c r="G8468" t="s">
        <v>26852</v>
      </c>
      <c r="H8468" t="s">
        <v>26854</v>
      </c>
      <c r="I8468" t="s">
        <v>26855</v>
      </c>
      <c r="J8468" t="s">
        <v>18686</v>
      </c>
      <c r="K8468" t="s">
        <v>37</v>
      </c>
      <c r="L8468" t="s">
        <v>53</v>
      </c>
      <c r="M8468" t="s">
        <v>150</v>
      </c>
      <c r="N8468" t="s">
        <v>151</v>
      </c>
      <c r="O8468" t="s">
        <v>5772</v>
      </c>
      <c r="P8468" s="1">
        <v>38353</v>
      </c>
      <c r="Q8468" t="s">
        <v>53</v>
      </c>
      <c r="R8468" t="s">
        <v>56</v>
      </c>
      <c r="S8468" t="s">
        <v>41</v>
      </c>
      <c r="T8468" t="s">
        <v>18686</v>
      </c>
      <c r="U8468" t="s">
        <v>18686</v>
      </c>
      <c r="V8468">
        <v>0</v>
      </c>
      <c r="W8468">
        <v>0</v>
      </c>
      <c r="X8468">
        <v>0</v>
      </c>
      <c r="Y8468">
        <v>0</v>
      </c>
      <c r="Z8468">
        <v>0</v>
      </c>
      <c r="AA8468">
        <v>0</v>
      </c>
      <c r="AB8468">
        <v>0</v>
      </c>
      <c r="AC8468">
        <v>1</v>
      </c>
      <c r="AD8468">
        <v>0</v>
      </c>
    </row>
    <row r="8469" spans="1:30" hidden="1" x14ac:dyDescent="0.3">
      <c r="A8469" t="s">
        <v>26852</v>
      </c>
      <c r="B8469" t="s">
        <v>26858</v>
      </c>
      <c r="C8469" t="s">
        <v>32</v>
      </c>
      <c r="E8469" s="1">
        <v>40158</v>
      </c>
      <c r="F8469">
        <v>250000</v>
      </c>
      <c r="G8469" t="s">
        <v>26852</v>
      </c>
      <c r="H8469" t="s">
        <v>26854</v>
      </c>
      <c r="I8469" t="s">
        <v>26855</v>
      </c>
      <c r="J8469" t="s">
        <v>18686</v>
      </c>
      <c r="K8469" t="s">
        <v>37</v>
      </c>
      <c r="L8469" t="s">
        <v>53</v>
      </c>
      <c r="M8469" t="s">
        <v>150</v>
      </c>
      <c r="N8469" t="s">
        <v>151</v>
      </c>
      <c r="O8469" t="s">
        <v>5772</v>
      </c>
      <c r="P8469" s="1">
        <v>38353</v>
      </c>
      <c r="Q8469" t="s">
        <v>53</v>
      </c>
      <c r="R8469" t="s">
        <v>56</v>
      </c>
      <c r="S8469" t="s">
        <v>41</v>
      </c>
      <c r="T8469" t="s">
        <v>18686</v>
      </c>
      <c r="U8469" t="s">
        <v>18686</v>
      </c>
      <c r="V8469">
        <v>0</v>
      </c>
      <c r="W8469">
        <v>0</v>
      </c>
      <c r="X8469">
        <v>0</v>
      </c>
      <c r="Y8469">
        <v>0</v>
      </c>
      <c r="Z8469">
        <v>0</v>
      </c>
      <c r="AA8469">
        <v>0</v>
      </c>
      <c r="AB8469">
        <v>0</v>
      </c>
      <c r="AC8469">
        <v>1</v>
      </c>
      <c r="AD8469">
        <v>0</v>
      </c>
    </row>
    <row r="8470" spans="1:30" hidden="1" x14ac:dyDescent="0.3">
      <c r="A8470" t="s">
        <v>26852</v>
      </c>
      <c r="B8470" t="s">
        <v>26859</v>
      </c>
      <c r="C8470" t="s">
        <v>32</v>
      </c>
      <c r="E8470" t="s">
        <v>16872</v>
      </c>
      <c r="F8470">
        <v>150000</v>
      </c>
      <c r="G8470" t="s">
        <v>26852</v>
      </c>
      <c r="H8470" t="s">
        <v>26854</v>
      </c>
      <c r="I8470" t="s">
        <v>26855</v>
      </c>
      <c r="J8470" t="s">
        <v>18686</v>
      </c>
      <c r="K8470" t="s">
        <v>37</v>
      </c>
      <c r="L8470" t="s">
        <v>53</v>
      </c>
      <c r="M8470" t="s">
        <v>150</v>
      </c>
      <c r="N8470" t="s">
        <v>151</v>
      </c>
      <c r="O8470" t="s">
        <v>5772</v>
      </c>
      <c r="P8470" s="1">
        <v>38353</v>
      </c>
      <c r="Q8470" t="s">
        <v>53</v>
      </c>
      <c r="R8470" t="s">
        <v>56</v>
      </c>
      <c r="S8470" t="s">
        <v>41</v>
      </c>
      <c r="T8470" t="s">
        <v>18686</v>
      </c>
      <c r="U8470" t="s">
        <v>18686</v>
      </c>
      <c r="V8470">
        <v>0</v>
      </c>
      <c r="W8470">
        <v>0</v>
      </c>
      <c r="X8470">
        <v>0</v>
      </c>
      <c r="Y8470">
        <v>0</v>
      </c>
      <c r="Z8470">
        <v>0</v>
      </c>
      <c r="AA8470">
        <v>0</v>
      </c>
      <c r="AB8470">
        <v>0</v>
      </c>
      <c r="AC8470">
        <v>1</v>
      </c>
      <c r="AD8470">
        <v>0</v>
      </c>
    </row>
    <row r="8471" spans="1:30" hidden="1" x14ac:dyDescent="0.3">
      <c r="A8471" t="s">
        <v>26852</v>
      </c>
      <c r="B8471" t="s">
        <v>26860</v>
      </c>
      <c r="C8471" t="s">
        <v>32</v>
      </c>
      <c r="E8471" s="1">
        <v>39974</v>
      </c>
      <c r="F8471">
        <v>150000</v>
      </c>
      <c r="G8471" t="s">
        <v>26852</v>
      </c>
      <c r="H8471" t="s">
        <v>26854</v>
      </c>
      <c r="I8471" t="s">
        <v>26855</v>
      </c>
      <c r="J8471" t="s">
        <v>18686</v>
      </c>
      <c r="K8471" t="s">
        <v>37</v>
      </c>
      <c r="L8471" t="s">
        <v>53</v>
      </c>
      <c r="M8471" t="s">
        <v>150</v>
      </c>
      <c r="N8471" t="s">
        <v>151</v>
      </c>
      <c r="O8471" t="s">
        <v>5772</v>
      </c>
      <c r="P8471" s="1">
        <v>38353</v>
      </c>
      <c r="Q8471" t="s">
        <v>53</v>
      </c>
      <c r="R8471" t="s">
        <v>56</v>
      </c>
      <c r="S8471" t="s">
        <v>41</v>
      </c>
      <c r="T8471" t="s">
        <v>18686</v>
      </c>
      <c r="U8471" t="s">
        <v>18686</v>
      </c>
      <c r="V8471">
        <v>0</v>
      </c>
      <c r="W8471">
        <v>0</v>
      </c>
      <c r="X8471">
        <v>0</v>
      </c>
      <c r="Y8471">
        <v>0</v>
      </c>
      <c r="Z8471">
        <v>0</v>
      </c>
      <c r="AA8471">
        <v>0</v>
      </c>
      <c r="AB8471">
        <v>0</v>
      </c>
      <c r="AC8471">
        <v>1</v>
      </c>
      <c r="AD8471">
        <v>0</v>
      </c>
    </row>
    <row r="8472" spans="1:30" hidden="1" x14ac:dyDescent="0.3">
      <c r="A8472" t="s">
        <v>26852</v>
      </c>
      <c r="B8472" t="s">
        <v>26861</v>
      </c>
      <c r="C8472" t="s">
        <v>32</v>
      </c>
      <c r="E8472" t="s">
        <v>26862</v>
      </c>
      <c r="F8472">
        <v>575000</v>
      </c>
      <c r="G8472" t="s">
        <v>26852</v>
      </c>
      <c r="H8472" t="s">
        <v>26854</v>
      </c>
      <c r="I8472" t="s">
        <v>26855</v>
      </c>
      <c r="J8472" t="s">
        <v>18686</v>
      </c>
      <c r="K8472" t="s">
        <v>37</v>
      </c>
      <c r="L8472" t="s">
        <v>53</v>
      </c>
      <c r="M8472" t="s">
        <v>150</v>
      </c>
      <c r="N8472" t="s">
        <v>151</v>
      </c>
      <c r="O8472" t="s">
        <v>5772</v>
      </c>
      <c r="P8472" s="1">
        <v>38353</v>
      </c>
      <c r="Q8472" t="s">
        <v>53</v>
      </c>
      <c r="R8472" t="s">
        <v>56</v>
      </c>
      <c r="S8472" t="s">
        <v>41</v>
      </c>
      <c r="T8472" t="s">
        <v>18686</v>
      </c>
      <c r="U8472" t="s">
        <v>18686</v>
      </c>
      <c r="V8472">
        <v>0</v>
      </c>
      <c r="W8472">
        <v>0</v>
      </c>
      <c r="X8472">
        <v>0</v>
      </c>
      <c r="Y8472">
        <v>0</v>
      </c>
      <c r="Z8472">
        <v>0</v>
      </c>
      <c r="AA8472">
        <v>0</v>
      </c>
      <c r="AB8472">
        <v>0</v>
      </c>
      <c r="AC8472">
        <v>1</v>
      </c>
      <c r="AD8472">
        <v>0</v>
      </c>
    </row>
    <row r="8473" spans="1:30" hidden="1" x14ac:dyDescent="0.3">
      <c r="A8473" t="s">
        <v>26852</v>
      </c>
      <c r="B8473" t="s">
        <v>26863</v>
      </c>
      <c r="C8473" t="s">
        <v>32</v>
      </c>
      <c r="E8473" s="1">
        <v>39822</v>
      </c>
      <c r="F8473">
        <v>142000</v>
      </c>
      <c r="G8473" t="s">
        <v>26852</v>
      </c>
      <c r="H8473" t="s">
        <v>26854</v>
      </c>
      <c r="I8473" t="s">
        <v>26855</v>
      </c>
      <c r="J8473" t="s">
        <v>18686</v>
      </c>
      <c r="K8473" t="s">
        <v>37</v>
      </c>
      <c r="L8473" t="s">
        <v>53</v>
      </c>
      <c r="M8473" t="s">
        <v>150</v>
      </c>
      <c r="N8473" t="s">
        <v>151</v>
      </c>
      <c r="O8473" t="s">
        <v>5772</v>
      </c>
      <c r="P8473" s="1">
        <v>38353</v>
      </c>
      <c r="Q8473" t="s">
        <v>53</v>
      </c>
      <c r="R8473" t="s">
        <v>56</v>
      </c>
      <c r="S8473" t="s">
        <v>41</v>
      </c>
      <c r="T8473" t="s">
        <v>18686</v>
      </c>
      <c r="U8473" t="s">
        <v>18686</v>
      </c>
      <c r="V8473">
        <v>0</v>
      </c>
      <c r="W8473">
        <v>0</v>
      </c>
      <c r="X8473">
        <v>0</v>
      </c>
      <c r="Y8473">
        <v>0</v>
      </c>
      <c r="Z8473">
        <v>0</v>
      </c>
      <c r="AA8473">
        <v>0</v>
      </c>
      <c r="AB8473">
        <v>0</v>
      </c>
      <c r="AC8473">
        <v>1</v>
      </c>
      <c r="AD8473">
        <v>0</v>
      </c>
    </row>
    <row r="8474" spans="1:30" hidden="1" x14ac:dyDescent="0.3">
      <c r="A8474" t="s">
        <v>26852</v>
      </c>
      <c r="B8474" t="s">
        <v>26864</v>
      </c>
      <c r="C8474" t="s">
        <v>32</v>
      </c>
      <c r="E8474" s="1">
        <v>40152</v>
      </c>
      <c r="F8474">
        <v>140000</v>
      </c>
      <c r="G8474" t="s">
        <v>26852</v>
      </c>
      <c r="H8474" t="s">
        <v>26854</v>
      </c>
      <c r="I8474" t="s">
        <v>26855</v>
      </c>
      <c r="J8474" t="s">
        <v>18686</v>
      </c>
      <c r="K8474" t="s">
        <v>37</v>
      </c>
      <c r="L8474" t="s">
        <v>53</v>
      </c>
      <c r="M8474" t="s">
        <v>150</v>
      </c>
      <c r="N8474" t="s">
        <v>151</v>
      </c>
      <c r="O8474" t="s">
        <v>5772</v>
      </c>
      <c r="P8474" s="1">
        <v>38353</v>
      </c>
      <c r="Q8474" t="s">
        <v>53</v>
      </c>
      <c r="R8474" t="s">
        <v>56</v>
      </c>
      <c r="S8474" t="s">
        <v>41</v>
      </c>
      <c r="T8474" t="s">
        <v>18686</v>
      </c>
      <c r="U8474" t="s">
        <v>18686</v>
      </c>
      <c r="V8474">
        <v>0</v>
      </c>
      <c r="W8474">
        <v>0</v>
      </c>
      <c r="X8474">
        <v>0</v>
      </c>
      <c r="Y8474">
        <v>0</v>
      </c>
      <c r="Z8474">
        <v>0</v>
      </c>
      <c r="AA8474">
        <v>0</v>
      </c>
      <c r="AB8474">
        <v>0</v>
      </c>
      <c r="AC8474">
        <v>1</v>
      </c>
      <c r="AD8474">
        <v>0</v>
      </c>
    </row>
    <row r="8475" spans="1:30" hidden="1" x14ac:dyDescent="0.3">
      <c r="A8475" t="s">
        <v>26852</v>
      </c>
      <c r="B8475" t="s">
        <v>26865</v>
      </c>
      <c r="C8475" t="s">
        <v>32</v>
      </c>
      <c r="D8475" t="s">
        <v>50</v>
      </c>
      <c r="E8475" s="1">
        <v>39085</v>
      </c>
      <c r="F8475">
        <v>3000000</v>
      </c>
      <c r="G8475" t="s">
        <v>26852</v>
      </c>
      <c r="H8475" t="s">
        <v>26854</v>
      </c>
      <c r="I8475" t="s">
        <v>26855</v>
      </c>
      <c r="J8475" t="s">
        <v>18686</v>
      </c>
      <c r="K8475" t="s">
        <v>37</v>
      </c>
      <c r="L8475" t="s">
        <v>53</v>
      </c>
      <c r="M8475" t="s">
        <v>150</v>
      </c>
      <c r="N8475" t="s">
        <v>151</v>
      </c>
      <c r="O8475" t="s">
        <v>5772</v>
      </c>
      <c r="P8475" s="1">
        <v>38353</v>
      </c>
      <c r="Q8475" t="s">
        <v>53</v>
      </c>
      <c r="R8475" t="s">
        <v>56</v>
      </c>
      <c r="S8475" t="s">
        <v>41</v>
      </c>
      <c r="T8475" t="s">
        <v>18686</v>
      </c>
      <c r="U8475" t="s">
        <v>18686</v>
      </c>
      <c r="V8475">
        <v>0</v>
      </c>
      <c r="W8475">
        <v>0</v>
      </c>
      <c r="X8475">
        <v>0</v>
      </c>
      <c r="Y8475">
        <v>0</v>
      </c>
      <c r="Z8475">
        <v>0</v>
      </c>
      <c r="AA8475">
        <v>0</v>
      </c>
      <c r="AB8475">
        <v>0</v>
      </c>
      <c r="AC8475">
        <v>1</v>
      </c>
      <c r="AD8475">
        <v>0</v>
      </c>
    </row>
    <row r="8476" spans="1:30" hidden="1" x14ac:dyDescent="0.3">
      <c r="A8476" t="s">
        <v>26852</v>
      </c>
      <c r="B8476" t="s">
        <v>26866</v>
      </c>
      <c r="C8476" t="s">
        <v>32</v>
      </c>
      <c r="D8476" t="s">
        <v>33</v>
      </c>
      <c r="E8476" t="s">
        <v>1192</v>
      </c>
      <c r="F8476">
        <v>14000000</v>
      </c>
      <c r="G8476" t="s">
        <v>26852</v>
      </c>
      <c r="H8476" t="s">
        <v>26854</v>
      </c>
      <c r="I8476" t="s">
        <v>26855</v>
      </c>
      <c r="J8476" t="s">
        <v>18686</v>
      </c>
      <c r="K8476" t="s">
        <v>37</v>
      </c>
      <c r="L8476" t="s">
        <v>53</v>
      </c>
      <c r="M8476" t="s">
        <v>150</v>
      </c>
      <c r="N8476" t="s">
        <v>151</v>
      </c>
      <c r="O8476" t="s">
        <v>5772</v>
      </c>
      <c r="P8476" s="1">
        <v>38353</v>
      </c>
      <c r="Q8476" t="s">
        <v>53</v>
      </c>
      <c r="R8476" t="s">
        <v>56</v>
      </c>
      <c r="S8476" t="s">
        <v>41</v>
      </c>
      <c r="T8476" t="s">
        <v>18686</v>
      </c>
      <c r="U8476" t="s">
        <v>18686</v>
      </c>
      <c r="V8476">
        <v>0</v>
      </c>
      <c r="W8476">
        <v>0</v>
      </c>
      <c r="X8476">
        <v>0</v>
      </c>
      <c r="Y8476">
        <v>0</v>
      </c>
      <c r="Z8476">
        <v>0</v>
      </c>
      <c r="AA8476">
        <v>0</v>
      </c>
      <c r="AB8476">
        <v>0</v>
      </c>
      <c r="AC8476">
        <v>1</v>
      </c>
      <c r="AD8476">
        <v>0</v>
      </c>
    </row>
    <row r="8477" spans="1:30" hidden="1" x14ac:dyDescent="0.3">
      <c r="A8477" t="s">
        <v>26852</v>
      </c>
      <c r="B8477" t="s">
        <v>26867</v>
      </c>
      <c r="C8477" t="s">
        <v>32</v>
      </c>
      <c r="E8477" s="1">
        <v>40300</v>
      </c>
      <c r="F8477">
        <v>2000000</v>
      </c>
      <c r="G8477" t="s">
        <v>26852</v>
      </c>
      <c r="H8477" t="s">
        <v>26854</v>
      </c>
      <c r="I8477" t="s">
        <v>26855</v>
      </c>
      <c r="J8477" t="s">
        <v>18686</v>
      </c>
      <c r="K8477" t="s">
        <v>37</v>
      </c>
      <c r="L8477" t="s">
        <v>53</v>
      </c>
      <c r="M8477" t="s">
        <v>150</v>
      </c>
      <c r="N8477" t="s">
        <v>151</v>
      </c>
      <c r="O8477" t="s">
        <v>5772</v>
      </c>
      <c r="P8477" s="1">
        <v>38353</v>
      </c>
      <c r="Q8477" t="s">
        <v>53</v>
      </c>
      <c r="R8477" t="s">
        <v>56</v>
      </c>
      <c r="S8477" t="s">
        <v>41</v>
      </c>
      <c r="T8477" t="s">
        <v>18686</v>
      </c>
      <c r="U8477" t="s">
        <v>18686</v>
      </c>
      <c r="V8477">
        <v>0</v>
      </c>
      <c r="W8477">
        <v>0</v>
      </c>
      <c r="X8477">
        <v>0</v>
      </c>
      <c r="Y8477">
        <v>0</v>
      </c>
      <c r="Z8477">
        <v>0</v>
      </c>
      <c r="AA8477">
        <v>0</v>
      </c>
      <c r="AB8477">
        <v>0</v>
      </c>
      <c r="AC8477">
        <v>1</v>
      </c>
      <c r="AD8477">
        <v>0</v>
      </c>
    </row>
    <row r="8478" spans="1:30" hidden="1" x14ac:dyDescent="0.3">
      <c r="A8478" t="s">
        <v>26852</v>
      </c>
      <c r="B8478" t="s">
        <v>26868</v>
      </c>
      <c r="C8478" t="s">
        <v>32</v>
      </c>
      <c r="E8478" s="1">
        <v>40092</v>
      </c>
      <c r="F8478">
        <v>155000</v>
      </c>
      <c r="G8478" t="s">
        <v>26852</v>
      </c>
      <c r="H8478" t="s">
        <v>26854</v>
      </c>
      <c r="I8478" t="s">
        <v>26855</v>
      </c>
      <c r="J8478" t="s">
        <v>18686</v>
      </c>
      <c r="K8478" t="s">
        <v>37</v>
      </c>
      <c r="L8478" t="s">
        <v>53</v>
      </c>
      <c r="M8478" t="s">
        <v>150</v>
      </c>
      <c r="N8478" t="s">
        <v>151</v>
      </c>
      <c r="O8478" t="s">
        <v>5772</v>
      </c>
      <c r="P8478" s="1">
        <v>38353</v>
      </c>
      <c r="Q8478" t="s">
        <v>53</v>
      </c>
      <c r="R8478" t="s">
        <v>56</v>
      </c>
      <c r="S8478" t="s">
        <v>41</v>
      </c>
      <c r="T8478" t="s">
        <v>18686</v>
      </c>
      <c r="U8478" t="s">
        <v>18686</v>
      </c>
      <c r="V8478">
        <v>0</v>
      </c>
      <c r="W8478">
        <v>0</v>
      </c>
      <c r="X8478">
        <v>0</v>
      </c>
      <c r="Y8478">
        <v>0</v>
      </c>
      <c r="Z8478">
        <v>0</v>
      </c>
      <c r="AA8478">
        <v>0</v>
      </c>
      <c r="AB8478">
        <v>0</v>
      </c>
      <c r="AC8478">
        <v>1</v>
      </c>
      <c r="AD8478">
        <v>0</v>
      </c>
    </row>
    <row r="8479" spans="1:30" hidden="1" x14ac:dyDescent="0.3">
      <c r="A8479" t="s">
        <v>26869</v>
      </c>
      <c r="B8479" t="s">
        <v>26870</v>
      </c>
      <c r="C8479" t="s">
        <v>32</v>
      </c>
      <c r="E8479" t="s">
        <v>12345</v>
      </c>
      <c r="F8479">
        <v>23009</v>
      </c>
      <c r="G8479" t="s">
        <v>26869</v>
      </c>
      <c r="H8479" t="s">
        <v>26871</v>
      </c>
      <c r="I8479" t="s">
        <v>26872</v>
      </c>
      <c r="J8479" t="s">
        <v>18686</v>
      </c>
      <c r="K8479" t="s">
        <v>37</v>
      </c>
      <c r="L8479" t="s">
        <v>53</v>
      </c>
      <c r="M8479" t="s">
        <v>774</v>
      </c>
      <c r="N8479" t="s">
        <v>775</v>
      </c>
      <c r="O8479" t="s">
        <v>2155</v>
      </c>
      <c r="Q8479" t="s">
        <v>53</v>
      </c>
      <c r="R8479" t="s">
        <v>56</v>
      </c>
      <c r="S8479" t="s">
        <v>41</v>
      </c>
      <c r="T8479" t="s">
        <v>18686</v>
      </c>
      <c r="U8479" t="s">
        <v>18686</v>
      </c>
      <c r="V8479">
        <v>0</v>
      </c>
      <c r="W8479">
        <v>0</v>
      </c>
      <c r="X8479">
        <v>0</v>
      </c>
      <c r="Y8479">
        <v>0</v>
      </c>
      <c r="Z8479">
        <v>0</v>
      </c>
      <c r="AA8479">
        <v>0</v>
      </c>
      <c r="AB8479">
        <v>0</v>
      </c>
      <c r="AC8479">
        <v>1</v>
      </c>
      <c r="AD8479">
        <v>0</v>
      </c>
    </row>
    <row r="8480" spans="1:30" hidden="1" x14ac:dyDescent="0.3">
      <c r="A8480" t="s">
        <v>26873</v>
      </c>
      <c r="B8480" t="s">
        <v>26874</v>
      </c>
      <c r="C8480" t="s">
        <v>32</v>
      </c>
      <c r="D8480" t="s">
        <v>33</v>
      </c>
      <c r="E8480" t="s">
        <v>19376</v>
      </c>
      <c r="F8480">
        <v>13500000</v>
      </c>
      <c r="G8480" t="s">
        <v>26873</v>
      </c>
      <c r="H8480" t="s">
        <v>26875</v>
      </c>
      <c r="I8480" t="s">
        <v>26876</v>
      </c>
      <c r="J8480" t="s">
        <v>18686</v>
      </c>
      <c r="K8480" t="s">
        <v>72</v>
      </c>
      <c r="L8480" t="s">
        <v>53</v>
      </c>
      <c r="M8480" t="s">
        <v>54</v>
      </c>
      <c r="N8480" t="s">
        <v>95</v>
      </c>
      <c r="O8480" t="s">
        <v>96</v>
      </c>
      <c r="P8480" s="1">
        <v>37622</v>
      </c>
      <c r="Q8480" t="s">
        <v>53</v>
      </c>
      <c r="R8480" t="s">
        <v>56</v>
      </c>
      <c r="S8480" t="s">
        <v>41</v>
      </c>
      <c r="T8480" t="s">
        <v>18686</v>
      </c>
      <c r="U8480" t="s">
        <v>18686</v>
      </c>
      <c r="V8480">
        <v>0</v>
      </c>
      <c r="W8480">
        <v>0</v>
      </c>
      <c r="X8480">
        <v>0</v>
      </c>
      <c r="Y8480">
        <v>0</v>
      </c>
      <c r="Z8480">
        <v>0</v>
      </c>
      <c r="AA8480">
        <v>0</v>
      </c>
      <c r="AB8480">
        <v>0</v>
      </c>
      <c r="AC8480">
        <v>1</v>
      </c>
      <c r="AD8480">
        <v>0</v>
      </c>
    </row>
    <row r="8481" spans="1:30" hidden="1" x14ac:dyDescent="0.3">
      <c r="A8481" t="s">
        <v>26873</v>
      </c>
      <c r="B8481" t="s">
        <v>26877</v>
      </c>
      <c r="C8481" t="s">
        <v>32</v>
      </c>
      <c r="E8481" s="1">
        <v>39456</v>
      </c>
      <c r="F8481">
        <v>10000000</v>
      </c>
      <c r="G8481" t="s">
        <v>26873</v>
      </c>
      <c r="H8481" t="s">
        <v>26875</v>
      </c>
      <c r="I8481" t="s">
        <v>26876</v>
      </c>
      <c r="J8481" t="s">
        <v>18686</v>
      </c>
      <c r="K8481" t="s">
        <v>72</v>
      </c>
      <c r="L8481" t="s">
        <v>53</v>
      </c>
      <c r="M8481" t="s">
        <v>54</v>
      </c>
      <c r="N8481" t="s">
        <v>95</v>
      </c>
      <c r="O8481" t="s">
        <v>96</v>
      </c>
      <c r="P8481" s="1">
        <v>37622</v>
      </c>
      <c r="Q8481" t="s">
        <v>53</v>
      </c>
      <c r="R8481" t="s">
        <v>56</v>
      </c>
      <c r="S8481" t="s">
        <v>41</v>
      </c>
      <c r="T8481" t="s">
        <v>18686</v>
      </c>
      <c r="U8481" t="s">
        <v>18686</v>
      </c>
      <c r="V8481">
        <v>0</v>
      </c>
      <c r="W8481">
        <v>0</v>
      </c>
      <c r="X8481">
        <v>0</v>
      </c>
      <c r="Y8481">
        <v>0</v>
      </c>
      <c r="Z8481">
        <v>0</v>
      </c>
      <c r="AA8481">
        <v>0</v>
      </c>
      <c r="AB8481">
        <v>0</v>
      </c>
      <c r="AC8481">
        <v>1</v>
      </c>
      <c r="AD8481">
        <v>0</v>
      </c>
    </row>
    <row r="8482" spans="1:30" hidden="1" x14ac:dyDescent="0.3">
      <c r="A8482" t="s">
        <v>26873</v>
      </c>
      <c r="B8482" t="s">
        <v>26878</v>
      </c>
      <c r="C8482" t="s">
        <v>32</v>
      </c>
      <c r="E8482" t="s">
        <v>11592</v>
      </c>
      <c r="F8482">
        <v>5499999</v>
      </c>
      <c r="G8482" t="s">
        <v>26873</v>
      </c>
      <c r="H8482" t="s">
        <v>26875</v>
      </c>
      <c r="I8482" t="s">
        <v>26876</v>
      </c>
      <c r="J8482" t="s">
        <v>18686</v>
      </c>
      <c r="K8482" t="s">
        <v>72</v>
      </c>
      <c r="L8482" t="s">
        <v>53</v>
      </c>
      <c r="M8482" t="s">
        <v>54</v>
      </c>
      <c r="N8482" t="s">
        <v>95</v>
      </c>
      <c r="O8482" t="s">
        <v>96</v>
      </c>
      <c r="P8482" s="1">
        <v>37622</v>
      </c>
      <c r="Q8482" t="s">
        <v>53</v>
      </c>
      <c r="R8482" t="s">
        <v>56</v>
      </c>
      <c r="S8482" t="s">
        <v>41</v>
      </c>
      <c r="T8482" t="s">
        <v>18686</v>
      </c>
      <c r="U8482" t="s">
        <v>18686</v>
      </c>
      <c r="V8482">
        <v>0</v>
      </c>
      <c r="W8482">
        <v>0</v>
      </c>
      <c r="X8482">
        <v>0</v>
      </c>
      <c r="Y8482">
        <v>0</v>
      </c>
      <c r="Z8482">
        <v>0</v>
      </c>
      <c r="AA8482">
        <v>0</v>
      </c>
      <c r="AB8482">
        <v>0</v>
      </c>
      <c r="AC8482">
        <v>1</v>
      </c>
      <c r="AD8482">
        <v>0</v>
      </c>
    </row>
    <row r="8483" spans="1:30" hidden="1" x14ac:dyDescent="0.3">
      <c r="A8483" t="s">
        <v>26879</v>
      </c>
      <c r="B8483" t="s">
        <v>26880</v>
      </c>
      <c r="C8483" t="s">
        <v>32</v>
      </c>
      <c r="E8483" s="1">
        <v>40240</v>
      </c>
      <c r="F8483">
        <v>6000000</v>
      </c>
      <c r="G8483" t="s">
        <v>26879</v>
      </c>
      <c r="H8483" t="s">
        <v>26881</v>
      </c>
      <c r="I8483" t="s">
        <v>26882</v>
      </c>
      <c r="J8483" t="s">
        <v>18686</v>
      </c>
      <c r="K8483" t="s">
        <v>37</v>
      </c>
      <c r="L8483" t="s">
        <v>53</v>
      </c>
      <c r="M8483" t="s">
        <v>774</v>
      </c>
      <c r="N8483" t="s">
        <v>775</v>
      </c>
      <c r="O8483" t="s">
        <v>12258</v>
      </c>
      <c r="P8483" s="1">
        <v>36526</v>
      </c>
      <c r="Q8483" t="s">
        <v>53</v>
      </c>
      <c r="R8483" t="s">
        <v>56</v>
      </c>
      <c r="S8483" t="s">
        <v>41</v>
      </c>
      <c r="T8483" t="s">
        <v>18686</v>
      </c>
      <c r="U8483" t="s">
        <v>18686</v>
      </c>
      <c r="V8483">
        <v>0</v>
      </c>
      <c r="W8483">
        <v>0</v>
      </c>
      <c r="X8483">
        <v>0</v>
      </c>
      <c r="Y8483">
        <v>0</v>
      </c>
      <c r="Z8483">
        <v>0</v>
      </c>
      <c r="AA8483">
        <v>0</v>
      </c>
      <c r="AB8483">
        <v>0</v>
      </c>
      <c r="AC8483">
        <v>1</v>
      </c>
      <c r="AD8483">
        <v>0</v>
      </c>
    </row>
    <row r="8484" spans="1:30" hidden="1" x14ac:dyDescent="0.3">
      <c r="A8484" t="s">
        <v>26883</v>
      </c>
      <c r="B8484" t="s">
        <v>26884</v>
      </c>
      <c r="C8484" t="s">
        <v>32</v>
      </c>
      <c r="E8484" s="1">
        <v>42251</v>
      </c>
      <c r="F8484">
        <v>200000</v>
      </c>
      <c r="G8484" t="s">
        <v>26883</v>
      </c>
      <c r="H8484" t="s">
        <v>26885</v>
      </c>
      <c r="I8484" t="s">
        <v>26886</v>
      </c>
      <c r="J8484" t="s">
        <v>18686</v>
      </c>
      <c r="K8484" t="s">
        <v>37</v>
      </c>
      <c r="L8484" t="s">
        <v>53</v>
      </c>
      <c r="M8484" t="s">
        <v>2991</v>
      </c>
      <c r="N8484" t="s">
        <v>2992</v>
      </c>
      <c r="O8484" t="s">
        <v>2993</v>
      </c>
      <c r="P8484" s="1">
        <v>40909</v>
      </c>
      <c r="Q8484" t="s">
        <v>53</v>
      </c>
      <c r="R8484" t="s">
        <v>56</v>
      </c>
      <c r="S8484" t="s">
        <v>41</v>
      </c>
      <c r="T8484" t="s">
        <v>18686</v>
      </c>
      <c r="U8484" t="s">
        <v>18686</v>
      </c>
      <c r="V8484">
        <v>0</v>
      </c>
      <c r="W8484">
        <v>0</v>
      </c>
      <c r="X8484">
        <v>0</v>
      </c>
      <c r="Y8484">
        <v>0</v>
      </c>
      <c r="Z8484">
        <v>0</v>
      </c>
      <c r="AA8484">
        <v>0</v>
      </c>
      <c r="AB8484">
        <v>0</v>
      </c>
      <c r="AC8484">
        <v>1</v>
      </c>
      <c r="AD8484">
        <v>0</v>
      </c>
    </row>
    <row r="8485" spans="1:30" hidden="1" x14ac:dyDescent="0.3">
      <c r="A8485" t="s">
        <v>26887</v>
      </c>
      <c r="B8485" t="s">
        <v>26888</v>
      </c>
      <c r="C8485" t="s">
        <v>32</v>
      </c>
      <c r="E8485" t="s">
        <v>851</v>
      </c>
      <c r="F8485">
        <v>2100000</v>
      </c>
      <c r="G8485" t="s">
        <v>26887</v>
      </c>
      <c r="H8485" t="s">
        <v>26889</v>
      </c>
      <c r="I8485" t="s">
        <v>26890</v>
      </c>
      <c r="J8485" t="s">
        <v>18686</v>
      </c>
      <c r="K8485" t="s">
        <v>109</v>
      </c>
      <c r="L8485" t="s">
        <v>53</v>
      </c>
      <c r="M8485" t="s">
        <v>732</v>
      </c>
      <c r="N8485" t="s">
        <v>102</v>
      </c>
      <c r="O8485" t="s">
        <v>26891</v>
      </c>
      <c r="Q8485" t="s">
        <v>53</v>
      </c>
      <c r="R8485" t="s">
        <v>56</v>
      </c>
      <c r="S8485" t="s">
        <v>41</v>
      </c>
      <c r="T8485" t="s">
        <v>18686</v>
      </c>
      <c r="U8485" t="s">
        <v>18686</v>
      </c>
      <c r="V8485">
        <v>0</v>
      </c>
      <c r="W8485">
        <v>0</v>
      </c>
      <c r="X8485">
        <v>0</v>
      </c>
      <c r="Y8485">
        <v>0</v>
      </c>
      <c r="Z8485">
        <v>0</v>
      </c>
      <c r="AA8485">
        <v>0</v>
      </c>
      <c r="AB8485">
        <v>0</v>
      </c>
      <c r="AC8485">
        <v>1</v>
      </c>
      <c r="AD8485">
        <v>0</v>
      </c>
    </row>
    <row r="8486" spans="1:30" hidden="1" x14ac:dyDescent="0.3">
      <c r="A8486" t="s">
        <v>26892</v>
      </c>
      <c r="B8486" t="s">
        <v>26893</v>
      </c>
      <c r="C8486" t="s">
        <v>32</v>
      </c>
      <c r="E8486" s="1">
        <v>38363</v>
      </c>
      <c r="F8486">
        <v>7500000</v>
      </c>
      <c r="G8486" t="s">
        <v>26892</v>
      </c>
      <c r="H8486" t="s">
        <v>26894</v>
      </c>
      <c r="I8486" t="s">
        <v>26895</v>
      </c>
      <c r="J8486" t="s">
        <v>18686</v>
      </c>
      <c r="K8486" t="s">
        <v>72</v>
      </c>
      <c r="L8486" t="s">
        <v>53</v>
      </c>
      <c r="M8486" t="s">
        <v>747</v>
      </c>
      <c r="N8486" t="s">
        <v>748</v>
      </c>
      <c r="O8486" t="s">
        <v>748</v>
      </c>
      <c r="P8486" s="1">
        <v>30317</v>
      </c>
      <c r="Q8486" t="s">
        <v>53</v>
      </c>
      <c r="R8486" t="s">
        <v>56</v>
      </c>
      <c r="S8486" t="s">
        <v>41</v>
      </c>
      <c r="T8486" t="s">
        <v>18686</v>
      </c>
      <c r="U8486" t="s">
        <v>18686</v>
      </c>
      <c r="V8486">
        <v>0</v>
      </c>
      <c r="W8486">
        <v>0</v>
      </c>
      <c r="X8486">
        <v>0</v>
      </c>
      <c r="Y8486">
        <v>0</v>
      </c>
      <c r="Z8486">
        <v>0</v>
      </c>
      <c r="AA8486">
        <v>0</v>
      </c>
      <c r="AB8486">
        <v>0</v>
      </c>
      <c r="AC8486">
        <v>1</v>
      </c>
      <c r="AD8486">
        <v>0</v>
      </c>
    </row>
    <row r="8487" spans="1:30" hidden="1" x14ac:dyDescent="0.3">
      <c r="A8487" t="s">
        <v>26896</v>
      </c>
      <c r="B8487" t="s">
        <v>26897</v>
      </c>
      <c r="C8487" t="s">
        <v>32</v>
      </c>
      <c r="E8487" t="s">
        <v>5002</v>
      </c>
      <c r="F8487">
        <v>600000</v>
      </c>
      <c r="G8487" t="s">
        <v>26896</v>
      </c>
      <c r="H8487" t="s">
        <v>26898</v>
      </c>
      <c r="I8487" t="s">
        <v>26899</v>
      </c>
      <c r="J8487" t="s">
        <v>18686</v>
      </c>
      <c r="K8487" t="s">
        <v>37</v>
      </c>
      <c r="L8487" t="s">
        <v>53</v>
      </c>
      <c r="M8487" t="s">
        <v>123</v>
      </c>
      <c r="N8487" t="s">
        <v>923</v>
      </c>
      <c r="O8487" t="s">
        <v>923</v>
      </c>
      <c r="P8487" s="1">
        <v>39814</v>
      </c>
      <c r="Q8487" t="s">
        <v>53</v>
      </c>
      <c r="R8487" t="s">
        <v>56</v>
      </c>
      <c r="S8487" t="s">
        <v>41</v>
      </c>
      <c r="T8487" t="s">
        <v>18686</v>
      </c>
      <c r="U8487" t="s">
        <v>18686</v>
      </c>
      <c r="V8487">
        <v>0</v>
      </c>
      <c r="W8487">
        <v>0</v>
      </c>
      <c r="X8487">
        <v>0</v>
      </c>
      <c r="Y8487">
        <v>0</v>
      </c>
      <c r="Z8487">
        <v>0</v>
      </c>
      <c r="AA8487">
        <v>0</v>
      </c>
      <c r="AB8487">
        <v>0</v>
      </c>
      <c r="AC8487">
        <v>1</v>
      </c>
      <c r="AD8487">
        <v>0</v>
      </c>
    </row>
    <row r="8488" spans="1:30" hidden="1" x14ac:dyDescent="0.3">
      <c r="A8488" t="s">
        <v>26900</v>
      </c>
      <c r="B8488" t="s">
        <v>26901</v>
      </c>
      <c r="C8488" t="s">
        <v>32</v>
      </c>
      <c r="E8488" t="s">
        <v>25416</v>
      </c>
      <c r="F8488">
        <v>200000</v>
      </c>
      <c r="G8488" t="s">
        <v>26900</v>
      </c>
      <c r="H8488" t="s">
        <v>26902</v>
      </c>
      <c r="I8488" t="s">
        <v>26903</v>
      </c>
      <c r="J8488" t="s">
        <v>18686</v>
      </c>
      <c r="K8488" t="s">
        <v>37</v>
      </c>
      <c r="L8488" t="s">
        <v>53</v>
      </c>
      <c r="M8488" t="s">
        <v>679</v>
      </c>
      <c r="N8488" t="s">
        <v>5754</v>
      </c>
      <c r="O8488" t="s">
        <v>5755</v>
      </c>
      <c r="P8488" s="1">
        <v>35796</v>
      </c>
      <c r="Q8488" t="s">
        <v>53</v>
      </c>
      <c r="R8488" t="s">
        <v>56</v>
      </c>
      <c r="S8488" t="s">
        <v>41</v>
      </c>
      <c r="T8488" t="s">
        <v>18686</v>
      </c>
      <c r="U8488" t="s">
        <v>18686</v>
      </c>
      <c r="V8488">
        <v>0</v>
      </c>
      <c r="W8488">
        <v>0</v>
      </c>
      <c r="X8488">
        <v>0</v>
      </c>
      <c r="Y8488">
        <v>0</v>
      </c>
      <c r="Z8488">
        <v>0</v>
      </c>
      <c r="AA8488">
        <v>0</v>
      </c>
      <c r="AB8488">
        <v>0</v>
      </c>
      <c r="AC8488">
        <v>1</v>
      </c>
      <c r="AD8488">
        <v>0</v>
      </c>
    </row>
    <row r="8489" spans="1:30" hidden="1" x14ac:dyDescent="0.3">
      <c r="A8489" t="s">
        <v>26904</v>
      </c>
      <c r="B8489" t="s">
        <v>26905</v>
      </c>
      <c r="C8489" t="s">
        <v>32</v>
      </c>
      <c r="E8489" s="1">
        <v>39853</v>
      </c>
      <c r="F8489">
        <v>116000</v>
      </c>
      <c r="G8489" t="s">
        <v>26904</v>
      </c>
      <c r="H8489" t="s">
        <v>26906</v>
      </c>
      <c r="I8489" t="s">
        <v>26907</v>
      </c>
      <c r="J8489" t="s">
        <v>18686</v>
      </c>
      <c r="K8489" t="s">
        <v>37</v>
      </c>
      <c r="L8489" t="s">
        <v>53</v>
      </c>
      <c r="M8489" t="s">
        <v>123</v>
      </c>
      <c r="N8489" t="s">
        <v>124</v>
      </c>
      <c r="O8489" t="s">
        <v>7496</v>
      </c>
      <c r="P8489" s="1">
        <v>36526</v>
      </c>
      <c r="Q8489" t="s">
        <v>53</v>
      </c>
      <c r="R8489" t="s">
        <v>56</v>
      </c>
      <c r="S8489" t="s">
        <v>41</v>
      </c>
      <c r="T8489" t="s">
        <v>18686</v>
      </c>
      <c r="U8489" t="s">
        <v>18686</v>
      </c>
      <c r="V8489">
        <v>0</v>
      </c>
      <c r="W8489">
        <v>0</v>
      </c>
      <c r="X8489">
        <v>0</v>
      </c>
      <c r="Y8489">
        <v>0</v>
      </c>
      <c r="Z8489">
        <v>0</v>
      </c>
      <c r="AA8489">
        <v>0</v>
      </c>
      <c r="AB8489">
        <v>0</v>
      </c>
      <c r="AC8489">
        <v>1</v>
      </c>
      <c r="AD8489">
        <v>0</v>
      </c>
    </row>
    <row r="8490" spans="1:30" hidden="1" x14ac:dyDescent="0.3">
      <c r="A8490" t="s">
        <v>26908</v>
      </c>
      <c r="B8490" t="s">
        <v>26909</v>
      </c>
      <c r="C8490" t="s">
        <v>32</v>
      </c>
      <c r="E8490" t="s">
        <v>23421</v>
      </c>
      <c r="F8490">
        <v>33800000</v>
      </c>
      <c r="G8490" t="s">
        <v>26908</v>
      </c>
      <c r="H8490" t="s">
        <v>26910</v>
      </c>
      <c r="I8490" t="s">
        <v>26911</v>
      </c>
      <c r="J8490" t="s">
        <v>18686</v>
      </c>
      <c r="K8490" t="s">
        <v>37</v>
      </c>
      <c r="L8490" t="s">
        <v>53</v>
      </c>
      <c r="M8490" t="s">
        <v>652</v>
      </c>
      <c r="N8490" t="s">
        <v>653</v>
      </c>
      <c r="O8490" t="s">
        <v>796</v>
      </c>
      <c r="Q8490" t="s">
        <v>53</v>
      </c>
      <c r="R8490" t="s">
        <v>56</v>
      </c>
      <c r="S8490" t="s">
        <v>41</v>
      </c>
      <c r="T8490" t="s">
        <v>18686</v>
      </c>
      <c r="U8490" t="s">
        <v>18686</v>
      </c>
      <c r="V8490">
        <v>0</v>
      </c>
      <c r="W8490">
        <v>0</v>
      </c>
      <c r="X8490">
        <v>0</v>
      </c>
      <c r="Y8490">
        <v>0</v>
      </c>
      <c r="Z8490">
        <v>0</v>
      </c>
      <c r="AA8490">
        <v>0</v>
      </c>
      <c r="AB8490">
        <v>0</v>
      </c>
      <c r="AC8490">
        <v>1</v>
      </c>
      <c r="AD8490">
        <v>0</v>
      </c>
    </row>
    <row r="8491" spans="1:30" hidden="1" x14ac:dyDescent="0.3">
      <c r="A8491" t="s">
        <v>26912</v>
      </c>
      <c r="B8491" t="s">
        <v>26913</v>
      </c>
      <c r="C8491" t="s">
        <v>32</v>
      </c>
      <c r="E8491" t="s">
        <v>13228</v>
      </c>
      <c r="F8491">
        <v>250000</v>
      </c>
      <c r="G8491" t="s">
        <v>26912</v>
      </c>
      <c r="H8491" t="s">
        <v>26914</v>
      </c>
      <c r="I8491" t="s">
        <v>26915</v>
      </c>
      <c r="J8491" t="s">
        <v>18686</v>
      </c>
      <c r="K8491" t="s">
        <v>37</v>
      </c>
      <c r="L8491" t="s">
        <v>53</v>
      </c>
      <c r="M8491" t="s">
        <v>643</v>
      </c>
      <c r="N8491" t="s">
        <v>644</v>
      </c>
      <c r="O8491" t="s">
        <v>19043</v>
      </c>
      <c r="P8491" s="1">
        <v>40179</v>
      </c>
      <c r="Q8491" t="s">
        <v>53</v>
      </c>
      <c r="R8491" t="s">
        <v>56</v>
      </c>
      <c r="S8491" t="s">
        <v>41</v>
      </c>
      <c r="T8491" t="s">
        <v>18686</v>
      </c>
      <c r="U8491" t="s">
        <v>18686</v>
      </c>
      <c r="V8491">
        <v>0</v>
      </c>
      <c r="W8491">
        <v>0</v>
      </c>
      <c r="X8491">
        <v>0</v>
      </c>
      <c r="Y8491">
        <v>0</v>
      </c>
      <c r="Z8491">
        <v>0</v>
      </c>
      <c r="AA8491">
        <v>0</v>
      </c>
      <c r="AB8491">
        <v>0</v>
      </c>
      <c r="AC8491">
        <v>1</v>
      </c>
      <c r="AD8491">
        <v>0</v>
      </c>
    </row>
    <row r="8492" spans="1:30" hidden="1" x14ac:dyDescent="0.3">
      <c r="A8492" t="s">
        <v>26916</v>
      </c>
      <c r="B8492" t="s">
        <v>26917</v>
      </c>
      <c r="C8492" t="s">
        <v>32</v>
      </c>
      <c r="E8492" t="s">
        <v>4823</v>
      </c>
      <c r="F8492">
        <v>225000</v>
      </c>
      <c r="G8492" t="s">
        <v>26916</v>
      </c>
      <c r="H8492" t="s">
        <v>26918</v>
      </c>
      <c r="I8492" t="s">
        <v>26919</v>
      </c>
      <c r="J8492" t="s">
        <v>18686</v>
      </c>
      <c r="K8492" t="s">
        <v>37</v>
      </c>
      <c r="L8492" t="s">
        <v>53</v>
      </c>
      <c r="M8492" t="s">
        <v>62</v>
      </c>
      <c r="N8492" t="s">
        <v>63</v>
      </c>
      <c r="O8492" t="s">
        <v>26920</v>
      </c>
      <c r="P8492" s="1">
        <v>40909</v>
      </c>
      <c r="Q8492" t="s">
        <v>53</v>
      </c>
      <c r="R8492" t="s">
        <v>56</v>
      </c>
      <c r="S8492" t="s">
        <v>41</v>
      </c>
      <c r="T8492" t="s">
        <v>18686</v>
      </c>
      <c r="U8492" t="s">
        <v>18686</v>
      </c>
      <c r="V8492">
        <v>0</v>
      </c>
      <c r="W8492">
        <v>0</v>
      </c>
      <c r="X8492">
        <v>0</v>
      </c>
      <c r="Y8492">
        <v>0</v>
      </c>
      <c r="Z8492">
        <v>0</v>
      </c>
      <c r="AA8492">
        <v>0</v>
      </c>
      <c r="AB8492">
        <v>0</v>
      </c>
      <c r="AC8492">
        <v>1</v>
      </c>
      <c r="AD8492">
        <v>0</v>
      </c>
    </row>
    <row r="8493" spans="1:30" hidden="1" x14ac:dyDescent="0.3">
      <c r="A8493" t="s">
        <v>26916</v>
      </c>
      <c r="B8493" t="s">
        <v>26921</v>
      </c>
      <c r="C8493" t="s">
        <v>32</v>
      </c>
      <c r="E8493" t="s">
        <v>3276</v>
      </c>
      <c r="F8493">
        <v>300000</v>
      </c>
      <c r="G8493" t="s">
        <v>26916</v>
      </c>
      <c r="H8493" t="s">
        <v>26918</v>
      </c>
      <c r="I8493" t="s">
        <v>26919</v>
      </c>
      <c r="J8493" t="s">
        <v>18686</v>
      </c>
      <c r="K8493" t="s">
        <v>37</v>
      </c>
      <c r="L8493" t="s">
        <v>53</v>
      </c>
      <c r="M8493" t="s">
        <v>62</v>
      </c>
      <c r="N8493" t="s">
        <v>63</v>
      </c>
      <c r="O8493" t="s">
        <v>26920</v>
      </c>
      <c r="P8493" s="1">
        <v>40909</v>
      </c>
      <c r="Q8493" t="s">
        <v>53</v>
      </c>
      <c r="R8493" t="s">
        <v>56</v>
      </c>
      <c r="S8493" t="s">
        <v>41</v>
      </c>
      <c r="T8493" t="s">
        <v>18686</v>
      </c>
      <c r="U8493" t="s">
        <v>18686</v>
      </c>
      <c r="V8493">
        <v>0</v>
      </c>
      <c r="W8493">
        <v>0</v>
      </c>
      <c r="X8493">
        <v>0</v>
      </c>
      <c r="Y8493">
        <v>0</v>
      </c>
      <c r="Z8493">
        <v>0</v>
      </c>
      <c r="AA8493">
        <v>0</v>
      </c>
      <c r="AB8493">
        <v>0</v>
      </c>
      <c r="AC8493">
        <v>1</v>
      </c>
      <c r="AD8493">
        <v>0</v>
      </c>
    </row>
    <row r="8494" spans="1:30" hidden="1" x14ac:dyDescent="0.3">
      <c r="A8494" t="s">
        <v>26922</v>
      </c>
      <c r="B8494" t="s">
        <v>26923</v>
      </c>
      <c r="C8494" t="s">
        <v>32</v>
      </c>
      <c r="D8494" t="s">
        <v>50</v>
      </c>
      <c r="E8494" s="1">
        <v>39697</v>
      </c>
      <c r="F8494">
        <v>1600000</v>
      </c>
      <c r="G8494" t="s">
        <v>26922</v>
      </c>
      <c r="H8494" t="s">
        <v>26924</v>
      </c>
      <c r="I8494" t="s">
        <v>26925</v>
      </c>
      <c r="J8494" t="s">
        <v>18686</v>
      </c>
      <c r="K8494" t="s">
        <v>72</v>
      </c>
      <c r="L8494" t="s">
        <v>53</v>
      </c>
      <c r="M8494" t="s">
        <v>54</v>
      </c>
      <c r="N8494" t="s">
        <v>95</v>
      </c>
      <c r="O8494" t="s">
        <v>96</v>
      </c>
      <c r="P8494" s="1">
        <v>39819</v>
      </c>
      <c r="Q8494" t="s">
        <v>53</v>
      </c>
      <c r="R8494" t="s">
        <v>56</v>
      </c>
      <c r="S8494" t="s">
        <v>41</v>
      </c>
      <c r="T8494" t="s">
        <v>18686</v>
      </c>
      <c r="U8494" t="s">
        <v>18686</v>
      </c>
      <c r="V8494">
        <v>0</v>
      </c>
      <c r="W8494">
        <v>0</v>
      </c>
      <c r="X8494">
        <v>0</v>
      </c>
      <c r="Y8494">
        <v>0</v>
      </c>
      <c r="Z8494">
        <v>0</v>
      </c>
      <c r="AA8494">
        <v>0</v>
      </c>
      <c r="AB8494">
        <v>0</v>
      </c>
      <c r="AC8494">
        <v>1</v>
      </c>
      <c r="AD8494">
        <v>0</v>
      </c>
    </row>
    <row r="8495" spans="1:30" hidden="1" x14ac:dyDescent="0.3">
      <c r="A8495" t="s">
        <v>26922</v>
      </c>
      <c r="B8495" t="s">
        <v>26926</v>
      </c>
      <c r="C8495" t="s">
        <v>32</v>
      </c>
      <c r="D8495" t="s">
        <v>50</v>
      </c>
      <c r="E8495" t="s">
        <v>7836</v>
      </c>
      <c r="F8495">
        <v>2085000</v>
      </c>
      <c r="G8495" t="s">
        <v>26922</v>
      </c>
      <c r="H8495" t="s">
        <v>26924</v>
      </c>
      <c r="I8495" t="s">
        <v>26925</v>
      </c>
      <c r="J8495" t="s">
        <v>18686</v>
      </c>
      <c r="K8495" t="s">
        <v>72</v>
      </c>
      <c r="L8495" t="s">
        <v>53</v>
      </c>
      <c r="M8495" t="s">
        <v>54</v>
      </c>
      <c r="N8495" t="s">
        <v>95</v>
      </c>
      <c r="O8495" t="s">
        <v>96</v>
      </c>
      <c r="P8495" s="1">
        <v>39819</v>
      </c>
      <c r="Q8495" t="s">
        <v>53</v>
      </c>
      <c r="R8495" t="s">
        <v>56</v>
      </c>
      <c r="S8495" t="s">
        <v>41</v>
      </c>
      <c r="T8495" t="s">
        <v>18686</v>
      </c>
      <c r="U8495" t="s">
        <v>18686</v>
      </c>
      <c r="V8495">
        <v>0</v>
      </c>
      <c r="W8495">
        <v>0</v>
      </c>
      <c r="X8495">
        <v>0</v>
      </c>
      <c r="Y8495">
        <v>0</v>
      </c>
      <c r="Z8495">
        <v>0</v>
      </c>
      <c r="AA8495">
        <v>0</v>
      </c>
      <c r="AB8495">
        <v>0</v>
      </c>
      <c r="AC8495">
        <v>1</v>
      </c>
      <c r="AD8495">
        <v>0</v>
      </c>
    </row>
    <row r="8496" spans="1:30" hidden="1" x14ac:dyDescent="0.3">
      <c r="A8496" t="s">
        <v>26927</v>
      </c>
      <c r="B8496" t="s">
        <v>26928</v>
      </c>
      <c r="C8496" t="s">
        <v>32</v>
      </c>
      <c r="E8496" s="1">
        <v>41427</v>
      </c>
      <c r="F8496">
        <v>7999977</v>
      </c>
      <c r="G8496" t="s">
        <v>26927</v>
      </c>
      <c r="H8496" t="s">
        <v>26929</v>
      </c>
      <c r="I8496" t="s">
        <v>26930</v>
      </c>
      <c r="J8496" t="s">
        <v>18686</v>
      </c>
      <c r="K8496" t="s">
        <v>72</v>
      </c>
      <c r="L8496" t="s">
        <v>53</v>
      </c>
      <c r="M8496" t="s">
        <v>209</v>
      </c>
      <c r="N8496" t="s">
        <v>210</v>
      </c>
      <c r="O8496" t="s">
        <v>26931</v>
      </c>
      <c r="P8496" s="1">
        <v>39814</v>
      </c>
      <c r="Q8496" t="s">
        <v>53</v>
      </c>
      <c r="R8496" t="s">
        <v>56</v>
      </c>
      <c r="S8496" t="s">
        <v>41</v>
      </c>
      <c r="T8496" t="s">
        <v>18686</v>
      </c>
      <c r="U8496" t="s">
        <v>18686</v>
      </c>
      <c r="V8496">
        <v>0</v>
      </c>
      <c r="W8496">
        <v>0</v>
      </c>
      <c r="X8496">
        <v>0</v>
      </c>
      <c r="Y8496">
        <v>0</v>
      </c>
      <c r="Z8496">
        <v>0</v>
      </c>
      <c r="AA8496">
        <v>0</v>
      </c>
      <c r="AB8496">
        <v>0</v>
      </c>
      <c r="AC8496">
        <v>1</v>
      </c>
      <c r="AD8496">
        <v>0</v>
      </c>
    </row>
    <row r="8497" spans="1:30" hidden="1" x14ac:dyDescent="0.3">
      <c r="A8497" t="s">
        <v>26927</v>
      </c>
      <c r="B8497" t="s">
        <v>26932</v>
      </c>
      <c r="C8497" t="s">
        <v>32</v>
      </c>
      <c r="D8497" t="s">
        <v>33</v>
      </c>
      <c r="E8497" t="s">
        <v>5809</v>
      </c>
      <c r="F8497">
        <v>5000000</v>
      </c>
      <c r="G8497" t="s">
        <v>26927</v>
      </c>
      <c r="H8497" t="s">
        <v>26929</v>
      </c>
      <c r="I8497" t="s">
        <v>26930</v>
      </c>
      <c r="J8497" t="s">
        <v>18686</v>
      </c>
      <c r="K8497" t="s">
        <v>72</v>
      </c>
      <c r="L8497" t="s">
        <v>53</v>
      </c>
      <c r="M8497" t="s">
        <v>209</v>
      </c>
      <c r="N8497" t="s">
        <v>210</v>
      </c>
      <c r="O8497" t="s">
        <v>26931</v>
      </c>
      <c r="P8497" s="1">
        <v>39814</v>
      </c>
      <c r="Q8497" t="s">
        <v>53</v>
      </c>
      <c r="R8497" t="s">
        <v>56</v>
      </c>
      <c r="S8497" t="s">
        <v>41</v>
      </c>
      <c r="T8497" t="s">
        <v>18686</v>
      </c>
      <c r="U8497" t="s">
        <v>18686</v>
      </c>
      <c r="V8497">
        <v>0</v>
      </c>
      <c r="W8497">
        <v>0</v>
      </c>
      <c r="X8497">
        <v>0</v>
      </c>
      <c r="Y8497">
        <v>0</v>
      </c>
      <c r="Z8497">
        <v>0</v>
      </c>
      <c r="AA8497">
        <v>0</v>
      </c>
      <c r="AB8497">
        <v>0</v>
      </c>
      <c r="AC8497">
        <v>1</v>
      </c>
      <c r="AD8497">
        <v>0</v>
      </c>
    </row>
    <row r="8498" spans="1:30" hidden="1" x14ac:dyDescent="0.3">
      <c r="A8498" t="s">
        <v>26933</v>
      </c>
      <c r="B8498" t="s">
        <v>26934</v>
      </c>
      <c r="C8498" t="s">
        <v>32</v>
      </c>
      <c r="E8498" t="s">
        <v>1581</v>
      </c>
      <c r="F8498">
        <v>200000</v>
      </c>
      <c r="G8498" t="s">
        <v>26933</v>
      </c>
      <c r="H8498" t="s">
        <v>26935</v>
      </c>
      <c r="I8498" t="s">
        <v>26936</v>
      </c>
      <c r="J8498" t="s">
        <v>18686</v>
      </c>
      <c r="K8498" t="s">
        <v>37</v>
      </c>
      <c r="L8498" t="s">
        <v>53</v>
      </c>
      <c r="M8498" t="s">
        <v>123</v>
      </c>
      <c r="N8498" t="s">
        <v>923</v>
      </c>
      <c r="O8498" t="s">
        <v>923</v>
      </c>
      <c r="P8498" s="1">
        <v>32874</v>
      </c>
      <c r="Q8498" t="s">
        <v>53</v>
      </c>
      <c r="R8498" t="s">
        <v>56</v>
      </c>
      <c r="S8498" t="s">
        <v>41</v>
      </c>
      <c r="T8498" t="s">
        <v>18686</v>
      </c>
      <c r="U8498" t="s">
        <v>18686</v>
      </c>
      <c r="V8498">
        <v>0</v>
      </c>
      <c r="W8498">
        <v>0</v>
      </c>
      <c r="X8498">
        <v>0</v>
      </c>
      <c r="Y8498">
        <v>0</v>
      </c>
      <c r="Z8498">
        <v>0</v>
      </c>
      <c r="AA8498">
        <v>0</v>
      </c>
      <c r="AB8498">
        <v>0</v>
      </c>
      <c r="AC8498">
        <v>1</v>
      </c>
      <c r="AD8498">
        <v>0</v>
      </c>
    </row>
    <row r="8499" spans="1:30" hidden="1" x14ac:dyDescent="0.3">
      <c r="A8499" t="s">
        <v>26937</v>
      </c>
      <c r="B8499" t="s">
        <v>26938</v>
      </c>
      <c r="C8499" t="s">
        <v>32</v>
      </c>
      <c r="D8499" t="s">
        <v>139</v>
      </c>
      <c r="E8499" t="s">
        <v>17372</v>
      </c>
      <c r="F8499">
        <v>1000000</v>
      </c>
      <c r="G8499" t="s">
        <v>26937</v>
      </c>
      <c r="H8499" t="s">
        <v>26939</v>
      </c>
      <c r="I8499" t="s">
        <v>26940</v>
      </c>
      <c r="J8499" t="s">
        <v>18686</v>
      </c>
      <c r="K8499" t="s">
        <v>37</v>
      </c>
      <c r="L8499" t="s">
        <v>53</v>
      </c>
      <c r="M8499" t="s">
        <v>774</v>
      </c>
      <c r="N8499" t="s">
        <v>775</v>
      </c>
      <c r="O8499" t="s">
        <v>775</v>
      </c>
      <c r="P8499" s="1">
        <v>31413</v>
      </c>
      <c r="Q8499" t="s">
        <v>53</v>
      </c>
      <c r="R8499" t="s">
        <v>56</v>
      </c>
      <c r="S8499" t="s">
        <v>41</v>
      </c>
      <c r="T8499" t="s">
        <v>18686</v>
      </c>
      <c r="U8499" t="s">
        <v>18686</v>
      </c>
      <c r="V8499">
        <v>0</v>
      </c>
      <c r="W8499">
        <v>0</v>
      </c>
      <c r="X8499">
        <v>0</v>
      </c>
      <c r="Y8499">
        <v>0</v>
      </c>
      <c r="Z8499">
        <v>0</v>
      </c>
      <c r="AA8499">
        <v>0</v>
      </c>
      <c r="AB8499">
        <v>0</v>
      </c>
      <c r="AC8499">
        <v>1</v>
      </c>
      <c r="AD8499">
        <v>0</v>
      </c>
    </row>
    <row r="8500" spans="1:30" hidden="1" x14ac:dyDescent="0.3">
      <c r="A8500" t="s">
        <v>26941</v>
      </c>
      <c r="B8500" t="s">
        <v>26942</v>
      </c>
      <c r="C8500" t="s">
        <v>32</v>
      </c>
      <c r="E8500" t="s">
        <v>10984</v>
      </c>
      <c r="F8500">
        <v>23100</v>
      </c>
      <c r="G8500" t="s">
        <v>26941</v>
      </c>
      <c r="H8500" t="s">
        <v>26943</v>
      </c>
      <c r="I8500" t="s">
        <v>26944</v>
      </c>
      <c r="J8500" t="s">
        <v>18686</v>
      </c>
      <c r="K8500" t="s">
        <v>37</v>
      </c>
      <c r="L8500" t="s">
        <v>53</v>
      </c>
      <c r="M8500" t="s">
        <v>774</v>
      </c>
      <c r="N8500" t="s">
        <v>775</v>
      </c>
      <c r="O8500" t="s">
        <v>775</v>
      </c>
      <c r="P8500" s="1">
        <v>40179</v>
      </c>
      <c r="Q8500" t="s">
        <v>53</v>
      </c>
      <c r="R8500" t="s">
        <v>56</v>
      </c>
      <c r="S8500" t="s">
        <v>41</v>
      </c>
      <c r="T8500" t="s">
        <v>18686</v>
      </c>
      <c r="U8500" t="s">
        <v>18686</v>
      </c>
      <c r="V8500">
        <v>0</v>
      </c>
      <c r="W8500">
        <v>0</v>
      </c>
      <c r="X8500">
        <v>0</v>
      </c>
      <c r="Y8500">
        <v>0</v>
      </c>
      <c r="Z8500">
        <v>0</v>
      </c>
      <c r="AA8500">
        <v>0</v>
      </c>
      <c r="AB8500">
        <v>0</v>
      </c>
      <c r="AC8500">
        <v>1</v>
      </c>
      <c r="AD8500">
        <v>0</v>
      </c>
    </row>
    <row r="8501" spans="1:30" hidden="1" x14ac:dyDescent="0.3">
      <c r="A8501" t="s">
        <v>26945</v>
      </c>
      <c r="B8501" t="s">
        <v>26946</v>
      </c>
      <c r="C8501" t="s">
        <v>32</v>
      </c>
      <c r="D8501" t="s">
        <v>50</v>
      </c>
      <c r="E8501" t="s">
        <v>268</v>
      </c>
      <c r="F8501">
        <v>7500000</v>
      </c>
      <c r="G8501" t="s">
        <v>26945</v>
      </c>
      <c r="H8501" t="s">
        <v>26947</v>
      </c>
      <c r="I8501" t="s">
        <v>26948</v>
      </c>
      <c r="J8501" t="s">
        <v>18686</v>
      </c>
      <c r="K8501" t="s">
        <v>37</v>
      </c>
      <c r="L8501" t="s">
        <v>53</v>
      </c>
      <c r="M8501" t="s">
        <v>774</v>
      </c>
      <c r="N8501" t="s">
        <v>775</v>
      </c>
      <c r="O8501" t="s">
        <v>775</v>
      </c>
      <c r="P8501" s="1">
        <v>38718</v>
      </c>
      <c r="Q8501" t="s">
        <v>53</v>
      </c>
      <c r="R8501" t="s">
        <v>56</v>
      </c>
      <c r="S8501" t="s">
        <v>41</v>
      </c>
      <c r="T8501" t="s">
        <v>18686</v>
      </c>
      <c r="U8501" t="s">
        <v>18686</v>
      </c>
      <c r="V8501">
        <v>0</v>
      </c>
      <c r="W8501">
        <v>0</v>
      </c>
      <c r="X8501">
        <v>0</v>
      </c>
      <c r="Y8501">
        <v>0</v>
      </c>
      <c r="Z8501">
        <v>0</v>
      </c>
      <c r="AA8501">
        <v>0</v>
      </c>
      <c r="AB8501">
        <v>0</v>
      </c>
      <c r="AC8501">
        <v>1</v>
      </c>
      <c r="AD8501">
        <v>0</v>
      </c>
    </row>
    <row r="8502" spans="1:30" hidden="1" x14ac:dyDescent="0.3">
      <c r="A8502" t="s">
        <v>26949</v>
      </c>
      <c r="B8502" t="s">
        <v>26950</v>
      </c>
      <c r="C8502" t="s">
        <v>32</v>
      </c>
      <c r="E8502" t="s">
        <v>1841</v>
      </c>
      <c r="F8502">
        <v>600003</v>
      </c>
      <c r="G8502" t="s">
        <v>26949</v>
      </c>
      <c r="H8502" t="s">
        <v>26951</v>
      </c>
      <c r="I8502" t="s">
        <v>26952</v>
      </c>
      <c r="J8502" t="s">
        <v>18686</v>
      </c>
      <c r="K8502" t="s">
        <v>37</v>
      </c>
      <c r="L8502" t="s">
        <v>53</v>
      </c>
      <c r="M8502" t="s">
        <v>73</v>
      </c>
      <c r="N8502" t="s">
        <v>1248</v>
      </c>
      <c r="O8502" t="s">
        <v>20397</v>
      </c>
      <c r="P8502" s="1">
        <v>40544</v>
      </c>
      <c r="Q8502" t="s">
        <v>53</v>
      </c>
      <c r="R8502" t="s">
        <v>56</v>
      </c>
      <c r="S8502" t="s">
        <v>41</v>
      </c>
      <c r="T8502" t="s">
        <v>18686</v>
      </c>
      <c r="U8502" t="s">
        <v>18686</v>
      </c>
      <c r="V8502">
        <v>0</v>
      </c>
      <c r="W8502">
        <v>0</v>
      </c>
      <c r="X8502">
        <v>0</v>
      </c>
      <c r="Y8502">
        <v>0</v>
      </c>
      <c r="Z8502">
        <v>0</v>
      </c>
      <c r="AA8502">
        <v>0</v>
      </c>
      <c r="AB8502">
        <v>0</v>
      </c>
      <c r="AC8502">
        <v>1</v>
      </c>
      <c r="AD8502">
        <v>0</v>
      </c>
    </row>
    <row r="8503" spans="1:30" hidden="1" x14ac:dyDescent="0.3">
      <c r="A8503" t="s">
        <v>26953</v>
      </c>
      <c r="B8503" t="s">
        <v>26954</v>
      </c>
      <c r="C8503" t="s">
        <v>32</v>
      </c>
      <c r="D8503" t="s">
        <v>50</v>
      </c>
      <c r="E8503" t="s">
        <v>4141</v>
      </c>
      <c r="F8503">
        <v>3500000</v>
      </c>
      <c r="G8503" t="s">
        <v>26953</v>
      </c>
      <c r="H8503" t="s">
        <v>26955</v>
      </c>
      <c r="I8503" t="s">
        <v>26956</v>
      </c>
      <c r="J8503" t="s">
        <v>18686</v>
      </c>
      <c r="K8503" t="s">
        <v>37</v>
      </c>
      <c r="L8503" t="s">
        <v>53</v>
      </c>
      <c r="M8503" t="s">
        <v>73</v>
      </c>
      <c r="N8503" t="s">
        <v>74</v>
      </c>
      <c r="O8503" t="s">
        <v>75</v>
      </c>
      <c r="P8503" t="s">
        <v>7384</v>
      </c>
      <c r="Q8503" t="s">
        <v>53</v>
      </c>
      <c r="R8503" t="s">
        <v>56</v>
      </c>
      <c r="S8503" t="s">
        <v>41</v>
      </c>
      <c r="T8503" t="s">
        <v>18686</v>
      </c>
      <c r="U8503" t="s">
        <v>18686</v>
      </c>
      <c r="V8503">
        <v>0</v>
      </c>
      <c r="W8503">
        <v>0</v>
      </c>
      <c r="X8503">
        <v>0</v>
      </c>
      <c r="Y8503">
        <v>0</v>
      </c>
      <c r="Z8503">
        <v>0</v>
      </c>
      <c r="AA8503">
        <v>0</v>
      </c>
      <c r="AB8503">
        <v>0</v>
      </c>
      <c r="AC8503">
        <v>1</v>
      </c>
      <c r="AD8503">
        <v>0</v>
      </c>
    </row>
    <row r="8504" spans="1:30" hidden="1" x14ac:dyDescent="0.3">
      <c r="A8504" t="s">
        <v>26957</v>
      </c>
      <c r="B8504" t="s">
        <v>26958</v>
      </c>
      <c r="C8504" t="s">
        <v>32</v>
      </c>
      <c r="D8504" t="s">
        <v>50</v>
      </c>
      <c r="E8504" s="1">
        <v>38667</v>
      </c>
      <c r="F8504">
        <v>750000</v>
      </c>
      <c r="G8504" t="s">
        <v>26957</v>
      </c>
      <c r="H8504" t="s">
        <v>26959</v>
      </c>
      <c r="I8504" t="s">
        <v>26960</v>
      </c>
      <c r="J8504" t="s">
        <v>18686</v>
      </c>
      <c r="K8504" t="s">
        <v>37</v>
      </c>
      <c r="L8504" t="s">
        <v>53</v>
      </c>
      <c r="M8504" t="s">
        <v>2261</v>
      </c>
      <c r="N8504" t="s">
        <v>26961</v>
      </c>
      <c r="O8504" t="s">
        <v>26962</v>
      </c>
      <c r="P8504" s="1">
        <v>33970</v>
      </c>
      <c r="Q8504" t="s">
        <v>53</v>
      </c>
      <c r="R8504" t="s">
        <v>56</v>
      </c>
      <c r="S8504" t="s">
        <v>41</v>
      </c>
      <c r="T8504" t="s">
        <v>18686</v>
      </c>
      <c r="U8504" t="s">
        <v>18686</v>
      </c>
      <c r="V8504">
        <v>0</v>
      </c>
      <c r="W8504">
        <v>0</v>
      </c>
      <c r="X8504">
        <v>0</v>
      </c>
      <c r="Y8504">
        <v>0</v>
      </c>
      <c r="Z8504">
        <v>0</v>
      </c>
      <c r="AA8504">
        <v>0</v>
      </c>
      <c r="AB8504">
        <v>0</v>
      </c>
      <c r="AC8504">
        <v>1</v>
      </c>
      <c r="AD8504">
        <v>0</v>
      </c>
    </row>
    <row r="8505" spans="1:30" hidden="1" x14ac:dyDescent="0.3">
      <c r="A8505" t="s">
        <v>26963</v>
      </c>
      <c r="B8505" t="s">
        <v>26964</v>
      </c>
      <c r="C8505" t="s">
        <v>32</v>
      </c>
      <c r="D8505" t="s">
        <v>50</v>
      </c>
      <c r="E8505" s="1">
        <v>38356</v>
      </c>
      <c r="F8505">
        <v>750000</v>
      </c>
      <c r="G8505" t="s">
        <v>26963</v>
      </c>
      <c r="H8505" t="s">
        <v>26965</v>
      </c>
      <c r="J8505" t="s">
        <v>18686</v>
      </c>
      <c r="K8505" t="s">
        <v>37</v>
      </c>
      <c r="L8505" t="s">
        <v>53</v>
      </c>
      <c r="M8505" t="s">
        <v>62</v>
      </c>
      <c r="N8505" t="s">
        <v>63</v>
      </c>
      <c r="O8505" t="s">
        <v>11087</v>
      </c>
      <c r="Q8505" t="s">
        <v>53</v>
      </c>
      <c r="R8505" t="s">
        <v>56</v>
      </c>
      <c r="S8505" t="s">
        <v>41</v>
      </c>
      <c r="T8505" t="s">
        <v>18686</v>
      </c>
      <c r="U8505" t="s">
        <v>18686</v>
      </c>
      <c r="V8505">
        <v>0</v>
      </c>
      <c r="W8505">
        <v>0</v>
      </c>
      <c r="X8505">
        <v>0</v>
      </c>
      <c r="Y8505">
        <v>0</v>
      </c>
      <c r="Z8505">
        <v>0</v>
      </c>
      <c r="AA8505">
        <v>0</v>
      </c>
      <c r="AB8505">
        <v>0</v>
      </c>
      <c r="AC8505">
        <v>1</v>
      </c>
      <c r="AD8505">
        <v>0</v>
      </c>
    </row>
    <row r="8506" spans="1:30" hidden="1" x14ac:dyDescent="0.3">
      <c r="A8506" t="s">
        <v>26966</v>
      </c>
      <c r="B8506" t="s">
        <v>26967</v>
      </c>
      <c r="C8506" t="s">
        <v>32</v>
      </c>
      <c r="E8506" s="1">
        <v>40274</v>
      </c>
      <c r="F8506">
        <v>123450</v>
      </c>
      <c r="G8506" t="s">
        <v>26966</v>
      </c>
      <c r="H8506" t="s">
        <v>26968</v>
      </c>
      <c r="I8506" t="s">
        <v>26969</v>
      </c>
      <c r="J8506" t="s">
        <v>18686</v>
      </c>
      <c r="K8506" t="s">
        <v>37</v>
      </c>
      <c r="L8506" t="s">
        <v>53</v>
      </c>
      <c r="M8506" t="s">
        <v>54</v>
      </c>
      <c r="N8506" t="s">
        <v>939</v>
      </c>
      <c r="O8506" t="s">
        <v>939</v>
      </c>
      <c r="P8506" s="1">
        <v>38353</v>
      </c>
      <c r="Q8506" t="s">
        <v>53</v>
      </c>
      <c r="R8506" t="s">
        <v>56</v>
      </c>
      <c r="S8506" t="s">
        <v>41</v>
      </c>
      <c r="T8506" t="s">
        <v>18686</v>
      </c>
      <c r="U8506" t="s">
        <v>18686</v>
      </c>
      <c r="V8506">
        <v>0</v>
      </c>
      <c r="W8506">
        <v>0</v>
      </c>
      <c r="X8506">
        <v>0</v>
      </c>
      <c r="Y8506">
        <v>0</v>
      </c>
      <c r="Z8506">
        <v>0</v>
      </c>
      <c r="AA8506">
        <v>0</v>
      </c>
      <c r="AB8506">
        <v>0</v>
      </c>
      <c r="AC8506">
        <v>1</v>
      </c>
      <c r="AD8506">
        <v>0</v>
      </c>
    </row>
    <row r="8507" spans="1:30" hidden="1" x14ac:dyDescent="0.3">
      <c r="A8507" t="s">
        <v>26970</v>
      </c>
      <c r="B8507" t="s">
        <v>26971</v>
      </c>
      <c r="C8507" t="s">
        <v>32</v>
      </c>
      <c r="E8507" s="1">
        <v>42156</v>
      </c>
      <c r="F8507">
        <v>2200000</v>
      </c>
      <c r="G8507" t="s">
        <v>26970</v>
      </c>
      <c r="H8507" t="s">
        <v>26972</v>
      </c>
      <c r="I8507" t="s">
        <v>26973</v>
      </c>
      <c r="J8507" t="s">
        <v>18686</v>
      </c>
      <c r="K8507" t="s">
        <v>37</v>
      </c>
      <c r="L8507" t="s">
        <v>53</v>
      </c>
      <c r="M8507" t="s">
        <v>1139</v>
      </c>
      <c r="N8507" t="s">
        <v>1140</v>
      </c>
      <c r="O8507" t="s">
        <v>224</v>
      </c>
      <c r="P8507" s="1">
        <v>35065</v>
      </c>
      <c r="Q8507" t="s">
        <v>53</v>
      </c>
      <c r="R8507" t="s">
        <v>56</v>
      </c>
      <c r="S8507" t="s">
        <v>41</v>
      </c>
      <c r="T8507" t="s">
        <v>18686</v>
      </c>
      <c r="U8507" t="s">
        <v>18686</v>
      </c>
      <c r="V8507">
        <v>0</v>
      </c>
      <c r="W8507">
        <v>0</v>
      </c>
      <c r="X8507">
        <v>0</v>
      </c>
      <c r="Y8507">
        <v>0</v>
      </c>
      <c r="Z8507">
        <v>0</v>
      </c>
      <c r="AA8507">
        <v>0</v>
      </c>
      <c r="AB8507">
        <v>0</v>
      </c>
      <c r="AC8507">
        <v>1</v>
      </c>
      <c r="AD8507">
        <v>0</v>
      </c>
    </row>
    <row r="8508" spans="1:30" hidden="1" x14ac:dyDescent="0.3">
      <c r="A8508" t="s">
        <v>26970</v>
      </c>
      <c r="B8508" t="s">
        <v>26974</v>
      </c>
      <c r="C8508" t="s">
        <v>32</v>
      </c>
      <c r="E8508" t="s">
        <v>4017</v>
      </c>
      <c r="F8508">
        <v>700000</v>
      </c>
      <c r="G8508" t="s">
        <v>26970</v>
      </c>
      <c r="H8508" t="s">
        <v>26972</v>
      </c>
      <c r="I8508" t="s">
        <v>26973</v>
      </c>
      <c r="J8508" t="s">
        <v>18686</v>
      </c>
      <c r="K8508" t="s">
        <v>37</v>
      </c>
      <c r="L8508" t="s">
        <v>53</v>
      </c>
      <c r="M8508" t="s">
        <v>1139</v>
      </c>
      <c r="N8508" t="s">
        <v>1140</v>
      </c>
      <c r="O8508" t="s">
        <v>224</v>
      </c>
      <c r="P8508" s="1">
        <v>35065</v>
      </c>
      <c r="Q8508" t="s">
        <v>53</v>
      </c>
      <c r="R8508" t="s">
        <v>56</v>
      </c>
      <c r="S8508" t="s">
        <v>41</v>
      </c>
      <c r="T8508" t="s">
        <v>18686</v>
      </c>
      <c r="U8508" t="s">
        <v>18686</v>
      </c>
      <c r="V8508">
        <v>0</v>
      </c>
      <c r="W8508">
        <v>0</v>
      </c>
      <c r="X8508">
        <v>0</v>
      </c>
      <c r="Y8508">
        <v>0</v>
      </c>
      <c r="Z8508">
        <v>0</v>
      </c>
      <c r="AA8508">
        <v>0</v>
      </c>
      <c r="AB8508">
        <v>0</v>
      </c>
      <c r="AC8508">
        <v>1</v>
      </c>
      <c r="AD8508">
        <v>0</v>
      </c>
    </row>
    <row r="8509" spans="1:30" hidden="1" x14ac:dyDescent="0.3">
      <c r="A8509" t="s">
        <v>26975</v>
      </c>
      <c r="B8509" t="s">
        <v>26976</v>
      </c>
      <c r="C8509" t="s">
        <v>32</v>
      </c>
      <c r="E8509" s="1">
        <v>37563</v>
      </c>
      <c r="F8509">
        <v>15500000</v>
      </c>
      <c r="G8509" t="s">
        <v>26975</v>
      </c>
      <c r="H8509" t="s">
        <v>26977</v>
      </c>
      <c r="I8509" t="s">
        <v>26978</v>
      </c>
      <c r="J8509" t="s">
        <v>18686</v>
      </c>
      <c r="K8509" t="s">
        <v>37</v>
      </c>
      <c r="L8509" t="s">
        <v>53</v>
      </c>
      <c r="M8509" t="s">
        <v>209</v>
      </c>
      <c r="N8509" t="s">
        <v>801</v>
      </c>
      <c r="O8509" t="s">
        <v>801</v>
      </c>
      <c r="P8509" s="1">
        <v>34700</v>
      </c>
      <c r="Q8509" t="s">
        <v>53</v>
      </c>
      <c r="R8509" t="s">
        <v>56</v>
      </c>
      <c r="S8509" t="s">
        <v>41</v>
      </c>
      <c r="T8509" t="s">
        <v>18686</v>
      </c>
      <c r="U8509" t="s">
        <v>18686</v>
      </c>
      <c r="V8509">
        <v>0</v>
      </c>
      <c r="W8509">
        <v>0</v>
      </c>
      <c r="X8509">
        <v>0</v>
      </c>
      <c r="Y8509">
        <v>0</v>
      </c>
      <c r="Z8509">
        <v>0</v>
      </c>
      <c r="AA8509">
        <v>0</v>
      </c>
      <c r="AB8509">
        <v>0</v>
      </c>
      <c r="AC8509">
        <v>1</v>
      </c>
      <c r="AD8509">
        <v>0</v>
      </c>
    </row>
    <row r="8510" spans="1:30" hidden="1" x14ac:dyDescent="0.3">
      <c r="A8510" t="s">
        <v>26979</v>
      </c>
      <c r="B8510" t="s">
        <v>26980</v>
      </c>
      <c r="C8510" t="s">
        <v>32</v>
      </c>
      <c r="E8510" s="1">
        <v>42036</v>
      </c>
      <c r="F8510">
        <v>3499989</v>
      </c>
      <c r="G8510" t="s">
        <v>26979</v>
      </c>
      <c r="H8510" t="s">
        <v>26981</v>
      </c>
      <c r="I8510" t="s">
        <v>26982</v>
      </c>
      <c r="J8510" t="s">
        <v>18686</v>
      </c>
      <c r="K8510" t="s">
        <v>37</v>
      </c>
      <c r="L8510" t="s">
        <v>53</v>
      </c>
      <c r="M8510" t="s">
        <v>62</v>
      </c>
      <c r="N8510" t="s">
        <v>63</v>
      </c>
      <c r="O8510" t="s">
        <v>63</v>
      </c>
      <c r="P8510" s="1">
        <v>40909</v>
      </c>
      <c r="Q8510" t="s">
        <v>53</v>
      </c>
      <c r="R8510" t="s">
        <v>56</v>
      </c>
      <c r="S8510" t="s">
        <v>41</v>
      </c>
      <c r="T8510" t="s">
        <v>18686</v>
      </c>
      <c r="U8510" t="s">
        <v>18686</v>
      </c>
      <c r="V8510">
        <v>0</v>
      </c>
      <c r="W8510">
        <v>0</v>
      </c>
      <c r="X8510">
        <v>0</v>
      </c>
      <c r="Y8510">
        <v>0</v>
      </c>
      <c r="Z8510">
        <v>0</v>
      </c>
      <c r="AA8510">
        <v>0</v>
      </c>
      <c r="AB8510">
        <v>0</v>
      </c>
      <c r="AC8510">
        <v>1</v>
      </c>
      <c r="AD8510">
        <v>0</v>
      </c>
    </row>
    <row r="8511" spans="1:30" hidden="1" x14ac:dyDescent="0.3">
      <c r="A8511" t="s">
        <v>26983</v>
      </c>
      <c r="B8511" t="s">
        <v>26984</v>
      </c>
      <c r="C8511" t="s">
        <v>32</v>
      </c>
      <c r="E8511" t="s">
        <v>2928</v>
      </c>
      <c r="F8511">
        <v>500000</v>
      </c>
      <c r="G8511" t="s">
        <v>26983</v>
      </c>
      <c r="H8511" t="s">
        <v>26985</v>
      </c>
      <c r="I8511" t="s">
        <v>26986</v>
      </c>
      <c r="J8511" t="s">
        <v>18686</v>
      </c>
      <c r="K8511" t="s">
        <v>37</v>
      </c>
      <c r="L8511" t="s">
        <v>53</v>
      </c>
      <c r="M8511" t="s">
        <v>54</v>
      </c>
      <c r="N8511" t="s">
        <v>1778</v>
      </c>
      <c r="O8511" t="s">
        <v>9152</v>
      </c>
      <c r="P8511" s="1">
        <v>39448</v>
      </c>
      <c r="Q8511" t="s">
        <v>53</v>
      </c>
      <c r="R8511" t="s">
        <v>56</v>
      </c>
      <c r="S8511" t="s">
        <v>41</v>
      </c>
      <c r="T8511" t="s">
        <v>18686</v>
      </c>
      <c r="U8511" t="s">
        <v>18686</v>
      </c>
      <c r="V8511">
        <v>0</v>
      </c>
      <c r="W8511">
        <v>0</v>
      </c>
      <c r="X8511">
        <v>0</v>
      </c>
      <c r="Y8511">
        <v>0</v>
      </c>
      <c r="Z8511">
        <v>0</v>
      </c>
      <c r="AA8511">
        <v>0</v>
      </c>
      <c r="AB8511">
        <v>0</v>
      </c>
      <c r="AC8511">
        <v>1</v>
      </c>
      <c r="AD8511">
        <v>0</v>
      </c>
    </row>
    <row r="8512" spans="1:30" hidden="1" x14ac:dyDescent="0.3">
      <c r="A8512" t="s">
        <v>26983</v>
      </c>
      <c r="B8512" t="s">
        <v>26987</v>
      </c>
      <c r="C8512" t="s">
        <v>32</v>
      </c>
      <c r="E8512" s="1">
        <v>40150</v>
      </c>
      <c r="F8512">
        <v>312500</v>
      </c>
      <c r="G8512" t="s">
        <v>26983</v>
      </c>
      <c r="H8512" t="s">
        <v>26985</v>
      </c>
      <c r="I8512" t="s">
        <v>26986</v>
      </c>
      <c r="J8512" t="s">
        <v>18686</v>
      </c>
      <c r="K8512" t="s">
        <v>37</v>
      </c>
      <c r="L8512" t="s">
        <v>53</v>
      </c>
      <c r="M8512" t="s">
        <v>54</v>
      </c>
      <c r="N8512" t="s">
        <v>1778</v>
      </c>
      <c r="O8512" t="s">
        <v>9152</v>
      </c>
      <c r="P8512" s="1">
        <v>39448</v>
      </c>
      <c r="Q8512" t="s">
        <v>53</v>
      </c>
      <c r="R8512" t="s">
        <v>56</v>
      </c>
      <c r="S8512" t="s">
        <v>41</v>
      </c>
      <c r="T8512" t="s">
        <v>18686</v>
      </c>
      <c r="U8512" t="s">
        <v>18686</v>
      </c>
      <c r="V8512">
        <v>0</v>
      </c>
      <c r="W8512">
        <v>0</v>
      </c>
      <c r="X8512">
        <v>0</v>
      </c>
      <c r="Y8512">
        <v>0</v>
      </c>
      <c r="Z8512">
        <v>0</v>
      </c>
      <c r="AA8512">
        <v>0</v>
      </c>
      <c r="AB8512">
        <v>0</v>
      </c>
      <c r="AC8512">
        <v>1</v>
      </c>
      <c r="AD8512">
        <v>0</v>
      </c>
    </row>
    <row r="8513" spans="1:30" hidden="1" x14ac:dyDescent="0.3">
      <c r="A8513" t="s">
        <v>26988</v>
      </c>
      <c r="B8513" t="s">
        <v>26989</v>
      </c>
      <c r="C8513" t="s">
        <v>32</v>
      </c>
      <c r="E8513" t="s">
        <v>8132</v>
      </c>
      <c r="F8513">
        <v>1200000</v>
      </c>
      <c r="G8513" t="s">
        <v>26988</v>
      </c>
      <c r="H8513" t="s">
        <v>26990</v>
      </c>
      <c r="I8513" t="s">
        <v>26991</v>
      </c>
      <c r="J8513" t="s">
        <v>18686</v>
      </c>
      <c r="K8513" t="s">
        <v>37</v>
      </c>
      <c r="L8513" t="s">
        <v>53</v>
      </c>
      <c r="M8513" t="s">
        <v>774</v>
      </c>
      <c r="N8513" t="s">
        <v>775</v>
      </c>
      <c r="O8513" t="s">
        <v>6918</v>
      </c>
      <c r="Q8513" t="s">
        <v>53</v>
      </c>
      <c r="R8513" t="s">
        <v>56</v>
      </c>
      <c r="S8513" t="s">
        <v>41</v>
      </c>
      <c r="T8513" t="s">
        <v>18686</v>
      </c>
      <c r="U8513" t="s">
        <v>18686</v>
      </c>
      <c r="V8513">
        <v>0</v>
      </c>
      <c r="W8513">
        <v>0</v>
      </c>
      <c r="X8513">
        <v>0</v>
      </c>
      <c r="Y8513">
        <v>0</v>
      </c>
      <c r="Z8513">
        <v>0</v>
      </c>
      <c r="AA8513">
        <v>0</v>
      </c>
      <c r="AB8513">
        <v>0</v>
      </c>
      <c r="AC8513">
        <v>1</v>
      </c>
      <c r="AD8513">
        <v>0</v>
      </c>
    </row>
    <row r="8514" spans="1:30" hidden="1" x14ac:dyDescent="0.3">
      <c r="A8514" t="s">
        <v>26992</v>
      </c>
      <c r="B8514" t="s">
        <v>26993</v>
      </c>
      <c r="C8514" t="s">
        <v>32</v>
      </c>
      <c r="D8514" t="s">
        <v>50</v>
      </c>
      <c r="E8514" t="s">
        <v>9527</v>
      </c>
      <c r="F8514">
        <v>4777666</v>
      </c>
      <c r="G8514" t="s">
        <v>26992</v>
      </c>
      <c r="H8514" t="s">
        <v>26994</v>
      </c>
      <c r="I8514" t="s">
        <v>26995</v>
      </c>
      <c r="J8514" t="s">
        <v>18686</v>
      </c>
      <c r="K8514" t="s">
        <v>37</v>
      </c>
      <c r="L8514" t="s">
        <v>53</v>
      </c>
      <c r="M8514" t="s">
        <v>73</v>
      </c>
      <c r="N8514" t="s">
        <v>74</v>
      </c>
      <c r="O8514" t="s">
        <v>75</v>
      </c>
      <c r="P8514" s="1">
        <v>40544</v>
      </c>
      <c r="Q8514" t="s">
        <v>53</v>
      </c>
      <c r="R8514" t="s">
        <v>56</v>
      </c>
      <c r="S8514" t="s">
        <v>41</v>
      </c>
      <c r="T8514" t="s">
        <v>18686</v>
      </c>
      <c r="U8514" t="s">
        <v>18686</v>
      </c>
      <c r="V8514">
        <v>0</v>
      </c>
      <c r="W8514">
        <v>0</v>
      </c>
      <c r="X8514">
        <v>0</v>
      </c>
      <c r="Y8514">
        <v>0</v>
      </c>
      <c r="Z8514">
        <v>0</v>
      </c>
      <c r="AA8514">
        <v>0</v>
      </c>
      <c r="AB8514">
        <v>0</v>
      </c>
      <c r="AC8514">
        <v>1</v>
      </c>
      <c r="AD8514">
        <v>0</v>
      </c>
    </row>
    <row r="8515" spans="1:30" hidden="1" x14ac:dyDescent="0.3">
      <c r="A8515" t="s">
        <v>26996</v>
      </c>
      <c r="B8515" t="s">
        <v>26997</v>
      </c>
      <c r="C8515" t="s">
        <v>32</v>
      </c>
      <c r="E8515" s="1">
        <v>41795</v>
      </c>
      <c r="F8515">
        <v>82218</v>
      </c>
      <c r="G8515" t="s">
        <v>26996</v>
      </c>
      <c r="H8515" t="s">
        <v>26998</v>
      </c>
      <c r="I8515" t="s">
        <v>26999</v>
      </c>
      <c r="J8515" t="s">
        <v>18686</v>
      </c>
      <c r="K8515" t="s">
        <v>109</v>
      </c>
      <c r="L8515" t="s">
        <v>53</v>
      </c>
      <c r="M8515" t="s">
        <v>209</v>
      </c>
      <c r="N8515" t="s">
        <v>801</v>
      </c>
      <c r="O8515" t="s">
        <v>27000</v>
      </c>
      <c r="P8515" s="1">
        <v>36161</v>
      </c>
      <c r="Q8515" t="s">
        <v>53</v>
      </c>
      <c r="R8515" t="s">
        <v>56</v>
      </c>
      <c r="S8515" t="s">
        <v>41</v>
      </c>
      <c r="T8515" t="s">
        <v>18686</v>
      </c>
      <c r="U8515" t="s">
        <v>18686</v>
      </c>
      <c r="V8515">
        <v>0</v>
      </c>
      <c r="W8515">
        <v>0</v>
      </c>
      <c r="X8515">
        <v>0</v>
      </c>
      <c r="Y8515">
        <v>0</v>
      </c>
      <c r="Z8515">
        <v>0</v>
      </c>
      <c r="AA8515">
        <v>0</v>
      </c>
      <c r="AB8515">
        <v>0</v>
      </c>
      <c r="AC8515">
        <v>1</v>
      </c>
      <c r="AD8515">
        <v>0</v>
      </c>
    </row>
    <row r="8516" spans="1:30" hidden="1" x14ac:dyDescent="0.3">
      <c r="A8516" t="s">
        <v>27001</v>
      </c>
      <c r="B8516" t="s">
        <v>27002</v>
      </c>
      <c r="C8516" t="s">
        <v>32</v>
      </c>
      <c r="D8516" t="s">
        <v>33</v>
      </c>
      <c r="E8516" s="1">
        <v>42066</v>
      </c>
      <c r="F8516">
        <v>15000000</v>
      </c>
      <c r="G8516" t="s">
        <v>27001</v>
      </c>
      <c r="H8516" t="s">
        <v>27003</v>
      </c>
      <c r="I8516" t="s">
        <v>27004</v>
      </c>
      <c r="J8516" t="s">
        <v>18686</v>
      </c>
      <c r="K8516" t="s">
        <v>37</v>
      </c>
      <c r="L8516" t="s">
        <v>53</v>
      </c>
      <c r="M8516" t="s">
        <v>54</v>
      </c>
      <c r="N8516" t="s">
        <v>95</v>
      </c>
      <c r="O8516" t="s">
        <v>96</v>
      </c>
      <c r="P8516" s="1">
        <v>40548</v>
      </c>
      <c r="Q8516" t="s">
        <v>53</v>
      </c>
      <c r="R8516" t="s">
        <v>56</v>
      </c>
      <c r="S8516" t="s">
        <v>41</v>
      </c>
      <c r="T8516" t="s">
        <v>18686</v>
      </c>
      <c r="U8516" t="s">
        <v>18686</v>
      </c>
      <c r="V8516">
        <v>0</v>
      </c>
      <c r="W8516">
        <v>0</v>
      </c>
      <c r="X8516">
        <v>0</v>
      </c>
      <c r="Y8516">
        <v>0</v>
      </c>
      <c r="Z8516">
        <v>0</v>
      </c>
      <c r="AA8516">
        <v>0</v>
      </c>
      <c r="AB8516">
        <v>0</v>
      </c>
      <c r="AC8516">
        <v>1</v>
      </c>
      <c r="AD8516">
        <v>0</v>
      </c>
    </row>
    <row r="8517" spans="1:30" hidden="1" x14ac:dyDescent="0.3">
      <c r="A8517" t="s">
        <v>27001</v>
      </c>
      <c r="B8517" t="s">
        <v>27005</v>
      </c>
      <c r="C8517" t="s">
        <v>32</v>
      </c>
      <c r="D8517" t="s">
        <v>50</v>
      </c>
      <c r="E8517" s="1">
        <v>41558</v>
      </c>
      <c r="F8517">
        <v>3350000</v>
      </c>
      <c r="G8517" t="s">
        <v>27001</v>
      </c>
      <c r="H8517" t="s">
        <v>27003</v>
      </c>
      <c r="I8517" t="s">
        <v>27004</v>
      </c>
      <c r="J8517" t="s">
        <v>18686</v>
      </c>
      <c r="K8517" t="s">
        <v>37</v>
      </c>
      <c r="L8517" t="s">
        <v>53</v>
      </c>
      <c r="M8517" t="s">
        <v>54</v>
      </c>
      <c r="N8517" t="s">
        <v>95</v>
      </c>
      <c r="O8517" t="s">
        <v>96</v>
      </c>
      <c r="P8517" s="1">
        <v>40548</v>
      </c>
      <c r="Q8517" t="s">
        <v>53</v>
      </c>
      <c r="R8517" t="s">
        <v>56</v>
      </c>
      <c r="S8517" t="s">
        <v>41</v>
      </c>
      <c r="T8517" t="s">
        <v>18686</v>
      </c>
      <c r="U8517" t="s">
        <v>18686</v>
      </c>
      <c r="V8517">
        <v>0</v>
      </c>
      <c r="W8517">
        <v>0</v>
      </c>
      <c r="X8517">
        <v>0</v>
      </c>
      <c r="Y8517">
        <v>0</v>
      </c>
      <c r="Z8517">
        <v>0</v>
      </c>
      <c r="AA8517">
        <v>0</v>
      </c>
      <c r="AB8517">
        <v>0</v>
      </c>
      <c r="AC8517">
        <v>1</v>
      </c>
      <c r="AD8517">
        <v>0</v>
      </c>
    </row>
    <row r="8518" spans="1:30" hidden="1" x14ac:dyDescent="0.3">
      <c r="A8518" t="s">
        <v>27006</v>
      </c>
      <c r="B8518" t="s">
        <v>27007</v>
      </c>
      <c r="C8518" t="s">
        <v>32</v>
      </c>
      <c r="E8518" t="s">
        <v>16250</v>
      </c>
      <c r="F8518">
        <v>425101</v>
      </c>
      <c r="G8518" t="s">
        <v>27006</v>
      </c>
      <c r="H8518" t="s">
        <v>27008</v>
      </c>
      <c r="I8518" t="s">
        <v>27009</v>
      </c>
      <c r="J8518" t="s">
        <v>18686</v>
      </c>
      <c r="K8518" t="s">
        <v>37</v>
      </c>
      <c r="L8518" t="s">
        <v>53</v>
      </c>
      <c r="M8518" t="s">
        <v>209</v>
      </c>
      <c r="N8518" t="s">
        <v>801</v>
      </c>
      <c r="O8518" t="s">
        <v>27010</v>
      </c>
      <c r="P8518" s="1">
        <v>37257</v>
      </c>
      <c r="Q8518" t="s">
        <v>53</v>
      </c>
      <c r="R8518" t="s">
        <v>56</v>
      </c>
      <c r="S8518" t="s">
        <v>41</v>
      </c>
      <c r="T8518" t="s">
        <v>18686</v>
      </c>
      <c r="U8518" t="s">
        <v>18686</v>
      </c>
      <c r="V8518">
        <v>0</v>
      </c>
      <c r="W8518">
        <v>0</v>
      </c>
      <c r="X8518">
        <v>0</v>
      </c>
      <c r="Y8518">
        <v>0</v>
      </c>
      <c r="Z8518">
        <v>0</v>
      </c>
      <c r="AA8518">
        <v>0</v>
      </c>
      <c r="AB8518">
        <v>0</v>
      </c>
      <c r="AC8518">
        <v>1</v>
      </c>
      <c r="AD8518">
        <v>0</v>
      </c>
    </row>
    <row r="8519" spans="1:30" hidden="1" x14ac:dyDescent="0.3">
      <c r="A8519" t="s">
        <v>27011</v>
      </c>
      <c r="B8519" t="s">
        <v>27012</v>
      </c>
      <c r="C8519" t="s">
        <v>32</v>
      </c>
      <c r="E8519" t="s">
        <v>15467</v>
      </c>
      <c r="F8519">
        <v>900000</v>
      </c>
      <c r="G8519" t="s">
        <v>27011</v>
      </c>
      <c r="H8519" t="s">
        <v>27013</v>
      </c>
      <c r="I8519" t="s">
        <v>27014</v>
      </c>
      <c r="J8519" t="s">
        <v>18686</v>
      </c>
      <c r="K8519" t="s">
        <v>37</v>
      </c>
      <c r="L8519" t="s">
        <v>53</v>
      </c>
      <c r="M8519" t="s">
        <v>209</v>
      </c>
      <c r="N8519" t="s">
        <v>801</v>
      </c>
      <c r="O8519" t="s">
        <v>27010</v>
      </c>
      <c r="P8519" s="1">
        <v>39814</v>
      </c>
      <c r="Q8519" t="s">
        <v>53</v>
      </c>
      <c r="R8519" t="s">
        <v>56</v>
      </c>
      <c r="S8519" t="s">
        <v>41</v>
      </c>
      <c r="T8519" t="s">
        <v>18686</v>
      </c>
      <c r="U8519" t="s">
        <v>18686</v>
      </c>
      <c r="V8519">
        <v>0</v>
      </c>
      <c r="W8519">
        <v>0</v>
      </c>
      <c r="X8519">
        <v>0</v>
      </c>
      <c r="Y8519">
        <v>0</v>
      </c>
      <c r="Z8519">
        <v>0</v>
      </c>
      <c r="AA8519">
        <v>0</v>
      </c>
      <c r="AB8519">
        <v>0</v>
      </c>
      <c r="AC8519">
        <v>1</v>
      </c>
      <c r="AD8519">
        <v>0</v>
      </c>
    </row>
    <row r="8520" spans="1:30" hidden="1" x14ac:dyDescent="0.3">
      <c r="A8520" t="s">
        <v>27015</v>
      </c>
      <c r="B8520" t="s">
        <v>27016</v>
      </c>
      <c r="C8520" t="s">
        <v>32</v>
      </c>
      <c r="E8520" t="s">
        <v>14287</v>
      </c>
      <c r="F8520">
        <v>20199999</v>
      </c>
      <c r="G8520" t="s">
        <v>27015</v>
      </c>
      <c r="H8520" t="s">
        <v>27017</v>
      </c>
      <c r="I8520" t="s">
        <v>27018</v>
      </c>
      <c r="J8520" t="s">
        <v>18686</v>
      </c>
      <c r="K8520" t="s">
        <v>37</v>
      </c>
      <c r="L8520" t="s">
        <v>53</v>
      </c>
      <c r="M8520" t="s">
        <v>150</v>
      </c>
      <c r="N8520" t="s">
        <v>151</v>
      </c>
      <c r="O8520" t="s">
        <v>2412</v>
      </c>
      <c r="P8520" s="1">
        <v>39814</v>
      </c>
      <c r="Q8520" t="s">
        <v>53</v>
      </c>
      <c r="R8520" t="s">
        <v>56</v>
      </c>
      <c r="S8520" t="s">
        <v>41</v>
      </c>
      <c r="T8520" t="s">
        <v>18686</v>
      </c>
      <c r="U8520" t="s">
        <v>18686</v>
      </c>
      <c r="V8520">
        <v>0</v>
      </c>
      <c r="W8520">
        <v>0</v>
      </c>
      <c r="X8520">
        <v>0</v>
      </c>
      <c r="Y8520">
        <v>0</v>
      </c>
      <c r="Z8520">
        <v>0</v>
      </c>
      <c r="AA8520">
        <v>0</v>
      </c>
      <c r="AB8520">
        <v>0</v>
      </c>
      <c r="AC8520">
        <v>1</v>
      </c>
      <c r="AD8520">
        <v>0</v>
      </c>
    </row>
    <row r="8521" spans="1:30" hidden="1" x14ac:dyDescent="0.3">
      <c r="A8521" t="s">
        <v>27015</v>
      </c>
      <c r="B8521" t="s">
        <v>27019</v>
      </c>
      <c r="C8521" t="s">
        <v>32</v>
      </c>
      <c r="E8521" t="s">
        <v>1310</v>
      </c>
      <c r="F8521">
        <v>5500829</v>
      </c>
      <c r="G8521" t="s">
        <v>27015</v>
      </c>
      <c r="H8521" t="s">
        <v>27017</v>
      </c>
      <c r="I8521" t="s">
        <v>27018</v>
      </c>
      <c r="J8521" t="s">
        <v>18686</v>
      </c>
      <c r="K8521" t="s">
        <v>37</v>
      </c>
      <c r="L8521" t="s">
        <v>53</v>
      </c>
      <c r="M8521" t="s">
        <v>150</v>
      </c>
      <c r="N8521" t="s">
        <v>151</v>
      </c>
      <c r="O8521" t="s">
        <v>2412</v>
      </c>
      <c r="P8521" s="1">
        <v>39814</v>
      </c>
      <c r="Q8521" t="s">
        <v>53</v>
      </c>
      <c r="R8521" t="s">
        <v>56</v>
      </c>
      <c r="S8521" t="s">
        <v>41</v>
      </c>
      <c r="T8521" t="s">
        <v>18686</v>
      </c>
      <c r="U8521" t="s">
        <v>18686</v>
      </c>
      <c r="V8521">
        <v>0</v>
      </c>
      <c r="W8521">
        <v>0</v>
      </c>
      <c r="X8521">
        <v>0</v>
      </c>
      <c r="Y8521">
        <v>0</v>
      </c>
      <c r="Z8521">
        <v>0</v>
      </c>
      <c r="AA8521">
        <v>0</v>
      </c>
      <c r="AB8521">
        <v>0</v>
      </c>
      <c r="AC8521">
        <v>1</v>
      </c>
      <c r="AD8521">
        <v>0</v>
      </c>
    </row>
    <row r="8522" spans="1:30" hidden="1" x14ac:dyDescent="0.3">
      <c r="A8522" t="s">
        <v>27020</v>
      </c>
      <c r="B8522" t="s">
        <v>27021</v>
      </c>
      <c r="C8522" t="s">
        <v>32</v>
      </c>
      <c r="E8522" t="s">
        <v>1837</v>
      </c>
      <c r="F8522">
        <v>275000</v>
      </c>
      <c r="G8522" t="s">
        <v>27020</v>
      </c>
      <c r="H8522" t="s">
        <v>27022</v>
      </c>
      <c r="I8522" t="s">
        <v>27023</v>
      </c>
      <c r="J8522" t="s">
        <v>18686</v>
      </c>
      <c r="K8522" t="s">
        <v>37</v>
      </c>
      <c r="L8522" t="s">
        <v>53</v>
      </c>
      <c r="M8522" t="s">
        <v>747</v>
      </c>
      <c r="N8522" t="s">
        <v>748</v>
      </c>
      <c r="O8522" t="s">
        <v>27024</v>
      </c>
      <c r="P8522" s="1">
        <v>40909</v>
      </c>
      <c r="Q8522" t="s">
        <v>53</v>
      </c>
      <c r="R8522" t="s">
        <v>56</v>
      </c>
      <c r="S8522" t="s">
        <v>41</v>
      </c>
      <c r="T8522" t="s">
        <v>18686</v>
      </c>
      <c r="U8522" t="s">
        <v>18686</v>
      </c>
      <c r="V8522">
        <v>0</v>
      </c>
      <c r="W8522">
        <v>0</v>
      </c>
      <c r="X8522">
        <v>0</v>
      </c>
      <c r="Y8522">
        <v>0</v>
      </c>
      <c r="Z8522">
        <v>0</v>
      </c>
      <c r="AA8522">
        <v>0</v>
      </c>
      <c r="AB8522">
        <v>0</v>
      </c>
      <c r="AC8522">
        <v>1</v>
      </c>
      <c r="AD8522">
        <v>0</v>
      </c>
    </row>
    <row r="8523" spans="1:30" hidden="1" x14ac:dyDescent="0.3">
      <c r="A8523" t="s">
        <v>27025</v>
      </c>
      <c r="B8523" t="s">
        <v>27026</v>
      </c>
      <c r="C8523" t="s">
        <v>32</v>
      </c>
      <c r="E8523" s="1">
        <v>42099</v>
      </c>
      <c r="F8523">
        <v>925249</v>
      </c>
      <c r="G8523" t="s">
        <v>27025</v>
      </c>
      <c r="H8523" t="s">
        <v>27027</v>
      </c>
      <c r="I8523" t="s">
        <v>27028</v>
      </c>
      <c r="J8523" t="s">
        <v>18686</v>
      </c>
      <c r="K8523" t="s">
        <v>37</v>
      </c>
      <c r="L8523" t="s">
        <v>53</v>
      </c>
      <c r="M8523" t="s">
        <v>209</v>
      </c>
      <c r="N8523" t="s">
        <v>2299</v>
      </c>
      <c r="O8523" t="s">
        <v>27029</v>
      </c>
      <c r="P8523" s="1">
        <v>36526</v>
      </c>
      <c r="Q8523" t="s">
        <v>53</v>
      </c>
      <c r="R8523" t="s">
        <v>56</v>
      </c>
      <c r="S8523" t="s">
        <v>41</v>
      </c>
      <c r="T8523" t="s">
        <v>18686</v>
      </c>
      <c r="U8523" t="s">
        <v>18686</v>
      </c>
      <c r="V8523">
        <v>0</v>
      </c>
      <c r="W8523">
        <v>0</v>
      </c>
      <c r="X8523">
        <v>0</v>
      </c>
      <c r="Y8523">
        <v>0</v>
      </c>
      <c r="Z8523">
        <v>0</v>
      </c>
      <c r="AA8523">
        <v>0</v>
      </c>
      <c r="AB8523">
        <v>0</v>
      </c>
      <c r="AC8523">
        <v>1</v>
      </c>
      <c r="AD8523">
        <v>0</v>
      </c>
    </row>
    <row r="8524" spans="1:30" hidden="1" x14ac:dyDescent="0.3">
      <c r="A8524" t="s">
        <v>27030</v>
      </c>
      <c r="B8524" t="s">
        <v>27031</v>
      </c>
      <c r="C8524" t="s">
        <v>32</v>
      </c>
      <c r="E8524" t="s">
        <v>4181</v>
      </c>
      <c r="F8524">
        <v>1105000</v>
      </c>
      <c r="G8524" t="s">
        <v>27030</v>
      </c>
      <c r="H8524" t="s">
        <v>27032</v>
      </c>
      <c r="I8524" t="s">
        <v>27033</v>
      </c>
      <c r="J8524" t="s">
        <v>18686</v>
      </c>
      <c r="K8524" t="s">
        <v>37</v>
      </c>
      <c r="L8524" t="s">
        <v>53</v>
      </c>
      <c r="M8524" t="s">
        <v>842</v>
      </c>
      <c r="N8524" t="s">
        <v>843</v>
      </c>
      <c r="O8524" t="s">
        <v>844</v>
      </c>
      <c r="P8524" s="1">
        <v>36161</v>
      </c>
      <c r="Q8524" t="s">
        <v>53</v>
      </c>
      <c r="R8524" t="s">
        <v>56</v>
      </c>
      <c r="S8524" t="s">
        <v>41</v>
      </c>
      <c r="T8524" t="s">
        <v>18686</v>
      </c>
      <c r="U8524" t="s">
        <v>18686</v>
      </c>
      <c r="V8524">
        <v>0</v>
      </c>
      <c r="W8524">
        <v>0</v>
      </c>
      <c r="X8524">
        <v>0</v>
      </c>
      <c r="Y8524">
        <v>0</v>
      </c>
      <c r="Z8524">
        <v>0</v>
      </c>
      <c r="AA8524">
        <v>0</v>
      </c>
      <c r="AB8524">
        <v>0</v>
      </c>
      <c r="AC8524">
        <v>1</v>
      </c>
      <c r="AD8524">
        <v>0</v>
      </c>
    </row>
    <row r="8525" spans="1:30" hidden="1" x14ac:dyDescent="0.3">
      <c r="A8525" t="s">
        <v>27034</v>
      </c>
      <c r="B8525" t="s">
        <v>27035</v>
      </c>
      <c r="C8525" t="s">
        <v>32</v>
      </c>
      <c r="D8525" t="s">
        <v>50</v>
      </c>
      <c r="E8525" s="1">
        <v>41825</v>
      </c>
      <c r="F8525">
        <v>3500000</v>
      </c>
      <c r="G8525" t="s">
        <v>27034</v>
      </c>
      <c r="H8525" t="s">
        <v>27036</v>
      </c>
      <c r="I8525" t="s">
        <v>27037</v>
      </c>
      <c r="J8525" t="s">
        <v>18686</v>
      </c>
      <c r="K8525" t="s">
        <v>109</v>
      </c>
      <c r="L8525" t="s">
        <v>53</v>
      </c>
      <c r="M8525" t="s">
        <v>73</v>
      </c>
      <c r="N8525" t="s">
        <v>74</v>
      </c>
      <c r="O8525" t="s">
        <v>75</v>
      </c>
      <c r="P8525" s="1">
        <v>40909</v>
      </c>
      <c r="Q8525" t="s">
        <v>53</v>
      </c>
      <c r="R8525" t="s">
        <v>56</v>
      </c>
      <c r="S8525" t="s">
        <v>41</v>
      </c>
      <c r="T8525" t="s">
        <v>18686</v>
      </c>
      <c r="U8525" t="s">
        <v>18686</v>
      </c>
      <c r="V8525">
        <v>0</v>
      </c>
      <c r="W8525">
        <v>0</v>
      </c>
      <c r="X8525">
        <v>0</v>
      </c>
      <c r="Y8525">
        <v>0</v>
      </c>
      <c r="Z8525">
        <v>0</v>
      </c>
      <c r="AA8525">
        <v>0</v>
      </c>
      <c r="AB8525">
        <v>0</v>
      </c>
      <c r="AC8525">
        <v>1</v>
      </c>
      <c r="AD8525">
        <v>0</v>
      </c>
    </row>
    <row r="8526" spans="1:30" hidden="1" x14ac:dyDescent="0.3">
      <c r="A8526" t="s">
        <v>27038</v>
      </c>
      <c r="B8526" t="s">
        <v>27039</v>
      </c>
      <c r="C8526" t="s">
        <v>32</v>
      </c>
      <c r="E8526" s="1">
        <v>40330</v>
      </c>
      <c r="F8526">
        <v>2300000</v>
      </c>
      <c r="G8526" t="s">
        <v>27038</v>
      </c>
      <c r="H8526" t="s">
        <v>27040</v>
      </c>
      <c r="I8526" t="s">
        <v>27041</v>
      </c>
      <c r="J8526" t="s">
        <v>18686</v>
      </c>
      <c r="K8526" t="s">
        <v>37</v>
      </c>
      <c r="L8526" t="s">
        <v>53</v>
      </c>
      <c r="M8526" t="s">
        <v>73</v>
      </c>
      <c r="N8526" t="s">
        <v>74</v>
      </c>
      <c r="O8526" t="s">
        <v>75</v>
      </c>
      <c r="P8526" s="1">
        <v>35431</v>
      </c>
      <c r="Q8526" t="s">
        <v>53</v>
      </c>
      <c r="R8526" t="s">
        <v>56</v>
      </c>
      <c r="S8526" t="s">
        <v>41</v>
      </c>
      <c r="T8526" t="s">
        <v>18686</v>
      </c>
      <c r="U8526" t="s">
        <v>18686</v>
      </c>
      <c r="V8526">
        <v>0</v>
      </c>
      <c r="W8526">
        <v>0</v>
      </c>
      <c r="X8526">
        <v>0</v>
      </c>
      <c r="Y8526">
        <v>0</v>
      </c>
      <c r="Z8526">
        <v>0</v>
      </c>
      <c r="AA8526">
        <v>0</v>
      </c>
      <c r="AB8526">
        <v>0</v>
      </c>
      <c r="AC8526">
        <v>1</v>
      </c>
      <c r="AD8526">
        <v>0</v>
      </c>
    </row>
    <row r="8527" spans="1:30" hidden="1" x14ac:dyDescent="0.3">
      <c r="A8527" t="s">
        <v>27038</v>
      </c>
      <c r="B8527" t="s">
        <v>27042</v>
      </c>
      <c r="C8527" t="s">
        <v>32</v>
      </c>
      <c r="E8527" t="s">
        <v>21075</v>
      </c>
      <c r="F8527">
        <v>7500000</v>
      </c>
      <c r="G8527" t="s">
        <v>27038</v>
      </c>
      <c r="H8527" t="s">
        <v>27040</v>
      </c>
      <c r="I8527" t="s">
        <v>27041</v>
      </c>
      <c r="J8527" t="s">
        <v>18686</v>
      </c>
      <c r="K8527" t="s">
        <v>37</v>
      </c>
      <c r="L8527" t="s">
        <v>53</v>
      </c>
      <c r="M8527" t="s">
        <v>73</v>
      </c>
      <c r="N8527" t="s">
        <v>74</v>
      </c>
      <c r="O8527" t="s">
        <v>75</v>
      </c>
      <c r="P8527" s="1">
        <v>35431</v>
      </c>
      <c r="Q8527" t="s">
        <v>53</v>
      </c>
      <c r="R8527" t="s">
        <v>56</v>
      </c>
      <c r="S8527" t="s">
        <v>41</v>
      </c>
      <c r="T8527" t="s">
        <v>18686</v>
      </c>
      <c r="U8527" t="s">
        <v>18686</v>
      </c>
      <c r="V8527">
        <v>0</v>
      </c>
      <c r="W8527">
        <v>0</v>
      </c>
      <c r="X8527">
        <v>0</v>
      </c>
      <c r="Y8527">
        <v>0</v>
      </c>
      <c r="Z8527">
        <v>0</v>
      </c>
      <c r="AA8527">
        <v>0</v>
      </c>
      <c r="AB8527">
        <v>0</v>
      </c>
      <c r="AC8527">
        <v>1</v>
      </c>
      <c r="AD8527">
        <v>0</v>
      </c>
    </row>
    <row r="8528" spans="1:30" hidden="1" x14ac:dyDescent="0.3">
      <c r="A8528" t="s">
        <v>27043</v>
      </c>
      <c r="B8528" t="s">
        <v>27044</v>
      </c>
      <c r="C8528" t="s">
        <v>32</v>
      </c>
      <c r="E8528" t="s">
        <v>9200</v>
      </c>
      <c r="F8528">
        <v>1520000</v>
      </c>
      <c r="G8528" t="s">
        <v>27043</v>
      </c>
      <c r="H8528" t="s">
        <v>27045</v>
      </c>
      <c r="I8528" t="s">
        <v>27046</v>
      </c>
      <c r="J8528" t="s">
        <v>18686</v>
      </c>
      <c r="K8528" t="s">
        <v>37</v>
      </c>
      <c r="L8528" t="s">
        <v>53</v>
      </c>
      <c r="M8528" t="s">
        <v>54</v>
      </c>
      <c r="N8528" t="s">
        <v>95</v>
      </c>
      <c r="O8528" t="s">
        <v>1662</v>
      </c>
      <c r="P8528" s="1">
        <v>36892</v>
      </c>
      <c r="Q8528" t="s">
        <v>53</v>
      </c>
      <c r="R8528" t="s">
        <v>56</v>
      </c>
      <c r="S8528" t="s">
        <v>41</v>
      </c>
      <c r="T8528" t="s">
        <v>18686</v>
      </c>
      <c r="U8528" t="s">
        <v>18686</v>
      </c>
      <c r="V8528">
        <v>0</v>
      </c>
      <c r="W8528">
        <v>0</v>
      </c>
      <c r="X8528">
        <v>0</v>
      </c>
      <c r="Y8528">
        <v>0</v>
      </c>
      <c r="Z8528">
        <v>0</v>
      </c>
      <c r="AA8528">
        <v>0</v>
      </c>
      <c r="AB8528">
        <v>0</v>
      </c>
      <c r="AC8528">
        <v>1</v>
      </c>
      <c r="AD8528">
        <v>0</v>
      </c>
    </row>
    <row r="8529" spans="1:30" hidden="1" x14ac:dyDescent="0.3">
      <c r="A8529" t="s">
        <v>27043</v>
      </c>
      <c r="B8529" t="s">
        <v>27047</v>
      </c>
      <c r="C8529" t="s">
        <v>32</v>
      </c>
      <c r="E8529" t="s">
        <v>1535</v>
      </c>
      <c r="F8529">
        <v>332527</v>
      </c>
      <c r="G8529" t="s">
        <v>27043</v>
      </c>
      <c r="H8529" t="s">
        <v>27045</v>
      </c>
      <c r="I8529" t="s">
        <v>27046</v>
      </c>
      <c r="J8529" t="s">
        <v>18686</v>
      </c>
      <c r="K8529" t="s">
        <v>37</v>
      </c>
      <c r="L8529" t="s">
        <v>53</v>
      </c>
      <c r="M8529" t="s">
        <v>54</v>
      </c>
      <c r="N8529" t="s">
        <v>95</v>
      </c>
      <c r="O8529" t="s">
        <v>1662</v>
      </c>
      <c r="P8529" s="1">
        <v>36892</v>
      </c>
      <c r="Q8529" t="s">
        <v>53</v>
      </c>
      <c r="R8529" t="s">
        <v>56</v>
      </c>
      <c r="S8529" t="s">
        <v>41</v>
      </c>
      <c r="T8529" t="s">
        <v>18686</v>
      </c>
      <c r="U8529" t="s">
        <v>18686</v>
      </c>
      <c r="V8529">
        <v>0</v>
      </c>
      <c r="W8529">
        <v>0</v>
      </c>
      <c r="X8529">
        <v>0</v>
      </c>
      <c r="Y8529">
        <v>0</v>
      </c>
      <c r="Z8529">
        <v>0</v>
      </c>
      <c r="AA8529">
        <v>0</v>
      </c>
      <c r="AB8529">
        <v>0</v>
      </c>
      <c r="AC8529">
        <v>1</v>
      </c>
      <c r="AD8529">
        <v>0</v>
      </c>
    </row>
    <row r="8530" spans="1:30" hidden="1" x14ac:dyDescent="0.3">
      <c r="A8530" t="s">
        <v>27043</v>
      </c>
      <c r="B8530" t="s">
        <v>27048</v>
      </c>
      <c r="C8530" t="s">
        <v>32</v>
      </c>
      <c r="E8530" t="s">
        <v>536</v>
      </c>
      <c r="F8530">
        <v>5782215</v>
      </c>
      <c r="G8530" t="s">
        <v>27043</v>
      </c>
      <c r="H8530" t="s">
        <v>27045</v>
      </c>
      <c r="I8530" t="s">
        <v>27046</v>
      </c>
      <c r="J8530" t="s">
        <v>18686</v>
      </c>
      <c r="K8530" t="s">
        <v>37</v>
      </c>
      <c r="L8530" t="s">
        <v>53</v>
      </c>
      <c r="M8530" t="s">
        <v>54</v>
      </c>
      <c r="N8530" t="s">
        <v>95</v>
      </c>
      <c r="O8530" t="s">
        <v>1662</v>
      </c>
      <c r="P8530" s="1">
        <v>36892</v>
      </c>
      <c r="Q8530" t="s">
        <v>53</v>
      </c>
      <c r="R8530" t="s">
        <v>56</v>
      </c>
      <c r="S8530" t="s">
        <v>41</v>
      </c>
      <c r="T8530" t="s">
        <v>18686</v>
      </c>
      <c r="U8530" t="s">
        <v>18686</v>
      </c>
      <c r="V8530">
        <v>0</v>
      </c>
      <c r="W8530">
        <v>0</v>
      </c>
      <c r="X8530">
        <v>0</v>
      </c>
      <c r="Y8530">
        <v>0</v>
      </c>
      <c r="Z8530">
        <v>0</v>
      </c>
      <c r="AA8530">
        <v>0</v>
      </c>
      <c r="AB8530">
        <v>0</v>
      </c>
      <c r="AC8530">
        <v>1</v>
      </c>
      <c r="AD8530">
        <v>0</v>
      </c>
    </row>
    <row r="8531" spans="1:30" hidden="1" x14ac:dyDescent="0.3">
      <c r="A8531" t="s">
        <v>27049</v>
      </c>
      <c r="B8531" t="s">
        <v>27050</v>
      </c>
      <c r="C8531" t="s">
        <v>32</v>
      </c>
      <c r="E8531" s="1">
        <v>39087</v>
      </c>
      <c r="F8531">
        <v>4000000</v>
      </c>
      <c r="G8531" t="s">
        <v>27049</v>
      </c>
      <c r="H8531" t="s">
        <v>27051</v>
      </c>
      <c r="I8531" t="s">
        <v>27052</v>
      </c>
      <c r="J8531" t="s">
        <v>18686</v>
      </c>
      <c r="K8531" t="s">
        <v>37</v>
      </c>
      <c r="L8531" t="s">
        <v>53</v>
      </c>
      <c r="M8531" t="s">
        <v>73</v>
      </c>
      <c r="N8531" t="s">
        <v>74</v>
      </c>
      <c r="O8531" t="s">
        <v>75</v>
      </c>
      <c r="Q8531" t="s">
        <v>53</v>
      </c>
      <c r="R8531" t="s">
        <v>56</v>
      </c>
      <c r="S8531" t="s">
        <v>41</v>
      </c>
      <c r="T8531" t="s">
        <v>18686</v>
      </c>
      <c r="U8531" t="s">
        <v>18686</v>
      </c>
      <c r="V8531">
        <v>0</v>
      </c>
      <c r="W8531">
        <v>0</v>
      </c>
      <c r="X8531">
        <v>0</v>
      </c>
      <c r="Y8531">
        <v>0</v>
      </c>
      <c r="Z8531">
        <v>0</v>
      </c>
      <c r="AA8531">
        <v>0</v>
      </c>
      <c r="AB8531">
        <v>0</v>
      </c>
      <c r="AC8531">
        <v>1</v>
      </c>
      <c r="AD8531">
        <v>0</v>
      </c>
    </row>
    <row r="8532" spans="1:30" hidden="1" x14ac:dyDescent="0.3">
      <c r="A8532" t="s">
        <v>27053</v>
      </c>
      <c r="B8532" t="s">
        <v>27054</v>
      </c>
      <c r="C8532" t="s">
        <v>32</v>
      </c>
      <c r="D8532" t="s">
        <v>50</v>
      </c>
      <c r="E8532" s="1">
        <v>39084</v>
      </c>
      <c r="F8532">
        <v>1500000</v>
      </c>
      <c r="G8532" t="s">
        <v>27053</v>
      </c>
      <c r="H8532" t="s">
        <v>27055</v>
      </c>
      <c r="I8532" t="s">
        <v>27056</v>
      </c>
      <c r="J8532" t="s">
        <v>18686</v>
      </c>
      <c r="K8532" t="s">
        <v>72</v>
      </c>
      <c r="L8532" t="s">
        <v>53</v>
      </c>
      <c r="M8532" t="s">
        <v>717</v>
      </c>
      <c r="N8532" t="s">
        <v>1430</v>
      </c>
      <c r="O8532" t="s">
        <v>1430</v>
      </c>
      <c r="Q8532" t="s">
        <v>53</v>
      </c>
      <c r="R8532" t="s">
        <v>56</v>
      </c>
      <c r="S8532" t="s">
        <v>41</v>
      </c>
      <c r="T8532" t="s">
        <v>18686</v>
      </c>
      <c r="U8532" t="s">
        <v>18686</v>
      </c>
      <c r="V8532">
        <v>0</v>
      </c>
      <c r="W8532">
        <v>0</v>
      </c>
      <c r="X8532">
        <v>0</v>
      </c>
      <c r="Y8532">
        <v>0</v>
      </c>
      <c r="Z8532">
        <v>0</v>
      </c>
      <c r="AA8532">
        <v>0</v>
      </c>
      <c r="AB8532">
        <v>0</v>
      </c>
      <c r="AC8532">
        <v>1</v>
      </c>
      <c r="AD8532">
        <v>0</v>
      </c>
    </row>
    <row r="8533" spans="1:30" hidden="1" x14ac:dyDescent="0.3">
      <c r="A8533" t="s">
        <v>27053</v>
      </c>
      <c r="B8533" t="s">
        <v>27057</v>
      </c>
      <c r="C8533" t="s">
        <v>32</v>
      </c>
      <c r="D8533" t="s">
        <v>139</v>
      </c>
      <c r="E8533" s="1">
        <v>39814</v>
      </c>
      <c r="F8533">
        <v>3000000</v>
      </c>
      <c r="G8533" t="s">
        <v>27053</v>
      </c>
      <c r="H8533" t="s">
        <v>27055</v>
      </c>
      <c r="I8533" t="s">
        <v>27056</v>
      </c>
      <c r="J8533" t="s">
        <v>18686</v>
      </c>
      <c r="K8533" t="s">
        <v>72</v>
      </c>
      <c r="L8533" t="s">
        <v>53</v>
      </c>
      <c r="M8533" t="s">
        <v>717</v>
      </c>
      <c r="N8533" t="s">
        <v>1430</v>
      </c>
      <c r="O8533" t="s">
        <v>1430</v>
      </c>
      <c r="Q8533" t="s">
        <v>53</v>
      </c>
      <c r="R8533" t="s">
        <v>56</v>
      </c>
      <c r="S8533" t="s">
        <v>41</v>
      </c>
      <c r="T8533" t="s">
        <v>18686</v>
      </c>
      <c r="U8533" t="s">
        <v>18686</v>
      </c>
      <c r="V8533">
        <v>0</v>
      </c>
      <c r="W8533">
        <v>0</v>
      </c>
      <c r="X8533">
        <v>0</v>
      </c>
      <c r="Y8533">
        <v>0</v>
      </c>
      <c r="Z8533">
        <v>0</v>
      </c>
      <c r="AA8533">
        <v>0</v>
      </c>
      <c r="AB8533">
        <v>0</v>
      </c>
      <c r="AC8533">
        <v>1</v>
      </c>
      <c r="AD8533">
        <v>0</v>
      </c>
    </row>
    <row r="8534" spans="1:30" hidden="1" x14ac:dyDescent="0.3">
      <c r="A8534" t="s">
        <v>27053</v>
      </c>
      <c r="B8534" t="s">
        <v>27058</v>
      </c>
      <c r="C8534" t="s">
        <v>32</v>
      </c>
      <c r="D8534" t="s">
        <v>139</v>
      </c>
      <c r="E8534" t="s">
        <v>19217</v>
      </c>
      <c r="F8534">
        <v>8200000</v>
      </c>
      <c r="G8534" t="s">
        <v>27053</v>
      </c>
      <c r="H8534" t="s">
        <v>27055</v>
      </c>
      <c r="I8534" t="s">
        <v>27056</v>
      </c>
      <c r="J8534" t="s">
        <v>18686</v>
      </c>
      <c r="K8534" t="s">
        <v>72</v>
      </c>
      <c r="L8534" t="s">
        <v>53</v>
      </c>
      <c r="M8534" t="s">
        <v>717</v>
      </c>
      <c r="N8534" t="s">
        <v>1430</v>
      </c>
      <c r="O8534" t="s">
        <v>1430</v>
      </c>
      <c r="Q8534" t="s">
        <v>53</v>
      </c>
      <c r="R8534" t="s">
        <v>56</v>
      </c>
      <c r="S8534" t="s">
        <v>41</v>
      </c>
      <c r="T8534" t="s">
        <v>18686</v>
      </c>
      <c r="U8534" t="s">
        <v>18686</v>
      </c>
      <c r="V8534">
        <v>0</v>
      </c>
      <c r="W8534">
        <v>0</v>
      </c>
      <c r="X8534">
        <v>0</v>
      </c>
      <c r="Y8534">
        <v>0</v>
      </c>
      <c r="Z8534">
        <v>0</v>
      </c>
      <c r="AA8534">
        <v>0</v>
      </c>
      <c r="AB8534">
        <v>0</v>
      </c>
      <c r="AC8534">
        <v>1</v>
      </c>
      <c r="AD8534">
        <v>0</v>
      </c>
    </row>
    <row r="8535" spans="1:30" hidden="1" x14ac:dyDescent="0.3">
      <c r="A8535" t="s">
        <v>27053</v>
      </c>
      <c r="B8535" t="s">
        <v>27059</v>
      </c>
      <c r="C8535" t="s">
        <v>32</v>
      </c>
      <c r="D8535" t="s">
        <v>322</v>
      </c>
      <c r="E8535" t="s">
        <v>4794</v>
      </c>
      <c r="F8535">
        <v>11000000</v>
      </c>
      <c r="G8535" t="s">
        <v>27053</v>
      </c>
      <c r="H8535" t="s">
        <v>27055</v>
      </c>
      <c r="I8535" t="s">
        <v>27056</v>
      </c>
      <c r="J8535" t="s">
        <v>18686</v>
      </c>
      <c r="K8535" t="s">
        <v>72</v>
      </c>
      <c r="L8535" t="s">
        <v>53</v>
      </c>
      <c r="M8535" t="s">
        <v>717</v>
      </c>
      <c r="N8535" t="s">
        <v>1430</v>
      </c>
      <c r="O8535" t="s">
        <v>1430</v>
      </c>
      <c r="Q8535" t="s">
        <v>53</v>
      </c>
      <c r="R8535" t="s">
        <v>56</v>
      </c>
      <c r="S8535" t="s">
        <v>41</v>
      </c>
      <c r="T8535" t="s">
        <v>18686</v>
      </c>
      <c r="U8535" t="s">
        <v>18686</v>
      </c>
      <c r="V8535">
        <v>0</v>
      </c>
      <c r="W8535">
        <v>0</v>
      </c>
      <c r="X8535">
        <v>0</v>
      </c>
      <c r="Y8535">
        <v>0</v>
      </c>
      <c r="Z8535">
        <v>0</v>
      </c>
      <c r="AA8535">
        <v>0</v>
      </c>
      <c r="AB8535">
        <v>0</v>
      </c>
      <c r="AC8535">
        <v>1</v>
      </c>
      <c r="AD8535">
        <v>0</v>
      </c>
    </row>
    <row r="8536" spans="1:30" hidden="1" x14ac:dyDescent="0.3">
      <c r="A8536" t="s">
        <v>27053</v>
      </c>
      <c r="B8536" t="s">
        <v>27060</v>
      </c>
      <c r="C8536" t="s">
        <v>32</v>
      </c>
      <c r="D8536" t="s">
        <v>50</v>
      </c>
      <c r="E8536" s="1">
        <v>39448</v>
      </c>
      <c r="F8536">
        <v>3500000</v>
      </c>
      <c r="G8536" t="s">
        <v>27053</v>
      </c>
      <c r="H8536" t="s">
        <v>27055</v>
      </c>
      <c r="I8536" t="s">
        <v>27056</v>
      </c>
      <c r="J8536" t="s">
        <v>18686</v>
      </c>
      <c r="K8536" t="s">
        <v>72</v>
      </c>
      <c r="L8536" t="s">
        <v>53</v>
      </c>
      <c r="M8536" t="s">
        <v>717</v>
      </c>
      <c r="N8536" t="s">
        <v>1430</v>
      </c>
      <c r="O8536" t="s">
        <v>1430</v>
      </c>
      <c r="Q8536" t="s">
        <v>53</v>
      </c>
      <c r="R8536" t="s">
        <v>56</v>
      </c>
      <c r="S8536" t="s">
        <v>41</v>
      </c>
      <c r="T8536" t="s">
        <v>18686</v>
      </c>
      <c r="U8536" t="s">
        <v>18686</v>
      </c>
      <c r="V8536">
        <v>0</v>
      </c>
      <c r="W8536">
        <v>0</v>
      </c>
      <c r="X8536">
        <v>0</v>
      </c>
      <c r="Y8536">
        <v>0</v>
      </c>
      <c r="Z8536">
        <v>0</v>
      </c>
      <c r="AA8536">
        <v>0</v>
      </c>
      <c r="AB8536">
        <v>0</v>
      </c>
      <c r="AC8536">
        <v>1</v>
      </c>
      <c r="AD8536">
        <v>0</v>
      </c>
    </row>
    <row r="8537" spans="1:30" hidden="1" x14ac:dyDescent="0.3">
      <c r="A8537" t="s">
        <v>27053</v>
      </c>
      <c r="B8537" t="s">
        <v>27061</v>
      </c>
      <c r="C8537" t="s">
        <v>32</v>
      </c>
      <c r="D8537" t="s">
        <v>139</v>
      </c>
      <c r="E8537" t="s">
        <v>176</v>
      </c>
      <c r="F8537">
        <v>2500000</v>
      </c>
      <c r="G8537" t="s">
        <v>27053</v>
      </c>
      <c r="H8537" t="s">
        <v>27055</v>
      </c>
      <c r="I8537" t="s">
        <v>27056</v>
      </c>
      <c r="J8537" t="s">
        <v>18686</v>
      </c>
      <c r="K8537" t="s">
        <v>72</v>
      </c>
      <c r="L8537" t="s">
        <v>53</v>
      </c>
      <c r="M8537" t="s">
        <v>717</v>
      </c>
      <c r="N8537" t="s">
        <v>1430</v>
      </c>
      <c r="O8537" t="s">
        <v>1430</v>
      </c>
      <c r="Q8537" t="s">
        <v>53</v>
      </c>
      <c r="R8537" t="s">
        <v>56</v>
      </c>
      <c r="S8537" t="s">
        <v>41</v>
      </c>
      <c r="T8537" t="s">
        <v>18686</v>
      </c>
      <c r="U8537" t="s">
        <v>18686</v>
      </c>
      <c r="V8537">
        <v>0</v>
      </c>
      <c r="W8537">
        <v>0</v>
      </c>
      <c r="X8537">
        <v>0</v>
      </c>
      <c r="Y8537">
        <v>0</v>
      </c>
      <c r="Z8537">
        <v>0</v>
      </c>
      <c r="AA8537">
        <v>0</v>
      </c>
      <c r="AB8537">
        <v>0</v>
      </c>
      <c r="AC8537">
        <v>1</v>
      </c>
      <c r="AD8537">
        <v>0</v>
      </c>
    </row>
    <row r="8538" spans="1:30" hidden="1" x14ac:dyDescent="0.3">
      <c r="A8538" t="s">
        <v>27053</v>
      </c>
      <c r="B8538" t="s">
        <v>27062</v>
      </c>
      <c r="C8538" t="s">
        <v>32</v>
      </c>
      <c r="D8538" t="s">
        <v>33</v>
      </c>
      <c r="E8538" t="s">
        <v>27063</v>
      </c>
      <c r="F8538">
        <v>7000000</v>
      </c>
      <c r="G8538" t="s">
        <v>27053</v>
      </c>
      <c r="H8538" t="s">
        <v>27055</v>
      </c>
      <c r="I8538" t="s">
        <v>27056</v>
      </c>
      <c r="J8538" t="s">
        <v>18686</v>
      </c>
      <c r="K8538" t="s">
        <v>72</v>
      </c>
      <c r="L8538" t="s">
        <v>53</v>
      </c>
      <c r="M8538" t="s">
        <v>717</v>
      </c>
      <c r="N8538" t="s">
        <v>1430</v>
      </c>
      <c r="O8538" t="s">
        <v>1430</v>
      </c>
      <c r="Q8538" t="s">
        <v>53</v>
      </c>
      <c r="R8538" t="s">
        <v>56</v>
      </c>
      <c r="S8538" t="s">
        <v>41</v>
      </c>
      <c r="T8538" t="s">
        <v>18686</v>
      </c>
      <c r="U8538" t="s">
        <v>18686</v>
      </c>
      <c r="V8538">
        <v>0</v>
      </c>
      <c r="W8538">
        <v>0</v>
      </c>
      <c r="X8538">
        <v>0</v>
      </c>
      <c r="Y8538">
        <v>0</v>
      </c>
      <c r="Z8538">
        <v>0</v>
      </c>
      <c r="AA8538">
        <v>0</v>
      </c>
      <c r="AB8538">
        <v>0</v>
      </c>
      <c r="AC8538">
        <v>1</v>
      </c>
      <c r="AD8538">
        <v>0</v>
      </c>
    </row>
    <row r="8539" spans="1:30" hidden="1" x14ac:dyDescent="0.3">
      <c r="A8539" t="s">
        <v>27064</v>
      </c>
      <c r="B8539" t="s">
        <v>27065</v>
      </c>
      <c r="C8539" t="s">
        <v>32</v>
      </c>
      <c r="D8539" t="s">
        <v>50</v>
      </c>
      <c r="E8539" t="s">
        <v>26324</v>
      </c>
      <c r="F8539">
        <v>3000000</v>
      </c>
      <c r="G8539" t="s">
        <v>27064</v>
      </c>
      <c r="H8539" t="s">
        <v>27066</v>
      </c>
      <c r="I8539" t="s">
        <v>27067</v>
      </c>
      <c r="J8539" t="s">
        <v>18686</v>
      </c>
      <c r="K8539" t="s">
        <v>37</v>
      </c>
      <c r="L8539" t="s">
        <v>53</v>
      </c>
      <c r="M8539" t="s">
        <v>54</v>
      </c>
      <c r="N8539" t="s">
        <v>1778</v>
      </c>
      <c r="O8539" t="s">
        <v>9879</v>
      </c>
      <c r="P8539" s="1">
        <v>38353</v>
      </c>
      <c r="Q8539" t="s">
        <v>53</v>
      </c>
      <c r="R8539" t="s">
        <v>56</v>
      </c>
      <c r="S8539" t="s">
        <v>41</v>
      </c>
      <c r="T8539" t="s">
        <v>18686</v>
      </c>
      <c r="U8539" t="s">
        <v>18686</v>
      </c>
      <c r="V8539">
        <v>0</v>
      </c>
      <c r="W8539">
        <v>0</v>
      </c>
      <c r="X8539">
        <v>0</v>
      </c>
      <c r="Y8539">
        <v>0</v>
      </c>
      <c r="Z8539">
        <v>0</v>
      </c>
      <c r="AA8539">
        <v>0</v>
      </c>
      <c r="AB8539">
        <v>0</v>
      </c>
      <c r="AC8539">
        <v>1</v>
      </c>
      <c r="AD8539">
        <v>0</v>
      </c>
    </row>
    <row r="8540" spans="1:30" hidden="1" x14ac:dyDescent="0.3">
      <c r="A8540" t="s">
        <v>27068</v>
      </c>
      <c r="B8540" t="s">
        <v>27069</v>
      </c>
      <c r="C8540" t="s">
        <v>32</v>
      </c>
      <c r="E8540" s="1">
        <v>38480</v>
      </c>
      <c r="F8540">
        <v>2500000</v>
      </c>
      <c r="G8540" t="s">
        <v>27068</v>
      </c>
      <c r="H8540" t="s">
        <v>27070</v>
      </c>
      <c r="I8540" t="s">
        <v>27071</v>
      </c>
      <c r="J8540" t="s">
        <v>18686</v>
      </c>
      <c r="K8540" t="s">
        <v>72</v>
      </c>
      <c r="L8540" t="s">
        <v>53</v>
      </c>
      <c r="M8540" t="s">
        <v>774</v>
      </c>
      <c r="N8540" t="s">
        <v>775</v>
      </c>
      <c r="O8540" t="s">
        <v>19143</v>
      </c>
      <c r="P8540" s="1">
        <v>37987</v>
      </c>
      <c r="Q8540" t="s">
        <v>53</v>
      </c>
      <c r="R8540" t="s">
        <v>56</v>
      </c>
      <c r="S8540" t="s">
        <v>41</v>
      </c>
      <c r="T8540" t="s">
        <v>18686</v>
      </c>
      <c r="U8540" t="s">
        <v>18686</v>
      </c>
      <c r="V8540">
        <v>0</v>
      </c>
      <c r="W8540">
        <v>0</v>
      </c>
      <c r="X8540">
        <v>0</v>
      </c>
      <c r="Y8540">
        <v>0</v>
      </c>
      <c r="Z8540">
        <v>0</v>
      </c>
      <c r="AA8540">
        <v>0</v>
      </c>
      <c r="AB8540">
        <v>0</v>
      </c>
      <c r="AC8540">
        <v>1</v>
      </c>
      <c r="AD8540">
        <v>0</v>
      </c>
    </row>
    <row r="8541" spans="1:30" hidden="1" x14ac:dyDescent="0.3">
      <c r="A8541" t="s">
        <v>27072</v>
      </c>
      <c r="B8541" t="s">
        <v>27073</v>
      </c>
      <c r="C8541" t="s">
        <v>32</v>
      </c>
      <c r="D8541" t="s">
        <v>33</v>
      </c>
      <c r="E8541" s="1">
        <v>37714</v>
      </c>
      <c r="F8541">
        <v>10000000</v>
      </c>
      <c r="G8541" t="s">
        <v>27072</v>
      </c>
      <c r="H8541" t="s">
        <v>27074</v>
      </c>
      <c r="I8541" t="s">
        <v>27075</v>
      </c>
      <c r="J8541" t="s">
        <v>18686</v>
      </c>
      <c r="K8541" t="s">
        <v>72</v>
      </c>
      <c r="L8541" t="s">
        <v>53</v>
      </c>
      <c r="M8541" t="s">
        <v>54</v>
      </c>
      <c r="N8541" t="s">
        <v>95</v>
      </c>
      <c r="O8541" t="s">
        <v>12041</v>
      </c>
      <c r="P8541" s="1">
        <v>36526</v>
      </c>
      <c r="Q8541" t="s">
        <v>53</v>
      </c>
      <c r="R8541" t="s">
        <v>56</v>
      </c>
      <c r="S8541" t="s">
        <v>41</v>
      </c>
      <c r="T8541" t="s">
        <v>18686</v>
      </c>
      <c r="U8541" t="s">
        <v>18686</v>
      </c>
      <c r="V8541">
        <v>0</v>
      </c>
      <c r="W8541">
        <v>0</v>
      </c>
      <c r="X8541">
        <v>0</v>
      </c>
      <c r="Y8541">
        <v>0</v>
      </c>
      <c r="Z8541">
        <v>0</v>
      </c>
      <c r="AA8541">
        <v>0</v>
      </c>
      <c r="AB8541">
        <v>0</v>
      </c>
      <c r="AC8541">
        <v>1</v>
      </c>
      <c r="AD8541">
        <v>0</v>
      </c>
    </row>
    <row r="8542" spans="1:30" hidden="1" x14ac:dyDescent="0.3">
      <c r="A8542" t="s">
        <v>27076</v>
      </c>
      <c r="B8542" t="s">
        <v>27077</v>
      </c>
      <c r="C8542" t="s">
        <v>32</v>
      </c>
      <c r="E8542" t="s">
        <v>4710</v>
      </c>
      <c r="F8542">
        <v>7300000</v>
      </c>
      <c r="G8542" t="s">
        <v>27076</v>
      </c>
      <c r="H8542" t="s">
        <v>27078</v>
      </c>
      <c r="I8542" t="s">
        <v>27079</v>
      </c>
      <c r="J8542" t="s">
        <v>18686</v>
      </c>
      <c r="K8542" t="s">
        <v>37</v>
      </c>
      <c r="L8542" t="s">
        <v>53</v>
      </c>
      <c r="M8542" t="s">
        <v>54</v>
      </c>
      <c r="N8542" t="s">
        <v>95</v>
      </c>
      <c r="O8542" t="s">
        <v>9139</v>
      </c>
      <c r="Q8542" t="s">
        <v>53</v>
      </c>
      <c r="R8542" t="s">
        <v>56</v>
      </c>
      <c r="S8542" t="s">
        <v>41</v>
      </c>
      <c r="T8542" t="s">
        <v>18686</v>
      </c>
      <c r="U8542" t="s">
        <v>18686</v>
      </c>
      <c r="V8542">
        <v>0</v>
      </c>
      <c r="W8542">
        <v>0</v>
      </c>
      <c r="X8542">
        <v>0</v>
      </c>
      <c r="Y8542">
        <v>0</v>
      </c>
      <c r="Z8542">
        <v>0</v>
      </c>
      <c r="AA8542">
        <v>0</v>
      </c>
      <c r="AB8542">
        <v>0</v>
      </c>
      <c r="AC8542">
        <v>1</v>
      </c>
      <c r="AD8542">
        <v>0</v>
      </c>
    </row>
    <row r="8543" spans="1:30" hidden="1" x14ac:dyDescent="0.3">
      <c r="A8543" t="s">
        <v>27080</v>
      </c>
      <c r="B8543" t="s">
        <v>27081</v>
      </c>
      <c r="C8543" t="s">
        <v>32</v>
      </c>
      <c r="E8543" s="1">
        <v>39823</v>
      </c>
      <c r="F8543">
        <v>700000</v>
      </c>
      <c r="G8543" t="s">
        <v>27080</v>
      </c>
      <c r="H8543" t="s">
        <v>27082</v>
      </c>
      <c r="I8543" t="s">
        <v>27083</v>
      </c>
      <c r="J8543" t="s">
        <v>18686</v>
      </c>
      <c r="K8543" t="s">
        <v>109</v>
      </c>
      <c r="L8543" t="s">
        <v>53</v>
      </c>
      <c r="M8543" t="s">
        <v>658</v>
      </c>
      <c r="N8543" t="s">
        <v>1105</v>
      </c>
      <c r="O8543" t="s">
        <v>14132</v>
      </c>
      <c r="P8543" s="1">
        <v>25204</v>
      </c>
      <c r="Q8543" t="s">
        <v>53</v>
      </c>
      <c r="R8543" t="s">
        <v>56</v>
      </c>
      <c r="S8543" t="s">
        <v>41</v>
      </c>
      <c r="T8543" t="s">
        <v>18686</v>
      </c>
      <c r="U8543" t="s">
        <v>18686</v>
      </c>
      <c r="V8543">
        <v>0</v>
      </c>
      <c r="W8543">
        <v>0</v>
      </c>
      <c r="X8543">
        <v>0</v>
      </c>
      <c r="Y8543">
        <v>0</v>
      </c>
      <c r="Z8543">
        <v>0</v>
      </c>
      <c r="AA8543">
        <v>0</v>
      </c>
      <c r="AB8543">
        <v>0</v>
      </c>
      <c r="AC8543">
        <v>1</v>
      </c>
      <c r="AD8543">
        <v>0</v>
      </c>
    </row>
    <row r="8544" spans="1:30" hidden="1" x14ac:dyDescent="0.3">
      <c r="A8544" t="s">
        <v>27084</v>
      </c>
      <c r="B8544" t="s">
        <v>27085</v>
      </c>
      <c r="C8544" t="s">
        <v>32</v>
      </c>
      <c r="D8544" t="s">
        <v>50</v>
      </c>
      <c r="E8544" t="s">
        <v>19166</v>
      </c>
      <c r="F8544">
        <v>6000000</v>
      </c>
      <c r="G8544" t="s">
        <v>27084</v>
      </c>
      <c r="H8544" t="s">
        <v>27086</v>
      </c>
      <c r="I8544" t="s">
        <v>27087</v>
      </c>
      <c r="J8544" t="s">
        <v>18686</v>
      </c>
      <c r="K8544" t="s">
        <v>109</v>
      </c>
      <c r="L8544" t="s">
        <v>53</v>
      </c>
      <c r="M8544" t="s">
        <v>54</v>
      </c>
      <c r="N8544" t="s">
        <v>95</v>
      </c>
      <c r="O8544" t="s">
        <v>1074</v>
      </c>
      <c r="P8544" s="1">
        <v>37987</v>
      </c>
      <c r="Q8544" t="s">
        <v>53</v>
      </c>
      <c r="R8544" t="s">
        <v>56</v>
      </c>
      <c r="S8544" t="s">
        <v>41</v>
      </c>
      <c r="T8544" t="s">
        <v>18686</v>
      </c>
      <c r="U8544" t="s">
        <v>18686</v>
      </c>
      <c r="V8544">
        <v>0</v>
      </c>
      <c r="W8544">
        <v>0</v>
      </c>
      <c r="X8544">
        <v>0</v>
      </c>
      <c r="Y8544">
        <v>0</v>
      </c>
      <c r="Z8544">
        <v>0</v>
      </c>
      <c r="AA8544">
        <v>0</v>
      </c>
      <c r="AB8544">
        <v>0</v>
      </c>
      <c r="AC8544">
        <v>1</v>
      </c>
      <c r="AD8544">
        <v>0</v>
      </c>
    </row>
    <row r="8545" spans="1:30" hidden="1" x14ac:dyDescent="0.3">
      <c r="A8545" t="s">
        <v>27084</v>
      </c>
      <c r="B8545" t="s">
        <v>27088</v>
      </c>
      <c r="C8545" t="s">
        <v>32</v>
      </c>
      <c r="E8545" s="1">
        <v>39089</v>
      </c>
      <c r="F8545">
        <v>6050000</v>
      </c>
      <c r="G8545" t="s">
        <v>27084</v>
      </c>
      <c r="H8545" t="s">
        <v>27086</v>
      </c>
      <c r="I8545" t="s">
        <v>27087</v>
      </c>
      <c r="J8545" t="s">
        <v>18686</v>
      </c>
      <c r="K8545" t="s">
        <v>109</v>
      </c>
      <c r="L8545" t="s">
        <v>53</v>
      </c>
      <c r="M8545" t="s">
        <v>54</v>
      </c>
      <c r="N8545" t="s">
        <v>95</v>
      </c>
      <c r="O8545" t="s">
        <v>1074</v>
      </c>
      <c r="P8545" s="1">
        <v>37987</v>
      </c>
      <c r="Q8545" t="s">
        <v>53</v>
      </c>
      <c r="R8545" t="s">
        <v>56</v>
      </c>
      <c r="S8545" t="s">
        <v>41</v>
      </c>
      <c r="T8545" t="s">
        <v>18686</v>
      </c>
      <c r="U8545" t="s">
        <v>18686</v>
      </c>
      <c r="V8545">
        <v>0</v>
      </c>
      <c r="W8545">
        <v>0</v>
      </c>
      <c r="X8545">
        <v>0</v>
      </c>
      <c r="Y8545">
        <v>0</v>
      </c>
      <c r="Z8545">
        <v>0</v>
      </c>
      <c r="AA8545">
        <v>0</v>
      </c>
      <c r="AB8545">
        <v>0</v>
      </c>
      <c r="AC8545">
        <v>1</v>
      </c>
      <c r="AD8545">
        <v>0</v>
      </c>
    </row>
    <row r="8546" spans="1:30" hidden="1" x14ac:dyDescent="0.3">
      <c r="A8546" t="s">
        <v>27089</v>
      </c>
      <c r="B8546" t="s">
        <v>27090</v>
      </c>
      <c r="C8546" t="s">
        <v>32</v>
      </c>
      <c r="E8546" s="1">
        <v>40483</v>
      </c>
      <c r="F8546">
        <v>185000</v>
      </c>
      <c r="G8546" t="s">
        <v>27089</v>
      </c>
      <c r="H8546" t="s">
        <v>27091</v>
      </c>
      <c r="I8546" t="s">
        <v>27092</v>
      </c>
      <c r="J8546" t="s">
        <v>18686</v>
      </c>
      <c r="K8546" t="s">
        <v>37</v>
      </c>
      <c r="L8546" t="s">
        <v>53</v>
      </c>
      <c r="M8546" t="s">
        <v>54</v>
      </c>
      <c r="N8546" t="s">
        <v>95</v>
      </c>
      <c r="O8546" t="s">
        <v>96</v>
      </c>
      <c r="Q8546" t="s">
        <v>53</v>
      </c>
      <c r="R8546" t="s">
        <v>56</v>
      </c>
      <c r="S8546" t="s">
        <v>41</v>
      </c>
      <c r="T8546" t="s">
        <v>18686</v>
      </c>
      <c r="U8546" t="s">
        <v>18686</v>
      </c>
      <c r="V8546">
        <v>0</v>
      </c>
      <c r="W8546">
        <v>0</v>
      </c>
      <c r="X8546">
        <v>0</v>
      </c>
      <c r="Y8546">
        <v>0</v>
      </c>
      <c r="Z8546">
        <v>0</v>
      </c>
      <c r="AA8546">
        <v>0</v>
      </c>
      <c r="AB8546">
        <v>0</v>
      </c>
      <c r="AC8546">
        <v>1</v>
      </c>
      <c r="AD8546">
        <v>0</v>
      </c>
    </row>
    <row r="8547" spans="1:30" hidden="1" x14ac:dyDescent="0.3">
      <c r="A8547" t="s">
        <v>27093</v>
      </c>
      <c r="B8547" t="s">
        <v>27094</v>
      </c>
      <c r="C8547" t="s">
        <v>32</v>
      </c>
      <c r="E8547" s="1">
        <v>42249</v>
      </c>
      <c r="F8547">
        <v>50000</v>
      </c>
      <c r="G8547" t="s">
        <v>27093</v>
      </c>
      <c r="H8547" t="s">
        <v>27095</v>
      </c>
      <c r="I8547" t="s">
        <v>27096</v>
      </c>
      <c r="J8547" t="s">
        <v>18686</v>
      </c>
      <c r="K8547" t="s">
        <v>37</v>
      </c>
      <c r="L8547" t="s">
        <v>53</v>
      </c>
      <c r="M8547" t="s">
        <v>1039</v>
      </c>
      <c r="N8547" t="s">
        <v>21435</v>
      </c>
      <c r="O8547" t="s">
        <v>21435</v>
      </c>
      <c r="P8547" s="1">
        <v>41275</v>
      </c>
      <c r="Q8547" t="s">
        <v>53</v>
      </c>
      <c r="R8547" t="s">
        <v>56</v>
      </c>
      <c r="S8547" t="s">
        <v>41</v>
      </c>
      <c r="T8547" t="s">
        <v>18686</v>
      </c>
      <c r="U8547" t="s">
        <v>18686</v>
      </c>
      <c r="V8547">
        <v>0</v>
      </c>
      <c r="W8547">
        <v>0</v>
      </c>
      <c r="X8547">
        <v>0</v>
      </c>
      <c r="Y8547">
        <v>0</v>
      </c>
      <c r="Z8547">
        <v>0</v>
      </c>
      <c r="AA8547">
        <v>0</v>
      </c>
      <c r="AB8547">
        <v>0</v>
      </c>
      <c r="AC8547">
        <v>1</v>
      </c>
      <c r="AD8547">
        <v>0</v>
      </c>
    </row>
    <row r="8548" spans="1:30" hidden="1" x14ac:dyDescent="0.3">
      <c r="A8548" t="s">
        <v>27097</v>
      </c>
      <c r="B8548" t="s">
        <v>27098</v>
      </c>
      <c r="C8548" t="s">
        <v>32</v>
      </c>
      <c r="E8548" t="s">
        <v>743</v>
      </c>
      <c r="F8548">
        <v>2250000</v>
      </c>
      <c r="G8548" t="s">
        <v>27097</v>
      </c>
      <c r="H8548" t="s">
        <v>27099</v>
      </c>
      <c r="I8548" t="s">
        <v>27100</v>
      </c>
      <c r="J8548" t="s">
        <v>18686</v>
      </c>
      <c r="K8548" t="s">
        <v>37</v>
      </c>
      <c r="L8548" t="s">
        <v>53</v>
      </c>
      <c r="M8548" t="s">
        <v>123</v>
      </c>
      <c r="N8548" t="s">
        <v>5676</v>
      </c>
      <c r="O8548" t="s">
        <v>5676</v>
      </c>
      <c r="Q8548" t="s">
        <v>53</v>
      </c>
      <c r="R8548" t="s">
        <v>56</v>
      </c>
      <c r="S8548" t="s">
        <v>41</v>
      </c>
      <c r="T8548" t="s">
        <v>18686</v>
      </c>
      <c r="U8548" t="s">
        <v>18686</v>
      </c>
      <c r="V8548">
        <v>0</v>
      </c>
      <c r="W8548">
        <v>0</v>
      </c>
      <c r="X8548">
        <v>0</v>
      </c>
      <c r="Y8548">
        <v>0</v>
      </c>
      <c r="Z8548">
        <v>0</v>
      </c>
      <c r="AA8548">
        <v>0</v>
      </c>
      <c r="AB8548">
        <v>0</v>
      </c>
      <c r="AC8548">
        <v>1</v>
      </c>
      <c r="AD8548">
        <v>0</v>
      </c>
    </row>
    <row r="8549" spans="1:30" hidden="1" x14ac:dyDescent="0.3">
      <c r="A8549" t="s">
        <v>27101</v>
      </c>
      <c r="B8549" t="s">
        <v>27102</v>
      </c>
      <c r="C8549" t="s">
        <v>32</v>
      </c>
      <c r="E8549" t="s">
        <v>3723</v>
      </c>
      <c r="F8549">
        <v>533350</v>
      </c>
      <c r="G8549" t="s">
        <v>27101</v>
      </c>
      <c r="H8549" t="s">
        <v>27103</v>
      </c>
      <c r="I8549" t="s">
        <v>27104</v>
      </c>
      <c r="J8549" t="s">
        <v>18686</v>
      </c>
      <c r="K8549" t="s">
        <v>37</v>
      </c>
      <c r="L8549" t="s">
        <v>53</v>
      </c>
      <c r="M8549" t="s">
        <v>123</v>
      </c>
      <c r="N8549" t="s">
        <v>5676</v>
      </c>
      <c r="O8549" t="s">
        <v>5676</v>
      </c>
      <c r="P8549" s="1">
        <v>40909</v>
      </c>
      <c r="Q8549" t="s">
        <v>53</v>
      </c>
      <c r="R8549" t="s">
        <v>56</v>
      </c>
      <c r="S8549" t="s">
        <v>41</v>
      </c>
      <c r="T8549" t="s">
        <v>18686</v>
      </c>
      <c r="U8549" t="s">
        <v>18686</v>
      </c>
      <c r="V8549">
        <v>0</v>
      </c>
      <c r="W8549">
        <v>0</v>
      </c>
      <c r="X8549">
        <v>0</v>
      </c>
      <c r="Y8549">
        <v>0</v>
      </c>
      <c r="Z8549">
        <v>0</v>
      </c>
      <c r="AA8549">
        <v>0</v>
      </c>
      <c r="AB8549">
        <v>0</v>
      </c>
      <c r="AC8549">
        <v>1</v>
      </c>
      <c r="AD8549">
        <v>0</v>
      </c>
    </row>
    <row r="8550" spans="1:30" hidden="1" x14ac:dyDescent="0.3">
      <c r="A8550" t="s">
        <v>27105</v>
      </c>
      <c r="B8550" t="s">
        <v>27106</v>
      </c>
      <c r="C8550" t="s">
        <v>32</v>
      </c>
      <c r="D8550" t="s">
        <v>50</v>
      </c>
      <c r="E8550" t="s">
        <v>91</v>
      </c>
      <c r="F8550">
        <v>5000000</v>
      </c>
      <c r="G8550" t="s">
        <v>27105</v>
      </c>
      <c r="H8550" t="s">
        <v>27107</v>
      </c>
      <c r="I8550" t="s">
        <v>27108</v>
      </c>
      <c r="J8550" t="s">
        <v>18686</v>
      </c>
      <c r="K8550" t="s">
        <v>37</v>
      </c>
      <c r="L8550" t="s">
        <v>53</v>
      </c>
      <c r="M8550" t="s">
        <v>123</v>
      </c>
      <c r="N8550" t="s">
        <v>923</v>
      </c>
      <c r="O8550" t="s">
        <v>923</v>
      </c>
      <c r="P8550" s="1">
        <v>40909</v>
      </c>
      <c r="Q8550" t="s">
        <v>53</v>
      </c>
      <c r="R8550" t="s">
        <v>56</v>
      </c>
      <c r="S8550" t="s">
        <v>41</v>
      </c>
      <c r="T8550" t="s">
        <v>18686</v>
      </c>
      <c r="U8550" t="s">
        <v>18686</v>
      </c>
      <c r="V8550">
        <v>0</v>
      </c>
      <c r="W8550">
        <v>0</v>
      </c>
      <c r="X8550">
        <v>0</v>
      </c>
      <c r="Y8550">
        <v>0</v>
      </c>
      <c r="Z8550">
        <v>0</v>
      </c>
      <c r="AA8550">
        <v>0</v>
      </c>
      <c r="AB8550">
        <v>0</v>
      </c>
      <c r="AC8550">
        <v>1</v>
      </c>
      <c r="AD8550">
        <v>0</v>
      </c>
    </row>
    <row r="8551" spans="1:30" hidden="1" x14ac:dyDescent="0.3">
      <c r="A8551" t="s">
        <v>27105</v>
      </c>
      <c r="B8551" t="s">
        <v>27109</v>
      </c>
      <c r="C8551" t="s">
        <v>32</v>
      </c>
      <c r="D8551" t="s">
        <v>50</v>
      </c>
      <c r="E8551" s="1">
        <v>41796</v>
      </c>
      <c r="F8551">
        <v>3200000</v>
      </c>
      <c r="G8551" t="s">
        <v>27105</v>
      </c>
      <c r="H8551" t="s">
        <v>27107</v>
      </c>
      <c r="I8551" t="s">
        <v>27108</v>
      </c>
      <c r="J8551" t="s">
        <v>18686</v>
      </c>
      <c r="K8551" t="s">
        <v>37</v>
      </c>
      <c r="L8551" t="s">
        <v>53</v>
      </c>
      <c r="M8551" t="s">
        <v>123</v>
      </c>
      <c r="N8551" t="s">
        <v>923</v>
      </c>
      <c r="O8551" t="s">
        <v>923</v>
      </c>
      <c r="P8551" s="1">
        <v>40909</v>
      </c>
      <c r="Q8551" t="s">
        <v>53</v>
      </c>
      <c r="R8551" t="s">
        <v>56</v>
      </c>
      <c r="S8551" t="s">
        <v>41</v>
      </c>
      <c r="T8551" t="s">
        <v>18686</v>
      </c>
      <c r="U8551" t="s">
        <v>18686</v>
      </c>
      <c r="V8551">
        <v>0</v>
      </c>
      <c r="W8551">
        <v>0</v>
      </c>
      <c r="X8551">
        <v>0</v>
      </c>
      <c r="Y8551">
        <v>0</v>
      </c>
      <c r="Z8551">
        <v>0</v>
      </c>
      <c r="AA8551">
        <v>0</v>
      </c>
      <c r="AB8551">
        <v>0</v>
      </c>
      <c r="AC8551">
        <v>1</v>
      </c>
      <c r="AD8551">
        <v>0</v>
      </c>
    </row>
    <row r="8552" spans="1:30" hidden="1" x14ac:dyDescent="0.3">
      <c r="A8552" t="s">
        <v>27105</v>
      </c>
      <c r="B8552" t="s">
        <v>27110</v>
      </c>
      <c r="C8552" t="s">
        <v>32</v>
      </c>
      <c r="D8552" t="s">
        <v>50</v>
      </c>
      <c r="E8552" t="s">
        <v>10553</v>
      </c>
      <c r="F8552">
        <v>1200000</v>
      </c>
      <c r="G8552" t="s">
        <v>27105</v>
      </c>
      <c r="H8552" t="s">
        <v>27107</v>
      </c>
      <c r="I8552" t="s">
        <v>27108</v>
      </c>
      <c r="J8552" t="s">
        <v>18686</v>
      </c>
      <c r="K8552" t="s">
        <v>37</v>
      </c>
      <c r="L8552" t="s">
        <v>53</v>
      </c>
      <c r="M8552" t="s">
        <v>123</v>
      </c>
      <c r="N8552" t="s">
        <v>923</v>
      </c>
      <c r="O8552" t="s">
        <v>923</v>
      </c>
      <c r="P8552" s="1">
        <v>40909</v>
      </c>
      <c r="Q8552" t="s">
        <v>53</v>
      </c>
      <c r="R8552" t="s">
        <v>56</v>
      </c>
      <c r="S8552" t="s">
        <v>41</v>
      </c>
      <c r="T8552" t="s">
        <v>18686</v>
      </c>
      <c r="U8552" t="s">
        <v>18686</v>
      </c>
      <c r="V8552">
        <v>0</v>
      </c>
      <c r="W8552">
        <v>0</v>
      </c>
      <c r="X8552">
        <v>0</v>
      </c>
      <c r="Y8552">
        <v>0</v>
      </c>
      <c r="Z8552">
        <v>0</v>
      </c>
      <c r="AA8552">
        <v>0</v>
      </c>
      <c r="AB8552">
        <v>0</v>
      </c>
      <c r="AC8552">
        <v>1</v>
      </c>
      <c r="AD8552">
        <v>0</v>
      </c>
    </row>
    <row r="8553" spans="1:30" hidden="1" x14ac:dyDescent="0.3">
      <c r="A8553" t="s">
        <v>27105</v>
      </c>
      <c r="B8553" t="s">
        <v>27111</v>
      </c>
      <c r="C8553" t="s">
        <v>32</v>
      </c>
      <c r="D8553" t="s">
        <v>139</v>
      </c>
      <c r="E8553" t="s">
        <v>7649</v>
      </c>
      <c r="F8553">
        <v>10700000</v>
      </c>
      <c r="G8553" t="s">
        <v>27105</v>
      </c>
      <c r="H8553" t="s">
        <v>27107</v>
      </c>
      <c r="I8553" t="s">
        <v>27108</v>
      </c>
      <c r="J8553" t="s">
        <v>18686</v>
      </c>
      <c r="K8553" t="s">
        <v>37</v>
      </c>
      <c r="L8553" t="s">
        <v>53</v>
      </c>
      <c r="M8553" t="s">
        <v>123</v>
      </c>
      <c r="N8553" t="s">
        <v>923</v>
      </c>
      <c r="O8553" t="s">
        <v>923</v>
      </c>
      <c r="P8553" s="1">
        <v>40909</v>
      </c>
      <c r="Q8553" t="s">
        <v>53</v>
      </c>
      <c r="R8553" t="s">
        <v>56</v>
      </c>
      <c r="S8553" t="s">
        <v>41</v>
      </c>
      <c r="T8553" t="s">
        <v>18686</v>
      </c>
      <c r="U8553" t="s">
        <v>18686</v>
      </c>
      <c r="V8553">
        <v>0</v>
      </c>
      <c r="W8553">
        <v>0</v>
      </c>
      <c r="X8553">
        <v>0</v>
      </c>
      <c r="Y8553">
        <v>0</v>
      </c>
      <c r="Z8553">
        <v>0</v>
      </c>
      <c r="AA8553">
        <v>0</v>
      </c>
      <c r="AB8553">
        <v>0</v>
      </c>
      <c r="AC8553">
        <v>1</v>
      </c>
      <c r="AD8553">
        <v>0</v>
      </c>
    </row>
    <row r="8554" spans="1:30" hidden="1" x14ac:dyDescent="0.3">
      <c r="A8554" t="s">
        <v>27112</v>
      </c>
      <c r="B8554" t="s">
        <v>27113</v>
      </c>
      <c r="C8554" t="s">
        <v>32</v>
      </c>
      <c r="E8554" s="1">
        <v>39237</v>
      </c>
      <c r="F8554">
        <v>10000000</v>
      </c>
      <c r="G8554" t="s">
        <v>27112</v>
      </c>
      <c r="H8554" t="s">
        <v>27114</v>
      </c>
      <c r="J8554" t="s">
        <v>18686</v>
      </c>
      <c r="K8554" t="s">
        <v>72</v>
      </c>
      <c r="L8554" t="s">
        <v>53</v>
      </c>
      <c r="M8554" t="s">
        <v>774</v>
      </c>
      <c r="N8554" t="s">
        <v>775</v>
      </c>
      <c r="O8554" t="s">
        <v>2388</v>
      </c>
      <c r="P8554" s="1">
        <v>36892</v>
      </c>
      <c r="Q8554" t="s">
        <v>53</v>
      </c>
      <c r="R8554" t="s">
        <v>56</v>
      </c>
      <c r="S8554" t="s">
        <v>41</v>
      </c>
      <c r="T8554" t="s">
        <v>18686</v>
      </c>
      <c r="U8554" t="s">
        <v>18686</v>
      </c>
      <c r="V8554">
        <v>0</v>
      </c>
      <c r="W8554">
        <v>0</v>
      </c>
      <c r="X8554">
        <v>0</v>
      </c>
      <c r="Y8554">
        <v>0</v>
      </c>
      <c r="Z8554">
        <v>0</v>
      </c>
      <c r="AA8554">
        <v>0</v>
      </c>
      <c r="AB8554">
        <v>0</v>
      </c>
      <c r="AC8554">
        <v>1</v>
      </c>
      <c r="AD8554">
        <v>0</v>
      </c>
    </row>
    <row r="8555" spans="1:30" hidden="1" x14ac:dyDescent="0.3">
      <c r="A8555" t="s">
        <v>27115</v>
      </c>
      <c r="B8555" t="s">
        <v>27116</v>
      </c>
      <c r="C8555" t="s">
        <v>32</v>
      </c>
      <c r="E8555" t="s">
        <v>5268</v>
      </c>
      <c r="F8555">
        <v>2100000</v>
      </c>
      <c r="G8555" t="s">
        <v>27115</v>
      </c>
      <c r="H8555" t="s">
        <v>27117</v>
      </c>
      <c r="I8555" t="s">
        <v>27118</v>
      </c>
      <c r="J8555" t="s">
        <v>18686</v>
      </c>
      <c r="K8555" t="s">
        <v>37</v>
      </c>
      <c r="L8555" t="s">
        <v>53</v>
      </c>
      <c r="M8555" t="s">
        <v>123</v>
      </c>
      <c r="N8555" t="s">
        <v>923</v>
      </c>
      <c r="O8555" t="s">
        <v>923</v>
      </c>
      <c r="P8555" s="1">
        <v>35431</v>
      </c>
      <c r="Q8555" t="s">
        <v>53</v>
      </c>
      <c r="R8555" t="s">
        <v>56</v>
      </c>
      <c r="S8555" t="s">
        <v>41</v>
      </c>
      <c r="T8555" t="s">
        <v>18686</v>
      </c>
      <c r="U8555" t="s">
        <v>18686</v>
      </c>
      <c r="V8555">
        <v>0</v>
      </c>
      <c r="W8555">
        <v>0</v>
      </c>
      <c r="X8555">
        <v>0</v>
      </c>
      <c r="Y8555">
        <v>0</v>
      </c>
      <c r="Z8555">
        <v>0</v>
      </c>
      <c r="AA8555">
        <v>0</v>
      </c>
      <c r="AB8555">
        <v>0</v>
      </c>
      <c r="AC8555">
        <v>1</v>
      </c>
      <c r="AD8555">
        <v>0</v>
      </c>
    </row>
    <row r="8556" spans="1:30" hidden="1" x14ac:dyDescent="0.3">
      <c r="A8556" t="s">
        <v>27119</v>
      </c>
      <c r="B8556" t="s">
        <v>27120</v>
      </c>
      <c r="C8556" t="s">
        <v>32</v>
      </c>
      <c r="E8556" s="1">
        <v>40189</v>
      </c>
      <c r="F8556">
        <v>24100000</v>
      </c>
      <c r="G8556" t="s">
        <v>27119</v>
      </c>
      <c r="H8556" t="s">
        <v>27121</v>
      </c>
      <c r="I8556" t="s">
        <v>27122</v>
      </c>
      <c r="J8556" t="s">
        <v>18686</v>
      </c>
      <c r="K8556" t="s">
        <v>37</v>
      </c>
      <c r="L8556" t="s">
        <v>53</v>
      </c>
      <c r="M8556" t="s">
        <v>679</v>
      </c>
      <c r="N8556" t="s">
        <v>789</v>
      </c>
      <c r="O8556" t="s">
        <v>789</v>
      </c>
      <c r="Q8556" t="s">
        <v>53</v>
      </c>
      <c r="R8556" t="s">
        <v>56</v>
      </c>
      <c r="S8556" t="s">
        <v>41</v>
      </c>
      <c r="T8556" t="s">
        <v>18686</v>
      </c>
      <c r="U8556" t="s">
        <v>18686</v>
      </c>
      <c r="V8556">
        <v>0</v>
      </c>
      <c r="W8556">
        <v>0</v>
      </c>
      <c r="X8556">
        <v>0</v>
      </c>
      <c r="Y8556">
        <v>0</v>
      </c>
      <c r="Z8556">
        <v>0</v>
      </c>
      <c r="AA8556">
        <v>0</v>
      </c>
      <c r="AB8556">
        <v>0</v>
      </c>
      <c r="AC8556">
        <v>1</v>
      </c>
      <c r="AD8556">
        <v>0</v>
      </c>
    </row>
    <row r="8557" spans="1:30" hidden="1" x14ac:dyDescent="0.3">
      <c r="A8557" t="s">
        <v>27123</v>
      </c>
      <c r="B8557" t="s">
        <v>27124</v>
      </c>
      <c r="C8557" t="s">
        <v>32</v>
      </c>
      <c r="E8557" t="s">
        <v>276</v>
      </c>
      <c r="F8557">
        <v>3282000</v>
      </c>
      <c r="G8557" t="s">
        <v>27123</v>
      </c>
      <c r="H8557" t="s">
        <v>27125</v>
      </c>
      <c r="I8557" t="s">
        <v>27126</v>
      </c>
      <c r="J8557" t="s">
        <v>18686</v>
      </c>
      <c r="K8557" t="s">
        <v>37</v>
      </c>
      <c r="L8557" t="s">
        <v>53</v>
      </c>
      <c r="M8557" t="s">
        <v>704</v>
      </c>
      <c r="N8557" t="s">
        <v>8851</v>
      </c>
      <c r="O8557" t="s">
        <v>8851</v>
      </c>
      <c r="Q8557" t="s">
        <v>53</v>
      </c>
      <c r="R8557" t="s">
        <v>56</v>
      </c>
      <c r="S8557" t="s">
        <v>41</v>
      </c>
      <c r="T8557" t="s">
        <v>18686</v>
      </c>
      <c r="U8557" t="s">
        <v>18686</v>
      </c>
      <c r="V8557">
        <v>0</v>
      </c>
      <c r="W8557">
        <v>0</v>
      </c>
      <c r="X8557">
        <v>0</v>
      </c>
      <c r="Y8557">
        <v>0</v>
      </c>
      <c r="Z8557">
        <v>0</v>
      </c>
      <c r="AA8557">
        <v>0</v>
      </c>
      <c r="AB8557">
        <v>0</v>
      </c>
      <c r="AC8557">
        <v>1</v>
      </c>
      <c r="AD8557">
        <v>0</v>
      </c>
    </row>
    <row r="8558" spans="1:30" hidden="1" x14ac:dyDescent="0.3">
      <c r="A8558" t="s">
        <v>27127</v>
      </c>
      <c r="B8558" t="s">
        <v>27128</v>
      </c>
      <c r="C8558" t="s">
        <v>32</v>
      </c>
      <c r="D8558" t="s">
        <v>50</v>
      </c>
      <c r="E8558" s="1">
        <v>41009</v>
      </c>
      <c r="F8558">
        <v>4300000</v>
      </c>
      <c r="G8558" t="s">
        <v>27127</v>
      </c>
      <c r="H8558" t="s">
        <v>27129</v>
      </c>
      <c r="I8558" t="s">
        <v>27130</v>
      </c>
      <c r="J8558" t="s">
        <v>18686</v>
      </c>
      <c r="K8558" t="s">
        <v>37</v>
      </c>
      <c r="L8558" t="s">
        <v>53</v>
      </c>
      <c r="M8558" t="s">
        <v>54</v>
      </c>
      <c r="N8558" t="s">
        <v>95</v>
      </c>
      <c r="O8558" t="s">
        <v>96</v>
      </c>
      <c r="P8558" s="1">
        <v>40909</v>
      </c>
      <c r="Q8558" t="s">
        <v>53</v>
      </c>
      <c r="R8558" t="s">
        <v>56</v>
      </c>
      <c r="S8558" t="s">
        <v>41</v>
      </c>
      <c r="T8558" t="s">
        <v>18686</v>
      </c>
      <c r="U8558" t="s">
        <v>18686</v>
      </c>
      <c r="V8558">
        <v>0</v>
      </c>
      <c r="W8558">
        <v>0</v>
      </c>
      <c r="X8558">
        <v>0</v>
      </c>
      <c r="Y8558">
        <v>0</v>
      </c>
      <c r="Z8558">
        <v>0</v>
      </c>
      <c r="AA8558">
        <v>0</v>
      </c>
      <c r="AB8558">
        <v>0</v>
      </c>
      <c r="AC8558">
        <v>1</v>
      </c>
      <c r="AD8558">
        <v>0</v>
      </c>
    </row>
    <row r="8559" spans="1:30" hidden="1" x14ac:dyDescent="0.3">
      <c r="A8559" t="s">
        <v>27127</v>
      </c>
      <c r="B8559" t="s">
        <v>27131</v>
      </c>
      <c r="C8559" t="s">
        <v>32</v>
      </c>
      <c r="D8559" t="s">
        <v>33</v>
      </c>
      <c r="E8559" s="1">
        <v>41406</v>
      </c>
      <c r="F8559">
        <v>12000000</v>
      </c>
      <c r="G8559" t="s">
        <v>27127</v>
      </c>
      <c r="H8559" t="s">
        <v>27129</v>
      </c>
      <c r="I8559" t="s">
        <v>27130</v>
      </c>
      <c r="J8559" t="s">
        <v>18686</v>
      </c>
      <c r="K8559" t="s">
        <v>37</v>
      </c>
      <c r="L8559" t="s">
        <v>53</v>
      </c>
      <c r="M8559" t="s">
        <v>54</v>
      </c>
      <c r="N8559" t="s">
        <v>95</v>
      </c>
      <c r="O8559" t="s">
        <v>96</v>
      </c>
      <c r="P8559" s="1">
        <v>40909</v>
      </c>
      <c r="Q8559" t="s">
        <v>53</v>
      </c>
      <c r="R8559" t="s">
        <v>56</v>
      </c>
      <c r="S8559" t="s">
        <v>41</v>
      </c>
      <c r="T8559" t="s">
        <v>18686</v>
      </c>
      <c r="U8559" t="s">
        <v>18686</v>
      </c>
      <c r="V8559">
        <v>0</v>
      </c>
      <c r="W8559">
        <v>0</v>
      </c>
      <c r="X8559">
        <v>0</v>
      </c>
      <c r="Y8559">
        <v>0</v>
      </c>
      <c r="Z8559">
        <v>0</v>
      </c>
      <c r="AA8559">
        <v>0</v>
      </c>
      <c r="AB8559">
        <v>0</v>
      </c>
      <c r="AC8559">
        <v>1</v>
      </c>
      <c r="AD8559">
        <v>0</v>
      </c>
    </row>
    <row r="8560" spans="1:30" hidden="1" x14ac:dyDescent="0.3">
      <c r="A8560" t="s">
        <v>27127</v>
      </c>
      <c r="B8560" t="s">
        <v>27132</v>
      </c>
      <c r="C8560" t="s">
        <v>32</v>
      </c>
      <c r="D8560" t="s">
        <v>139</v>
      </c>
      <c r="E8560" t="s">
        <v>6821</v>
      </c>
      <c r="F8560">
        <v>25000000</v>
      </c>
      <c r="G8560" t="s">
        <v>27127</v>
      </c>
      <c r="H8560" t="s">
        <v>27129</v>
      </c>
      <c r="I8560" t="s">
        <v>27130</v>
      </c>
      <c r="J8560" t="s">
        <v>18686</v>
      </c>
      <c r="K8560" t="s">
        <v>37</v>
      </c>
      <c r="L8560" t="s">
        <v>53</v>
      </c>
      <c r="M8560" t="s">
        <v>54</v>
      </c>
      <c r="N8560" t="s">
        <v>95</v>
      </c>
      <c r="O8560" t="s">
        <v>96</v>
      </c>
      <c r="P8560" s="1">
        <v>40909</v>
      </c>
      <c r="Q8560" t="s">
        <v>53</v>
      </c>
      <c r="R8560" t="s">
        <v>56</v>
      </c>
      <c r="S8560" t="s">
        <v>41</v>
      </c>
      <c r="T8560" t="s">
        <v>18686</v>
      </c>
      <c r="U8560" t="s">
        <v>18686</v>
      </c>
      <c r="V8560">
        <v>0</v>
      </c>
      <c r="W8560">
        <v>0</v>
      </c>
      <c r="X8560">
        <v>0</v>
      </c>
      <c r="Y8560">
        <v>0</v>
      </c>
      <c r="Z8560">
        <v>0</v>
      </c>
      <c r="AA8560">
        <v>0</v>
      </c>
      <c r="AB8560">
        <v>0</v>
      </c>
      <c r="AC8560">
        <v>1</v>
      </c>
      <c r="AD8560">
        <v>0</v>
      </c>
    </row>
    <row r="8561" spans="1:30" hidden="1" x14ac:dyDescent="0.3">
      <c r="A8561" t="s">
        <v>27133</v>
      </c>
      <c r="B8561" t="s">
        <v>27134</v>
      </c>
      <c r="C8561" t="s">
        <v>32</v>
      </c>
      <c r="D8561" t="s">
        <v>33</v>
      </c>
      <c r="E8561" s="1">
        <v>39235</v>
      </c>
      <c r="F8561">
        <v>8000000</v>
      </c>
      <c r="G8561" t="s">
        <v>27133</v>
      </c>
      <c r="H8561" t="s">
        <v>27135</v>
      </c>
      <c r="I8561" t="s">
        <v>27136</v>
      </c>
      <c r="J8561" t="s">
        <v>18686</v>
      </c>
      <c r="K8561" t="s">
        <v>72</v>
      </c>
      <c r="L8561" t="s">
        <v>53</v>
      </c>
      <c r="M8561" t="s">
        <v>658</v>
      </c>
      <c r="N8561" t="s">
        <v>1105</v>
      </c>
      <c r="O8561" t="s">
        <v>2791</v>
      </c>
      <c r="P8561" s="1">
        <v>37987</v>
      </c>
      <c r="Q8561" t="s">
        <v>53</v>
      </c>
      <c r="R8561" t="s">
        <v>56</v>
      </c>
      <c r="S8561" t="s">
        <v>41</v>
      </c>
      <c r="T8561" t="s">
        <v>18686</v>
      </c>
      <c r="U8561" t="s">
        <v>18686</v>
      </c>
      <c r="V8561">
        <v>0</v>
      </c>
      <c r="W8561">
        <v>0</v>
      </c>
      <c r="X8561">
        <v>0</v>
      </c>
      <c r="Y8561">
        <v>0</v>
      </c>
      <c r="Z8561">
        <v>0</v>
      </c>
      <c r="AA8561">
        <v>0</v>
      </c>
      <c r="AB8561">
        <v>0</v>
      </c>
      <c r="AC8561">
        <v>1</v>
      </c>
      <c r="AD8561">
        <v>0</v>
      </c>
    </row>
    <row r="8562" spans="1:30" hidden="1" x14ac:dyDescent="0.3">
      <c r="A8562" t="s">
        <v>27133</v>
      </c>
      <c r="B8562" t="s">
        <v>27137</v>
      </c>
      <c r="C8562" t="s">
        <v>32</v>
      </c>
      <c r="D8562" t="s">
        <v>50</v>
      </c>
      <c r="E8562" s="1">
        <v>37989</v>
      </c>
      <c r="F8562">
        <v>5500000</v>
      </c>
      <c r="G8562" t="s">
        <v>27133</v>
      </c>
      <c r="H8562" t="s">
        <v>27135</v>
      </c>
      <c r="I8562" t="s">
        <v>27136</v>
      </c>
      <c r="J8562" t="s">
        <v>18686</v>
      </c>
      <c r="K8562" t="s">
        <v>72</v>
      </c>
      <c r="L8562" t="s">
        <v>53</v>
      </c>
      <c r="M8562" t="s">
        <v>658</v>
      </c>
      <c r="N8562" t="s">
        <v>1105</v>
      </c>
      <c r="O8562" t="s">
        <v>2791</v>
      </c>
      <c r="P8562" s="1">
        <v>37987</v>
      </c>
      <c r="Q8562" t="s">
        <v>53</v>
      </c>
      <c r="R8562" t="s">
        <v>56</v>
      </c>
      <c r="S8562" t="s">
        <v>41</v>
      </c>
      <c r="T8562" t="s">
        <v>18686</v>
      </c>
      <c r="U8562" t="s">
        <v>18686</v>
      </c>
      <c r="V8562">
        <v>0</v>
      </c>
      <c r="W8562">
        <v>0</v>
      </c>
      <c r="X8562">
        <v>0</v>
      </c>
      <c r="Y8562">
        <v>0</v>
      </c>
      <c r="Z8562">
        <v>0</v>
      </c>
      <c r="AA8562">
        <v>0</v>
      </c>
      <c r="AB8562">
        <v>0</v>
      </c>
      <c r="AC8562">
        <v>1</v>
      </c>
      <c r="AD8562">
        <v>0</v>
      </c>
    </row>
    <row r="8563" spans="1:30" hidden="1" x14ac:dyDescent="0.3">
      <c r="A8563" t="s">
        <v>27138</v>
      </c>
      <c r="B8563" t="s">
        <v>27139</v>
      </c>
      <c r="C8563" t="s">
        <v>32</v>
      </c>
      <c r="E8563" s="1">
        <v>40730</v>
      </c>
      <c r="F8563">
        <v>2250000</v>
      </c>
      <c r="G8563" t="s">
        <v>27138</v>
      </c>
      <c r="H8563" t="s">
        <v>27140</v>
      </c>
      <c r="I8563" t="s">
        <v>27141</v>
      </c>
      <c r="J8563" t="s">
        <v>18686</v>
      </c>
      <c r="K8563" t="s">
        <v>37</v>
      </c>
      <c r="L8563" t="s">
        <v>53</v>
      </c>
      <c r="M8563" t="s">
        <v>966</v>
      </c>
      <c r="N8563" t="s">
        <v>967</v>
      </c>
      <c r="O8563" t="s">
        <v>967</v>
      </c>
      <c r="P8563" s="1">
        <v>39448</v>
      </c>
      <c r="Q8563" t="s">
        <v>53</v>
      </c>
      <c r="R8563" t="s">
        <v>56</v>
      </c>
      <c r="S8563" t="s">
        <v>41</v>
      </c>
      <c r="T8563" t="s">
        <v>18686</v>
      </c>
      <c r="U8563" t="s">
        <v>18686</v>
      </c>
      <c r="V8563">
        <v>0</v>
      </c>
      <c r="W8563">
        <v>0</v>
      </c>
      <c r="X8563">
        <v>0</v>
      </c>
      <c r="Y8563">
        <v>0</v>
      </c>
      <c r="Z8563">
        <v>0</v>
      </c>
      <c r="AA8563">
        <v>0</v>
      </c>
      <c r="AB8563">
        <v>0</v>
      </c>
      <c r="AC8563">
        <v>1</v>
      </c>
      <c r="AD8563">
        <v>0</v>
      </c>
    </row>
    <row r="8564" spans="1:30" hidden="1" x14ac:dyDescent="0.3">
      <c r="A8564" t="s">
        <v>27142</v>
      </c>
      <c r="B8564" t="s">
        <v>27143</v>
      </c>
      <c r="C8564" t="s">
        <v>32</v>
      </c>
      <c r="E8564" s="1">
        <v>39271</v>
      </c>
      <c r="F8564">
        <v>3250000</v>
      </c>
      <c r="G8564" t="s">
        <v>27142</v>
      </c>
      <c r="H8564" t="s">
        <v>27144</v>
      </c>
      <c r="I8564" t="s">
        <v>27145</v>
      </c>
      <c r="J8564" t="s">
        <v>18686</v>
      </c>
      <c r="K8564" t="s">
        <v>37</v>
      </c>
      <c r="L8564" t="s">
        <v>53</v>
      </c>
      <c r="M8564" t="s">
        <v>652</v>
      </c>
      <c r="N8564" t="s">
        <v>653</v>
      </c>
      <c r="O8564" t="s">
        <v>6976</v>
      </c>
      <c r="Q8564" t="s">
        <v>53</v>
      </c>
      <c r="R8564" t="s">
        <v>56</v>
      </c>
      <c r="S8564" t="s">
        <v>41</v>
      </c>
      <c r="T8564" t="s">
        <v>18686</v>
      </c>
      <c r="U8564" t="s">
        <v>18686</v>
      </c>
      <c r="V8564">
        <v>0</v>
      </c>
      <c r="W8564">
        <v>0</v>
      </c>
      <c r="X8564">
        <v>0</v>
      </c>
      <c r="Y8564">
        <v>0</v>
      </c>
      <c r="Z8564">
        <v>0</v>
      </c>
      <c r="AA8564">
        <v>0</v>
      </c>
      <c r="AB8564">
        <v>0</v>
      </c>
      <c r="AC8564">
        <v>1</v>
      </c>
      <c r="AD8564">
        <v>0</v>
      </c>
    </row>
    <row r="8565" spans="1:30" hidden="1" x14ac:dyDescent="0.3">
      <c r="A8565" t="s">
        <v>27146</v>
      </c>
      <c r="B8565" t="s">
        <v>27147</v>
      </c>
      <c r="C8565" t="s">
        <v>32</v>
      </c>
      <c r="D8565" t="s">
        <v>50</v>
      </c>
      <c r="E8565" s="1">
        <v>38391</v>
      </c>
      <c r="F8565">
        <v>6000000</v>
      </c>
      <c r="G8565" t="s">
        <v>27146</v>
      </c>
      <c r="H8565" t="s">
        <v>27148</v>
      </c>
      <c r="I8565" t="s">
        <v>27149</v>
      </c>
      <c r="J8565" t="s">
        <v>18686</v>
      </c>
      <c r="K8565" t="s">
        <v>72</v>
      </c>
      <c r="L8565" t="s">
        <v>53</v>
      </c>
      <c r="M8565" t="s">
        <v>54</v>
      </c>
      <c r="N8565" t="s">
        <v>95</v>
      </c>
      <c r="O8565" t="s">
        <v>12041</v>
      </c>
      <c r="P8565" s="1">
        <v>37987</v>
      </c>
      <c r="Q8565" t="s">
        <v>53</v>
      </c>
      <c r="R8565" t="s">
        <v>56</v>
      </c>
      <c r="S8565" t="s">
        <v>41</v>
      </c>
      <c r="T8565" t="s">
        <v>18686</v>
      </c>
      <c r="U8565" t="s">
        <v>18686</v>
      </c>
      <c r="V8565">
        <v>0</v>
      </c>
      <c r="W8565">
        <v>0</v>
      </c>
      <c r="X8565">
        <v>0</v>
      </c>
      <c r="Y8565">
        <v>0</v>
      </c>
      <c r="Z8565">
        <v>0</v>
      </c>
      <c r="AA8565">
        <v>0</v>
      </c>
      <c r="AB8565">
        <v>0</v>
      </c>
      <c r="AC8565">
        <v>1</v>
      </c>
      <c r="AD8565">
        <v>0</v>
      </c>
    </row>
    <row r="8566" spans="1:30" hidden="1" x14ac:dyDescent="0.3">
      <c r="A8566" t="s">
        <v>27146</v>
      </c>
      <c r="B8566" t="s">
        <v>27150</v>
      </c>
      <c r="C8566" t="s">
        <v>32</v>
      </c>
      <c r="D8566" t="s">
        <v>33</v>
      </c>
      <c r="E8566" t="s">
        <v>13009</v>
      </c>
      <c r="F8566">
        <v>8000000</v>
      </c>
      <c r="G8566" t="s">
        <v>27146</v>
      </c>
      <c r="H8566" t="s">
        <v>27148</v>
      </c>
      <c r="I8566" t="s">
        <v>27149</v>
      </c>
      <c r="J8566" t="s">
        <v>18686</v>
      </c>
      <c r="K8566" t="s">
        <v>72</v>
      </c>
      <c r="L8566" t="s">
        <v>53</v>
      </c>
      <c r="M8566" t="s">
        <v>54</v>
      </c>
      <c r="N8566" t="s">
        <v>95</v>
      </c>
      <c r="O8566" t="s">
        <v>12041</v>
      </c>
      <c r="P8566" s="1">
        <v>37987</v>
      </c>
      <c r="Q8566" t="s">
        <v>53</v>
      </c>
      <c r="R8566" t="s">
        <v>56</v>
      </c>
      <c r="S8566" t="s">
        <v>41</v>
      </c>
      <c r="T8566" t="s">
        <v>18686</v>
      </c>
      <c r="U8566" t="s">
        <v>18686</v>
      </c>
      <c r="V8566">
        <v>0</v>
      </c>
      <c r="W8566">
        <v>0</v>
      </c>
      <c r="X8566">
        <v>0</v>
      </c>
      <c r="Y8566">
        <v>0</v>
      </c>
      <c r="Z8566">
        <v>0</v>
      </c>
      <c r="AA8566">
        <v>0</v>
      </c>
      <c r="AB8566">
        <v>0</v>
      </c>
      <c r="AC8566">
        <v>1</v>
      </c>
      <c r="AD8566">
        <v>0</v>
      </c>
    </row>
    <row r="8567" spans="1:30" hidden="1" x14ac:dyDescent="0.3">
      <c r="A8567" t="s">
        <v>27146</v>
      </c>
      <c r="B8567" t="s">
        <v>27151</v>
      </c>
      <c r="C8567" t="s">
        <v>32</v>
      </c>
      <c r="D8567" t="s">
        <v>139</v>
      </c>
      <c r="E8567" t="s">
        <v>16785</v>
      </c>
      <c r="F8567">
        <v>2700000</v>
      </c>
      <c r="G8567" t="s">
        <v>27146</v>
      </c>
      <c r="H8567" t="s">
        <v>27148</v>
      </c>
      <c r="I8567" t="s">
        <v>27149</v>
      </c>
      <c r="J8567" t="s">
        <v>18686</v>
      </c>
      <c r="K8567" t="s">
        <v>72</v>
      </c>
      <c r="L8567" t="s">
        <v>53</v>
      </c>
      <c r="M8567" t="s">
        <v>54</v>
      </c>
      <c r="N8567" t="s">
        <v>95</v>
      </c>
      <c r="O8567" t="s">
        <v>12041</v>
      </c>
      <c r="P8567" s="1">
        <v>37987</v>
      </c>
      <c r="Q8567" t="s">
        <v>53</v>
      </c>
      <c r="R8567" t="s">
        <v>56</v>
      </c>
      <c r="S8567" t="s">
        <v>41</v>
      </c>
      <c r="T8567" t="s">
        <v>18686</v>
      </c>
      <c r="U8567" t="s">
        <v>18686</v>
      </c>
      <c r="V8567">
        <v>0</v>
      </c>
      <c r="W8567">
        <v>0</v>
      </c>
      <c r="X8567">
        <v>0</v>
      </c>
      <c r="Y8567">
        <v>0</v>
      </c>
      <c r="Z8567">
        <v>0</v>
      </c>
      <c r="AA8567">
        <v>0</v>
      </c>
      <c r="AB8567">
        <v>0</v>
      </c>
      <c r="AC8567">
        <v>1</v>
      </c>
      <c r="AD8567">
        <v>0</v>
      </c>
    </row>
    <row r="8568" spans="1:30" hidden="1" x14ac:dyDescent="0.3">
      <c r="A8568" t="s">
        <v>27152</v>
      </c>
      <c r="B8568" t="s">
        <v>27153</v>
      </c>
      <c r="C8568" t="s">
        <v>32</v>
      </c>
      <c r="E8568" t="s">
        <v>4652</v>
      </c>
      <c r="F8568">
        <v>850000</v>
      </c>
      <c r="G8568" t="s">
        <v>27152</v>
      </c>
      <c r="H8568" t="s">
        <v>27154</v>
      </c>
      <c r="I8568" t="s">
        <v>27155</v>
      </c>
      <c r="J8568" t="s">
        <v>18686</v>
      </c>
      <c r="K8568" t="s">
        <v>37</v>
      </c>
      <c r="L8568" t="s">
        <v>53</v>
      </c>
      <c r="M8568" t="s">
        <v>129</v>
      </c>
      <c r="N8568" t="s">
        <v>130</v>
      </c>
      <c r="O8568" t="s">
        <v>6189</v>
      </c>
      <c r="P8568" s="1">
        <v>36526</v>
      </c>
      <c r="Q8568" t="s">
        <v>53</v>
      </c>
      <c r="R8568" t="s">
        <v>56</v>
      </c>
      <c r="S8568" t="s">
        <v>41</v>
      </c>
      <c r="T8568" t="s">
        <v>18686</v>
      </c>
      <c r="U8568" t="s">
        <v>18686</v>
      </c>
      <c r="V8568">
        <v>0</v>
      </c>
      <c r="W8568">
        <v>0</v>
      </c>
      <c r="X8568">
        <v>0</v>
      </c>
      <c r="Y8568">
        <v>0</v>
      </c>
      <c r="Z8568">
        <v>0</v>
      </c>
      <c r="AA8568">
        <v>0</v>
      </c>
      <c r="AB8568">
        <v>0</v>
      </c>
      <c r="AC8568">
        <v>1</v>
      </c>
      <c r="AD8568">
        <v>0</v>
      </c>
    </row>
    <row r="8569" spans="1:30" hidden="1" x14ac:dyDescent="0.3">
      <c r="A8569" t="s">
        <v>27156</v>
      </c>
      <c r="B8569" t="s">
        <v>27157</v>
      </c>
      <c r="C8569" t="s">
        <v>32</v>
      </c>
      <c r="D8569" t="s">
        <v>33</v>
      </c>
      <c r="E8569" t="s">
        <v>27158</v>
      </c>
      <c r="F8569">
        <v>8000000</v>
      </c>
      <c r="G8569" t="s">
        <v>27156</v>
      </c>
      <c r="H8569" t="s">
        <v>27159</v>
      </c>
      <c r="I8569" t="s">
        <v>27160</v>
      </c>
      <c r="J8569" t="s">
        <v>18686</v>
      </c>
      <c r="K8569" t="s">
        <v>37</v>
      </c>
      <c r="L8569" t="s">
        <v>53</v>
      </c>
      <c r="M8569" t="s">
        <v>62</v>
      </c>
      <c r="N8569" t="s">
        <v>63</v>
      </c>
      <c r="O8569" t="s">
        <v>63</v>
      </c>
      <c r="Q8569" t="s">
        <v>53</v>
      </c>
      <c r="R8569" t="s">
        <v>56</v>
      </c>
      <c r="S8569" t="s">
        <v>41</v>
      </c>
      <c r="T8569" t="s">
        <v>18686</v>
      </c>
      <c r="U8569" t="s">
        <v>18686</v>
      </c>
      <c r="V8569">
        <v>0</v>
      </c>
      <c r="W8569">
        <v>0</v>
      </c>
      <c r="X8569">
        <v>0</v>
      </c>
      <c r="Y8569">
        <v>0</v>
      </c>
      <c r="Z8569">
        <v>0</v>
      </c>
      <c r="AA8569">
        <v>0</v>
      </c>
      <c r="AB8569">
        <v>0</v>
      </c>
      <c r="AC8569">
        <v>1</v>
      </c>
      <c r="AD8569">
        <v>0</v>
      </c>
    </row>
    <row r="8570" spans="1:30" hidden="1" x14ac:dyDescent="0.3">
      <c r="A8570" t="s">
        <v>27161</v>
      </c>
      <c r="B8570" t="s">
        <v>27162</v>
      </c>
      <c r="C8570" t="s">
        <v>32</v>
      </c>
      <c r="D8570" t="s">
        <v>50</v>
      </c>
      <c r="E8570" s="1">
        <v>42134</v>
      </c>
      <c r="F8570">
        <v>15000000</v>
      </c>
      <c r="G8570" t="s">
        <v>27161</v>
      </c>
      <c r="H8570" t="s">
        <v>27163</v>
      </c>
      <c r="I8570" t="s">
        <v>27164</v>
      </c>
      <c r="J8570" t="s">
        <v>18686</v>
      </c>
      <c r="K8570" t="s">
        <v>37</v>
      </c>
      <c r="L8570" t="s">
        <v>53</v>
      </c>
      <c r="M8570" t="s">
        <v>2952</v>
      </c>
      <c r="N8570" t="s">
        <v>12388</v>
      </c>
      <c r="O8570" t="s">
        <v>12389</v>
      </c>
      <c r="P8570" s="1">
        <v>38718</v>
      </c>
      <c r="Q8570" t="s">
        <v>53</v>
      </c>
      <c r="R8570" t="s">
        <v>56</v>
      </c>
      <c r="S8570" t="s">
        <v>41</v>
      </c>
      <c r="T8570" t="s">
        <v>18686</v>
      </c>
      <c r="U8570" t="s">
        <v>18686</v>
      </c>
      <c r="V8570">
        <v>0</v>
      </c>
      <c r="W8570">
        <v>0</v>
      </c>
      <c r="X8570">
        <v>0</v>
      </c>
      <c r="Y8570">
        <v>0</v>
      </c>
      <c r="Z8570">
        <v>0</v>
      </c>
      <c r="AA8570">
        <v>0</v>
      </c>
      <c r="AB8570">
        <v>0</v>
      </c>
      <c r="AC8570">
        <v>1</v>
      </c>
      <c r="AD8570">
        <v>0</v>
      </c>
    </row>
    <row r="8571" spans="1:30" hidden="1" x14ac:dyDescent="0.3">
      <c r="A8571" t="s">
        <v>27165</v>
      </c>
      <c r="B8571" t="s">
        <v>27166</v>
      </c>
      <c r="C8571" t="s">
        <v>32</v>
      </c>
      <c r="E8571" s="1">
        <v>40766</v>
      </c>
      <c r="F8571">
        <v>210000</v>
      </c>
      <c r="G8571" t="s">
        <v>27165</v>
      </c>
      <c r="H8571" t="s">
        <v>27167</v>
      </c>
      <c r="I8571" t="s">
        <v>27168</v>
      </c>
      <c r="J8571" t="s">
        <v>18686</v>
      </c>
      <c r="K8571" t="s">
        <v>37</v>
      </c>
      <c r="L8571" t="s">
        <v>53</v>
      </c>
      <c r="M8571" t="s">
        <v>774</v>
      </c>
      <c r="N8571" t="s">
        <v>7318</v>
      </c>
      <c r="O8571" t="s">
        <v>7318</v>
      </c>
      <c r="P8571" s="1">
        <v>37257</v>
      </c>
      <c r="Q8571" t="s">
        <v>53</v>
      </c>
      <c r="R8571" t="s">
        <v>56</v>
      </c>
      <c r="S8571" t="s">
        <v>41</v>
      </c>
      <c r="T8571" t="s">
        <v>18686</v>
      </c>
      <c r="U8571" t="s">
        <v>18686</v>
      </c>
      <c r="V8571">
        <v>0</v>
      </c>
      <c r="W8571">
        <v>0</v>
      </c>
      <c r="X8571">
        <v>0</v>
      </c>
      <c r="Y8571">
        <v>0</v>
      </c>
      <c r="Z8571">
        <v>0</v>
      </c>
      <c r="AA8571">
        <v>0</v>
      </c>
      <c r="AB8571">
        <v>0</v>
      </c>
      <c r="AC8571">
        <v>1</v>
      </c>
      <c r="AD8571">
        <v>0</v>
      </c>
    </row>
    <row r="8572" spans="1:30" hidden="1" x14ac:dyDescent="0.3">
      <c r="A8572" t="s">
        <v>27169</v>
      </c>
      <c r="B8572" t="s">
        <v>27170</v>
      </c>
      <c r="C8572" t="s">
        <v>32</v>
      </c>
      <c r="E8572" t="s">
        <v>1667</v>
      </c>
      <c r="F8572">
        <v>110000</v>
      </c>
      <c r="G8572" t="s">
        <v>27169</v>
      </c>
      <c r="H8572" t="s">
        <v>27171</v>
      </c>
      <c r="I8572" t="s">
        <v>27172</v>
      </c>
      <c r="J8572" t="s">
        <v>18686</v>
      </c>
      <c r="K8572" t="s">
        <v>37</v>
      </c>
      <c r="L8572" t="s">
        <v>53</v>
      </c>
      <c r="M8572" t="s">
        <v>2823</v>
      </c>
      <c r="N8572" t="s">
        <v>2824</v>
      </c>
      <c r="O8572" t="s">
        <v>5082</v>
      </c>
      <c r="P8572" s="1">
        <v>39083</v>
      </c>
      <c r="Q8572" t="s">
        <v>53</v>
      </c>
      <c r="R8572" t="s">
        <v>56</v>
      </c>
      <c r="S8572" t="s">
        <v>41</v>
      </c>
      <c r="T8572" t="s">
        <v>18686</v>
      </c>
      <c r="U8572" t="s">
        <v>18686</v>
      </c>
      <c r="V8572">
        <v>0</v>
      </c>
      <c r="W8572">
        <v>0</v>
      </c>
      <c r="X8572">
        <v>0</v>
      </c>
      <c r="Y8572">
        <v>0</v>
      </c>
      <c r="Z8572">
        <v>0</v>
      </c>
      <c r="AA8572">
        <v>0</v>
      </c>
      <c r="AB8572">
        <v>0</v>
      </c>
      <c r="AC8572">
        <v>1</v>
      </c>
      <c r="AD8572">
        <v>0</v>
      </c>
    </row>
    <row r="8573" spans="1:30" hidden="1" x14ac:dyDescent="0.3">
      <c r="A8573" t="s">
        <v>27173</v>
      </c>
      <c r="B8573" t="s">
        <v>27174</v>
      </c>
      <c r="C8573" t="s">
        <v>32</v>
      </c>
      <c r="E8573" t="s">
        <v>11481</v>
      </c>
      <c r="F8573">
        <v>6514212</v>
      </c>
      <c r="G8573" t="s">
        <v>27173</v>
      </c>
      <c r="H8573" t="s">
        <v>27175</v>
      </c>
      <c r="J8573" t="s">
        <v>18686</v>
      </c>
      <c r="K8573" t="s">
        <v>37</v>
      </c>
      <c r="L8573" t="s">
        <v>53</v>
      </c>
      <c r="M8573" t="s">
        <v>643</v>
      </c>
      <c r="N8573" t="s">
        <v>644</v>
      </c>
      <c r="O8573" t="s">
        <v>644</v>
      </c>
      <c r="P8573" s="1">
        <v>37622</v>
      </c>
      <c r="Q8573" t="s">
        <v>53</v>
      </c>
      <c r="R8573" t="s">
        <v>56</v>
      </c>
      <c r="S8573" t="s">
        <v>41</v>
      </c>
      <c r="T8573" t="s">
        <v>18686</v>
      </c>
      <c r="U8573" t="s">
        <v>18686</v>
      </c>
      <c r="V8573">
        <v>0</v>
      </c>
      <c r="W8573">
        <v>0</v>
      </c>
      <c r="X8573">
        <v>0</v>
      </c>
      <c r="Y8573">
        <v>0</v>
      </c>
      <c r="Z8573">
        <v>0</v>
      </c>
      <c r="AA8573">
        <v>0</v>
      </c>
      <c r="AB8573">
        <v>0</v>
      </c>
      <c r="AC8573">
        <v>1</v>
      </c>
      <c r="AD8573">
        <v>0</v>
      </c>
    </row>
    <row r="8574" spans="1:30" hidden="1" x14ac:dyDescent="0.3">
      <c r="A8574" t="s">
        <v>27176</v>
      </c>
      <c r="B8574" t="s">
        <v>27177</v>
      </c>
      <c r="C8574" t="s">
        <v>32</v>
      </c>
      <c r="E8574" t="s">
        <v>2158</v>
      </c>
      <c r="F8574">
        <v>1500000</v>
      </c>
      <c r="G8574" t="s">
        <v>27176</v>
      </c>
      <c r="H8574" t="s">
        <v>27178</v>
      </c>
      <c r="I8574" t="s">
        <v>27179</v>
      </c>
      <c r="J8574" t="s">
        <v>18686</v>
      </c>
      <c r="K8574" t="s">
        <v>72</v>
      </c>
      <c r="L8574" t="s">
        <v>53</v>
      </c>
      <c r="M8574" t="s">
        <v>62</v>
      </c>
      <c r="N8574" t="s">
        <v>63</v>
      </c>
      <c r="O8574" t="s">
        <v>63</v>
      </c>
      <c r="P8574" s="1">
        <v>36161</v>
      </c>
      <c r="Q8574" t="s">
        <v>53</v>
      </c>
      <c r="R8574" t="s">
        <v>56</v>
      </c>
      <c r="S8574" t="s">
        <v>41</v>
      </c>
      <c r="T8574" t="s">
        <v>18686</v>
      </c>
      <c r="U8574" t="s">
        <v>18686</v>
      </c>
      <c r="V8574">
        <v>0</v>
      </c>
      <c r="W8574">
        <v>0</v>
      </c>
      <c r="X8574">
        <v>0</v>
      </c>
      <c r="Y8574">
        <v>0</v>
      </c>
      <c r="Z8574">
        <v>0</v>
      </c>
      <c r="AA8574">
        <v>0</v>
      </c>
      <c r="AB8574">
        <v>0</v>
      </c>
      <c r="AC8574">
        <v>1</v>
      </c>
      <c r="AD8574">
        <v>0</v>
      </c>
    </row>
    <row r="8575" spans="1:30" hidden="1" x14ac:dyDescent="0.3">
      <c r="A8575" t="s">
        <v>27176</v>
      </c>
      <c r="B8575" t="s">
        <v>27180</v>
      </c>
      <c r="C8575" t="s">
        <v>32</v>
      </c>
      <c r="D8575" t="s">
        <v>50</v>
      </c>
      <c r="E8575" t="s">
        <v>24330</v>
      </c>
      <c r="F8575">
        <v>9000000</v>
      </c>
      <c r="G8575" t="s">
        <v>27176</v>
      </c>
      <c r="H8575" t="s">
        <v>27178</v>
      </c>
      <c r="I8575" t="s">
        <v>27179</v>
      </c>
      <c r="J8575" t="s">
        <v>18686</v>
      </c>
      <c r="K8575" t="s">
        <v>72</v>
      </c>
      <c r="L8575" t="s">
        <v>53</v>
      </c>
      <c r="M8575" t="s">
        <v>62</v>
      </c>
      <c r="N8575" t="s">
        <v>63</v>
      </c>
      <c r="O8575" t="s">
        <v>63</v>
      </c>
      <c r="P8575" s="1">
        <v>36161</v>
      </c>
      <c r="Q8575" t="s">
        <v>53</v>
      </c>
      <c r="R8575" t="s">
        <v>56</v>
      </c>
      <c r="S8575" t="s">
        <v>41</v>
      </c>
      <c r="T8575" t="s">
        <v>18686</v>
      </c>
      <c r="U8575" t="s">
        <v>18686</v>
      </c>
      <c r="V8575">
        <v>0</v>
      </c>
      <c r="W8575">
        <v>0</v>
      </c>
      <c r="X8575">
        <v>0</v>
      </c>
      <c r="Y8575">
        <v>0</v>
      </c>
      <c r="Z8575">
        <v>0</v>
      </c>
      <c r="AA8575">
        <v>0</v>
      </c>
      <c r="AB8575">
        <v>0</v>
      </c>
      <c r="AC8575">
        <v>1</v>
      </c>
      <c r="AD8575">
        <v>0</v>
      </c>
    </row>
    <row r="8576" spans="1:30" hidden="1" x14ac:dyDescent="0.3">
      <c r="A8576" t="s">
        <v>27181</v>
      </c>
      <c r="B8576" t="s">
        <v>27182</v>
      </c>
      <c r="C8576" t="s">
        <v>32</v>
      </c>
      <c r="E8576" t="s">
        <v>683</v>
      </c>
      <c r="F8576">
        <v>820001</v>
      </c>
      <c r="G8576" t="s">
        <v>27181</v>
      </c>
      <c r="H8576" t="s">
        <v>27183</v>
      </c>
      <c r="I8576" t="s">
        <v>27184</v>
      </c>
      <c r="J8576" t="s">
        <v>18686</v>
      </c>
      <c r="K8576" t="s">
        <v>37</v>
      </c>
      <c r="L8576" t="s">
        <v>53</v>
      </c>
      <c r="M8576" t="s">
        <v>2549</v>
      </c>
      <c r="N8576" t="s">
        <v>2550</v>
      </c>
      <c r="O8576" t="s">
        <v>2550</v>
      </c>
      <c r="P8576" s="1">
        <v>40544</v>
      </c>
      <c r="Q8576" t="s">
        <v>53</v>
      </c>
      <c r="R8576" t="s">
        <v>56</v>
      </c>
      <c r="S8576" t="s">
        <v>41</v>
      </c>
      <c r="T8576" t="s">
        <v>18686</v>
      </c>
      <c r="U8576" t="s">
        <v>18686</v>
      </c>
      <c r="V8576">
        <v>0</v>
      </c>
      <c r="W8576">
        <v>0</v>
      </c>
      <c r="X8576">
        <v>0</v>
      </c>
      <c r="Y8576">
        <v>0</v>
      </c>
      <c r="Z8576">
        <v>0</v>
      </c>
      <c r="AA8576">
        <v>0</v>
      </c>
      <c r="AB8576">
        <v>0</v>
      </c>
      <c r="AC8576">
        <v>1</v>
      </c>
      <c r="AD8576">
        <v>0</v>
      </c>
    </row>
    <row r="8577" spans="1:30" hidden="1" x14ac:dyDescent="0.3">
      <c r="A8577" t="s">
        <v>27185</v>
      </c>
      <c r="B8577" t="s">
        <v>27186</v>
      </c>
      <c r="C8577" t="s">
        <v>32</v>
      </c>
      <c r="D8577" t="s">
        <v>50</v>
      </c>
      <c r="E8577" s="1">
        <v>40882</v>
      </c>
      <c r="F8577">
        <v>3000000</v>
      </c>
      <c r="G8577" t="s">
        <v>27185</v>
      </c>
      <c r="H8577" t="s">
        <v>27187</v>
      </c>
      <c r="I8577" t="s">
        <v>27188</v>
      </c>
      <c r="J8577" t="s">
        <v>18686</v>
      </c>
      <c r="K8577" t="s">
        <v>37</v>
      </c>
      <c r="L8577" t="s">
        <v>53</v>
      </c>
      <c r="M8577" t="s">
        <v>54</v>
      </c>
      <c r="N8577" t="s">
        <v>95</v>
      </c>
      <c r="O8577" t="s">
        <v>96</v>
      </c>
      <c r="P8577" s="1">
        <v>40548</v>
      </c>
      <c r="Q8577" t="s">
        <v>53</v>
      </c>
      <c r="R8577" t="s">
        <v>56</v>
      </c>
      <c r="S8577" t="s">
        <v>41</v>
      </c>
      <c r="T8577" t="s">
        <v>18686</v>
      </c>
      <c r="U8577" t="s">
        <v>18686</v>
      </c>
      <c r="V8577">
        <v>0</v>
      </c>
      <c r="W8577">
        <v>0</v>
      </c>
      <c r="X8577">
        <v>0</v>
      </c>
      <c r="Y8577">
        <v>0</v>
      </c>
      <c r="Z8577">
        <v>0</v>
      </c>
      <c r="AA8577">
        <v>0</v>
      </c>
      <c r="AB8577">
        <v>0</v>
      </c>
      <c r="AC8577">
        <v>1</v>
      </c>
      <c r="AD8577">
        <v>0</v>
      </c>
    </row>
    <row r="8578" spans="1:30" hidden="1" x14ac:dyDescent="0.3">
      <c r="A8578" t="s">
        <v>27185</v>
      </c>
      <c r="B8578" t="s">
        <v>27189</v>
      </c>
      <c r="C8578" t="s">
        <v>32</v>
      </c>
      <c r="D8578" t="s">
        <v>33</v>
      </c>
      <c r="E8578" t="s">
        <v>6087</v>
      </c>
      <c r="F8578">
        <v>14000000</v>
      </c>
      <c r="G8578" t="s">
        <v>27185</v>
      </c>
      <c r="H8578" t="s">
        <v>27187</v>
      </c>
      <c r="I8578" t="s">
        <v>27188</v>
      </c>
      <c r="J8578" t="s">
        <v>18686</v>
      </c>
      <c r="K8578" t="s">
        <v>37</v>
      </c>
      <c r="L8578" t="s">
        <v>53</v>
      </c>
      <c r="M8578" t="s">
        <v>54</v>
      </c>
      <c r="N8578" t="s">
        <v>95</v>
      </c>
      <c r="O8578" t="s">
        <v>96</v>
      </c>
      <c r="P8578" s="1">
        <v>40548</v>
      </c>
      <c r="Q8578" t="s">
        <v>53</v>
      </c>
      <c r="R8578" t="s">
        <v>56</v>
      </c>
      <c r="S8578" t="s">
        <v>41</v>
      </c>
      <c r="T8578" t="s">
        <v>18686</v>
      </c>
      <c r="U8578" t="s">
        <v>18686</v>
      </c>
      <c r="V8578">
        <v>0</v>
      </c>
      <c r="W8578">
        <v>0</v>
      </c>
      <c r="X8578">
        <v>0</v>
      </c>
      <c r="Y8578">
        <v>0</v>
      </c>
      <c r="Z8578">
        <v>0</v>
      </c>
      <c r="AA8578">
        <v>0</v>
      </c>
      <c r="AB8578">
        <v>0</v>
      </c>
      <c r="AC8578">
        <v>1</v>
      </c>
      <c r="AD8578">
        <v>0</v>
      </c>
    </row>
    <row r="8579" spans="1:30" hidden="1" x14ac:dyDescent="0.3">
      <c r="A8579" t="s">
        <v>27190</v>
      </c>
      <c r="B8579" t="s">
        <v>27191</v>
      </c>
      <c r="C8579" t="s">
        <v>32</v>
      </c>
      <c r="E8579" s="1">
        <v>40401</v>
      </c>
      <c r="F8579">
        <v>6940379</v>
      </c>
      <c r="G8579" t="s">
        <v>27190</v>
      </c>
      <c r="H8579" t="s">
        <v>27192</v>
      </c>
      <c r="I8579" t="s">
        <v>27193</v>
      </c>
      <c r="J8579" t="s">
        <v>18686</v>
      </c>
      <c r="K8579" t="s">
        <v>72</v>
      </c>
      <c r="L8579" t="s">
        <v>53</v>
      </c>
      <c r="M8579" t="s">
        <v>54</v>
      </c>
      <c r="N8579" t="s">
        <v>95</v>
      </c>
      <c r="O8579" t="s">
        <v>1489</v>
      </c>
      <c r="P8579" s="1">
        <v>35800</v>
      </c>
      <c r="Q8579" t="s">
        <v>53</v>
      </c>
      <c r="R8579" t="s">
        <v>56</v>
      </c>
      <c r="S8579" t="s">
        <v>41</v>
      </c>
      <c r="T8579" t="s">
        <v>18686</v>
      </c>
      <c r="U8579" t="s">
        <v>18686</v>
      </c>
      <c r="V8579">
        <v>0</v>
      </c>
      <c r="W8579">
        <v>0</v>
      </c>
      <c r="X8579">
        <v>0</v>
      </c>
      <c r="Y8579">
        <v>0</v>
      </c>
      <c r="Z8579">
        <v>0</v>
      </c>
      <c r="AA8579">
        <v>0</v>
      </c>
      <c r="AB8579">
        <v>0</v>
      </c>
      <c r="AC8579">
        <v>1</v>
      </c>
      <c r="AD8579">
        <v>0</v>
      </c>
    </row>
    <row r="8580" spans="1:30" hidden="1" x14ac:dyDescent="0.3">
      <c r="A8580" t="s">
        <v>27190</v>
      </c>
      <c r="B8580" t="s">
        <v>27194</v>
      </c>
      <c r="C8580" t="s">
        <v>32</v>
      </c>
      <c r="E8580" s="1">
        <v>40393</v>
      </c>
      <c r="F8580">
        <v>1806598</v>
      </c>
      <c r="G8580" t="s">
        <v>27190</v>
      </c>
      <c r="H8580" t="s">
        <v>27192</v>
      </c>
      <c r="I8580" t="s">
        <v>27193</v>
      </c>
      <c r="J8580" t="s">
        <v>18686</v>
      </c>
      <c r="K8580" t="s">
        <v>72</v>
      </c>
      <c r="L8580" t="s">
        <v>53</v>
      </c>
      <c r="M8580" t="s">
        <v>54</v>
      </c>
      <c r="N8580" t="s">
        <v>95</v>
      </c>
      <c r="O8580" t="s">
        <v>1489</v>
      </c>
      <c r="P8580" s="1">
        <v>35800</v>
      </c>
      <c r="Q8580" t="s">
        <v>53</v>
      </c>
      <c r="R8580" t="s">
        <v>56</v>
      </c>
      <c r="S8580" t="s">
        <v>41</v>
      </c>
      <c r="T8580" t="s">
        <v>18686</v>
      </c>
      <c r="U8580" t="s">
        <v>18686</v>
      </c>
      <c r="V8580">
        <v>0</v>
      </c>
      <c r="W8580">
        <v>0</v>
      </c>
      <c r="X8580">
        <v>0</v>
      </c>
      <c r="Y8580">
        <v>0</v>
      </c>
      <c r="Z8580">
        <v>0</v>
      </c>
      <c r="AA8580">
        <v>0</v>
      </c>
      <c r="AB8580">
        <v>0</v>
      </c>
      <c r="AC8580">
        <v>1</v>
      </c>
      <c r="AD8580">
        <v>0</v>
      </c>
    </row>
    <row r="8581" spans="1:30" hidden="1" x14ac:dyDescent="0.3">
      <c r="A8581" t="s">
        <v>27190</v>
      </c>
      <c r="B8581" t="s">
        <v>27195</v>
      </c>
      <c r="C8581" t="s">
        <v>32</v>
      </c>
      <c r="D8581" t="s">
        <v>139</v>
      </c>
      <c r="E8581" s="1">
        <v>38811</v>
      </c>
      <c r="F8581">
        <v>20000000</v>
      </c>
      <c r="G8581" t="s">
        <v>27190</v>
      </c>
      <c r="H8581" t="s">
        <v>27192</v>
      </c>
      <c r="I8581" t="s">
        <v>27193</v>
      </c>
      <c r="J8581" t="s">
        <v>18686</v>
      </c>
      <c r="K8581" t="s">
        <v>72</v>
      </c>
      <c r="L8581" t="s">
        <v>53</v>
      </c>
      <c r="M8581" t="s">
        <v>54</v>
      </c>
      <c r="N8581" t="s">
        <v>95</v>
      </c>
      <c r="O8581" t="s">
        <v>1489</v>
      </c>
      <c r="P8581" s="1">
        <v>35800</v>
      </c>
      <c r="Q8581" t="s">
        <v>53</v>
      </c>
      <c r="R8581" t="s">
        <v>56</v>
      </c>
      <c r="S8581" t="s">
        <v>41</v>
      </c>
      <c r="T8581" t="s">
        <v>18686</v>
      </c>
      <c r="U8581" t="s">
        <v>18686</v>
      </c>
      <c r="V8581">
        <v>0</v>
      </c>
      <c r="W8581">
        <v>0</v>
      </c>
      <c r="X8581">
        <v>0</v>
      </c>
      <c r="Y8581">
        <v>0</v>
      </c>
      <c r="Z8581">
        <v>0</v>
      </c>
      <c r="AA8581">
        <v>0</v>
      </c>
      <c r="AB8581">
        <v>0</v>
      </c>
      <c r="AC8581">
        <v>1</v>
      </c>
      <c r="AD8581">
        <v>0</v>
      </c>
    </row>
    <row r="8582" spans="1:30" hidden="1" x14ac:dyDescent="0.3">
      <c r="A8582" t="s">
        <v>27190</v>
      </c>
      <c r="B8582" t="s">
        <v>27196</v>
      </c>
      <c r="C8582" t="s">
        <v>32</v>
      </c>
      <c r="D8582" t="s">
        <v>322</v>
      </c>
      <c r="E8582" t="s">
        <v>27197</v>
      </c>
      <c r="F8582">
        <v>18000000</v>
      </c>
      <c r="G8582" t="s">
        <v>27190</v>
      </c>
      <c r="H8582" t="s">
        <v>27192</v>
      </c>
      <c r="I8582" t="s">
        <v>27193</v>
      </c>
      <c r="J8582" t="s">
        <v>18686</v>
      </c>
      <c r="K8582" t="s">
        <v>72</v>
      </c>
      <c r="L8582" t="s">
        <v>53</v>
      </c>
      <c r="M8582" t="s">
        <v>54</v>
      </c>
      <c r="N8582" t="s">
        <v>95</v>
      </c>
      <c r="O8582" t="s">
        <v>1489</v>
      </c>
      <c r="P8582" s="1">
        <v>35800</v>
      </c>
      <c r="Q8582" t="s">
        <v>53</v>
      </c>
      <c r="R8582" t="s">
        <v>56</v>
      </c>
      <c r="S8582" t="s">
        <v>41</v>
      </c>
      <c r="T8582" t="s">
        <v>18686</v>
      </c>
      <c r="U8582" t="s">
        <v>18686</v>
      </c>
      <c r="V8582">
        <v>0</v>
      </c>
      <c r="W8582">
        <v>0</v>
      </c>
      <c r="X8582">
        <v>0</v>
      </c>
      <c r="Y8582">
        <v>0</v>
      </c>
      <c r="Z8582">
        <v>0</v>
      </c>
      <c r="AA8582">
        <v>0</v>
      </c>
      <c r="AB8582">
        <v>0</v>
      </c>
      <c r="AC8582">
        <v>1</v>
      </c>
      <c r="AD8582">
        <v>0</v>
      </c>
    </row>
    <row r="8583" spans="1:30" hidden="1" x14ac:dyDescent="0.3">
      <c r="A8583" t="s">
        <v>27190</v>
      </c>
      <c r="B8583" t="s">
        <v>27198</v>
      </c>
      <c r="C8583" t="s">
        <v>32</v>
      </c>
      <c r="D8583" t="s">
        <v>33</v>
      </c>
      <c r="E8583" t="s">
        <v>25226</v>
      </c>
      <c r="F8583">
        <v>21000000</v>
      </c>
      <c r="G8583" t="s">
        <v>27190</v>
      </c>
      <c r="H8583" t="s">
        <v>27192</v>
      </c>
      <c r="I8583" t="s">
        <v>27193</v>
      </c>
      <c r="J8583" t="s">
        <v>18686</v>
      </c>
      <c r="K8583" t="s">
        <v>72</v>
      </c>
      <c r="L8583" t="s">
        <v>53</v>
      </c>
      <c r="M8583" t="s">
        <v>54</v>
      </c>
      <c r="N8583" t="s">
        <v>95</v>
      </c>
      <c r="O8583" t="s">
        <v>1489</v>
      </c>
      <c r="P8583" s="1">
        <v>35800</v>
      </c>
      <c r="Q8583" t="s">
        <v>53</v>
      </c>
      <c r="R8583" t="s">
        <v>56</v>
      </c>
      <c r="S8583" t="s">
        <v>41</v>
      </c>
      <c r="T8583" t="s">
        <v>18686</v>
      </c>
      <c r="U8583" t="s">
        <v>18686</v>
      </c>
      <c r="V8583">
        <v>0</v>
      </c>
      <c r="W8583">
        <v>0</v>
      </c>
      <c r="X8583">
        <v>0</v>
      </c>
      <c r="Y8583">
        <v>0</v>
      </c>
      <c r="Z8583">
        <v>0</v>
      </c>
      <c r="AA8583">
        <v>0</v>
      </c>
      <c r="AB8583">
        <v>0</v>
      </c>
      <c r="AC8583">
        <v>1</v>
      </c>
      <c r="AD8583">
        <v>0</v>
      </c>
    </row>
    <row r="8584" spans="1:30" hidden="1" x14ac:dyDescent="0.3">
      <c r="A8584" t="s">
        <v>27190</v>
      </c>
      <c r="B8584" t="s">
        <v>27199</v>
      </c>
      <c r="C8584" t="s">
        <v>32</v>
      </c>
      <c r="E8584" t="s">
        <v>1701</v>
      </c>
      <c r="F8584">
        <v>11435909</v>
      </c>
      <c r="G8584" t="s">
        <v>27190</v>
      </c>
      <c r="H8584" t="s">
        <v>27192</v>
      </c>
      <c r="I8584" t="s">
        <v>27193</v>
      </c>
      <c r="J8584" t="s">
        <v>18686</v>
      </c>
      <c r="K8584" t="s">
        <v>72</v>
      </c>
      <c r="L8584" t="s">
        <v>53</v>
      </c>
      <c r="M8584" t="s">
        <v>54</v>
      </c>
      <c r="N8584" t="s">
        <v>95</v>
      </c>
      <c r="O8584" t="s">
        <v>1489</v>
      </c>
      <c r="P8584" s="1">
        <v>35800</v>
      </c>
      <c r="Q8584" t="s">
        <v>53</v>
      </c>
      <c r="R8584" t="s">
        <v>56</v>
      </c>
      <c r="S8584" t="s">
        <v>41</v>
      </c>
      <c r="T8584" t="s">
        <v>18686</v>
      </c>
      <c r="U8584" t="s">
        <v>18686</v>
      </c>
      <c r="V8584">
        <v>0</v>
      </c>
      <c r="W8584">
        <v>0</v>
      </c>
      <c r="X8584">
        <v>0</v>
      </c>
      <c r="Y8584">
        <v>0</v>
      </c>
      <c r="Z8584">
        <v>0</v>
      </c>
      <c r="AA8584">
        <v>0</v>
      </c>
      <c r="AB8584">
        <v>0</v>
      </c>
      <c r="AC8584">
        <v>1</v>
      </c>
      <c r="AD8584">
        <v>0</v>
      </c>
    </row>
    <row r="8585" spans="1:30" hidden="1" x14ac:dyDescent="0.3">
      <c r="A8585" t="s">
        <v>27190</v>
      </c>
      <c r="B8585" t="s">
        <v>27200</v>
      </c>
      <c r="C8585" t="s">
        <v>32</v>
      </c>
      <c r="D8585" t="s">
        <v>399</v>
      </c>
      <c r="E8585" t="s">
        <v>21075</v>
      </c>
      <c r="F8585">
        <v>7000000</v>
      </c>
      <c r="G8585" t="s">
        <v>27190</v>
      </c>
      <c r="H8585" t="s">
        <v>27192</v>
      </c>
      <c r="I8585" t="s">
        <v>27193</v>
      </c>
      <c r="J8585" t="s">
        <v>18686</v>
      </c>
      <c r="K8585" t="s">
        <v>72</v>
      </c>
      <c r="L8585" t="s">
        <v>53</v>
      </c>
      <c r="M8585" t="s">
        <v>54</v>
      </c>
      <c r="N8585" t="s">
        <v>95</v>
      </c>
      <c r="O8585" t="s">
        <v>1489</v>
      </c>
      <c r="P8585" s="1">
        <v>35800</v>
      </c>
      <c r="Q8585" t="s">
        <v>53</v>
      </c>
      <c r="R8585" t="s">
        <v>56</v>
      </c>
      <c r="S8585" t="s">
        <v>41</v>
      </c>
      <c r="T8585" t="s">
        <v>18686</v>
      </c>
      <c r="U8585" t="s">
        <v>18686</v>
      </c>
      <c r="V8585">
        <v>0</v>
      </c>
      <c r="W8585">
        <v>0</v>
      </c>
      <c r="X8585">
        <v>0</v>
      </c>
      <c r="Y8585">
        <v>0</v>
      </c>
      <c r="Z8585">
        <v>0</v>
      </c>
      <c r="AA8585">
        <v>0</v>
      </c>
      <c r="AB8585">
        <v>0</v>
      </c>
      <c r="AC8585">
        <v>1</v>
      </c>
      <c r="AD8585">
        <v>0</v>
      </c>
    </row>
    <row r="8586" spans="1:30" hidden="1" x14ac:dyDescent="0.3">
      <c r="A8586" t="s">
        <v>27190</v>
      </c>
      <c r="B8586" t="s">
        <v>27201</v>
      </c>
      <c r="C8586" t="s">
        <v>32</v>
      </c>
      <c r="E8586" s="1">
        <v>40066</v>
      </c>
      <c r="F8586">
        <v>4437500</v>
      </c>
      <c r="G8586" t="s">
        <v>27190</v>
      </c>
      <c r="H8586" t="s">
        <v>27192</v>
      </c>
      <c r="I8586" t="s">
        <v>27193</v>
      </c>
      <c r="J8586" t="s">
        <v>18686</v>
      </c>
      <c r="K8586" t="s">
        <v>72</v>
      </c>
      <c r="L8586" t="s">
        <v>53</v>
      </c>
      <c r="M8586" t="s">
        <v>54</v>
      </c>
      <c r="N8586" t="s">
        <v>95</v>
      </c>
      <c r="O8586" t="s">
        <v>1489</v>
      </c>
      <c r="P8586" s="1">
        <v>35800</v>
      </c>
      <c r="Q8586" t="s">
        <v>53</v>
      </c>
      <c r="R8586" t="s">
        <v>56</v>
      </c>
      <c r="S8586" t="s">
        <v>41</v>
      </c>
      <c r="T8586" t="s">
        <v>18686</v>
      </c>
      <c r="U8586" t="s">
        <v>18686</v>
      </c>
      <c r="V8586">
        <v>0</v>
      </c>
      <c r="W8586">
        <v>0</v>
      </c>
      <c r="X8586">
        <v>0</v>
      </c>
      <c r="Y8586">
        <v>0</v>
      </c>
      <c r="Z8586">
        <v>0</v>
      </c>
      <c r="AA8586">
        <v>0</v>
      </c>
      <c r="AB8586">
        <v>0</v>
      </c>
      <c r="AC8586">
        <v>1</v>
      </c>
      <c r="AD8586">
        <v>0</v>
      </c>
    </row>
    <row r="8587" spans="1:30" hidden="1" x14ac:dyDescent="0.3">
      <c r="A8587" t="s">
        <v>27202</v>
      </c>
      <c r="B8587" t="s">
        <v>27203</v>
      </c>
      <c r="C8587" t="s">
        <v>32</v>
      </c>
      <c r="D8587" t="s">
        <v>33</v>
      </c>
      <c r="E8587" s="1">
        <v>39508</v>
      </c>
      <c r="F8587">
        <v>10200000</v>
      </c>
      <c r="G8587" t="s">
        <v>27202</v>
      </c>
      <c r="H8587" t="s">
        <v>27204</v>
      </c>
      <c r="I8587" t="s">
        <v>27205</v>
      </c>
      <c r="J8587" t="s">
        <v>18686</v>
      </c>
      <c r="K8587" t="s">
        <v>72</v>
      </c>
      <c r="L8587" t="s">
        <v>53</v>
      </c>
      <c r="M8587" t="s">
        <v>54</v>
      </c>
      <c r="N8587" t="s">
        <v>95</v>
      </c>
      <c r="O8587" t="s">
        <v>616</v>
      </c>
      <c r="P8587" s="1">
        <v>38353</v>
      </c>
      <c r="Q8587" t="s">
        <v>53</v>
      </c>
      <c r="R8587" t="s">
        <v>56</v>
      </c>
      <c r="S8587" t="s">
        <v>41</v>
      </c>
      <c r="T8587" t="s">
        <v>18686</v>
      </c>
      <c r="U8587" t="s">
        <v>18686</v>
      </c>
      <c r="V8587">
        <v>0</v>
      </c>
      <c r="W8587">
        <v>0</v>
      </c>
      <c r="X8587">
        <v>0</v>
      </c>
      <c r="Y8587">
        <v>0</v>
      </c>
      <c r="Z8587">
        <v>0</v>
      </c>
      <c r="AA8587">
        <v>0</v>
      </c>
      <c r="AB8587">
        <v>0</v>
      </c>
      <c r="AC8587">
        <v>1</v>
      </c>
      <c r="AD8587">
        <v>0</v>
      </c>
    </row>
    <row r="8588" spans="1:30" hidden="1" x14ac:dyDescent="0.3">
      <c r="A8588" t="s">
        <v>27202</v>
      </c>
      <c r="B8588" t="s">
        <v>27206</v>
      </c>
      <c r="C8588" t="s">
        <v>32</v>
      </c>
      <c r="D8588" t="s">
        <v>50</v>
      </c>
      <c r="E8588" s="1">
        <v>38362</v>
      </c>
      <c r="F8588">
        <v>5000000</v>
      </c>
      <c r="G8588" t="s">
        <v>27202</v>
      </c>
      <c r="H8588" t="s">
        <v>27204</v>
      </c>
      <c r="I8588" t="s">
        <v>27205</v>
      </c>
      <c r="J8588" t="s">
        <v>18686</v>
      </c>
      <c r="K8588" t="s">
        <v>72</v>
      </c>
      <c r="L8588" t="s">
        <v>53</v>
      </c>
      <c r="M8588" t="s">
        <v>54</v>
      </c>
      <c r="N8588" t="s">
        <v>95</v>
      </c>
      <c r="O8588" t="s">
        <v>616</v>
      </c>
      <c r="P8588" s="1">
        <v>38353</v>
      </c>
      <c r="Q8588" t="s">
        <v>53</v>
      </c>
      <c r="R8588" t="s">
        <v>56</v>
      </c>
      <c r="S8588" t="s">
        <v>41</v>
      </c>
      <c r="T8588" t="s">
        <v>18686</v>
      </c>
      <c r="U8588" t="s">
        <v>18686</v>
      </c>
      <c r="V8588">
        <v>0</v>
      </c>
      <c r="W8588">
        <v>0</v>
      </c>
      <c r="X8588">
        <v>0</v>
      </c>
      <c r="Y8588">
        <v>0</v>
      </c>
      <c r="Z8588">
        <v>0</v>
      </c>
      <c r="AA8588">
        <v>0</v>
      </c>
      <c r="AB8588">
        <v>0</v>
      </c>
      <c r="AC8588">
        <v>1</v>
      </c>
      <c r="AD8588">
        <v>0</v>
      </c>
    </row>
    <row r="8589" spans="1:30" hidden="1" x14ac:dyDescent="0.3">
      <c r="A8589" t="s">
        <v>27207</v>
      </c>
      <c r="B8589" t="s">
        <v>27208</v>
      </c>
      <c r="C8589" t="s">
        <v>32</v>
      </c>
      <c r="E8589" t="s">
        <v>2763</v>
      </c>
      <c r="F8589">
        <v>2649878</v>
      </c>
      <c r="G8589" t="s">
        <v>27207</v>
      </c>
      <c r="H8589" t="s">
        <v>27209</v>
      </c>
      <c r="I8589" t="s">
        <v>27210</v>
      </c>
      <c r="J8589" t="s">
        <v>18686</v>
      </c>
      <c r="K8589" t="s">
        <v>168</v>
      </c>
      <c r="L8589" t="s">
        <v>53</v>
      </c>
      <c r="M8589" t="s">
        <v>679</v>
      </c>
      <c r="N8589" t="s">
        <v>680</v>
      </c>
      <c r="O8589" t="s">
        <v>1570</v>
      </c>
      <c r="P8589" s="1">
        <v>32874</v>
      </c>
      <c r="Q8589" t="s">
        <v>53</v>
      </c>
      <c r="R8589" t="s">
        <v>56</v>
      </c>
      <c r="S8589" t="s">
        <v>41</v>
      </c>
      <c r="T8589" t="s">
        <v>18686</v>
      </c>
      <c r="U8589" t="s">
        <v>18686</v>
      </c>
      <c r="V8589">
        <v>0</v>
      </c>
      <c r="W8589">
        <v>0</v>
      </c>
      <c r="X8589">
        <v>0</v>
      </c>
      <c r="Y8589">
        <v>0</v>
      </c>
      <c r="Z8589">
        <v>0</v>
      </c>
      <c r="AA8589">
        <v>0</v>
      </c>
      <c r="AB8589">
        <v>0</v>
      </c>
      <c r="AC8589">
        <v>1</v>
      </c>
      <c r="AD8589">
        <v>0</v>
      </c>
    </row>
    <row r="8590" spans="1:30" hidden="1" x14ac:dyDescent="0.3">
      <c r="A8590" t="s">
        <v>27207</v>
      </c>
      <c r="B8590" t="s">
        <v>27211</v>
      </c>
      <c r="C8590" t="s">
        <v>32</v>
      </c>
      <c r="E8590" t="s">
        <v>18562</v>
      </c>
      <c r="F8590">
        <v>3438395</v>
      </c>
      <c r="G8590" t="s">
        <v>27207</v>
      </c>
      <c r="H8590" t="s">
        <v>27209</v>
      </c>
      <c r="I8590" t="s">
        <v>27210</v>
      </c>
      <c r="J8590" t="s">
        <v>18686</v>
      </c>
      <c r="K8590" t="s">
        <v>168</v>
      </c>
      <c r="L8590" t="s">
        <v>53</v>
      </c>
      <c r="M8590" t="s">
        <v>679</v>
      </c>
      <c r="N8590" t="s">
        <v>680</v>
      </c>
      <c r="O8590" t="s">
        <v>1570</v>
      </c>
      <c r="P8590" s="1">
        <v>32874</v>
      </c>
      <c r="Q8590" t="s">
        <v>53</v>
      </c>
      <c r="R8590" t="s">
        <v>56</v>
      </c>
      <c r="S8590" t="s">
        <v>41</v>
      </c>
      <c r="T8590" t="s">
        <v>18686</v>
      </c>
      <c r="U8590" t="s">
        <v>18686</v>
      </c>
      <c r="V8590">
        <v>0</v>
      </c>
      <c r="W8590">
        <v>0</v>
      </c>
      <c r="X8590">
        <v>0</v>
      </c>
      <c r="Y8590">
        <v>0</v>
      </c>
      <c r="Z8590">
        <v>0</v>
      </c>
      <c r="AA8590">
        <v>0</v>
      </c>
      <c r="AB8590">
        <v>0</v>
      </c>
      <c r="AC8590">
        <v>1</v>
      </c>
      <c r="AD8590">
        <v>0</v>
      </c>
    </row>
    <row r="8591" spans="1:30" hidden="1" x14ac:dyDescent="0.3">
      <c r="A8591" t="s">
        <v>27212</v>
      </c>
      <c r="B8591" t="s">
        <v>27213</v>
      </c>
      <c r="C8591" t="s">
        <v>32</v>
      </c>
      <c r="D8591" t="s">
        <v>50</v>
      </c>
      <c r="E8591" s="1">
        <v>38452</v>
      </c>
      <c r="F8591">
        <v>4000000</v>
      </c>
      <c r="G8591" t="s">
        <v>27212</v>
      </c>
      <c r="H8591" t="s">
        <v>27214</v>
      </c>
      <c r="I8591" t="s">
        <v>27215</v>
      </c>
      <c r="J8591" t="s">
        <v>18686</v>
      </c>
      <c r="K8591" t="s">
        <v>37</v>
      </c>
      <c r="L8591" t="s">
        <v>53</v>
      </c>
      <c r="M8591" t="s">
        <v>54</v>
      </c>
      <c r="N8591" t="s">
        <v>95</v>
      </c>
      <c r="O8591" t="s">
        <v>9139</v>
      </c>
      <c r="P8591" s="1">
        <v>36161</v>
      </c>
      <c r="Q8591" t="s">
        <v>53</v>
      </c>
      <c r="R8591" t="s">
        <v>56</v>
      </c>
      <c r="S8591" t="s">
        <v>41</v>
      </c>
      <c r="T8591" t="s">
        <v>18686</v>
      </c>
      <c r="U8591" t="s">
        <v>18686</v>
      </c>
      <c r="V8591">
        <v>0</v>
      </c>
      <c r="W8591">
        <v>0</v>
      </c>
      <c r="X8591">
        <v>0</v>
      </c>
      <c r="Y8591">
        <v>0</v>
      </c>
      <c r="Z8591">
        <v>0</v>
      </c>
      <c r="AA8591">
        <v>0</v>
      </c>
      <c r="AB8591">
        <v>0</v>
      </c>
      <c r="AC8591">
        <v>1</v>
      </c>
      <c r="AD8591">
        <v>0</v>
      </c>
    </row>
    <row r="8592" spans="1:30" hidden="1" x14ac:dyDescent="0.3">
      <c r="A8592" t="s">
        <v>27216</v>
      </c>
      <c r="B8592" t="s">
        <v>27217</v>
      </c>
      <c r="C8592" t="s">
        <v>32</v>
      </c>
      <c r="D8592" t="s">
        <v>33</v>
      </c>
      <c r="E8592" t="s">
        <v>9652</v>
      </c>
      <c r="F8592">
        <v>12050001</v>
      </c>
      <c r="G8592" t="s">
        <v>27216</v>
      </c>
      <c r="H8592" t="s">
        <v>27218</v>
      </c>
      <c r="I8592" t="s">
        <v>27219</v>
      </c>
      <c r="J8592" t="s">
        <v>18686</v>
      </c>
      <c r="K8592" t="s">
        <v>37</v>
      </c>
      <c r="L8592" t="s">
        <v>53</v>
      </c>
      <c r="M8592" t="s">
        <v>150</v>
      </c>
      <c r="N8592" t="s">
        <v>151</v>
      </c>
      <c r="O8592" t="s">
        <v>11769</v>
      </c>
      <c r="P8592" s="1">
        <v>39094</v>
      </c>
      <c r="Q8592" t="s">
        <v>53</v>
      </c>
      <c r="R8592" t="s">
        <v>56</v>
      </c>
      <c r="S8592" t="s">
        <v>41</v>
      </c>
      <c r="T8592" t="s">
        <v>18686</v>
      </c>
      <c r="U8592" t="s">
        <v>18686</v>
      </c>
      <c r="V8592">
        <v>0</v>
      </c>
      <c r="W8592">
        <v>0</v>
      </c>
      <c r="X8592">
        <v>0</v>
      </c>
      <c r="Y8592">
        <v>0</v>
      </c>
      <c r="Z8592">
        <v>0</v>
      </c>
      <c r="AA8592">
        <v>0</v>
      </c>
      <c r="AB8592">
        <v>0</v>
      </c>
      <c r="AC8592">
        <v>1</v>
      </c>
      <c r="AD8592">
        <v>0</v>
      </c>
    </row>
    <row r="8593" spans="1:30" hidden="1" x14ac:dyDescent="0.3">
      <c r="A8593" t="s">
        <v>27216</v>
      </c>
      <c r="B8593" t="s">
        <v>27220</v>
      </c>
      <c r="C8593" t="s">
        <v>32</v>
      </c>
      <c r="E8593" t="s">
        <v>10782</v>
      </c>
      <c r="F8593">
        <v>9000000</v>
      </c>
      <c r="G8593" t="s">
        <v>27216</v>
      </c>
      <c r="H8593" t="s">
        <v>27218</v>
      </c>
      <c r="I8593" t="s">
        <v>27219</v>
      </c>
      <c r="J8593" t="s">
        <v>18686</v>
      </c>
      <c r="K8593" t="s">
        <v>37</v>
      </c>
      <c r="L8593" t="s">
        <v>53</v>
      </c>
      <c r="M8593" t="s">
        <v>150</v>
      </c>
      <c r="N8593" t="s">
        <v>151</v>
      </c>
      <c r="O8593" t="s">
        <v>11769</v>
      </c>
      <c r="P8593" s="1">
        <v>39094</v>
      </c>
      <c r="Q8593" t="s">
        <v>53</v>
      </c>
      <c r="R8593" t="s">
        <v>56</v>
      </c>
      <c r="S8593" t="s">
        <v>41</v>
      </c>
      <c r="T8593" t="s">
        <v>18686</v>
      </c>
      <c r="U8593" t="s">
        <v>18686</v>
      </c>
      <c r="V8593">
        <v>0</v>
      </c>
      <c r="W8593">
        <v>0</v>
      </c>
      <c r="X8593">
        <v>0</v>
      </c>
      <c r="Y8593">
        <v>0</v>
      </c>
      <c r="Z8593">
        <v>0</v>
      </c>
      <c r="AA8593">
        <v>0</v>
      </c>
      <c r="AB8593">
        <v>0</v>
      </c>
      <c r="AC8593">
        <v>1</v>
      </c>
      <c r="AD8593">
        <v>0</v>
      </c>
    </row>
    <row r="8594" spans="1:30" hidden="1" x14ac:dyDescent="0.3">
      <c r="A8594" t="s">
        <v>27216</v>
      </c>
      <c r="B8594" t="s">
        <v>27221</v>
      </c>
      <c r="C8594" t="s">
        <v>32</v>
      </c>
      <c r="E8594" t="s">
        <v>3402</v>
      </c>
      <c r="F8594">
        <v>10249999</v>
      </c>
      <c r="G8594" t="s">
        <v>27216</v>
      </c>
      <c r="H8594" t="s">
        <v>27218</v>
      </c>
      <c r="I8594" t="s">
        <v>27219</v>
      </c>
      <c r="J8594" t="s">
        <v>18686</v>
      </c>
      <c r="K8594" t="s">
        <v>37</v>
      </c>
      <c r="L8594" t="s">
        <v>53</v>
      </c>
      <c r="M8594" t="s">
        <v>150</v>
      </c>
      <c r="N8594" t="s">
        <v>151</v>
      </c>
      <c r="O8594" t="s">
        <v>11769</v>
      </c>
      <c r="P8594" s="1">
        <v>39094</v>
      </c>
      <c r="Q8594" t="s">
        <v>53</v>
      </c>
      <c r="R8594" t="s">
        <v>56</v>
      </c>
      <c r="S8594" t="s">
        <v>41</v>
      </c>
      <c r="T8594" t="s">
        <v>18686</v>
      </c>
      <c r="U8594" t="s">
        <v>18686</v>
      </c>
      <c r="V8594">
        <v>0</v>
      </c>
      <c r="W8594">
        <v>0</v>
      </c>
      <c r="X8594">
        <v>0</v>
      </c>
      <c r="Y8594">
        <v>0</v>
      </c>
      <c r="Z8594">
        <v>0</v>
      </c>
      <c r="AA8594">
        <v>0</v>
      </c>
      <c r="AB8594">
        <v>0</v>
      </c>
      <c r="AC8594">
        <v>1</v>
      </c>
      <c r="AD8594">
        <v>0</v>
      </c>
    </row>
    <row r="8595" spans="1:30" hidden="1" x14ac:dyDescent="0.3">
      <c r="A8595" t="s">
        <v>27222</v>
      </c>
      <c r="B8595" t="s">
        <v>27223</v>
      </c>
      <c r="C8595" t="s">
        <v>32</v>
      </c>
      <c r="E8595" t="s">
        <v>20541</v>
      </c>
      <c r="F8595">
        <v>11500000</v>
      </c>
      <c r="G8595" t="s">
        <v>27222</v>
      </c>
      <c r="H8595" t="s">
        <v>27224</v>
      </c>
      <c r="I8595" t="s">
        <v>27225</v>
      </c>
      <c r="J8595" t="s">
        <v>18686</v>
      </c>
      <c r="K8595" t="s">
        <v>37</v>
      </c>
      <c r="L8595" t="s">
        <v>53</v>
      </c>
      <c r="M8595" t="s">
        <v>209</v>
      </c>
      <c r="N8595" t="s">
        <v>210</v>
      </c>
      <c r="O8595" t="s">
        <v>210</v>
      </c>
      <c r="P8595" s="1">
        <v>39814</v>
      </c>
      <c r="Q8595" t="s">
        <v>53</v>
      </c>
      <c r="R8595" t="s">
        <v>56</v>
      </c>
      <c r="S8595" t="s">
        <v>41</v>
      </c>
      <c r="T8595" t="s">
        <v>18686</v>
      </c>
      <c r="U8595" t="s">
        <v>18686</v>
      </c>
      <c r="V8595">
        <v>0</v>
      </c>
      <c r="W8595">
        <v>0</v>
      </c>
      <c r="X8595">
        <v>0</v>
      </c>
      <c r="Y8595">
        <v>0</v>
      </c>
      <c r="Z8595">
        <v>0</v>
      </c>
      <c r="AA8595">
        <v>0</v>
      </c>
      <c r="AB8595">
        <v>0</v>
      </c>
      <c r="AC8595">
        <v>1</v>
      </c>
      <c r="AD8595">
        <v>0</v>
      </c>
    </row>
    <row r="8596" spans="1:30" hidden="1" x14ac:dyDescent="0.3">
      <c r="A8596" t="s">
        <v>27222</v>
      </c>
      <c r="B8596" t="s">
        <v>27226</v>
      </c>
      <c r="C8596" t="s">
        <v>32</v>
      </c>
      <c r="E8596" s="1">
        <v>40093</v>
      </c>
      <c r="F8596">
        <v>5250000</v>
      </c>
      <c r="G8596" t="s">
        <v>27222</v>
      </c>
      <c r="H8596" t="s">
        <v>27224</v>
      </c>
      <c r="I8596" t="s">
        <v>27225</v>
      </c>
      <c r="J8596" t="s">
        <v>18686</v>
      </c>
      <c r="K8596" t="s">
        <v>37</v>
      </c>
      <c r="L8596" t="s">
        <v>53</v>
      </c>
      <c r="M8596" t="s">
        <v>209</v>
      </c>
      <c r="N8596" t="s">
        <v>210</v>
      </c>
      <c r="O8596" t="s">
        <v>210</v>
      </c>
      <c r="P8596" s="1">
        <v>39814</v>
      </c>
      <c r="Q8596" t="s">
        <v>53</v>
      </c>
      <c r="R8596" t="s">
        <v>56</v>
      </c>
      <c r="S8596" t="s">
        <v>41</v>
      </c>
      <c r="T8596" t="s">
        <v>18686</v>
      </c>
      <c r="U8596" t="s">
        <v>18686</v>
      </c>
      <c r="V8596">
        <v>0</v>
      </c>
      <c r="W8596">
        <v>0</v>
      </c>
      <c r="X8596">
        <v>0</v>
      </c>
      <c r="Y8596">
        <v>0</v>
      </c>
      <c r="Z8596">
        <v>0</v>
      </c>
      <c r="AA8596">
        <v>0</v>
      </c>
      <c r="AB8596">
        <v>0</v>
      </c>
      <c r="AC8596">
        <v>1</v>
      </c>
      <c r="AD8596">
        <v>0</v>
      </c>
    </row>
    <row r="8597" spans="1:30" hidden="1" x14ac:dyDescent="0.3">
      <c r="A8597" t="s">
        <v>27227</v>
      </c>
      <c r="B8597" t="s">
        <v>27228</v>
      </c>
      <c r="C8597" t="s">
        <v>32</v>
      </c>
      <c r="D8597" t="s">
        <v>50</v>
      </c>
      <c r="E8597" s="1">
        <v>38631</v>
      </c>
      <c r="F8597">
        <v>2500000</v>
      </c>
      <c r="G8597" t="s">
        <v>27227</v>
      </c>
      <c r="H8597" t="s">
        <v>27229</v>
      </c>
      <c r="I8597" t="s">
        <v>27230</v>
      </c>
      <c r="J8597" t="s">
        <v>18686</v>
      </c>
      <c r="K8597" t="s">
        <v>37</v>
      </c>
      <c r="L8597" t="s">
        <v>53</v>
      </c>
      <c r="M8597" t="s">
        <v>1025</v>
      </c>
      <c r="N8597" t="s">
        <v>1026</v>
      </c>
      <c r="O8597" t="s">
        <v>8980</v>
      </c>
      <c r="P8597" s="1">
        <v>34335</v>
      </c>
      <c r="Q8597" t="s">
        <v>53</v>
      </c>
      <c r="R8597" t="s">
        <v>56</v>
      </c>
      <c r="S8597" t="s">
        <v>41</v>
      </c>
      <c r="T8597" t="s">
        <v>18686</v>
      </c>
      <c r="U8597" t="s">
        <v>18686</v>
      </c>
      <c r="V8597">
        <v>0</v>
      </c>
      <c r="W8597">
        <v>0</v>
      </c>
      <c r="X8597">
        <v>0</v>
      </c>
      <c r="Y8597">
        <v>0</v>
      </c>
      <c r="Z8597">
        <v>0</v>
      </c>
      <c r="AA8597">
        <v>0</v>
      </c>
      <c r="AB8597">
        <v>0</v>
      </c>
      <c r="AC8597">
        <v>1</v>
      </c>
      <c r="AD8597">
        <v>0</v>
      </c>
    </row>
    <row r="8598" spans="1:30" hidden="1" x14ac:dyDescent="0.3">
      <c r="A8598" t="s">
        <v>27231</v>
      </c>
      <c r="B8598" t="s">
        <v>27232</v>
      </c>
      <c r="C8598" t="s">
        <v>32</v>
      </c>
      <c r="D8598" t="s">
        <v>139</v>
      </c>
      <c r="E8598" s="1">
        <v>41334</v>
      </c>
      <c r="F8598">
        <v>10973011</v>
      </c>
      <c r="G8598" t="s">
        <v>27231</v>
      </c>
      <c r="H8598" t="s">
        <v>27233</v>
      </c>
      <c r="I8598" t="s">
        <v>27234</v>
      </c>
      <c r="J8598" t="s">
        <v>18686</v>
      </c>
      <c r="K8598" t="s">
        <v>37</v>
      </c>
      <c r="L8598" t="s">
        <v>53</v>
      </c>
      <c r="M8598" t="s">
        <v>150</v>
      </c>
      <c r="N8598" t="s">
        <v>151</v>
      </c>
      <c r="O8598" t="s">
        <v>27235</v>
      </c>
      <c r="P8598" s="1">
        <v>37622</v>
      </c>
      <c r="Q8598" t="s">
        <v>53</v>
      </c>
      <c r="R8598" t="s">
        <v>56</v>
      </c>
      <c r="S8598" t="s">
        <v>41</v>
      </c>
      <c r="T8598" t="s">
        <v>18686</v>
      </c>
      <c r="U8598" t="s">
        <v>18686</v>
      </c>
      <c r="V8598">
        <v>0</v>
      </c>
      <c r="W8598">
        <v>0</v>
      </c>
      <c r="X8598">
        <v>0</v>
      </c>
      <c r="Y8598">
        <v>0</v>
      </c>
      <c r="Z8598">
        <v>0</v>
      </c>
      <c r="AA8598">
        <v>0</v>
      </c>
      <c r="AB8598">
        <v>0</v>
      </c>
      <c r="AC8598">
        <v>1</v>
      </c>
      <c r="AD8598">
        <v>0</v>
      </c>
    </row>
    <row r="8599" spans="1:30" hidden="1" x14ac:dyDescent="0.3">
      <c r="A8599" t="s">
        <v>27231</v>
      </c>
      <c r="B8599" t="s">
        <v>27236</v>
      </c>
      <c r="C8599" t="s">
        <v>32</v>
      </c>
      <c r="D8599" t="s">
        <v>50</v>
      </c>
      <c r="E8599" t="s">
        <v>20119</v>
      </c>
      <c r="F8599">
        <v>4000000</v>
      </c>
      <c r="G8599" t="s">
        <v>27231</v>
      </c>
      <c r="H8599" t="s">
        <v>27233</v>
      </c>
      <c r="I8599" t="s">
        <v>27234</v>
      </c>
      <c r="J8599" t="s">
        <v>18686</v>
      </c>
      <c r="K8599" t="s">
        <v>37</v>
      </c>
      <c r="L8599" t="s">
        <v>53</v>
      </c>
      <c r="M8599" t="s">
        <v>150</v>
      </c>
      <c r="N8599" t="s">
        <v>151</v>
      </c>
      <c r="O8599" t="s">
        <v>27235</v>
      </c>
      <c r="P8599" s="1">
        <v>37622</v>
      </c>
      <c r="Q8599" t="s">
        <v>53</v>
      </c>
      <c r="R8599" t="s">
        <v>56</v>
      </c>
      <c r="S8599" t="s">
        <v>41</v>
      </c>
      <c r="T8599" t="s">
        <v>18686</v>
      </c>
      <c r="U8599" t="s">
        <v>18686</v>
      </c>
      <c r="V8599">
        <v>0</v>
      </c>
      <c r="W8599">
        <v>0</v>
      </c>
      <c r="X8599">
        <v>0</v>
      </c>
      <c r="Y8599">
        <v>0</v>
      </c>
      <c r="Z8599">
        <v>0</v>
      </c>
      <c r="AA8599">
        <v>0</v>
      </c>
      <c r="AB8599">
        <v>0</v>
      </c>
      <c r="AC8599">
        <v>1</v>
      </c>
      <c r="AD8599">
        <v>0</v>
      </c>
    </row>
    <row r="8600" spans="1:30" hidden="1" x14ac:dyDescent="0.3">
      <c r="A8600" t="s">
        <v>27231</v>
      </c>
      <c r="B8600" t="s">
        <v>27237</v>
      </c>
      <c r="C8600" t="s">
        <v>32</v>
      </c>
      <c r="D8600" t="s">
        <v>33</v>
      </c>
      <c r="E8600" s="1">
        <v>38901</v>
      </c>
      <c r="F8600">
        <v>4000000</v>
      </c>
      <c r="G8600" t="s">
        <v>27231</v>
      </c>
      <c r="H8600" t="s">
        <v>27233</v>
      </c>
      <c r="I8600" t="s">
        <v>27234</v>
      </c>
      <c r="J8600" t="s">
        <v>18686</v>
      </c>
      <c r="K8600" t="s">
        <v>37</v>
      </c>
      <c r="L8600" t="s">
        <v>53</v>
      </c>
      <c r="M8600" t="s">
        <v>150</v>
      </c>
      <c r="N8600" t="s">
        <v>151</v>
      </c>
      <c r="O8600" t="s">
        <v>27235</v>
      </c>
      <c r="P8600" s="1">
        <v>37622</v>
      </c>
      <c r="Q8600" t="s">
        <v>53</v>
      </c>
      <c r="R8600" t="s">
        <v>56</v>
      </c>
      <c r="S8600" t="s">
        <v>41</v>
      </c>
      <c r="T8600" t="s">
        <v>18686</v>
      </c>
      <c r="U8600" t="s">
        <v>18686</v>
      </c>
      <c r="V8600">
        <v>0</v>
      </c>
      <c r="W8600">
        <v>0</v>
      </c>
      <c r="X8600">
        <v>0</v>
      </c>
      <c r="Y8600">
        <v>0</v>
      </c>
      <c r="Z8600">
        <v>0</v>
      </c>
      <c r="AA8600">
        <v>0</v>
      </c>
      <c r="AB8600">
        <v>0</v>
      </c>
      <c r="AC8600">
        <v>1</v>
      </c>
      <c r="AD8600">
        <v>0</v>
      </c>
    </row>
    <row r="8601" spans="1:30" hidden="1" x14ac:dyDescent="0.3">
      <c r="A8601" t="s">
        <v>27238</v>
      </c>
      <c r="B8601" t="s">
        <v>27239</v>
      </c>
      <c r="C8601" t="s">
        <v>32</v>
      </c>
      <c r="E8601" s="1">
        <v>41794</v>
      </c>
      <c r="F8601">
        <v>30000</v>
      </c>
      <c r="G8601" t="s">
        <v>27238</v>
      </c>
      <c r="H8601" t="s">
        <v>27240</v>
      </c>
      <c r="I8601" t="s">
        <v>27241</v>
      </c>
      <c r="J8601" t="s">
        <v>18686</v>
      </c>
      <c r="K8601" t="s">
        <v>37</v>
      </c>
      <c r="L8601" t="s">
        <v>53</v>
      </c>
      <c r="M8601" t="s">
        <v>209</v>
      </c>
      <c r="N8601" t="s">
        <v>801</v>
      </c>
      <c r="O8601" t="s">
        <v>27242</v>
      </c>
      <c r="Q8601" t="s">
        <v>53</v>
      </c>
      <c r="R8601" t="s">
        <v>56</v>
      </c>
      <c r="S8601" t="s">
        <v>41</v>
      </c>
      <c r="T8601" t="s">
        <v>18686</v>
      </c>
      <c r="U8601" t="s">
        <v>18686</v>
      </c>
      <c r="V8601">
        <v>0</v>
      </c>
      <c r="W8601">
        <v>0</v>
      </c>
      <c r="X8601">
        <v>0</v>
      </c>
      <c r="Y8601">
        <v>0</v>
      </c>
      <c r="Z8601">
        <v>0</v>
      </c>
      <c r="AA8601">
        <v>0</v>
      </c>
      <c r="AB8601">
        <v>0</v>
      </c>
      <c r="AC8601">
        <v>1</v>
      </c>
      <c r="AD8601">
        <v>0</v>
      </c>
    </row>
    <row r="8602" spans="1:30" hidden="1" x14ac:dyDescent="0.3">
      <c r="A8602" t="s">
        <v>27243</v>
      </c>
      <c r="B8602" t="s">
        <v>27244</v>
      </c>
      <c r="C8602" t="s">
        <v>32</v>
      </c>
      <c r="E8602" t="s">
        <v>476</v>
      </c>
      <c r="F8602">
        <v>6500000</v>
      </c>
      <c r="G8602" t="s">
        <v>27243</v>
      </c>
      <c r="H8602" t="s">
        <v>27245</v>
      </c>
      <c r="I8602" t="s">
        <v>27246</v>
      </c>
      <c r="J8602" t="s">
        <v>18686</v>
      </c>
      <c r="K8602" t="s">
        <v>72</v>
      </c>
      <c r="L8602" t="s">
        <v>53</v>
      </c>
      <c r="M8602" t="s">
        <v>202</v>
      </c>
      <c r="N8602" t="s">
        <v>610</v>
      </c>
      <c r="O8602" t="s">
        <v>611</v>
      </c>
      <c r="P8602" s="1">
        <v>37987</v>
      </c>
      <c r="Q8602" t="s">
        <v>53</v>
      </c>
      <c r="R8602" t="s">
        <v>56</v>
      </c>
      <c r="S8602" t="s">
        <v>41</v>
      </c>
      <c r="T8602" t="s">
        <v>18686</v>
      </c>
      <c r="U8602" t="s">
        <v>18686</v>
      </c>
      <c r="V8602">
        <v>0</v>
      </c>
      <c r="W8602">
        <v>0</v>
      </c>
      <c r="X8602">
        <v>0</v>
      </c>
      <c r="Y8602">
        <v>0</v>
      </c>
      <c r="Z8602">
        <v>0</v>
      </c>
      <c r="AA8602">
        <v>0</v>
      </c>
      <c r="AB8602">
        <v>0</v>
      </c>
      <c r="AC8602">
        <v>1</v>
      </c>
      <c r="AD8602">
        <v>0</v>
      </c>
    </row>
    <row r="8603" spans="1:30" hidden="1" x14ac:dyDescent="0.3">
      <c r="A8603" t="s">
        <v>27247</v>
      </c>
      <c r="B8603" t="s">
        <v>27248</v>
      </c>
      <c r="C8603" t="s">
        <v>32</v>
      </c>
      <c r="E8603" t="s">
        <v>14287</v>
      </c>
      <c r="F8603">
        <v>4865220</v>
      </c>
      <c r="G8603" t="s">
        <v>27247</v>
      </c>
      <c r="H8603" t="s">
        <v>27249</v>
      </c>
      <c r="I8603" t="s">
        <v>27250</v>
      </c>
      <c r="J8603" t="s">
        <v>18686</v>
      </c>
      <c r="K8603" t="s">
        <v>37</v>
      </c>
      <c r="L8603" t="s">
        <v>53</v>
      </c>
      <c r="M8603" t="s">
        <v>679</v>
      </c>
      <c r="N8603" t="s">
        <v>22046</v>
      </c>
      <c r="O8603" t="s">
        <v>22047</v>
      </c>
      <c r="P8603" s="1">
        <v>40544</v>
      </c>
      <c r="Q8603" t="s">
        <v>53</v>
      </c>
      <c r="R8603" t="s">
        <v>56</v>
      </c>
      <c r="S8603" t="s">
        <v>41</v>
      </c>
      <c r="T8603" t="s">
        <v>18686</v>
      </c>
      <c r="U8603" t="s">
        <v>18686</v>
      </c>
      <c r="V8603">
        <v>0</v>
      </c>
      <c r="W8603">
        <v>0</v>
      </c>
      <c r="X8603">
        <v>0</v>
      </c>
      <c r="Y8603">
        <v>0</v>
      </c>
      <c r="Z8603">
        <v>0</v>
      </c>
      <c r="AA8603">
        <v>0</v>
      </c>
      <c r="AB8603">
        <v>0</v>
      </c>
      <c r="AC8603">
        <v>1</v>
      </c>
      <c r="AD8603">
        <v>0</v>
      </c>
    </row>
    <row r="8604" spans="1:30" hidden="1" x14ac:dyDescent="0.3">
      <c r="A8604" t="s">
        <v>27251</v>
      </c>
      <c r="B8604" t="s">
        <v>27252</v>
      </c>
      <c r="C8604" t="s">
        <v>32</v>
      </c>
      <c r="D8604" t="s">
        <v>50</v>
      </c>
      <c r="E8604" t="s">
        <v>16192</v>
      </c>
      <c r="F8604">
        <v>7000000</v>
      </c>
      <c r="G8604" t="s">
        <v>27251</v>
      </c>
      <c r="H8604" t="s">
        <v>27253</v>
      </c>
      <c r="I8604" t="s">
        <v>27254</v>
      </c>
      <c r="J8604" t="s">
        <v>18686</v>
      </c>
      <c r="K8604" t="s">
        <v>37</v>
      </c>
      <c r="L8604" t="s">
        <v>53</v>
      </c>
      <c r="M8604" t="s">
        <v>732</v>
      </c>
      <c r="N8604" t="s">
        <v>102</v>
      </c>
      <c r="O8604" t="s">
        <v>17850</v>
      </c>
      <c r="P8604" s="1">
        <v>41275</v>
      </c>
      <c r="Q8604" t="s">
        <v>53</v>
      </c>
      <c r="R8604" t="s">
        <v>56</v>
      </c>
      <c r="S8604" t="s">
        <v>41</v>
      </c>
      <c r="T8604" t="s">
        <v>18686</v>
      </c>
      <c r="U8604" t="s">
        <v>18686</v>
      </c>
      <c r="V8604">
        <v>0</v>
      </c>
      <c r="W8604">
        <v>0</v>
      </c>
      <c r="X8604">
        <v>0</v>
      </c>
      <c r="Y8604">
        <v>0</v>
      </c>
      <c r="Z8604">
        <v>0</v>
      </c>
      <c r="AA8604">
        <v>0</v>
      </c>
      <c r="AB8604">
        <v>0</v>
      </c>
      <c r="AC8604">
        <v>1</v>
      </c>
      <c r="AD8604">
        <v>0</v>
      </c>
    </row>
    <row r="8605" spans="1:30" hidden="1" x14ac:dyDescent="0.3">
      <c r="A8605" t="s">
        <v>27255</v>
      </c>
      <c r="B8605" t="s">
        <v>27256</v>
      </c>
      <c r="C8605" t="s">
        <v>32</v>
      </c>
      <c r="D8605" t="s">
        <v>50</v>
      </c>
      <c r="E8605" t="s">
        <v>3625</v>
      </c>
      <c r="F8605">
        <v>34000000</v>
      </c>
      <c r="G8605" t="s">
        <v>27255</v>
      </c>
      <c r="H8605" t="s">
        <v>27257</v>
      </c>
      <c r="I8605" t="s">
        <v>27258</v>
      </c>
      <c r="J8605" t="s">
        <v>27259</v>
      </c>
      <c r="K8605" t="s">
        <v>37</v>
      </c>
      <c r="L8605" t="s">
        <v>53</v>
      </c>
      <c r="M8605" t="s">
        <v>54</v>
      </c>
      <c r="N8605" t="s">
        <v>95</v>
      </c>
      <c r="O8605" t="s">
        <v>1489</v>
      </c>
      <c r="P8605" s="1">
        <v>39090</v>
      </c>
      <c r="Q8605" t="s">
        <v>53</v>
      </c>
      <c r="R8605" t="s">
        <v>56</v>
      </c>
      <c r="S8605" t="s">
        <v>41</v>
      </c>
      <c r="T8605" t="s">
        <v>18686</v>
      </c>
      <c r="U8605" t="s">
        <v>18686</v>
      </c>
      <c r="V8605">
        <v>0</v>
      </c>
      <c r="W8605">
        <v>0</v>
      </c>
      <c r="X8605">
        <v>0</v>
      </c>
      <c r="Y8605">
        <v>0</v>
      </c>
      <c r="Z8605">
        <v>0</v>
      </c>
      <c r="AA8605">
        <v>0</v>
      </c>
      <c r="AB8605">
        <v>0</v>
      </c>
      <c r="AC8605">
        <v>1</v>
      </c>
      <c r="AD8605">
        <v>0</v>
      </c>
    </row>
    <row r="8606" spans="1:30" hidden="1" x14ac:dyDescent="0.3">
      <c r="A8606" t="s">
        <v>27260</v>
      </c>
      <c r="B8606" t="s">
        <v>27261</v>
      </c>
      <c r="C8606" t="s">
        <v>32</v>
      </c>
      <c r="D8606" t="s">
        <v>50</v>
      </c>
      <c r="E8606" t="s">
        <v>5246</v>
      </c>
      <c r="F8606">
        <v>5000000</v>
      </c>
      <c r="G8606" t="s">
        <v>27260</v>
      </c>
      <c r="H8606" t="s">
        <v>27262</v>
      </c>
      <c r="I8606" t="s">
        <v>27263</v>
      </c>
      <c r="J8606" t="s">
        <v>18686</v>
      </c>
      <c r="K8606" t="s">
        <v>37</v>
      </c>
      <c r="L8606" t="s">
        <v>53</v>
      </c>
      <c r="M8606" t="s">
        <v>54</v>
      </c>
      <c r="N8606" t="s">
        <v>95</v>
      </c>
      <c r="O8606" t="s">
        <v>1160</v>
      </c>
      <c r="P8606" s="1">
        <v>40493</v>
      </c>
      <c r="Q8606" t="s">
        <v>53</v>
      </c>
      <c r="R8606" t="s">
        <v>56</v>
      </c>
      <c r="S8606" t="s">
        <v>41</v>
      </c>
      <c r="T8606" t="s">
        <v>18686</v>
      </c>
      <c r="U8606" t="s">
        <v>18686</v>
      </c>
      <c r="V8606">
        <v>0</v>
      </c>
      <c r="W8606">
        <v>0</v>
      </c>
      <c r="X8606">
        <v>0</v>
      </c>
      <c r="Y8606">
        <v>0</v>
      </c>
      <c r="Z8606">
        <v>0</v>
      </c>
      <c r="AA8606">
        <v>0</v>
      </c>
      <c r="AB8606">
        <v>0</v>
      </c>
      <c r="AC8606">
        <v>1</v>
      </c>
      <c r="AD8606">
        <v>0</v>
      </c>
    </row>
    <row r="8607" spans="1:30" hidden="1" x14ac:dyDescent="0.3">
      <c r="A8607" t="s">
        <v>27264</v>
      </c>
      <c r="B8607" t="s">
        <v>27265</v>
      </c>
      <c r="C8607" t="s">
        <v>32</v>
      </c>
      <c r="D8607" t="s">
        <v>33</v>
      </c>
      <c r="E8607" s="1">
        <v>38536</v>
      </c>
      <c r="F8607">
        <v>8500000</v>
      </c>
      <c r="G8607" t="s">
        <v>27264</v>
      </c>
      <c r="H8607" t="s">
        <v>27266</v>
      </c>
      <c r="J8607" t="s">
        <v>18686</v>
      </c>
      <c r="K8607" t="s">
        <v>72</v>
      </c>
      <c r="L8607" t="s">
        <v>53</v>
      </c>
      <c r="M8607" t="s">
        <v>54</v>
      </c>
      <c r="N8607" t="s">
        <v>95</v>
      </c>
      <c r="O8607" t="s">
        <v>1662</v>
      </c>
      <c r="P8607" s="1">
        <v>36892</v>
      </c>
      <c r="Q8607" t="s">
        <v>53</v>
      </c>
      <c r="R8607" t="s">
        <v>56</v>
      </c>
      <c r="S8607" t="s">
        <v>41</v>
      </c>
      <c r="T8607" t="s">
        <v>18686</v>
      </c>
      <c r="U8607" t="s">
        <v>18686</v>
      </c>
      <c r="V8607">
        <v>0</v>
      </c>
      <c r="W8607">
        <v>0</v>
      </c>
      <c r="X8607">
        <v>0</v>
      </c>
      <c r="Y8607">
        <v>0</v>
      </c>
      <c r="Z8607">
        <v>0</v>
      </c>
      <c r="AA8607">
        <v>0</v>
      </c>
      <c r="AB8607">
        <v>0</v>
      </c>
      <c r="AC8607">
        <v>1</v>
      </c>
      <c r="AD8607">
        <v>0</v>
      </c>
    </row>
    <row r="8608" spans="1:30" hidden="1" x14ac:dyDescent="0.3">
      <c r="A8608" t="s">
        <v>27267</v>
      </c>
      <c r="B8608" t="s">
        <v>27268</v>
      </c>
      <c r="C8608" t="s">
        <v>32</v>
      </c>
      <c r="E8608" t="s">
        <v>78</v>
      </c>
      <c r="F8608">
        <v>600000</v>
      </c>
      <c r="G8608" t="s">
        <v>27267</v>
      </c>
      <c r="H8608" t="s">
        <v>27269</v>
      </c>
      <c r="I8608" t="s">
        <v>27270</v>
      </c>
      <c r="J8608" t="s">
        <v>18686</v>
      </c>
      <c r="K8608" t="s">
        <v>37</v>
      </c>
      <c r="L8608" t="s">
        <v>53</v>
      </c>
      <c r="M8608" t="s">
        <v>3704</v>
      </c>
      <c r="N8608" t="s">
        <v>3705</v>
      </c>
      <c r="O8608" t="s">
        <v>3705</v>
      </c>
      <c r="P8608" s="1">
        <v>39448</v>
      </c>
      <c r="Q8608" t="s">
        <v>53</v>
      </c>
      <c r="R8608" t="s">
        <v>56</v>
      </c>
      <c r="S8608" t="s">
        <v>41</v>
      </c>
      <c r="T8608" t="s">
        <v>18686</v>
      </c>
      <c r="U8608" t="s">
        <v>18686</v>
      </c>
      <c r="V8608">
        <v>0</v>
      </c>
      <c r="W8608">
        <v>0</v>
      </c>
      <c r="X8608">
        <v>0</v>
      </c>
      <c r="Y8608">
        <v>0</v>
      </c>
      <c r="Z8608">
        <v>0</v>
      </c>
      <c r="AA8608">
        <v>0</v>
      </c>
      <c r="AB8608">
        <v>0</v>
      </c>
      <c r="AC8608">
        <v>1</v>
      </c>
      <c r="AD8608">
        <v>0</v>
      </c>
    </row>
    <row r="8609" spans="1:30" hidden="1" x14ac:dyDescent="0.3">
      <c r="A8609" t="s">
        <v>27271</v>
      </c>
      <c r="B8609" t="s">
        <v>27272</v>
      </c>
      <c r="C8609" t="s">
        <v>32</v>
      </c>
      <c r="D8609" t="s">
        <v>50</v>
      </c>
      <c r="E8609" s="1">
        <v>38938</v>
      </c>
      <c r="F8609">
        <v>510000</v>
      </c>
      <c r="G8609" t="s">
        <v>27271</v>
      </c>
      <c r="H8609" t="s">
        <v>27273</v>
      </c>
      <c r="I8609" t="s">
        <v>27274</v>
      </c>
      <c r="J8609" t="s">
        <v>18686</v>
      </c>
      <c r="K8609" t="s">
        <v>72</v>
      </c>
      <c r="L8609" t="s">
        <v>53</v>
      </c>
      <c r="M8609" t="s">
        <v>222</v>
      </c>
      <c r="N8609" t="s">
        <v>223</v>
      </c>
      <c r="O8609" t="s">
        <v>224</v>
      </c>
      <c r="Q8609" t="s">
        <v>53</v>
      </c>
      <c r="R8609" t="s">
        <v>56</v>
      </c>
      <c r="S8609" t="s">
        <v>41</v>
      </c>
      <c r="T8609" t="s">
        <v>18686</v>
      </c>
      <c r="U8609" t="s">
        <v>18686</v>
      </c>
      <c r="V8609">
        <v>0</v>
      </c>
      <c r="W8609">
        <v>0</v>
      </c>
      <c r="X8609">
        <v>0</v>
      </c>
      <c r="Y8609">
        <v>0</v>
      </c>
      <c r="Z8609">
        <v>0</v>
      </c>
      <c r="AA8609">
        <v>0</v>
      </c>
      <c r="AB8609">
        <v>0</v>
      </c>
      <c r="AC8609">
        <v>1</v>
      </c>
      <c r="AD8609">
        <v>0</v>
      </c>
    </row>
    <row r="8610" spans="1:30" hidden="1" x14ac:dyDescent="0.3">
      <c r="A8610" t="s">
        <v>27275</v>
      </c>
      <c r="B8610" t="s">
        <v>27276</v>
      </c>
      <c r="C8610" t="s">
        <v>32</v>
      </c>
      <c r="E8610" s="1">
        <v>41003</v>
      </c>
      <c r="F8610">
        <v>100000</v>
      </c>
      <c r="G8610" t="s">
        <v>27275</v>
      </c>
      <c r="H8610" t="s">
        <v>27277</v>
      </c>
      <c r="I8610" t="s">
        <v>27278</v>
      </c>
      <c r="J8610" t="s">
        <v>18686</v>
      </c>
      <c r="K8610" t="s">
        <v>37</v>
      </c>
      <c r="L8610" t="s">
        <v>53</v>
      </c>
      <c r="M8610" t="s">
        <v>732</v>
      </c>
      <c r="N8610" t="s">
        <v>102</v>
      </c>
      <c r="O8610" t="s">
        <v>8545</v>
      </c>
      <c r="Q8610" t="s">
        <v>53</v>
      </c>
      <c r="R8610" t="s">
        <v>56</v>
      </c>
      <c r="S8610" t="s">
        <v>41</v>
      </c>
      <c r="T8610" t="s">
        <v>18686</v>
      </c>
      <c r="U8610" t="s">
        <v>18686</v>
      </c>
      <c r="V8610">
        <v>0</v>
      </c>
      <c r="W8610">
        <v>0</v>
      </c>
      <c r="X8610">
        <v>0</v>
      </c>
      <c r="Y8610">
        <v>0</v>
      </c>
      <c r="Z8610">
        <v>0</v>
      </c>
      <c r="AA8610">
        <v>0</v>
      </c>
      <c r="AB8610">
        <v>0</v>
      </c>
      <c r="AC8610">
        <v>1</v>
      </c>
      <c r="AD8610">
        <v>0</v>
      </c>
    </row>
    <row r="8611" spans="1:30" hidden="1" x14ac:dyDescent="0.3">
      <c r="A8611" t="s">
        <v>27279</v>
      </c>
      <c r="B8611" t="s">
        <v>27280</v>
      </c>
      <c r="C8611" t="s">
        <v>32</v>
      </c>
      <c r="D8611" t="s">
        <v>50</v>
      </c>
      <c r="E8611" t="s">
        <v>21229</v>
      </c>
      <c r="F8611">
        <v>1300000</v>
      </c>
      <c r="G8611" t="s">
        <v>27279</v>
      </c>
      <c r="H8611" t="s">
        <v>27281</v>
      </c>
      <c r="I8611" t="s">
        <v>27282</v>
      </c>
      <c r="J8611" t="s">
        <v>18686</v>
      </c>
      <c r="K8611" t="s">
        <v>37</v>
      </c>
      <c r="L8611" t="s">
        <v>53</v>
      </c>
      <c r="M8611" t="s">
        <v>54</v>
      </c>
      <c r="N8611" t="s">
        <v>55</v>
      </c>
      <c r="O8611" t="s">
        <v>27283</v>
      </c>
      <c r="Q8611" t="s">
        <v>53</v>
      </c>
      <c r="R8611" t="s">
        <v>56</v>
      </c>
      <c r="S8611" t="s">
        <v>41</v>
      </c>
      <c r="T8611" t="s">
        <v>18686</v>
      </c>
      <c r="U8611" t="s">
        <v>18686</v>
      </c>
      <c r="V8611">
        <v>0</v>
      </c>
      <c r="W8611">
        <v>0</v>
      </c>
      <c r="X8611">
        <v>0</v>
      </c>
      <c r="Y8611">
        <v>0</v>
      </c>
      <c r="Z8611">
        <v>0</v>
      </c>
      <c r="AA8611">
        <v>0</v>
      </c>
      <c r="AB8611">
        <v>0</v>
      </c>
      <c r="AC8611">
        <v>1</v>
      </c>
      <c r="AD8611">
        <v>0</v>
      </c>
    </row>
    <row r="8612" spans="1:30" hidden="1" x14ac:dyDescent="0.3">
      <c r="A8612" t="s">
        <v>27284</v>
      </c>
      <c r="B8612" t="s">
        <v>27285</v>
      </c>
      <c r="C8612" t="s">
        <v>32</v>
      </c>
      <c r="E8612" s="1">
        <v>39577</v>
      </c>
      <c r="F8612">
        <v>32000000</v>
      </c>
      <c r="G8612" t="s">
        <v>27284</v>
      </c>
      <c r="H8612" t="s">
        <v>27286</v>
      </c>
      <c r="I8612" t="s">
        <v>27287</v>
      </c>
      <c r="J8612" t="s">
        <v>18686</v>
      </c>
      <c r="K8612" t="s">
        <v>37</v>
      </c>
      <c r="L8612" t="s">
        <v>53</v>
      </c>
      <c r="M8612" t="s">
        <v>150</v>
      </c>
      <c r="N8612" t="s">
        <v>151</v>
      </c>
      <c r="O8612" t="s">
        <v>911</v>
      </c>
      <c r="P8612" s="1">
        <v>35796</v>
      </c>
      <c r="Q8612" t="s">
        <v>53</v>
      </c>
      <c r="R8612" t="s">
        <v>56</v>
      </c>
      <c r="S8612" t="s">
        <v>41</v>
      </c>
      <c r="T8612" t="s">
        <v>18686</v>
      </c>
      <c r="U8612" t="s">
        <v>18686</v>
      </c>
      <c r="V8612">
        <v>0</v>
      </c>
      <c r="W8612">
        <v>0</v>
      </c>
      <c r="X8612">
        <v>0</v>
      </c>
      <c r="Y8612">
        <v>0</v>
      </c>
      <c r="Z8612">
        <v>0</v>
      </c>
      <c r="AA8612">
        <v>0</v>
      </c>
      <c r="AB8612">
        <v>0</v>
      </c>
      <c r="AC8612">
        <v>1</v>
      </c>
      <c r="AD8612">
        <v>0</v>
      </c>
    </row>
    <row r="8613" spans="1:30" hidden="1" x14ac:dyDescent="0.3">
      <c r="A8613" t="s">
        <v>27284</v>
      </c>
      <c r="B8613" t="s">
        <v>27288</v>
      </c>
      <c r="C8613" t="s">
        <v>32</v>
      </c>
      <c r="E8613" t="s">
        <v>472</v>
      </c>
      <c r="F8613">
        <v>2150000</v>
      </c>
      <c r="G8613" t="s">
        <v>27284</v>
      </c>
      <c r="H8613" t="s">
        <v>27286</v>
      </c>
      <c r="I8613" t="s">
        <v>27287</v>
      </c>
      <c r="J8613" t="s">
        <v>18686</v>
      </c>
      <c r="K8613" t="s">
        <v>37</v>
      </c>
      <c r="L8613" t="s">
        <v>53</v>
      </c>
      <c r="M8613" t="s">
        <v>150</v>
      </c>
      <c r="N8613" t="s">
        <v>151</v>
      </c>
      <c r="O8613" t="s">
        <v>911</v>
      </c>
      <c r="P8613" s="1">
        <v>35796</v>
      </c>
      <c r="Q8613" t="s">
        <v>53</v>
      </c>
      <c r="R8613" t="s">
        <v>56</v>
      </c>
      <c r="S8613" t="s">
        <v>41</v>
      </c>
      <c r="T8613" t="s">
        <v>18686</v>
      </c>
      <c r="U8613" t="s">
        <v>18686</v>
      </c>
      <c r="V8613">
        <v>0</v>
      </c>
      <c r="W8613">
        <v>0</v>
      </c>
      <c r="X8613">
        <v>0</v>
      </c>
      <c r="Y8613">
        <v>0</v>
      </c>
      <c r="Z8613">
        <v>0</v>
      </c>
      <c r="AA8613">
        <v>0</v>
      </c>
      <c r="AB8613">
        <v>0</v>
      </c>
      <c r="AC8613">
        <v>1</v>
      </c>
      <c r="AD8613">
        <v>0</v>
      </c>
    </row>
    <row r="8614" spans="1:30" hidden="1" x14ac:dyDescent="0.3">
      <c r="A8614" t="s">
        <v>27284</v>
      </c>
      <c r="B8614" t="s">
        <v>27289</v>
      </c>
      <c r="C8614" t="s">
        <v>32</v>
      </c>
      <c r="E8614" s="1">
        <v>39209</v>
      </c>
      <c r="F8614">
        <v>8000000</v>
      </c>
      <c r="G8614" t="s">
        <v>27284</v>
      </c>
      <c r="H8614" t="s">
        <v>27286</v>
      </c>
      <c r="I8614" t="s">
        <v>27287</v>
      </c>
      <c r="J8614" t="s">
        <v>18686</v>
      </c>
      <c r="K8614" t="s">
        <v>37</v>
      </c>
      <c r="L8614" t="s">
        <v>53</v>
      </c>
      <c r="M8614" t="s">
        <v>150</v>
      </c>
      <c r="N8614" t="s">
        <v>151</v>
      </c>
      <c r="O8614" t="s">
        <v>911</v>
      </c>
      <c r="P8614" s="1">
        <v>35796</v>
      </c>
      <c r="Q8614" t="s">
        <v>53</v>
      </c>
      <c r="R8614" t="s">
        <v>56</v>
      </c>
      <c r="S8614" t="s">
        <v>41</v>
      </c>
      <c r="T8614" t="s">
        <v>18686</v>
      </c>
      <c r="U8614" t="s">
        <v>18686</v>
      </c>
      <c r="V8614">
        <v>0</v>
      </c>
      <c r="W8614">
        <v>0</v>
      </c>
      <c r="X8614">
        <v>0</v>
      </c>
      <c r="Y8614">
        <v>0</v>
      </c>
      <c r="Z8614">
        <v>0</v>
      </c>
      <c r="AA8614">
        <v>0</v>
      </c>
      <c r="AB8614">
        <v>0</v>
      </c>
      <c r="AC8614">
        <v>1</v>
      </c>
      <c r="AD8614">
        <v>0</v>
      </c>
    </row>
    <row r="8615" spans="1:30" hidden="1" x14ac:dyDescent="0.3">
      <c r="A8615" t="s">
        <v>27290</v>
      </c>
      <c r="B8615" t="s">
        <v>27291</v>
      </c>
      <c r="C8615" t="s">
        <v>32</v>
      </c>
      <c r="D8615" t="s">
        <v>33</v>
      </c>
      <c r="E8615" t="s">
        <v>27292</v>
      </c>
      <c r="F8615">
        <v>15000000</v>
      </c>
      <c r="G8615" t="s">
        <v>27290</v>
      </c>
      <c r="H8615" t="s">
        <v>27293</v>
      </c>
      <c r="I8615" t="s">
        <v>27294</v>
      </c>
      <c r="J8615" t="s">
        <v>18686</v>
      </c>
      <c r="K8615" t="s">
        <v>37</v>
      </c>
      <c r="L8615" t="s">
        <v>53</v>
      </c>
      <c r="M8615" t="s">
        <v>54</v>
      </c>
      <c r="N8615" t="s">
        <v>95</v>
      </c>
      <c r="O8615" t="s">
        <v>1160</v>
      </c>
      <c r="P8615" s="1">
        <v>40544</v>
      </c>
      <c r="Q8615" t="s">
        <v>53</v>
      </c>
      <c r="R8615" t="s">
        <v>56</v>
      </c>
      <c r="S8615" t="s">
        <v>41</v>
      </c>
      <c r="T8615" t="s">
        <v>18686</v>
      </c>
      <c r="U8615" t="s">
        <v>18686</v>
      </c>
      <c r="V8615">
        <v>0</v>
      </c>
      <c r="W8615">
        <v>0</v>
      </c>
      <c r="X8615">
        <v>0</v>
      </c>
      <c r="Y8615">
        <v>0</v>
      </c>
      <c r="Z8615">
        <v>0</v>
      </c>
      <c r="AA8615">
        <v>0</v>
      </c>
      <c r="AB8615">
        <v>0</v>
      </c>
      <c r="AC8615">
        <v>1</v>
      </c>
      <c r="AD8615">
        <v>0</v>
      </c>
    </row>
    <row r="8616" spans="1:30" hidden="1" x14ac:dyDescent="0.3">
      <c r="A8616" t="s">
        <v>27290</v>
      </c>
      <c r="B8616" t="s">
        <v>27295</v>
      </c>
      <c r="C8616" t="s">
        <v>32</v>
      </c>
      <c r="D8616" t="s">
        <v>50</v>
      </c>
      <c r="E8616" t="s">
        <v>4225</v>
      </c>
      <c r="F8616">
        <v>6000000</v>
      </c>
      <c r="G8616" t="s">
        <v>27290</v>
      </c>
      <c r="H8616" t="s">
        <v>27293</v>
      </c>
      <c r="I8616" t="s">
        <v>27294</v>
      </c>
      <c r="J8616" t="s">
        <v>18686</v>
      </c>
      <c r="K8616" t="s">
        <v>37</v>
      </c>
      <c r="L8616" t="s">
        <v>53</v>
      </c>
      <c r="M8616" t="s">
        <v>54</v>
      </c>
      <c r="N8616" t="s">
        <v>95</v>
      </c>
      <c r="O8616" t="s">
        <v>1160</v>
      </c>
      <c r="P8616" s="1">
        <v>40544</v>
      </c>
      <c r="Q8616" t="s">
        <v>53</v>
      </c>
      <c r="R8616" t="s">
        <v>56</v>
      </c>
      <c r="S8616" t="s">
        <v>41</v>
      </c>
      <c r="T8616" t="s">
        <v>18686</v>
      </c>
      <c r="U8616" t="s">
        <v>18686</v>
      </c>
      <c r="V8616">
        <v>0</v>
      </c>
      <c r="W8616">
        <v>0</v>
      </c>
      <c r="X8616">
        <v>0</v>
      </c>
      <c r="Y8616">
        <v>0</v>
      </c>
      <c r="Z8616">
        <v>0</v>
      </c>
      <c r="AA8616">
        <v>0</v>
      </c>
      <c r="AB8616">
        <v>0</v>
      </c>
      <c r="AC8616">
        <v>1</v>
      </c>
      <c r="AD8616">
        <v>0</v>
      </c>
    </row>
    <row r="8617" spans="1:30" hidden="1" x14ac:dyDescent="0.3">
      <c r="A8617" t="s">
        <v>27290</v>
      </c>
      <c r="B8617" t="s">
        <v>27296</v>
      </c>
      <c r="C8617" t="s">
        <v>32</v>
      </c>
      <c r="D8617" t="s">
        <v>139</v>
      </c>
      <c r="E8617" t="s">
        <v>663</v>
      </c>
      <c r="F8617">
        <v>21000000</v>
      </c>
      <c r="G8617" t="s">
        <v>27290</v>
      </c>
      <c r="H8617" t="s">
        <v>27293</v>
      </c>
      <c r="I8617" t="s">
        <v>27294</v>
      </c>
      <c r="J8617" t="s">
        <v>18686</v>
      </c>
      <c r="K8617" t="s">
        <v>37</v>
      </c>
      <c r="L8617" t="s">
        <v>53</v>
      </c>
      <c r="M8617" t="s">
        <v>54</v>
      </c>
      <c r="N8617" t="s">
        <v>95</v>
      </c>
      <c r="O8617" t="s">
        <v>1160</v>
      </c>
      <c r="P8617" s="1">
        <v>40544</v>
      </c>
      <c r="Q8617" t="s">
        <v>53</v>
      </c>
      <c r="R8617" t="s">
        <v>56</v>
      </c>
      <c r="S8617" t="s">
        <v>41</v>
      </c>
      <c r="T8617" t="s">
        <v>18686</v>
      </c>
      <c r="U8617" t="s">
        <v>18686</v>
      </c>
      <c r="V8617">
        <v>0</v>
      </c>
      <c r="W8617">
        <v>0</v>
      </c>
      <c r="X8617">
        <v>0</v>
      </c>
      <c r="Y8617">
        <v>0</v>
      </c>
      <c r="Z8617">
        <v>0</v>
      </c>
      <c r="AA8617">
        <v>0</v>
      </c>
      <c r="AB8617">
        <v>0</v>
      </c>
      <c r="AC8617">
        <v>1</v>
      </c>
      <c r="AD8617">
        <v>0</v>
      </c>
    </row>
    <row r="8618" spans="1:30" hidden="1" x14ac:dyDescent="0.3">
      <c r="A8618" t="s">
        <v>27297</v>
      </c>
      <c r="B8618" t="s">
        <v>27298</v>
      </c>
      <c r="C8618" t="s">
        <v>32</v>
      </c>
      <c r="E8618" s="1">
        <v>41278</v>
      </c>
      <c r="F8618">
        <v>3000000</v>
      </c>
      <c r="G8618" t="s">
        <v>27297</v>
      </c>
      <c r="H8618" t="s">
        <v>27299</v>
      </c>
      <c r="I8618" t="s">
        <v>27300</v>
      </c>
      <c r="J8618" t="s">
        <v>18686</v>
      </c>
      <c r="K8618" t="s">
        <v>72</v>
      </c>
      <c r="L8618" t="s">
        <v>53</v>
      </c>
      <c r="M8618" t="s">
        <v>62</v>
      </c>
      <c r="N8618" t="s">
        <v>63</v>
      </c>
      <c r="O8618" t="s">
        <v>63</v>
      </c>
      <c r="P8618" s="1">
        <v>36161</v>
      </c>
      <c r="Q8618" t="s">
        <v>53</v>
      </c>
      <c r="R8618" t="s">
        <v>56</v>
      </c>
      <c r="S8618" t="s">
        <v>41</v>
      </c>
      <c r="T8618" t="s">
        <v>18686</v>
      </c>
      <c r="U8618" t="s">
        <v>18686</v>
      </c>
      <c r="V8618">
        <v>0</v>
      </c>
      <c r="W8618">
        <v>0</v>
      </c>
      <c r="X8618">
        <v>0</v>
      </c>
      <c r="Y8618">
        <v>0</v>
      </c>
      <c r="Z8618">
        <v>0</v>
      </c>
      <c r="AA8618">
        <v>0</v>
      </c>
      <c r="AB8618">
        <v>0</v>
      </c>
      <c r="AC8618">
        <v>1</v>
      </c>
      <c r="AD8618">
        <v>0</v>
      </c>
    </row>
    <row r="8619" spans="1:30" hidden="1" x14ac:dyDescent="0.3">
      <c r="A8619" t="s">
        <v>27297</v>
      </c>
      <c r="B8619" t="s">
        <v>27301</v>
      </c>
      <c r="C8619" t="s">
        <v>32</v>
      </c>
      <c r="D8619" t="s">
        <v>322</v>
      </c>
      <c r="E8619" t="s">
        <v>9803</v>
      </c>
      <c r="F8619">
        <v>8000000</v>
      </c>
      <c r="G8619" t="s">
        <v>27297</v>
      </c>
      <c r="H8619" t="s">
        <v>27299</v>
      </c>
      <c r="I8619" t="s">
        <v>27300</v>
      </c>
      <c r="J8619" t="s">
        <v>18686</v>
      </c>
      <c r="K8619" t="s">
        <v>72</v>
      </c>
      <c r="L8619" t="s">
        <v>53</v>
      </c>
      <c r="M8619" t="s">
        <v>62</v>
      </c>
      <c r="N8619" t="s">
        <v>63</v>
      </c>
      <c r="O8619" t="s">
        <v>63</v>
      </c>
      <c r="P8619" s="1">
        <v>36161</v>
      </c>
      <c r="Q8619" t="s">
        <v>53</v>
      </c>
      <c r="R8619" t="s">
        <v>56</v>
      </c>
      <c r="S8619" t="s">
        <v>41</v>
      </c>
      <c r="T8619" t="s">
        <v>18686</v>
      </c>
      <c r="U8619" t="s">
        <v>18686</v>
      </c>
      <c r="V8619">
        <v>0</v>
      </c>
      <c r="W8619">
        <v>0</v>
      </c>
      <c r="X8619">
        <v>0</v>
      </c>
      <c r="Y8619">
        <v>0</v>
      </c>
      <c r="Z8619">
        <v>0</v>
      </c>
      <c r="AA8619">
        <v>0</v>
      </c>
      <c r="AB8619">
        <v>0</v>
      </c>
      <c r="AC8619">
        <v>1</v>
      </c>
      <c r="AD8619">
        <v>0</v>
      </c>
    </row>
    <row r="8620" spans="1:30" hidden="1" x14ac:dyDescent="0.3">
      <c r="A8620" t="s">
        <v>27302</v>
      </c>
      <c r="B8620" t="s">
        <v>27303</v>
      </c>
      <c r="C8620" t="s">
        <v>32</v>
      </c>
      <c r="E8620" t="s">
        <v>27304</v>
      </c>
      <c r="F8620">
        <v>1611364</v>
      </c>
      <c r="G8620" t="s">
        <v>27302</v>
      </c>
      <c r="H8620" t="s">
        <v>27305</v>
      </c>
      <c r="I8620" t="s">
        <v>27306</v>
      </c>
      <c r="J8620" t="s">
        <v>18686</v>
      </c>
      <c r="K8620" t="s">
        <v>37</v>
      </c>
      <c r="L8620" t="s">
        <v>53</v>
      </c>
      <c r="M8620" t="s">
        <v>4657</v>
      </c>
      <c r="N8620" t="s">
        <v>4658</v>
      </c>
      <c r="O8620" t="s">
        <v>27307</v>
      </c>
      <c r="P8620" s="1">
        <v>39814</v>
      </c>
      <c r="Q8620" t="s">
        <v>53</v>
      </c>
      <c r="R8620" t="s">
        <v>56</v>
      </c>
      <c r="S8620" t="s">
        <v>41</v>
      </c>
      <c r="T8620" t="s">
        <v>18686</v>
      </c>
      <c r="U8620" t="s">
        <v>18686</v>
      </c>
      <c r="V8620">
        <v>0</v>
      </c>
      <c r="W8620">
        <v>0</v>
      </c>
      <c r="X8620">
        <v>0</v>
      </c>
      <c r="Y8620">
        <v>0</v>
      </c>
      <c r="Z8620">
        <v>0</v>
      </c>
      <c r="AA8620">
        <v>0</v>
      </c>
      <c r="AB8620">
        <v>0</v>
      </c>
      <c r="AC8620">
        <v>1</v>
      </c>
      <c r="AD8620">
        <v>0</v>
      </c>
    </row>
    <row r="8621" spans="1:30" hidden="1" x14ac:dyDescent="0.3">
      <c r="A8621" t="s">
        <v>27308</v>
      </c>
      <c r="B8621" t="s">
        <v>27309</v>
      </c>
      <c r="C8621" t="s">
        <v>32</v>
      </c>
      <c r="D8621" t="s">
        <v>139</v>
      </c>
      <c r="E8621" t="s">
        <v>19511</v>
      </c>
      <c r="F8621">
        <v>12000000</v>
      </c>
      <c r="G8621" t="s">
        <v>27308</v>
      </c>
      <c r="H8621" t="s">
        <v>27310</v>
      </c>
      <c r="I8621" t="s">
        <v>27311</v>
      </c>
      <c r="J8621" t="s">
        <v>18686</v>
      </c>
      <c r="K8621" t="s">
        <v>37</v>
      </c>
      <c r="L8621" t="s">
        <v>53</v>
      </c>
      <c r="M8621" t="s">
        <v>54</v>
      </c>
      <c r="N8621" t="s">
        <v>95</v>
      </c>
      <c r="O8621" t="s">
        <v>2083</v>
      </c>
      <c r="P8621" s="1">
        <v>35431</v>
      </c>
      <c r="Q8621" t="s">
        <v>53</v>
      </c>
      <c r="R8621" t="s">
        <v>56</v>
      </c>
      <c r="S8621" t="s">
        <v>41</v>
      </c>
      <c r="T8621" t="s">
        <v>18686</v>
      </c>
      <c r="U8621" t="s">
        <v>18686</v>
      </c>
      <c r="V8621">
        <v>0</v>
      </c>
      <c r="W8621">
        <v>0</v>
      </c>
      <c r="X8621">
        <v>0</v>
      </c>
      <c r="Y8621">
        <v>0</v>
      </c>
      <c r="Z8621">
        <v>0</v>
      </c>
      <c r="AA8621">
        <v>0</v>
      </c>
      <c r="AB8621">
        <v>0</v>
      </c>
      <c r="AC8621">
        <v>1</v>
      </c>
      <c r="AD8621">
        <v>0</v>
      </c>
    </row>
    <row r="8622" spans="1:30" hidden="1" x14ac:dyDescent="0.3">
      <c r="A8622" t="s">
        <v>27308</v>
      </c>
      <c r="B8622" t="s">
        <v>27312</v>
      </c>
      <c r="C8622" t="s">
        <v>32</v>
      </c>
      <c r="D8622" t="s">
        <v>322</v>
      </c>
      <c r="E8622" t="s">
        <v>18965</v>
      </c>
      <c r="F8622">
        <v>12000000</v>
      </c>
      <c r="G8622" t="s">
        <v>27308</v>
      </c>
      <c r="H8622" t="s">
        <v>27310</v>
      </c>
      <c r="I8622" t="s">
        <v>27311</v>
      </c>
      <c r="J8622" t="s">
        <v>18686</v>
      </c>
      <c r="K8622" t="s">
        <v>37</v>
      </c>
      <c r="L8622" t="s">
        <v>53</v>
      </c>
      <c r="M8622" t="s">
        <v>54</v>
      </c>
      <c r="N8622" t="s">
        <v>95</v>
      </c>
      <c r="O8622" t="s">
        <v>2083</v>
      </c>
      <c r="P8622" s="1">
        <v>35431</v>
      </c>
      <c r="Q8622" t="s">
        <v>53</v>
      </c>
      <c r="R8622" t="s">
        <v>56</v>
      </c>
      <c r="S8622" t="s">
        <v>41</v>
      </c>
      <c r="T8622" t="s">
        <v>18686</v>
      </c>
      <c r="U8622" t="s">
        <v>18686</v>
      </c>
      <c r="V8622">
        <v>0</v>
      </c>
      <c r="W8622">
        <v>0</v>
      </c>
      <c r="X8622">
        <v>0</v>
      </c>
      <c r="Y8622">
        <v>0</v>
      </c>
      <c r="Z8622">
        <v>0</v>
      </c>
      <c r="AA8622">
        <v>0</v>
      </c>
      <c r="AB8622">
        <v>0</v>
      </c>
      <c r="AC8622">
        <v>1</v>
      </c>
      <c r="AD8622">
        <v>0</v>
      </c>
    </row>
    <row r="8623" spans="1:30" hidden="1" x14ac:dyDescent="0.3">
      <c r="A8623" t="s">
        <v>27313</v>
      </c>
      <c r="B8623" t="s">
        <v>27314</v>
      </c>
      <c r="C8623" t="s">
        <v>32</v>
      </c>
      <c r="D8623" t="s">
        <v>50</v>
      </c>
      <c r="E8623" t="s">
        <v>12357</v>
      </c>
      <c r="F8623">
        <v>2000000</v>
      </c>
      <c r="G8623" t="s">
        <v>27313</v>
      </c>
      <c r="H8623" t="s">
        <v>27315</v>
      </c>
      <c r="I8623" t="s">
        <v>27316</v>
      </c>
      <c r="J8623" t="s">
        <v>27317</v>
      </c>
      <c r="K8623" t="s">
        <v>37</v>
      </c>
      <c r="L8623" t="s">
        <v>53</v>
      </c>
      <c r="M8623" t="s">
        <v>54</v>
      </c>
      <c r="N8623" t="s">
        <v>95</v>
      </c>
      <c r="O8623" t="s">
        <v>27318</v>
      </c>
      <c r="P8623" s="1">
        <v>36161</v>
      </c>
      <c r="Q8623" t="s">
        <v>53</v>
      </c>
      <c r="R8623" t="s">
        <v>56</v>
      </c>
      <c r="S8623" t="s">
        <v>41</v>
      </c>
      <c r="T8623" t="s">
        <v>18686</v>
      </c>
      <c r="U8623" t="s">
        <v>18686</v>
      </c>
      <c r="V8623">
        <v>0</v>
      </c>
      <c r="W8623">
        <v>0</v>
      </c>
      <c r="X8623">
        <v>0</v>
      </c>
      <c r="Y8623">
        <v>0</v>
      </c>
      <c r="Z8623">
        <v>0</v>
      </c>
      <c r="AA8623">
        <v>0</v>
      </c>
      <c r="AB8623">
        <v>0</v>
      </c>
      <c r="AC8623">
        <v>1</v>
      </c>
      <c r="AD8623">
        <v>0</v>
      </c>
    </row>
    <row r="8624" spans="1:30" hidden="1" x14ac:dyDescent="0.3">
      <c r="A8624" t="s">
        <v>27319</v>
      </c>
      <c r="B8624" t="s">
        <v>27320</v>
      </c>
      <c r="C8624" t="s">
        <v>32</v>
      </c>
      <c r="D8624" t="s">
        <v>50</v>
      </c>
      <c r="E8624" s="1">
        <v>39787</v>
      </c>
      <c r="F8624">
        <v>8300000</v>
      </c>
      <c r="G8624" t="s">
        <v>27319</v>
      </c>
      <c r="H8624" t="s">
        <v>27321</v>
      </c>
      <c r="I8624" t="s">
        <v>27322</v>
      </c>
      <c r="J8624" t="s">
        <v>22465</v>
      </c>
      <c r="K8624" t="s">
        <v>37</v>
      </c>
      <c r="L8624" t="s">
        <v>53</v>
      </c>
      <c r="M8624" t="s">
        <v>54</v>
      </c>
      <c r="N8624" t="s">
        <v>95</v>
      </c>
      <c r="O8624" t="s">
        <v>1662</v>
      </c>
      <c r="P8624" s="1">
        <v>38718</v>
      </c>
      <c r="Q8624" t="s">
        <v>53</v>
      </c>
      <c r="R8624" t="s">
        <v>56</v>
      </c>
      <c r="S8624" t="s">
        <v>41</v>
      </c>
      <c r="T8624" t="s">
        <v>18686</v>
      </c>
      <c r="U8624" t="s">
        <v>18686</v>
      </c>
      <c r="V8624">
        <v>0</v>
      </c>
      <c r="W8624">
        <v>0</v>
      </c>
      <c r="X8624">
        <v>0</v>
      </c>
      <c r="Y8624">
        <v>0</v>
      </c>
      <c r="Z8624">
        <v>0</v>
      </c>
      <c r="AA8624">
        <v>0</v>
      </c>
      <c r="AB8624">
        <v>0</v>
      </c>
      <c r="AC8624">
        <v>1</v>
      </c>
      <c r="AD8624">
        <v>0</v>
      </c>
    </row>
    <row r="8625" spans="1:30" hidden="1" x14ac:dyDescent="0.3">
      <c r="A8625" t="s">
        <v>27323</v>
      </c>
      <c r="B8625" t="s">
        <v>27324</v>
      </c>
      <c r="C8625" t="s">
        <v>32</v>
      </c>
      <c r="E8625" s="1">
        <v>38597</v>
      </c>
      <c r="F8625">
        <v>12500000</v>
      </c>
      <c r="G8625" t="s">
        <v>27323</v>
      </c>
      <c r="H8625" t="s">
        <v>27325</v>
      </c>
      <c r="I8625" t="s">
        <v>27326</v>
      </c>
      <c r="J8625" t="s">
        <v>18686</v>
      </c>
      <c r="K8625" t="s">
        <v>72</v>
      </c>
      <c r="L8625" t="s">
        <v>53</v>
      </c>
      <c r="M8625" t="s">
        <v>774</v>
      </c>
      <c r="N8625" t="s">
        <v>775</v>
      </c>
      <c r="O8625" t="s">
        <v>775</v>
      </c>
      <c r="P8625" s="1">
        <v>36161</v>
      </c>
      <c r="Q8625" t="s">
        <v>53</v>
      </c>
      <c r="R8625" t="s">
        <v>56</v>
      </c>
      <c r="S8625" t="s">
        <v>41</v>
      </c>
      <c r="T8625" t="s">
        <v>18686</v>
      </c>
      <c r="U8625" t="s">
        <v>18686</v>
      </c>
      <c r="V8625">
        <v>0</v>
      </c>
      <c r="W8625">
        <v>0</v>
      </c>
      <c r="X8625">
        <v>0</v>
      </c>
      <c r="Y8625">
        <v>0</v>
      </c>
      <c r="Z8625">
        <v>0</v>
      </c>
      <c r="AA8625">
        <v>0</v>
      </c>
      <c r="AB8625">
        <v>0</v>
      </c>
      <c r="AC8625">
        <v>1</v>
      </c>
      <c r="AD8625">
        <v>0</v>
      </c>
    </row>
    <row r="8626" spans="1:30" hidden="1" x14ac:dyDescent="0.3">
      <c r="A8626" t="s">
        <v>27323</v>
      </c>
      <c r="B8626" t="s">
        <v>27327</v>
      </c>
      <c r="C8626" t="s">
        <v>32</v>
      </c>
      <c r="E8626" t="s">
        <v>12315</v>
      </c>
      <c r="F8626">
        <v>8000000</v>
      </c>
      <c r="G8626" t="s">
        <v>27323</v>
      </c>
      <c r="H8626" t="s">
        <v>27325</v>
      </c>
      <c r="I8626" t="s">
        <v>27326</v>
      </c>
      <c r="J8626" t="s">
        <v>18686</v>
      </c>
      <c r="K8626" t="s">
        <v>72</v>
      </c>
      <c r="L8626" t="s">
        <v>53</v>
      </c>
      <c r="M8626" t="s">
        <v>774</v>
      </c>
      <c r="N8626" t="s">
        <v>775</v>
      </c>
      <c r="O8626" t="s">
        <v>775</v>
      </c>
      <c r="P8626" s="1">
        <v>36161</v>
      </c>
      <c r="Q8626" t="s">
        <v>53</v>
      </c>
      <c r="R8626" t="s">
        <v>56</v>
      </c>
      <c r="S8626" t="s">
        <v>41</v>
      </c>
      <c r="T8626" t="s">
        <v>18686</v>
      </c>
      <c r="U8626" t="s">
        <v>18686</v>
      </c>
      <c r="V8626">
        <v>0</v>
      </c>
      <c r="W8626">
        <v>0</v>
      </c>
      <c r="X8626">
        <v>0</v>
      </c>
      <c r="Y8626">
        <v>0</v>
      </c>
      <c r="Z8626">
        <v>0</v>
      </c>
      <c r="AA8626">
        <v>0</v>
      </c>
      <c r="AB8626">
        <v>0</v>
      </c>
      <c r="AC8626">
        <v>1</v>
      </c>
      <c r="AD8626">
        <v>0</v>
      </c>
    </row>
    <row r="8627" spans="1:30" hidden="1" x14ac:dyDescent="0.3">
      <c r="A8627" t="s">
        <v>27328</v>
      </c>
      <c r="B8627" t="s">
        <v>27329</v>
      </c>
      <c r="C8627" t="s">
        <v>32</v>
      </c>
      <c r="D8627" t="s">
        <v>139</v>
      </c>
      <c r="E8627" t="s">
        <v>14996</v>
      </c>
      <c r="F8627">
        <v>5000000</v>
      </c>
      <c r="G8627" t="s">
        <v>27328</v>
      </c>
      <c r="H8627" t="s">
        <v>27330</v>
      </c>
      <c r="I8627" t="s">
        <v>27331</v>
      </c>
      <c r="J8627" t="s">
        <v>18686</v>
      </c>
      <c r="K8627" t="s">
        <v>37</v>
      </c>
      <c r="L8627" t="s">
        <v>53</v>
      </c>
      <c r="M8627" t="s">
        <v>54</v>
      </c>
      <c r="N8627" t="s">
        <v>939</v>
      </c>
      <c r="O8627" t="s">
        <v>939</v>
      </c>
      <c r="P8627" s="1">
        <v>36161</v>
      </c>
      <c r="Q8627" t="s">
        <v>53</v>
      </c>
      <c r="R8627" t="s">
        <v>56</v>
      </c>
      <c r="S8627" t="s">
        <v>41</v>
      </c>
      <c r="T8627" t="s">
        <v>18686</v>
      </c>
      <c r="U8627" t="s">
        <v>18686</v>
      </c>
      <c r="V8627">
        <v>0</v>
      </c>
      <c r="W8627">
        <v>0</v>
      </c>
      <c r="X8627">
        <v>0</v>
      </c>
      <c r="Y8627">
        <v>0</v>
      </c>
      <c r="Z8627">
        <v>0</v>
      </c>
      <c r="AA8627">
        <v>0</v>
      </c>
      <c r="AB8627">
        <v>0</v>
      </c>
      <c r="AC8627">
        <v>1</v>
      </c>
      <c r="AD8627">
        <v>0</v>
      </c>
    </row>
    <row r="8628" spans="1:30" hidden="1" x14ac:dyDescent="0.3">
      <c r="A8628" t="s">
        <v>27328</v>
      </c>
      <c r="B8628" t="s">
        <v>27332</v>
      </c>
      <c r="C8628" t="s">
        <v>32</v>
      </c>
      <c r="D8628" t="s">
        <v>322</v>
      </c>
      <c r="E8628" t="s">
        <v>19073</v>
      </c>
      <c r="F8628">
        <v>20000000</v>
      </c>
      <c r="G8628" t="s">
        <v>27328</v>
      </c>
      <c r="H8628" t="s">
        <v>27330</v>
      </c>
      <c r="I8628" t="s">
        <v>27331</v>
      </c>
      <c r="J8628" t="s">
        <v>18686</v>
      </c>
      <c r="K8628" t="s">
        <v>37</v>
      </c>
      <c r="L8628" t="s">
        <v>53</v>
      </c>
      <c r="M8628" t="s">
        <v>54</v>
      </c>
      <c r="N8628" t="s">
        <v>939</v>
      </c>
      <c r="O8628" t="s">
        <v>939</v>
      </c>
      <c r="P8628" s="1">
        <v>36161</v>
      </c>
      <c r="Q8628" t="s">
        <v>53</v>
      </c>
      <c r="R8628" t="s">
        <v>56</v>
      </c>
      <c r="S8628" t="s">
        <v>41</v>
      </c>
      <c r="T8628" t="s">
        <v>18686</v>
      </c>
      <c r="U8628" t="s">
        <v>18686</v>
      </c>
      <c r="V8628">
        <v>0</v>
      </c>
      <c r="W8628">
        <v>0</v>
      </c>
      <c r="X8628">
        <v>0</v>
      </c>
      <c r="Y8628">
        <v>0</v>
      </c>
      <c r="Z8628">
        <v>0</v>
      </c>
      <c r="AA8628">
        <v>0</v>
      </c>
      <c r="AB8628">
        <v>0</v>
      </c>
      <c r="AC8628">
        <v>1</v>
      </c>
      <c r="AD8628">
        <v>0</v>
      </c>
    </row>
    <row r="8629" spans="1:30" hidden="1" x14ac:dyDescent="0.3">
      <c r="A8629" t="s">
        <v>27328</v>
      </c>
      <c r="B8629" t="s">
        <v>27333</v>
      </c>
      <c r="C8629" t="s">
        <v>32</v>
      </c>
      <c r="D8629" t="s">
        <v>50</v>
      </c>
      <c r="E8629" t="s">
        <v>27334</v>
      </c>
      <c r="F8629">
        <v>5000000</v>
      </c>
      <c r="G8629" t="s">
        <v>27328</v>
      </c>
      <c r="H8629" t="s">
        <v>27330</v>
      </c>
      <c r="I8629" t="s">
        <v>27331</v>
      </c>
      <c r="J8629" t="s">
        <v>18686</v>
      </c>
      <c r="K8629" t="s">
        <v>37</v>
      </c>
      <c r="L8629" t="s">
        <v>53</v>
      </c>
      <c r="M8629" t="s">
        <v>54</v>
      </c>
      <c r="N8629" t="s">
        <v>939</v>
      </c>
      <c r="O8629" t="s">
        <v>939</v>
      </c>
      <c r="P8629" s="1">
        <v>36161</v>
      </c>
      <c r="Q8629" t="s">
        <v>53</v>
      </c>
      <c r="R8629" t="s">
        <v>56</v>
      </c>
      <c r="S8629" t="s">
        <v>41</v>
      </c>
      <c r="T8629" t="s">
        <v>18686</v>
      </c>
      <c r="U8629" t="s">
        <v>18686</v>
      </c>
      <c r="V8629">
        <v>0</v>
      </c>
      <c r="W8629">
        <v>0</v>
      </c>
      <c r="X8629">
        <v>0</v>
      </c>
      <c r="Y8629">
        <v>0</v>
      </c>
      <c r="Z8629">
        <v>0</v>
      </c>
      <c r="AA8629">
        <v>0</v>
      </c>
      <c r="AB8629">
        <v>0</v>
      </c>
      <c r="AC8629">
        <v>1</v>
      </c>
      <c r="AD8629">
        <v>0</v>
      </c>
    </row>
    <row r="8630" spans="1:30" hidden="1" x14ac:dyDescent="0.3">
      <c r="A8630" t="s">
        <v>27328</v>
      </c>
      <c r="B8630" t="s">
        <v>27335</v>
      </c>
      <c r="C8630" t="s">
        <v>32</v>
      </c>
      <c r="D8630" t="s">
        <v>33</v>
      </c>
      <c r="E8630" t="s">
        <v>1495</v>
      </c>
      <c r="F8630">
        <v>8000000</v>
      </c>
      <c r="G8630" t="s">
        <v>27328</v>
      </c>
      <c r="H8630" t="s">
        <v>27330</v>
      </c>
      <c r="I8630" t="s">
        <v>27331</v>
      </c>
      <c r="J8630" t="s">
        <v>18686</v>
      </c>
      <c r="K8630" t="s">
        <v>37</v>
      </c>
      <c r="L8630" t="s">
        <v>53</v>
      </c>
      <c r="M8630" t="s">
        <v>54</v>
      </c>
      <c r="N8630" t="s">
        <v>939</v>
      </c>
      <c r="O8630" t="s">
        <v>939</v>
      </c>
      <c r="P8630" s="1">
        <v>36161</v>
      </c>
      <c r="Q8630" t="s">
        <v>53</v>
      </c>
      <c r="R8630" t="s">
        <v>56</v>
      </c>
      <c r="S8630" t="s">
        <v>41</v>
      </c>
      <c r="T8630" t="s">
        <v>18686</v>
      </c>
      <c r="U8630" t="s">
        <v>18686</v>
      </c>
      <c r="V8630">
        <v>0</v>
      </c>
      <c r="W8630">
        <v>0</v>
      </c>
      <c r="X8630">
        <v>0</v>
      </c>
      <c r="Y8630">
        <v>0</v>
      </c>
      <c r="Z8630">
        <v>0</v>
      </c>
      <c r="AA8630">
        <v>0</v>
      </c>
      <c r="AB8630">
        <v>0</v>
      </c>
      <c r="AC8630">
        <v>1</v>
      </c>
      <c r="AD8630">
        <v>0</v>
      </c>
    </row>
    <row r="8631" spans="1:30" hidden="1" x14ac:dyDescent="0.3">
      <c r="A8631" t="s">
        <v>27328</v>
      </c>
      <c r="B8631" t="s">
        <v>27336</v>
      </c>
      <c r="C8631" t="s">
        <v>32</v>
      </c>
      <c r="E8631" s="1">
        <v>40881</v>
      </c>
      <c r="F8631">
        <v>7499996</v>
      </c>
      <c r="G8631" t="s">
        <v>27328</v>
      </c>
      <c r="H8631" t="s">
        <v>27330</v>
      </c>
      <c r="I8631" t="s">
        <v>27331</v>
      </c>
      <c r="J8631" t="s">
        <v>18686</v>
      </c>
      <c r="K8631" t="s">
        <v>37</v>
      </c>
      <c r="L8631" t="s">
        <v>53</v>
      </c>
      <c r="M8631" t="s">
        <v>54</v>
      </c>
      <c r="N8631" t="s">
        <v>939</v>
      </c>
      <c r="O8631" t="s">
        <v>939</v>
      </c>
      <c r="P8631" s="1">
        <v>36161</v>
      </c>
      <c r="Q8631" t="s">
        <v>53</v>
      </c>
      <c r="R8631" t="s">
        <v>56</v>
      </c>
      <c r="S8631" t="s">
        <v>41</v>
      </c>
      <c r="T8631" t="s">
        <v>18686</v>
      </c>
      <c r="U8631" t="s">
        <v>18686</v>
      </c>
      <c r="V8631">
        <v>0</v>
      </c>
      <c r="W8631">
        <v>0</v>
      </c>
      <c r="X8631">
        <v>0</v>
      </c>
      <c r="Y8631">
        <v>0</v>
      </c>
      <c r="Z8631">
        <v>0</v>
      </c>
      <c r="AA8631">
        <v>0</v>
      </c>
      <c r="AB8631">
        <v>0</v>
      </c>
      <c r="AC8631">
        <v>1</v>
      </c>
      <c r="AD8631">
        <v>0</v>
      </c>
    </row>
    <row r="8632" spans="1:30" hidden="1" x14ac:dyDescent="0.3">
      <c r="A8632" t="s">
        <v>27337</v>
      </c>
      <c r="B8632" t="s">
        <v>27338</v>
      </c>
      <c r="C8632" t="s">
        <v>32</v>
      </c>
      <c r="E8632" t="s">
        <v>14176</v>
      </c>
      <c r="F8632">
        <v>3000000</v>
      </c>
      <c r="G8632" t="s">
        <v>27337</v>
      </c>
      <c r="H8632" t="s">
        <v>27339</v>
      </c>
      <c r="I8632" t="s">
        <v>27340</v>
      </c>
      <c r="J8632" t="s">
        <v>18686</v>
      </c>
      <c r="K8632" t="s">
        <v>37</v>
      </c>
      <c r="L8632" t="s">
        <v>53</v>
      </c>
      <c r="M8632" t="s">
        <v>717</v>
      </c>
      <c r="N8632" t="s">
        <v>1430</v>
      </c>
      <c r="O8632" t="s">
        <v>1430</v>
      </c>
      <c r="P8632" s="1">
        <v>41275</v>
      </c>
      <c r="Q8632" t="s">
        <v>53</v>
      </c>
      <c r="R8632" t="s">
        <v>56</v>
      </c>
      <c r="S8632" t="s">
        <v>41</v>
      </c>
      <c r="T8632" t="s">
        <v>18686</v>
      </c>
      <c r="U8632" t="s">
        <v>18686</v>
      </c>
      <c r="V8632">
        <v>0</v>
      </c>
      <c r="W8632">
        <v>0</v>
      </c>
      <c r="X8632">
        <v>0</v>
      </c>
      <c r="Y8632">
        <v>0</v>
      </c>
      <c r="Z8632">
        <v>0</v>
      </c>
      <c r="AA8632">
        <v>0</v>
      </c>
      <c r="AB8632">
        <v>0</v>
      </c>
      <c r="AC8632">
        <v>1</v>
      </c>
      <c r="AD8632">
        <v>0</v>
      </c>
    </row>
    <row r="8633" spans="1:30" hidden="1" x14ac:dyDescent="0.3">
      <c r="A8633" t="s">
        <v>27341</v>
      </c>
      <c r="B8633" t="s">
        <v>27342</v>
      </c>
      <c r="C8633" t="s">
        <v>32</v>
      </c>
      <c r="D8633" t="s">
        <v>50</v>
      </c>
      <c r="E8633" t="s">
        <v>8694</v>
      </c>
      <c r="F8633">
        <v>14350000</v>
      </c>
      <c r="G8633" t="s">
        <v>27341</v>
      </c>
      <c r="H8633" t="s">
        <v>27343</v>
      </c>
      <c r="I8633" t="s">
        <v>27344</v>
      </c>
      <c r="J8633" t="s">
        <v>18686</v>
      </c>
      <c r="K8633" t="s">
        <v>37</v>
      </c>
      <c r="L8633" t="s">
        <v>53</v>
      </c>
      <c r="M8633" t="s">
        <v>54</v>
      </c>
      <c r="N8633" t="s">
        <v>95</v>
      </c>
      <c r="O8633" t="s">
        <v>174</v>
      </c>
      <c r="P8633" s="1">
        <v>40917</v>
      </c>
      <c r="Q8633" t="s">
        <v>53</v>
      </c>
      <c r="R8633" t="s">
        <v>56</v>
      </c>
      <c r="S8633" t="s">
        <v>41</v>
      </c>
      <c r="T8633" t="s">
        <v>18686</v>
      </c>
      <c r="U8633" t="s">
        <v>18686</v>
      </c>
      <c r="V8633">
        <v>0</v>
      </c>
      <c r="W8633">
        <v>0</v>
      </c>
      <c r="X8633">
        <v>0</v>
      </c>
      <c r="Y8633">
        <v>0</v>
      </c>
      <c r="Z8633">
        <v>0</v>
      </c>
      <c r="AA8633">
        <v>0</v>
      </c>
      <c r="AB8633">
        <v>0</v>
      </c>
      <c r="AC8633">
        <v>1</v>
      </c>
      <c r="AD8633">
        <v>0</v>
      </c>
    </row>
    <row r="8634" spans="1:30" hidden="1" x14ac:dyDescent="0.3">
      <c r="A8634" t="s">
        <v>27341</v>
      </c>
      <c r="B8634" t="s">
        <v>27345</v>
      </c>
      <c r="C8634" t="s">
        <v>32</v>
      </c>
      <c r="D8634" t="s">
        <v>33</v>
      </c>
      <c r="E8634" s="1">
        <v>42288</v>
      </c>
      <c r="F8634">
        <v>43000000</v>
      </c>
      <c r="G8634" t="s">
        <v>27341</v>
      </c>
      <c r="H8634" t="s">
        <v>27343</v>
      </c>
      <c r="I8634" t="s">
        <v>27344</v>
      </c>
      <c r="J8634" t="s">
        <v>18686</v>
      </c>
      <c r="K8634" t="s">
        <v>37</v>
      </c>
      <c r="L8634" t="s">
        <v>53</v>
      </c>
      <c r="M8634" t="s">
        <v>54</v>
      </c>
      <c r="N8634" t="s">
        <v>95</v>
      </c>
      <c r="O8634" t="s">
        <v>174</v>
      </c>
      <c r="P8634" s="1">
        <v>40917</v>
      </c>
      <c r="Q8634" t="s">
        <v>53</v>
      </c>
      <c r="R8634" t="s">
        <v>56</v>
      </c>
      <c r="S8634" t="s">
        <v>41</v>
      </c>
      <c r="T8634" t="s">
        <v>18686</v>
      </c>
      <c r="U8634" t="s">
        <v>18686</v>
      </c>
      <c r="V8634">
        <v>0</v>
      </c>
      <c r="W8634">
        <v>0</v>
      </c>
      <c r="X8634">
        <v>0</v>
      </c>
      <c r="Y8634">
        <v>0</v>
      </c>
      <c r="Z8634">
        <v>0</v>
      </c>
      <c r="AA8634">
        <v>0</v>
      </c>
      <c r="AB8634">
        <v>0</v>
      </c>
      <c r="AC8634">
        <v>1</v>
      </c>
      <c r="AD8634">
        <v>0</v>
      </c>
    </row>
    <row r="8635" spans="1:30" hidden="1" x14ac:dyDescent="0.3">
      <c r="A8635" t="s">
        <v>27346</v>
      </c>
      <c r="B8635" t="s">
        <v>27347</v>
      </c>
      <c r="C8635" t="s">
        <v>32</v>
      </c>
      <c r="E8635" t="s">
        <v>4887</v>
      </c>
      <c r="F8635">
        <v>357000</v>
      </c>
      <c r="G8635" t="s">
        <v>27346</v>
      </c>
      <c r="H8635" t="s">
        <v>27348</v>
      </c>
      <c r="I8635" t="s">
        <v>27349</v>
      </c>
      <c r="J8635" t="s">
        <v>18686</v>
      </c>
      <c r="K8635" t="s">
        <v>37</v>
      </c>
      <c r="L8635" t="s">
        <v>53</v>
      </c>
      <c r="M8635" t="s">
        <v>209</v>
      </c>
      <c r="N8635" t="s">
        <v>210</v>
      </c>
      <c r="O8635" t="s">
        <v>27350</v>
      </c>
      <c r="P8635" s="1">
        <v>38353</v>
      </c>
      <c r="Q8635" t="s">
        <v>53</v>
      </c>
      <c r="R8635" t="s">
        <v>56</v>
      </c>
      <c r="S8635" t="s">
        <v>41</v>
      </c>
      <c r="T8635" t="s">
        <v>18686</v>
      </c>
      <c r="U8635" t="s">
        <v>18686</v>
      </c>
      <c r="V8635">
        <v>0</v>
      </c>
      <c r="W8635">
        <v>0</v>
      </c>
      <c r="X8635">
        <v>0</v>
      </c>
      <c r="Y8635">
        <v>0</v>
      </c>
      <c r="Z8635">
        <v>0</v>
      </c>
      <c r="AA8635">
        <v>0</v>
      </c>
      <c r="AB8635">
        <v>0</v>
      </c>
      <c r="AC8635">
        <v>1</v>
      </c>
      <c r="AD8635">
        <v>0</v>
      </c>
    </row>
    <row r="8636" spans="1:30" hidden="1" x14ac:dyDescent="0.3">
      <c r="A8636" t="s">
        <v>27346</v>
      </c>
      <c r="B8636" t="s">
        <v>27351</v>
      </c>
      <c r="C8636" t="s">
        <v>32</v>
      </c>
      <c r="E8636" t="s">
        <v>9527</v>
      </c>
      <c r="F8636">
        <v>1499999</v>
      </c>
      <c r="G8636" t="s">
        <v>27346</v>
      </c>
      <c r="H8636" t="s">
        <v>27348</v>
      </c>
      <c r="I8636" t="s">
        <v>27349</v>
      </c>
      <c r="J8636" t="s">
        <v>18686</v>
      </c>
      <c r="K8636" t="s">
        <v>37</v>
      </c>
      <c r="L8636" t="s">
        <v>53</v>
      </c>
      <c r="M8636" t="s">
        <v>209</v>
      </c>
      <c r="N8636" t="s">
        <v>210</v>
      </c>
      <c r="O8636" t="s">
        <v>27350</v>
      </c>
      <c r="P8636" s="1">
        <v>38353</v>
      </c>
      <c r="Q8636" t="s">
        <v>53</v>
      </c>
      <c r="R8636" t="s">
        <v>56</v>
      </c>
      <c r="S8636" t="s">
        <v>41</v>
      </c>
      <c r="T8636" t="s">
        <v>18686</v>
      </c>
      <c r="U8636" t="s">
        <v>18686</v>
      </c>
      <c r="V8636">
        <v>0</v>
      </c>
      <c r="W8636">
        <v>0</v>
      </c>
      <c r="X8636">
        <v>0</v>
      </c>
      <c r="Y8636">
        <v>0</v>
      </c>
      <c r="Z8636">
        <v>0</v>
      </c>
      <c r="AA8636">
        <v>0</v>
      </c>
      <c r="AB8636">
        <v>0</v>
      </c>
      <c r="AC8636">
        <v>1</v>
      </c>
      <c r="AD8636">
        <v>0</v>
      </c>
    </row>
    <row r="8637" spans="1:30" hidden="1" x14ac:dyDescent="0.3">
      <c r="A8637" t="s">
        <v>27352</v>
      </c>
      <c r="B8637" t="s">
        <v>27353</v>
      </c>
      <c r="C8637" t="s">
        <v>32</v>
      </c>
      <c r="E8637" t="s">
        <v>27354</v>
      </c>
      <c r="F8637">
        <v>1421016</v>
      </c>
      <c r="G8637" t="s">
        <v>27352</v>
      </c>
      <c r="H8637" t="s">
        <v>27355</v>
      </c>
      <c r="I8637" t="s">
        <v>27356</v>
      </c>
      <c r="J8637" t="s">
        <v>18686</v>
      </c>
      <c r="K8637" t="s">
        <v>72</v>
      </c>
      <c r="L8637" t="s">
        <v>53</v>
      </c>
      <c r="M8637" t="s">
        <v>54</v>
      </c>
      <c r="N8637" t="s">
        <v>95</v>
      </c>
      <c r="O8637" t="s">
        <v>96</v>
      </c>
      <c r="P8637" s="1">
        <v>36892</v>
      </c>
      <c r="Q8637" t="s">
        <v>53</v>
      </c>
      <c r="R8637" t="s">
        <v>56</v>
      </c>
      <c r="S8637" t="s">
        <v>41</v>
      </c>
      <c r="T8637" t="s">
        <v>18686</v>
      </c>
      <c r="U8637" t="s">
        <v>18686</v>
      </c>
      <c r="V8637">
        <v>0</v>
      </c>
      <c r="W8637">
        <v>0</v>
      </c>
      <c r="X8637">
        <v>0</v>
      </c>
      <c r="Y8637">
        <v>0</v>
      </c>
      <c r="Z8637">
        <v>0</v>
      </c>
      <c r="AA8637">
        <v>0</v>
      </c>
      <c r="AB8637">
        <v>0</v>
      </c>
      <c r="AC8637">
        <v>1</v>
      </c>
      <c r="AD8637">
        <v>0</v>
      </c>
    </row>
    <row r="8638" spans="1:30" hidden="1" x14ac:dyDescent="0.3">
      <c r="A8638" t="s">
        <v>27352</v>
      </c>
      <c r="B8638" t="s">
        <v>27357</v>
      </c>
      <c r="C8638" t="s">
        <v>32</v>
      </c>
      <c r="E8638" t="s">
        <v>2885</v>
      </c>
      <c r="F8638">
        <v>2996550</v>
      </c>
      <c r="G8638" t="s">
        <v>27352</v>
      </c>
      <c r="H8638" t="s">
        <v>27355</v>
      </c>
      <c r="I8638" t="s">
        <v>27356</v>
      </c>
      <c r="J8638" t="s">
        <v>18686</v>
      </c>
      <c r="K8638" t="s">
        <v>72</v>
      </c>
      <c r="L8638" t="s">
        <v>53</v>
      </c>
      <c r="M8638" t="s">
        <v>54</v>
      </c>
      <c r="N8638" t="s">
        <v>95</v>
      </c>
      <c r="O8638" t="s">
        <v>96</v>
      </c>
      <c r="P8638" s="1">
        <v>36892</v>
      </c>
      <c r="Q8638" t="s">
        <v>53</v>
      </c>
      <c r="R8638" t="s">
        <v>56</v>
      </c>
      <c r="S8638" t="s">
        <v>41</v>
      </c>
      <c r="T8638" t="s">
        <v>18686</v>
      </c>
      <c r="U8638" t="s">
        <v>18686</v>
      </c>
      <c r="V8638">
        <v>0</v>
      </c>
      <c r="W8638">
        <v>0</v>
      </c>
      <c r="X8638">
        <v>0</v>
      </c>
      <c r="Y8638">
        <v>0</v>
      </c>
      <c r="Z8638">
        <v>0</v>
      </c>
      <c r="AA8638">
        <v>0</v>
      </c>
      <c r="AB8638">
        <v>0</v>
      </c>
      <c r="AC8638">
        <v>1</v>
      </c>
      <c r="AD8638">
        <v>0</v>
      </c>
    </row>
    <row r="8639" spans="1:30" hidden="1" x14ac:dyDescent="0.3">
      <c r="A8639" t="s">
        <v>27358</v>
      </c>
      <c r="B8639" t="s">
        <v>27359</v>
      </c>
      <c r="C8639" t="s">
        <v>32</v>
      </c>
      <c r="E8639" t="s">
        <v>1508</v>
      </c>
      <c r="F8639">
        <v>250000</v>
      </c>
      <c r="G8639" t="s">
        <v>27358</v>
      </c>
      <c r="H8639" t="s">
        <v>27360</v>
      </c>
      <c r="I8639" t="s">
        <v>27361</v>
      </c>
      <c r="J8639" t="s">
        <v>27362</v>
      </c>
      <c r="K8639" t="s">
        <v>72</v>
      </c>
      <c r="L8639" t="s">
        <v>53</v>
      </c>
      <c r="M8639" t="s">
        <v>73</v>
      </c>
      <c r="N8639" t="s">
        <v>74</v>
      </c>
      <c r="O8639" t="s">
        <v>75</v>
      </c>
      <c r="P8639" s="1">
        <v>35796</v>
      </c>
      <c r="Q8639" t="s">
        <v>53</v>
      </c>
      <c r="R8639" t="s">
        <v>56</v>
      </c>
      <c r="S8639" t="s">
        <v>41</v>
      </c>
      <c r="T8639" t="s">
        <v>18686</v>
      </c>
      <c r="U8639" t="s">
        <v>18686</v>
      </c>
      <c r="V8639">
        <v>0</v>
      </c>
      <c r="W8639">
        <v>0</v>
      </c>
      <c r="X8639">
        <v>0</v>
      </c>
      <c r="Y8639">
        <v>0</v>
      </c>
      <c r="Z8639">
        <v>0</v>
      </c>
      <c r="AA8639">
        <v>0</v>
      </c>
      <c r="AB8639">
        <v>0</v>
      </c>
      <c r="AC8639">
        <v>1</v>
      </c>
      <c r="AD8639">
        <v>0</v>
      </c>
    </row>
    <row r="8640" spans="1:30" hidden="1" x14ac:dyDescent="0.3">
      <c r="A8640" t="s">
        <v>27363</v>
      </c>
      <c r="B8640" t="s">
        <v>27364</v>
      </c>
      <c r="C8640" t="s">
        <v>32</v>
      </c>
      <c r="E8640" s="1">
        <v>40031</v>
      </c>
      <c r="F8640">
        <v>1700000</v>
      </c>
      <c r="G8640" t="s">
        <v>27363</v>
      </c>
      <c r="H8640" t="s">
        <v>27365</v>
      </c>
      <c r="I8640" t="s">
        <v>27366</v>
      </c>
      <c r="J8640" t="s">
        <v>18686</v>
      </c>
      <c r="K8640" t="s">
        <v>37</v>
      </c>
      <c r="L8640" t="s">
        <v>53</v>
      </c>
      <c r="M8640" t="s">
        <v>150</v>
      </c>
      <c r="N8640" t="s">
        <v>151</v>
      </c>
      <c r="O8640" t="s">
        <v>8550</v>
      </c>
      <c r="P8640" s="1">
        <v>36892</v>
      </c>
      <c r="Q8640" t="s">
        <v>53</v>
      </c>
      <c r="R8640" t="s">
        <v>56</v>
      </c>
      <c r="S8640" t="s">
        <v>41</v>
      </c>
      <c r="T8640" t="s">
        <v>18686</v>
      </c>
      <c r="U8640" t="s">
        <v>18686</v>
      </c>
      <c r="V8640">
        <v>0</v>
      </c>
      <c r="W8640">
        <v>0</v>
      </c>
      <c r="X8640">
        <v>0</v>
      </c>
      <c r="Y8640">
        <v>0</v>
      </c>
      <c r="Z8640">
        <v>0</v>
      </c>
      <c r="AA8640">
        <v>0</v>
      </c>
      <c r="AB8640">
        <v>0</v>
      </c>
      <c r="AC8640">
        <v>1</v>
      </c>
      <c r="AD8640">
        <v>0</v>
      </c>
    </row>
    <row r="8641" spans="1:30" hidden="1" x14ac:dyDescent="0.3">
      <c r="A8641" t="s">
        <v>27367</v>
      </c>
      <c r="B8641" t="s">
        <v>27368</v>
      </c>
      <c r="C8641" t="s">
        <v>32</v>
      </c>
      <c r="D8641" t="s">
        <v>322</v>
      </c>
      <c r="E8641" s="1">
        <v>39085</v>
      </c>
      <c r="F8641">
        <v>15000000</v>
      </c>
      <c r="G8641" t="s">
        <v>27367</v>
      </c>
      <c r="H8641" t="s">
        <v>27369</v>
      </c>
      <c r="I8641" t="s">
        <v>27370</v>
      </c>
      <c r="J8641" t="s">
        <v>18686</v>
      </c>
      <c r="K8641" t="s">
        <v>72</v>
      </c>
      <c r="L8641" t="s">
        <v>53</v>
      </c>
      <c r="M8641" t="s">
        <v>73</v>
      </c>
      <c r="N8641" t="s">
        <v>74</v>
      </c>
      <c r="O8641" t="s">
        <v>75</v>
      </c>
      <c r="P8641" s="1">
        <v>36161</v>
      </c>
      <c r="Q8641" t="s">
        <v>53</v>
      </c>
      <c r="R8641" t="s">
        <v>56</v>
      </c>
      <c r="S8641" t="s">
        <v>41</v>
      </c>
      <c r="T8641" t="s">
        <v>18686</v>
      </c>
      <c r="U8641" t="s">
        <v>18686</v>
      </c>
      <c r="V8641">
        <v>0</v>
      </c>
      <c r="W8641">
        <v>0</v>
      </c>
      <c r="X8641">
        <v>0</v>
      </c>
      <c r="Y8641">
        <v>0</v>
      </c>
      <c r="Z8641">
        <v>0</v>
      </c>
      <c r="AA8641">
        <v>0</v>
      </c>
      <c r="AB8641">
        <v>0</v>
      </c>
      <c r="AC8641">
        <v>1</v>
      </c>
      <c r="AD8641">
        <v>0</v>
      </c>
    </row>
    <row r="8642" spans="1:30" hidden="1" x14ac:dyDescent="0.3">
      <c r="A8642" t="s">
        <v>27371</v>
      </c>
      <c r="B8642" t="s">
        <v>27372</v>
      </c>
      <c r="C8642" t="s">
        <v>32</v>
      </c>
      <c r="E8642" t="s">
        <v>6921</v>
      </c>
      <c r="F8642">
        <v>3000000</v>
      </c>
      <c r="G8642" t="s">
        <v>27371</v>
      </c>
      <c r="H8642" t="s">
        <v>27373</v>
      </c>
      <c r="I8642" t="s">
        <v>27374</v>
      </c>
      <c r="J8642" t="s">
        <v>18686</v>
      </c>
      <c r="K8642" t="s">
        <v>72</v>
      </c>
      <c r="L8642" t="s">
        <v>53</v>
      </c>
      <c r="M8642" t="s">
        <v>150</v>
      </c>
      <c r="N8642" t="s">
        <v>151</v>
      </c>
      <c r="O8642" t="s">
        <v>151</v>
      </c>
      <c r="P8642" s="1">
        <v>35796</v>
      </c>
      <c r="Q8642" t="s">
        <v>53</v>
      </c>
      <c r="R8642" t="s">
        <v>56</v>
      </c>
      <c r="S8642" t="s">
        <v>41</v>
      </c>
      <c r="T8642" t="s">
        <v>18686</v>
      </c>
      <c r="U8642" t="s">
        <v>18686</v>
      </c>
      <c r="V8642">
        <v>0</v>
      </c>
      <c r="W8642">
        <v>0</v>
      </c>
      <c r="X8642">
        <v>0</v>
      </c>
      <c r="Y8642">
        <v>0</v>
      </c>
      <c r="Z8642">
        <v>0</v>
      </c>
      <c r="AA8642">
        <v>0</v>
      </c>
      <c r="AB8642">
        <v>0</v>
      </c>
      <c r="AC8642">
        <v>1</v>
      </c>
      <c r="AD8642">
        <v>0</v>
      </c>
    </row>
    <row r="8643" spans="1:30" hidden="1" x14ac:dyDescent="0.3">
      <c r="A8643" t="s">
        <v>27371</v>
      </c>
      <c r="B8643" t="s">
        <v>27375</v>
      </c>
      <c r="C8643" t="s">
        <v>32</v>
      </c>
      <c r="D8643" t="s">
        <v>322</v>
      </c>
      <c r="E8643" t="s">
        <v>20437</v>
      </c>
      <c r="F8643">
        <v>3000000</v>
      </c>
      <c r="G8643" t="s">
        <v>27371</v>
      </c>
      <c r="H8643" t="s">
        <v>27373</v>
      </c>
      <c r="I8643" t="s">
        <v>27374</v>
      </c>
      <c r="J8643" t="s">
        <v>18686</v>
      </c>
      <c r="K8643" t="s">
        <v>72</v>
      </c>
      <c r="L8643" t="s">
        <v>53</v>
      </c>
      <c r="M8643" t="s">
        <v>150</v>
      </c>
      <c r="N8643" t="s">
        <v>151</v>
      </c>
      <c r="O8643" t="s">
        <v>151</v>
      </c>
      <c r="P8643" s="1">
        <v>35796</v>
      </c>
      <c r="Q8643" t="s">
        <v>53</v>
      </c>
      <c r="R8643" t="s">
        <v>56</v>
      </c>
      <c r="S8643" t="s">
        <v>41</v>
      </c>
      <c r="T8643" t="s">
        <v>18686</v>
      </c>
      <c r="U8643" t="s">
        <v>18686</v>
      </c>
      <c r="V8643">
        <v>0</v>
      </c>
      <c r="W8643">
        <v>0</v>
      </c>
      <c r="X8643">
        <v>0</v>
      </c>
      <c r="Y8643">
        <v>0</v>
      </c>
      <c r="Z8643">
        <v>0</v>
      </c>
      <c r="AA8643">
        <v>0</v>
      </c>
      <c r="AB8643">
        <v>0</v>
      </c>
      <c r="AC8643">
        <v>1</v>
      </c>
      <c r="AD8643">
        <v>0</v>
      </c>
    </row>
    <row r="8644" spans="1:30" hidden="1" x14ac:dyDescent="0.3">
      <c r="A8644" t="s">
        <v>27376</v>
      </c>
      <c r="B8644" t="s">
        <v>27377</v>
      </c>
      <c r="C8644" t="s">
        <v>32</v>
      </c>
      <c r="E8644" s="1">
        <v>42010</v>
      </c>
      <c r="F8644">
        <v>219000</v>
      </c>
      <c r="G8644" t="s">
        <v>27376</v>
      </c>
      <c r="H8644" t="s">
        <v>27378</v>
      </c>
      <c r="I8644" t="s">
        <v>27379</v>
      </c>
      <c r="J8644" t="s">
        <v>18686</v>
      </c>
      <c r="K8644" t="s">
        <v>37</v>
      </c>
      <c r="L8644" t="s">
        <v>53</v>
      </c>
      <c r="M8644" t="s">
        <v>62</v>
      </c>
      <c r="N8644" t="s">
        <v>63</v>
      </c>
      <c r="O8644" t="s">
        <v>6241</v>
      </c>
      <c r="P8644" s="1">
        <v>41275</v>
      </c>
      <c r="Q8644" t="s">
        <v>53</v>
      </c>
      <c r="R8644" t="s">
        <v>56</v>
      </c>
      <c r="S8644" t="s">
        <v>41</v>
      </c>
      <c r="T8644" t="s">
        <v>18686</v>
      </c>
      <c r="U8644" t="s">
        <v>18686</v>
      </c>
      <c r="V8644">
        <v>0</v>
      </c>
      <c r="W8644">
        <v>0</v>
      </c>
      <c r="X8644">
        <v>0</v>
      </c>
      <c r="Y8644">
        <v>0</v>
      </c>
      <c r="Z8644">
        <v>0</v>
      </c>
      <c r="AA8644">
        <v>0</v>
      </c>
      <c r="AB8644">
        <v>0</v>
      </c>
      <c r="AC8644">
        <v>1</v>
      </c>
      <c r="AD8644">
        <v>0</v>
      </c>
    </row>
    <row r="8645" spans="1:30" hidden="1" x14ac:dyDescent="0.3">
      <c r="A8645" t="s">
        <v>27380</v>
      </c>
      <c r="B8645" t="s">
        <v>27381</v>
      </c>
      <c r="C8645" t="s">
        <v>32</v>
      </c>
      <c r="E8645" t="s">
        <v>6082</v>
      </c>
      <c r="F8645">
        <v>6750000</v>
      </c>
      <c r="G8645" t="s">
        <v>27380</v>
      </c>
      <c r="H8645" t="s">
        <v>27382</v>
      </c>
      <c r="I8645" t="s">
        <v>27383</v>
      </c>
      <c r="J8645" t="s">
        <v>18686</v>
      </c>
      <c r="K8645" t="s">
        <v>109</v>
      </c>
      <c r="L8645" t="s">
        <v>53</v>
      </c>
      <c r="M8645" t="s">
        <v>637</v>
      </c>
      <c r="N8645" t="s">
        <v>1506</v>
      </c>
      <c r="O8645" t="s">
        <v>7351</v>
      </c>
      <c r="P8645" s="1">
        <v>38718</v>
      </c>
      <c r="Q8645" t="s">
        <v>53</v>
      </c>
      <c r="R8645" t="s">
        <v>56</v>
      </c>
      <c r="S8645" t="s">
        <v>41</v>
      </c>
      <c r="T8645" t="s">
        <v>18686</v>
      </c>
      <c r="U8645" t="s">
        <v>18686</v>
      </c>
      <c r="V8645">
        <v>0</v>
      </c>
      <c r="W8645">
        <v>0</v>
      </c>
      <c r="X8645">
        <v>0</v>
      </c>
      <c r="Y8645">
        <v>0</v>
      </c>
      <c r="Z8645">
        <v>0</v>
      </c>
      <c r="AA8645">
        <v>0</v>
      </c>
      <c r="AB8645">
        <v>0</v>
      </c>
      <c r="AC8645">
        <v>1</v>
      </c>
      <c r="AD8645">
        <v>0</v>
      </c>
    </row>
    <row r="8646" spans="1:30" hidden="1" x14ac:dyDescent="0.3">
      <c r="A8646" t="s">
        <v>27384</v>
      </c>
      <c r="B8646" t="s">
        <v>27385</v>
      </c>
      <c r="C8646" t="s">
        <v>32</v>
      </c>
      <c r="E8646" s="1">
        <v>40915</v>
      </c>
      <c r="F8646">
        <v>5000000</v>
      </c>
      <c r="G8646" t="s">
        <v>27384</v>
      </c>
      <c r="H8646" t="s">
        <v>27386</v>
      </c>
      <c r="I8646" t="s">
        <v>27387</v>
      </c>
      <c r="J8646" t="s">
        <v>18686</v>
      </c>
      <c r="K8646" t="s">
        <v>37</v>
      </c>
      <c r="L8646" t="s">
        <v>53</v>
      </c>
      <c r="M8646" t="s">
        <v>54</v>
      </c>
      <c r="N8646" t="s">
        <v>95</v>
      </c>
      <c r="O8646" t="s">
        <v>96</v>
      </c>
      <c r="P8646" s="1">
        <v>40179</v>
      </c>
      <c r="Q8646" t="s">
        <v>53</v>
      </c>
      <c r="R8646" t="s">
        <v>56</v>
      </c>
      <c r="S8646" t="s">
        <v>41</v>
      </c>
      <c r="T8646" t="s">
        <v>18686</v>
      </c>
      <c r="U8646" t="s">
        <v>18686</v>
      </c>
      <c r="V8646">
        <v>0</v>
      </c>
      <c r="W8646">
        <v>0</v>
      </c>
      <c r="X8646">
        <v>0</v>
      </c>
      <c r="Y8646">
        <v>0</v>
      </c>
      <c r="Z8646">
        <v>0</v>
      </c>
      <c r="AA8646">
        <v>0</v>
      </c>
      <c r="AB8646">
        <v>0</v>
      </c>
      <c r="AC8646">
        <v>1</v>
      </c>
      <c r="AD8646">
        <v>0</v>
      </c>
    </row>
    <row r="8647" spans="1:30" hidden="1" x14ac:dyDescent="0.3">
      <c r="A8647" t="s">
        <v>27384</v>
      </c>
      <c r="B8647" t="s">
        <v>27388</v>
      </c>
      <c r="C8647" t="s">
        <v>32</v>
      </c>
      <c r="D8647" t="s">
        <v>139</v>
      </c>
      <c r="E8647" s="1">
        <v>41801</v>
      </c>
      <c r="F8647">
        <v>12000000</v>
      </c>
      <c r="G8647" t="s">
        <v>27384</v>
      </c>
      <c r="H8647" t="s">
        <v>27386</v>
      </c>
      <c r="I8647" t="s">
        <v>27387</v>
      </c>
      <c r="J8647" t="s">
        <v>18686</v>
      </c>
      <c r="K8647" t="s">
        <v>37</v>
      </c>
      <c r="L8647" t="s">
        <v>53</v>
      </c>
      <c r="M8647" t="s">
        <v>54</v>
      </c>
      <c r="N8647" t="s">
        <v>95</v>
      </c>
      <c r="O8647" t="s">
        <v>96</v>
      </c>
      <c r="P8647" s="1">
        <v>40179</v>
      </c>
      <c r="Q8647" t="s">
        <v>53</v>
      </c>
      <c r="R8647" t="s">
        <v>56</v>
      </c>
      <c r="S8647" t="s">
        <v>41</v>
      </c>
      <c r="T8647" t="s">
        <v>18686</v>
      </c>
      <c r="U8647" t="s">
        <v>18686</v>
      </c>
      <c r="V8647">
        <v>0</v>
      </c>
      <c r="W8647">
        <v>0</v>
      </c>
      <c r="X8647">
        <v>0</v>
      </c>
      <c r="Y8647">
        <v>0</v>
      </c>
      <c r="Z8647">
        <v>0</v>
      </c>
      <c r="AA8647">
        <v>0</v>
      </c>
      <c r="AB8647">
        <v>0</v>
      </c>
      <c r="AC8647">
        <v>1</v>
      </c>
      <c r="AD8647">
        <v>0</v>
      </c>
    </row>
    <row r="8648" spans="1:30" hidden="1" x14ac:dyDescent="0.3">
      <c r="A8648" t="s">
        <v>27384</v>
      </c>
      <c r="B8648" t="s">
        <v>27389</v>
      </c>
      <c r="C8648" t="s">
        <v>32</v>
      </c>
      <c r="D8648" t="s">
        <v>33</v>
      </c>
      <c r="E8648" t="s">
        <v>4608</v>
      </c>
      <c r="F8648">
        <v>40000000</v>
      </c>
      <c r="G8648" t="s">
        <v>27384</v>
      </c>
      <c r="H8648" t="s">
        <v>27386</v>
      </c>
      <c r="I8648" t="s">
        <v>27387</v>
      </c>
      <c r="J8648" t="s">
        <v>18686</v>
      </c>
      <c r="K8648" t="s">
        <v>37</v>
      </c>
      <c r="L8648" t="s">
        <v>53</v>
      </c>
      <c r="M8648" t="s">
        <v>54</v>
      </c>
      <c r="N8648" t="s">
        <v>95</v>
      </c>
      <c r="O8648" t="s">
        <v>96</v>
      </c>
      <c r="P8648" s="1">
        <v>40179</v>
      </c>
      <c r="Q8648" t="s">
        <v>53</v>
      </c>
      <c r="R8648" t="s">
        <v>56</v>
      </c>
      <c r="S8648" t="s">
        <v>41</v>
      </c>
      <c r="T8648" t="s">
        <v>18686</v>
      </c>
      <c r="U8648" t="s">
        <v>18686</v>
      </c>
      <c r="V8648">
        <v>0</v>
      </c>
      <c r="W8648">
        <v>0</v>
      </c>
      <c r="X8648">
        <v>0</v>
      </c>
      <c r="Y8648">
        <v>0</v>
      </c>
      <c r="Z8648">
        <v>0</v>
      </c>
      <c r="AA8648">
        <v>0</v>
      </c>
      <c r="AB8648">
        <v>0</v>
      </c>
      <c r="AC8648">
        <v>1</v>
      </c>
      <c r="AD8648">
        <v>0</v>
      </c>
    </row>
    <row r="8649" spans="1:30" hidden="1" x14ac:dyDescent="0.3">
      <c r="A8649" t="s">
        <v>27384</v>
      </c>
      <c r="B8649" t="s">
        <v>27390</v>
      </c>
      <c r="C8649" t="s">
        <v>32</v>
      </c>
      <c r="D8649" t="s">
        <v>50</v>
      </c>
      <c r="E8649" t="s">
        <v>2867</v>
      </c>
      <c r="F8649">
        <v>15000000</v>
      </c>
      <c r="G8649" t="s">
        <v>27384</v>
      </c>
      <c r="H8649" t="s">
        <v>27386</v>
      </c>
      <c r="I8649" t="s">
        <v>27387</v>
      </c>
      <c r="J8649" t="s">
        <v>18686</v>
      </c>
      <c r="K8649" t="s">
        <v>37</v>
      </c>
      <c r="L8649" t="s">
        <v>53</v>
      </c>
      <c r="M8649" t="s">
        <v>54</v>
      </c>
      <c r="N8649" t="s">
        <v>95</v>
      </c>
      <c r="O8649" t="s">
        <v>96</v>
      </c>
      <c r="P8649" s="1">
        <v>40179</v>
      </c>
      <c r="Q8649" t="s">
        <v>53</v>
      </c>
      <c r="R8649" t="s">
        <v>56</v>
      </c>
      <c r="S8649" t="s">
        <v>41</v>
      </c>
      <c r="T8649" t="s">
        <v>18686</v>
      </c>
      <c r="U8649" t="s">
        <v>18686</v>
      </c>
      <c r="V8649">
        <v>0</v>
      </c>
      <c r="W8649">
        <v>0</v>
      </c>
      <c r="X8649">
        <v>0</v>
      </c>
      <c r="Y8649">
        <v>0</v>
      </c>
      <c r="Z8649">
        <v>0</v>
      </c>
      <c r="AA8649">
        <v>0</v>
      </c>
      <c r="AB8649">
        <v>0</v>
      </c>
      <c r="AC8649">
        <v>1</v>
      </c>
      <c r="AD8649">
        <v>0</v>
      </c>
    </row>
    <row r="8650" spans="1:30" hidden="1" x14ac:dyDescent="0.3">
      <c r="A8650" t="s">
        <v>27391</v>
      </c>
      <c r="B8650" t="s">
        <v>27392</v>
      </c>
      <c r="C8650" t="s">
        <v>32</v>
      </c>
      <c r="D8650" t="s">
        <v>33</v>
      </c>
      <c r="E8650" s="1">
        <v>39974</v>
      </c>
      <c r="F8650">
        <v>3600000</v>
      </c>
      <c r="G8650" t="s">
        <v>27391</v>
      </c>
      <c r="H8650" t="s">
        <v>27393</v>
      </c>
      <c r="I8650" t="s">
        <v>27394</v>
      </c>
      <c r="J8650" t="s">
        <v>18686</v>
      </c>
      <c r="K8650" t="s">
        <v>37</v>
      </c>
      <c r="L8650" t="s">
        <v>53</v>
      </c>
      <c r="M8650" t="s">
        <v>774</v>
      </c>
      <c r="N8650" t="s">
        <v>775</v>
      </c>
      <c r="O8650" t="s">
        <v>2155</v>
      </c>
      <c r="P8650" s="1">
        <v>39083</v>
      </c>
      <c r="Q8650" t="s">
        <v>53</v>
      </c>
      <c r="R8650" t="s">
        <v>56</v>
      </c>
      <c r="S8650" t="s">
        <v>41</v>
      </c>
      <c r="T8650" t="s">
        <v>18686</v>
      </c>
      <c r="U8650" t="s">
        <v>18686</v>
      </c>
      <c r="V8650">
        <v>0</v>
      </c>
      <c r="W8650">
        <v>0</v>
      </c>
      <c r="X8650">
        <v>0</v>
      </c>
      <c r="Y8650">
        <v>0</v>
      </c>
      <c r="Z8650">
        <v>0</v>
      </c>
      <c r="AA8650">
        <v>0</v>
      </c>
      <c r="AB8650">
        <v>0</v>
      </c>
      <c r="AC8650">
        <v>1</v>
      </c>
      <c r="AD8650">
        <v>0</v>
      </c>
    </row>
    <row r="8651" spans="1:30" hidden="1" x14ac:dyDescent="0.3">
      <c r="A8651" t="s">
        <v>27395</v>
      </c>
      <c r="B8651" t="s">
        <v>27396</v>
      </c>
      <c r="C8651" t="s">
        <v>32</v>
      </c>
      <c r="E8651" s="1">
        <v>41525</v>
      </c>
      <c r="F8651">
        <v>2250000</v>
      </c>
      <c r="G8651" t="s">
        <v>27395</v>
      </c>
      <c r="H8651" t="s">
        <v>27397</v>
      </c>
      <c r="I8651" t="s">
        <v>27398</v>
      </c>
      <c r="J8651" t="s">
        <v>18686</v>
      </c>
      <c r="K8651" t="s">
        <v>37</v>
      </c>
      <c r="L8651" t="s">
        <v>53</v>
      </c>
      <c r="M8651" t="s">
        <v>658</v>
      </c>
      <c r="N8651" t="s">
        <v>1105</v>
      </c>
      <c r="O8651" t="s">
        <v>1105</v>
      </c>
      <c r="P8651" s="1">
        <v>39083</v>
      </c>
      <c r="Q8651" t="s">
        <v>53</v>
      </c>
      <c r="R8651" t="s">
        <v>56</v>
      </c>
      <c r="S8651" t="s">
        <v>41</v>
      </c>
      <c r="T8651" t="s">
        <v>18686</v>
      </c>
      <c r="U8651" t="s">
        <v>18686</v>
      </c>
      <c r="V8651">
        <v>0</v>
      </c>
      <c r="W8651">
        <v>0</v>
      </c>
      <c r="X8651">
        <v>0</v>
      </c>
      <c r="Y8651">
        <v>0</v>
      </c>
      <c r="Z8651">
        <v>0</v>
      </c>
      <c r="AA8651">
        <v>0</v>
      </c>
      <c r="AB8651">
        <v>0</v>
      </c>
      <c r="AC8651">
        <v>1</v>
      </c>
      <c r="AD8651">
        <v>0</v>
      </c>
    </row>
    <row r="8652" spans="1:30" hidden="1" x14ac:dyDescent="0.3">
      <c r="A8652" t="s">
        <v>27399</v>
      </c>
      <c r="B8652" t="s">
        <v>27400</v>
      </c>
      <c r="C8652" t="s">
        <v>32</v>
      </c>
      <c r="D8652" t="s">
        <v>33</v>
      </c>
      <c r="E8652" t="s">
        <v>7579</v>
      </c>
      <c r="F8652">
        <v>10000000</v>
      </c>
      <c r="G8652" t="s">
        <v>27399</v>
      </c>
      <c r="H8652" t="s">
        <v>27401</v>
      </c>
      <c r="I8652" t="s">
        <v>27402</v>
      </c>
      <c r="J8652" t="s">
        <v>18686</v>
      </c>
      <c r="K8652" t="s">
        <v>37</v>
      </c>
      <c r="L8652" t="s">
        <v>53</v>
      </c>
      <c r="M8652" t="s">
        <v>150</v>
      </c>
      <c r="N8652" t="s">
        <v>151</v>
      </c>
      <c r="O8652" t="s">
        <v>11769</v>
      </c>
      <c r="P8652" s="1">
        <v>38353</v>
      </c>
      <c r="Q8652" t="s">
        <v>53</v>
      </c>
      <c r="R8652" t="s">
        <v>56</v>
      </c>
      <c r="S8652" t="s">
        <v>41</v>
      </c>
      <c r="T8652" t="s">
        <v>18686</v>
      </c>
      <c r="U8652" t="s">
        <v>18686</v>
      </c>
      <c r="V8652">
        <v>0</v>
      </c>
      <c r="W8652">
        <v>0</v>
      </c>
      <c r="X8652">
        <v>0</v>
      </c>
      <c r="Y8652">
        <v>0</v>
      </c>
      <c r="Z8652">
        <v>0</v>
      </c>
      <c r="AA8652">
        <v>0</v>
      </c>
      <c r="AB8652">
        <v>0</v>
      </c>
      <c r="AC8652">
        <v>1</v>
      </c>
      <c r="AD8652">
        <v>0</v>
      </c>
    </row>
    <row r="8653" spans="1:30" hidden="1" x14ac:dyDescent="0.3">
      <c r="A8653" t="s">
        <v>27403</v>
      </c>
      <c r="B8653" t="s">
        <v>27404</v>
      </c>
      <c r="C8653" t="s">
        <v>32</v>
      </c>
      <c r="D8653" t="s">
        <v>50</v>
      </c>
      <c r="E8653" t="s">
        <v>12549</v>
      </c>
      <c r="F8653">
        <v>15000000</v>
      </c>
      <c r="G8653" t="s">
        <v>27403</v>
      </c>
      <c r="H8653" t="s">
        <v>27405</v>
      </c>
      <c r="J8653" t="s">
        <v>18686</v>
      </c>
      <c r="K8653" t="s">
        <v>37</v>
      </c>
      <c r="L8653" t="s">
        <v>53</v>
      </c>
      <c r="M8653" t="s">
        <v>123</v>
      </c>
      <c r="N8653" t="s">
        <v>923</v>
      </c>
      <c r="O8653" t="s">
        <v>923</v>
      </c>
      <c r="Q8653" t="s">
        <v>53</v>
      </c>
      <c r="R8653" t="s">
        <v>56</v>
      </c>
      <c r="S8653" t="s">
        <v>41</v>
      </c>
      <c r="T8653" t="s">
        <v>18686</v>
      </c>
      <c r="U8653" t="s">
        <v>18686</v>
      </c>
      <c r="V8653">
        <v>0</v>
      </c>
      <c r="W8653">
        <v>0</v>
      </c>
      <c r="X8653">
        <v>0</v>
      </c>
      <c r="Y8653">
        <v>0</v>
      </c>
      <c r="Z8653">
        <v>0</v>
      </c>
      <c r="AA8653">
        <v>0</v>
      </c>
      <c r="AB8653">
        <v>0</v>
      </c>
      <c r="AC8653">
        <v>1</v>
      </c>
      <c r="AD8653">
        <v>0</v>
      </c>
    </row>
    <row r="8654" spans="1:30" hidden="1" x14ac:dyDescent="0.3">
      <c r="A8654" t="s">
        <v>27403</v>
      </c>
      <c r="B8654" t="s">
        <v>27406</v>
      </c>
      <c r="C8654" t="s">
        <v>32</v>
      </c>
      <c r="D8654" t="s">
        <v>50</v>
      </c>
      <c r="E8654" s="1">
        <v>37013</v>
      </c>
      <c r="F8654">
        <v>20000000</v>
      </c>
      <c r="G8654" t="s">
        <v>27403</v>
      </c>
      <c r="H8654" t="s">
        <v>27405</v>
      </c>
      <c r="J8654" t="s">
        <v>18686</v>
      </c>
      <c r="K8654" t="s">
        <v>37</v>
      </c>
      <c r="L8654" t="s">
        <v>53</v>
      </c>
      <c r="M8654" t="s">
        <v>123</v>
      </c>
      <c r="N8654" t="s">
        <v>923</v>
      </c>
      <c r="O8654" t="s">
        <v>923</v>
      </c>
      <c r="Q8654" t="s">
        <v>53</v>
      </c>
      <c r="R8654" t="s">
        <v>56</v>
      </c>
      <c r="S8654" t="s">
        <v>41</v>
      </c>
      <c r="T8654" t="s">
        <v>18686</v>
      </c>
      <c r="U8654" t="s">
        <v>18686</v>
      </c>
      <c r="V8654">
        <v>0</v>
      </c>
      <c r="W8654">
        <v>0</v>
      </c>
      <c r="X8654">
        <v>0</v>
      </c>
      <c r="Y8654">
        <v>0</v>
      </c>
      <c r="Z8654">
        <v>0</v>
      </c>
      <c r="AA8654">
        <v>0</v>
      </c>
      <c r="AB8654">
        <v>0</v>
      </c>
      <c r="AC8654">
        <v>1</v>
      </c>
      <c r="AD8654">
        <v>0</v>
      </c>
    </row>
    <row r="8655" spans="1:30" hidden="1" x14ac:dyDescent="0.3">
      <c r="A8655" t="s">
        <v>27407</v>
      </c>
      <c r="B8655" t="s">
        <v>27408</v>
      </c>
      <c r="C8655" t="s">
        <v>32</v>
      </c>
      <c r="E8655" s="1">
        <v>39083</v>
      </c>
      <c r="F8655">
        <v>620000</v>
      </c>
      <c r="G8655" t="s">
        <v>27407</v>
      </c>
      <c r="H8655" t="s">
        <v>27409</v>
      </c>
      <c r="I8655" t="s">
        <v>27410</v>
      </c>
      <c r="J8655" t="s">
        <v>18686</v>
      </c>
      <c r="K8655" t="s">
        <v>37</v>
      </c>
      <c r="L8655" t="s">
        <v>53</v>
      </c>
      <c r="M8655" t="s">
        <v>54</v>
      </c>
      <c r="N8655" t="s">
        <v>1778</v>
      </c>
      <c r="O8655" t="s">
        <v>1779</v>
      </c>
      <c r="P8655" s="1">
        <v>38353</v>
      </c>
      <c r="Q8655" t="s">
        <v>53</v>
      </c>
      <c r="R8655" t="s">
        <v>56</v>
      </c>
      <c r="S8655" t="s">
        <v>41</v>
      </c>
      <c r="T8655" t="s">
        <v>18686</v>
      </c>
      <c r="U8655" t="s">
        <v>18686</v>
      </c>
      <c r="V8655">
        <v>0</v>
      </c>
      <c r="W8655">
        <v>0</v>
      </c>
      <c r="X8655">
        <v>0</v>
      </c>
      <c r="Y8655">
        <v>0</v>
      </c>
      <c r="Z8655">
        <v>0</v>
      </c>
      <c r="AA8655">
        <v>0</v>
      </c>
      <c r="AB8655">
        <v>0</v>
      </c>
      <c r="AC8655">
        <v>1</v>
      </c>
      <c r="AD8655">
        <v>0</v>
      </c>
    </row>
    <row r="8656" spans="1:30" hidden="1" x14ac:dyDescent="0.3">
      <c r="A8656" t="s">
        <v>27407</v>
      </c>
      <c r="B8656" t="s">
        <v>27411</v>
      </c>
      <c r="C8656" t="s">
        <v>32</v>
      </c>
      <c r="E8656" t="s">
        <v>1508</v>
      </c>
      <c r="F8656">
        <v>1494817</v>
      </c>
      <c r="G8656" t="s">
        <v>27407</v>
      </c>
      <c r="H8656" t="s">
        <v>27409</v>
      </c>
      <c r="I8656" t="s">
        <v>27410</v>
      </c>
      <c r="J8656" t="s">
        <v>18686</v>
      </c>
      <c r="K8656" t="s">
        <v>37</v>
      </c>
      <c r="L8656" t="s">
        <v>53</v>
      </c>
      <c r="M8656" t="s">
        <v>54</v>
      </c>
      <c r="N8656" t="s">
        <v>1778</v>
      </c>
      <c r="O8656" t="s">
        <v>1779</v>
      </c>
      <c r="P8656" s="1">
        <v>38353</v>
      </c>
      <c r="Q8656" t="s">
        <v>53</v>
      </c>
      <c r="R8656" t="s">
        <v>56</v>
      </c>
      <c r="S8656" t="s">
        <v>41</v>
      </c>
      <c r="T8656" t="s">
        <v>18686</v>
      </c>
      <c r="U8656" t="s">
        <v>18686</v>
      </c>
      <c r="V8656">
        <v>0</v>
      </c>
      <c r="W8656">
        <v>0</v>
      </c>
      <c r="X8656">
        <v>0</v>
      </c>
      <c r="Y8656">
        <v>0</v>
      </c>
      <c r="Z8656">
        <v>0</v>
      </c>
      <c r="AA8656">
        <v>0</v>
      </c>
      <c r="AB8656">
        <v>0</v>
      </c>
      <c r="AC8656">
        <v>1</v>
      </c>
      <c r="AD8656">
        <v>0</v>
      </c>
    </row>
    <row r="8657" spans="1:30" hidden="1" x14ac:dyDescent="0.3">
      <c r="A8657" t="s">
        <v>27407</v>
      </c>
      <c r="B8657" t="s">
        <v>27412</v>
      </c>
      <c r="C8657" t="s">
        <v>32</v>
      </c>
      <c r="E8657" s="1">
        <v>39855</v>
      </c>
      <c r="F8657">
        <v>2244529</v>
      </c>
      <c r="G8657" t="s">
        <v>27407</v>
      </c>
      <c r="H8657" t="s">
        <v>27409</v>
      </c>
      <c r="I8657" t="s">
        <v>27410</v>
      </c>
      <c r="J8657" t="s">
        <v>18686</v>
      </c>
      <c r="K8657" t="s">
        <v>37</v>
      </c>
      <c r="L8657" t="s">
        <v>53</v>
      </c>
      <c r="M8657" t="s">
        <v>54</v>
      </c>
      <c r="N8657" t="s">
        <v>1778</v>
      </c>
      <c r="O8657" t="s">
        <v>1779</v>
      </c>
      <c r="P8657" s="1">
        <v>38353</v>
      </c>
      <c r="Q8657" t="s">
        <v>53</v>
      </c>
      <c r="R8657" t="s">
        <v>56</v>
      </c>
      <c r="S8657" t="s">
        <v>41</v>
      </c>
      <c r="T8657" t="s">
        <v>18686</v>
      </c>
      <c r="U8657" t="s">
        <v>18686</v>
      </c>
      <c r="V8657">
        <v>0</v>
      </c>
      <c r="W8657">
        <v>0</v>
      </c>
      <c r="X8657">
        <v>0</v>
      </c>
      <c r="Y8657">
        <v>0</v>
      </c>
      <c r="Z8657">
        <v>0</v>
      </c>
      <c r="AA8657">
        <v>0</v>
      </c>
      <c r="AB8657">
        <v>0</v>
      </c>
      <c r="AC8657">
        <v>1</v>
      </c>
      <c r="AD8657">
        <v>0</v>
      </c>
    </row>
    <row r="8658" spans="1:30" hidden="1" x14ac:dyDescent="0.3">
      <c r="A8658" t="s">
        <v>27413</v>
      </c>
      <c r="B8658" t="s">
        <v>27414</v>
      </c>
      <c r="C8658" t="s">
        <v>32</v>
      </c>
      <c r="E8658" t="s">
        <v>27415</v>
      </c>
      <c r="F8658">
        <v>120000</v>
      </c>
      <c r="G8658" t="s">
        <v>27413</v>
      </c>
      <c r="H8658" t="s">
        <v>27416</v>
      </c>
      <c r="I8658" t="s">
        <v>27417</v>
      </c>
      <c r="J8658" t="s">
        <v>18686</v>
      </c>
      <c r="K8658" t="s">
        <v>37</v>
      </c>
      <c r="L8658" t="s">
        <v>53</v>
      </c>
      <c r="M8658" t="s">
        <v>2991</v>
      </c>
      <c r="N8658" t="s">
        <v>4954</v>
      </c>
      <c r="O8658" t="s">
        <v>4955</v>
      </c>
      <c r="Q8658" t="s">
        <v>53</v>
      </c>
      <c r="R8658" t="s">
        <v>56</v>
      </c>
      <c r="S8658" t="s">
        <v>41</v>
      </c>
      <c r="T8658" t="s">
        <v>18686</v>
      </c>
      <c r="U8658" t="s">
        <v>18686</v>
      </c>
      <c r="V8658">
        <v>0</v>
      </c>
      <c r="W8658">
        <v>0</v>
      </c>
      <c r="X8658">
        <v>0</v>
      </c>
      <c r="Y8658">
        <v>0</v>
      </c>
      <c r="Z8658">
        <v>0</v>
      </c>
      <c r="AA8658">
        <v>0</v>
      </c>
      <c r="AB8658">
        <v>0</v>
      </c>
      <c r="AC8658">
        <v>1</v>
      </c>
      <c r="AD8658">
        <v>0</v>
      </c>
    </row>
    <row r="8659" spans="1:30" hidden="1" x14ac:dyDescent="0.3">
      <c r="A8659" t="s">
        <v>27418</v>
      </c>
      <c r="B8659" t="s">
        <v>27419</v>
      </c>
      <c r="C8659" t="s">
        <v>32</v>
      </c>
      <c r="E8659" t="s">
        <v>15643</v>
      </c>
      <c r="F8659">
        <v>1400000</v>
      </c>
      <c r="G8659" t="s">
        <v>27418</v>
      </c>
      <c r="H8659" t="s">
        <v>27420</v>
      </c>
      <c r="I8659" t="s">
        <v>27421</v>
      </c>
      <c r="J8659" t="s">
        <v>18686</v>
      </c>
      <c r="K8659" t="s">
        <v>37</v>
      </c>
      <c r="L8659" t="s">
        <v>53</v>
      </c>
      <c r="M8659" t="s">
        <v>62</v>
      </c>
      <c r="N8659" t="s">
        <v>63</v>
      </c>
      <c r="O8659" t="s">
        <v>63</v>
      </c>
      <c r="P8659" s="1">
        <v>36528</v>
      </c>
      <c r="Q8659" t="s">
        <v>53</v>
      </c>
      <c r="R8659" t="s">
        <v>56</v>
      </c>
      <c r="S8659" t="s">
        <v>41</v>
      </c>
      <c r="T8659" t="s">
        <v>18686</v>
      </c>
      <c r="U8659" t="s">
        <v>18686</v>
      </c>
      <c r="V8659">
        <v>0</v>
      </c>
      <c r="W8659">
        <v>0</v>
      </c>
      <c r="X8659">
        <v>0</v>
      </c>
      <c r="Y8659">
        <v>0</v>
      </c>
      <c r="Z8659">
        <v>0</v>
      </c>
      <c r="AA8659">
        <v>0</v>
      </c>
      <c r="AB8659">
        <v>0</v>
      </c>
      <c r="AC8659">
        <v>1</v>
      </c>
      <c r="AD8659">
        <v>0</v>
      </c>
    </row>
    <row r="8660" spans="1:30" hidden="1" x14ac:dyDescent="0.3">
      <c r="A8660" t="s">
        <v>27418</v>
      </c>
      <c r="B8660" t="s">
        <v>27422</v>
      </c>
      <c r="C8660" t="s">
        <v>32</v>
      </c>
      <c r="E8660" t="s">
        <v>11567</v>
      </c>
      <c r="F8660">
        <v>6000000</v>
      </c>
      <c r="G8660" t="s">
        <v>27418</v>
      </c>
      <c r="H8660" t="s">
        <v>27420</v>
      </c>
      <c r="I8660" t="s">
        <v>27421</v>
      </c>
      <c r="J8660" t="s">
        <v>18686</v>
      </c>
      <c r="K8660" t="s">
        <v>37</v>
      </c>
      <c r="L8660" t="s">
        <v>53</v>
      </c>
      <c r="M8660" t="s">
        <v>62</v>
      </c>
      <c r="N8660" t="s">
        <v>63</v>
      </c>
      <c r="O8660" t="s">
        <v>63</v>
      </c>
      <c r="P8660" s="1">
        <v>36528</v>
      </c>
      <c r="Q8660" t="s">
        <v>53</v>
      </c>
      <c r="R8660" t="s">
        <v>56</v>
      </c>
      <c r="S8660" t="s">
        <v>41</v>
      </c>
      <c r="T8660" t="s">
        <v>18686</v>
      </c>
      <c r="U8660" t="s">
        <v>18686</v>
      </c>
      <c r="V8660">
        <v>0</v>
      </c>
      <c r="W8660">
        <v>0</v>
      </c>
      <c r="X8660">
        <v>0</v>
      </c>
      <c r="Y8660">
        <v>0</v>
      </c>
      <c r="Z8660">
        <v>0</v>
      </c>
      <c r="AA8660">
        <v>0</v>
      </c>
      <c r="AB8660">
        <v>0</v>
      </c>
      <c r="AC8660">
        <v>1</v>
      </c>
      <c r="AD8660">
        <v>0</v>
      </c>
    </row>
    <row r="8661" spans="1:30" hidden="1" x14ac:dyDescent="0.3">
      <c r="A8661" t="s">
        <v>27423</v>
      </c>
      <c r="B8661" t="s">
        <v>27424</v>
      </c>
      <c r="C8661" t="s">
        <v>32</v>
      </c>
      <c r="E8661" t="s">
        <v>27425</v>
      </c>
      <c r="F8661">
        <v>1146717</v>
      </c>
      <c r="G8661" t="s">
        <v>27423</v>
      </c>
      <c r="H8661" t="s">
        <v>27426</v>
      </c>
      <c r="I8661" t="s">
        <v>27427</v>
      </c>
      <c r="J8661" t="s">
        <v>18686</v>
      </c>
      <c r="K8661" t="s">
        <v>72</v>
      </c>
      <c r="L8661" t="s">
        <v>53</v>
      </c>
      <c r="M8661" t="s">
        <v>1139</v>
      </c>
      <c r="N8661" t="s">
        <v>6358</v>
      </c>
      <c r="O8661" t="s">
        <v>26105</v>
      </c>
      <c r="Q8661" t="s">
        <v>53</v>
      </c>
      <c r="R8661" t="s">
        <v>56</v>
      </c>
      <c r="S8661" t="s">
        <v>41</v>
      </c>
      <c r="T8661" t="s">
        <v>18686</v>
      </c>
      <c r="U8661" t="s">
        <v>18686</v>
      </c>
      <c r="V8661">
        <v>0</v>
      </c>
      <c r="W8661">
        <v>0</v>
      </c>
      <c r="X8661">
        <v>0</v>
      </c>
      <c r="Y8661">
        <v>0</v>
      </c>
      <c r="Z8661">
        <v>0</v>
      </c>
      <c r="AA8661">
        <v>0</v>
      </c>
      <c r="AB8661">
        <v>0</v>
      </c>
      <c r="AC8661">
        <v>1</v>
      </c>
      <c r="AD8661">
        <v>0</v>
      </c>
    </row>
    <row r="8662" spans="1:30" hidden="1" x14ac:dyDescent="0.3">
      <c r="A8662" t="s">
        <v>27428</v>
      </c>
      <c r="B8662" t="s">
        <v>27429</v>
      </c>
      <c r="C8662" t="s">
        <v>32</v>
      </c>
      <c r="E8662" t="s">
        <v>3686</v>
      </c>
      <c r="F8662">
        <v>127000</v>
      </c>
      <c r="G8662" t="s">
        <v>27428</v>
      </c>
      <c r="H8662" t="s">
        <v>27430</v>
      </c>
      <c r="I8662" t="s">
        <v>27431</v>
      </c>
      <c r="J8662" t="s">
        <v>18686</v>
      </c>
      <c r="K8662" t="s">
        <v>37</v>
      </c>
      <c r="L8662" t="s">
        <v>53</v>
      </c>
      <c r="M8662" t="s">
        <v>101</v>
      </c>
      <c r="N8662" t="s">
        <v>102</v>
      </c>
      <c r="O8662" t="s">
        <v>103</v>
      </c>
      <c r="P8662" s="1">
        <v>39083</v>
      </c>
      <c r="Q8662" t="s">
        <v>53</v>
      </c>
      <c r="R8662" t="s">
        <v>56</v>
      </c>
      <c r="S8662" t="s">
        <v>41</v>
      </c>
      <c r="T8662" t="s">
        <v>18686</v>
      </c>
      <c r="U8662" t="s">
        <v>18686</v>
      </c>
      <c r="V8662">
        <v>0</v>
      </c>
      <c r="W8662">
        <v>0</v>
      </c>
      <c r="X8662">
        <v>0</v>
      </c>
      <c r="Y8662">
        <v>0</v>
      </c>
      <c r="Z8662">
        <v>0</v>
      </c>
      <c r="AA8662">
        <v>0</v>
      </c>
      <c r="AB8662">
        <v>0</v>
      </c>
      <c r="AC8662">
        <v>1</v>
      </c>
      <c r="AD8662">
        <v>0</v>
      </c>
    </row>
    <row r="8663" spans="1:30" hidden="1" x14ac:dyDescent="0.3">
      <c r="A8663" t="s">
        <v>27428</v>
      </c>
      <c r="B8663" t="s">
        <v>27432</v>
      </c>
      <c r="C8663" t="s">
        <v>32</v>
      </c>
      <c r="E8663" t="s">
        <v>2189</v>
      </c>
      <c r="F8663">
        <v>650000</v>
      </c>
      <c r="G8663" t="s">
        <v>27428</v>
      </c>
      <c r="H8663" t="s">
        <v>27430</v>
      </c>
      <c r="I8663" t="s">
        <v>27431</v>
      </c>
      <c r="J8663" t="s">
        <v>18686</v>
      </c>
      <c r="K8663" t="s">
        <v>37</v>
      </c>
      <c r="L8663" t="s">
        <v>53</v>
      </c>
      <c r="M8663" t="s">
        <v>101</v>
      </c>
      <c r="N8663" t="s">
        <v>102</v>
      </c>
      <c r="O8663" t="s">
        <v>103</v>
      </c>
      <c r="P8663" s="1">
        <v>39083</v>
      </c>
      <c r="Q8663" t="s">
        <v>53</v>
      </c>
      <c r="R8663" t="s">
        <v>56</v>
      </c>
      <c r="S8663" t="s">
        <v>41</v>
      </c>
      <c r="T8663" t="s">
        <v>18686</v>
      </c>
      <c r="U8663" t="s">
        <v>18686</v>
      </c>
      <c r="V8663">
        <v>0</v>
      </c>
      <c r="W8663">
        <v>0</v>
      </c>
      <c r="X8663">
        <v>0</v>
      </c>
      <c r="Y8663">
        <v>0</v>
      </c>
      <c r="Z8663">
        <v>0</v>
      </c>
      <c r="AA8663">
        <v>0</v>
      </c>
      <c r="AB8663">
        <v>0</v>
      </c>
      <c r="AC8663">
        <v>1</v>
      </c>
      <c r="AD8663">
        <v>0</v>
      </c>
    </row>
    <row r="8664" spans="1:30" hidden="1" x14ac:dyDescent="0.3">
      <c r="A8664" t="s">
        <v>27428</v>
      </c>
      <c r="B8664" t="s">
        <v>27433</v>
      </c>
      <c r="C8664" t="s">
        <v>32</v>
      </c>
      <c r="D8664" t="s">
        <v>50</v>
      </c>
      <c r="E8664" s="1">
        <v>41339</v>
      </c>
      <c r="F8664">
        <v>1428124</v>
      </c>
      <c r="G8664" t="s">
        <v>27428</v>
      </c>
      <c r="H8664" t="s">
        <v>27430</v>
      </c>
      <c r="I8664" t="s">
        <v>27431</v>
      </c>
      <c r="J8664" t="s">
        <v>18686</v>
      </c>
      <c r="K8664" t="s">
        <v>37</v>
      </c>
      <c r="L8664" t="s">
        <v>53</v>
      </c>
      <c r="M8664" t="s">
        <v>101</v>
      </c>
      <c r="N8664" t="s">
        <v>102</v>
      </c>
      <c r="O8664" t="s">
        <v>103</v>
      </c>
      <c r="P8664" s="1">
        <v>39083</v>
      </c>
      <c r="Q8664" t="s">
        <v>53</v>
      </c>
      <c r="R8664" t="s">
        <v>56</v>
      </c>
      <c r="S8664" t="s">
        <v>41</v>
      </c>
      <c r="T8664" t="s">
        <v>18686</v>
      </c>
      <c r="U8664" t="s">
        <v>18686</v>
      </c>
      <c r="V8664">
        <v>0</v>
      </c>
      <c r="W8664">
        <v>0</v>
      </c>
      <c r="X8664">
        <v>0</v>
      </c>
      <c r="Y8664">
        <v>0</v>
      </c>
      <c r="Z8664">
        <v>0</v>
      </c>
      <c r="AA8664">
        <v>0</v>
      </c>
      <c r="AB8664">
        <v>0</v>
      </c>
      <c r="AC8664">
        <v>1</v>
      </c>
      <c r="AD8664">
        <v>0</v>
      </c>
    </row>
    <row r="8665" spans="1:30" hidden="1" x14ac:dyDescent="0.3">
      <c r="A8665" t="s">
        <v>27428</v>
      </c>
      <c r="B8665" t="s">
        <v>27434</v>
      </c>
      <c r="C8665" t="s">
        <v>32</v>
      </c>
      <c r="E8665" t="s">
        <v>4165</v>
      </c>
      <c r="F8665">
        <v>250000</v>
      </c>
      <c r="G8665" t="s">
        <v>27428</v>
      </c>
      <c r="H8665" t="s">
        <v>27430</v>
      </c>
      <c r="I8665" t="s">
        <v>27431</v>
      </c>
      <c r="J8665" t="s">
        <v>18686</v>
      </c>
      <c r="K8665" t="s">
        <v>37</v>
      </c>
      <c r="L8665" t="s">
        <v>53</v>
      </c>
      <c r="M8665" t="s">
        <v>101</v>
      </c>
      <c r="N8665" t="s">
        <v>102</v>
      </c>
      <c r="O8665" t="s">
        <v>103</v>
      </c>
      <c r="P8665" s="1">
        <v>39083</v>
      </c>
      <c r="Q8665" t="s">
        <v>53</v>
      </c>
      <c r="R8665" t="s">
        <v>56</v>
      </c>
      <c r="S8665" t="s">
        <v>41</v>
      </c>
      <c r="T8665" t="s">
        <v>18686</v>
      </c>
      <c r="U8665" t="s">
        <v>18686</v>
      </c>
      <c r="V8665">
        <v>0</v>
      </c>
      <c r="W8665">
        <v>0</v>
      </c>
      <c r="X8665">
        <v>0</v>
      </c>
      <c r="Y8665">
        <v>0</v>
      </c>
      <c r="Z8665">
        <v>0</v>
      </c>
      <c r="AA8665">
        <v>0</v>
      </c>
      <c r="AB8665">
        <v>0</v>
      </c>
      <c r="AC8665">
        <v>1</v>
      </c>
      <c r="AD8665">
        <v>0</v>
      </c>
    </row>
    <row r="8666" spans="1:30" hidden="1" x14ac:dyDescent="0.3">
      <c r="A8666" t="s">
        <v>27435</v>
      </c>
      <c r="B8666" t="s">
        <v>27436</v>
      </c>
      <c r="C8666" t="s">
        <v>32</v>
      </c>
      <c r="E8666" t="s">
        <v>11323</v>
      </c>
      <c r="F8666">
        <v>3000000</v>
      </c>
      <c r="G8666" t="s">
        <v>27435</v>
      </c>
      <c r="H8666" t="s">
        <v>27437</v>
      </c>
      <c r="I8666" t="s">
        <v>27438</v>
      </c>
      <c r="J8666" t="s">
        <v>18686</v>
      </c>
      <c r="K8666" t="s">
        <v>109</v>
      </c>
      <c r="L8666" t="s">
        <v>53</v>
      </c>
      <c r="M8666" t="s">
        <v>3704</v>
      </c>
      <c r="N8666" t="s">
        <v>22991</v>
      </c>
      <c r="O8666" t="s">
        <v>27439</v>
      </c>
      <c r="Q8666" t="s">
        <v>53</v>
      </c>
      <c r="R8666" t="s">
        <v>56</v>
      </c>
      <c r="S8666" t="s">
        <v>41</v>
      </c>
      <c r="T8666" t="s">
        <v>18686</v>
      </c>
      <c r="U8666" t="s">
        <v>18686</v>
      </c>
      <c r="V8666">
        <v>0</v>
      </c>
      <c r="W8666">
        <v>0</v>
      </c>
      <c r="X8666">
        <v>0</v>
      </c>
      <c r="Y8666">
        <v>0</v>
      </c>
      <c r="Z8666">
        <v>0</v>
      </c>
      <c r="AA8666">
        <v>0</v>
      </c>
      <c r="AB8666">
        <v>0</v>
      </c>
      <c r="AC8666">
        <v>1</v>
      </c>
      <c r="AD8666">
        <v>0</v>
      </c>
    </row>
    <row r="8667" spans="1:30" hidden="1" x14ac:dyDescent="0.3">
      <c r="A8667" t="s">
        <v>27440</v>
      </c>
      <c r="B8667" t="s">
        <v>27441</v>
      </c>
      <c r="C8667" t="s">
        <v>32</v>
      </c>
      <c r="E8667" t="s">
        <v>4246</v>
      </c>
      <c r="F8667">
        <v>3000000</v>
      </c>
      <c r="G8667" t="s">
        <v>27440</v>
      </c>
      <c r="H8667" t="s">
        <v>27442</v>
      </c>
      <c r="I8667" t="s">
        <v>27443</v>
      </c>
      <c r="J8667" t="s">
        <v>18686</v>
      </c>
      <c r="K8667" t="s">
        <v>37</v>
      </c>
      <c r="L8667" t="s">
        <v>53</v>
      </c>
      <c r="M8667" t="s">
        <v>54</v>
      </c>
      <c r="N8667" t="s">
        <v>1301</v>
      </c>
      <c r="O8667" t="s">
        <v>1302</v>
      </c>
      <c r="Q8667" t="s">
        <v>53</v>
      </c>
      <c r="R8667" t="s">
        <v>56</v>
      </c>
      <c r="S8667" t="s">
        <v>41</v>
      </c>
      <c r="T8667" t="s">
        <v>18686</v>
      </c>
      <c r="U8667" t="s">
        <v>18686</v>
      </c>
      <c r="V8667">
        <v>0</v>
      </c>
      <c r="W8667">
        <v>0</v>
      </c>
      <c r="X8667">
        <v>0</v>
      </c>
      <c r="Y8667">
        <v>0</v>
      </c>
      <c r="Z8667">
        <v>0</v>
      </c>
      <c r="AA8667">
        <v>0</v>
      </c>
      <c r="AB8667">
        <v>0</v>
      </c>
      <c r="AC8667">
        <v>1</v>
      </c>
      <c r="AD8667">
        <v>0</v>
      </c>
    </row>
    <row r="8668" spans="1:30" hidden="1" x14ac:dyDescent="0.3">
      <c r="A8668" t="s">
        <v>27444</v>
      </c>
      <c r="B8668" t="s">
        <v>27445</v>
      </c>
      <c r="C8668" t="s">
        <v>32</v>
      </c>
      <c r="E8668" s="1">
        <v>41496</v>
      </c>
      <c r="F8668">
        <v>147000</v>
      </c>
      <c r="G8668" t="s">
        <v>27444</v>
      </c>
      <c r="H8668" t="s">
        <v>27446</v>
      </c>
      <c r="J8668" t="s">
        <v>18686</v>
      </c>
      <c r="K8668" t="s">
        <v>37</v>
      </c>
      <c r="L8668" t="s">
        <v>53</v>
      </c>
      <c r="M8668" t="s">
        <v>54</v>
      </c>
      <c r="N8668" t="s">
        <v>2394</v>
      </c>
      <c r="O8668" t="s">
        <v>27447</v>
      </c>
      <c r="Q8668" t="s">
        <v>53</v>
      </c>
      <c r="R8668" t="s">
        <v>56</v>
      </c>
      <c r="S8668" t="s">
        <v>41</v>
      </c>
      <c r="T8668" t="s">
        <v>18686</v>
      </c>
      <c r="U8668" t="s">
        <v>18686</v>
      </c>
      <c r="V8668">
        <v>0</v>
      </c>
      <c r="W8668">
        <v>0</v>
      </c>
      <c r="X8668">
        <v>0</v>
      </c>
      <c r="Y8668">
        <v>0</v>
      </c>
      <c r="Z8668">
        <v>0</v>
      </c>
      <c r="AA8668">
        <v>0</v>
      </c>
      <c r="AB8668">
        <v>0</v>
      </c>
      <c r="AC8668">
        <v>1</v>
      </c>
      <c r="AD8668">
        <v>0</v>
      </c>
    </row>
    <row r="8669" spans="1:30" hidden="1" x14ac:dyDescent="0.3">
      <c r="A8669" t="s">
        <v>27448</v>
      </c>
      <c r="B8669" t="s">
        <v>27449</v>
      </c>
      <c r="C8669" t="s">
        <v>32</v>
      </c>
      <c r="E8669" t="s">
        <v>5918</v>
      </c>
      <c r="F8669">
        <v>6000000</v>
      </c>
      <c r="G8669" t="s">
        <v>27448</v>
      </c>
      <c r="H8669" t="s">
        <v>27450</v>
      </c>
      <c r="I8669" t="s">
        <v>27451</v>
      </c>
      <c r="J8669" t="s">
        <v>18686</v>
      </c>
      <c r="K8669" t="s">
        <v>168</v>
      </c>
      <c r="L8669" t="s">
        <v>53</v>
      </c>
      <c r="M8669" t="s">
        <v>1684</v>
      </c>
      <c r="N8669" t="s">
        <v>27452</v>
      </c>
      <c r="O8669" t="s">
        <v>27453</v>
      </c>
      <c r="P8669" s="1">
        <v>38353</v>
      </c>
      <c r="Q8669" t="s">
        <v>53</v>
      </c>
      <c r="R8669" t="s">
        <v>56</v>
      </c>
      <c r="S8669" t="s">
        <v>41</v>
      </c>
      <c r="T8669" t="s">
        <v>18686</v>
      </c>
      <c r="U8669" t="s">
        <v>18686</v>
      </c>
      <c r="V8669">
        <v>0</v>
      </c>
      <c r="W8669">
        <v>0</v>
      </c>
      <c r="X8669">
        <v>0</v>
      </c>
      <c r="Y8669">
        <v>0</v>
      </c>
      <c r="Z8669">
        <v>0</v>
      </c>
      <c r="AA8669">
        <v>0</v>
      </c>
      <c r="AB8669">
        <v>0</v>
      </c>
      <c r="AC8669">
        <v>1</v>
      </c>
      <c r="AD8669">
        <v>0</v>
      </c>
    </row>
    <row r="8670" spans="1:30" hidden="1" x14ac:dyDescent="0.3">
      <c r="A8670" t="s">
        <v>27454</v>
      </c>
      <c r="B8670" t="s">
        <v>27455</v>
      </c>
      <c r="C8670" t="s">
        <v>32</v>
      </c>
      <c r="E8670" t="s">
        <v>20571</v>
      </c>
      <c r="F8670">
        <v>6000000</v>
      </c>
      <c r="G8670" t="s">
        <v>27454</v>
      </c>
      <c r="H8670" t="s">
        <v>27456</v>
      </c>
      <c r="I8670" t="s">
        <v>27457</v>
      </c>
      <c r="J8670" t="s">
        <v>18686</v>
      </c>
      <c r="K8670" t="s">
        <v>37</v>
      </c>
      <c r="L8670" t="s">
        <v>53</v>
      </c>
      <c r="M8670" t="s">
        <v>101</v>
      </c>
      <c r="N8670" t="s">
        <v>102</v>
      </c>
      <c r="O8670" t="s">
        <v>103</v>
      </c>
      <c r="P8670" s="1">
        <v>40554</v>
      </c>
      <c r="Q8670" t="s">
        <v>53</v>
      </c>
      <c r="R8670" t="s">
        <v>56</v>
      </c>
      <c r="S8670" t="s">
        <v>41</v>
      </c>
      <c r="T8670" t="s">
        <v>18686</v>
      </c>
      <c r="U8670" t="s">
        <v>18686</v>
      </c>
      <c r="V8670">
        <v>0</v>
      </c>
      <c r="W8670">
        <v>0</v>
      </c>
      <c r="X8670">
        <v>0</v>
      </c>
      <c r="Y8670">
        <v>0</v>
      </c>
      <c r="Z8670">
        <v>0</v>
      </c>
      <c r="AA8670">
        <v>0</v>
      </c>
      <c r="AB8670">
        <v>0</v>
      </c>
      <c r="AC8670">
        <v>1</v>
      </c>
      <c r="AD8670">
        <v>0</v>
      </c>
    </row>
    <row r="8671" spans="1:30" hidden="1" x14ac:dyDescent="0.3">
      <c r="A8671" t="s">
        <v>27458</v>
      </c>
      <c r="B8671" t="s">
        <v>27459</v>
      </c>
      <c r="C8671" t="s">
        <v>32</v>
      </c>
      <c r="D8671" t="s">
        <v>50</v>
      </c>
      <c r="E8671" t="s">
        <v>9652</v>
      </c>
      <c r="F8671">
        <v>4000000</v>
      </c>
      <c r="G8671" t="s">
        <v>27458</v>
      </c>
      <c r="H8671" t="s">
        <v>27460</v>
      </c>
      <c r="I8671" t="s">
        <v>27461</v>
      </c>
      <c r="J8671" t="s">
        <v>21916</v>
      </c>
      <c r="K8671" t="s">
        <v>37</v>
      </c>
      <c r="L8671" t="s">
        <v>53</v>
      </c>
      <c r="M8671" t="s">
        <v>123</v>
      </c>
      <c r="N8671" t="s">
        <v>923</v>
      </c>
      <c r="O8671" t="s">
        <v>923</v>
      </c>
      <c r="P8671" s="1">
        <v>38718</v>
      </c>
      <c r="Q8671" t="s">
        <v>53</v>
      </c>
      <c r="R8671" t="s">
        <v>56</v>
      </c>
      <c r="S8671" t="s">
        <v>41</v>
      </c>
      <c r="T8671" t="s">
        <v>18686</v>
      </c>
      <c r="U8671" t="s">
        <v>18686</v>
      </c>
      <c r="V8671">
        <v>0</v>
      </c>
      <c r="W8671">
        <v>0</v>
      </c>
      <c r="X8671">
        <v>0</v>
      </c>
      <c r="Y8671">
        <v>0</v>
      </c>
      <c r="Z8671">
        <v>0</v>
      </c>
      <c r="AA8671">
        <v>0</v>
      </c>
      <c r="AB8671">
        <v>0</v>
      </c>
      <c r="AC8671">
        <v>1</v>
      </c>
      <c r="AD8671">
        <v>0</v>
      </c>
    </row>
    <row r="8672" spans="1:30" hidden="1" x14ac:dyDescent="0.3">
      <c r="A8672" t="s">
        <v>27462</v>
      </c>
      <c r="B8672" t="s">
        <v>27463</v>
      </c>
      <c r="C8672" t="s">
        <v>32</v>
      </c>
      <c r="E8672" t="s">
        <v>4209</v>
      </c>
      <c r="F8672">
        <v>200000</v>
      </c>
      <c r="G8672" t="s">
        <v>27462</v>
      </c>
      <c r="H8672" t="s">
        <v>27464</v>
      </c>
      <c r="I8672" t="s">
        <v>27465</v>
      </c>
      <c r="J8672" t="s">
        <v>18686</v>
      </c>
      <c r="K8672" t="s">
        <v>37</v>
      </c>
      <c r="L8672" t="s">
        <v>53</v>
      </c>
      <c r="M8672" t="s">
        <v>652</v>
      </c>
      <c r="N8672" t="s">
        <v>653</v>
      </c>
      <c r="O8672" t="s">
        <v>653</v>
      </c>
      <c r="P8672" s="1">
        <v>40544</v>
      </c>
      <c r="Q8672" t="s">
        <v>53</v>
      </c>
      <c r="R8672" t="s">
        <v>56</v>
      </c>
      <c r="S8672" t="s">
        <v>41</v>
      </c>
      <c r="T8672" t="s">
        <v>18686</v>
      </c>
      <c r="U8672" t="s">
        <v>18686</v>
      </c>
      <c r="V8672">
        <v>0</v>
      </c>
      <c r="W8672">
        <v>0</v>
      </c>
      <c r="X8672">
        <v>0</v>
      </c>
      <c r="Y8672">
        <v>0</v>
      </c>
      <c r="Z8672">
        <v>0</v>
      </c>
      <c r="AA8672">
        <v>0</v>
      </c>
      <c r="AB8672">
        <v>0</v>
      </c>
      <c r="AC8672">
        <v>1</v>
      </c>
      <c r="AD8672">
        <v>0</v>
      </c>
    </row>
    <row r="8673" spans="1:30" hidden="1" x14ac:dyDescent="0.3">
      <c r="A8673" t="s">
        <v>27466</v>
      </c>
      <c r="B8673" t="s">
        <v>27467</v>
      </c>
      <c r="C8673" t="s">
        <v>32</v>
      </c>
      <c r="D8673" t="s">
        <v>33</v>
      </c>
      <c r="E8673" t="s">
        <v>3544</v>
      </c>
      <c r="F8673">
        <v>15000000</v>
      </c>
      <c r="G8673" t="s">
        <v>27466</v>
      </c>
      <c r="H8673" t="s">
        <v>27468</v>
      </c>
      <c r="I8673" t="s">
        <v>27469</v>
      </c>
      <c r="J8673" t="s">
        <v>18686</v>
      </c>
      <c r="K8673" t="s">
        <v>72</v>
      </c>
      <c r="L8673" t="s">
        <v>53</v>
      </c>
      <c r="M8673" t="s">
        <v>150</v>
      </c>
      <c r="N8673" t="s">
        <v>151</v>
      </c>
      <c r="O8673" t="s">
        <v>10982</v>
      </c>
      <c r="P8673" s="1">
        <v>39083</v>
      </c>
      <c r="Q8673" t="s">
        <v>53</v>
      </c>
      <c r="R8673" t="s">
        <v>56</v>
      </c>
      <c r="S8673" t="s">
        <v>41</v>
      </c>
      <c r="T8673" t="s">
        <v>18686</v>
      </c>
      <c r="U8673" t="s">
        <v>18686</v>
      </c>
      <c r="V8673">
        <v>0</v>
      </c>
      <c r="W8673">
        <v>0</v>
      </c>
      <c r="X8673">
        <v>0</v>
      </c>
      <c r="Y8673">
        <v>0</v>
      </c>
      <c r="Z8673">
        <v>0</v>
      </c>
      <c r="AA8673">
        <v>0</v>
      </c>
      <c r="AB8673">
        <v>0</v>
      </c>
      <c r="AC8673">
        <v>1</v>
      </c>
      <c r="AD8673">
        <v>0</v>
      </c>
    </row>
    <row r="8674" spans="1:30" hidden="1" x14ac:dyDescent="0.3">
      <c r="A8674" t="s">
        <v>27466</v>
      </c>
      <c r="B8674" t="s">
        <v>27470</v>
      </c>
      <c r="C8674" t="s">
        <v>32</v>
      </c>
      <c r="D8674" t="s">
        <v>50</v>
      </c>
      <c r="E8674" s="1">
        <v>39516</v>
      </c>
      <c r="F8674">
        <v>6000000</v>
      </c>
      <c r="G8674" t="s">
        <v>27466</v>
      </c>
      <c r="H8674" t="s">
        <v>27468</v>
      </c>
      <c r="I8674" t="s">
        <v>27469</v>
      </c>
      <c r="J8674" t="s">
        <v>18686</v>
      </c>
      <c r="K8674" t="s">
        <v>72</v>
      </c>
      <c r="L8674" t="s">
        <v>53</v>
      </c>
      <c r="M8674" t="s">
        <v>150</v>
      </c>
      <c r="N8674" t="s">
        <v>151</v>
      </c>
      <c r="O8674" t="s">
        <v>10982</v>
      </c>
      <c r="P8674" s="1">
        <v>39083</v>
      </c>
      <c r="Q8674" t="s">
        <v>53</v>
      </c>
      <c r="R8674" t="s">
        <v>56</v>
      </c>
      <c r="S8674" t="s">
        <v>41</v>
      </c>
      <c r="T8674" t="s">
        <v>18686</v>
      </c>
      <c r="U8674" t="s">
        <v>18686</v>
      </c>
      <c r="V8674">
        <v>0</v>
      </c>
      <c r="W8674">
        <v>0</v>
      </c>
      <c r="X8674">
        <v>0</v>
      </c>
      <c r="Y8674">
        <v>0</v>
      </c>
      <c r="Z8674">
        <v>0</v>
      </c>
      <c r="AA8674">
        <v>0</v>
      </c>
      <c r="AB8674">
        <v>0</v>
      </c>
      <c r="AC8674">
        <v>1</v>
      </c>
      <c r="AD8674">
        <v>0</v>
      </c>
    </row>
    <row r="8675" spans="1:30" hidden="1" x14ac:dyDescent="0.3">
      <c r="A8675" t="s">
        <v>27471</v>
      </c>
      <c r="B8675" t="s">
        <v>27472</v>
      </c>
      <c r="C8675" t="s">
        <v>32</v>
      </c>
      <c r="E8675" s="1">
        <v>40916</v>
      </c>
      <c r="F8675">
        <v>575000</v>
      </c>
      <c r="G8675" t="s">
        <v>27471</v>
      </c>
      <c r="H8675" t="s">
        <v>27473</v>
      </c>
      <c r="I8675" t="s">
        <v>27474</v>
      </c>
      <c r="J8675" t="s">
        <v>18686</v>
      </c>
      <c r="K8675" t="s">
        <v>37</v>
      </c>
      <c r="L8675" t="s">
        <v>53</v>
      </c>
      <c r="M8675" t="s">
        <v>3261</v>
      </c>
      <c r="N8675" t="s">
        <v>3262</v>
      </c>
      <c r="O8675" t="s">
        <v>27475</v>
      </c>
      <c r="P8675" s="1">
        <v>40179</v>
      </c>
      <c r="Q8675" t="s">
        <v>53</v>
      </c>
      <c r="R8675" t="s">
        <v>56</v>
      </c>
      <c r="S8675" t="s">
        <v>41</v>
      </c>
      <c r="T8675" t="s">
        <v>18686</v>
      </c>
      <c r="U8675" t="s">
        <v>18686</v>
      </c>
      <c r="V8675">
        <v>0</v>
      </c>
      <c r="W8675">
        <v>0</v>
      </c>
      <c r="X8675">
        <v>0</v>
      </c>
      <c r="Y8675">
        <v>0</v>
      </c>
      <c r="Z8675">
        <v>0</v>
      </c>
      <c r="AA8675">
        <v>0</v>
      </c>
      <c r="AB8675">
        <v>0</v>
      </c>
      <c r="AC8675">
        <v>1</v>
      </c>
      <c r="AD8675">
        <v>0</v>
      </c>
    </row>
    <row r="8676" spans="1:30" hidden="1" x14ac:dyDescent="0.3">
      <c r="A8676" t="s">
        <v>27476</v>
      </c>
      <c r="B8676" t="s">
        <v>27477</v>
      </c>
      <c r="C8676" t="s">
        <v>32</v>
      </c>
      <c r="D8676" t="s">
        <v>322</v>
      </c>
      <c r="E8676" s="1">
        <v>39244</v>
      </c>
      <c r="F8676">
        <v>13000000</v>
      </c>
      <c r="G8676" t="s">
        <v>27476</v>
      </c>
      <c r="H8676" t="s">
        <v>27478</v>
      </c>
      <c r="I8676" t="s">
        <v>27479</v>
      </c>
      <c r="J8676" t="s">
        <v>18686</v>
      </c>
      <c r="K8676" t="s">
        <v>72</v>
      </c>
      <c r="L8676" t="s">
        <v>53</v>
      </c>
      <c r="M8676" t="s">
        <v>150</v>
      </c>
      <c r="N8676" t="s">
        <v>151</v>
      </c>
      <c r="O8676" t="s">
        <v>18972</v>
      </c>
      <c r="P8676" s="1">
        <v>37622</v>
      </c>
      <c r="Q8676" t="s">
        <v>53</v>
      </c>
      <c r="R8676" t="s">
        <v>56</v>
      </c>
      <c r="S8676" t="s">
        <v>41</v>
      </c>
      <c r="T8676" t="s">
        <v>18686</v>
      </c>
      <c r="U8676" t="s">
        <v>18686</v>
      </c>
      <c r="V8676">
        <v>0</v>
      </c>
      <c r="W8676">
        <v>0</v>
      </c>
      <c r="X8676">
        <v>0</v>
      </c>
      <c r="Y8676">
        <v>0</v>
      </c>
      <c r="Z8676">
        <v>0</v>
      </c>
      <c r="AA8676">
        <v>0</v>
      </c>
      <c r="AB8676">
        <v>0</v>
      </c>
      <c r="AC8676">
        <v>1</v>
      </c>
      <c r="AD8676">
        <v>0</v>
      </c>
    </row>
    <row r="8677" spans="1:30" hidden="1" x14ac:dyDescent="0.3">
      <c r="A8677" t="s">
        <v>27476</v>
      </c>
      <c r="B8677" t="s">
        <v>27480</v>
      </c>
      <c r="C8677" t="s">
        <v>32</v>
      </c>
      <c r="D8677" t="s">
        <v>139</v>
      </c>
      <c r="E8677" t="s">
        <v>10535</v>
      </c>
      <c r="F8677">
        <v>11500000</v>
      </c>
      <c r="G8677" t="s">
        <v>27476</v>
      </c>
      <c r="H8677" t="s">
        <v>27478</v>
      </c>
      <c r="I8677" t="s">
        <v>27479</v>
      </c>
      <c r="J8677" t="s">
        <v>18686</v>
      </c>
      <c r="K8677" t="s">
        <v>72</v>
      </c>
      <c r="L8677" t="s">
        <v>53</v>
      </c>
      <c r="M8677" t="s">
        <v>150</v>
      </c>
      <c r="N8677" t="s">
        <v>151</v>
      </c>
      <c r="O8677" t="s">
        <v>18972</v>
      </c>
      <c r="P8677" s="1">
        <v>37622</v>
      </c>
      <c r="Q8677" t="s">
        <v>53</v>
      </c>
      <c r="R8677" t="s">
        <v>56</v>
      </c>
      <c r="S8677" t="s">
        <v>41</v>
      </c>
      <c r="T8677" t="s">
        <v>18686</v>
      </c>
      <c r="U8677" t="s">
        <v>18686</v>
      </c>
      <c r="V8677">
        <v>0</v>
      </c>
      <c r="W8677">
        <v>0</v>
      </c>
      <c r="X8677">
        <v>0</v>
      </c>
      <c r="Y8677">
        <v>0</v>
      </c>
      <c r="Z8677">
        <v>0</v>
      </c>
      <c r="AA8677">
        <v>0</v>
      </c>
      <c r="AB8677">
        <v>0</v>
      </c>
      <c r="AC8677">
        <v>1</v>
      </c>
      <c r="AD8677">
        <v>0</v>
      </c>
    </row>
    <row r="8678" spans="1:30" hidden="1" x14ac:dyDescent="0.3">
      <c r="A8678" t="s">
        <v>27476</v>
      </c>
      <c r="B8678" t="s">
        <v>27481</v>
      </c>
      <c r="C8678" t="s">
        <v>32</v>
      </c>
      <c r="D8678" t="s">
        <v>399</v>
      </c>
      <c r="E8678" t="s">
        <v>17694</v>
      </c>
      <c r="F8678">
        <v>20000000</v>
      </c>
      <c r="G8678" t="s">
        <v>27476</v>
      </c>
      <c r="H8678" t="s">
        <v>27478</v>
      </c>
      <c r="I8678" t="s">
        <v>27479</v>
      </c>
      <c r="J8678" t="s">
        <v>18686</v>
      </c>
      <c r="K8678" t="s">
        <v>72</v>
      </c>
      <c r="L8678" t="s">
        <v>53</v>
      </c>
      <c r="M8678" t="s">
        <v>150</v>
      </c>
      <c r="N8678" t="s">
        <v>151</v>
      </c>
      <c r="O8678" t="s">
        <v>18972</v>
      </c>
      <c r="P8678" s="1">
        <v>37622</v>
      </c>
      <c r="Q8678" t="s">
        <v>53</v>
      </c>
      <c r="R8678" t="s">
        <v>56</v>
      </c>
      <c r="S8678" t="s">
        <v>41</v>
      </c>
      <c r="T8678" t="s">
        <v>18686</v>
      </c>
      <c r="U8678" t="s">
        <v>18686</v>
      </c>
      <c r="V8678">
        <v>0</v>
      </c>
      <c r="W8678">
        <v>0</v>
      </c>
      <c r="X8678">
        <v>0</v>
      </c>
      <c r="Y8678">
        <v>0</v>
      </c>
      <c r="Z8678">
        <v>0</v>
      </c>
      <c r="AA8678">
        <v>0</v>
      </c>
      <c r="AB8678">
        <v>0</v>
      </c>
      <c r="AC8678">
        <v>1</v>
      </c>
      <c r="AD8678">
        <v>0</v>
      </c>
    </row>
    <row r="8679" spans="1:30" hidden="1" x14ac:dyDescent="0.3">
      <c r="A8679" t="s">
        <v>27482</v>
      </c>
      <c r="B8679" t="s">
        <v>27483</v>
      </c>
      <c r="C8679" t="s">
        <v>32</v>
      </c>
      <c r="D8679" t="s">
        <v>50</v>
      </c>
      <c r="E8679" t="s">
        <v>1847</v>
      </c>
      <c r="F8679">
        <v>5700000</v>
      </c>
      <c r="G8679" t="s">
        <v>27482</v>
      </c>
      <c r="H8679" t="s">
        <v>27484</v>
      </c>
      <c r="I8679" t="s">
        <v>27485</v>
      </c>
      <c r="J8679" t="s">
        <v>18686</v>
      </c>
      <c r="K8679" t="s">
        <v>37</v>
      </c>
      <c r="L8679" t="s">
        <v>53</v>
      </c>
      <c r="M8679" t="s">
        <v>54</v>
      </c>
      <c r="N8679" t="s">
        <v>95</v>
      </c>
      <c r="O8679" t="s">
        <v>174</v>
      </c>
      <c r="P8679" s="1">
        <v>40909</v>
      </c>
      <c r="Q8679" t="s">
        <v>53</v>
      </c>
      <c r="R8679" t="s">
        <v>56</v>
      </c>
      <c r="S8679" t="s">
        <v>41</v>
      </c>
      <c r="T8679" t="s">
        <v>18686</v>
      </c>
      <c r="U8679" t="s">
        <v>18686</v>
      </c>
      <c r="V8679">
        <v>0</v>
      </c>
      <c r="W8679">
        <v>0</v>
      </c>
      <c r="X8679">
        <v>0</v>
      </c>
      <c r="Y8679">
        <v>0</v>
      </c>
      <c r="Z8679">
        <v>0</v>
      </c>
      <c r="AA8679">
        <v>0</v>
      </c>
      <c r="AB8679">
        <v>0</v>
      </c>
      <c r="AC8679">
        <v>1</v>
      </c>
      <c r="AD8679">
        <v>0</v>
      </c>
    </row>
    <row r="8680" spans="1:30" hidden="1" x14ac:dyDescent="0.3">
      <c r="A8680" t="s">
        <v>27486</v>
      </c>
      <c r="B8680" t="s">
        <v>27487</v>
      </c>
      <c r="C8680" t="s">
        <v>32</v>
      </c>
      <c r="E8680" t="s">
        <v>3069</v>
      </c>
      <c r="F8680">
        <v>2547600</v>
      </c>
      <c r="G8680" t="s">
        <v>27486</v>
      </c>
      <c r="H8680" t="s">
        <v>27488</v>
      </c>
      <c r="I8680" t="s">
        <v>27489</v>
      </c>
      <c r="J8680" t="s">
        <v>18686</v>
      </c>
      <c r="K8680" t="s">
        <v>72</v>
      </c>
      <c r="L8680" t="s">
        <v>53</v>
      </c>
      <c r="M8680" t="s">
        <v>732</v>
      </c>
      <c r="N8680" t="s">
        <v>102</v>
      </c>
      <c r="O8680" t="s">
        <v>8545</v>
      </c>
      <c r="P8680" s="1">
        <v>40179</v>
      </c>
      <c r="Q8680" t="s">
        <v>53</v>
      </c>
      <c r="R8680" t="s">
        <v>56</v>
      </c>
      <c r="S8680" t="s">
        <v>41</v>
      </c>
      <c r="T8680" t="s">
        <v>18686</v>
      </c>
      <c r="U8680" t="s">
        <v>18686</v>
      </c>
      <c r="V8680">
        <v>0</v>
      </c>
      <c r="W8680">
        <v>0</v>
      </c>
      <c r="X8680">
        <v>0</v>
      </c>
      <c r="Y8680">
        <v>0</v>
      </c>
      <c r="Z8680">
        <v>0</v>
      </c>
      <c r="AA8680">
        <v>0</v>
      </c>
      <c r="AB8680">
        <v>0</v>
      </c>
      <c r="AC8680">
        <v>1</v>
      </c>
      <c r="AD8680">
        <v>0</v>
      </c>
    </row>
    <row r="8681" spans="1:30" hidden="1" x14ac:dyDescent="0.3">
      <c r="A8681" t="s">
        <v>27486</v>
      </c>
      <c r="B8681" t="s">
        <v>27490</v>
      </c>
      <c r="C8681" t="s">
        <v>32</v>
      </c>
      <c r="E8681" s="1">
        <v>40726</v>
      </c>
      <c r="F8681">
        <v>1364150</v>
      </c>
      <c r="G8681" t="s">
        <v>27486</v>
      </c>
      <c r="H8681" t="s">
        <v>27488</v>
      </c>
      <c r="I8681" t="s">
        <v>27489</v>
      </c>
      <c r="J8681" t="s">
        <v>18686</v>
      </c>
      <c r="K8681" t="s">
        <v>72</v>
      </c>
      <c r="L8681" t="s">
        <v>53</v>
      </c>
      <c r="M8681" t="s">
        <v>732</v>
      </c>
      <c r="N8681" t="s">
        <v>102</v>
      </c>
      <c r="O8681" t="s">
        <v>8545</v>
      </c>
      <c r="P8681" s="1">
        <v>40179</v>
      </c>
      <c r="Q8681" t="s">
        <v>53</v>
      </c>
      <c r="R8681" t="s">
        <v>56</v>
      </c>
      <c r="S8681" t="s">
        <v>41</v>
      </c>
      <c r="T8681" t="s">
        <v>18686</v>
      </c>
      <c r="U8681" t="s">
        <v>18686</v>
      </c>
      <c r="V8681">
        <v>0</v>
      </c>
      <c r="W8681">
        <v>0</v>
      </c>
      <c r="X8681">
        <v>0</v>
      </c>
      <c r="Y8681">
        <v>0</v>
      </c>
      <c r="Z8681">
        <v>0</v>
      </c>
      <c r="AA8681">
        <v>0</v>
      </c>
      <c r="AB8681">
        <v>0</v>
      </c>
      <c r="AC8681">
        <v>1</v>
      </c>
      <c r="AD8681">
        <v>0</v>
      </c>
    </row>
    <row r="8682" spans="1:30" hidden="1" x14ac:dyDescent="0.3">
      <c r="A8682" t="s">
        <v>27491</v>
      </c>
      <c r="B8682" t="s">
        <v>27492</v>
      </c>
      <c r="C8682" t="s">
        <v>32</v>
      </c>
      <c r="E8682" t="s">
        <v>4095</v>
      </c>
      <c r="F8682">
        <v>6678424</v>
      </c>
      <c r="G8682" t="s">
        <v>27491</v>
      </c>
      <c r="H8682" t="s">
        <v>27493</v>
      </c>
      <c r="I8682" t="s">
        <v>27494</v>
      </c>
      <c r="J8682" t="s">
        <v>18686</v>
      </c>
      <c r="K8682" t="s">
        <v>37</v>
      </c>
      <c r="L8682" t="s">
        <v>53</v>
      </c>
      <c r="M8682" t="s">
        <v>679</v>
      </c>
      <c r="N8682" t="s">
        <v>5754</v>
      </c>
      <c r="O8682" t="s">
        <v>5755</v>
      </c>
      <c r="Q8682" t="s">
        <v>53</v>
      </c>
      <c r="R8682" t="s">
        <v>56</v>
      </c>
      <c r="S8682" t="s">
        <v>41</v>
      </c>
      <c r="T8682" t="s">
        <v>18686</v>
      </c>
      <c r="U8682" t="s">
        <v>18686</v>
      </c>
      <c r="V8682">
        <v>0</v>
      </c>
      <c r="W8682">
        <v>0</v>
      </c>
      <c r="X8682">
        <v>0</v>
      </c>
      <c r="Y8682">
        <v>0</v>
      </c>
      <c r="Z8682">
        <v>0</v>
      </c>
      <c r="AA8682">
        <v>0</v>
      </c>
      <c r="AB8682">
        <v>0</v>
      </c>
      <c r="AC8682">
        <v>1</v>
      </c>
      <c r="AD8682">
        <v>0</v>
      </c>
    </row>
    <row r="8683" spans="1:30" hidden="1" x14ac:dyDescent="0.3">
      <c r="A8683" t="s">
        <v>27491</v>
      </c>
      <c r="B8683" t="s">
        <v>27495</v>
      </c>
      <c r="C8683" t="s">
        <v>32</v>
      </c>
      <c r="D8683" t="s">
        <v>50</v>
      </c>
      <c r="E8683" s="1">
        <v>40580</v>
      </c>
      <c r="F8683">
        <v>8500000</v>
      </c>
      <c r="G8683" t="s">
        <v>27491</v>
      </c>
      <c r="H8683" t="s">
        <v>27493</v>
      </c>
      <c r="I8683" t="s">
        <v>27494</v>
      </c>
      <c r="J8683" t="s">
        <v>18686</v>
      </c>
      <c r="K8683" t="s">
        <v>37</v>
      </c>
      <c r="L8683" t="s">
        <v>53</v>
      </c>
      <c r="M8683" t="s">
        <v>679</v>
      </c>
      <c r="N8683" t="s">
        <v>5754</v>
      </c>
      <c r="O8683" t="s">
        <v>5755</v>
      </c>
      <c r="Q8683" t="s">
        <v>53</v>
      </c>
      <c r="R8683" t="s">
        <v>56</v>
      </c>
      <c r="S8683" t="s">
        <v>41</v>
      </c>
      <c r="T8683" t="s">
        <v>18686</v>
      </c>
      <c r="U8683" t="s">
        <v>18686</v>
      </c>
      <c r="V8683">
        <v>0</v>
      </c>
      <c r="W8683">
        <v>0</v>
      </c>
      <c r="X8683">
        <v>0</v>
      </c>
      <c r="Y8683">
        <v>0</v>
      </c>
      <c r="Z8683">
        <v>0</v>
      </c>
      <c r="AA8683">
        <v>0</v>
      </c>
      <c r="AB8683">
        <v>0</v>
      </c>
      <c r="AC8683">
        <v>1</v>
      </c>
      <c r="AD8683">
        <v>0</v>
      </c>
    </row>
    <row r="8684" spans="1:30" hidden="1" x14ac:dyDescent="0.3">
      <c r="A8684" t="s">
        <v>27496</v>
      </c>
      <c r="B8684" t="s">
        <v>27497</v>
      </c>
      <c r="C8684" t="s">
        <v>32</v>
      </c>
      <c r="D8684" t="s">
        <v>33</v>
      </c>
      <c r="E8684" t="s">
        <v>19578</v>
      </c>
      <c r="F8684">
        <v>13600000</v>
      </c>
      <c r="G8684" t="s">
        <v>27496</v>
      </c>
      <c r="H8684" t="s">
        <v>27498</v>
      </c>
      <c r="I8684" t="s">
        <v>27499</v>
      </c>
      <c r="J8684" t="s">
        <v>18686</v>
      </c>
      <c r="K8684" t="s">
        <v>37</v>
      </c>
      <c r="L8684" t="s">
        <v>53</v>
      </c>
      <c r="M8684" t="s">
        <v>222</v>
      </c>
      <c r="N8684" t="s">
        <v>223</v>
      </c>
      <c r="O8684" t="s">
        <v>6111</v>
      </c>
      <c r="P8684" s="1">
        <v>37257</v>
      </c>
      <c r="Q8684" t="s">
        <v>53</v>
      </c>
      <c r="R8684" t="s">
        <v>56</v>
      </c>
      <c r="S8684" t="s">
        <v>41</v>
      </c>
      <c r="T8684" t="s">
        <v>18686</v>
      </c>
      <c r="U8684" t="s">
        <v>18686</v>
      </c>
      <c r="V8684">
        <v>0</v>
      </c>
      <c r="W8684">
        <v>0</v>
      </c>
      <c r="X8684">
        <v>0</v>
      </c>
      <c r="Y8684">
        <v>0</v>
      </c>
      <c r="Z8684">
        <v>0</v>
      </c>
      <c r="AA8684">
        <v>0</v>
      </c>
      <c r="AB8684">
        <v>0</v>
      </c>
      <c r="AC8684">
        <v>1</v>
      </c>
      <c r="AD8684">
        <v>0</v>
      </c>
    </row>
    <row r="8685" spans="1:30" hidden="1" x14ac:dyDescent="0.3">
      <c r="A8685" t="s">
        <v>27496</v>
      </c>
      <c r="B8685" t="s">
        <v>27500</v>
      </c>
      <c r="C8685" t="s">
        <v>32</v>
      </c>
      <c r="E8685" t="s">
        <v>27501</v>
      </c>
      <c r="F8685">
        <v>4000000</v>
      </c>
      <c r="G8685" t="s">
        <v>27496</v>
      </c>
      <c r="H8685" t="s">
        <v>27498</v>
      </c>
      <c r="I8685" t="s">
        <v>27499</v>
      </c>
      <c r="J8685" t="s">
        <v>18686</v>
      </c>
      <c r="K8685" t="s">
        <v>37</v>
      </c>
      <c r="L8685" t="s">
        <v>53</v>
      </c>
      <c r="M8685" t="s">
        <v>222</v>
      </c>
      <c r="N8685" t="s">
        <v>223</v>
      </c>
      <c r="O8685" t="s">
        <v>6111</v>
      </c>
      <c r="P8685" s="1">
        <v>37257</v>
      </c>
      <c r="Q8685" t="s">
        <v>53</v>
      </c>
      <c r="R8685" t="s">
        <v>56</v>
      </c>
      <c r="S8685" t="s">
        <v>41</v>
      </c>
      <c r="T8685" t="s">
        <v>18686</v>
      </c>
      <c r="U8685" t="s">
        <v>18686</v>
      </c>
      <c r="V8685">
        <v>0</v>
      </c>
      <c r="W8685">
        <v>0</v>
      </c>
      <c r="X8685">
        <v>0</v>
      </c>
      <c r="Y8685">
        <v>0</v>
      </c>
      <c r="Z8685">
        <v>0</v>
      </c>
      <c r="AA8685">
        <v>0</v>
      </c>
      <c r="AB8685">
        <v>0</v>
      </c>
      <c r="AC8685">
        <v>1</v>
      </c>
      <c r="AD8685">
        <v>0</v>
      </c>
    </row>
    <row r="8686" spans="1:30" hidden="1" x14ac:dyDescent="0.3">
      <c r="A8686" t="s">
        <v>27502</v>
      </c>
      <c r="B8686" t="s">
        <v>27503</v>
      </c>
      <c r="C8686" t="s">
        <v>32</v>
      </c>
      <c r="E8686" t="s">
        <v>10863</v>
      </c>
      <c r="F8686">
        <v>1500000</v>
      </c>
      <c r="G8686" t="s">
        <v>27502</v>
      </c>
      <c r="H8686" t="s">
        <v>27504</v>
      </c>
      <c r="I8686" t="s">
        <v>27505</v>
      </c>
      <c r="J8686" t="s">
        <v>18686</v>
      </c>
      <c r="K8686" t="s">
        <v>37</v>
      </c>
      <c r="L8686" t="s">
        <v>53</v>
      </c>
      <c r="M8686" t="s">
        <v>670</v>
      </c>
      <c r="N8686" t="s">
        <v>671</v>
      </c>
      <c r="O8686" t="s">
        <v>27506</v>
      </c>
      <c r="P8686" s="1">
        <v>35796</v>
      </c>
      <c r="Q8686" t="s">
        <v>53</v>
      </c>
      <c r="R8686" t="s">
        <v>56</v>
      </c>
      <c r="S8686" t="s">
        <v>41</v>
      </c>
      <c r="T8686" t="s">
        <v>18686</v>
      </c>
      <c r="U8686" t="s">
        <v>18686</v>
      </c>
      <c r="V8686">
        <v>0</v>
      </c>
      <c r="W8686">
        <v>0</v>
      </c>
      <c r="X8686">
        <v>0</v>
      </c>
      <c r="Y8686">
        <v>0</v>
      </c>
      <c r="Z8686">
        <v>0</v>
      </c>
      <c r="AA8686">
        <v>0</v>
      </c>
      <c r="AB8686">
        <v>0</v>
      </c>
      <c r="AC8686">
        <v>1</v>
      </c>
      <c r="AD8686">
        <v>0</v>
      </c>
    </row>
    <row r="8687" spans="1:30" hidden="1" x14ac:dyDescent="0.3">
      <c r="A8687" t="s">
        <v>27507</v>
      </c>
      <c r="B8687" t="s">
        <v>27508</v>
      </c>
      <c r="C8687" t="s">
        <v>32</v>
      </c>
      <c r="D8687" t="s">
        <v>33</v>
      </c>
      <c r="E8687" t="s">
        <v>25623</v>
      </c>
      <c r="F8687">
        <v>32000000</v>
      </c>
      <c r="G8687" t="s">
        <v>27507</v>
      </c>
      <c r="H8687" t="s">
        <v>27509</v>
      </c>
      <c r="I8687" t="s">
        <v>27510</v>
      </c>
      <c r="J8687" t="s">
        <v>18686</v>
      </c>
      <c r="K8687" t="s">
        <v>109</v>
      </c>
      <c r="L8687" t="s">
        <v>53</v>
      </c>
      <c r="M8687" t="s">
        <v>652</v>
      </c>
      <c r="N8687" t="s">
        <v>653</v>
      </c>
      <c r="O8687" t="s">
        <v>796</v>
      </c>
      <c r="P8687" s="1">
        <v>31048</v>
      </c>
      <c r="Q8687" t="s">
        <v>53</v>
      </c>
      <c r="R8687" t="s">
        <v>56</v>
      </c>
      <c r="S8687" t="s">
        <v>41</v>
      </c>
      <c r="T8687" t="s">
        <v>18686</v>
      </c>
      <c r="U8687" t="s">
        <v>18686</v>
      </c>
      <c r="V8687">
        <v>0</v>
      </c>
      <c r="W8687">
        <v>0</v>
      </c>
      <c r="X8687">
        <v>0</v>
      </c>
      <c r="Y8687">
        <v>0</v>
      </c>
      <c r="Z8687">
        <v>0</v>
      </c>
      <c r="AA8687">
        <v>0</v>
      </c>
      <c r="AB8687">
        <v>0</v>
      </c>
      <c r="AC8687">
        <v>1</v>
      </c>
      <c r="AD8687">
        <v>0</v>
      </c>
    </row>
    <row r="8688" spans="1:30" hidden="1" x14ac:dyDescent="0.3">
      <c r="A8688" t="s">
        <v>27511</v>
      </c>
      <c r="B8688" t="s">
        <v>27512</v>
      </c>
      <c r="C8688" t="s">
        <v>32</v>
      </c>
      <c r="E8688" t="s">
        <v>4620</v>
      </c>
      <c r="F8688">
        <v>17300000</v>
      </c>
      <c r="G8688" t="s">
        <v>27511</v>
      </c>
      <c r="H8688" t="s">
        <v>27513</v>
      </c>
      <c r="I8688" t="s">
        <v>27514</v>
      </c>
      <c r="J8688" t="s">
        <v>18686</v>
      </c>
      <c r="K8688" t="s">
        <v>37</v>
      </c>
      <c r="L8688" t="s">
        <v>53</v>
      </c>
      <c r="M8688" t="s">
        <v>732</v>
      </c>
      <c r="N8688" t="s">
        <v>102</v>
      </c>
      <c r="O8688" t="s">
        <v>4872</v>
      </c>
      <c r="P8688" s="1">
        <v>32874</v>
      </c>
      <c r="Q8688" t="s">
        <v>53</v>
      </c>
      <c r="R8688" t="s">
        <v>56</v>
      </c>
      <c r="S8688" t="s">
        <v>41</v>
      </c>
      <c r="T8688" t="s">
        <v>18686</v>
      </c>
      <c r="U8688" t="s">
        <v>18686</v>
      </c>
      <c r="V8688">
        <v>0</v>
      </c>
      <c r="W8688">
        <v>0</v>
      </c>
      <c r="X8688">
        <v>0</v>
      </c>
      <c r="Y8688">
        <v>0</v>
      </c>
      <c r="Z8688">
        <v>0</v>
      </c>
      <c r="AA8688">
        <v>0</v>
      </c>
      <c r="AB8688">
        <v>0</v>
      </c>
      <c r="AC8688">
        <v>1</v>
      </c>
      <c r="AD8688">
        <v>0</v>
      </c>
    </row>
    <row r="8689" spans="1:30" hidden="1" x14ac:dyDescent="0.3">
      <c r="A8689" t="s">
        <v>27515</v>
      </c>
      <c r="B8689" t="s">
        <v>27516</v>
      </c>
      <c r="C8689" t="s">
        <v>32</v>
      </c>
      <c r="E8689" s="1">
        <v>38480</v>
      </c>
      <c r="F8689">
        <v>10000000</v>
      </c>
      <c r="G8689" t="s">
        <v>27515</v>
      </c>
      <c r="H8689" t="s">
        <v>27517</v>
      </c>
      <c r="J8689" t="s">
        <v>18686</v>
      </c>
      <c r="K8689" t="s">
        <v>37</v>
      </c>
      <c r="L8689" t="s">
        <v>53</v>
      </c>
      <c r="M8689" t="s">
        <v>637</v>
      </c>
      <c r="N8689" t="s">
        <v>102</v>
      </c>
      <c r="O8689" t="s">
        <v>7420</v>
      </c>
      <c r="P8689" s="1">
        <v>33970</v>
      </c>
      <c r="Q8689" t="s">
        <v>53</v>
      </c>
      <c r="R8689" t="s">
        <v>56</v>
      </c>
      <c r="S8689" t="s">
        <v>41</v>
      </c>
      <c r="T8689" t="s">
        <v>18686</v>
      </c>
      <c r="U8689" t="s">
        <v>18686</v>
      </c>
      <c r="V8689">
        <v>0</v>
      </c>
      <c r="W8689">
        <v>0</v>
      </c>
      <c r="X8689">
        <v>0</v>
      </c>
      <c r="Y8689">
        <v>0</v>
      </c>
      <c r="Z8689">
        <v>0</v>
      </c>
      <c r="AA8689">
        <v>0</v>
      </c>
      <c r="AB8689">
        <v>0</v>
      </c>
      <c r="AC8689">
        <v>1</v>
      </c>
      <c r="AD8689">
        <v>0</v>
      </c>
    </row>
    <row r="8690" spans="1:30" hidden="1" x14ac:dyDescent="0.3">
      <c r="A8690" t="s">
        <v>27518</v>
      </c>
      <c r="B8690" t="s">
        <v>27519</v>
      </c>
      <c r="C8690" t="s">
        <v>32</v>
      </c>
      <c r="D8690" t="s">
        <v>33</v>
      </c>
      <c r="E8690" t="s">
        <v>10169</v>
      </c>
      <c r="F8690">
        <v>2100000</v>
      </c>
      <c r="G8690" t="s">
        <v>27518</v>
      </c>
      <c r="H8690" t="s">
        <v>27520</v>
      </c>
      <c r="I8690" t="s">
        <v>27521</v>
      </c>
      <c r="J8690" t="s">
        <v>18686</v>
      </c>
      <c r="K8690" t="s">
        <v>37</v>
      </c>
      <c r="L8690" t="s">
        <v>53</v>
      </c>
      <c r="M8690" t="s">
        <v>54</v>
      </c>
      <c r="N8690" t="s">
        <v>95</v>
      </c>
      <c r="O8690" t="s">
        <v>1489</v>
      </c>
      <c r="P8690" s="1">
        <v>37681</v>
      </c>
      <c r="Q8690" t="s">
        <v>53</v>
      </c>
      <c r="R8690" t="s">
        <v>56</v>
      </c>
      <c r="S8690" t="s">
        <v>41</v>
      </c>
      <c r="T8690" t="s">
        <v>18686</v>
      </c>
      <c r="U8690" t="s">
        <v>18686</v>
      </c>
      <c r="V8690">
        <v>0</v>
      </c>
      <c r="W8690">
        <v>0</v>
      </c>
      <c r="X8690">
        <v>0</v>
      </c>
      <c r="Y8690">
        <v>0</v>
      </c>
      <c r="Z8690">
        <v>0</v>
      </c>
      <c r="AA8690">
        <v>0</v>
      </c>
      <c r="AB8690">
        <v>0</v>
      </c>
      <c r="AC8690">
        <v>1</v>
      </c>
      <c r="AD8690">
        <v>0</v>
      </c>
    </row>
    <row r="8691" spans="1:30" hidden="1" x14ac:dyDescent="0.3">
      <c r="A8691" t="s">
        <v>27518</v>
      </c>
      <c r="B8691" t="s">
        <v>27522</v>
      </c>
      <c r="C8691" t="s">
        <v>32</v>
      </c>
      <c r="D8691" t="s">
        <v>50</v>
      </c>
      <c r="E8691" s="1">
        <v>37989</v>
      </c>
      <c r="F8691">
        <v>600000</v>
      </c>
      <c r="G8691" t="s">
        <v>27518</v>
      </c>
      <c r="H8691" t="s">
        <v>27520</v>
      </c>
      <c r="I8691" t="s">
        <v>27521</v>
      </c>
      <c r="J8691" t="s">
        <v>18686</v>
      </c>
      <c r="K8691" t="s">
        <v>37</v>
      </c>
      <c r="L8691" t="s">
        <v>53</v>
      </c>
      <c r="M8691" t="s">
        <v>54</v>
      </c>
      <c r="N8691" t="s">
        <v>95</v>
      </c>
      <c r="O8691" t="s">
        <v>1489</v>
      </c>
      <c r="P8691" s="1">
        <v>37681</v>
      </c>
      <c r="Q8691" t="s">
        <v>53</v>
      </c>
      <c r="R8691" t="s">
        <v>56</v>
      </c>
      <c r="S8691" t="s">
        <v>41</v>
      </c>
      <c r="T8691" t="s">
        <v>18686</v>
      </c>
      <c r="U8691" t="s">
        <v>18686</v>
      </c>
      <c r="V8691">
        <v>0</v>
      </c>
      <c r="W8691">
        <v>0</v>
      </c>
      <c r="X8691">
        <v>0</v>
      </c>
      <c r="Y8691">
        <v>0</v>
      </c>
      <c r="Z8691">
        <v>0</v>
      </c>
      <c r="AA8691">
        <v>0</v>
      </c>
      <c r="AB8691">
        <v>0</v>
      </c>
      <c r="AC8691">
        <v>1</v>
      </c>
      <c r="AD8691">
        <v>0</v>
      </c>
    </row>
    <row r="8692" spans="1:30" hidden="1" x14ac:dyDescent="0.3">
      <c r="A8692" t="s">
        <v>27523</v>
      </c>
      <c r="B8692" t="s">
        <v>27524</v>
      </c>
      <c r="C8692" t="s">
        <v>32</v>
      </c>
      <c r="E8692" s="1">
        <v>39814</v>
      </c>
      <c r="F8692">
        <v>716825</v>
      </c>
      <c r="G8692" t="s">
        <v>27523</v>
      </c>
      <c r="H8692" t="s">
        <v>27525</v>
      </c>
      <c r="I8692" t="s">
        <v>27526</v>
      </c>
      <c r="J8692" t="s">
        <v>18686</v>
      </c>
      <c r="K8692" t="s">
        <v>37</v>
      </c>
      <c r="L8692" t="s">
        <v>53</v>
      </c>
      <c r="M8692" t="s">
        <v>717</v>
      </c>
      <c r="N8692" t="s">
        <v>1430</v>
      </c>
      <c r="O8692" t="s">
        <v>1430</v>
      </c>
      <c r="Q8692" t="s">
        <v>53</v>
      </c>
      <c r="R8692" t="s">
        <v>56</v>
      </c>
      <c r="S8692" t="s">
        <v>41</v>
      </c>
      <c r="T8692" t="s">
        <v>18686</v>
      </c>
      <c r="U8692" t="s">
        <v>18686</v>
      </c>
      <c r="V8692">
        <v>0</v>
      </c>
      <c r="W8692">
        <v>0</v>
      </c>
      <c r="X8692">
        <v>0</v>
      </c>
      <c r="Y8692">
        <v>0</v>
      </c>
      <c r="Z8692">
        <v>0</v>
      </c>
      <c r="AA8692">
        <v>0</v>
      </c>
      <c r="AB8692">
        <v>0</v>
      </c>
      <c r="AC8692">
        <v>1</v>
      </c>
      <c r="AD8692">
        <v>0</v>
      </c>
    </row>
    <row r="8693" spans="1:30" hidden="1" x14ac:dyDescent="0.3">
      <c r="A8693" t="s">
        <v>27527</v>
      </c>
      <c r="B8693" t="s">
        <v>27528</v>
      </c>
      <c r="C8693" t="s">
        <v>32</v>
      </c>
      <c r="D8693" t="s">
        <v>50</v>
      </c>
      <c r="E8693" s="1">
        <v>40550</v>
      </c>
      <c r="F8693">
        <v>6000000</v>
      </c>
      <c r="G8693" t="s">
        <v>27527</v>
      </c>
      <c r="H8693" t="s">
        <v>27529</v>
      </c>
      <c r="I8693" t="s">
        <v>27530</v>
      </c>
      <c r="J8693" t="s">
        <v>18686</v>
      </c>
      <c r="K8693" t="s">
        <v>37</v>
      </c>
      <c r="L8693" t="s">
        <v>53</v>
      </c>
      <c r="M8693" t="s">
        <v>54</v>
      </c>
      <c r="N8693" t="s">
        <v>95</v>
      </c>
      <c r="O8693" t="s">
        <v>96</v>
      </c>
      <c r="P8693" s="1">
        <v>39448</v>
      </c>
      <c r="Q8693" t="s">
        <v>53</v>
      </c>
      <c r="R8693" t="s">
        <v>56</v>
      </c>
      <c r="S8693" t="s">
        <v>41</v>
      </c>
      <c r="T8693" t="s">
        <v>18686</v>
      </c>
      <c r="U8693" t="s">
        <v>18686</v>
      </c>
      <c r="V8693">
        <v>0</v>
      </c>
      <c r="W8693">
        <v>0</v>
      </c>
      <c r="X8693">
        <v>0</v>
      </c>
      <c r="Y8693">
        <v>0</v>
      </c>
      <c r="Z8693">
        <v>0</v>
      </c>
      <c r="AA8693">
        <v>0</v>
      </c>
      <c r="AB8693">
        <v>0</v>
      </c>
      <c r="AC8693">
        <v>1</v>
      </c>
      <c r="AD8693">
        <v>0</v>
      </c>
    </row>
    <row r="8694" spans="1:30" hidden="1" x14ac:dyDescent="0.3">
      <c r="A8694" t="s">
        <v>27527</v>
      </c>
      <c r="B8694" t="s">
        <v>27531</v>
      </c>
      <c r="C8694" t="s">
        <v>32</v>
      </c>
      <c r="D8694" t="s">
        <v>50</v>
      </c>
      <c r="E8694" s="1">
        <v>40731</v>
      </c>
      <c r="F8694">
        <v>6000000</v>
      </c>
      <c r="G8694" t="s">
        <v>27527</v>
      </c>
      <c r="H8694" t="s">
        <v>27529</v>
      </c>
      <c r="I8694" t="s">
        <v>27530</v>
      </c>
      <c r="J8694" t="s">
        <v>18686</v>
      </c>
      <c r="K8694" t="s">
        <v>37</v>
      </c>
      <c r="L8694" t="s">
        <v>53</v>
      </c>
      <c r="M8694" t="s">
        <v>54</v>
      </c>
      <c r="N8694" t="s">
        <v>95</v>
      </c>
      <c r="O8694" t="s">
        <v>96</v>
      </c>
      <c r="P8694" s="1">
        <v>39448</v>
      </c>
      <c r="Q8694" t="s">
        <v>53</v>
      </c>
      <c r="R8694" t="s">
        <v>56</v>
      </c>
      <c r="S8694" t="s">
        <v>41</v>
      </c>
      <c r="T8694" t="s">
        <v>18686</v>
      </c>
      <c r="U8694" t="s">
        <v>18686</v>
      </c>
      <c r="V8694">
        <v>0</v>
      </c>
      <c r="W8694">
        <v>0</v>
      </c>
      <c r="X8694">
        <v>0</v>
      </c>
      <c r="Y8694">
        <v>0</v>
      </c>
      <c r="Z8694">
        <v>0</v>
      </c>
      <c r="AA8694">
        <v>0</v>
      </c>
      <c r="AB8694">
        <v>0</v>
      </c>
      <c r="AC8694">
        <v>1</v>
      </c>
      <c r="AD8694">
        <v>0</v>
      </c>
    </row>
    <row r="8695" spans="1:30" hidden="1" x14ac:dyDescent="0.3">
      <c r="A8695" t="s">
        <v>27532</v>
      </c>
      <c r="B8695" t="s">
        <v>27533</v>
      </c>
      <c r="C8695" t="s">
        <v>32</v>
      </c>
      <c r="D8695" t="s">
        <v>50</v>
      </c>
      <c r="E8695" s="1">
        <v>38355</v>
      </c>
      <c r="F8695">
        <v>3500000</v>
      </c>
      <c r="G8695" t="s">
        <v>27532</v>
      </c>
      <c r="H8695" t="s">
        <v>27534</v>
      </c>
      <c r="I8695" t="s">
        <v>27535</v>
      </c>
      <c r="J8695" t="s">
        <v>18686</v>
      </c>
      <c r="K8695" t="s">
        <v>37</v>
      </c>
      <c r="L8695" t="s">
        <v>53</v>
      </c>
      <c r="M8695" t="s">
        <v>54</v>
      </c>
      <c r="N8695" t="s">
        <v>55</v>
      </c>
      <c r="O8695" t="s">
        <v>857</v>
      </c>
      <c r="P8695" s="1">
        <v>36161</v>
      </c>
      <c r="Q8695" t="s">
        <v>53</v>
      </c>
      <c r="R8695" t="s">
        <v>56</v>
      </c>
      <c r="S8695" t="s">
        <v>41</v>
      </c>
      <c r="T8695" t="s">
        <v>18686</v>
      </c>
      <c r="U8695" t="s">
        <v>18686</v>
      </c>
      <c r="V8695">
        <v>0</v>
      </c>
      <c r="W8695">
        <v>0</v>
      </c>
      <c r="X8695">
        <v>0</v>
      </c>
      <c r="Y8695">
        <v>0</v>
      </c>
      <c r="Z8695">
        <v>0</v>
      </c>
      <c r="AA8695">
        <v>0</v>
      </c>
      <c r="AB8695">
        <v>0</v>
      </c>
      <c r="AC8695">
        <v>1</v>
      </c>
      <c r="AD8695">
        <v>0</v>
      </c>
    </row>
    <row r="8696" spans="1:30" hidden="1" x14ac:dyDescent="0.3">
      <c r="A8696" t="s">
        <v>27536</v>
      </c>
      <c r="B8696" t="s">
        <v>27537</v>
      </c>
      <c r="C8696" t="s">
        <v>32</v>
      </c>
      <c r="D8696" t="s">
        <v>50</v>
      </c>
      <c r="E8696" t="s">
        <v>11147</v>
      </c>
      <c r="F8696">
        <v>4655000</v>
      </c>
      <c r="G8696" t="s">
        <v>27536</v>
      </c>
      <c r="H8696" t="s">
        <v>27538</v>
      </c>
      <c r="I8696" t="s">
        <v>27539</v>
      </c>
      <c r="J8696" t="s">
        <v>21916</v>
      </c>
      <c r="K8696" t="s">
        <v>72</v>
      </c>
      <c r="L8696" t="s">
        <v>53</v>
      </c>
      <c r="M8696" t="s">
        <v>150</v>
      </c>
      <c r="N8696" t="s">
        <v>151</v>
      </c>
      <c r="O8696" t="s">
        <v>151</v>
      </c>
      <c r="P8696" t="s">
        <v>27540</v>
      </c>
      <c r="Q8696" t="s">
        <v>53</v>
      </c>
      <c r="R8696" t="s">
        <v>56</v>
      </c>
      <c r="S8696" t="s">
        <v>41</v>
      </c>
      <c r="T8696" t="s">
        <v>18686</v>
      </c>
      <c r="U8696" t="s">
        <v>18686</v>
      </c>
      <c r="V8696">
        <v>0</v>
      </c>
      <c r="W8696">
        <v>0</v>
      </c>
      <c r="X8696">
        <v>0</v>
      </c>
      <c r="Y8696">
        <v>0</v>
      </c>
      <c r="Z8696">
        <v>0</v>
      </c>
      <c r="AA8696">
        <v>0</v>
      </c>
      <c r="AB8696">
        <v>0</v>
      </c>
      <c r="AC8696">
        <v>1</v>
      </c>
      <c r="AD8696">
        <v>0</v>
      </c>
    </row>
    <row r="8697" spans="1:30" hidden="1" x14ac:dyDescent="0.3">
      <c r="A8697" t="s">
        <v>27536</v>
      </c>
      <c r="B8697" t="s">
        <v>27541</v>
      </c>
      <c r="C8697" t="s">
        <v>32</v>
      </c>
      <c r="D8697" t="s">
        <v>33</v>
      </c>
      <c r="E8697" t="s">
        <v>13225</v>
      </c>
      <c r="F8697">
        <v>7000000</v>
      </c>
      <c r="G8697" t="s">
        <v>27536</v>
      </c>
      <c r="H8697" t="s">
        <v>27538</v>
      </c>
      <c r="I8697" t="s">
        <v>27539</v>
      </c>
      <c r="J8697" t="s">
        <v>21916</v>
      </c>
      <c r="K8697" t="s">
        <v>72</v>
      </c>
      <c r="L8697" t="s">
        <v>53</v>
      </c>
      <c r="M8697" t="s">
        <v>150</v>
      </c>
      <c r="N8697" t="s">
        <v>151</v>
      </c>
      <c r="O8697" t="s">
        <v>151</v>
      </c>
      <c r="P8697" t="s">
        <v>27540</v>
      </c>
      <c r="Q8697" t="s">
        <v>53</v>
      </c>
      <c r="R8697" t="s">
        <v>56</v>
      </c>
      <c r="S8697" t="s">
        <v>41</v>
      </c>
      <c r="T8697" t="s">
        <v>18686</v>
      </c>
      <c r="U8697" t="s">
        <v>18686</v>
      </c>
      <c r="V8697">
        <v>0</v>
      </c>
      <c r="W8697">
        <v>0</v>
      </c>
      <c r="X8697">
        <v>0</v>
      </c>
      <c r="Y8697">
        <v>0</v>
      </c>
      <c r="Z8697">
        <v>0</v>
      </c>
      <c r="AA8697">
        <v>0</v>
      </c>
      <c r="AB8697">
        <v>0</v>
      </c>
      <c r="AC8697">
        <v>1</v>
      </c>
      <c r="AD8697">
        <v>0</v>
      </c>
    </row>
    <row r="8698" spans="1:30" hidden="1" x14ac:dyDescent="0.3">
      <c r="A8698" t="s">
        <v>27542</v>
      </c>
      <c r="B8698" t="s">
        <v>27543</v>
      </c>
      <c r="C8698" t="s">
        <v>32</v>
      </c>
      <c r="E8698" t="s">
        <v>1071</v>
      </c>
      <c r="F8698">
        <v>2501000</v>
      </c>
      <c r="G8698" t="s">
        <v>27542</v>
      </c>
      <c r="H8698" t="s">
        <v>27544</v>
      </c>
      <c r="I8698" t="s">
        <v>27545</v>
      </c>
      <c r="J8698" t="s">
        <v>18686</v>
      </c>
      <c r="K8698" t="s">
        <v>37</v>
      </c>
      <c r="L8698" t="s">
        <v>53</v>
      </c>
      <c r="M8698" t="s">
        <v>209</v>
      </c>
      <c r="N8698" t="s">
        <v>801</v>
      </c>
      <c r="O8698" t="s">
        <v>801</v>
      </c>
      <c r="Q8698" t="s">
        <v>53</v>
      </c>
      <c r="R8698" t="s">
        <v>56</v>
      </c>
      <c r="S8698" t="s">
        <v>41</v>
      </c>
      <c r="T8698" t="s">
        <v>18686</v>
      </c>
      <c r="U8698" t="s">
        <v>18686</v>
      </c>
      <c r="V8698">
        <v>0</v>
      </c>
      <c r="W8698">
        <v>0</v>
      </c>
      <c r="X8698">
        <v>0</v>
      </c>
      <c r="Y8698">
        <v>0</v>
      </c>
      <c r="Z8698">
        <v>0</v>
      </c>
      <c r="AA8698">
        <v>0</v>
      </c>
      <c r="AB8698">
        <v>0</v>
      </c>
      <c r="AC8698">
        <v>1</v>
      </c>
      <c r="AD8698">
        <v>0</v>
      </c>
    </row>
    <row r="8699" spans="1:30" hidden="1" x14ac:dyDescent="0.3">
      <c r="A8699" t="s">
        <v>27546</v>
      </c>
      <c r="B8699" t="s">
        <v>27547</v>
      </c>
      <c r="C8699" t="s">
        <v>32</v>
      </c>
      <c r="D8699" t="s">
        <v>50</v>
      </c>
      <c r="E8699" t="s">
        <v>24055</v>
      </c>
      <c r="F8699">
        <v>3500000</v>
      </c>
      <c r="G8699" t="s">
        <v>27546</v>
      </c>
      <c r="H8699" t="s">
        <v>27548</v>
      </c>
      <c r="I8699" t="s">
        <v>27549</v>
      </c>
      <c r="J8699" t="s">
        <v>18686</v>
      </c>
      <c r="K8699" t="s">
        <v>37</v>
      </c>
      <c r="L8699" t="s">
        <v>53</v>
      </c>
      <c r="M8699" t="s">
        <v>54</v>
      </c>
      <c r="N8699" t="s">
        <v>95</v>
      </c>
      <c r="O8699" t="s">
        <v>174</v>
      </c>
      <c r="P8699" s="1">
        <v>37987</v>
      </c>
      <c r="Q8699" t="s">
        <v>53</v>
      </c>
      <c r="R8699" t="s">
        <v>56</v>
      </c>
      <c r="S8699" t="s">
        <v>41</v>
      </c>
      <c r="T8699" t="s">
        <v>18686</v>
      </c>
      <c r="U8699" t="s">
        <v>18686</v>
      </c>
      <c r="V8699">
        <v>0</v>
      </c>
      <c r="W8699">
        <v>0</v>
      </c>
      <c r="X8699">
        <v>0</v>
      </c>
      <c r="Y8699">
        <v>0</v>
      </c>
      <c r="Z8699">
        <v>0</v>
      </c>
      <c r="AA8699">
        <v>0</v>
      </c>
      <c r="AB8699">
        <v>0</v>
      </c>
      <c r="AC8699">
        <v>1</v>
      </c>
      <c r="AD8699">
        <v>0</v>
      </c>
    </row>
    <row r="8700" spans="1:30" hidden="1" x14ac:dyDescent="0.3">
      <c r="A8700" t="s">
        <v>27550</v>
      </c>
      <c r="B8700" t="s">
        <v>27551</v>
      </c>
      <c r="C8700" t="s">
        <v>32</v>
      </c>
      <c r="E8700" s="1">
        <v>40544</v>
      </c>
      <c r="F8700">
        <v>690000</v>
      </c>
      <c r="G8700" t="s">
        <v>27550</v>
      </c>
      <c r="H8700" t="s">
        <v>27552</v>
      </c>
      <c r="I8700" t="s">
        <v>27553</v>
      </c>
      <c r="J8700" t="s">
        <v>18686</v>
      </c>
      <c r="K8700" t="s">
        <v>37</v>
      </c>
      <c r="L8700" t="s">
        <v>53</v>
      </c>
      <c r="M8700" t="s">
        <v>54</v>
      </c>
      <c r="N8700" t="s">
        <v>95</v>
      </c>
      <c r="O8700" t="s">
        <v>7380</v>
      </c>
      <c r="Q8700" t="s">
        <v>53</v>
      </c>
      <c r="R8700" t="s">
        <v>56</v>
      </c>
      <c r="S8700" t="s">
        <v>41</v>
      </c>
      <c r="T8700" t="s">
        <v>18686</v>
      </c>
      <c r="U8700" t="s">
        <v>18686</v>
      </c>
      <c r="V8700">
        <v>0</v>
      </c>
      <c r="W8700">
        <v>0</v>
      </c>
      <c r="X8700">
        <v>0</v>
      </c>
      <c r="Y8700">
        <v>0</v>
      </c>
      <c r="Z8700">
        <v>0</v>
      </c>
      <c r="AA8700">
        <v>0</v>
      </c>
      <c r="AB8700">
        <v>0</v>
      </c>
      <c r="AC8700">
        <v>1</v>
      </c>
      <c r="AD8700">
        <v>0</v>
      </c>
    </row>
    <row r="8701" spans="1:30" hidden="1" x14ac:dyDescent="0.3">
      <c r="A8701" t="s">
        <v>27554</v>
      </c>
      <c r="B8701" t="s">
        <v>27555</v>
      </c>
      <c r="C8701" t="s">
        <v>32</v>
      </c>
      <c r="E8701" s="1">
        <v>40969</v>
      </c>
      <c r="F8701">
        <v>275000</v>
      </c>
      <c r="G8701" t="s">
        <v>27554</v>
      </c>
      <c r="H8701" t="s">
        <v>27556</v>
      </c>
      <c r="I8701" t="s">
        <v>27557</v>
      </c>
      <c r="J8701" t="s">
        <v>18686</v>
      </c>
      <c r="K8701" t="s">
        <v>37</v>
      </c>
      <c r="L8701" t="s">
        <v>53</v>
      </c>
      <c r="M8701" t="s">
        <v>643</v>
      </c>
      <c r="N8701" t="s">
        <v>644</v>
      </c>
      <c r="O8701" t="s">
        <v>644</v>
      </c>
      <c r="P8701" s="1">
        <v>39814</v>
      </c>
      <c r="Q8701" t="s">
        <v>53</v>
      </c>
      <c r="R8701" t="s">
        <v>56</v>
      </c>
      <c r="S8701" t="s">
        <v>41</v>
      </c>
      <c r="T8701" t="s">
        <v>18686</v>
      </c>
      <c r="U8701" t="s">
        <v>18686</v>
      </c>
      <c r="V8701">
        <v>0</v>
      </c>
      <c r="W8701">
        <v>0</v>
      </c>
      <c r="X8701">
        <v>0</v>
      </c>
      <c r="Y8701">
        <v>0</v>
      </c>
      <c r="Z8701">
        <v>0</v>
      </c>
      <c r="AA8701">
        <v>0</v>
      </c>
      <c r="AB8701">
        <v>0</v>
      </c>
      <c r="AC8701">
        <v>1</v>
      </c>
      <c r="AD8701">
        <v>0</v>
      </c>
    </row>
    <row r="8702" spans="1:30" hidden="1" x14ac:dyDescent="0.3">
      <c r="A8702" t="s">
        <v>27558</v>
      </c>
      <c r="B8702" t="s">
        <v>27559</v>
      </c>
      <c r="C8702" t="s">
        <v>32</v>
      </c>
      <c r="E8702" s="1">
        <v>41612</v>
      </c>
      <c r="F8702">
        <v>2499999</v>
      </c>
      <c r="G8702" t="s">
        <v>27558</v>
      </c>
      <c r="H8702" t="s">
        <v>27560</v>
      </c>
      <c r="I8702" t="s">
        <v>27561</v>
      </c>
      <c r="J8702" t="s">
        <v>18686</v>
      </c>
      <c r="K8702" t="s">
        <v>37</v>
      </c>
      <c r="L8702" t="s">
        <v>53</v>
      </c>
      <c r="M8702" t="s">
        <v>73</v>
      </c>
      <c r="N8702" t="s">
        <v>8878</v>
      </c>
      <c r="O8702" t="s">
        <v>9055</v>
      </c>
      <c r="P8702" s="1">
        <v>39448</v>
      </c>
      <c r="Q8702" t="s">
        <v>53</v>
      </c>
      <c r="R8702" t="s">
        <v>56</v>
      </c>
      <c r="S8702" t="s">
        <v>41</v>
      </c>
      <c r="T8702" t="s">
        <v>18686</v>
      </c>
      <c r="U8702" t="s">
        <v>18686</v>
      </c>
      <c r="V8702">
        <v>0</v>
      </c>
      <c r="W8702">
        <v>0</v>
      </c>
      <c r="X8702">
        <v>0</v>
      </c>
      <c r="Y8702">
        <v>0</v>
      </c>
      <c r="Z8702">
        <v>0</v>
      </c>
      <c r="AA8702">
        <v>0</v>
      </c>
      <c r="AB8702">
        <v>0</v>
      </c>
      <c r="AC8702">
        <v>1</v>
      </c>
      <c r="AD8702">
        <v>0</v>
      </c>
    </row>
    <row r="8703" spans="1:30" hidden="1" x14ac:dyDescent="0.3">
      <c r="A8703" t="s">
        <v>27562</v>
      </c>
      <c r="B8703" t="s">
        <v>27563</v>
      </c>
      <c r="C8703" t="s">
        <v>32</v>
      </c>
      <c r="D8703" t="s">
        <v>139</v>
      </c>
      <c r="E8703" t="s">
        <v>27564</v>
      </c>
      <c r="F8703">
        <v>6400000</v>
      </c>
      <c r="G8703" t="s">
        <v>27562</v>
      </c>
      <c r="H8703" t="s">
        <v>27565</v>
      </c>
      <c r="I8703" t="s">
        <v>27566</v>
      </c>
      <c r="J8703" t="s">
        <v>18686</v>
      </c>
      <c r="K8703" t="s">
        <v>72</v>
      </c>
      <c r="L8703" t="s">
        <v>53</v>
      </c>
      <c r="M8703" t="s">
        <v>54</v>
      </c>
      <c r="N8703" t="s">
        <v>95</v>
      </c>
      <c r="O8703" t="s">
        <v>1160</v>
      </c>
      <c r="P8703" s="1">
        <v>36892</v>
      </c>
      <c r="Q8703" t="s">
        <v>53</v>
      </c>
      <c r="R8703" t="s">
        <v>56</v>
      </c>
      <c r="S8703" t="s">
        <v>41</v>
      </c>
      <c r="T8703" t="s">
        <v>18686</v>
      </c>
      <c r="U8703" t="s">
        <v>18686</v>
      </c>
      <c r="V8703">
        <v>0</v>
      </c>
      <c r="W8703">
        <v>0</v>
      </c>
      <c r="X8703">
        <v>0</v>
      </c>
      <c r="Y8703">
        <v>0</v>
      </c>
      <c r="Z8703">
        <v>0</v>
      </c>
      <c r="AA8703">
        <v>0</v>
      </c>
      <c r="AB8703">
        <v>0</v>
      </c>
      <c r="AC8703">
        <v>1</v>
      </c>
      <c r="AD8703">
        <v>0</v>
      </c>
    </row>
    <row r="8704" spans="1:30" hidden="1" x14ac:dyDescent="0.3">
      <c r="A8704" t="s">
        <v>27567</v>
      </c>
      <c r="B8704" t="s">
        <v>27568</v>
      </c>
      <c r="C8704" t="s">
        <v>32</v>
      </c>
      <c r="E8704" s="1">
        <v>40695</v>
      </c>
      <c r="F8704">
        <v>2000000</v>
      </c>
      <c r="G8704" t="s">
        <v>27567</v>
      </c>
      <c r="H8704" t="s">
        <v>27569</v>
      </c>
      <c r="I8704" t="s">
        <v>27570</v>
      </c>
      <c r="J8704" t="s">
        <v>18686</v>
      </c>
      <c r="K8704" t="s">
        <v>37</v>
      </c>
      <c r="L8704" t="s">
        <v>53</v>
      </c>
      <c r="M8704" t="s">
        <v>3704</v>
      </c>
      <c r="N8704" t="s">
        <v>12199</v>
      </c>
      <c r="O8704" t="s">
        <v>12199</v>
      </c>
      <c r="P8704" s="1">
        <v>39083</v>
      </c>
      <c r="Q8704" t="s">
        <v>53</v>
      </c>
      <c r="R8704" t="s">
        <v>56</v>
      </c>
      <c r="S8704" t="s">
        <v>41</v>
      </c>
      <c r="T8704" t="s">
        <v>18686</v>
      </c>
      <c r="U8704" t="s">
        <v>18686</v>
      </c>
      <c r="V8704">
        <v>0</v>
      </c>
      <c r="W8704">
        <v>0</v>
      </c>
      <c r="X8704">
        <v>0</v>
      </c>
      <c r="Y8704">
        <v>0</v>
      </c>
      <c r="Z8704">
        <v>0</v>
      </c>
      <c r="AA8704">
        <v>0</v>
      </c>
      <c r="AB8704">
        <v>0</v>
      </c>
      <c r="AC8704">
        <v>1</v>
      </c>
      <c r="AD8704">
        <v>0</v>
      </c>
    </row>
    <row r="8705" spans="1:30" hidden="1" x14ac:dyDescent="0.3">
      <c r="A8705" t="s">
        <v>27567</v>
      </c>
      <c r="B8705" t="s">
        <v>27571</v>
      </c>
      <c r="C8705" t="s">
        <v>32</v>
      </c>
      <c r="E8705" s="1">
        <v>40334</v>
      </c>
      <c r="F8705">
        <v>497233</v>
      </c>
      <c r="G8705" t="s">
        <v>27567</v>
      </c>
      <c r="H8705" t="s">
        <v>27569</v>
      </c>
      <c r="I8705" t="s">
        <v>27570</v>
      </c>
      <c r="J8705" t="s">
        <v>18686</v>
      </c>
      <c r="K8705" t="s">
        <v>37</v>
      </c>
      <c r="L8705" t="s">
        <v>53</v>
      </c>
      <c r="M8705" t="s">
        <v>3704</v>
      </c>
      <c r="N8705" t="s">
        <v>12199</v>
      </c>
      <c r="O8705" t="s">
        <v>12199</v>
      </c>
      <c r="P8705" s="1">
        <v>39083</v>
      </c>
      <c r="Q8705" t="s">
        <v>53</v>
      </c>
      <c r="R8705" t="s">
        <v>56</v>
      </c>
      <c r="S8705" t="s">
        <v>41</v>
      </c>
      <c r="T8705" t="s">
        <v>18686</v>
      </c>
      <c r="U8705" t="s">
        <v>18686</v>
      </c>
      <c r="V8705">
        <v>0</v>
      </c>
      <c r="W8705">
        <v>0</v>
      </c>
      <c r="X8705">
        <v>0</v>
      </c>
      <c r="Y8705">
        <v>0</v>
      </c>
      <c r="Z8705">
        <v>0</v>
      </c>
      <c r="AA8705">
        <v>0</v>
      </c>
      <c r="AB8705">
        <v>0</v>
      </c>
      <c r="AC8705">
        <v>1</v>
      </c>
      <c r="AD8705">
        <v>0</v>
      </c>
    </row>
    <row r="8706" spans="1:30" hidden="1" x14ac:dyDescent="0.3">
      <c r="A8706" t="s">
        <v>27572</v>
      </c>
      <c r="B8706" t="s">
        <v>27573</v>
      </c>
      <c r="C8706" t="s">
        <v>32</v>
      </c>
      <c r="E8706" s="1">
        <v>40125</v>
      </c>
      <c r="F8706">
        <v>45000</v>
      </c>
      <c r="G8706" t="s">
        <v>27572</v>
      </c>
      <c r="H8706" t="s">
        <v>27574</v>
      </c>
      <c r="I8706" t="s">
        <v>27575</v>
      </c>
      <c r="J8706" t="s">
        <v>18686</v>
      </c>
      <c r="K8706" t="s">
        <v>37</v>
      </c>
      <c r="L8706" t="s">
        <v>53</v>
      </c>
      <c r="M8706" t="s">
        <v>643</v>
      </c>
      <c r="N8706" t="s">
        <v>644</v>
      </c>
      <c r="O8706" t="s">
        <v>644</v>
      </c>
      <c r="Q8706" t="s">
        <v>53</v>
      </c>
      <c r="R8706" t="s">
        <v>56</v>
      </c>
      <c r="S8706" t="s">
        <v>41</v>
      </c>
      <c r="T8706" t="s">
        <v>18686</v>
      </c>
      <c r="U8706" t="s">
        <v>18686</v>
      </c>
      <c r="V8706">
        <v>0</v>
      </c>
      <c r="W8706">
        <v>0</v>
      </c>
      <c r="X8706">
        <v>0</v>
      </c>
      <c r="Y8706">
        <v>0</v>
      </c>
      <c r="Z8706">
        <v>0</v>
      </c>
      <c r="AA8706">
        <v>0</v>
      </c>
      <c r="AB8706">
        <v>0</v>
      </c>
      <c r="AC8706">
        <v>1</v>
      </c>
      <c r="AD8706">
        <v>0</v>
      </c>
    </row>
    <row r="8707" spans="1:30" hidden="1" x14ac:dyDescent="0.3">
      <c r="A8707" t="s">
        <v>27576</v>
      </c>
      <c r="B8707" t="s">
        <v>27577</v>
      </c>
      <c r="C8707" t="s">
        <v>32</v>
      </c>
      <c r="D8707" t="s">
        <v>33</v>
      </c>
      <c r="E8707" t="s">
        <v>6509</v>
      </c>
      <c r="F8707">
        <v>1100000</v>
      </c>
      <c r="G8707" t="s">
        <v>27576</v>
      </c>
      <c r="H8707" t="s">
        <v>27578</v>
      </c>
      <c r="I8707" t="s">
        <v>27579</v>
      </c>
      <c r="J8707" t="s">
        <v>18686</v>
      </c>
      <c r="K8707" t="s">
        <v>37</v>
      </c>
      <c r="L8707" t="s">
        <v>53</v>
      </c>
      <c r="M8707" t="s">
        <v>150</v>
      </c>
      <c r="N8707" t="s">
        <v>151</v>
      </c>
      <c r="O8707" t="s">
        <v>5665</v>
      </c>
      <c r="P8707" s="1">
        <v>37987</v>
      </c>
      <c r="Q8707" t="s">
        <v>53</v>
      </c>
      <c r="R8707" t="s">
        <v>56</v>
      </c>
      <c r="S8707" t="s">
        <v>41</v>
      </c>
      <c r="T8707" t="s">
        <v>18686</v>
      </c>
      <c r="U8707" t="s">
        <v>18686</v>
      </c>
      <c r="V8707">
        <v>0</v>
      </c>
      <c r="W8707">
        <v>0</v>
      </c>
      <c r="X8707">
        <v>0</v>
      </c>
      <c r="Y8707">
        <v>0</v>
      </c>
      <c r="Z8707">
        <v>0</v>
      </c>
      <c r="AA8707">
        <v>0</v>
      </c>
      <c r="AB8707">
        <v>0</v>
      </c>
      <c r="AC8707">
        <v>1</v>
      </c>
      <c r="AD8707">
        <v>0</v>
      </c>
    </row>
    <row r="8708" spans="1:30" hidden="1" x14ac:dyDescent="0.3">
      <c r="A8708" t="s">
        <v>27580</v>
      </c>
      <c r="B8708" t="s">
        <v>27581</v>
      </c>
      <c r="C8708" t="s">
        <v>32</v>
      </c>
      <c r="D8708" t="s">
        <v>322</v>
      </c>
      <c r="E8708" s="1">
        <v>39029</v>
      </c>
      <c r="F8708">
        <v>10000000</v>
      </c>
      <c r="G8708" t="s">
        <v>27580</v>
      </c>
      <c r="H8708" t="s">
        <v>27582</v>
      </c>
      <c r="I8708" t="s">
        <v>27583</v>
      </c>
      <c r="J8708" t="s">
        <v>18686</v>
      </c>
      <c r="K8708" t="s">
        <v>72</v>
      </c>
      <c r="L8708" t="s">
        <v>53</v>
      </c>
      <c r="M8708" t="s">
        <v>54</v>
      </c>
      <c r="N8708" t="s">
        <v>95</v>
      </c>
      <c r="O8708" t="s">
        <v>96</v>
      </c>
      <c r="P8708" s="1">
        <v>36892</v>
      </c>
      <c r="Q8708" t="s">
        <v>53</v>
      </c>
      <c r="R8708" t="s">
        <v>56</v>
      </c>
      <c r="S8708" t="s">
        <v>41</v>
      </c>
      <c r="T8708" t="s">
        <v>18686</v>
      </c>
      <c r="U8708" t="s">
        <v>18686</v>
      </c>
      <c r="V8708">
        <v>0</v>
      </c>
      <c r="W8708">
        <v>0</v>
      </c>
      <c r="X8708">
        <v>0</v>
      </c>
      <c r="Y8708">
        <v>0</v>
      </c>
      <c r="Z8708">
        <v>0</v>
      </c>
      <c r="AA8708">
        <v>0</v>
      </c>
      <c r="AB8708">
        <v>0</v>
      </c>
      <c r="AC8708">
        <v>1</v>
      </c>
      <c r="AD8708">
        <v>0</v>
      </c>
    </row>
    <row r="8709" spans="1:30" hidden="1" x14ac:dyDescent="0.3">
      <c r="A8709" t="s">
        <v>27580</v>
      </c>
      <c r="B8709" t="s">
        <v>27584</v>
      </c>
      <c r="C8709" t="s">
        <v>32</v>
      </c>
      <c r="D8709" t="s">
        <v>50</v>
      </c>
      <c r="E8709" s="1">
        <v>37876</v>
      </c>
      <c r="F8709">
        <v>15000000</v>
      </c>
      <c r="G8709" t="s">
        <v>27580</v>
      </c>
      <c r="H8709" t="s">
        <v>27582</v>
      </c>
      <c r="I8709" t="s">
        <v>27583</v>
      </c>
      <c r="J8709" t="s">
        <v>18686</v>
      </c>
      <c r="K8709" t="s">
        <v>72</v>
      </c>
      <c r="L8709" t="s">
        <v>53</v>
      </c>
      <c r="M8709" t="s">
        <v>54</v>
      </c>
      <c r="N8709" t="s">
        <v>95</v>
      </c>
      <c r="O8709" t="s">
        <v>96</v>
      </c>
      <c r="P8709" s="1">
        <v>36892</v>
      </c>
      <c r="Q8709" t="s">
        <v>53</v>
      </c>
      <c r="R8709" t="s">
        <v>56</v>
      </c>
      <c r="S8709" t="s">
        <v>41</v>
      </c>
      <c r="T8709" t="s">
        <v>18686</v>
      </c>
      <c r="U8709" t="s">
        <v>18686</v>
      </c>
      <c r="V8709">
        <v>0</v>
      </c>
      <c r="W8709">
        <v>0</v>
      </c>
      <c r="X8709">
        <v>0</v>
      </c>
      <c r="Y8709">
        <v>0</v>
      </c>
      <c r="Z8709">
        <v>0</v>
      </c>
      <c r="AA8709">
        <v>0</v>
      </c>
      <c r="AB8709">
        <v>0</v>
      </c>
      <c r="AC8709">
        <v>1</v>
      </c>
      <c r="AD8709">
        <v>0</v>
      </c>
    </row>
    <row r="8710" spans="1:30" hidden="1" x14ac:dyDescent="0.3">
      <c r="A8710" t="s">
        <v>27580</v>
      </c>
      <c r="B8710" t="s">
        <v>27585</v>
      </c>
      <c r="C8710" t="s">
        <v>32</v>
      </c>
      <c r="D8710" t="s">
        <v>139</v>
      </c>
      <c r="E8710" t="s">
        <v>20534</v>
      </c>
      <c r="F8710">
        <v>10000000</v>
      </c>
      <c r="G8710" t="s">
        <v>27580</v>
      </c>
      <c r="H8710" t="s">
        <v>27582</v>
      </c>
      <c r="I8710" t="s">
        <v>27583</v>
      </c>
      <c r="J8710" t="s">
        <v>18686</v>
      </c>
      <c r="K8710" t="s">
        <v>72</v>
      </c>
      <c r="L8710" t="s">
        <v>53</v>
      </c>
      <c r="M8710" t="s">
        <v>54</v>
      </c>
      <c r="N8710" t="s">
        <v>95</v>
      </c>
      <c r="O8710" t="s">
        <v>96</v>
      </c>
      <c r="P8710" s="1">
        <v>36892</v>
      </c>
      <c r="Q8710" t="s">
        <v>53</v>
      </c>
      <c r="R8710" t="s">
        <v>56</v>
      </c>
      <c r="S8710" t="s">
        <v>41</v>
      </c>
      <c r="T8710" t="s">
        <v>18686</v>
      </c>
      <c r="U8710" t="s">
        <v>18686</v>
      </c>
      <c r="V8710">
        <v>0</v>
      </c>
      <c r="W8710">
        <v>0</v>
      </c>
      <c r="X8710">
        <v>0</v>
      </c>
      <c r="Y8710">
        <v>0</v>
      </c>
      <c r="Z8710">
        <v>0</v>
      </c>
      <c r="AA8710">
        <v>0</v>
      </c>
      <c r="AB8710">
        <v>0</v>
      </c>
      <c r="AC8710">
        <v>1</v>
      </c>
      <c r="AD8710">
        <v>0</v>
      </c>
    </row>
    <row r="8711" spans="1:30" hidden="1" x14ac:dyDescent="0.3">
      <c r="A8711" t="s">
        <v>27586</v>
      </c>
      <c r="B8711" t="s">
        <v>27587</v>
      </c>
      <c r="C8711" t="s">
        <v>32</v>
      </c>
      <c r="D8711" t="s">
        <v>139</v>
      </c>
      <c r="E8711" t="s">
        <v>5050</v>
      </c>
      <c r="F8711">
        <v>10000000</v>
      </c>
      <c r="G8711" t="s">
        <v>27586</v>
      </c>
      <c r="H8711" t="s">
        <v>27588</v>
      </c>
      <c r="I8711" t="s">
        <v>27589</v>
      </c>
      <c r="J8711" t="s">
        <v>18686</v>
      </c>
      <c r="K8711" t="s">
        <v>37</v>
      </c>
      <c r="L8711" t="s">
        <v>53</v>
      </c>
      <c r="M8711" t="s">
        <v>123</v>
      </c>
      <c r="N8711" t="s">
        <v>124</v>
      </c>
      <c r="O8711" t="s">
        <v>7496</v>
      </c>
      <c r="P8711" s="1">
        <v>37622</v>
      </c>
      <c r="Q8711" t="s">
        <v>53</v>
      </c>
      <c r="R8711" t="s">
        <v>56</v>
      </c>
      <c r="S8711" t="s">
        <v>41</v>
      </c>
      <c r="T8711" t="s">
        <v>18686</v>
      </c>
      <c r="U8711" t="s">
        <v>18686</v>
      </c>
      <c r="V8711">
        <v>0</v>
      </c>
      <c r="W8711">
        <v>0</v>
      </c>
      <c r="X8711">
        <v>0</v>
      </c>
      <c r="Y8711">
        <v>0</v>
      </c>
      <c r="Z8711">
        <v>0</v>
      </c>
      <c r="AA8711">
        <v>0</v>
      </c>
      <c r="AB8711">
        <v>0</v>
      </c>
      <c r="AC8711">
        <v>1</v>
      </c>
      <c r="AD8711">
        <v>0</v>
      </c>
    </row>
    <row r="8712" spans="1:30" hidden="1" x14ac:dyDescent="0.3">
      <c r="A8712" t="s">
        <v>27586</v>
      </c>
      <c r="B8712" t="s">
        <v>27590</v>
      </c>
      <c r="C8712" t="s">
        <v>32</v>
      </c>
      <c r="D8712" t="s">
        <v>33</v>
      </c>
      <c r="E8712" t="s">
        <v>27591</v>
      </c>
      <c r="F8712">
        <v>12000000</v>
      </c>
      <c r="G8712" t="s">
        <v>27586</v>
      </c>
      <c r="H8712" t="s">
        <v>27588</v>
      </c>
      <c r="I8712" t="s">
        <v>27589</v>
      </c>
      <c r="J8712" t="s">
        <v>18686</v>
      </c>
      <c r="K8712" t="s">
        <v>37</v>
      </c>
      <c r="L8712" t="s">
        <v>53</v>
      </c>
      <c r="M8712" t="s">
        <v>123</v>
      </c>
      <c r="N8712" t="s">
        <v>124</v>
      </c>
      <c r="O8712" t="s">
        <v>7496</v>
      </c>
      <c r="P8712" s="1">
        <v>37622</v>
      </c>
      <c r="Q8712" t="s">
        <v>53</v>
      </c>
      <c r="R8712" t="s">
        <v>56</v>
      </c>
      <c r="S8712" t="s">
        <v>41</v>
      </c>
      <c r="T8712" t="s">
        <v>18686</v>
      </c>
      <c r="U8712" t="s">
        <v>18686</v>
      </c>
      <c r="V8712">
        <v>0</v>
      </c>
      <c r="W8712">
        <v>0</v>
      </c>
      <c r="X8712">
        <v>0</v>
      </c>
      <c r="Y8712">
        <v>0</v>
      </c>
      <c r="Z8712">
        <v>0</v>
      </c>
      <c r="AA8712">
        <v>0</v>
      </c>
      <c r="AB8712">
        <v>0</v>
      </c>
      <c r="AC8712">
        <v>1</v>
      </c>
      <c r="AD8712">
        <v>0</v>
      </c>
    </row>
    <row r="8713" spans="1:30" hidden="1" x14ac:dyDescent="0.3">
      <c r="A8713" t="s">
        <v>27592</v>
      </c>
      <c r="B8713" t="s">
        <v>27593</v>
      </c>
      <c r="C8713" t="s">
        <v>32</v>
      </c>
      <c r="E8713" t="s">
        <v>2363</v>
      </c>
      <c r="F8713">
        <v>2000000</v>
      </c>
      <c r="G8713" t="s">
        <v>27592</v>
      </c>
      <c r="H8713" t="s">
        <v>27594</v>
      </c>
      <c r="I8713" t="s">
        <v>27595</v>
      </c>
      <c r="J8713" t="s">
        <v>18686</v>
      </c>
      <c r="K8713" t="s">
        <v>37</v>
      </c>
      <c r="L8713" t="s">
        <v>53</v>
      </c>
      <c r="M8713" t="s">
        <v>732</v>
      </c>
      <c r="N8713" t="s">
        <v>733</v>
      </c>
      <c r="O8713" t="s">
        <v>27596</v>
      </c>
      <c r="P8713" s="1">
        <v>41277</v>
      </c>
      <c r="Q8713" t="s">
        <v>53</v>
      </c>
      <c r="R8713" t="s">
        <v>56</v>
      </c>
      <c r="S8713" t="s">
        <v>41</v>
      </c>
      <c r="T8713" t="s">
        <v>18686</v>
      </c>
      <c r="U8713" t="s">
        <v>18686</v>
      </c>
      <c r="V8713">
        <v>0</v>
      </c>
      <c r="W8713">
        <v>0</v>
      </c>
      <c r="X8713">
        <v>0</v>
      </c>
      <c r="Y8713">
        <v>0</v>
      </c>
      <c r="Z8713">
        <v>0</v>
      </c>
      <c r="AA8713">
        <v>0</v>
      </c>
      <c r="AB8713">
        <v>0</v>
      </c>
      <c r="AC8713">
        <v>1</v>
      </c>
      <c r="AD8713">
        <v>0</v>
      </c>
    </row>
    <row r="8714" spans="1:30" hidden="1" x14ac:dyDescent="0.3">
      <c r="A8714" t="s">
        <v>27597</v>
      </c>
      <c r="B8714" t="s">
        <v>27598</v>
      </c>
      <c r="C8714" t="s">
        <v>32</v>
      </c>
      <c r="E8714" s="1">
        <v>41101</v>
      </c>
      <c r="F8714">
        <v>250000</v>
      </c>
      <c r="G8714" t="s">
        <v>27597</v>
      </c>
      <c r="H8714" t="s">
        <v>27599</v>
      </c>
      <c r="I8714" t="s">
        <v>27600</v>
      </c>
      <c r="J8714" t="s">
        <v>18686</v>
      </c>
      <c r="K8714" t="s">
        <v>37</v>
      </c>
      <c r="L8714" t="s">
        <v>53</v>
      </c>
      <c r="M8714" t="s">
        <v>2952</v>
      </c>
      <c r="N8714" t="s">
        <v>2953</v>
      </c>
      <c r="O8714" t="s">
        <v>2953</v>
      </c>
      <c r="P8714" s="1">
        <v>40909</v>
      </c>
      <c r="Q8714" t="s">
        <v>53</v>
      </c>
      <c r="R8714" t="s">
        <v>56</v>
      </c>
      <c r="S8714" t="s">
        <v>41</v>
      </c>
      <c r="T8714" t="s">
        <v>18686</v>
      </c>
      <c r="U8714" t="s">
        <v>18686</v>
      </c>
      <c r="V8714">
        <v>0</v>
      </c>
      <c r="W8714">
        <v>0</v>
      </c>
      <c r="X8714">
        <v>0</v>
      </c>
      <c r="Y8714">
        <v>0</v>
      </c>
      <c r="Z8714">
        <v>0</v>
      </c>
      <c r="AA8714">
        <v>0</v>
      </c>
      <c r="AB8714">
        <v>0</v>
      </c>
      <c r="AC8714">
        <v>1</v>
      </c>
      <c r="AD8714">
        <v>0</v>
      </c>
    </row>
    <row r="8715" spans="1:30" hidden="1" x14ac:dyDescent="0.3">
      <c r="A8715" t="s">
        <v>27601</v>
      </c>
      <c r="B8715" t="s">
        <v>27602</v>
      </c>
      <c r="C8715" t="s">
        <v>32</v>
      </c>
      <c r="E8715" t="s">
        <v>1664</v>
      </c>
      <c r="F8715">
        <v>4606538</v>
      </c>
      <c r="G8715" t="s">
        <v>27601</v>
      </c>
      <c r="H8715" t="s">
        <v>27603</v>
      </c>
      <c r="I8715" t="s">
        <v>27604</v>
      </c>
      <c r="J8715" t="s">
        <v>18686</v>
      </c>
      <c r="K8715" t="s">
        <v>37</v>
      </c>
      <c r="L8715" t="s">
        <v>53</v>
      </c>
      <c r="M8715" t="s">
        <v>54</v>
      </c>
      <c r="N8715" t="s">
        <v>95</v>
      </c>
      <c r="O8715" t="s">
        <v>1160</v>
      </c>
      <c r="Q8715" t="s">
        <v>53</v>
      </c>
      <c r="R8715" t="s">
        <v>56</v>
      </c>
      <c r="S8715" t="s">
        <v>41</v>
      </c>
      <c r="T8715" t="s">
        <v>18686</v>
      </c>
      <c r="U8715" t="s">
        <v>18686</v>
      </c>
      <c r="V8715">
        <v>0</v>
      </c>
      <c r="W8715">
        <v>0</v>
      </c>
      <c r="X8715">
        <v>0</v>
      </c>
      <c r="Y8715">
        <v>0</v>
      </c>
      <c r="Z8715">
        <v>0</v>
      </c>
      <c r="AA8715">
        <v>0</v>
      </c>
      <c r="AB8715">
        <v>0</v>
      </c>
      <c r="AC8715">
        <v>1</v>
      </c>
      <c r="AD8715">
        <v>0</v>
      </c>
    </row>
    <row r="8716" spans="1:30" hidden="1" x14ac:dyDescent="0.3">
      <c r="A8716" t="s">
        <v>27605</v>
      </c>
      <c r="B8716" t="s">
        <v>27606</v>
      </c>
      <c r="C8716" t="s">
        <v>32</v>
      </c>
      <c r="D8716" t="s">
        <v>139</v>
      </c>
      <c r="E8716" s="1">
        <v>38355</v>
      </c>
      <c r="F8716">
        <v>9000000</v>
      </c>
      <c r="G8716" t="s">
        <v>27605</v>
      </c>
      <c r="H8716" t="s">
        <v>27607</v>
      </c>
      <c r="I8716" t="s">
        <v>27608</v>
      </c>
      <c r="J8716" t="s">
        <v>18686</v>
      </c>
      <c r="K8716" t="s">
        <v>72</v>
      </c>
      <c r="L8716" t="s">
        <v>53</v>
      </c>
      <c r="M8716" t="s">
        <v>658</v>
      </c>
      <c r="N8716" t="s">
        <v>1105</v>
      </c>
      <c r="O8716" t="s">
        <v>27609</v>
      </c>
      <c r="P8716" s="1">
        <v>35431</v>
      </c>
      <c r="Q8716" t="s">
        <v>53</v>
      </c>
      <c r="R8716" t="s">
        <v>56</v>
      </c>
      <c r="S8716" t="s">
        <v>41</v>
      </c>
      <c r="T8716" t="s">
        <v>18686</v>
      </c>
      <c r="U8716" t="s">
        <v>18686</v>
      </c>
      <c r="V8716">
        <v>0</v>
      </c>
      <c r="W8716">
        <v>0</v>
      </c>
      <c r="X8716">
        <v>0</v>
      </c>
      <c r="Y8716">
        <v>0</v>
      </c>
      <c r="Z8716">
        <v>0</v>
      </c>
      <c r="AA8716">
        <v>0</v>
      </c>
      <c r="AB8716">
        <v>0</v>
      </c>
      <c r="AC8716">
        <v>1</v>
      </c>
      <c r="AD8716">
        <v>0</v>
      </c>
    </row>
    <row r="8717" spans="1:30" hidden="1" x14ac:dyDescent="0.3">
      <c r="A8717" t="s">
        <v>27605</v>
      </c>
      <c r="B8717" t="s">
        <v>27610</v>
      </c>
      <c r="C8717" t="s">
        <v>32</v>
      </c>
      <c r="E8717" t="s">
        <v>27611</v>
      </c>
      <c r="F8717">
        <v>4000000</v>
      </c>
      <c r="G8717" t="s">
        <v>27605</v>
      </c>
      <c r="H8717" t="s">
        <v>27607</v>
      </c>
      <c r="I8717" t="s">
        <v>27608</v>
      </c>
      <c r="J8717" t="s">
        <v>18686</v>
      </c>
      <c r="K8717" t="s">
        <v>72</v>
      </c>
      <c r="L8717" t="s">
        <v>53</v>
      </c>
      <c r="M8717" t="s">
        <v>658</v>
      </c>
      <c r="N8717" t="s">
        <v>1105</v>
      </c>
      <c r="O8717" t="s">
        <v>27609</v>
      </c>
      <c r="P8717" s="1">
        <v>35431</v>
      </c>
      <c r="Q8717" t="s">
        <v>53</v>
      </c>
      <c r="R8717" t="s">
        <v>56</v>
      </c>
      <c r="S8717" t="s">
        <v>41</v>
      </c>
      <c r="T8717" t="s">
        <v>18686</v>
      </c>
      <c r="U8717" t="s">
        <v>18686</v>
      </c>
      <c r="V8717">
        <v>0</v>
      </c>
      <c r="W8717">
        <v>0</v>
      </c>
      <c r="X8717">
        <v>0</v>
      </c>
      <c r="Y8717">
        <v>0</v>
      </c>
      <c r="Z8717">
        <v>0</v>
      </c>
      <c r="AA8717">
        <v>0</v>
      </c>
      <c r="AB8717">
        <v>0</v>
      </c>
      <c r="AC8717">
        <v>1</v>
      </c>
      <c r="AD8717">
        <v>0</v>
      </c>
    </row>
    <row r="8718" spans="1:30" hidden="1" x14ac:dyDescent="0.3">
      <c r="A8718" t="s">
        <v>27612</v>
      </c>
      <c r="B8718" t="s">
        <v>27613</v>
      </c>
      <c r="C8718" t="s">
        <v>32</v>
      </c>
      <c r="E8718" t="s">
        <v>3864</v>
      </c>
      <c r="F8718">
        <v>330000</v>
      </c>
      <c r="G8718" t="s">
        <v>27612</v>
      </c>
      <c r="H8718" t="s">
        <v>27614</v>
      </c>
      <c r="I8718" t="s">
        <v>27615</v>
      </c>
      <c r="J8718" t="s">
        <v>18686</v>
      </c>
      <c r="K8718" t="s">
        <v>37</v>
      </c>
      <c r="L8718" t="s">
        <v>53</v>
      </c>
      <c r="M8718" t="s">
        <v>652</v>
      </c>
      <c r="N8718" t="s">
        <v>653</v>
      </c>
      <c r="O8718" t="s">
        <v>653</v>
      </c>
      <c r="Q8718" t="s">
        <v>53</v>
      </c>
      <c r="R8718" t="s">
        <v>56</v>
      </c>
      <c r="S8718" t="s">
        <v>41</v>
      </c>
      <c r="T8718" t="s">
        <v>18686</v>
      </c>
      <c r="U8718" t="s">
        <v>18686</v>
      </c>
      <c r="V8718">
        <v>0</v>
      </c>
      <c r="W8718">
        <v>0</v>
      </c>
      <c r="X8718">
        <v>0</v>
      </c>
      <c r="Y8718">
        <v>0</v>
      </c>
      <c r="Z8718">
        <v>0</v>
      </c>
      <c r="AA8718">
        <v>0</v>
      </c>
      <c r="AB8718">
        <v>0</v>
      </c>
      <c r="AC8718">
        <v>1</v>
      </c>
      <c r="AD8718">
        <v>0</v>
      </c>
    </row>
    <row r="8719" spans="1:30" hidden="1" x14ac:dyDescent="0.3">
      <c r="A8719" t="s">
        <v>27616</v>
      </c>
      <c r="B8719" t="s">
        <v>27617</v>
      </c>
      <c r="C8719" t="s">
        <v>32</v>
      </c>
      <c r="D8719" t="s">
        <v>50</v>
      </c>
      <c r="E8719" s="1">
        <v>38724</v>
      </c>
      <c r="F8719">
        <v>2000000</v>
      </c>
      <c r="G8719" t="s">
        <v>27616</v>
      </c>
      <c r="H8719" t="s">
        <v>27618</v>
      </c>
      <c r="I8719" t="s">
        <v>27619</v>
      </c>
      <c r="J8719" t="s">
        <v>18686</v>
      </c>
      <c r="K8719" t="s">
        <v>72</v>
      </c>
      <c r="L8719" t="s">
        <v>53</v>
      </c>
      <c r="M8719" t="s">
        <v>54</v>
      </c>
      <c r="N8719" t="s">
        <v>95</v>
      </c>
      <c r="O8719" t="s">
        <v>1662</v>
      </c>
      <c r="P8719" s="1">
        <v>38357</v>
      </c>
      <c r="Q8719" t="s">
        <v>53</v>
      </c>
      <c r="R8719" t="s">
        <v>56</v>
      </c>
      <c r="S8719" t="s">
        <v>41</v>
      </c>
      <c r="T8719" t="s">
        <v>18686</v>
      </c>
      <c r="U8719" t="s">
        <v>18686</v>
      </c>
      <c r="V8719">
        <v>0</v>
      </c>
      <c r="W8719">
        <v>0</v>
      </c>
      <c r="X8719">
        <v>0</v>
      </c>
      <c r="Y8719">
        <v>0</v>
      </c>
      <c r="Z8719">
        <v>0</v>
      </c>
      <c r="AA8719">
        <v>0</v>
      </c>
      <c r="AB8719">
        <v>0</v>
      </c>
      <c r="AC8719">
        <v>1</v>
      </c>
      <c r="AD8719">
        <v>0</v>
      </c>
    </row>
    <row r="8720" spans="1:30" hidden="1" x14ac:dyDescent="0.3">
      <c r="A8720" t="s">
        <v>27616</v>
      </c>
      <c r="B8720" t="s">
        <v>27620</v>
      </c>
      <c r="C8720" t="s">
        <v>32</v>
      </c>
      <c r="D8720" t="s">
        <v>33</v>
      </c>
      <c r="E8720" s="1">
        <v>38729</v>
      </c>
      <c r="F8720">
        <v>12000000</v>
      </c>
      <c r="G8720" t="s">
        <v>27616</v>
      </c>
      <c r="H8720" t="s">
        <v>27618</v>
      </c>
      <c r="I8720" t="s">
        <v>27619</v>
      </c>
      <c r="J8720" t="s">
        <v>18686</v>
      </c>
      <c r="K8720" t="s">
        <v>72</v>
      </c>
      <c r="L8720" t="s">
        <v>53</v>
      </c>
      <c r="M8720" t="s">
        <v>54</v>
      </c>
      <c r="N8720" t="s">
        <v>95</v>
      </c>
      <c r="O8720" t="s">
        <v>1662</v>
      </c>
      <c r="P8720" s="1">
        <v>38357</v>
      </c>
      <c r="Q8720" t="s">
        <v>53</v>
      </c>
      <c r="R8720" t="s">
        <v>56</v>
      </c>
      <c r="S8720" t="s">
        <v>41</v>
      </c>
      <c r="T8720" t="s">
        <v>18686</v>
      </c>
      <c r="U8720" t="s">
        <v>18686</v>
      </c>
      <c r="V8720">
        <v>0</v>
      </c>
      <c r="W8720">
        <v>0</v>
      </c>
      <c r="X8720">
        <v>0</v>
      </c>
      <c r="Y8720">
        <v>0</v>
      </c>
      <c r="Z8720">
        <v>0</v>
      </c>
      <c r="AA8720">
        <v>0</v>
      </c>
      <c r="AB8720">
        <v>0</v>
      </c>
      <c r="AC8720">
        <v>1</v>
      </c>
      <c r="AD8720">
        <v>0</v>
      </c>
    </row>
    <row r="8721" spans="1:30" hidden="1" x14ac:dyDescent="0.3">
      <c r="A8721" t="s">
        <v>27616</v>
      </c>
      <c r="B8721" t="s">
        <v>27621</v>
      </c>
      <c r="C8721" t="s">
        <v>32</v>
      </c>
      <c r="D8721" t="s">
        <v>139</v>
      </c>
      <c r="E8721" s="1">
        <v>39094</v>
      </c>
      <c r="F8721">
        <v>20000000</v>
      </c>
      <c r="G8721" t="s">
        <v>27616</v>
      </c>
      <c r="H8721" t="s">
        <v>27618</v>
      </c>
      <c r="I8721" t="s">
        <v>27619</v>
      </c>
      <c r="J8721" t="s">
        <v>18686</v>
      </c>
      <c r="K8721" t="s">
        <v>72</v>
      </c>
      <c r="L8721" t="s">
        <v>53</v>
      </c>
      <c r="M8721" t="s">
        <v>54</v>
      </c>
      <c r="N8721" t="s">
        <v>95</v>
      </c>
      <c r="O8721" t="s">
        <v>1662</v>
      </c>
      <c r="P8721" s="1">
        <v>38357</v>
      </c>
      <c r="Q8721" t="s">
        <v>53</v>
      </c>
      <c r="R8721" t="s">
        <v>56</v>
      </c>
      <c r="S8721" t="s">
        <v>41</v>
      </c>
      <c r="T8721" t="s">
        <v>18686</v>
      </c>
      <c r="U8721" t="s">
        <v>18686</v>
      </c>
      <c r="V8721">
        <v>0</v>
      </c>
      <c r="W8721">
        <v>0</v>
      </c>
      <c r="X8721">
        <v>0</v>
      </c>
      <c r="Y8721">
        <v>0</v>
      </c>
      <c r="Z8721">
        <v>0</v>
      </c>
      <c r="AA8721">
        <v>0</v>
      </c>
      <c r="AB8721">
        <v>0</v>
      </c>
      <c r="AC8721">
        <v>1</v>
      </c>
      <c r="AD8721">
        <v>0</v>
      </c>
    </row>
    <row r="8722" spans="1:30" hidden="1" x14ac:dyDescent="0.3">
      <c r="A8722" t="s">
        <v>27622</v>
      </c>
      <c r="B8722" t="s">
        <v>27623</v>
      </c>
      <c r="C8722" t="s">
        <v>32</v>
      </c>
      <c r="D8722" t="s">
        <v>139</v>
      </c>
      <c r="E8722" s="1">
        <v>39878</v>
      </c>
      <c r="F8722">
        <v>10300000</v>
      </c>
      <c r="G8722" t="s">
        <v>27622</v>
      </c>
      <c r="H8722" t="s">
        <v>27624</v>
      </c>
      <c r="I8722" t="s">
        <v>27625</v>
      </c>
      <c r="J8722" t="s">
        <v>18686</v>
      </c>
      <c r="K8722" t="s">
        <v>72</v>
      </c>
      <c r="L8722" t="s">
        <v>53</v>
      </c>
      <c r="M8722" t="s">
        <v>54</v>
      </c>
      <c r="N8722" t="s">
        <v>95</v>
      </c>
      <c r="O8722" t="s">
        <v>7518</v>
      </c>
      <c r="P8722" s="1">
        <v>38353</v>
      </c>
      <c r="Q8722" t="s">
        <v>53</v>
      </c>
      <c r="R8722" t="s">
        <v>56</v>
      </c>
      <c r="S8722" t="s">
        <v>41</v>
      </c>
      <c r="T8722" t="s">
        <v>18686</v>
      </c>
      <c r="U8722" t="s">
        <v>18686</v>
      </c>
      <c r="V8722">
        <v>0</v>
      </c>
      <c r="W8722">
        <v>0</v>
      </c>
      <c r="X8722">
        <v>0</v>
      </c>
      <c r="Y8722">
        <v>0</v>
      </c>
      <c r="Z8722">
        <v>0</v>
      </c>
      <c r="AA8722">
        <v>0</v>
      </c>
      <c r="AB8722">
        <v>0</v>
      </c>
      <c r="AC8722">
        <v>1</v>
      </c>
      <c r="AD8722">
        <v>0</v>
      </c>
    </row>
    <row r="8723" spans="1:30" hidden="1" x14ac:dyDescent="0.3">
      <c r="A8723" t="s">
        <v>27622</v>
      </c>
      <c r="B8723" t="s">
        <v>27626</v>
      </c>
      <c r="C8723" t="s">
        <v>32</v>
      </c>
      <c r="D8723" t="s">
        <v>322</v>
      </c>
      <c r="E8723" t="s">
        <v>1364</v>
      </c>
      <c r="F8723">
        <v>12000000</v>
      </c>
      <c r="G8723" t="s">
        <v>27622</v>
      </c>
      <c r="H8723" t="s">
        <v>27624</v>
      </c>
      <c r="I8723" t="s">
        <v>27625</v>
      </c>
      <c r="J8723" t="s">
        <v>18686</v>
      </c>
      <c r="K8723" t="s">
        <v>72</v>
      </c>
      <c r="L8723" t="s">
        <v>53</v>
      </c>
      <c r="M8723" t="s">
        <v>54</v>
      </c>
      <c r="N8723" t="s">
        <v>95</v>
      </c>
      <c r="O8723" t="s">
        <v>7518</v>
      </c>
      <c r="P8723" s="1">
        <v>38353</v>
      </c>
      <c r="Q8723" t="s">
        <v>53</v>
      </c>
      <c r="R8723" t="s">
        <v>56</v>
      </c>
      <c r="S8723" t="s">
        <v>41</v>
      </c>
      <c r="T8723" t="s">
        <v>18686</v>
      </c>
      <c r="U8723" t="s">
        <v>18686</v>
      </c>
      <c r="V8723">
        <v>0</v>
      </c>
      <c r="W8723">
        <v>0</v>
      </c>
      <c r="X8723">
        <v>0</v>
      </c>
      <c r="Y8723">
        <v>0</v>
      </c>
      <c r="Z8723">
        <v>0</v>
      </c>
      <c r="AA8723">
        <v>0</v>
      </c>
      <c r="AB8723">
        <v>0</v>
      </c>
      <c r="AC8723">
        <v>1</v>
      </c>
      <c r="AD8723">
        <v>0</v>
      </c>
    </row>
    <row r="8724" spans="1:30" hidden="1" x14ac:dyDescent="0.3">
      <c r="A8724" t="s">
        <v>27622</v>
      </c>
      <c r="B8724" t="s">
        <v>27627</v>
      </c>
      <c r="C8724" t="s">
        <v>32</v>
      </c>
      <c r="D8724" t="s">
        <v>33</v>
      </c>
      <c r="E8724" s="1">
        <v>39206</v>
      </c>
      <c r="F8724">
        <v>11000000</v>
      </c>
      <c r="G8724" t="s">
        <v>27622</v>
      </c>
      <c r="H8724" t="s">
        <v>27624</v>
      </c>
      <c r="I8724" t="s">
        <v>27625</v>
      </c>
      <c r="J8724" t="s">
        <v>18686</v>
      </c>
      <c r="K8724" t="s">
        <v>72</v>
      </c>
      <c r="L8724" t="s">
        <v>53</v>
      </c>
      <c r="M8724" t="s">
        <v>54</v>
      </c>
      <c r="N8724" t="s">
        <v>95</v>
      </c>
      <c r="O8724" t="s">
        <v>7518</v>
      </c>
      <c r="P8724" s="1">
        <v>38353</v>
      </c>
      <c r="Q8724" t="s">
        <v>53</v>
      </c>
      <c r="R8724" t="s">
        <v>56</v>
      </c>
      <c r="S8724" t="s">
        <v>41</v>
      </c>
      <c r="T8724" t="s">
        <v>18686</v>
      </c>
      <c r="U8724" t="s">
        <v>18686</v>
      </c>
      <c r="V8724">
        <v>0</v>
      </c>
      <c r="W8724">
        <v>0</v>
      </c>
      <c r="X8724">
        <v>0</v>
      </c>
      <c r="Y8724">
        <v>0</v>
      </c>
      <c r="Z8724">
        <v>0</v>
      </c>
      <c r="AA8724">
        <v>0</v>
      </c>
      <c r="AB8724">
        <v>0</v>
      </c>
      <c r="AC8724">
        <v>1</v>
      </c>
      <c r="AD8724">
        <v>0</v>
      </c>
    </row>
    <row r="8725" spans="1:30" hidden="1" x14ac:dyDescent="0.3">
      <c r="A8725" t="s">
        <v>27622</v>
      </c>
      <c r="B8725" t="s">
        <v>27628</v>
      </c>
      <c r="C8725" t="s">
        <v>32</v>
      </c>
      <c r="D8725" t="s">
        <v>50</v>
      </c>
      <c r="E8725" t="s">
        <v>21478</v>
      </c>
      <c r="F8725">
        <v>7500000</v>
      </c>
      <c r="G8725" t="s">
        <v>27622</v>
      </c>
      <c r="H8725" t="s">
        <v>27624</v>
      </c>
      <c r="I8725" t="s">
        <v>27625</v>
      </c>
      <c r="J8725" t="s">
        <v>18686</v>
      </c>
      <c r="K8725" t="s">
        <v>72</v>
      </c>
      <c r="L8725" t="s">
        <v>53</v>
      </c>
      <c r="M8725" t="s">
        <v>54</v>
      </c>
      <c r="N8725" t="s">
        <v>95</v>
      </c>
      <c r="O8725" t="s">
        <v>7518</v>
      </c>
      <c r="P8725" s="1">
        <v>38353</v>
      </c>
      <c r="Q8725" t="s">
        <v>53</v>
      </c>
      <c r="R8725" t="s">
        <v>56</v>
      </c>
      <c r="S8725" t="s">
        <v>41</v>
      </c>
      <c r="T8725" t="s">
        <v>18686</v>
      </c>
      <c r="U8725" t="s">
        <v>18686</v>
      </c>
      <c r="V8725">
        <v>0</v>
      </c>
      <c r="W8725">
        <v>0</v>
      </c>
      <c r="X8725">
        <v>0</v>
      </c>
      <c r="Y8725">
        <v>0</v>
      </c>
      <c r="Z8725">
        <v>0</v>
      </c>
      <c r="AA8725">
        <v>0</v>
      </c>
      <c r="AB8725">
        <v>0</v>
      </c>
      <c r="AC8725">
        <v>1</v>
      </c>
      <c r="AD8725">
        <v>0</v>
      </c>
    </row>
    <row r="8726" spans="1:30" hidden="1" x14ac:dyDescent="0.3">
      <c r="A8726" t="s">
        <v>27629</v>
      </c>
      <c r="B8726" t="s">
        <v>27630</v>
      </c>
      <c r="C8726" t="s">
        <v>32</v>
      </c>
      <c r="D8726" t="s">
        <v>33</v>
      </c>
      <c r="E8726" s="1">
        <v>37683</v>
      </c>
      <c r="F8726">
        <v>7650000</v>
      </c>
      <c r="G8726" t="s">
        <v>27629</v>
      </c>
      <c r="H8726" t="s">
        <v>27631</v>
      </c>
      <c r="J8726" t="s">
        <v>18686</v>
      </c>
      <c r="K8726" t="s">
        <v>37</v>
      </c>
      <c r="L8726" t="s">
        <v>53</v>
      </c>
      <c r="M8726" t="s">
        <v>54</v>
      </c>
      <c r="N8726" t="s">
        <v>95</v>
      </c>
      <c r="O8726" t="s">
        <v>96</v>
      </c>
      <c r="Q8726" t="s">
        <v>53</v>
      </c>
      <c r="R8726" t="s">
        <v>56</v>
      </c>
      <c r="S8726" t="s">
        <v>41</v>
      </c>
      <c r="T8726" t="s">
        <v>18686</v>
      </c>
      <c r="U8726" t="s">
        <v>18686</v>
      </c>
      <c r="V8726">
        <v>0</v>
      </c>
      <c r="W8726">
        <v>0</v>
      </c>
      <c r="X8726">
        <v>0</v>
      </c>
      <c r="Y8726">
        <v>0</v>
      </c>
      <c r="Z8726">
        <v>0</v>
      </c>
      <c r="AA8726">
        <v>0</v>
      </c>
      <c r="AB8726">
        <v>0</v>
      </c>
      <c r="AC8726">
        <v>1</v>
      </c>
      <c r="AD8726">
        <v>0</v>
      </c>
    </row>
    <row r="8727" spans="1:30" hidden="1" x14ac:dyDescent="0.3">
      <c r="A8727" t="s">
        <v>27632</v>
      </c>
      <c r="B8727" t="s">
        <v>27633</v>
      </c>
      <c r="C8727" t="s">
        <v>32</v>
      </c>
      <c r="E8727" s="1">
        <v>42100</v>
      </c>
      <c r="F8727">
        <v>485000</v>
      </c>
      <c r="G8727" t="s">
        <v>27632</v>
      </c>
      <c r="H8727" t="s">
        <v>27634</v>
      </c>
      <c r="I8727" t="s">
        <v>27635</v>
      </c>
      <c r="J8727" t="s">
        <v>18686</v>
      </c>
      <c r="K8727" t="s">
        <v>37</v>
      </c>
      <c r="L8727" t="s">
        <v>53</v>
      </c>
      <c r="M8727" t="s">
        <v>842</v>
      </c>
      <c r="N8727" t="s">
        <v>21315</v>
      </c>
      <c r="O8727" t="s">
        <v>22792</v>
      </c>
      <c r="P8727" s="1">
        <v>41275</v>
      </c>
      <c r="Q8727" t="s">
        <v>53</v>
      </c>
      <c r="R8727" t="s">
        <v>56</v>
      </c>
      <c r="S8727" t="s">
        <v>41</v>
      </c>
      <c r="T8727" t="s">
        <v>18686</v>
      </c>
      <c r="U8727" t="s">
        <v>18686</v>
      </c>
      <c r="V8727">
        <v>0</v>
      </c>
      <c r="W8727">
        <v>0</v>
      </c>
      <c r="X8727">
        <v>0</v>
      </c>
      <c r="Y8727">
        <v>0</v>
      </c>
      <c r="Z8727">
        <v>0</v>
      </c>
      <c r="AA8727">
        <v>0</v>
      </c>
      <c r="AB8727">
        <v>0</v>
      </c>
      <c r="AC8727">
        <v>1</v>
      </c>
      <c r="AD8727">
        <v>0</v>
      </c>
    </row>
    <row r="8728" spans="1:30" hidden="1" x14ac:dyDescent="0.3">
      <c r="A8728" t="s">
        <v>27636</v>
      </c>
      <c r="B8728" t="s">
        <v>27637</v>
      </c>
      <c r="C8728" t="s">
        <v>32</v>
      </c>
      <c r="E8728" s="1">
        <v>40912</v>
      </c>
      <c r="F8728">
        <v>950000</v>
      </c>
      <c r="G8728" t="s">
        <v>27636</v>
      </c>
      <c r="H8728" t="s">
        <v>27638</v>
      </c>
      <c r="I8728" t="s">
        <v>27639</v>
      </c>
      <c r="J8728" t="s">
        <v>18686</v>
      </c>
      <c r="K8728" t="s">
        <v>37</v>
      </c>
      <c r="L8728" t="s">
        <v>53</v>
      </c>
      <c r="M8728" t="s">
        <v>54</v>
      </c>
      <c r="N8728" t="s">
        <v>95</v>
      </c>
      <c r="O8728" t="s">
        <v>96</v>
      </c>
      <c r="P8728" s="1">
        <v>39824</v>
      </c>
      <c r="Q8728" t="s">
        <v>53</v>
      </c>
      <c r="R8728" t="s">
        <v>56</v>
      </c>
      <c r="S8728" t="s">
        <v>41</v>
      </c>
      <c r="T8728" t="s">
        <v>18686</v>
      </c>
      <c r="U8728" t="s">
        <v>18686</v>
      </c>
      <c r="V8728">
        <v>0</v>
      </c>
      <c r="W8728">
        <v>0</v>
      </c>
      <c r="X8728">
        <v>0</v>
      </c>
      <c r="Y8728">
        <v>0</v>
      </c>
      <c r="Z8728">
        <v>0</v>
      </c>
      <c r="AA8728">
        <v>0</v>
      </c>
      <c r="AB8728">
        <v>0</v>
      </c>
      <c r="AC8728">
        <v>1</v>
      </c>
      <c r="AD8728">
        <v>0</v>
      </c>
    </row>
    <row r="8729" spans="1:30" hidden="1" x14ac:dyDescent="0.3">
      <c r="A8729" t="s">
        <v>27636</v>
      </c>
      <c r="B8729" t="s">
        <v>27640</v>
      </c>
      <c r="C8729" t="s">
        <v>32</v>
      </c>
      <c r="D8729" t="s">
        <v>33</v>
      </c>
      <c r="E8729" s="1">
        <v>42189</v>
      </c>
      <c r="F8729">
        <v>7000000</v>
      </c>
      <c r="G8729" t="s">
        <v>27636</v>
      </c>
      <c r="H8729" t="s">
        <v>27638</v>
      </c>
      <c r="I8729" t="s">
        <v>27639</v>
      </c>
      <c r="J8729" t="s">
        <v>18686</v>
      </c>
      <c r="K8729" t="s">
        <v>37</v>
      </c>
      <c r="L8729" t="s">
        <v>53</v>
      </c>
      <c r="M8729" t="s">
        <v>54</v>
      </c>
      <c r="N8729" t="s">
        <v>95</v>
      </c>
      <c r="O8729" t="s">
        <v>96</v>
      </c>
      <c r="P8729" s="1">
        <v>39824</v>
      </c>
      <c r="Q8729" t="s">
        <v>53</v>
      </c>
      <c r="R8729" t="s">
        <v>56</v>
      </c>
      <c r="S8729" t="s">
        <v>41</v>
      </c>
      <c r="T8729" t="s">
        <v>18686</v>
      </c>
      <c r="U8729" t="s">
        <v>18686</v>
      </c>
      <c r="V8729">
        <v>0</v>
      </c>
      <c r="W8729">
        <v>0</v>
      </c>
      <c r="X8729">
        <v>0</v>
      </c>
      <c r="Y8729">
        <v>0</v>
      </c>
      <c r="Z8729">
        <v>0</v>
      </c>
      <c r="AA8729">
        <v>0</v>
      </c>
      <c r="AB8729">
        <v>0</v>
      </c>
      <c r="AC8729">
        <v>1</v>
      </c>
      <c r="AD8729">
        <v>0</v>
      </c>
    </row>
    <row r="8730" spans="1:30" hidden="1" x14ac:dyDescent="0.3">
      <c r="A8730" t="s">
        <v>27636</v>
      </c>
      <c r="B8730" t="s">
        <v>27641</v>
      </c>
      <c r="C8730" t="s">
        <v>32</v>
      </c>
      <c r="D8730" t="s">
        <v>50</v>
      </c>
      <c r="E8730" t="s">
        <v>4918</v>
      </c>
      <c r="F8730">
        <v>4500000</v>
      </c>
      <c r="G8730" t="s">
        <v>27636</v>
      </c>
      <c r="H8730" t="s">
        <v>27638</v>
      </c>
      <c r="I8730" t="s">
        <v>27639</v>
      </c>
      <c r="J8730" t="s">
        <v>18686</v>
      </c>
      <c r="K8730" t="s">
        <v>37</v>
      </c>
      <c r="L8730" t="s">
        <v>53</v>
      </c>
      <c r="M8730" t="s">
        <v>54</v>
      </c>
      <c r="N8730" t="s">
        <v>95</v>
      </c>
      <c r="O8730" t="s">
        <v>96</v>
      </c>
      <c r="P8730" s="1">
        <v>39824</v>
      </c>
      <c r="Q8730" t="s">
        <v>53</v>
      </c>
      <c r="R8730" t="s">
        <v>56</v>
      </c>
      <c r="S8730" t="s">
        <v>41</v>
      </c>
      <c r="T8730" t="s">
        <v>18686</v>
      </c>
      <c r="U8730" t="s">
        <v>18686</v>
      </c>
      <c r="V8730">
        <v>0</v>
      </c>
      <c r="W8730">
        <v>0</v>
      </c>
      <c r="X8730">
        <v>0</v>
      </c>
      <c r="Y8730">
        <v>0</v>
      </c>
      <c r="Z8730">
        <v>0</v>
      </c>
      <c r="AA8730">
        <v>0</v>
      </c>
      <c r="AB8730">
        <v>0</v>
      </c>
      <c r="AC8730">
        <v>1</v>
      </c>
      <c r="AD8730">
        <v>0</v>
      </c>
    </row>
    <row r="8731" spans="1:30" hidden="1" x14ac:dyDescent="0.3">
      <c r="A8731" t="s">
        <v>27642</v>
      </c>
      <c r="B8731" t="s">
        <v>27643</v>
      </c>
      <c r="C8731" t="s">
        <v>32</v>
      </c>
      <c r="D8731" t="s">
        <v>50</v>
      </c>
      <c r="E8731" s="1">
        <v>40427</v>
      </c>
      <c r="F8731">
        <v>2410000</v>
      </c>
      <c r="G8731" t="s">
        <v>27642</v>
      </c>
      <c r="H8731" t="s">
        <v>27644</v>
      </c>
      <c r="I8731" t="s">
        <v>27645</v>
      </c>
      <c r="J8731" t="s">
        <v>18686</v>
      </c>
      <c r="K8731" t="s">
        <v>37</v>
      </c>
      <c r="L8731" t="s">
        <v>53</v>
      </c>
      <c r="M8731" t="s">
        <v>123</v>
      </c>
      <c r="N8731" t="s">
        <v>124</v>
      </c>
      <c r="O8731" t="s">
        <v>124</v>
      </c>
      <c r="Q8731" t="s">
        <v>53</v>
      </c>
      <c r="R8731" t="s">
        <v>56</v>
      </c>
      <c r="S8731" t="s">
        <v>41</v>
      </c>
      <c r="T8731" t="s">
        <v>18686</v>
      </c>
      <c r="U8731" t="s">
        <v>18686</v>
      </c>
      <c r="V8731">
        <v>0</v>
      </c>
      <c r="W8731">
        <v>0</v>
      </c>
      <c r="X8731">
        <v>0</v>
      </c>
      <c r="Y8731">
        <v>0</v>
      </c>
      <c r="Z8731">
        <v>0</v>
      </c>
      <c r="AA8731">
        <v>0</v>
      </c>
      <c r="AB8731">
        <v>0</v>
      </c>
      <c r="AC8731">
        <v>1</v>
      </c>
      <c r="AD8731">
        <v>0</v>
      </c>
    </row>
    <row r="8732" spans="1:30" hidden="1" x14ac:dyDescent="0.3">
      <c r="A8732" t="s">
        <v>27646</v>
      </c>
      <c r="B8732" t="s">
        <v>27647</v>
      </c>
      <c r="C8732" t="s">
        <v>32</v>
      </c>
      <c r="E8732" t="s">
        <v>1267</v>
      </c>
      <c r="F8732">
        <v>675000</v>
      </c>
      <c r="G8732" t="s">
        <v>27646</v>
      </c>
      <c r="H8732" t="s">
        <v>27648</v>
      </c>
      <c r="I8732" t="s">
        <v>27649</v>
      </c>
      <c r="J8732" t="s">
        <v>18686</v>
      </c>
      <c r="K8732" t="s">
        <v>37</v>
      </c>
      <c r="L8732" t="s">
        <v>53</v>
      </c>
      <c r="M8732" t="s">
        <v>643</v>
      </c>
      <c r="N8732" t="s">
        <v>10946</v>
      </c>
      <c r="O8732" t="s">
        <v>22792</v>
      </c>
      <c r="Q8732" t="s">
        <v>53</v>
      </c>
      <c r="R8732" t="s">
        <v>56</v>
      </c>
      <c r="S8732" t="s">
        <v>41</v>
      </c>
      <c r="T8732" t="s">
        <v>18686</v>
      </c>
      <c r="U8732" t="s">
        <v>18686</v>
      </c>
      <c r="V8732">
        <v>0</v>
      </c>
      <c r="W8732">
        <v>0</v>
      </c>
      <c r="X8732">
        <v>0</v>
      </c>
      <c r="Y8732">
        <v>0</v>
      </c>
      <c r="Z8732">
        <v>0</v>
      </c>
      <c r="AA8732">
        <v>0</v>
      </c>
      <c r="AB8732">
        <v>0</v>
      </c>
      <c r="AC8732">
        <v>1</v>
      </c>
      <c r="AD8732">
        <v>0</v>
      </c>
    </row>
    <row r="8733" spans="1:30" hidden="1" x14ac:dyDescent="0.3">
      <c r="A8733" t="s">
        <v>27650</v>
      </c>
      <c r="B8733" t="s">
        <v>27651</v>
      </c>
      <c r="C8733" t="s">
        <v>32</v>
      </c>
      <c r="E8733" t="s">
        <v>7656</v>
      </c>
      <c r="F8733">
        <v>509999</v>
      </c>
      <c r="G8733" t="s">
        <v>27650</v>
      </c>
      <c r="H8733" t="s">
        <v>27652</v>
      </c>
      <c r="I8733" t="s">
        <v>27653</v>
      </c>
      <c r="J8733" t="s">
        <v>18686</v>
      </c>
      <c r="K8733" t="s">
        <v>37</v>
      </c>
      <c r="L8733" t="s">
        <v>53</v>
      </c>
      <c r="M8733" t="s">
        <v>73</v>
      </c>
      <c r="N8733" t="s">
        <v>74</v>
      </c>
      <c r="O8733" t="s">
        <v>27654</v>
      </c>
      <c r="P8733" s="1">
        <v>40544</v>
      </c>
      <c r="Q8733" t="s">
        <v>53</v>
      </c>
      <c r="R8733" t="s">
        <v>56</v>
      </c>
      <c r="S8733" t="s">
        <v>41</v>
      </c>
      <c r="T8733" t="s">
        <v>18686</v>
      </c>
      <c r="U8733" t="s">
        <v>18686</v>
      </c>
      <c r="V8733">
        <v>0</v>
      </c>
      <c r="W8733">
        <v>0</v>
      </c>
      <c r="X8733">
        <v>0</v>
      </c>
      <c r="Y8733">
        <v>0</v>
      </c>
      <c r="Z8733">
        <v>0</v>
      </c>
      <c r="AA8733">
        <v>0</v>
      </c>
      <c r="AB8733">
        <v>0</v>
      </c>
      <c r="AC8733">
        <v>1</v>
      </c>
      <c r="AD8733">
        <v>0</v>
      </c>
    </row>
    <row r="8734" spans="1:30" hidden="1" x14ac:dyDescent="0.3">
      <c r="A8734" t="s">
        <v>27655</v>
      </c>
      <c r="B8734" t="s">
        <v>27656</v>
      </c>
      <c r="C8734" t="s">
        <v>32</v>
      </c>
      <c r="E8734" t="s">
        <v>15202</v>
      </c>
      <c r="F8734">
        <v>11075076</v>
      </c>
      <c r="G8734" t="s">
        <v>27655</v>
      </c>
      <c r="H8734" t="s">
        <v>27657</v>
      </c>
      <c r="I8734" t="s">
        <v>27658</v>
      </c>
      <c r="J8734" t="s">
        <v>18686</v>
      </c>
      <c r="K8734" t="s">
        <v>37</v>
      </c>
      <c r="L8734" t="s">
        <v>53</v>
      </c>
      <c r="M8734" t="s">
        <v>774</v>
      </c>
      <c r="N8734" t="s">
        <v>775</v>
      </c>
      <c r="O8734" t="s">
        <v>775</v>
      </c>
      <c r="P8734" s="1">
        <v>36892</v>
      </c>
      <c r="Q8734" t="s">
        <v>53</v>
      </c>
      <c r="R8734" t="s">
        <v>56</v>
      </c>
      <c r="S8734" t="s">
        <v>41</v>
      </c>
      <c r="T8734" t="s">
        <v>18686</v>
      </c>
      <c r="U8734" t="s">
        <v>18686</v>
      </c>
      <c r="V8734">
        <v>0</v>
      </c>
      <c r="W8734">
        <v>0</v>
      </c>
      <c r="X8734">
        <v>0</v>
      </c>
      <c r="Y8734">
        <v>0</v>
      </c>
      <c r="Z8734">
        <v>0</v>
      </c>
      <c r="AA8734">
        <v>0</v>
      </c>
      <c r="AB8734">
        <v>0</v>
      </c>
      <c r="AC8734">
        <v>1</v>
      </c>
      <c r="AD8734">
        <v>0</v>
      </c>
    </row>
    <row r="8735" spans="1:30" hidden="1" x14ac:dyDescent="0.3">
      <c r="A8735" t="s">
        <v>27655</v>
      </c>
      <c r="B8735" t="s">
        <v>27659</v>
      </c>
      <c r="C8735" t="s">
        <v>32</v>
      </c>
      <c r="E8735" t="s">
        <v>19171</v>
      </c>
      <c r="F8735">
        <v>1729925</v>
      </c>
      <c r="G8735" t="s">
        <v>27655</v>
      </c>
      <c r="H8735" t="s">
        <v>27657</v>
      </c>
      <c r="I8735" t="s">
        <v>27658</v>
      </c>
      <c r="J8735" t="s">
        <v>18686</v>
      </c>
      <c r="K8735" t="s">
        <v>37</v>
      </c>
      <c r="L8735" t="s">
        <v>53</v>
      </c>
      <c r="M8735" t="s">
        <v>774</v>
      </c>
      <c r="N8735" t="s">
        <v>775</v>
      </c>
      <c r="O8735" t="s">
        <v>775</v>
      </c>
      <c r="P8735" s="1">
        <v>36892</v>
      </c>
      <c r="Q8735" t="s">
        <v>53</v>
      </c>
      <c r="R8735" t="s">
        <v>56</v>
      </c>
      <c r="S8735" t="s">
        <v>41</v>
      </c>
      <c r="T8735" t="s">
        <v>18686</v>
      </c>
      <c r="U8735" t="s">
        <v>18686</v>
      </c>
      <c r="V8735">
        <v>0</v>
      </c>
      <c r="W8735">
        <v>0</v>
      </c>
      <c r="X8735">
        <v>0</v>
      </c>
      <c r="Y8735">
        <v>0</v>
      </c>
      <c r="Z8735">
        <v>0</v>
      </c>
      <c r="AA8735">
        <v>0</v>
      </c>
      <c r="AB8735">
        <v>0</v>
      </c>
      <c r="AC8735">
        <v>1</v>
      </c>
      <c r="AD8735">
        <v>0</v>
      </c>
    </row>
    <row r="8736" spans="1:30" hidden="1" x14ac:dyDescent="0.3">
      <c r="A8736" t="s">
        <v>27660</v>
      </c>
      <c r="B8736" t="s">
        <v>27661</v>
      </c>
      <c r="C8736" t="s">
        <v>32</v>
      </c>
      <c r="E8736" t="s">
        <v>663</v>
      </c>
      <c r="F8736">
        <v>7874243</v>
      </c>
      <c r="G8736" t="s">
        <v>27660</v>
      </c>
      <c r="H8736" t="s">
        <v>27662</v>
      </c>
      <c r="I8736" t="s">
        <v>27663</v>
      </c>
      <c r="J8736" t="s">
        <v>27664</v>
      </c>
      <c r="K8736" t="s">
        <v>37</v>
      </c>
      <c r="L8736" t="s">
        <v>53</v>
      </c>
      <c r="M8736" t="s">
        <v>54</v>
      </c>
      <c r="N8736" t="s">
        <v>95</v>
      </c>
      <c r="O8736" t="s">
        <v>96</v>
      </c>
      <c r="P8736" s="1">
        <v>41281</v>
      </c>
      <c r="Q8736" t="s">
        <v>53</v>
      </c>
      <c r="R8736" t="s">
        <v>56</v>
      </c>
      <c r="S8736" t="s">
        <v>41</v>
      </c>
      <c r="T8736" t="s">
        <v>18686</v>
      </c>
      <c r="U8736" t="s">
        <v>18686</v>
      </c>
      <c r="V8736">
        <v>0</v>
      </c>
      <c r="W8736">
        <v>0</v>
      </c>
      <c r="X8736">
        <v>0</v>
      </c>
      <c r="Y8736">
        <v>0</v>
      </c>
      <c r="Z8736">
        <v>0</v>
      </c>
      <c r="AA8736">
        <v>0</v>
      </c>
      <c r="AB8736">
        <v>0</v>
      </c>
      <c r="AC8736">
        <v>1</v>
      </c>
      <c r="AD8736">
        <v>0</v>
      </c>
    </row>
    <row r="8737" spans="1:30" hidden="1" x14ac:dyDescent="0.3">
      <c r="A8737" t="s">
        <v>27665</v>
      </c>
      <c r="B8737" t="s">
        <v>27666</v>
      </c>
      <c r="C8737" t="s">
        <v>32</v>
      </c>
      <c r="D8737" t="s">
        <v>50</v>
      </c>
      <c r="E8737" t="s">
        <v>9931</v>
      </c>
      <c r="F8737">
        <v>4500000</v>
      </c>
      <c r="G8737" t="s">
        <v>27665</v>
      </c>
      <c r="H8737" t="s">
        <v>27667</v>
      </c>
      <c r="I8737" t="s">
        <v>27668</v>
      </c>
      <c r="J8737" t="s">
        <v>18686</v>
      </c>
      <c r="K8737" t="s">
        <v>37</v>
      </c>
      <c r="L8737" t="s">
        <v>53</v>
      </c>
      <c r="M8737" t="s">
        <v>209</v>
      </c>
      <c r="N8737" t="s">
        <v>9817</v>
      </c>
      <c r="O8737" t="s">
        <v>10483</v>
      </c>
      <c r="P8737" t="s">
        <v>9931</v>
      </c>
      <c r="Q8737" t="s">
        <v>53</v>
      </c>
      <c r="R8737" t="s">
        <v>56</v>
      </c>
      <c r="S8737" t="s">
        <v>41</v>
      </c>
      <c r="T8737" t="s">
        <v>18686</v>
      </c>
      <c r="U8737" t="s">
        <v>18686</v>
      </c>
      <c r="V8737">
        <v>0</v>
      </c>
      <c r="W8737">
        <v>0</v>
      </c>
      <c r="X8737">
        <v>0</v>
      </c>
      <c r="Y8737">
        <v>0</v>
      </c>
      <c r="Z8737">
        <v>0</v>
      </c>
      <c r="AA8737">
        <v>0</v>
      </c>
      <c r="AB8737">
        <v>0</v>
      </c>
      <c r="AC8737">
        <v>1</v>
      </c>
      <c r="AD8737">
        <v>0</v>
      </c>
    </row>
    <row r="8738" spans="1:30" hidden="1" x14ac:dyDescent="0.3">
      <c r="A8738" t="s">
        <v>27665</v>
      </c>
      <c r="B8738" t="s">
        <v>27669</v>
      </c>
      <c r="C8738" t="s">
        <v>32</v>
      </c>
      <c r="E8738" t="s">
        <v>18505</v>
      </c>
      <c r="F8738">
        <v>750000</v>
      </c>
      <c r="G8738" t="s">
        <v>27665</v>
      </c>
      <c r="H8738" t="s">
        <v>27667</v>
      </c>
      <c r="I8738" t="s">
        <v>27668</v>
      </c>
      <c r="J8738" t="s">
        <v>18686</v>
      </c>
      <c r="K8738" t="s">
        <v>37</v>
      </c>
      <c r="L8738" t="s">
        <v>53</v>
      </c>
      <c r="M8738" t="s">
        <v>209</v>
      </c>
      <c r="N8738" t="s">
        <v>9817</v>
      </c>
      <c r="O8738" t="s">
        <v>10483</v>
      </c>
      <c r="P8738" t="s">
        <v>9931</v>
      </c>
      <c r="Q8738" t="s">
        <v>53</v>
      </c>
      <c r="R8738" t="s">
        <v>56</v>
      </c>
      <c r="S8738" t="s">
        <v>41</v>
      </c>
      <c r="T8738" t="s">
        <v>18686</v>
      </c>
      <c r="U8738" t="s">
        <v>18686</v>
      </c>
      <c r="V8738">
        <v>0</v>
      </c>
      <c r="W8738">
        <v>0</v>
      </c>
      <c r="X8738">
        <v>0</v>
      </c>
      <c r="Y8738">
        <v>0</v>
      </c>
      <c r="Z8738">
        <v>0</v>
      </c>
      <c r="AA8738">
        <v>0</v>
      </c>
      <c r="AB8738">
        <v>0</v>
      </c>
      <c r="AC8738">
        <v>1</v>
      </c>
      <c r="AD8738">
        <v>0</v>
      </c>
    </row>
    <row r="8739" spans="1:30" hidden="1" x14ac:dyDescent="0.3">
      <c r="A8739" t="s">
        <v>27665</v>
      </c>
      <c r="B8739" t="s">
        <v>27670</v>
      </c>
      <c r="C8739" t="s">
        <v>32</v>
      </c>
      <c r="D8739" t="s">
        <v>50</v>
      </c>
      <c r="E8739" t="s">
        <v>176</v>
      </c>
      <c r="F8739">
        <v>250000</v>
      </c>
      <c r="G8739" t="s">
        <v>27665</v>
      </c>
      <c r="H8739" t="s">
        <v>27667</v>
      </c>
      <c r="I8739" t="s">
        <v>27668</v>
      </c>
      <c r="J8739" t="s">
        <v>18686</v>
      </c>
      <c r="K8739" t="s">
        <v>37</v>
      </c>
      <c r="L8739" t="s">
        <v>53</v>
      </c>
      <c r="M8739" t="s">
        <v>209</v>
      </c>
      <c r="N8739" t="s">
        <v>9817</v>
      </c>
      <c r="O8739" t="s">
        <v>10483</v>
      </c>
      <c r="P8739" t="s">
        <v>9931</v>
      </c>
      <c r="Q8739" t="s">
        <v>53</v>
      </c>
      <c r="R8739" t="s">
        <v>56</v>
      </c>
      <c r="S8739" t="s">
        <v>41</v>
      </c>
      <c r="T8739" t="s">
        <v>18686</v>
      </c>
      <c r="U8739" t="s">
        <v>18686</v>
      </c>
      <c r="V8739">
        <v>0</v>
      </c>
      <c r="W8739">
        <v>0</v>
      </c>
      <c r="X8739">
        <v>0</v>
      </c>
      <c r="Y8739">
        <v>0</v>
      </c>
      <c r="Z8739">
        <v>0</v>
      </c>
      <c r="AA8739">
        <v>0</v>
      </c>
      <c r="AB8739">
        <v>0</v>
      </c>
      <c r="AC8739">
        <v>1</v>
      </c>
      <c r="AD8739">
        <v>0</v>
      </c>
    </row>
    <row r="8740" spans="1:30" hidden="1" x14ac:dyDescent="0.3">
      <c r="A8740" t="s">
        <v>27671</v>
      </c>
      <c r="B8740" t="s">
        <v>27672</v>
      </c>
      <c r="C8740" t="s">
        <v>32</v>
      </c>
      <c r="E8740" t="s">
        <v>12471</v>
      </c>
      <c r="F8740">
        <v>689347</v>
      </c>
      <c r="G8740" t="s">
        <v>27671</v>
      </c>
      <c r="H8740" t="s">
        <v>27673</v>
      </c>
      <c r="I8740" t="s">
        <v>27674</v>
      </c>
      <c r="J8740" t="s">
        <v>18686</v>
      </c>
      <c r="K8740" t="s">
        <v>168</v>
      </c>
      <c r="L8740" t="s">
        <v>53</v>
      </c>
      <c r="M8740" t="s">
        <v>3141</v>
      </c>
      <c r="N8740" t="s">
        <v>3142</v>
      </c>
      <c r="O8740" t="s">
        <v>27675</v>
      </c>
      <c r="P8740" s="1">
        <v>39455</v>
      </c>
      <c r="Q8740" t="s">
        <v>53</v>
      </c>
      <c r="R8740" t="s">
        <v>56</v>
      </c>
      <c r="S8740" t="s">
        <v>41</v>
      </c>
      <c r="T8740" t="s">
        <v>18686</v>
      </c>
      <c r="U8740" t="s">
        <v>18686</v>
      </c>
      <c r="V8740">
        <v>0</v>
      </c>
      <c r="W8740">
        <v>0</v>
      </c>
      <c r="X8740">
        <v>0</v>
      </c>
      <c r="Y8740">
        <v>0</v>
      </c>
      <c r="Z8740">
        <v>0</v>
      </c>
      <c r="AA8740">
        <v>0</v>
      </c>
      <c r="AB8740">
        <v>0</v>
      </c>
      <c r="AC8740">
        <v>1</v>
      </c>
      <c r="AD8740">
        <v>0</v>
      </c>
    </row>
    <row r="8741" spans="1:30" hidden="1" x14ac:dyDescent="0.3">
      <c r="A8741" t="s">
        <v>27671</v>
      </c>
      <c r="B8741" t="s">
        <v>27676</v>
      </c>
      <c r="C8741" t="s">
        <v>32</v>
      </c>
      <c r="D8741" t="s">
        <v>33</v>
      </c>
      <c r="E8741" s="1">
        <v>40308</v>
      </c>
      <c r="F8741">
        <v>12500000</v>
      </c>
      <c r="G8741" t="s">
        <v>27671</v>
      </c>
      <c r="H8741" t="s">
        <v>27673</v>
      </c>
      <c r="I8741" t="s">
        <v>27674</v>
      </c>
      <c r="J8741" t="s">
        <v>18686</v>
      </c>
      <c r="K8741" t="s">
        <v>168</v>
      </c>
      <c r="L8741" t="s">
        <v>53</v>
      </c>
      <c r="M8741" t="s">
        <v>3141</v>
      </c>
      <c r="N8741" t="s">
        <v>3142</v>
      </c>
      <c r="O8741" t="s">
        <v>27675</v>
      </c>
      <c r="P8741" s="1">
        <v>39455</v>
      </c>
      <c r="Q8741" t="s">
        <v>53</v>
      </c>
      <c r="R8741" t="s">
        <v>56</v>
      </c>
      <c r="S8741" t="s">
        <v>41</v>
      </c>
      <c r="T8741" t="s">
        <v>18686</v>
      </c>
      <c r="U8741" t="s">
        <v>18686</v>
      </c>
      <c r="V8741">
        <v>0</v>
      </c>
      <c r="W8741">
        <v>0</v>
      </c>
      <c r="X8741">
        <v>0</v>
      </c>
      <c r="Y8741">
        <v>0</v>
      </c>
      <c r="Z8741">
        <v>0</v>
      </c>
      <c r="AA8741">
        <v>0</v>
      </c>
      <c r="AB8741">
        <v>0</v>
      </c>
      <c r="AC8741">
        <v>1</v>
      </c>
      <c r="AD8741">
        <v>0</v>
      </c>
    </row>
    <row r="8742" spans="1:30" hidden="1" x14ac:dyDescent="0.3">
      <c r="A8742" t="s">
        <v>27671</v>
      </c>
      <c r="B8742" t="s">
        <v>27677</v>
      </c>
      <c r="C8742" t="s">
        <v>32</v>
      </c>
      <c r="E8742" t="s">
        <v>16596</v>
      </c>
      <c r="F8742">
        <v>1210000</v>
      </c>
      <c r="G8742" t="s">
        <v>27671</v>
      </c>
      <c r="H8742" t="s">
        <v>27673</v>
      </c>
      <c r="I8742" t="s">
        <v>27674</v>
      </c>
      <c r="J8742" t="s">
        <v>18686</v>
      </c>
      <c r="K8742" t="s">
        <v>168</v>
      </c>
      <c r="L8742" t="s">
        <v>53</v>
      </c>
      <c r="M8742" t="s">
        <v>3141</v>
      </c>
      <c r="N8742" t="s">
        <v>3142</v>
      </c>
      <c r="O8742" t="s">
        <v>27675</v>
      </c>
      <c r="P8742" s="1">
        <v>39455</v>
      </c>
      <c r="Q8742" t="s">
        <v>53</v>
      </c>
      <c r="R8742" t="s">
        <v>56</v>
      </c>
      <c r="S8742" t="s">
        <v>41</v>
      </c>
      <c r="T8742" t="s">
        <v>18686</v>
      </c>
      <c r="U8742" t="s">
        <v>18686</v>
      </c>
      <c r="V8742">
        <v>0</v>
      </c>
      <c r="W8742">
        <v>0</v>
      </c>
      <c r="X8742">
        <v>0</v>
      </c>
      <c r="Y8742">
        <v>0</v>
      </c>
      <c r="Z8742">
        <v>0</v>
      </c>
      <c r="AA8742">
        <v>0</v>
      </c>
      <c r="AB8742">
        <v>0</v>
      </c>
      <c r="AC8742">
        <v>1</v>
      </c>
      <c r="AD8742">
        <v>0</v>
      </c>
    </row>
    <row r="8743" spans="1:30" hidden="1" x14ac:dyDescent="0.3">
      <c r="A8743" t="s">
        <v>27671</v>
      </c>
      <c r="B8743" t="s">
        <v>27678</v>
      </c>
      <c r="C8743" t="s">
        <v>32</v>
      </c>
      <c r="E8743" t="s">
        <v>2722</v>
      </c>
      <c r="F8743">
        <v>30234150</v>
      </c>
      <c r="G8743" t="s">
        <v>27671</v>
      </c>
      <c r="H8743" t="s">
        <v>27673</v>
      </c>
      <c r="I8743" t="s">
        <v>27674</v>
      </c>
      <c r="J8743" t="s">
        <v>18686</v>
      </c>
      <c r="K8743" t="s">
        <v>168</v>
      </c>
      <c r="L8743" t="s">
        <v>53</v>
      </c>
      <c r="M8743" t="s">
        <v>3141</v>
      </c>
      <c r="N8743" t="s">
        <v>3142</v>
      </c>
      <c r="O8743" t="s">
        <v>27675</v>
      </c>
      <c r="P8743" s="1">
        <v>39455</v>
      </c>
      <c r="Q8743" t="s">
        <v>53</v>
      </c>
      <c r="R8743" t="s">
        <v>56</v>
      </c>
      <c r="S8743" t="s">
        <v>41</v>
      </c>
      <c r="T8743" t="s">
        <v>18686</v>
      </c>
      <c r="U8743" t="s">
        <v>18686</v>
      </c>
      <c r="V8743">
        <v>0</v>
      </c>
      <c r="W8743">
        <v>0</v>
      </c>
      <c r="X8743">
        <v>0</v>
      </c>
      <c r="Y8743">
        <v>0</v>
      </c>
      <c r="Z8743">
        <v>0</v>
      </c>
      <c r="AA8743">
        <v>0</v>
      </c>
      <c r="AB8743">
        <v>0</v>
      </c>
      <c r="AC8743">
        <v>1</v>
      </c>
      <c r="AD8743">
        <v>0</v>
      </c>
    </row>
    <row r="8744" spans="1:30" hidden="1" x14ac:dyDescent="0.3">
      <c r="A8744" t="s">
        <v>27679</v>
      </c>
      <c r="B8744" t="s">
        <v>27680</v>
      </c>
      <c r="C8744" t="s">
        <v>32</v>
      </c>
      <c r="E8744" s="1">
        <v>38723</v>
      </c>
      <c r="F8744">
        <v>9500000</v>
      </c>
      <c r="G8744" t="s">
        <v>27679</v>
      </c>
      <c r="H8744" t="s">
        <v>27681</v>
      </c>
      <c r="I8744" t="s">
        <v>27682</v>
      </c>
      <c r="J8744" t="s">
        <v>18686</v>
      </c>
      <c r="K8744" t="s">
        <v>109</v>
      </c>
      <c r="L8744" t="s">
        <v>53</v>
      </c>
      <c r="M8744" t="s">
        <v>150</v>
      </c>
      <c r="N8744" t="s">
        <v>151</v>
      </c>
      <c r="O8744" t="s">
        <v>911</v>
      </c>
      <c r="Q8744" t="s">
        <v>53</v>
      </c>
      <c r="R8744" t="s">
        <v>56</v>
      </c>
      <c r="S8744" t="s">
        <v>41</v>
      </c>
      <c r="T8744" t="s">
        <v>18686</v>
      </c>
      <c r="U8744" t="s">
        <v>18686</v>
      </c>
      <c r="V8744">
        <v>0</v>
      </c>
      <c r="W8744">
        <v>0</v>
      </c>
      <c r="X8744">
        <v>0</v>
      </c>
      <c r="Y8744">
        <v>0</v>
      </c>
      <c r="Z8744">
        <v>0</v>
      </c>
      <c r="AA8744">
        <v>0</v>
      </c>
      <c r="AB8744">
        <v>0</v>
      </c>
      <c r="AC8744">
        <v>1</v>
      </c>
      <c r="AD8744">
        <v>0</v>
      </c>
    </row>
    <row r="8745" spans="1:30" hidden="1" x14ac:dyDescent="0.3">
      <c r="A8745" t="s">
        <v>27683</v>
      </c>
      <c r="B8745" t="s">
        <v>27684</v>
      </c>
      <c r="C8745" t="s">
        <v>32</v>
      </c>
      <c r="D8745" t="s">
        <v>139</v>
      </c>
      <c r="E8745" t="s">
        <v>8810</v>
      </c>
      <c r="F8745">
        <v>11500000</v>
      </c>
      <c r="G8745" t="s">
        <v>27683</v>
      </c>
      <c r="H8745" t="s">
        <v>27685</v>
      </c>
      <c r="J8745" t="s">
        <v>18686</v>
      </c>
      <c r="K8745" t="s">
        <v>72</v>
      </c>
      <c r="L8745" t="s">
        <v>53</v>
      </c>
      <c r="M8745" t="s">
        <v>123</v>
      </c>
      <c r="N8745" t="s">
        <v>923</v>
      </c>
      <c r="O8745" t="s">
        <v>923</v>
      </c>
      <c r="P8745" s="1">
        <v>37257</v>
      </c>
      <c r="Q8745" t="s">
        <v>53</v>
      </c>
      <c r="R8745" t="s">
        <v>56</v>
      </c>
      <c r="S8745" t="s">
        <v>41</v>
      </c>
      <c r="T8745" t="s">
        <v>18686</v>
      </c>
      <c r="U8745" t="s">
        <v>18686</v>
      </c>
      <c r="V8745">
        <v>0</v>
      </c>
      <c r="W8745">
        <v>0</v>
      </c>
      <c r="X8745">
        <v>0</v>
      </c>
      <c r="Y8745">
        <v>0</v>
      </c>
      <c r="Z8745">
        <v>0</v>
      </c>
      <c r="AA8745">
        <v>0</v>
      </c>
      <c r="AB8745">
        <v>0</v>
      </c>
      <c r="AC8745">
        <v>1</v>
      </c>
      <c r="AD8745">
        <v>0</v>
      </c>
    </row>
    <row r="8746" spans="1:30" hidden="1" x14ac:dyDescent="0.3">
      <c r="A8746" t="s">
        <v>27683</v>
      </c>
      <c r="B8746" t="s">
        <v>27686</v>
      </c>
      <c r="C8746" t="s">
        <v>32</v>
      </c>
      <c r="D8746" t="s">
        <v>33</v>
      </c>
      <c r="E8746" s="1">
        <v>38082</v>
      </c>
      <c r="F8746">
        <v>7000000</v>
      </c>
      <c r="G8746" t="s">
        <v>27683</v>
      </c>
      <c r="H8746" t="s">
        <v>27685</v>
      </c>
      <c r="J8746" t="s">
        <v>18686</v>
      </c>
      <c r="K8746" t="s">
        <v>72</v>
      </c>
      <c r="L8746" t="s">
        <v>53</v>
      </c>
      <c r="M8746" t="s">
        <v>123</v>
      </c>
      <c r="N8746" t="s">
        <v>923</v>
      </c>
      <c r="O8746" t="s">
        <v>923</v>
      </c>
      <c r="P8746" s="1">
        <v>37257</v>
      </c>
      <c r="Q8746" t="s">
        <v>53</v>
      </c>
      <c r="R8746" t="s">
        <v>56</v>
      </c>
      <c r="S8746" t="s">
        <v>41</v>
      </c>
      <c r="T8746" t="s">
        <v>18686</v>
      </c>
      <c r="U8746" t="s">
        <v>18686</v>
      </c>
      <c r="V8746">
        <v>0</v>
      </c>
      <c r="W8746">
        <v>0</v>
      </c>
      <c r="X8746">
        <v>0</v>
      </c>
      <c r="Y8746">
        <v>0</v>
      </c>
      <c r="Z8746">
        <v>0</v>
      </c>
      <c r="AA8746">
        <v>0</v>
      </c>
      <c r="AB8746">
        <v>0</v>
      </c>
      <c r="AC8746">
        <v>1</v>
      </c>
      <c r="AD8746">
        <v>0</v>
      </c>
    </row>
    <row r="8747" spans="1:30" hidden="1" x14ac:dyDescent="0.3">
      <c r="A8747" t="s">
        <v>27687</v>
      </c>
      <c r="B8747" t="s">
        <v>27688</v>
      </c>
      <c r="C8747" t="s">
        <v>32</v>
      </c>
      <c r="D8747" t="s">
        <v>139</v>
      </c>
      <c r="E8747" t="s">
        <v>7355</v>
      </c>
      <c r="F8747">
        <v>7000000</v>
      </c>
      <c r="G8747" t="s">
        <v>27687</v>
      </c>
      <c r="H8747" t="s">
        <v>27689</v>
      </c>
      <c r="I8747" t="s">
        <v>27690</v>
      </c>
      <c r="J8747" t="s">
        <v>18686</v>
      </c>
      <c r="K8747" t="s">
        <v>37</v>
      </c>
      <c r="L8747" t="s">
        <v>53</v>
      </c>
      <c r="M8747" t="s">
        <v>150</v>
      </c>
      <c r="N8747" t="s">
        <v>151</v>
      </c>
      <c r="O8747" t="s">
        <v>911</v>
      </c>
      <c r="P8747" s="1">
        <v>37257</v>
      </c>
      <c r="Q8747" t="s">
        <v>53</v>
      </c>
      <c r="R8747" t="s">
        <v>56</v>
      </c>
      <c r="S8747" t="s">
        <v>41</v>
      </c>
      <c r="T8747" t="s">
        <v>18686</v>
      </c>
      <c r="U8747" t="s">
        <v>18686</v>
      </c>
      <c r="V8747">
        <v>0</v>
      </c>
      <c r="W8747">
        <v>0</v>
      </c>
      <c r="X8747">
        <v>0</v>
      </c>
      <c r="Y8747">
        <v>0</v>
      </c>
      <c r="Z8747">
        <v>0</v>
      </c>
      <c r="AA8747">
        <v>0</v>
      </c>
      <c r="AB8747">
        <v>0</v>
      </c>
      <c r="AC8747">
        <v>1</v>
      </c>
      <c r="AD8747">
        <v>0</v>
      </c>
    </row>
    <row r="8748" spans="1:30" hidden="1" x14ac:dyDescent="0.3">
      <c r="A8748" t="s">
        <v>27687</v>
      </c>
      <c r="B8748" t="s">
        <v>27691</v>
      </c>
      <c r="C8748" t="s">
        <v>32</v>
      </c>
      <c r="E8748" t="s">
        <v>13663</v>
      </c>
      <c r="F8748">
        <v>3000000</v>
      </c>
      <c r="G8748" t="s">
        <v>27687</v>
      </c>
      <c r="H8748" t="s">
        <v>27689</v>
      </c>
      <c r="I8748" t="s">
        <v>27690</v>
      </c>
      <c r="J8748" t="s">
        <v>18686</v>
      </c>
      <c r="K8748" t="s">
        <v>37</v>
      </c>
      <c r="L8748" t="s">
        <v>53</v>
      </c>
      <c r="M8748" t="s">
        <v>150</v>
      </c>
      <c r="N8748" t="s">
        <v>151</v>
      </c>
      <c r="O8748" t="s">
        <v>911</v>
      </c>
      <c r="P8748" s="1">
        <v>37257</v>
      </c>
      <c r="Q8748" t="s">
        <v>53</v>
      </c>
      <c r="R8748" t="s">
        <v>56</v>
      </c>
      <c r="S8748" t="s">
        <v>41</v>
      </c>
      <c r="T8748" t="s">
        <v>18686</v>
      </c>
      <c r="U8748" t="s">
        <v>18686</v>
      </c>
      <c r="V8748">
        <v>0</v>
      </c>
      <c r="W8748">
        <v>0</v>
      </c>
      <c r="X8748">
        <v>0</v>
      </c>
      <c r="Y8748">
        <v>0</v>
      </c>
      <c r="Z8748">
        <v>0</v>
      </c>
      <c r="AA8748">
        <v>0</v>
      </c>
      <c r="AB8748">
        <v>0</v>
      </c>
      <c r="AC8748">
        <v>1</v>
      </c>
      <c r="AD8748">
        <v>0</v>
      </c>
    </row>
    <row r="8749" spans="1:30" hidden="1" x14ac:dyDescent="0.3">
      <c r="A8749" t="s">
        <v>27692</v>
      </c>
      <c r="B8749" t="s">
        <v>27693</v>
      </c>
      <c r="C8749" t="s">
        <v>32</v>
      </c>
      <c r="E8749" s="1">
        <v>40881</v>
      </c>
      <c r="F8749">
        <v>500000</v>
      </c>
      <c r="G8749" t="s">
        <v>27692</v>
      </c>
      <c r="H8749" t="s">
        <v>27694</v>
      </c>
      <c r="I8749" t="s">
        <v>27695</v>
      </c>
      <c r="J8749" t="s">
        <v>18686</v>
      </c>
      <c r="K8749" t="s">
        <v>37</v>
      </c>
      <c r="L8749" t="s">
        <v>53</v>
      </c>
      <c r="M8749" t="s">
        <v>1039</v>
      </c>
      <c r="N8749" t="s">
        <v>1040</v>
      </c>
      <c r="O8749" t="s">
        <v>1040</v>
      </c>
      <c r="P8749" s="1">
        <v>34700</v>
      </c>
      <c r="Q8749" t="s">
        <v>53</v>
      </c>
      <c r="R8749" t="s">
        <v>56</v>
      </c>
      <c r="S8749" t="s">
        <v>41</v>
      </c>
      <c r="T8749" t="s">
        <v>18686</v>
      </c>
      <c r="U8749" t="s">
        <v>18686</v>
      </c>
      <c r="V8749">
        <v>0</v>
      </c>
      <c r="W8749">
        <v>0</v>
      </c>
      <c r="X8749">
        <v>0</v>
      </c>
      <c r="Y8749">
        <v>0</v>
      </c>
      <c r="Z8749">
        <v>0</v>
      </c>
      <c r="AA8749">
        <v>0</v>
      </c>
      <c r="AB8749">
        <v>0</v>
      </c>
      <c r="AC8749">
        <v>1</v>
      </c>
      <c r="AD8749">
        <v>0</v>
      </c>
    </row>
    <row r="8750" spans="1:30" hidden="1" x14ac:dyDescent="0.3">
      <c r="A8750" t="s">
        <v>27692</v>
      </c>
      <c r="B8750" t="s">
        <v>27696</v>
      </c>
      <c r="C8750" t="s">
        <v>32</v>
      </c>
      <c r="D8750" t="s">
        <v>33</v>
      </c>
      <c r="E8750" t="s">
        <v>27354</v>
      </c>
      <c r="F8750">
        <v>1000000</v>
      </c>
      <c r="G8750" t="s">
        <v>27692</v>
      </c>
      <c r="H8750" t="s">
        <v>27694</v>
      </c>
      <c r="I8750" t="s">
        <v>27695</v>
      </c>
      <c r="J8750" t="s">
        <v>18686</v>
      </c>
      <c r="K8750" t="s">
        <v>37</v>
      </c>
      <c r="L8750" t="s">
        <v>53</v>
      </c>
      <c r="M8750" t="s">
        <v>1039</v>
      </c>
      <c r="N8750" t="s">
        <v>1040</v>
      </c>
      <c r="O8750" t="s">
        <v>1040</v>
      </c>
      <c r="P8750" s="1">
        <v>34700</v>
      </c>
      <c r="Q8750" t="s">
        <v>53</v>
      </c>
      <c r="R8750" t="s">
        <v>56</v>
      </c>
      <c r="S8750" t="s">
        <v>41</v>
      </c>
      <c r="T8750" t="s">
        <v>18686</v>
      </c>
      <c r="U8750" t="s">
        <v>18686</v>
      </c>
      <c r="V8750">
        <v>0</v>
      </c>
      <c r="W8750">
        <v>0</v>
      </c>
      <c r="X8750">
        <v>0</v>
      </c>
      <c r="Y8750">
        <v>0</v>
      </c>
      <c r="Z8750">
        <v>0</v>
      </c>
      <c r="AA8750">
        <v>0</v>
      </c>
      <c r="AB8750">
        <v>0</v>
      </c>
      <c r="AC8750">
        <v>1</v>
      </c>
      <c r="AD8750">
        <v>0</v>
      </c>
    </row>
    <row r="8751" spans="1:30" hidden="1" x14ac:dyDescent="0.3">
      <c r="A8751" t="s">
        <v>27692</v>
      </c>
      <c r="B8751" t="s">
        <v>27697</v>
      </c>
      <c r="C8751" t="s">
        <v>32</v>
      </c>
      <c r="E8751" s="1">
        <v>41157</v>
      </c>
      <c r="F8751">
        <v>110000</v>
      </c>
      <c r="G8751" t="s">
        <v>27692</v>
      </c>
      <c r="H8751" t="s">
        <v>27694</v>
      </c>
      <c r="I8751" t="s">
        <v>27695</v>
      </c>
      <c r="J8751" t="s">
        <v>18686</v>
      </c>
      <c r="K8751" t="s">
        <v>37</v>
      </c>
      <c r="L8751" t="s">
        <v>53</v>
      </c>
      <c r="M8751" t="s">
        <v>1039</v>
      </c>
      <c r="N8751" t="s">
        <v>1040</v>
      </c>
      <c r="O8751" t="s">
        <v>1040</v>
      </c>
      <c r="P8751" s="1">
        <v>34700</v>
      </c>
      <c r="Q8751" t="s">
        <v>53</v>
      </c>
      <c r="R8751" t="s">
        <v>56</v>
      </c>
      <c r="S8751" t="s">
        <v>41</v>
      </c>
      <c r="T8751" t="s">
        <v>18686</v>
      </c>
      <c r="U8751" t="s">
        <v>18686</v>
      </c>
      <c r="V8751">
        <v>0</v>
      </c>
      <c r="W8751">
        <v>0</v>
      </c>
      <c r="X8751">
        <v>0</v>
      </c>
      <c r="Y8751">
        <v>0</v>
      </c>
      <c r="Z8751">
        <v>0</v>
      </c>
      <c r="AA8751">
        <v>0</v>
      </c>
      <c r="AB8751">
        <v>0</v>
      </c>
      <c r="AC8751">
        <v>1</v>
      </c>
      <c r="AD8751">
        <v>0</v>
      </c>
    </row>
    <row r="8752" spans="1:30" hidden="1" x14ac:dyDescent="0.3">
      <c r="A8752" t="s">
        <v>27692</v>
      </c>
      <c r="B8752" t="s">
        <v>27698</v>
      </c>
      <c r="C8752" t="s">
        <v>32</v>
      </c>
      <c r="E8752" s="1">
        <v>40520</v>
      </c>
      <c r="F8752">
        <v>1335714</v>
      </c>
      <c r="G8752" t="s">
        <v>27692</v>
      </c>
      <c r="H8752" t="s">
        <v>27694</v>
      </c>
      <c r="I8752" t="s">
        <v>27695</v>
      </c>
      <c r="J8752" t="s">
        <v>18686</v>
      </c>
      <c r="K8752" t="s">
        <v>37</v>
      </c>
      <c r="L8752" t="s">
        <v>53</v>
      </c>
      <c r="M8752" t="s">
        <v>1039</v>
      </c>
      <c r="N8752" t="s">
        <v>1040</v>
      </c>
      <c r="O8752" t="s">
        <v>1040</v>
      </c>
      <c r="P8752" s="1">
        <v>34700</v>
      </c>
      <c r="Q8752" t="s">
        <v>53</v>
      </c>
      <c r="R8752" t="s">
        <v>56</v>
      </c>
      <c r="S8752" t="s">
        <v>41</v>
      </c>
      <c r="T8752" t="s">
        <v>18686</v>
      </c>
      <c r="U8752" t="s">
        <v>18686</v>
      </c>
      <c r="V8752">
        <v>0</v>
      </c>
      <c r="W8752">
        <v>0</v>
      </c>
      <c r="X8752">
        <v>0</v>
      </c>
      <c r="Y8752">
        <v>0</v>
      </c>
      <c r="Z8752">
        <v>0</v>
      </c>
      <c r="AA8752">
        <v>0</v>
      </c>
      <c r="AB8752">
        <v>0</v>
      </c>
      <c r="AC8752">
        <v>1</v>
      </c>
      <c r="AD8752">
        <v>0</v>
      </c>
    </row>
    <row r="8753" spans="1:30" hidden="1" x14ac:dyDescent="0.3">
      <c r="A8753" t="s">
        <v>27692</v>
      </c>
      <c r="B8753" t="s">
        <v>27699</v>
      </c>
      <c r="C8753" t="s">
        <v>32</v>
      </c>
      <c r="E8753" t="s">
        <v>6082</v>
      </c>
      <c r="F8753">
        <v>250000</v>
      </c>
      <c r="G8753" t="s">
        <v>27692</v>
      </c>
      <c r="H8753" t="s">
        <v>27694</v>
      </c>
      <c r="I8753" t="s">
        <v>27695</v>
      </c>
      <c r="J8753" t="s">
        <v>18686</v>
      </c>
      <c r="K8753" t="s">
        <v>37</v>
      </c>
      <c r="L8753" t="s">
        <v>53</v>
      </c>
      <c r="M8753" t="s">
        <v>1039</v>
      </c>
      <c r="N8753" t="s">
        <v>1040</v>
      </c>
      <c r="O8753" t="s">
        <v>1040</v>
      </c>
      <c r="P8753" s="1">
        <v>34700</v>
      </c>
      <c r="Q8753" t="s">
        <v>53</v>
      </c>
      <c r="R8753" t="s">
        <v>56</v>
      </c>
      <c r="S8753" t="s">
        <v>41</v>
      </c>
      <c r="T8753" t="s">
        <v>18686</v>
      </c>
      <c r="U8753" t="s">
        <v>18686</v>
      </c>
      <c r="V8753">
        <v>0</v>
      </c>
      <c r="W8753">
        <v>0</v>
      </c>
      <c r="X8753">
        <v>0</v>
      </c>
      <c r="Y8753">
        <v>0</v>
      </c>
      <c r="Z8753">
        <v>0</v>
      </c>
      <c r="AA8753">
        <v>0</v>
      </c>
      <c r="AB8753">
        <v>0</v>
      </c>
      <c r="AC8753">
        <v>1</v>
      </c>
      <c r="AD8753">
        <v>0</v>
      </c>
    </row>
    <row r="8754" spans="1:30" hidden="1" x14ac:dyDescent="0.3">
      <c r="A8754" t="s">
        <v>27692</v>
      </c>
      <c r="B8754" t="s">
        <v>27700</v>
      </c>
      <c r="C8754" t="s">
        <v>32</v>
      </c>
      <c r="E8754" t="s">
        <v>1372</v>
      </c>
      <c r="F8754">
        <v>580000</v>
      </c>
      <c r="G8754" t="s">
        <v>27692</v>
      </c>
      <c r="H8754" t="s">
        <v>27694</v>
      </c>
      <c r="I8754" t="s">
        <v>27695</v>
      </c>
      <c r="J8754" t="s">
        <v>18686</v>
      </c>
      <c r="K8754" t="s">
        <v>37</v>
      </c>
      <c r="L8754" t="s">
        <v>53</v>
      </c>
      <c r="M8754" t="s">
        <v>1039</v>
      </c>
      <c r="N8754" t="s">
        <v>1040</v>
      </c>
      <c r="O8754" t="s">
        <v>1040</v>
      </c>
      <c r="P8754" s="1">
        <v>34700</v>
      </c>
      <c r="Q8754" t="s">
        <v>53</v>
      </c>
      <c r="R8754" t="s">
        <v>56</v>
      </c>
      <c r="S8754" t="s">
        <v>41</v>
      </c>
      <c r="T8754" t="s">
        <v>18686</v>
      </c>
      <c r="U8754" t="s">
        <v>18686</v>
      </c>
      <c r="V8754">
        <v>0</v>
      </c>
      <c r="W8754">
        <v>0</v>
      </c>
      <c r="X8754">
        <v>0</v>
      </c>
      <c r="Y8754">
        <v>0</v>
      </c>
      <c r="Z8754">
        <v>0</v>
      </c>
      <c r="AA8754">
        <v>0</v>
      </c>
      <c r="AB8754">
        <v>0</v>
      </c>
      <c r="AC8754">
        <v>1</v>
      </c>
      <c r="AD8754">
        <v>0</v>
      </c>
    </row>
    <row r="8755" spans="1:30" hidden="1" x14ac:dyDescent="0.3">
      <c r="A8755" t="s">
        <v>27701</v>
      </c>
      <c r="B8755" t="s">
        <v>27702</v>
      </c>
      <c r="C8755" t="s">
        <v>32</v>
      </c>
      <c r="E8755" s="1">
        <v>41975</v>
      </c>
      <c r="F8755">
        <v>5000000</v>
      </c>
      <c r="G8755" t="s">
        <v>27701</v>
      </c>
      <c r="H8755" t="s">
        <v>27703</v>
      </c>
      <c r="I8755" t="s">
        <v>27704</v>
      </c>
      <c r="J8755" t="s">
        <v>18686</v>
      </c>
      <c r="K8755" t="s">
        <v>37</v>
      </c>
      <c r="L8755" t="s">
        <v>53</v>
      </c>
      <c r="M8755" t="s">
        <v>643</v>
      </c>
      <c r="N8755" t="s">
        <v>644</v>
      </c>
      <c r="O8755" t="s">
        <v>644</v>
      </c>
      <c r="P8755" s="1">
        <v>37622</v>
      </c>
      <c r="Q8755" t="s">
        <v>53</v>
      </c>
      <c r="R8755" t="s">
        <v>56</v>
      </c>
      <c r="S8755" t="s">
        <v>41</v>
      </c>
      <c r="T8755" t="s">
        <v>18686</v>
      </c>
      <c r="U8755" t="s">
        <v>18686</v>
      </c>
      <c r="V8755">
        <v>0</v>
      </c>
      <c r="W8755">
        <v>0</v>
      </c>
      <c r="X8755">
        <v>0</v>
      </c>
      <c r="Y8755">
        <v>0</v>
      </c>
      <c r="Z8755">
        <v>0</v>
      </c>
      <c r="AA8755">
        <v>0</v>
      </c>
      <c r="AB8755">
        <v>0</v>
      </c>
      <c r="AC8755">
        <v>1</v>
      </c>
      <c r="AD8755">
        <v>0</v>
      </c>
    </row>
    <row r="8756" spans="1:30" hidden="1" x14ac:dyDescent="0.3">
      <c r="A8756" t="s">
        <v>27701</v>
      </c>
      <c r="B8756" t="s">
        <v>27705</v>
      </c>
      <c r="C8756" t="s">
        <v>32</v>
      </c>
      <c r="E8756" t="s">
        <v>9345</v>
      </c>
      <c r="F8756">
        <v>0</v>
      </c>
      <c r="G8756" t="s">
        <v>27701</v>
      </c>
      <c r="H8756" t="s">
        <v>27703</v>
      </c>
      <c r="I8756" t="s">
        <v>27704</v>
      </c>
      <c r="J8756" t="s">
        <v>18686</v>
      </c>
      <c r="K8756" t="s">
        <v>37</v>
      </c>
      <c r="L8756" t="s">
        <v>53</v>
      </c>
      <c r="M8756" t="s">
        <v>643</v>
      </c>
      <c r="N8756" t="s">
        <v>644</v>
      </c>
      <c r="O8756" t="s">
        <v>644</v>
      </c>
      <c r="P8756" s="1">
        <v>37622</v>
      </c>
      <c r="Q8756" t="s">
        <v>53</v>
      </c>
      <c r="R8756" t="s">
        <v>56</v>
      </c>
      <c r="S8756" t="s">
        <v>41</v>
      </c>
      <c r="T8756" t="s">
        <v>18686</v>
      </c>
      <c r="U8756" t="s">
        <v>18686</v>
      </c>
      <c r="V8756">
        <v>0</v>
      </c>
      <c r="W8756">
        <v>0</v>
      </c>
      <c r="X8756">
        <v>0</v>
      </c>
      <c r="Y8756">
        <v>0</v>
      </c>
      <c r="Z8756">
        <v>0</v>
      </c>
      <c r="AA8756">
        <v>0</v>
      </c>
      <c r="AB8756">
        <v>0</v>
      </c>
      <c r="AC8756">
        <v>1</v>
      </c>
      <c r="AD8756">
        <v>0</v>
      </c>
    </row>
    <row r="8757" spans="1:30" hidden="1" x14ac:dyDescent="0.3">
      <c r="A8757" t="s">
        <v>27706</v>
      </c>
      <c r="B8757" t="s">
        <v>27707</v>
      </c>
      <c r="C8757" t="s">
        <v>32</v>
      </c>
      <c r="E8757" s="1">
        <v>40433</v>
      </c>
      <c r="F8757">
        <v>2000000</v>
      </c>
      <c r="G8757" t="s">
        <v>27706</v>
      </c>
      <c r="H8757" t="s">
        <v>27708</v>
      </c>
      <c r="I8757" t="s">
        <v>27709</v>
      </c>
      <c r="J8757" t="s">
        <v>18686</v>
      </c>
      <c r="K8757" t="s">
        <v>37</v>
      </c>
      <c r="L8757" t="s">
        <v>53</v>
      </c>
      <c r="M8757" t="s">
        <v>966</v>
      </c>
      <c r="N8757" t="s">
        <v>967</v>
      </c>
      <c r="O8757" t="s">
        <v>27710</v>
      </c>
      <c r="P8757" s="1">
        <v>39448</v>
      </c>
      <c r="Q8757" t="s">
        <v>53</v>
      </c>
      <c r="R8757" t="s">
        <v>56</v>
      </c>
      <c r="S8757" t="s">
        <v>41</v>
      </c>
      <c r="T8757" t="s">
        <v>18686</v>
      </c>
      <c r="U8757" t="s">
        <v>18686</v>
      </c>
      <c r="V8757">
        <v>0</v>
      </c>
      <c r="W8757">
        <v>0</v>
      </c>
      <c r="X8757">
        <v>0</v>
      </c>
      <c r="Y8757">
        <v>0</v>
      </c>
      <c r="Z8757">
        <v>0</v>
      </c>
      <c r="AA8757">
        <v>0</v>
      </c>
      <c r="AB8757">
        <v>0</v>
      </c>
      <c r="AC8757">
        <v>1</v>
      </c>
      <c r="AD8757">
        <v>0</v>
      </c>
    </row>
    <row r="8758" spans="1:30" hidden="1" x14ac:dyDescent="0.3">
      <c r="A8758" t="s">
        <v>27711</v>
      </c>
      <c r="B8758" t="s">
        <v>27712</v>
      </c>
      <c r="C8758" t="s">
        <v>32</v>
      </c>
      <c r="E8758" t="s">
        <v>12604</v>
      </c>
      <c r="F8758">
        <v>1077460</v>
      </c>
      <c r="G8758" t="s">
        <v>27711</v>
      </c>
      <c r="H8758" t="s">
        <v>27713</v>
      </c>
      <c r="I8758" t="s">
        <v>27714</v>
      </c>
      <c r="J8758" t="s">
        <v>18686</v>
      </c>
      <c r="K8758" t="s">
        <v>37</v>
      </c>
      <c r="L8758" t="s">
        <v>53</v>
      </c>
      <c r="M8758" t="s">
        <v>2823</v>
      </c>
      <c r="N8758" t="s">
        <v>2824</v>
      </c>
      <c r="O8758" t="s">
        <v>8862</v>
      </c>
      <c r="P8758" s="1">
        <v>39091</v>
      </c>
      <c r="Q8758" t="s">
        <v>53</v>
      </c>
      <c r="R8758" t="s">
        <v>56</v>
      </c>
      <c r="S8758" t="s">
        <v>41</v>
      </c>
      <c r="T8758" t="s">
        <v>18686</v>
      </c>
      <c r="U8758" t="s">
        <v>18686</v>
      </c>
      <c r="V8758">
        <v>0</v>
      </c>
      <c r="W8758">
        <v>0</v>
      </c>
      <c r="X8758">
        <v>0</v>
      </c>
      <c r="Y8758">
        <v>0</v>
      </c>
      <c r="Z8758">
        <v>0</v>
      </c>
      <c r="AA8758">
        <v>0</v>
      </c>
      <c r="AB8758">
        <v>0</v>
      </c>
      <c r="AC8758">
        <v>1</v>
      </c>
      <c r="AD8758">
        <v>0</v>
      </c>
    </row>
    <row r="8759" spans="1:30" hidden="1" x14ac:dyDescent="0.3">
      <c r="A8759" t="s">
        <v>27715</v>
      </c>
      <c r="B8759" t="s">
        <v>27716</v>
      </c>
      <c r="C8759" t="s">
        <v>32</v>
      </c>
      <c r="D8759" t="s">
        <v>50</v>
      </c>
      <c r="E8759" s="1">
        <v>38510</v>
      </c>
      <c r="F8759">
        <v>15000000</v>
      </c>
      <c r="G8759" t="s">
        <v>27715</v>
      </c>
      <c r="H8759" t="s">
        <v>27717</v>
      </c>
      <c r="I8759" t="s">
        <v>27718</v>
      </c>
      <c r="J8759" t="s">
        <v>18686</v>
      </c>
      <c r="K8759" t="s">
        <v>109</v>
      </c>
      <c r="L8759" t="s">
        <v>53</v>
      </c>
      <c r="M8759" t="s">
        <v>73</v>
      </c>
      <c r="N8759" t="s">
        <v>74</v>
      </c>
      <c r="O8759" t="s">
        <v>75</v>
      </c>
      <c r="Q8759" t="s">
        <v>53</v>
      </c>
      <c r="R8759" t="s">
        <v>56</v>
      </c>
      <c r="S8759" t="s">
        <v>41</v>
      </c>
      <c r="T8759" t="s">
        <v>18686</v>
      </c>
      <c r="U8759" t="s">
        <v>18686</v>
      </c>
      <c r="V8759">
        <v>0</v>
      </c>
      <c r="W8759">
        <v>0</v>
      </c>
      <c r="X8759">
        <v>0</v>
      </c>
      <c r="Y8759">
        <v>0</v>
      </c>
      <c r="Z8759">
        <v>0</v>
      </c>
      <c r="AA8759">
        <v>0</v>
      </c>
      <c r="AB8759">
        <v>0</v>
      </c>
      <c r="AC8759">
        <v>1</v>
      </c>
      <c r="AD8759">
        <v>0</v>
      </c>
    </row>
    <row r="8760" spans="1:30" hidden="1" x14ac:dyDescent="0.3">
      <c r="A8760" t="s">
        <v>27715</v>
      </c>
      <c r="B8760" t="s">
        <v>27719</v>
      </c>
      <c r="C8760" t="s">
        <v>32</v>
      </c>
      <c r="D8760" t="s">
        <v>50</v>
      </c>
      <c r="E8760" t="s">
        <v>10148</v>
      </c>
      <c r="F8760">
        <v>20000000</v>
      </c>
      <c r="G8760" t="s">
        <v>27715</v>
      </c>
      <c r="H8760" t="s">
        <v>27717</v>
      </c>
      <c r="I8760" t="s">
        <v>27718</v>
      </c>
      <c r="J8760" t="s">
        <v>18686</v>
      </c>
      <c r="K8760" t="s">
        <v>109</v>
      </c>
      <c r="L8760" t="s">
        <v>53</v>
      </c>
      <c r="M8760" t="s">
        <v>73</v>
      </c>
      <c r="N8760" t="s">
        <v>74</v>
      </c>
      <c r="O8760" t="s">
        <v>75</v>
      </c>
      <c r="Q8760" t="s">
        <v>53</v>
      </c>
      <c r="R8760" t="s">
        <v>56</v>
      </c>
      <c r="S8760" t="s">
        <v>41</v>
      </c>
      <c r="T8760" t="s">
        <v>18686</v>
      </c>
      <c r="U8760" t="s">
        <v>18686</v>
      </c>
      <c r="V8760">
        <v>0</v>
      </c>
      <c r="W8760">
        <v>0</v>
      </c>
      <c r="X8760">
        <v>0</v>
      </c>
      <c r="Y8760">
        <v>0</v>
      </c>
      <c r="Z8760">
        <v>0</v>
      </c>
      <c r="AA8760">
        <v>0</v>
      </c>
      <c r="AB8760">
        <v>0</v>
      </c>
      <c r="AC8760">
        <v>1</v>
      </c>
      <c r="AD8760">
        <v>0</v>
      </c>
    </row>
    <row r="8761" spans="1:30" hidden="1" x14ac:dyDescent="0.3">
      <c r="A8761" t="s">
        <v>27720</v>
      </c>
      <c r="B8761" t="s">
        <v>27721</v>
      </c>
      <c r="C8761" t="s">
        <v>32</v>
      </c>
      <c r="E8761" t="s">
        <v>18533</v>
      </c>
      <c r="F8761">
        <v>1037097</v>
      </c>
      <c r="G8761" t="s">
        <v>27720</v>
      </c>
      <c r="H8761" t="s">
        <v>27722</v>
      </c>
      <c r="J8761" t="s">
        <v>18686</v>
      </c>
      <c r="K8761" t="s">
        <v>37</v>
      </c>
      <c r="L8761" t="s">
        <v>53</v>
      </c>
      <c r="M8761" t="s">
        <v>62</v>
      </c>
      <c r="N8761" t="s">
        <v>63</v>
      </c>
      <c r="O8761" t="s">
        <v>63</v>
      </c>
      <c r="P8761" s="1">
        <v>39448</v>
      </c>
      <c r="Q8761" t="s">
        <v>53</v>
      </c>
      <c r="R8761" t="s">
        <v>56</v>
      </c>
      <c r="S8761" t="s">
        <v>41</v>
      </c>
      <c r="T8761" t="s">
        <v>18686</v>
      </c>
      <c r="U8761" t="s">
        <v>18686</v>
      </c>
      <c r="V8761">
        <v>0</v>
      </c>
      <c r="W8761">
        <v>0</v>
      </c>
      <c r="X8761">
        <v>0</v>
      </c>
      <c r="Y8761">
        <v>0</v>
      </c>
      <c r="Z8761">
        <v>0</v>
      </c>
      <c r="AA8761">
        <v>0</v>
      </c>
      <c r="AB8761">
        <v>0</v>
      </c>
      <c r="AC8761">
        <v>1</v>
      </c>
      <c r="AD8761">
        <v>0</v>
      </c>
    </row>
    <row r="8762" spans="1:30" hidden="1" x14ac:dyDescent="0.3">
      <c r="A8762" t="s">
        <v>27723</v>
      </c>
      <c r="B8762" t="s">
        <v>27724</v>
      </c>
      <c r="C8762" t="s">
        <v>32</v>
      </c>
      <c r="D8762" t="s">
        <v>139</v>
      </c>
      <c r="E8762" s="1">
        <v>37713</v>
      </c>
      <c r="F8762">
        <v>15000000</v>
      </c>
      <c r="G8762" t="s">
        <v>27723</v>
      </c>
      <c r="H8762" t="s">
        <v>27725</v>
      </c>
      <c r="I8762" t="s">
        <v>27726</v>
      </c>
      <c r="J8762" t="s">
        <v>18686</v>
      </c>
      <c r="K8762" t="s">
        <v>72</v>
      </c>
      <c r="L8762" t="s">
        <v>53</v>
      </c>
      <c r="M8762" t="s">
        <v>54</v>
      </c>
      <c r="N8762" t="s">
        <v>95</v>
      </c>
      <c r="O8762" t="s">
        <v>13474</v>
      </c>
      <c r="P8762" s="1">
        <v>35796</v>
      </c>
      <c r="Q8762" t="s">
        <v>53</v>
      </c>
      <c r="R8762" t="s">
        <v>56</v>
      </c>
      <c r="S8762" t="s">
        <v>41</v>
      </c>
      <c r="T8762" t="s">
        <v>18686</v>
      </c>
      <c r="U8762" t="s">
        <v>18686</v>
      </c>
      <c r="V8762">
        <v>0</v>
      </c>
      <c r="W8762">
        <v>0</v>
      </c>
      <c r="X8762">
        <v>0</v>
      </c>
      <c r="Y8762">
        <v>0</v>
      </c>
      <c r="Z8762">
        <v>0</v>
      </c>
      <c r="AA8762">
        <v>0</v>
      </c>
      <c r="AB8762">
        <v>0</v>
      </c>
      <c r="AC8762">
        <v>1</v>
      </c>
      <c r="AD8762">
        <v>0</v>
      </c>
    </row>
    <row r="8763" spans="1:30" hidden="1" x14ac:dyDescent="0.3">
      <c r="A8763" t="s">
        <v>27727</v>
      </c>
      <c r="B8763" t="s">
        <v>27728</v>
      </c>
      <c r="C8763" t="s">
        <v>32</v>
      </c>
      <c r="D8763" t="s">
        <v>139</v>
      </c>
      <c r="E8763" s="1">
        <v>40062</v>
      </c>
      <c r="F8763">
        <v>6000000</v>
      </c>
      <c r="G8763" t="s">
        <v>27727</v>
      </c>
      <c r="H8763" t="s">
        <v>27729</v>
      </c>
      <c r="I8763" t="s">
        <v>27730</v>
      </c>
      <c r="J8763" t="s">
        <v>18686</v>
      </c>
      <c r="K8763" t="s">
        <v>72</v>
      </c>
      <c r="L8763" t="s">
        <v>53</v>
      </c>
      <c r="M8763" t="s">
        <v>73</v>
      </c>
      <c r="N8763" t="s">
        <v>74</v>
      </c>
      <c r="O8763" t="s">
        <v>75</v>
      </c>
      <c r="Q8763" t="s">
        <v>53</v>
      </c>
      <c r="R8763" t="s">
        <v>56</v>
      </c>
      <c r="S8763" t="s">
        <v>41</v>
      </c>
      <c r="T8763" t="s">
        <v>18686</v>
      </c>
      <c r="U8763" t="s">
        <v>18686</v>
      </c>
      <c r="V8763">
        <v>0</v>
      </c>
      <c r="W8763">
        <v>0</v>
      </c>
      <c r="X8763">
        <v>0</v>
      </c>
      <c r="Y8763">
        <v>0</v>
      </c>
      <c r="Z8763">
        <v>0</v>
      </c>
      <c r="AA8763">
        <v>0</v>
      </c>
      <c r="AB8763">
        <v>0</v>
      </c>
      <c r="AC8763">
        <v>1</v>
      </c>
      <c r="AD8763">
        <v>0</v>
      </c>
    </row>
    <row r="8764" spans="1:30" hidden="1" x14ac:dyDescent="0.3">
      <c r="A8764" t="s">
        <v>27727</v>
      </c>
      <c r="B8764" t="s">
        <v>27731</v>
      </c>
      <c r="C8764" t="s">
        <v>32</v>
      </c>
      <c r="D8764" t="s">
        <v>50</v>
      </c>
      <c r="E8764" t="s">
        <v>13051</v>
      </c>
      <c r="F8764">
        <v>10000000</v>
      </c>
      <c r="G8764" t="s">
        <v>27727</v>
      </c>
      <c r="H8764" t="s">
        <v>27729</v>
      </c>
      <c r="I8764" t="s">
        <v>27730</v>
      </c>
      <c r="J8764" t="s">
        <v>18686</v>
      </c>
      <c r="K8764" t="s">
        <v>72</v>
      </c>
      <c r="L8764" t="s">
        <v>53</v>
      </c>
      <c r="M8764" t="s">
        <v>73</v>
      </c>
      <c r="N8764" t="s">
        <v>74</v>
      </c>
      <c r="O8764" t="s">
        <v>75</v>
      </c>
      <c r="Q8764" t="s">
        <v>53</v>
      </c>
      <c r="R8764" t="s">
        <v>56</v>
      </c>
      <c r="S8764" t="s">
        <v>41</v>
      </c>
      <c r="T8764" t="s">
        <v>18686</v>
      </c>
      <c r="U8764" t="s">
        <v>18686</v>
      </c>
      <c r="V8764">
        <v>0</v>
      </c>
      <c r="W8764">
        <v>0</v>
      </c>
      <c r="X8764">
        <v>0</v>
      </c>
      <c r="Y8764">
        <v>0</v>
      </c>
      <c r="Z8764">
        <v>0</v>
      </c>
      <c r="AA8764">
        <v>0</v>
      </c>
      <c r="AB8764">
        <v>0</v>
      </c>
      <c r="AC8764">
        <v>1</v>
      </c>
      <c r="AD8764">
        <v>0</v>
      </c>
    </row>
    <row r="8765" spans="1:30" hidden="1" x14ac:dyDescent="0.3">
      <c r="A8765" t="s">
        <v>27727</v>
      </c>
      <c r="B8765" t="s">
        <v>27732</v>
      </c>
      <c r="C8765" t="s">
        <v>32</v>
      </c>
      <c r="D8765" t="s">
        <v>33</v>
      </c>
      <c r="E8765" s="1">
        <v>39244</v>
      </c>
      <c r="F8765">
        <v>8400000</v>
      </c>
      <c r="G8765" t="s">
        <v>27727</v>
      </c>
      <c r="H8765" t="s">
        <v>27729</v>
      </c>
      <c r="I8765" t="s">
        <v>27730</v>
      </c>
      <c r="J8765" t="s">
        <v>18686</v>
      </c>
      <c r="K8765" t="s">
        <v>72</v>
      </c>
      <c r="L8765" t="s">
        <v>53</v>
      </c>
      <c r="M8765" t="s">
        <v>73</v>
      </c>
      <c r="N8765" t="s">
        <v>74</v>
      </c>
      <c r="O8765" t="s">
        <v>75</v>
      </c>
      <c r="Q8765" t="s">
        <v>53</v>
      </c>
      <c r="R8765" t="s">
        <v>56</v>
      </c>
      <c r="S8765" t="s">
        <v>41</v>
      </c>
      <c r="T8765" t="s">
        <v>18686</v>
      </c>
      <c r="U8765" t="s">
        <v>18686</v>
      </c>
      <c r="V8765">
        <v>0</v>
      </c>
      <c r="W8765">
        <v>0</v>
      </c>
      <c r="X8765">
        <v>0</v>
      </c>
      <c r="Y8765">
        <v>0</v>
      </c>
      <c r="Z8765">
        <v>0</v>
      </c>
      <c r="AA8765">
        <v>0</v>
      </c>
      <c r="AB8765">
        <v>0</v>
      </c>
      <c r="AC8765">
        <v>1</v>
      </c>
      <c r="AD8765">
        <v>0</v>
      </c>
    </row>
    <row r="8766" spans="1:30" hidden="1" x14ac:dyDescent="0.3">
      <c r="A8766" t="s">
        <v>27727</v>
      </c>
      <c r="B8766" t="s">
        <v>27733</v>
      </c>
      <c r="C8766" t="s">
        <v>32</v>
      </c>
      <c r="E8766" t="s">
        <v>10826</v>
      </c>
      <c r="F8766">
        <v>689334</v>
      </c>
      <c r="G8766" t="s">
        <v>27727</v>
      </c>
      <c r="H8766" t="s">
        <v>27729</v>
      </c>
      <c r="I8766" t="s">
        <v>27730</v>
      </c>
      <c r="J8766" t="s">
        <v>18686</v>
      </c>
      <c r="K8766" t="s">
        <v>72</v>
      </c>
      <c r="L8766" t="s">
        <v>53</v>
      </c>
      <c r="M8766" t="s">
        <v>73</v>
      </c>
      <c r="N8766" t="s">
        <v>74</v>
      </c>
      <c r="O8766" t="s">
        <v>75</v>
      </c>
      <c r="Q8766" t="s">
        <v>53</v>
      </c>
      <c r="R8766" t="s">
        <v>56</v>
      </c>
      <c r="S8766" t="s">
        <v>41</v>
      </c>
      <c r="T8766" t="s">
        <v>18686</v>
      </c>
      <c r="U8766" t="s">
        <v>18686</v>
      </c>
      <c r="V8766">
        <v>0</v>
      </c>
      <c r="W8766">
        <v>0</v>
      </c>
      <c r="X8766">
        <v>0</v>
      </c>
      <c r="Y8766">
        <v>0</v>
      </c>
      <c r="Z8766">
        <v>0</v>
      </c>
      <c r="AA8766">
        <v>0</v>
      </c>
      <c r="AB8766">
        <v>0</v>
      </c>
      <c r="AC8766">
        <v>1</v>
      </c>
      <c r="AD8766">
        <v>0</v>
      </c>
    </row>
    <row r="8767" spans="1:30" hidden="1" x14ac:dyDescent="0.3">
      <c r="A8767" t="s">
        <v>27734</v>
      </c>
      <c r="B8767" t="s">
        <v>27735</v>
      </c>
      <c r="C8767" t="s">
        <v>32</v>
      </c>
      <c r="E8767" s="1">
        <v>40545</v>
      </c>
      <c r="F8767">
        <v>325000</v>
      </c>
      <c r="G8767" t="s">
        <v>27734</v>
      </c>
      <c r="H8767" t="s">
        <v>27736</v>
      </c>
      <c r="I8767" t="s">
        <v>27737</v>
      </c>
      <c r="J8767" t="s">
        <v>18686</v>
      </c>
      <c r="K8767" t="s">
        <v>37</v>
      </c>
      <c r="L8767" t="s">
        <v>53</v>
      </c>
      <c r="M8767" t="s">
        <v>652</v>
      </c>
      <c r="N8767" t="s">
        <v>653</v>
      </c>
      <c r="O8767" t="s">
        <v>22004</v>
      </c>
      <c r="Q8767" t="s">
        <v>53</v>
      </c>
      <c r="R8767" t="s">
        <v>56</v>
      </c>
      <c r="S8767" t="s">
        <v>41</v>
      </c>
      <c r="T8767" t="s">
        <v>18686</v>
      </c>
      <c r="U8767" t="s">
        <v>18686</v>
      </c>
      <c r="V8767">
        <v>0</v>
      </c>
      <c r="W8767">
        <v>0</v>
      </c>
      <c r="X8767">
        <v>0</v>
      </c>
      <c r="Y8767">
        <v>0</v>
      </c>
      <c r="Z8767">
        <v>0</v>
      </c>
      <c r="AA8767">
        <v>0</v>
      </c>
      <c r="AB8767">
        <v>0</v>
      </c>
      <c r="AC8767">
        <v>1</v>
      </c>
      <c r="AD8767">
        <v>0</v>
      </c>
    </row>
    <row r="8768" spans="1:30" hidden="1" x14ac:dyDescent="0.3">
      <c r="A8768" t="s">
        <v>27738</v>
      </c>
      <c r="B8768" t="s">
        <v>27739</v>
      </c>
      <c r="C8768" t="s">
        <v>32</v>
      </c>
      <c r="D8768" t="s">
        <v>139</v>
      </c>
      <c r="E8768" s="1">
        <v>40909</v>
      </c>
      <c r="F8768">
        <v>3500100</v>
      </c>
      <c r="G8768" t="s">
        <v>27738</v>
      </c>
      <c r="H8768" t="s">
        <v>27740</v>
      </c>
      <c r="I8768" t="s">
        <v>27741</v>
      </c>
      <c r="J8768" t="s">
        <v>27742</v>
      </c>
      <c r="K8768" t="s">
        <v>109</v>
      </c>
      <c r="L8768" t="s">
        <v>53</v>
      </c>
      <c r="M8768" t="s">
        <v>54</v>
      </c>
      <c r="N8768" t="s">
        <v>1301</v>
      </c>
      <c r="O8768" t="s">
        <v>27743</v>
      </c>
      <c r="P8768" t="s">
        <v>27744</v>
      </c>
      <c r="Q8768" t="s">
        <v>53</v>
      </c>
      <c r="R8768" t="s">
        <v>56</v>
      </c>
      <c r="S8768" t="s">
        <v>41</v>
      </c>
      <c r="T8768" t="s">
        <v>18686</v>
      </c>
      <c r="U8768" t="s">
        <v>18686</v>
      </c>
      <c r="V8768">
        <v>0</v>
      </c>
      <c r="W8768">
        <v>0</v>
      </c>
      <c r="X8768">
        <v>0</v>
      </c>
      <c r="Y8768">
        <v>0</v>
      </c>
      <c r="Z8768">
        <v>0</v>
      </c>
      <c r="AA8768">
        <v>0</v>
      </c>
      <c r="AB8768">
        <v>0</v>
      </c>
      <c r="AC8768">
        <v>1</v>
      </c>
      <c r="AD8768">
        <v>0</v>
      </c>
    </row>
    <row r="8769" spans="1:30" hidden="1" x14ac:dyDescent="0.3">
      <c r="A8769" t="s">
        <v>27738</v>
      </c>
      <c r="B8769" t="s">
        <v>27745</v>
      </c>
      <c r="C8769" t="s">
        <v>32</v>
      </c>
      <c r="D8769" t="s">
        <v>33</v>
      </c>
      <c r="E8769" t="s">
        <v>9897</v>
      </c>
      <c r="F8769">
        <v>14000000</v>
      </c>
      <c r="G8769" t="s">
        <v>27738</v>
      </c>
      <c r="H8769" t="s">
        <v>27740</v>
      </c>
      <c r="I8769" t="s">
        <v>27741</v>
      </c>
      <c r="J8769" t="s">
        <v>27742</v>
      </c>
      <c r="K8769" t="s">
        <v>109</v>
      </c>
      <c r="L8769" t="s">
        <v>53</v>
      </c>
      <c r="M8769" t="s">
        <v>54</v>
      </c>
      <c r="N8769" t="s">
        <v>1301</v>
      </c>
      <c r="O8769" t="s">
        <v>27743</v>
      </c>
      <c r="P8769" t="s">
        <v>27744</v>
      </c>
      <c r="Q8769" t="s">
        <v>53</v>
      </c>
      <c r="R8769" t="s">
        <v>56</v>
      </c>
      <c r="S8769" t="s">
        <v>41</v>
      </c>
      <c r="T8769" t="s">
        <v>18686</v>
      </c>
      <c r="U8769" t="s">
        <v>18686</v>
      </c>
      <c r="V8769">
        <v>0</v>
      </c>
      <c r="W8769">
        <v>0</v>
      </c>
      <c r="X8769">
        <v>0</v>
      </c>
      <c r="Y8769">
        <v>0</v>
      </c>
      <c r="Z8769">
        <v>0</v>
      </c>
      <c r="AA8769">
        <v>0</v>
      </c>
      <c r="AB8769">
        <v>0</v>
      </c>
      <c r="AC8769">
        <v>1</v>
      </c>
      <c r="AD8769">
        <v>0</v>
      </c>
    </row>
    <row r="8770" spans="1:30" hidden="1" x14ac:dyDescent="0.3">
      <c r="A8770" t="s">
        <v>27738</v>
      </c>
      <c r="B8770" t="s">
        <v>27746</v>
      </c>
      <c r="C8770" t="s">
        <v>32</v>
      </c>
      <c r="D8770" t="s">
        <v>33</v>
      </c>
      <c r="E8770" s="1">
        <v>39145</v>
      </c>
      <c r="F8770">
        <v>8000000</v>
      </c>
      <c r="G8770" t="s">
        <v>27738</v>
      </c>
      <c r="H8770" t="s">
        <v>27740</v>
      </c>
      <c r="I8770" t="s">
        <v>27741</v>
      </c>
      <c r="J8770" t="s">
        <v>27742</v>
      </c>
      <c r="K8770" t="s">
        <v>109</v>
      </c>
      <c r="L8770" t="s">
        <v>53</v>
      </c>
      <c r="M8770" t="s">
        <v>54</v>
      </c>
      <c r="N8770" t="s">
        <v>1301</v>
      </c>
      <c r="O8770" t="s">
        <v>27743</v>
      </c>
      <c r="P8770" t="s">
        <v>27744</v>
      </c>
      <c r="Q8770" t="s">
        <v>53</v>
      </c>
      <c r="R8770" t="s">
        <v>56</v>
      </c>
      <c r="S8770" t="s">
        <v>41</v>
      </c>
      <c r="T8770" t="s">
        <v>18686</v>
      </c>
      <c r="U8770" t="s">
        <v>18686</v>
      </c>
      <c r="V8770">
        <v>0</v>
      </c>
      <c r="W8770">
        <v>0</v>
      </c>
      <c r="X8770">
        <v>0</v>
      </c>
      <c r="Y8770">
        <v>0</v>
      </c>
      <c r="Z8770">
        <v>0</v>
      </c>
      <c r="AA8770">
        <v>0</v>
      </c>
      <c r="AB8770">
        <v>0</v>
      </c>
      <c r="AC8770">
        <v>1</v>
      </c>
      <c r="AD8770">
        <v>0</v>
      </c>
    </row>
    <row r="8771" spans="1:30" hidden="1" x14ac:dyDescent="0.3">
      <c r="A8771" t="s">
        <v>27747</v>
      </c>
      <c r="B8771" t="s">
        <v>27748</v>
      </c>
      <c r="C8771" t="s">
        <v>32</v>
      </c>
      <c r="E8771" t="s">
        <v>15665</v>
      </c>
      <c r="F8771">
        <v>12000000</v>
      </c>
      <c r="G8771" t="s">
        <v>27747</v>
      </c>
      <c r="H8771" t="s">
        <v>27749</v>
      </c>
      <c r="I8771" t="s">
        <v>27750</v>
      </c>
      <c r="J8771" t="s">
        <v>18686</v>
      </c>
      <c r="K8771" t="s">
        <v>37</v>
      </c>
      <c r="L8771" t="s">
        <v>53</v>
      </c>
      <c r="M8771" t="s">
        <v>62</v>
      </c>
      <c r="N8771" t="s">
        <v>63</v>
      </c>
      <c r="O8771" t="s">
        <v>20740</v>
      </c>
      <c r="P8771" s="1">
        <v>37631</v>
      </c>
      <c r="Q8771" t="s">
        <v>53</v>
      </c>
      <c r="R8771" t="s">
        <v>56</v>
      </c>
      <c r="S8771" t="s">
        <v>41</v>
      </c>
      <c r="T8771" t="s">
        <v>18686</v>
      </c>
      <c r="U8771" t="s">
        <v>18686</v>
      </c>
      <c r="V8771">
        <v>0</v>
      </c>
      <c r="W8771">
        <v>0</v>
      </c>
      <c r="X8771">
        <v>0</v>
      </c>
      <c r="Y8771">
        <v>0</v>
      </c>
      <c r="Z8771">
        <v>0</v>
      </c>
      <c r="AA8771">
        <v>0</v>
      </c>
      <c r="AB8771">
        <v>0</v>
      </c>
      <c r="AC8771">
        <v>1</v>
      </c>
      <c r="AD8771">
        <v>0</v>
      </c>
    </row>
    <row r="8772" spans="1:30" hidden="1" x14ac:dyDescent="0.3">
      <c r="A8772" t="s">
        <v>27751</v>
      </c>
      <c r="B8772" t="s">
        <v>27752</v>
      </c>
      <c r="C8772" t="s">
        <v>32</v>
      </c>
      <c r="E8772" t="s">
        <v>9941</v>
      </c>
      <c r="F8772">
        <v>5911021</v>
      </c>
      <c r="G8772" t="s">
        <v>27751</v>
      </c>
      <c r="H8772" t="s">
        <v>27753</v>
      </c>
      <c r="I8772" t="s">
        <v>27754</v>
      </c>
      <c r="J8772" t="s">
        <v>18686</v>
      </c>
      <c r="K8772" t="s">
        <v>72</v>
      </c>
      <c r="L8772" t="s">
        <v>53</v>
      </c>
      <c r="M8772" t="s">
        <v>73</v>
      </c>
      <c r="N8772" t="s">
        <v>74</v>
      </c>
      <c r="O8772" t="s">
        <v>1539</v>
      </c>
      <c r="Q8772" t="s">
        <v>53</v>
      </c>
      <c r="R8772" t="s">
        <v>56</v>
      </c>
      <c r="S8772" t="s">
        <v>41</v>
      </c>
      <c r="T8772" t="s">
        <v>18686</v>
      </c>
      <c r="U8772" t="s">
        <v>18686</v>
      </c>
      <c r="V8772">
        <v>0</v>
      </c>
      <c r="W8772">
        <v>0</v>
      </c>
      <c r="X8772">
        <v>0</v>
      </c>
      <c r="Y8772">
        <v>0</v>
      </c>
      <c r="Z8772">
        <v>0</v>
      </c>
      <c r="AA8772">
        <v>0</v>
      </c>
      <c r="AB8772">
        <v>0</v>
      </c>
      <c r="AC8772">
        <v>1</v>
      </c>
      <c r="AD8772">
        <v>0</v>
      </c>
    </row>
    <row r="8773" spans="1:30" hidden="1" x14ac:dyDescent="0.3">
      <c r="A8773" t="s">
        <v>27755</v>
      </c>
      <c r="B8773" t="s">
        <v>27756</v>
      </c>
      <c r="C8773" t="s">
        <v>32</v>
      </c>
      <c r="E8773" t="s">
        <v>14770</v>
      </c>
      <c r="F8773">
        <v>600000</v>
      </c>
      <c r="G8773" t="s">
        <v>27755</v>
      </c>
      <c r="H8773" t="s">
        <v>27757</v>
      </c>
      <c r="I8773" t="s">
        <v>27758</v>
      </c>
      <c r="J8773" t="s">
        <v>18686</v>
      </c>
      <c r="K8773" t="s">
        <v>37</v>
      </c>
      <c r="L8773" t="s">
        <v>53</v>
      </c>
      <c r="M8773" t="s">
        <v>209</v>
      </c>
      <c r="N8773" t="s">
        <v>801</v>
      </c>
      <c r="O8773" t="s">
        <v>801</v>
      </c>
      <c r="P8773" s="1">
        <v>34700</v>
      </c>
      <c r="Q8773" t="s">
        <v>53</v>
      </c>
      <c r="R8773" t="s">
        <v>56</v>
      </c>
      <c r="S8773" t="s">
        <v>41</v>
      </c>
      <c r="T8773" t="s">
        <v>18686</v>
      </c>
      <c r="U8773" t="s">
        <v>18686</v>
      </c>
      <c r="V8773">
        <v>0</v>
      </c>
      <c r="W8773">
        <v>0</v>
      </c>
      <c r="X8773">
        <v>0</v>
      </c>
      <c r="Y8773">
        <v>0</v>
      </c>
      <c r="Z8773">
        <v>0</v>
      </c>
      <c r="AA8773">
        <v>0</v>
      </c>
      <c r="AB8773">
        <v>0</v>
      </c>
      <c r="AC8773">
        <v>1</v>
      </c>
      <c r="AD8773">
        <v>0</v>
      </c>
    </row>
    <row r="8774" spans="1:30" hidden="1" x14ac:dyDescent="0.3">
      <c r="A8774" t="s">
        <v>27759</v>
      </c>
      <c r="B8774" t="s">
        <v>27760</v>
      </c>
      <c r="C8774" t="s">
        <v>32</v>
      </c>
      <c r="E8774" s="1">
        <v>40667</v>
      </c>
      <c r="F8774">
        <v>1850000</v>
      </c>
      <c r="G8774" t="s">
        <v>27759</v>
      </c>
      <c r="H8774" t="s">
        <v>27761</v>
      </c>
      <c r="I8774" t="s">
        <v>27762</v>
      </c>
      <c r="J8774" t="s">
        <v>18686</v>
      </c>
      <c r="K8774" t="s">
        <v>37</v>
      </c>
      <c r="L8774" t="s">
        <v>53</v>
      </c>
      <c r="M8774" t="s">
        <v>62</v>
      </c>
      <c r="N8774" t="s">
        <v>63</v>
      </c>
      <c r="O8774" t="s">
        <v>63</v>
      </c>
      <c r="Q8774" t="s">
        <v>53</v>
      </c>
      <c r="R8774" t="s">
        <v>56</v>
      </c>
      <c r="S8774" t="s">
        <v>41</v>
      </c>
      <c r="T8774" t="s">
        <v>18686</v>
      </c>
      <c r="U8774" t="s">
        <v>18686</v>
      </c>
      <c r="V8774">
        <v>0</v>
      </c>
      <c r="W8774">
        <v>0</v>
      </c>
      <c r="X8774">
        <v>0</v>
      </c>
      <c r="Y8774">
        <v>0</v>
      </c>
      <c r="Z8774">
        <v>0</v>
      </c>
      <c r="AA8774">
        <v>0</v>
      </c>
      <c r="AB8774">
        <v>0</v>
      </c>
      <c r="AC8774">
        <v>1</v>
      </c>
      <c r="AD8774">
        <v>0</v>
      </c>
    </row>
    <row r="8775" spans="1:30" hidden="1" x14ac:dyDescent="0.3">
      <c r="A8775" t="s">
        <v>27763</v>
      </c>
      <c r="B8775" t="s">
        <v>27764</v>
      </c>
      <c r="C8775" t="s">
        <v>32</v>
      </c>
      <c r="D8775" t="s">
        <v>33</v>
      </c>
      <c r="E8775" t="s">
        <v>10836</v>
      </c>
      <c r="F8775">
        <v>3000000</v>
      </c>
      <c r="G8775" t="s">
        <v>27763</v>
      </c>
      <c r="H8775" t="s">
        <v>27765</v>
      </c>
      <c r="I8775" t="s">
        <v>27766</v>
      </c>
      <c r="J8775" t="s">
        <v>18686</v>
      </c>
      <c r="K8775" t="s">
        <v>37</v>
      </c>
      <c r="L8775" t="s">
        <v>53</v>
      </c>
      <c r="M8775" t="s">
        <v>202</v>
      </c>
      <c r="N8775" t="s">
        <v>1822</v>
      </c>
      <c r="O8775" t="s">
        <v>1822</v>
      </c>
      <c r="P8775" s="1">
        <v>39814</v>
      </c>
      <c r="Q8775" t="s">
        <v>53</v>
      </c>
      <c r="R8775" t="s">
        <v>56</v>
      </c>
      <c r="S8775" t="s">
        <v>41</v>
      </c>
      <c r="T8775" t="s">
        <v>18686</v>
      </c>
      <c r="U8775" t="s">
        <v>18686</v>
      </c>
      <c r="V8775">
        <v>0</v>
      </c>
      <c r="W8775">
        <v>0</v>
      </c>
      <c r="X8775">
        <v>0</v>
      </c>
      <c r="Y8775">
        <v>0</v>
      </c>
      <c r="Z8775">
        <v>0</v>
      </c>
      <c r="AA8775">
        <v>0</v>
      </c>
      <c r="AB8775">
        <v>0</v>
      </c>
      <c r="AC8775">
        <v>1</v>
      </c>
      <c r="AD8775">
        <v>0</v>
      </c>
    </row>
    <row r="8776" spans="1:30" hidden="1" x14ac:dyDescent="0.3">
      <c r="A8776" t="s">
        <v>27763</v>
      </c>
      <c r="B8776" t="s">
        <v>27767</v>
      </c>
      <c r="C8776" t="s">
        <v>32</v>
      </c>
      <c r="E8776" s="1">
        <v>40459</v>
      </c>
      <c r="F8776">
        <v>1500000</v>
      </c>
      <c r="G8776" t="s">
        <v>27763</v>
      </c>
      <c r="H8776" t="s">
        <v>27765</v>
      </c>
      <c r="I8776" t="s">
        <v>27766</v>
      </c>
      <c r="J8776" t="s">
        <v>18686</v>
      </c>
      <c r="K8776" t="s">
        <v>37</v>
      </c>
      <c r="L8776" t="s">
        <v>53</v>
      </c>
      <c r="M8776" t="s">
        <v>202</v>
      </c>
      <c r="N8776" t="s">
        <v>1822</v>
      </c>
      <c r="O8776" t="s">
        <v>1822</v>
      </c>
      <c r="P8776" s="1">
        <v>39814</v>
      </c>
      <c r="Q8776" t="s">
        <v>53</v>
      </c>
      <c r="R8776" t="s">
        <v>56</v>
      </c>
      <c r="S8776" t="s">
        <v>41</v>
      </c>
      <c r="T8776" t="s">
        <v>18686</v>
      </c>
      <c r="U8776" t="s">
        <v>18686</v>
      </c>
      <c r="V8776">
        <v>0</v>
      </c>
      <c r="W8776">
        <v>0</v>
      </c>
      <c r="X8776">
        <v>0</v>
      </c>
      <c r="Y8776">
        <v>0</v>
      </c>
      <c r="Z8776">
        <v>0</v>
      </c>
      <c r="AA8776">
        <v>0</v>
      </c>
      <c r="AB8776">
        <v>0</v>
      </c>
      <c r="AC8776">
        <v>1</v>
      </c>
      <c r="AD8776">
        <v>0</v>
      </c>
    </row>
    <row r="8777" spans="1:30" hidden="1" x14ac:dyDescent="0.3">
      <c r="A8777" t="s">
        <v>27768</v>
      </c>
      <c r="B8777" t="s">
        <v>27769</v>
      </c>
      <c r="C8777" t="s">
        <v>32</v>
      </c>
      <c r="D8777" t="s">
        <v>50</v>
      </c>
      <c r="E8777" t="s">
        <v>2534</v>
      </c>
      <c r="F8777">
        <v>17000000</v>
      </c>
      <c r="G8777" t="s">
        <v>27768</v>
      </c>
      <c r="H8777" t="s">
        <v>27770</v>
      </c>
      <c r="I8777" t="s">
        <v>27771</v>
      </c>
      <c r="J8777" t="s">
        <v>18686</v>
      </c>
      <c r="K8777" t="s">
        <v>37</v>
      </c>
      <c r="L8777" t="s">
        <v>53</v>
      </c>
      <c r="M8777" t="s">
        <v>1025</v>
      </c>
      <c r="N8777" t="s">
        <v>1026</v>
      </c>
      <c r="O8777" t="s">
        <v>27772</v>
      </c>
      <c r="Q8777" t="s">
        <v>53</v>
      </c>
      <c r="R8777" t="s">
        <v>56</v>
      </c>
      <c r="S8777" t="s">
        <v>41</v>
      </c>
      <c r="T8777" t="s">
        <v>18686</v>
      </c>
      <c r="U8777" t="s">
        <v>18686</v>
      </c>
      <c r="V8777">
        <v>0</v>
      </c>
      <c r="W8777">
        <v>0</v>
      </c>
      <c r="X8777">
        <v>0</v>
      </c>
      <c r="Y8777">
        <v>0</v>
      </c>
      <c r="Z8777">
        <v>0</v>
      </c>
      <c r="AA8777">
        <v>0</v>
      </c>
      <c r="AB8777">
        <v>0</v>
      </c>
      <c r="AC8777">
        <v>1</v>
      </c>
      <c r="AD8777">
        <v>0</v>
      </c>
    </row>
    <row r="8778" spans="1:30" hidden="1" x14ac:dyDescent="0.3">
      <c r="A8778" t="s">
        <v>27773</v>
      </c>
      <c r="B8778" t="s">
        <v>27774</v>
      </c>
      <c r="C8778" t="s">
        <v>32</v>
      </c>
      <c r="D8778" t="s">
        <v>139</v>
      </c>
      <c r="E8778" t="s">
        <v>27775</v>
      </c>
      <c r="F8778">
        <v>7000000</v>
      </c>
      <c r="G8778" t="s">
        <v>27773</v>
      </c>
      <c r="H8778" t="s">
        <v>27776</v>
      </c>
      <c r="I8778" t="s">
        <v>27777</v>
      </c>
      <c r="J8778" t="s">
        <v>18686</v>
      </c>
      <c r="K8778" t="s">
        <v>37</v>
      </c>
      <c r="L8778" t="s">
        <v>53</v>
      </c>
      <c r="M8778" t="s">
        <v>123</v>
      </c>
      <c r="N8778" t="s">
        <v>124</v>
      </c>
      <c r="O8778" t="s">
        <v>8492</v>
      </c>
      <c r="P8778" s="1">
        <v>35796</v>
      </c>
      <c r="Q8778" t="s">
        <v>53</v>
      </c>
      <c r="R8778" t="s">
        <v>56</v>
      </c>
      <c r="S8778" t="s">
        <v>41</v>
      </c>
      <c r="T8778" t="s">
        <v>18686</v>
      </c>
      <c r="U8778" t="s">
        <v>18686</v>
      </c>
      <c r="V8778">
        <v>0</v>
      </c>
      <c r="W8778">
        <v>0</v>
      </c>
      <c r="X8778">
        <v>0</v>
      </c>
      <c r="Y8778">
        <v>0</v>
      </c>
      <c r="Z8778">
        <v>0</v>
      </c>
      <c r="AA8778">
        <v>0</v>
      </c>
      <c r="AB8778">
        <v>0</v>
      </c>
      <c r="AC8778">
        <v>1</v>
      </c>
      <c r="AD8778">
        <v>0</v>
      </c>
    </row>
    <row r="8779" spans="1:30" hidden="1" x14ac:dyDescent="0.3">
      <c r="A8779" t="s">
        <v>27773</v>
      </c>
      <c r="B8779" t="s">
        <v>27778</v>
      </c>
      <c r="C8779" t="s">
        <v>32</v>
      </c>
      <c r="E8779" s="1">
        <v>40269</v>
      </c>
      <c r="F8779">
        <v>3000000</v>
      </c>
      <c r="G8779" t="s">
        <v>27773</v>
      </c>
      <c r="H8779" t="s">
        <v>27776</v>
      </c>
      <c r="I8779" t="s">
        <v>27777</v>
      </c>
      <c r="J8779" t="s">
        <v>18686</v>
      </c>
      <c r="K8779" t="s">
        <v>37</v>
      </c>
      <c r="L8779" t="s">
        <v>53</v>
      </c>
      <c r="M8779" t="s">
        <v>123</v>
      </c>
      <c r="N8779" t="s">
        <v>124</v>
      </c>
      <c r="O8779" t="s">
        <v>8492</v>
      </c>
      <c r="P8779" s="1">
        <v>35796</v>
      </c>
      <c r="Q8779" t="s">
        <v>53</v>
      </c>
      <c r="R8779" t="s">
        <v>56</v>
      </c>
      <c r="S8779" t="s">
        <v>41</v>
      </c>
      <c r="T8779" t="s">
        <v>18686</v>
      </c>
      <c r="U8779" t="s">
        <v>18686</v>
      </c>
      <c r="V8779">
        <v>0</v>
      </c>
      <c r="W8779">
        <v>0</v>
      </c>
      <c r="X8779">
        <v>0</v>
      </c>
      <c r="Y8779">
        <v>0</v>
      </c>
      <c r="Z8779">
        <v>0</v>
      </c>
      <c r="AA8779">
        <v>0</v>
      </c>
      <c r="AB8779">
        <v>0</v>
      </c>
      <c r="AC8779">
        <v>1</v>
      </c>
      <c r="AD8779">
        <v>0</v>
      </c>
    </row>
    <row r="8780" spans="1:30" hidden="1" x14ac:dyDescent="0.3">
      <c r="A8780" t="s">
        <v>27773</v>
      </c>
      <c r="B8780" t="s">
        <v>27779</v>
      </c>
      <c r="C8780" t="s">
        <v>32</v>
      </c>
      <c r="D8780" t="s">
        <v>322</v>
      </c>
      <c r="E8780" s="1">
        <v>38447</v>
      </c>
      <c r="F8780">
        <v>12000000</v>
      </c>
      <c r="G8780" t="s">
        <v>27773</v>
      </c>
      <c r="H8780" t="s">
        <v>27776</v>
      </c>
      <c r="I8780" t="s">
        <v>27777</v>
      </c>
      <c r="J8780" t="s">
        <v>18686</v>
      </c>
      <c r="K8780" t="s">
        <v>37</v>
      </c>
      <c r="L8780" t="s">
        <v>53</v>
      </c>
      <c r="M8780" t="s">
        <v>123</v>
      </c>
      <c r="N8780" t="s">
        <v>124</v>
      </c>
      <c r="O8780" t="s">
        <v>8492</v>
      </c>
      <c r="P8780" s="1">
        <v>35796</v>
      </c>
      <c r="Q8780" t="s">
        <v>53</v>
      </c>
      <c r="R8780" t="s">
        <v>56</v>
      </c>
      <c r="S8780" t="s">
        <v>41</v>
      </c>
      <c r="T8780" t="s">
        <v>18686</v>
      </c>
      <c r="U8780" t="s">
        <v>18686</v>
      </c>
      <c r="V8780">
        <v>0</v>
      </c>
      <c r="W8780">
        <v>0</v>
      </c>
      <c r="X8780">
        <v>0</v>
      </c>
      <c r="Y8780">
        <v>0</v>
      </c>
      <c r="Z8780">
        <v>0</v>
      </c>
      <c r="AA8780">
        <v>0</v>
      </c>
      <c r="AB8780">
        <v>0</v>
      </c>
      <c r="AC8780">
        <v>1</v>
      </c>
      <c r="AD8780">
        <v>0</v>
      </c>
    </row>
    <row r="8781" spans="1:30" hidden="1" x14ac:dyDescent="0.3">
      <c r="A8781" t="s">
        <v>27773</v>
      </c>
      <c r="B8781" t="s">
        <v>27780</v>
      </c>
      <c r="C8781" t="s">
        <v>32</v>
      </c>
      <c r="E8781" s="1">
        <v>39975</v>
      </c>
      <c r="F8781">
        <v>10000000</v>
      </c>
      <c r="G8781" t="s">
        <v>27773</v>
      </c>
      <c r="H8781" t="s">
        <v>27776</v>
      </c>
      <c r="I8781" t="s">
        <v>27777</v>
      </c>
      <c r="J8781" t="s">
        <v>18686</v>
      </c>
      <c r="K8781" t="s">
        <v>37</v>
      </c>
      <c r="L8781" t="s">
        <v>53</v>
      </c>
      <c r="M8781" t="s">
        <v>123</v>
      </c>
      <c r="N8781" t="s">
        <v>124</v>
      </c>
      <c r="O8781" t="s">
        <v>8492</v>
      </c>
      <c r="P8781" s="1">
        <v>35796</v>
      </c>
      <c r="Q8781" t="s">
        <v>53</v>
      </c>
      <c r="R8781" t="s">
        <v>56</v>
      </c>
      <c r="S8781" t="s">
        <v>41</v>
      </c>
      <c r="T8781" t="s">
        <v>18686</v>
      </c>
      <c r="U8781" t="s">
        <v>18686</v>
      </c>
      <c r="V8781">
        <v>0</v>
      </c>
      <c r="W8781">
        <v>0</v>
      </c>
      <c r="X8781">
        <v>0</v>
      </c>
      <c r="Y8781">
        <v>0</v>
      </c>
      <c r="Z8781">
        <v>0</v>
      </c>
      <c r="AA8781">
        <v>0</v>
      </c>
      <c r="AB8781">
        <v>0</v>
      </c>
      <c r="AC8781">
        <v>1</v>
      </c>
      <c r="AD8781">
        <v>0</v>
      </c>
    </row>
    <row r="8782" spans="1:30" hidden="1" x14ac:dyDescent="0.3">
      <c r="A8782" t="s">
        <v>27781</v>
      </c>
      <c r="B8782" t="s">
        <v>27782</v>
      </c>
      <c r="C8782" t="s">
        <v>32</v>
      </c>
      <c r="D8782" t="s">
        <v>50</v>
      </c>
      <c r="E8782" t="s">
        <v>18035</v>
      </c>
      <c r="F8782">
        <v>1572526</v>
      </c>
      <c r="G8782" t="s">
        <v>27781</v>
      </c>
      <c r="H8782" t="s">
        <v>27783</v>
      </c>
      <c r="J8782" t="s">
        <v>18765</v>
      </c>
      <c r="K8782" t="s">
        <v>37</v>
      </c>
      <c r="L8782" t="s">
        <v>53</v>
      </c>
      <c r="M8782" t="s">
        <v>123</v>
      </c>
      <c r="N8782" t="s">
        <v>923</v>
      </c>
      <c r="O8782" t="s">
        <v>923</v>
      </c>
      <c r="Q8782" t="s">
        <v>53</v>
      </c>
      <c r="R8782" t="s">
        <v>56</v>
      </c>
      <c r="S8782" t="s">
        <v>41</v>
      </c>
      <c r="T8782" t="s">
        <v>18686</v>
      </c>
      <c r="U8782" t="s">
        <v>18686</v>
      </c>
      <c r="V8782">
        <v>0</v>
      </c>
      <c r="W8782">
        <v>0</v>
      </c>
      <c r="X8782">
        <v>0</v>
      </c>
      <c r="Y8782">
        <v>0</v>
      </c>
      <c r="Z8782">
        <v>0</v>
      </c>
      <c r="AA8782">
        <v>0</v>
      </c>
      <c r="AB8782">
        <v>0</v>
      </c>
      <c r="AC8782">
        <v>1</v>
      </c>
      <c r="AD8782">
        <v>0</v>
      </c>
    </row>
    <row r="8783" spans="1:30" hidden="1" x14ac:dyDescent="0.3">
      <c r="A8783" t="s">
        <v>27784</v>
      </c>
      <c r="B8783" t="s">
        <v>27785</v>
      </c>
      <c r="C8783" t="s">
        <v>32</v>
      </c>
      <c r="E8783" s="1">
        <v>40095</v>
      </c>
      <c r="F8783">
        <v>250000</v>
      </c>
      <c r="G8783" t="s">
        <v>27784</v>
      </c>
      <c r="H8783" t="s">
        <v>27786</v>
      </c>
      <c r="J8783" t="s">
        <v>18686</v>
      </c>
      <c r="K8783" t="s">
        <v>37</v>
      </c>
      <c r="L8783" t="s">
        <v>53</v>
      </c>
      <c r="M8783" t="s">
        <v>54</v>
      </c>
      <c r="N8783" t="s">
        <v>95</v>
      </c>
      <c r="O8783" t="s">
        <v>96</v>
      </c>
      <c r="Q8783" t="s">
        <v>53</v>
      </c>
      <c r="R8783" t="s">
        <v>56</v>
      </c>
      <c r="S8783" t="s">
        <v>41</v>
      </c>
      <c r="T8783" t="s">
        <v>18686</v>
      </c>
      <c r="U8783" t="s">
        <v>18686</v>
      </c>
      <c r="V8783">
        <v>0</v>
      </c>
      <c r="W8783">
        <v>0</v>
      </c>
      <c r="X8783">
        <v>0</v>
      </c>
      <c r="Y8783">
        <v>0</v>
      </c>
      <c r="Z8783">
        <v>0</v>
      </c>
      <c r="AA8783">
        <v>0</v>
      </c>
      <c r="AB8783">
        <v>0</v>
      </c>
      <c r="AC8783">
        <v>1</v>
      </c>
      <c r="AD8783">
        <v>0</v>
      </c>
    </row>
    <row r="8784" spans="1:30" hidden="1" x14ac:dyDescent="0.3">
      <c r="A8784" t="s">
        <v>27787</v>
      </c>
      <c r="B8784" t="s">
        <v>27788</v>
      </c>
      <c r="C8784" t="s">
        <v>32</v>
      </c>
      <c r="E8784" t="s">
        <v>4909</v>
      </c>
      <c r="F8784">
        <v>250000</v>
      </c>
      <c r="G8784" t="s">
        <v>27787</v>
      </c>
      <c r="H8784" t="s">
        <v>27789</v>
      </c>
      <c r="I8784" t="s">
        <v>27790</v>
      </c>
      <c r="J8784" t="s">
        <v>18686</v>
      </c>
      <c r="K8784" t="s">
        <v>37</v>
      </c>
      <c r="L8784" t="s">
        <v>53</v>
      </c>
      <c r="M8784" t="s">
        <v>658</v>
      </c>
      <c r="N8784" t="s">
        <v>1105</v>
      </c>
      <c r="O8784" t="s">
        <v>10747</v>
      </c>
      <c r="P8784" s="1">
        <v>37622</v>
      </c>
      <c r="Q8784" t="s">
        <v>53</v>
      </c>
      <c r="R8784" t="s">
        <v>56</v>
      </c>
      <c r="S8784" t="s">
        <v>41</v>
      </c>
      <c r="T8784" t="s">
        <v>18686</v>
      </c>
      <c r="U8784" t="s">
        <v>18686</v>
      </c>
      <c r="V8784">
        <v>0</v>
      </c>
      <c r="W8784">
        <v>0</v>
      </c>
      <c r="X8784">
        <v>0</v>
      </c>
      <c r="Y8784">
        <v>0</v>
      </c>
      <c r="Z8784">
        <v>0</v>
      </c>
      <c r="AA8784">
        <v>0</v>
      </c>
      <c r="AB8784">
        <v>0</v>
      </c>
      <c r="AC8784">
        <v>1</v>
      </c>
      <c r="AD8784">
        <v>0</v>
      </c>
    </row>
    <row r="8785" spans="1:30" hidden="1" x14ac:dyDescent="0.3">
      <c r="A8785" t="s">
        <v>27787</v>
      </c>
      <c r="B8785" t="s">
        <v>27791</v>
      </c>
      <c r="C8785" t="s">
        <v>32</v>
      </c>
      <c r="D8785" t="s">
        <v>50</v>
      </c>
      <c r="E8785" t="s">
        <v>11326</v>
      </c>
      <c r="F8785">
        <v>12500000</v>
      </c>
      <c r="G8785" t="s">
        <v>27787</v>
      </c>
      <c r="H8785" t="s">
        <v>27789</v>
      </c>
      <c r="I8785" t="s">
        <v>27790</v>
      </c>
      <c r="J8785" t="s">
        <v>18686</v>
      </c>
      <c r="K8785" t="s">
        <v>37</v>
      </c>
      <c r="L8785" t="s">
        <v>53</v>
      </c>
      <c r="M8785" t="s">
        <v>658</v>
      </c>
      <c r="N8785" t="s">
        <v>1105</v>
      </c>
      <c r="O8785" t="s">
        <v>10747</v>
      </c>
      <c r="P8785" s="1">
        <v>37622</v>
      </c>
      <c r="Q8785" t="s">
        <v>53</v>
      </c>
      <c r="R8785" t="s">
        <v>56</v>
      </c>
      <c r="S8785" t="s">
        <v>41</v>
      </c>
      <c r="T8785" t="s">
        <v>18686</v>
      </c>
      <c r="U8785" t="s">
        <v>18686</v>
      </c>
      <c r="V8785">
        <v>0</v>
      </c>
      <c r="W8785">
        <v>0</v>
      </c>
      <c r="X8785">
        <v>0</v>
      </c>
      <c r="Y8785">
        <v>0</v>
      </c>
      <c r="Z8785">
        <v>0</v>
      </c>
      <c r="AA8785">
        <v>0</v>
      </c>
      <c r="AB8785">
        <v>0</v>
      </c>
      <c r="AC8785">
        <v>1</v>
      </c>
      <c r="AD8785">
        <v>0</v>
      </c>
    </row>
    <row r="8786" spans="1:30" hidden="1" x14ac:dyDescent="0.3">
      <c r="A8786" t="s">
        <v>27787</v>
      </c>
      <c r="B8786" t="s">
        <v>27792</v>
      </c>
      <c r="C8786" t="s">
        <v>32</v>
      </c>
      <c r="E8786" s="1">
        <v>41524</v>
      </c>
      <c r="F8786">
        <v>600000</v>
      </c>
      <c r="G8786" t="s">
        <v>27787</v>
      </c>
      <c r="H8786" t="s">
        <v>27789</v>
      </c>
      <c r="I8786" t="s">
        <v>27790</v>
      </c>
      <c r="J8786" t="s">
        <v>18686</v>
      </c>
      <c r="K8786" t="s">
        <v>37</v>
      </c>
      <c r="L8786" t="s">
        <v>53</v>
      </c>
      <c r="M8786" t="s">
        <v>658</v>
      </c>
      <c r="N8786" t="s">
        <v>1105</v>
      </c>
      <c r="O8786" t="s">
        <v>10747</v>
      </c>
      <c r="P8786" s="1">
        <v>37622</v>
      </c>
      <c r="Q8786" t="s">
        <v>53</v>
      </c>
      <c r="R8786" t="s">
        <v>56</v>
      </c>
      <c r="S8786" t="s">
        <v>41</v>
      </c>
      <c r="T8786" t="s">
        <v>18686</v>
      </c>
      <c r="U8786" t="s">
        <v>18686</v>
      </c>
      <c r="V8786">
        <v>0</v>
      </c>
      <c r="W8786">
        <v>0</v>
      </c>
      <c r="X8786">
        <v>0</v>
      </c>
      <c r="Y8786">
        <v>0</v>
      </c>
      <c r="Z8786">
        <v>0</v>
      </c>
      <c r="AA8786">
        <v>0</v>
      </c>
      <c r="AB8786">
        <v>0</v>
      </c>
      <c r="AC8786">
        <v>1</v>
      </c>
      <c r="AD8786">
        <v>0</v>
      </c>
    </row>
    <row r="8787" spans="1:30" hidden="1" x14ac:dyDescent="0.3">
      <c r="A8787" t="s">
        <v>27793</v>
      </c>
      <c r="B8787" t="s">
        <v>27794</v>
      </c>
      <c r="C8787" t="s">
        <v>32</v>
      </c>
      <c r="E8787" s="1">
        <v>37778</v>
      </c>
      <c r="F8787">
        <v>13000000</v>
      </c>
      <c r="G8787" t="s">
        <v>27793</v>
      </c>
      <c r="H8787" t="s">
        <v>27795</v>
      </c>
      <c r="J8787" t="s">
        <v>18686</v>
      </c>
      <c r="K8787" t="s">
        <v>109</v>
      </c>
      <c r="L8787" t="s">
        <v>53</v>
      </c>
      <c r="M8787" t="s">
        <v>704</v>
      </c>
      <c r="N8787" t="s">
        <v>23545</v>
      </c>
      <c r="O8787" t="s">
        <v>27796</v>
      </c>
      <c r="Q8787" t="s">
        <v>53</v>
      </c>
      <c r="R8787" t="s">
        <v>56</v>
      </c>
      <c r="S8787" t="s">
        <v>41</v>
      </c>
      <c r="T8787" t="s">
        <v>18686</v>
      </c>
      <c r="U8787" t="s">
        <v>18686</v>
      </c>
      <c r="V8787">
        <v>0</v>
      </c>
      <c r="W8787">
        <v>0</v>
      </c>
      <c r="X8787">
        <v>0</v>
      </c>
      <c r="Y8787">
        <v>0</v>
      </c>
      <c r="Z8787">
        <v>0</v>
      </c>
      <c r="AA8787">
        <v>0</v>
      </c>
      <c r="AB8787">
        <v>0</v>
      </c>
      <c r="AC8787">
        <v>1</v>
      </c>
      <c r="AD8787">
        <v>0</v>
      </c>
    </row>
    <row r="8788" spans="1:30" hidden="1" x14ac:dyDescent="0.3">
      <c r="A8788" t="s">
        <v>27797</v>
      </c>
      <c r="B8788" t="s">
        <v>27798</v>
      </c>
      <c r="C8788" t="s">
        <v>32</v>
      </c>
      <c r="E8788" s="1">
        <v>38718</v>
      </c>
      <c r="F8788">
        <v>2230000</v>
      </c>
      <c r="G8788" t="s">
        <v>27797</v>
      </c>
      <c r="H8788" t="s">
        <v>27799</v>
      </c>
      <c r="I8788" t="s">
        <v>27800</v>
      </c>
      <c r="J8788" t="s">
        <v>18686</v>
      </c>
      <c r="K8788" t="s">
        <v>37</v>
      </c>
      <c r="L8788" t="s">
        <v>53</v>
      </c>
      <c r="M8788" t="s">
        <v>209</v>
      </c>
      <c r="N8788" t="s">
        <v>10054</v>
      </c>
      <c r="O8788" t="s">
        <v>10054</v>
      </c>
      <c r="Q8788" t="s">
        <v>53</v>
      </c>
      <c r="R8788" t="s">
        <v>56</v>
      </c>
      <c r="S8788" t="s">
        <v>41</v>
      </c>
      <c r="T8788" t="s">
        <v>18686</v>
      </c>
      <c r="U8788" t="s">
        <v>18686</v>
      </c>
      <c r="V8788">
        <v>0</v>
      </c>
      <c r="W8788">
        <v>0</v>
      </c>
      <c r="X8788">
        <v>0</v>
      </c>
      <c r="Y8788">
        <v>0</v>
      </c>
      <c r="Z8788">
        <v>0</v>
      </c>
      <c r="AA8788">
        <v>0</v>
      </c>
      <c r="AB8788">
        <v>0</v>
      </c>
      <c r="AC8788">
        <v>1</v>
      </c>
      <c r="AD8788">
        <v>0</v>
      </c>
    </row>
    <row r="8789" spans="1:30" hidden="1" x14ac:dyDescent="0.3">
      <c r="A8789" t="s">
        <v>27801</v>
      </c>
      <c r="B8789" t="s">
        <v>27802</v>
      </c>
      <c r="C8789" t="s">
        <v>32</v>
      </c>
      <c r="D8789" t="s">
        <v>33</v>
      </c>
      <c r="E8789" s="1">
        <v>38361</v>
      </c>
      <c r="F8789">
        <v>17000000</v>
      </c>
      <c r="G8789" t="s">
        <v>27801</v>
      </c>
      <c r="H8789" t="s">
        <v>27803</v>
      </c>
      <c r="J8789" t="s">
        <v>18686</v>
      </c>
      <c r="K8789" t="s">
        <v>37</v>
      </c>
      <c r="L8789" t="s">
        <v>53</v>
      </c>
      <c r="M8789" t="s">
        <v>54</v>
      </c>
      <c r="N8789" t="s">
        <v>95</v>
      </c>
      <c r="O8789" t="s">
        <v>1074</v>
      </c>
      <c r="P8789" s="1">
        <v>37987</v>
      </c>
      <c r="Q8789" t="s">
        <v>53</v>
      </c>
      <c r="R8789" t="s">
        <v>56</v>
      </c>
      <c r="S8789" t="s">
        <v>41</v>
      </c>
      <c r="T8789" t="s">
        <v>18686</v>
      </c>
      <c r="U8789" t="s">
        <v>18686</v>
      </c>
      <c r="V8789">
        <v>0</v>
      </c>
      <c r="W8789">
        <v>0</v>
      </c>
      <c r="X8789">
        <v>0</v>
      </c>
      <c r="Y8789">
        <v>0</v>
      </c>
      <c r="Z8789">
        <v>0</v>
      </c>
      <c r="AA8789">
        <v>0</v>
      </c>
      <c r="AB8789">
        <v>0</v>
      </c>
      <c r="AC8789">
        <v>1</v>
      </c>
      <c r="AD8789">
        <v>0</v>
      </c>
    </row>
    <row r="8790" spans="1:30" hidden="1" x14ac:dyDescent="0.3">
      <c r="A8790" t="s">
        <v>27801</v>
      </c>
      <c r="B8790" t="s">
        <v>27804</v>
      </c>
      <c r="C8790" t="s">
        <v>32</v>
      </c>
      <c r="D8790" t="s">
        <v>139</v>
      </c>
      <c r="E8790" t="s">
        <v>20437</v>
      </c>
      <c r="F8790">
        <v>15000000</v>
      </c>
      <c r="G8790" t="s">
        <v>27801</v>
      </c>
      <c r="H8790" t="s">
        <v>27803</v>
      </c>
      <c r="J8790" t="s">
        <v>18686</v>
      </c>
      <c r="K8790" t="s">
        <v>37</v>
      </c>
      <c r="L8790" t="s">
        <v>53</v>
      </c>
      <c r="M8790" t="s">
        <v>54</v>
      </c>
      <c r="N8790" t="s">
        <v>95</v>
      </c>
      <c r="O8790" t="s">
        <v>1074</v>
      </c>
      <c r="P8790" s="1">
        <v>37987</v>
      </c>
      <c r="Q8790" t="s">
        <v>53</v>
      </c>
      <c r="R8790" t="s">
        <v>56</v>
      </c>
      <c r="S8790" t="s">
        <v>41</v>
      </c>
      <c r="T8790" t="s">
        <v>18686</v>
      </c>
      <c r="U8790" t="s">
        <v>18686</v>
      </c>
      <c r="V8790">
        <v>0</v>
      </c>
      <c r="W8790">
        <v>0</v>
      </c>
      <c r="X8790">
        <v>0</v>
      </c>
      <c r="Y8790">
        <v>0</v>
      </c>
      <c r="Z8790">
        <v>0</v>
      </c>
      <c r="AA8790">
        <v>0</v>
      </c>
      <c r="AB8790">
        <v>0</v>
      </c>
      <c r="AC8790">
        <v>1</v>
      </c>
      <c r="AD8790">
        <v>0</v>
      </c>
    </row>
    <row r="8791" spans="1:30" hidden="1" x14ac:dyDescent="0.3">
      <c r="A8791" t="s">
        <v>27801</v>
      </c>
      <c r="B8791" t="s">
        <v>27805</v>
      </c>
      <c r="C8791" t="s">
        <v>32</v>
      </c>
      <c r="D8791" t="s">
        <v>50</v>
      </c>
      <c r="E8791" t="s">
        <v>13588</v>
      </c>
      <c r="F8791">
        <v>6000000</v>
      </c>
      <c r="G8791" t="s">
        <v>27801</v>
      </c>
      <c r="H8791" t="s">
        <v>27803</v>
      </c>
      <c r="J8791" t="s">
        <v>18686</v>
      </c>
      <c r="K8791" t="s">
        <v>37</v>
      </c>
      <c r="L8791" t="s">
        <v>53</v>
      </c>
      <c r="M8791" t="s">
        <v>54</v>
      </c>
      <c r="N8791" t="s">
        <v>95</v>
      </c>
      <c r="O8791" t="s">
        <v>1074</v>
      </c>
      <c r="P8791" s="1">
        <v>37987</v>
      </c>
      <c r="Q8791" t="s">
        <v>53</v>
      </c>
      <c r="R8791" t="s">
        <v>56</v>
      </c>
      <c r="S8791" t="s">
        <v>41</v>
      </c>
      <c r="T8791" t="s">
        <v>18686</v>
      </c>
      <c r="U8791" t="s">
        <v>18686</v>
      </c>
      <c r="V8791">
        <v>0</v>
      </c>
      <c r="W8791">
        <v>0</v>
      </c>
      <c r="X8791">
        <v>0</v>
      </c>
      <c r="Y8791">
        <v>0</v>
      </c>
      <c r="Z8791">
        <v>0</v>
      </c>
      <c r="AA8791">
        <v>0</v>
      </c>
      <c r="AB8791">
        <v>0</v>
      </c>
      <c r="AC8791">
        <v>1</v>
      </c>
      <c r="AD8791">
        <v>0</v>
      </c>
    </row>
    <row r="8792" spans="1:30" hidden="1" x14ac:dyDescent="0.3">
      <c r="A8792" t="s">
        <v>27806</v>
      </c>
      <c r="B8792" t="s">
        <v>27807</v>
      </c>
      <c r="C8792" t="s">
        <v>32</v>
      </c>
      <c r="D8792" t="s">
        <v>33</v>
      </c>
      <c r="E8792" s="1">
        <v>39244</v>
      </c>
      <c r="F8792">
        <v>7500000</v>
      </c>
      <c r="G8792" t="s">
        <v>27806</v>
      </c>
      <c r="H8792" t="s">
        <v>27808</v>
      </c>
      <c r="I8792" t="s">
        <v>27809</v>
      </c>
      <c r="J8792" t="s">
        <v>18686</v>
      </c>
      <c r="K8792" t="s">
        <v>109</v>
      </c>
      <c r="L8792" t="s">
        <v>53</v>
      </c>
      <c r="M8792" t="s">
        <v>150</v>
      </c>
      <c r="N8792" t="s">
        <v>151</v>
      </c>
      <c r="O8792" t="s">
        <v>807</v>
      </c>
      <c r="P8792" s="1">
        <v>38353</v>
      </c>
      <c r="Q8792" t="s">
        <v>53</v>
      </c>
      <c r="R8792" t="s">
        <v>56</v>
      </c>
      <c r="S8792" t="s">
        <v>41</v>
      </c>
      <c r="T8792" t="s">
        <v>18686</v>
      </c>
      <c r="U8792" t="s">
        <v>18686</v>
      </c>
      <c r="V8792">
        <v>0</v>
      </c>
      <c r="W8792">
        <v>0</v>
      </c>
      <c r="X8792">
        <v>0</v>
      </c>
      <c r="Y8792">
        <v>0</v>
      </c>
      <c r="Z8792">
        <v>0</v>
      </c>
      <c r="AA8792">
        <v>0</v>
      </c>
      <c r="AB8792">
        <v>0</v>
      </c>
      <c r="AC8792">
        <v>1</v>
      </c>
      <c r="AD8792">
        <v>0</v>
      </c>
    </row>
    <row r="8793" spans="1:30" hidden="1" x14ac:dyDescent="0.3">
      <c r="A8793" t="s">
        <v>27806</v>
      </c>
      <c r="B8793" t="s">
        <v>27810</v>
      </c>
      <c r="C8793" t="s">
        <v>32</v>
      </c>
      <c r="E8793" s="1">
        <v>38363</v>
      </c>
      <c r="F8793">
        <v>535000</v>
      </c>
      <c r="G8793" t="s">
        <v>27806</v>
      </c>
      <c r="H8793" t="s">
        <v>27808</v>
      </c>
      <c r="I8793" t="s">
        <v>27809</v>
      </c>
      <c r="J8793" t="s">
        <v>18686</v>
      </c>
      <c r="K8793" t="s">
        <v>109</v>
      </c>
      <c r="L8793" t="s">
        <v>53</v>
      </c>
      <c r="M8793" t="s">
        <v>150</v>
      </c>
      <c r="N8793" t="s">
        <v>151</v>
      </c>
      <c r="O8793" t="s">
        <v>807</v>
      </c>
      <c r="P8793" s="1">
        <v>38353</v>
      </c>
      <c r="Q8793" t="s">
        <v>53</v>
      </c>
      <c r="R8793" t="s">
        <v>56</v>
      </c>
      <c r="S8793" t="s">
        <v>41</v>
      </c>
      <c r="T8793" t="s">
        <v>18686</v>
      </c>
      <c r="U8793" t="s">
        <v>18686</v>
      </c>
      <c r="V8793">
        <v>0</v>
      </c>
      <c r="W8793">
        <v>0</v>
      </c>
      <c r="X8793">
        <v>0</v>
      </c>
      <c r="Y8793">
        <v>0</v>
      </c>
      <c r="Z8793">
        <v>0</v>
      </c>
      <c r="AA8793">
        <v>0</v>
      </c>
      <c r="AB8793">
        <v>0</v>
      </c>
      <c r="AC8793">
        <v>1</v>
      </c>
      <c r="AD8793">
        <v>0</v>
      </c>
    </row>
    <row r="8794" spans="1:30" hidden="1" x14ac:dyDescent="0.3">
      <c r="A8794" t="s">
        <v>27806</v>
      </c>
      <c r="B8794" t="s">
        <v>27811</v>
      </c>
      <c r="C8794" t="s">
        <v>32</v>
      </c>
      <c r="D8794" t="s">
        <v>139</v>
      </c>
      <c r="E8794" t="s">
        <v>3544</v>
      </c>
      <c r="F8794">
        <v>3000000</v>
      </c>
      <c r="G8794" t="s">
        <v>27806</v>
      </c>
      <c r="H8794" t="s">
        <v>27808</v>
      </c>
      <c r="I8794" t="s">
        <v>27809</v>
      </c>
      <c r="J8794" t="s">
        <v>18686</v>
      </c>
      <c r="K8794" t="s">
        <v>109</v>
      </c>
      <c r="L8794" t="s">
        <v>53</v>
      </c>
      <c r="M8794" t="s">
        <v>150</v>
      </c>
      <c r="N8794" t="s">
        <v>151</v>
      </c>
      <c r="O8794" t="s">
        <v>807</v>
      </c>
      <c r="P8794" s="1">
        <v>38353</v>
      </c>
      <c r="Q8794" t="s">
        <v>53</v>
      </c>
      <c r="R8794" t="s">
        <v>56</v>
      </c>
      <c r="S8794" t="s">
        <v>41</v>
      </c>
      <c r="T8794" t="s">
        <v>18686</v>
      </c>
      <c r="U8794" t="s">
        <v>18686</v>
      </c>
      <c r="V8794">
        <v>0</v>
      </c>
      <c r="W8794">
        <v>0</v>
      </c>
      <c r="X8794">
        <v>0</v>
      </c>
      <c r="Y8794">
        <v>0</v>
      </c>
      <c r="Z8794">
        <v>0</v>
      </c>
      <c r="AA8794">
        <v>0</v>
      </c>
      <c r="AB8794">
        <v>0</v>
      </c>
      <c r="AC8794">
        <v>1</v>
      </c>
      <c r="AD8794">
        <v>0</v>
      </c>
    </row>
    <row r="8795" spans="1:30" hidden="1" x14ac:dyDescent="0.3">
      <c r="A8795" t="s">
        <v>27812</v>
      </c>
      <c r="B8795" t="s">
        <v>27813</v>
      </c>
      <c r="C8795" t="s">
        <v>32</v>
      </c>
      <c r="D8795" t="s">
        <v>50</v>
      </c>
      <c r="E8795" s="1">
        <v>39722</v>
      </c>
      <c r="F8795">
        <v>1200000</v>
      </c>
      <c r="G8795" t="s">
        <v>27812</v>
      </c>
      <c r="H8795" t="s">
        <v>27814</v>
      </c>
      <c r="I8795" t="s">
        <v>27815</v>
      </c>
      <c r="J8795" t="s">
        <v>18686</v>
      </c>
      <c r="K8795" t="s">
        <v>37</v>
      </c>
      <c r="L8795" t="s">
        <v>53</v>
      </c>
      <c r="M8795" t="s">
        <v>2823</v>
      </c>
      <c r="N8795" t="s">
        <v>2824</v>
      </c>
      <c r="O8795" t="s">
        <v>13480</v>
      </c>
      <c r="P8795" s="1">
        <v>37987</v>
      </c>
      <c r="Q8795" t="s">
        <v>53</v>
      </c>
      <c r="R8795" t="s">
        <v>56</v>
      </c>
      <c r="S8795" t="s">
        <v>41</v>
      </c>
      <c r="T8795" t="s">
        <v>18686</v>
      </c>
      <c r="U8795" t="s">
        <v>18686</v>
      </c>
      <c r="V8795">
        <v>0</v>
      </c>
      <c r="W8795">
        <v>0</v>
      </c>
      <c r="X8795">
        <v>0</v>
      </c>
      <c r="Y8795">
        <v>0</v>
      </c>
      <c r="Z8795">
        <v>0</v>
      </c>
      <c r="AA8795">
        <v>0</v>
      </c>
      <c r="AB8795">
        <v>0</v>
      </c>
      <c r="AC8795">
        <v>1</v>
      </c>
      <c r="AD8795">
        <v>0</v>
      </c>
    </row>
    <row r="8796" spans="1:30" hidden="1" x14ac:dyDescent="0.3">
      <c r="A8796" t="s">
        <v>27812</v>
      </c>
      <c r="B8796" t="s">
        <v>27816</v>
      </c>
      <c r="C8796" t="s">
        <v>32</v>
      </c>
      <c r="D8796" t="s">
        <v>139</v>
      </c>
      <c r="E8796" t="s">
        <v>3138</v>
      </c>
      <c r="F8796">
        <v>450000</v>
      </c>
      <c r="G8796" t="s">
        <v>27812</v>
      </c>
      <c r="H8796" t="s">
        <v>27814</v>
      </c>
      <c r="I8796" t="s">
        <v>27815</v>
      </c>
      <c r="J8796" t="s">
        <v>18686</v>
      </c>
      <c r="K8796" t="s">
        <v>37</v>
      </c>
      <c r="L8796" t="s">
        <v>53</v>
      </c>
      <c r="M8796" t="s">
        <v>2823</v>
      </c>
      <c r="N8796" t="s">
        <v>2824</v>
      </c>
      <c r="O8796" t="s">
        <v>13480</v>
      </c>
      <c r="P8796" s="1">
        <v>37987</v>
      </c>
      <c r="Q8796" t="s">
        <v>53</v>
      </c>
      <c r="R8796" t="s">
        <v>56</v>
      </c>
      <c r="S8796" t="s">
        <v>41</v>
      </c>
      <c r="T8796" t="s">
        <v>18686</v>
      </c>
      <c r="U8796" t="s">
        <v>18686</v>
      </c>
      <c r="V8796">
        <v>0</v>
      </c>
      <c r="W8796">
        <v>0</v>
      </c>
      <c r="X8796">
        <v>0</v>
      </c>
      <c r="Y8796">
        <v>0</v>
      </c>
      <c r="Z8796">
        <v>0</v>
      </c>
      <c r="AA8796">
        <v>0</v>
      </c>
      <c r="AB8796">
        <v>0</v>
      </c>
      <c r="AC8796">
        <v>1</v>
      </c>
      <c r="AD8796">
        <v>0</v>
      </c>
    </row>
    <row r="8797" spans="1:30" hidden="1" x14ac:dyDescent="0.3">
      <c r="A8797" t="s">
        <v>27812</v>
      </c>
      <c r="B8797" t="s">
        <v>27817</v>
      </c>
      <c r="C8797" t="s">
        <v>32</v>
      </c>
      <c r="D8797" t="s">
        <v>33</v>
      </c>
      <c r="E8797" t="s">
        <v>2346</v>
      </c>
      <c r="F8797">
        <v>3000000</v>
      </c>
      <c r="G8797" t="s">
        <v>27812</v>
      </c>
      <c r="H8797" t="s">
        <v>27814</v>
      </c>
      <c r="I8797" t="s">
        <v>27815</v>
      </c>
      <c r="J8797" t="s">
        <v>18686</v>
      </c>
      <c r="K8797" t="s">
        <v>37</v>
      </c>
      <c r="L8797" t="s">
        <v>53</v>
      </c>
      <c r="M8797" t="s">
        <v>2823</v>
      </c>
      <c r="N8797" t="s">
        <v>2824</v>
      </c>
      <c r="O8797" t="s">
        <v>13480</v>
      </c>
      <c r="P8797" s="1">
        <v>37987</v>
      </c>
      <c r="Q8797" t="s">
        <v>53</v>
      </c>
      <c r="R8797" t="s">
        <v>56</v>
      </c>
      <c r="S8797" t="s">
        <v>41</v>
      </c>
      <c r="T8797" t="s">
        <v>18686</v>
      </c>
      <c r="U8797" t="s">
        <v>18686</v>
      </c>
      <c r="V8797">
        <v>0</v>
      </c>
      <c r="W8797">
        <v>0</v>
      </c>
      <c r="X8797">
        <v>0</v>
      </c>
      <c r="Y8797">
        <v>0</v>
      </c>
      <c r="Z8797">
        <v>0</v>
      </c>
      <c r="AA8797">
        <v>0</v>
      </c>
      <c r="AB8797">
        <v>0</v>
      </c>
      <c r="AC8797">
        <v>1</v>
      </c>
      <c r="AD8797">
        <v>0</v>
      </c>
    </row>
    <row r="8798" spans="1:30" hidden="1" x14ac:dyDescent="0.3">
      <c r="A8798" t="s">
        <v>27818</v>
      </c>
      <c r="B8798" t="s">
        <v>27819</v>
      </c>
      <c r="C8798" t="s">
        <v>32</v>
      </c>
      <c r="D8798" t="s">
        <v>33</v>
      </c>
      <c r="E8798" s="1">
        <v>37997</v>
      </c>
      <c r="F8798">
        <v>5000000</v>
      </c>
      <c r="G8798" t="s">
        <v>27818</v>
      </c>
      <c r="H8798" t="s">
        <v>27820</v>
      </c>
      <c r="I8798" t="s">
        <v>27821</v>
      </c>
      <c r="J8798" t="s">
        <v>18686</v>
      </c>
      <c r="K8798" t="s">
        <v>72</v>
      </c>
      <c r="L8798" t="s">
        <v>53</v>
      </c>
      <c r="M8798" t="s">
        <v>73</v>
      </c>
      <c r="N8798" t="s">
        <v>74</v>
      </c>
      <c r="O8798" t="s">
        <v>75</v>
      </c>
      <c r="P8798" s="1">
        <v>36526</v>
      </c>
      <c r="Q8798" t="s">
        <v>53</v>
      </c>
      <c r="R8798" t="s">
        <v>56</v>
      </c>
      <c r="S8798" t="s">
        <v>41</v>
      </c>
      <c r="T8798" t="s">
        <v>18686</v>
      </c>
      <c r="U8798" t="s">
        <v>18686</v>
      </c>
      <c r="V8798">
        <v>0</v>
      </c>
      <c r="W8798">
        <v>0</v>
      </c>
      <c r="X8798">
        <v>0</v>
      </c>
      <c r="Y8798">
        <v>0</v>
      </c>
      <c r="Z8798">
        <v>0</v>
      </c>
      <c r="AA8798">
        <v>0</v>
      </c>
      <c r="AB8798">
        <v>0</v>
      </c>
      <c r="AC8798">
        <v>1</v>
      </c>
      <c r="AD8798">
        <v>0</v>
      </c>
    </row>
    <row r="8799" spans="1:30" hidden="1" x14ac:dyDescent="0.3">
      <c r="A8799" t="s">
        <v>27822</v>
      </c>
      <c r="B8799" t="s">
        <v>27823</v>
      </c>
      <c r="C8799" t="s">
        <v>32</v>
      </c>
      <c r="D8799" t="s">
        <v>33</v>
      </c>
      <c r="E8799" t="s">
        <v>15588</v>
      </c>
      <c r="F8799">
        <v>3200000</v>
      </c>
      <c r="G8799" t="s">
        <v>27822</v>
      </c>
      <c r="H8799" t="s">
        <v>27824</v>
      </c>
      <c r="I8799" t="s">
        <v>27825</v>
      </c>
      <c r="J8799" t="s">
        <v>18686</v>
      </c>
      <c r="K8799" t="s">
        <v>72</v>
      </c>
      <c r="L8799" t="s">
        <v>53</v>
      </c>
      <c r="M8799" t="s">
        <v>54</v>
      </c>
      <c r="N8799" t="s">
        <v>95</v>
      </c>
      <c r="O8799" t="s">
        <v>96</v>
      </c>
      <c r="P8799" s="1">
        <v>38720</v>
      </c>
      <c r="Q8799" t="s">
        <v>53</v>
      </c>
      <c r="R8799" t="s">
        <v>56</v>
      </c>
      <c r="S8799" t="s">
        <v>41</v>
      </c>
      <c r="T8799" t="s">
        <v>18686</v>
      </c>
      <c r="U8799" t="s">
        <v>18686</v>
      </c>
      <c r="V8799">
        <v>0</v>
      </c>
      <c r="W8799">
        <v>0</v>
      </c>
      <c r="X8799">
        <v>0</v>
      </c>
      <c r="Y8799">
        <v>0</v>
      </c>
      <c r="Z8799">
        <v>0</v>
      </c>
      <c r="AA8799">
        <v>0</v>
      </c>
      <c r="AB8799">
        <v>0</v>
      </c>
      <c r="AC8799">
        <v>1</v>
      </c>
      <c r="AD8799">
        <v>0</v>
      </c>
    </row>
    <row r="8800" spans="1:30" hidden="1" x14ac:dyDescent="0.3">
      <c r="A8800" t="s">
        <v>27822</v>
      </c>
      <c r="B8800" t="s">
        <v>27826</v>
      </c>
      <c r="C8800" t="s">
        <v>32</v>
      </c>
      <c r="D8800" t="s">
        <v>139</v>
      </c>
      <c r="E8800" t="s">
        <v>7321</v>
      </c>
      <c r="F8800">
        <v>16200000</v>
      </c>
      <c r="G8800" t="s">
        <v>27822</v>
      </c>
      <c r="H8800" t="s">
        <v>27824</v>
      </c>
      <c r="I8800" t="s">
        <v>27825</v>
      </c>
      <c r="J8800" t="s">
        <v>18686</v>
      </c>
      <c r="K8800" t="s">
        <v>72</v>
      </c>
      <c r="L8800" t="s">
        <v>53</v>
      </c>
      <c r="M8800" t="s">
        <v>54</v>
      </c>
      <c r="N8800" t="s">
        <v>95</v>
      </c>
      <c r="O8800" t="s">
        <v>96</v>
      </c>
      <c r="P8800" s="1">
        <v>38720</v>
      </c>
      <c r="Q8800" t="s">
        <v>53</v>
      </c>
      <c r="R8800" t="s">
        <v>56</v>
      </c>
      <c r="S8800" t="s">
        <v>41</v>
      </c>
      <c r="T8800" t="s">
        <v>18686</v>
      </c>
      <c r="U8800" t="s">
        <v>18686</v>
      </c>
      <c r="V8800">
        <v>0</v>
      </c>
      <c r="W8800">
        <v>0</v>
      </c>
      <c r="X8800">
        <v>0</v>
      </c>
      <c r="Y8800">
        <v>0</v>
      </c>
      <c r="Z8800">
        <v>0</v>
      </c>
      <c r="AA8800">
        <v>0</v>
      </c>
      <c r="AB8800">
        <v>0</v>
      </c>
      <c r="AC8800">
        <v>1</v>
      </c>
      <c r="AD8800">
        <v>0</v>
      </c>
    </row>
    <row r="8801" spans="1:30" hidden="1" x14ac:dyDescent="0.3">
      <c r="A8801" t="s">
        <v>27822</v>
      </c>
      <c r="B8801" t="s">
        <v>27827</v>
      </c>
      <c r="C8801" t="s">
        <v>32</v>
      </c>
      <c r="D8801" t="s">
        <v>322</v>
      </c>
      <c r="E8801" t="s">
        <v>2755</v>
      </c>
      <c r="F8801">
        <v>10000000</v>
      </c>
      <c r="G8801" t="s">
        <v>27822</v>
      </c>
      <c r="H8801" t="s">
        <v>27824</v>
      </c>
      <c r="I8801" t="s">
        <v>27825</v>
      </c>
      <c r="J8801" t="s">
        <v>18686</v>
      </c>
      <c r="K8801" t="s">
        <v>72</v>
      </c>
      <c r="L8801" t="s">
        <v>53</v>
      </c>
      <c r="M8801" t="s">
        <v>54</v>
      </c>
      <c r="N8801" t="s">
        <v>95</v>
      </c>
      <c r="O8801" t="s">
        <v>96</v>
      </c>
      <c r="P8801" s="1">
        <v>38720</v>
      </c>
      <c r="Q8801" t="s">
        <v>53</v>
      </c>
      <c r="R8801" t="s">
        <v>56</v>
      </c>
      <c r="S8801" t="s">
        <v>41</v>
      </c>
      <c r="T8801" t="s">
        <v>18686</v>
      </c>
      <c r="U8801" t="s">
        <v>18686</v>
      </c>
      <c r="V8801">
        <v>0</v>
      </c>
      <c r="W8801">
        <v>0</v>
      </c>
      <c r="X8801">
        <v>0</v>
      </c>
      <c r="Y8801">
        <v>0</v>
      </c>
      <c r="Z8801">
        <v>0</v>
      </c>
      <c r="AA8801">
        <v>0</v>
      </c>
      <c r="AB8801">
        <v>0</v>
      </c>
      <c r="AC8801">
        <v>1</v>
      </c>
      <c r="AD8801">
        <v>0</v>
      </c>
    </row>
    <row r="8802" spans="1:30" hidden="1" x14ac:dyDescent="0.3">
      <c r="A8802" t="s">
        <v>27822</v>
      </c>
      <c r="B8802" t="s">
        <v>27828</v>
      </c>
      <c r="C8802" t="s">
        <v>32</v>
      </c>
      <c r="D8802" t="s">
        <v>33</v>
      </c>
      <c r="E8802" s="1">
        <v>39934</v>
      </c>
      <c r="F8802">
        <v>7000000</v>
      </c>
      <c r="G8802" t="s">
        <v>27822</v>
      </c>
      <c r="H8802" t="s">
        <v>27824</v>
      </c>
      <c r="I8802" t="s">
        <v>27825</v>
      </c>
      <c r="J8802" t="s">
        <v>18686</v>
      </c>
      <c r="K8802" t="s">
        <v>72</v>
      </c>
      <c r="L8802" t="s">
        <v>53</v>
      </c>
      <c r="M8802" t="s">
        <v>54</v>
      </c>
      <c r="N8802" t="s">
        <v>95</v>
      </c>
      <c r="O8802" t="s">
        <v>96</v>
      </c>
      <c r="P8802" s="1">
        <v>38720</v>
      </c>
      <c r="Q8802" t="s">
        <v>53</v>
      </c>
      <c r="R8802" t="s">
        <v>56</v>
      </c>
      <c r="S8802" t="s">
        <v>41</v>
      </c>
      <c r="T8802" t="s">
        <v>18686</v>
      </c>
      <c r="U8802" t="s">
        <v>18686</v>
      </c>
      <c r="V8802">
        <v>0</v>
      </c>
      <c r="W8802">
        <v>0</v>
      </c>
      <c r="X8802">
        <v>0</v>
      </c>
      <c r="Y8802">
        <v>0</v>
      </c>
      <c r="Z8802">
        <v>0</v>
      </c>
      <c r="AA8802">
        <v>0</v>
      </c>
      <c r="AB8802">
        <v>0</v>
      </c>
      <c r="AC8802">
        <v>1</v>
      </c>
      <c r="AD8802">
        <v>0</v>
      </c>
    </row>
    <row r="8803" spans="1:30" hidden="1" x14ac:dyDescent="0.3">
      <c r="A8803" t="s">
        <v>27822</v>
      </c>
      <c r="B8803" t="s">
        <v>27829</v>
      </c>
      <c r="C8803" t="s">
        <v>32</v>
      </c>
      <c r="D8803" t="s">
        <v>33</v>
      </c>
      <c r="E8803" s="1">
        <v>39884</v>
      </c>
      <c r="F8803">
        <v>1000000</v>
      </c>
      <c r="G8803" t="s">
        <v>27822</v>
      </c>
      <c r="H8803" t="s">
        <v>27824</v>
      </c>
      <c r="I8803" t="s">
        <v>27825</v>
      </c>
      <c r="J8803" t="s">
        <v>18686</v>
      </c>
      <c r="K8803" t="s">
        <v>72</v>
      </c>
      <c r="L8803" t="s">
        <v>53</v>
      </c>
      <c r="M8803" t="s">
        <v>54</v>
      </c>
      <c r="N8803" t="s">
        <v>95</v>
      </c>
      <c r="O8803" t="s">
        <v>96</v>
      </c>
      <c r="P8803" s="1">
        <v>38720</v>
      </c>
      <c r="Q8803" t="s">
        <v>53</v>
      </c>
      <c r="R8803" t="s">
        <v>56</v>
      </c>
      <c r="S8803" t="s">
        <v>41</v>
      </c>
      <c r="T8803" t="s">
        <v>18686</v>
      </c>
      <c r="U8803" t="s">
        <v>18686</v>
      </c>
      <c r="V8803">
        <v>0</v>
      </c>
      <c r="W8803">
        <v>0</v>
      </c>
      <c r="X8803">
        <v>0</v>
      </c>
      <c r="Y8803">
        <v>0</v>
      </c>
      <c r="Z8803">
        <v>0</v>
      </c>
      <c r="AA8803">
        <v>0</v>
      </c>
      <c r="AB8803">
        <v>0</v>
      </c>
      <c r="AC8803">
        <v>1</v>
      </c>
      <c r="AD8803">
        <v>0</v>
      </c>
    </row>
    <row r="8804" spans="1:30" hidden="1" x14ac:dyDescent="0.3">
      <c r="A8804" t="s">
        <v>27822</v>
      </c>
      <c r="B8804" t="s">
        <v>27830</v>
      </c>
      <c r="C8804" t="s">
        <v>32</v>
      </c>
      <c r="D8804" t="s">
        <v>50</v>
      </c>
      <c r="E8804" t="s">
        <v>2663</v>
      </c>
      <c r="F8804">
        <v>4260000</v>
      </c>
      <c r="G8804" t="s">
        <v>27822</v>
      </c>
      <c r="H8804" t="s">
        <v>27824</v>
      </c>
      <c r="I8804" t="s">
        <v>27825</v>
      </c>
      <c r="J8804" t="s">
        <v>18686</v>
      </c>
      <c r="K8804" t="s">
        <v>72</v>
      </c>
      <c r="L8804" t="s">
        <v>53</v>
      </c>
      <c r="M8804" t="s">
        <v>54</v>
      </c>
      <c r="N8804" t="s">
        <v>95</v>
      </c>
      <c r="O8804" t="s">
        <v>96</v>
      </c>
      <c r="P8804" s="1">
        <v>38720</v>
      </c>
      <c r="Q8804" t="s">
        <v>53</v>
      </c>
      <c r="R8804" t="s">
        <v>56</v>
      </c>
      <c r="S8804" t="s">
        <v>41</v>
      </c>
      <c r="T8804" t="s">
        <v>18686</v>
      </c>
      <c r="U8804" t="s">
        <v>18686</v>
      </c>
      <c r="V8804">
        <v>0</v>
      </c>
      <c r="W8804">
        <v>0</v>
      </c>
      <c r="X8804">
        <v>0</v>
      </c>
      <c r="Y8804">
        <v>0</v>
      </c>
      <c r="Z8804">
        <v>0</v>
      </c>
      <c r="AA8804">
        <v>0</v>
      </c>
      <c r="AB8804">
        <v>0</v>
      </c>
      <c r="AC8804">
        <v>1</v>
      </c>
      <c r="AD8804">
        <v>0</v>
      </c>
    </row>
    <row r="8805" spans="1:30" hidden="1" x14ac:dyDescent="0.3">
      <c r="A8805" t="s">
        <v>27831</v>
      </c>
      <c r="B8805" t="s">
        <v>27832</v>
      </c>
      <c r="C8805" t="s">
        <v>32</v>
      </c>
      <c r="E8805" t="s">
        <v>8341</v>
      </c>
      <c r="F8805">
        <v>620441</v>
      </c>
      <c r="G8805" t="s">
        <v>27831</v>
      </c>
      <c r="H8805" t="s">
        <v>27833</v>
      </c>
      <c r="I8805" t="s">
        <v>27834</v>
      </c>
      <c r="J8805" t="s">
        <v>18686</v>
      </c>
      <c r="K8805" t="s">
        <v>72</v>
      </c>
      <c r="L8805" t="s">
        <v>53</v>
      </c>
      <c r="M8805" t="s">
        <v>150</v>
      </c>
      <c r="N8805" t="s">
        <v>151</v>
      </c>
      <c r="O8805" t="s">
        <v>151</v>
      </c>
      <c r="P8805" s="1">
        <v>39814</v>
      </c>
      <c r="Q8805" t="s">
        <v>53</v>
      </c>
      <c r="R8805" t="s">
        <v>56</v>
      </c>
      <c r="S8805" t="s">
        <v>41</v>
      </c>
      <c r="T8805" t="s">
        <v>18686</v>
      </c>
      <c r="U8805" t="s">
        <v>18686</v>
      </c>
      <c r="V8805">
        <v>0</v>
      </c>
      <c r="W8805">
        <v>0</v>
      </c>
      <c r="X8805">
        <v>0</v>
      </c>
      <c r="Y8805">
        <v>0</v>
      </c>
      <c r="Z8805">
        <v>0</v>
      </c>
      <c r="AA8805">
        <v>0</v>
      </c>
      <c r="AB8805">
        <v>0</v>
      </c>
      <c r="AC8805">
        <v>1</v>
      </c>
      <c r="AD8805">
        <v>0</v>
      </c>
    </row>
    <row r="8806" spans="1:30" hidden="1" x14ac:dyDescent="0.3">
      <c r="A8806" t="s">
        <v>27835</v>
      </c>
      <c r="B8806" t="s">
        <v>27836</v>
      </c>
      <c r="C8806" t="s">
        <v>32</v>
      </c>
      <c r="E8806" s="1">
        <v>40577</v>
      </c>
      <c r="F8806">
        <v>500000</v>
      </c>
      <c r="G8806" t="s">
        <v>27835</v>
      </c>
      <c r="H8806" t="s">
        <v>27837</v>
      </c>
      <c r="I8806" t="s">
        <v>27838</v>
      </c>
      <c r="J8806" t="s">
        <v>18686</v>
      </c>
      <c r="K8806" t="s">
        <v>37</v>
      </c>
      <c r="L8806" t="s">
        <v>53</v>
      </c>
      <c r="M8806" t="s">
        <v>732</v>
      </c>
      <c r="N8806" t="s">
        <v>3111</v>
      </c>
      <c r="O8806" t="s">
        <v>3111</v>
      </c>
      <c r="P8806" s="1">
        <v>39884</v>
      </c>
      <c r="Q8806" t="s">
        <v>53</v>
      </c>
      <c r="R8806" t="s">
        <v>56</v>
      </c>
      <c r="S8806" t="s">
        <v>41</v>
      </c>
      <c r="T8806" t="s">
        <v>18686</v>
      </c>
      <c r="U8806" t="s">
        <v>18686</v>
      </c>
      <c r="V8806">
        <v>0</v>
      </c>
      <c r="W8806">
        <v>0</v>
      </c>
      <c r="X8806">
        <v>0</v>
      </c>
      <c r="Y8806">
        <v>0</v>
      </c>
      <c r="Z8806">
        <v>0</v>
      </c>
      <c r="AA8806">
        <v>0</v>
      </c>
      <c r="AB8806">
        <v>0</v>
      </c>
      <c r="AC8806">
        <v>1</v>
      </c>
      <c r="AD8806">
        <v>0</v>
      </c>
    </row>
    <row r="8807" spans="1:30" hidden="1" x14ac:dyDescent="0.3">
      <c r="A8807" t="s">
        <v>27839</v>
      </c>
      <c r="B8807" t="s">
        <v>27840</v>
      </c>
      <c r="C8807" t="s">
        <v>32</v>
      </c>
      <c r="D8807" t="s">
        <v>33</v>
      </c>
      <c r="E8807" t="s">
        <v>2660</v>
      </c>
      <c r="F8807">
        <v>10000000</v>
      </c>
      <c r="G8807" t="s">
        <v>27839</v>
      </c>
      <c r="H8807" t="s">
        <v>27841</v>
      </c>
      <c r="I8807" t="s">
        <v>27842</v>
      </c>
      <c r="J8807" t="s">
        <v>18686</v>
      </c>
      <c r="K8807" t="s">
        <v>37</v>
      </c>
      <c r="L8807" t="s">
        <v>53</v>
      </c>
      <c r="M8807" t="s">
        <v>54</v>
      </c>
      <c r="N8807" t="s">
        <v>95</v>
      </c>
      <c r="O8807" t="s">
        <v>616</v>
      </c>
      <c r="P8807" s="1">
        <v>38353</v>
      </c>
      <c r="Q8807" t="s">
        <v>53</v>
      </c>
      <c r="R8807" t="s">
        <v>56</v>
      </c>
      <c r="S8807" t="s">
        <v>41</v>
      </c>
      <c r="T8807" t="s">
        <v>18686</v>
      </c>
      <c r="U8807" t="s">
        <v>18686</v>
      </c>
      <c r="V8807">
        <v>0</v>
      </c>
      <c r="W8807">
        <v>0</v>
      </c>
      <c r="X8807">
        <v>0</v>
      </c>
      <c r="Y8807">
        <v>0</v>
      </c>
      <c r="Z8807">
        <v>0</v>
      </c>
      <c r="AA8807">
        <v>0</v>
      </c>
      <c r="AB8807">
        <v>0</v>
      </c>
      <c r="AC8807">
        <v>1</v>
      </c>
      <c r="AD8807">
        <v>0</v>
      </c>
    </row>
    <row r="8808" spans="1:30" hidden="1" x14ac:dyDescent="0.3">
      <c r="A8808" t="s">
        <v>27839</v>
      </c>
      <c r="B8808" t="s">
        <v>27843</v>
      </c>
      <c r="C8808" t="s">
        <v>32</v>
      </c>
      <c r="D8808" t="s">
        <v>139</v>
      </c>
      <c r="E8808" s="1">
        <v>40158</v>
      </c>
      <c r="F8808">
        <v>8000000</v>
      </c>
      <c r="G8808" t="s">
        <v>27839</v>
      </c>
      <c r="H8808" t="s">
        <v>27841</v>
      </c>
      <c r="I8808" t="s">
        <v>27842</v>
      </c>
      <c r="J8808" t="s">
        <v>18686</v>
      </c>
      <c r="K8808" t="s">
        <v>37</v>
      </c>
      <c r="L8808" t="s">
        <v>53</v>
      </c>
      <c r="M8808" t="s">
        <v>54</v>
      </c>
      <c r="N8808" t="s">
        <v>95</v>
      </c>
      <c r="O8808" t="s">
        <v>616</v>
      </c>
      <c r="P8808" s="1">
        <v>38353</v>
      </c>
      <c r="Q8808" t="s">
        <v>53</v>
      </c>
      <c r="R8808" t="s">
        <v>56</v>
      </c>
      <c r="S8808" t="s">
        <v>41</v>
      </c>
      <c r="T8808" t="s">
        <v>18686</v>
      </c>
      <c r="U8808" t="s">
        <v>18686</v>
      </c>
      <c r="V8808">
        <v>0</v>
      </c>
      <c r="W8808">
        <v>0</v>
      </c>
      <c r="X8808">
        <v>0</v>
      </c>
      <c r="Y8808">
        <v>0</v>
      </c>
      <c r="Z8808">
        <v>0</v>
      </c>
      <c r="AA8808">
        <v>0</v>
      </c>
      <c r="AB8808">
        <v>0</v>
      </c>
      <c r="AC8808">
        <v>1</v>
      </c>
      <c r="AD8808">
        <v>0</v>
      </c>
    </row>
    <row r="8809" spans="1:30" hidden="1" x14ac:dyDescent="0.3">
      <c r="A8809" t="s">
        <v>27839</v>
      </c>
      <c r="B8809" t="s">
        <v>27844</v>
      </c>
      <c r="C8809" t="s">
        <v>32</v>
      </c>
      <c r="D8809" t="s">
        <v>322</v>
      </c>
      <c r="E8809" t="s">
        <v>27845</v>
      </c>
      <c r="F8809">
        <v>24000000</v>
      </c>
      <c r="G8809" t="s">
        <v>27839</v>
      </c>
      <c r="H8809" t="s">
        <v>27841</v>
      </c>
      <c r="I8809" t="s">
        <v>27842</v>
      </c>
      <c r="J8809" t="s">
        <v>18686</v>
      </c>
      <c r="K8809" t="s">
        <v>37</v>
      </c>
      <c r="L8809" t="s">
        <v>53</v>
      </c>
      <c r="M8809" t="s">
        <v>54</v>
      </c>
      <c r="N8809" t="s">
        <v>95</v>
      </c>
      <c r="O8809" t="s">
        <v>616</v>
      </c>
      <c r="P8809" s="1">
        <v>38353</v>
      </c>
      <c r="Q8809" t="s">
        <v>53</v>
      </c>
      <c r="R8809" t="s">
        <v>56</v>
      </c>
      <c r="S8809" t="s">
        <v>41</v>
      </c>
      <c r="T8809" t="s">
        <v>18686</v>
      </c>
      <c r="U8809" t="s">
        <v>18686</v>
      </c>
      <c r="V8809">
        <v>0</v>
      </c>
      <c r="W8809">
        <v>0</v>
      </c>
      <c r="X8809">
        <v>0</v>
      </c>
      <c r="Y8809">
        <v>0</v>
      </c>
      <c r="Z8809">
        <v>0</v>
      </c>
      <c r="AA8809">
        <v>0</v>
      </c>
      <c r="AB8809">
        <v>0</v>
      </c>
      <c r="AC8809">
        <v>1</v>
      </c>
      <c r="AD8809">
        <v>0</v>
      </c>
    </row>
    <row r="8810" spans="1:30" hidden="1" x14ac:dyDescent="0.3">
      <c r="A8810" t="s">
        <v>27846</v>
      </c>
      <c r="B8810" t="s">
        <v>27847</v>
      </c>
      <c r="C8810" t="s">
        <v>32</v>
      </c>
      <c r="E8810" t="s">
        <v>4947</v>
      </c>
      <c r="F8810">
        <v>1300000</v>
      </c>
      <c r="G8810" t="s">
        <v>27846</v>
      </c>
      <c r="H8810" t="s">
        <v>27848</v>
      </c>
      <c r="I8810" t="s">
        <v>27849</v>
      </c>
      <c r="J8810" t="s">
        <v>18686</v>
      </c>
      <c r="K8810" t="s">
        <v>37</v>
      </c>
      <c r="L8810" t="s">
        <v>53</v>
      </c>
      <c r="M8810" t="s">
        <v>123</v>
      </c>
      <c r="N8810" t="s">
        <v>124</v>
      </c>
      <c r="O8810" t="s">
        <v>124</v>
      </c>
      <c r="P8810" s="1">
        <v>41283</v>
      </c>
      <c r="Q8810" t="s">
        <v>53</v>
      </c>
      <c r="R8810" t="s">
        <v>56</v>
      </c>
      <c r="S8810" t="s">
        <v>41</v>
      </c>
      <c r="T8810" t="s">
        <v>18686</v>
      </c>
      <c r="U8810" t="s">
        <v>18686</v>
      </c>
      <c r="V8810">
        <v>0</v>
      </c>
      <c r="W8810">
        <v>0</v>
      </c>
      <c r="X8810">
        <v>0</v>
      </c>
      <c r="Y8810">
        <v>0</v>
      </c>
      <c r="Z8810">
        <v>0</v>
      </c>
      <c r="AA8810">
        <v>0</v>
      </c>
      <c r="AB8810">
        <v>0</v>
      </c>
      <c r="AC8810">
        <v>1</v>
      </c>
      <c r="AD8810">
        <v>0</v>
      </c>
    </row>
    <row r="8811" spans="1:30" hidden="1" x14ac:dyDescent="0.3">
      <c r="A8811" t="s">
        <v>27846</v>
      </c>
      <c r="B8811" t="s">
        <v>27850</v>
      </c>
      <c r="C8811" t="s">
        <v>32</v>
      </c>
      <c r="E8811" t="s">
        <v>1267</v>
      </c>
      <c r="F8811">
        <v>1720588</v>
      </c>
      <c r="G8811" t="s">
        <v>27846</v>
      </c>
      <c r="H8811" t="s">
        <v>27848</v>
      </c>
      <c r="I8811" t="s">
        <v>27849</v>
      </c>
      <c r="J8811" t="s">
        <v>18686</v>
      </c>
      <c r="K8811" t="s">
        <v>37</v>
      </c>
      <c r="L8811" t="s">
        <v>53</v>
      </c>
      <c r="M8811" t="s">
        <v>123</v>
      </c>
      <c r="N8811" t="s">
        <v>124</v>
      </c>
      <c r="O8811" t="s">
        <v>124</v>
      </c>
      <c r="P8811" s="1">
        <v>41283</v>
      </c>
      <c r="Q8811" t="s">
        <v>53</v>
      </c>
      <c r="R8811" t="s">
        <v>56</v>
      </c>
      <c r="S8811" t="s">
        <v>41</v>
      </c>
      <c r="T8811" t="s">
        <v>18686</v>
      </c>
      <c r="U8811" t="s">
        <v>18686</v>
      </c>
      <c r="V8811">
        <v>0</v>
      </c>
      <c r="W8811">
        <v>0</v>
      </c>
      <c r="X8811">
        <v>0</v>
      </c>
      <c r="Y8811">
        <v>0</v>
      </c>
      <c r="Z8811">
        <v>0</v>
      </c>
      <c r="AA8811">
        <v>0</v>
      </c>
      <c r="AB8811">
        <v>0</v>
      </c>
      <c r="AC8811">
        <v>1</v>
      </c>
      <c r="AD8811">
        <v>0</v>
      </c>
    </row>
    <row r="8812" spans="1:30" hidden="1" x14ac:dyDescent="0.3">
      <c r="A8812" t="s">
        <v>27851</v>
      </c>
      <c r="B8812" t="s">
        <v>27852</v>
      </c>
      <c r="C8812" t="s">
        <v>32</v>
      </c>
      <c r="D8812" t="s">
        <v>33</v>
      </c>
      <c r="E8812" t="s">
        <v>2864</v>
      </c>
      <c r="F8812">
        <v>3200000</v>
      </c>
      <c r="G8812" t="s">
        <v>27851</v>
      </c>
      <c r="H8812" t="s">
        <v>27853</v>
      </c>
      <c r="I8812" t="s">
        <v>27854</v>
      </c>
      <c r="J8812" t="s">
        <v>18686</v>
      </c>
      <c r="K8812" t="s">
        <v>109</v>
      </c>
      <c r="L8812" t="s">
        <v>53</v>
      </c>
      <c r="M8812" t="s">
        <v>2823</v>
      </c>
      <c r="N8812" t="s">
        <v>2824</v>
      </c>
      <c r="O8812" t="s">
        <v>4510</v>
      </c>
      <c r="P8812" s="1">
        <v>38718</v>
      </c>
      <c r="Q8812" t="s">
        <v>53</v>
      </c>
      <c r="R8812" t="s">
        <v>56</v>
      </c>
      <c r="S8812" t="s">
        <v>41</v>
      </c>
      <c r="T8812" t="s">
        <v>18686</v>
      </c>
      <c r="U8812" t="s">
        <v>18686</v>
      </c>
      <c r="V8812">
        <v>0</v>
      </c>
      <c r="W8812">
        <v>0</v>
      </c>
      <c r="X8812">
        <v>0</v>
      </c>
      <c r="Y8812">
        <v>0</v>
      </c>
      <c r="Z8812">
        <v>0</v>
      </c>
      <c r="AA8812">
        <v>0</v>
      </c>
      <c r="AB8812">
        <v>0</v>
      </c>
      <c r="AC8812">
        <v>1</v>
      </c>
      <c r="AD8812">
        <v>0</v>
      </c>
    </row>
    <row r="8813" spans="1:30" hidden="1" x14ac:dyDescent="0.3">
      <c r="A8813" t="s">
        <v>27855</v>
      </c>
      <c r="B8813" t="s">
        <v>27856</v>
      </c>
      <c r="C8813" t="s">
        <v>32</v>
      </c>
      <c r="E8813" t="s">
        <v>6238</v>
      </c>
      <c r="F8813">
        <v>2000000</v>
      </c>
      <c r="G8813" t="s">
        <v>27855</v>
      </c>
      <c r="H8813" t="s">
        <v>27857</v>
      </c>
      <c r="I8813" t="s">
        <v>27858</v>
      </c>
      <c r="J8813" t="s">
        <v>18686</v>
      </c>
      <c r="K8813" t="s">
        <v>37</v>
      </c>
      <c r="L8813" t="s">
        <v>53</v>
      </c>
      <c r="M8813" t="s">
        <v>54</v>
      </c>
      <c r="N8813" t="s">
        <v>95</v>
      </c>
      <c r="O8813" t="s">
        <v>2083</v>
      </c>
      <c r="Q8813" t="s">
        <v>53</v>
      </c>
      <c r="R8813" t="s">
        <v>56</v>
      </c>
      <c r="S8813" t="s">
        <v>41</v>
      </c>
      <c r="T8813" t="s">
        <v>18686</v>
      </c>
      <c r="U8813" t="s">
        <v>18686</v>
      </c>
      <c r="V8813">
        <v>0</v>
      </c>
      <c r="W8813">
        <v>0</v>
      </c>
      <c r="X8813">
        <v>0</v>
      </c>
      <c r="Y8813">
        <v>0</v>
      </c>
      <c r="Z8813">
        <v>0</v>
      </c>
      <c r="AA8813">
        <v>0</v>
      </c>
      <c r="AB8813">
        <v>0</v>
      </c>
      <c r="AC8813">
        <v>1</v>
      </c>
      <c r="AD8813">
        <v>0</v>
      </c>
    </row>
    <row r="8814" spans="1:30" hidden="1" x14ac:dyDescent="0.3">
      <c r="A8814" t="s">
        <v>27859</v>
      </c>
      <c r="B8814" t="s">
        <v>27860</v>
      </c>
      <c r="C8814" t="s">
        <v>32</v>
      </c>
      <c r="D8814" t="s">
        <v>50</v>
      </c>
      <c r="E8814" t="s">
        <v>8768</v>
      </c>
      <c r="F8814">
        <v>1000000</v>
      </c>
      <c r="G8814" t="s">
        <v>27859</v>
      </c>
      <c r="H8814" t="s">
        <v>27861</v>
      </c>
      <c r="I8814" t="s">
        <v>27862</v>
      </c>
      <c r="J8814" t="s">
        <v>18686</v>
      </c>
      <c r="K8814" t="s">
        <v>37</v>
      </c>
      <c r="L8814" t="s">
        <v>53</v>
      </c>
      <c r="M8814" t="s">
        <v>54</v>
      </c>
      <c r="N8814" t="s">
        <v>95</v>
      </c>
      <c r="O8814" t="s">
        <v>2083</v>
      </c>
      <c r="P8814" s="1">
        <v>37989</v>
      </c>
      <c r="Q8814" t="s">
        <v>53</v>
      </c>
      <c r="R8814" t="s">
        <v>56</v>
      </c>
      <c r="S8814" t="s">
        <v>41</v>
      </c>
      <c r="T8814" t="s">
        <v>18686</v>
      </c>
      <c r="U8814" t="s">
        <v>18686</v>
      </c>
      <c r="V8814">
        <v>0</v>
      </c>
      <c r="W8814">
        <v>0</v>
      </c>
      <c r="X8814">
        <v>0</v>
      </c>
      <c r="Y8814">
        <v>0</v>
      </c>
      <c r="Z8814">
        <v>0</v>
      </c>
      <c r="AA8814">
        <v>0</v>
      </c>
      <c r="AB8814">
        <v>0</v>
      </c>
      <c r="AC8814">
        <v>1</v>
      </c>
      <c r="AD8814">
        <v>0</v>
      </c>
    </row>
    <row r="8815" spans="1:30" hidden="1" x14ac:dyDescent="0.3">
      <c r="A8815" t="s">
        <v>27863</v>
      </c>
      <c r="B8815" t="s">
        <v>27864</v>
      </c>
      <c r="C8815" t="s">
        <v>32</v>
      </c>
      <c r="E8815" s="1">
        <v>40454</v>
      </c>
      <c r="F8815">
        <v>35000</v>
      </c>
      <c r="G8815" t="s">
        <v>27863</v>
      </c>
      <c r="H8815" t="s">
        <v>27865</v>
      </c>
      <c r="I8815" t="s">
        <v>27866</v>
      </c>
      <c r="J8815" t="s">
        <v>18686</v>
      </c>
      <c r="K8815" t="s">
        <v>37</v>
      </c>
      <c r="L8815" t="s">
        <v>53</v>
      </c>
      <c r="M8815" t="s">
        <v>73</v>
      </c>
      <c r="N8815" t="s">
        <v>11042</v>
      </c>
      <c r="O8815" t="s">
        <v>27867</v>
      </c>
      <c r="Q8815" t="s">
        <v>53</v>
      </c>
      <c r="R8815" t="s">
        <v>56</v>
      </c>
      <c r="S8815" t="s">
        <v>41</v>
      </c>
      <c r="T8815" t="s">
        <v>18686</v>
      </c>
      <c r="U8815" t="s">
        <v>18686</v>
      </c>
      <c r="V8815">
        <v>0</v>
      </c>
      <c r="W8815">
        <v>0</v>
      </c>
      <c r="X8815">
        <v>0</v>
      </c>
      <c r="Y8815">
        <v>0</v>
      </c>
      <c r="Z8815">
        <v>0</v>
      </c>
      <c r="AA8815">
        <v>0</v>
      </c>
      <c r="AB8815">
        <v>0</v>
      </c>
      <c r="AC8815">
        <v>1</v>
      </c>
      <c r="AD8815">
        <v>0</v>
      </c>
    </row>
    <row r="8816" spans="1:30" hidden="1" x14ac:dyDescent="0.3">
      <c r="A8816" t="s">
        <v>27868</v>
      </c>
      <c r="B8816" t="s">
        <v>27869</v>
      </c>
      <c r="C8816" t="s">
        <v>32</v>
      </c>
      <c r="E8816" t="s">
        <v>5152</v>
      </c>
      <c r="F8816">
        <v>3486110</v>
      </c>
      <c r="G8816" t="s">
        <v>27868</v>
      </c>
      <c r="H8816" t="s">
        <v>27870</v>
      </c>
      <c r="I8816" t="s">
        <v>27871</v>
      </c>
      <c r="J8816" t="s">
        <v>18686</v>
      </c>
      <c r="K8816" t="s">
        <v>37</v>
      </c>
      <c r="L8816" t="s">
        <v>53</v>
      </c>
      <c r="M8816" t="s">
        <v>774</v>
      </c>
      <c r="N8816" t="s">
        <v>775</v>
      </c>
      <c r="O8816" t="s">
        <v>2388</v>
      </c>
      <c r="P8816" s="1">
        <v>36526</v>
      </c>
      <c r="Q8816" t="s">
        <v>53</v>
      </c>
      <c r="R8816" t="s">
        <v>56</v>
      </c>
      <c r="S8816" t="s">
        <v>41</v>
      </c>
      <c r="T8816" t="s">
        <v>18686</v>
      </c>
      <c r="U8816" t="s">
        <v>18686</v>
      </c>
      <c r="V8816">
        <v>0</v>
      </c>
      <c r="W8816">
        <v>0</v>
      </c>
      <c r="X8816">
        <v>0</v>
      </c>
      <c r="Y8816">
        <v>0</v>
      </c>
      <c r="Z8816">
        <v>0</v>
      </c>
      <c r="AA8816">
        <v>0</v>
      </c>
      <c r="AB8816">
        <v>0</v>
      </c>
      <c r="AC8816">
        <v>1</v>
      </c>
      <c r="AD8816">
        <v>0</v>
      </c>
    </row>
    <row r="8817" spans="1:30" hidden="1" x14ac:dyDescent="0.3">
      <c r="A8817" t="s">
        <v>27872</v>
      </c>
      <c r="B8817" t="s">
        <v>27873</v>
      </c>
      <c r="C8817" t="s">
        <v>32</v>
      </c>
      <c r="D8817" t="s">
        <v>322</v>
      </c>
      <c r="E8817" t="s">
        <v>20793</v>
      </c>
      <c r="F8817">
        <v>8199999</v>
      </c>
      <c r="G8817" t="s">
        <v>27872</v>
      </c>
      <c r="H8817" t="s">
        <v>27874</v>
      </c>
      <c r="I8817" t="s">
        <v>27875</v>
      </c>
      <c r="J8817" t="s">
        <v>18686</v>
      </c>
      <c r="K8817" t="s">
        <v>37</v>
      </c>
      <c r="L8817" t="s">
        <v>53</v>
      </c>
      <c r="M8817" t="s">
        <v>150</v>
      </c>
      <c r="N8817" t="s">
        <v>151</v>
      </c>
      <c r="O8817" t="s">
        <v>1388</v>
      </c>
      <c r="P8817" s="1">
        <v>39448</v>
      </c>
      <c r="Q8817" t="s">
        <v>53</v>
      </c>
      <c r="R8817" t="s">
        <v>56</v>
      </c>
      <c r="S8817" t="s">
        <v>41</v>
      </c>
      <c r="T8817" t="s">
        <v>18686</v>
      </c>
      <c r="U8817" t="s">
        <v>18686</v>
      </c>
      <c r="V8817">
        <v>0</v>
      </c>
      <c r="W8817">
        <v>0</v>
      </c>
      <c r="X8817">
        <v>0</v>
      </c>
      <c r="Y8817">
        <v>0</v>
      </c>
      <c r="Z8817">
        <v>0</v>
      </c>
      <c r="AA8817">
        <v>0</v>
      </c>
      <c r="AB8817">
        <v>0</v>
      </c>
      <c r="AC8817">
        <v>1</v>
      </c>
      <c r="AD8817">
        <v>0</v>
      </c>
    </row>
    <row r="8818" spans="1:30" hidden="1" x14ac:dyDescent="0.3">
      <c r="A8818" t="s">
        <v>27872</v>
      </c>
      <c r="B8818" t="s">
        <v>27876</v>
      </c>
      <c r="C8818" t="s">
        <v>32</v>
      </c>
      <c r="D8818" t="s">
        <v>50</v>
      </c>
      <c r="E8818" t="s">
        <v>6443</v>
      </c>
      <c r="F8818">
        <v>2628328</v>
      </c>
      <c r="G8818" t="s">
        <v>27872</v>
      </c>
      <c r="H8818" t="s">
        <v>27874</v>
      </c>
      <c r="I8818" t="s">
        <v>27875</v>
      </c>
      <c r="J8818" t="s">
        <v>18686</v>
      </c>
      <c r="K8818" t="s">
        <v>37</v>
      </c>
      <c r="L8818" t="s">
        <v>53</v>
      </c>
      <c r="M8818" t="s">
        <v>150</v>
      </c>
      <c r="N8818" t="s">
        <v>151</v>
      </c>
      <c r="O8818" t="s">
        <v>1388</v>
      </c>
      <c r="P8818" s="1">
        <v>39448</v>
      </c>
      <c r="Q8818" t="s">
        <v>53</v>
      </c>
      <c r="R8818" t="s">
        <v>56</v>
      </c>
      <c r="S8818" t="s">
        <v>41</v>
      </c>
      <c r="T8818" t="s">
        <v>18686</v>
      </c>
      <c r="U8818" t="s">
        <v>18686</v>
      </c>
      <c r="V8818">
        <v>0</v>
      </c>
      <c r="W8818">
        <v>0</v>
      </c>
      <c r="X8818">
        <v>0</v>
      </c>
      <c r="Y8818">
        <v>0</v>
      </c>
      <c r="Z8818">
        <v>0</v>
      </c>
      <c r="AA8818">
        <v>0</v>
      </c>
      <c r="AB8818">
        <v>0</v>
      </c>
      <c r="AC8818">
        <v>1</v>
      </c>
      <c r="AD8818">
        <v>0</v>
      </c>
    </row>
    <row r="8819" spans="1:30" hidden="1" x14ac:dyDescent="0.3">
      <c r="A8819" t="s">
        <v>27872</v>
      </c>
      <c r="B8819" t="s">
        <v>27877</v>
      </c>
      <c r="C8819" t="s">
        <v>32</v>
      </c>
      <c r="D8819" t="s">
        <v>33</v>
      </c>
      <c r="E8819" t="s">
        <v>1522</v>
      </c>
      <c r="F8819">
        <v>7000000</v>
      </c>
      <c r="G8819" t="s">
        <v>27872</v>
      </c>
      <c r="H8819" t="s">
        <v>27874</v>
      </c>
      <c r="I8819" t="s">
        <v>27875</v>
      </c>
      <c r="J8819" t="s">
        <v>18686</v>
      </c>
      <c r="K8819" t="s">
        <v>37</v>
      </c>
      <c r="L8819" t="s">
        <v>53</v>
      </c>
      <c r="M8819" t="s">
        <v>150</v>
      </c>
      <c r="N8819" t="s">
        <v>151</v>
      </c>
      <c r="O8819" t="s">
        <v>1388</v>
      </c>
      <c r="P8819" s="1">
        <v>39448</v>
      </c>
      <c r="Q8819" t="s">
        <v>53</v>
      </c>
      <c r="R8819" t="s">
        <v>56</v>
      </c>
      <c r="S8819" t="s">
        <v>41</v>
      </c>
      <c r="T8819" t="s">
        <v>18686</v>
      </c>
      <c r="U8819" t="s">
        <v>18686</v>
      </c>
      <c r="V8819">
        <v>0</v>
      </c>
      <c r="W8819">
        <v>0</v>
      </c>
      <c r="X8819">
        <v>0</v>
      </c>
      <c r="Y8819">
        <v>0</v>
      </c>
      <c r="Z8819">
        <v>0</v>
      </c>
      <c r="AA8819">
        <v>0</v>
      </c>
      <c r="AB8819">
        <v>0</v>
      </c>
      <c r="AC8819">
        <v>1</v>
      </c>
      <c r="AD8819">
        <v>0</v>
      </c>
    </row>
    <row r="8820" spans="1:30" hidden="1" x14ac:dyDescent="0.3">
      <c r="A8820" t="s">
        <v>27872</v>
      </c>
      <c r="B8820" t="s">
        <v>27878</v>
      </c>
      <c r="C8820" t="s">
        <v>32</v>
      </c>
      <c r="E8820" t="s">
        <v>10784</v>
      </c>
      <c r="F8820">
        <v>3000000</v>
      </c>
      <c r="G8820" t="s">
        <v>27872</v>
      </c>
      <c r="H8820" t="s">
        <v>27874</v>
      </c>
      <c r="I8820" t="s">
        <v>27875</v>
      </c>
      <c r="J8820" t="s">
        <v>18686</v>
      </c>
      <c r="K8820" t="s">
        <v>37</v>
      </c>
      <c r="L8820" t="s">
        <v>53</v>
      </c>
      <c r="M8820" t="s">
        <v>150</v>
      </c>
      <c r="N8820" t="s">
        <v>151</v>
      </c>
      <c r="O8820" t="s">
        <v>1388</v>
      </c>
      <c r="P8820" s="1">
        <v>39448</v>
      </c>
      <c r="Q8820" t="s">
        <v>53</v>
      </c>
      <c r="R8820" t="s">
        <v>56</v>
      </c>
      <c r="S8820" t="s">
        <v>41</v>
      </c>
      <c r="T8820" t="s">
        <v>18686</v>
      </c>
      <c r="U8820" t="s">
        <v>18686</v>
      </c>
      <c r="V8820">
        <v>0</v>
      </c>
      <c r="W8820">
        <v>0</v>
      </c>
      <c r="X8820">
        <v>0</v>
      </c>
      <c r="Y8820">
        <v>0</v>
      </c>
      <c r="Z8820">
        <v>0</v>
      </c>
      <c r="AA8820">
        <v>0</v>
      </c>
      <c r="AB8820">
        <v>0</v>
      </c>
      <c r="AC8820">
        <v>1</v>
      </c>
      <c r="AD8820">
        <v>0</v>
      </c>
    </row>
    <row r="8821" spans="1:30" hidden="1" x14ac:dyDescent="0.3">
      <c r="A8821" t="s">
        <v>27872</v>
      </c>
      <c r="B8821" t="s">
        <v>27879</v>
      </c>
      <c r="C8821" t="s">
        <v>32</v>
      </c>
      <c r="D8821" t="s">
        <v>139</v>
      </c>
      <c r="E8821" t="s">
        <v>17796</v>
      </c>
      <c r="F8821">
        <v>8000000</v>
      </c>
      <c r="G8821" t="s">
        <v>27872</v>
      </c>
      <c r="H8821" t="s">
        <v>27874</v>
      </c>
      <c r="I8821" t="s">
        <v>27875</v>
      </c>
      <c r="J8821" t="s">
        <v>18686</v>
      </c>
      <c r="K8821" t="s">
        <v>37</v>
      </c>
      <c r="L8821" t="s">
        <v>53</v>
      </c>
      <c r="M8821" t="s">
        <v>150</v>
      </c>
      <c r="N8821" t="s">
        <v>151</v>
      </c>
      <c r="O8821" t="s">
        <v>1388</v>
      </c>
      <c r="P8821" s="1">
        <v>39448</v>
      </c>
      <c r="Q8821" t="s">
        <v>53</v>
      </c>
      <c r="R8821" t="s">
        <v>56</v>
      </c>
      <c r="S8821" t="s">
        <v>41</v>
      </c>
      <c r="T8821" t="s">
        <v>18686</v>
      </c>
      <c r="U8821" t="s">
        <v>18686</v>
      </c>
      <c r="V8821">
        <v>0</v>
      </c>
      <c r="W8821">
        <v>0</v>
      </c>
      <c r="X8821">
        <v>0</v>
      </c>
      <c r="Y8821">
        <v>0</v>
      </c>
      <c r="Z8821">
        <v>0</v>
      </c>
      <c r="AA8821">
        <v>0</v>
      </c>
      <c r="AB8821">
        <v>0</v>
      </c>
      <c r="AC8821">
        <v>1</v>
      </c>
      <c r="AD8821">
        <v>0</v>
      </c>
    </row>
    <row r="8822" spans="1:30" hidden="1" x14ac:dyDescent="0.3">
      <c r="A8822" t="s">
        <v>27880</v>
      </c>
      <c r="B8822" t="s">
        <v>27881</v>
      </c>
      <c r="C8822" t="s">
        <v>32</v>
      </c>
      <c r="E8822" t="s">
        <v>20472</v>
      </c>
      <c r="F8822">
        <v>150000</v>
      </c>
      <c r="G8822" t="s">
        <v>27880</v>
      </c>
      <c r="H8822" t="s">
        <v>27882</v>
      </c>
      <c r="I8822" t="s">
        <v>27883</v>
      </c>
      <c r="J8822" t="s">
        <v>18686</v>
      </c>
      <c r="K8822" t="s">
        <v>37</v>
      </c>
      <c r="L8822" t="s">
        <v>53</v>
      </c>
      <c r="M8822" t="s">
        <v>222</v>
      </c>
      <c r="N8822" t="s">
        <v>223</v>
      </c>
      <c r="O8822" t="s">
        <v>224</v>
      </c>
      <c r="P8822" s="1">
        <v>37622</v>
      </c>
      <c r="Q8822" t="s">
        <v>53</v>
      </c>
      <c r="R8822" t="s">
        <v>56</v>
      </c>
      <c r="S8822" t="s">
        <v>41</v>
      </c>
      <c r="T8822" t="s">
        <v>18686</v>
      </c>
      <c r="U8822" t="s">
        <v>18686</v>
      </c>
      <c r="V8822">
        <v>0</v>
      </c>
      <c r="W8822">
        <v>0</v>
      </c>
      <c r="X8822">
        <v>0</v>
      </c>
      <c r="Y8822">
        <v>0</v>
      </c>
      <c r="Z8822">
        <v>0</v>
      </c>
      <c r="AA8822">
        <v>0</v>
      </c>
      <c r="AB8822">
        <v>0</v>
      </c>
      <c r="AC8822">
        <v>1</v>
      </c>
      <c r="AD8822">
        <v>0</v>
      </c>
    </row>
    <row r="8823" spans="1:30" hidden="1" x14ac:dyDescent="0.3">
      <c r="A8823" t="s">
        <v>27884</v>
      </c>
      <c r="B8823" t="s">
        <v>27885</v>
      </c>
      <c r="C8823" t="s">
        <v>32</v>
      </c>
      <c r="E8823" s="1">
        <v>40032</v>
      </c>
      <c r="F8823">
        <v>952988</v>
      </c>
      <c r="G8823" t="s">
        <v>27884</v>
      </c>
      <c r="H8823" t="s">
        <v>27886</v>
      </c>
      <c r="I8823" t="s">
        <v>27887</v>
      </c>
      <c r="J8823" t="s">
        <v>18686</v>
      </c>
      <c r="K8823" t="s">
        <v>37</v>
      </c>
      <c r="L8823" t="s">
        <v>53</v>
      </c>
      <c r="M8823" t="s">
        <v>54</v>
      </c>
      <c r="N8823" t="s">
        <v>6694</v>
      </c>
      <c r="O8823" t="s">
        <v>27888</v>
      </c>
      <c r="P8823" s="1">
        <v>39083</v>
      </c>
      <c r="Q8823" t="s">
        <v>53</v>
      </c>
      <c r="R8823" t="s">
        <v>56</v>
      </c>
      <c r="S8823" t="s">
        <v>41</v>
      </c>
      <c r="T8823" t="s">
        <v>18686</v>
      </c>
      <c r="U8823" t="s">
        <v>18686</v>
      </c>
      <c r="V8823">
        <v>0</v>
      </c>
      <c r="W8823">
        <v>0</v>
      </c>
      <c r="X8823">
        <v>0</v>
      </c>
      <c r="Y8823">
        <v>0</v>
      </c>
      <c r="Z8823">
        <v>0</v>
      </c>
      <c r="AA8823">
        <v>0</v>
      </c>
      <c r="AB8823">
        <v>0</v>
      </c>
      <c r="AC8823">
        <v>1</v>
      </c>
      <c r="AD8823">
        <v>0</v>
      </c>
    </row>
    <row r="8824" spans="1:30" hidden="1" x14ac:dyDescent="0.3">
      <c r="A8824" t="s">
        <v>27889</v>
      </c>
      <c r="B8824" t="s">
        <v>27890</v>
      </c>
      <c r="C8824" t="s">
        <v>32</v>
      </c>
      <c r="E8824" t="s">
        <v>27891</v>
      </c>
      <c r="F8824">
        <v>1000000</v>
      </c>
      <c r="G8824" t="s">
        <v>27889</v>
      </c>
      <c r="H8824" t="s">
        <v>27892</v>
      </c>
      <c r="I8824" t="s">
        <v>27893</v>
      </c>
      <c r="J8824" t="s">
        <v>18686</v>
      </c>
      <c r="K8824" t="s">
        <v>37</v>
      </c>
      <c r="L8824" t="s">
        <v>53</v>
      </c>
      <c r="M8824" t="s">
        <v>54</v>
      </c>
      <c r="N8824" t="s">
        <v>939</v>
      </c>
      <c r="O8824" t="s">
        <v>939</v>
      </c>
      <c r="P8824" s="1">
        <v>39814</v>
      </c>
      <c r="Q8824" t="s">
        <v>53</v>
      </c>
      <c r="R8824" t="s">
        <v>56</v>
      </c>
      <c r="S8824" t="s">
        <v>41</v>
      </c>
      <c r="T8824" t="s">
        <v>18686</v>
      </c>
      <c r="U8824" t="s">
        <v>18686</v>
      </c>
      <c r="V8824">
        <v>0</v>
      </c>
      <c r="W8824">
        <v>0</v>
      </c>
      <c r="X8824">
        <v>0</v>
      </c>
      <c r="Y8824">
        <v>0</v>
      </c>
      <c r="Z8824">
        <v>0</v>
      </c>
      <c r="AA8824">
        <v>0</v>
      </c>
      <c r="AB8824">
        <v>0</v>
      </c>
      <c r="AC8824">
        <v>1</v>
      </c>
      <c r="AD8824">
        <v>0</v>
      </c>
    </row>
    <row r="8825" spans="1:30" hidden="1" x14ac:dyDescent="0.3">
      <c r="A8825" t="s">
        <v>27894</v>
      </c>
      <c r="B8825" t="s">
        <v>27895</v>
      </c>
      <c r="C8825" t="s">
        <v>32</v>
      </c>
      <c r="D8825" t="s">
        <v>50</v>
      </c>
      <c r="E8825" s="1">
        <v>40549</v>
      </c>
      <c r="F8825">
        <v>6800000</v>
      </c>
      <c r="G8825" t="s">
        <v>27894</v>
      </c>
      <c r="H8825" t="s">
        <v>27896</v>
      </c>
      <c r="I8825" t="s">
        <v>27897</v>
      </c>
      <c r="J8825" t="s">
        <v>18686</v>
      </c>
      <c r="K8825" t="s">
        <v>109</v>
      </c>
      <c r="L8825" t="s">
        <v>53</v>
      </c>
      <c r="M8825" t="s">
        <v>150</v>
      </c>
      <c r="N8825" t="s">
        <v>151</v>
      </c>
      <c r="O8825" t="s">
        <v>5665</v>
      </c>
      <c r="Q8825" t="s">
        <v>53</v>
      </c>
      <c r="R8825" t="s">
        <v>56</v>
      </c>
      <c r="S8825" t="s">
        <v>41</v>
      </c>
      <c r="T8825" t="s">
        <v>18686</v>
      </c>
      <c r="U8825" t="s">
        <v>18686</v>
      </c>
      <c r="V8825">
        <v>0</v>
      </c>
      <c r="W8825">
        <v>0</v>
      </c>
      <c r="X8825">
        <v>0</v>
      </c>
      <c r="Y8825">
        <v>0</v>
      </c>
      <c r="Z8825">
        <v>0</v>
      </c>
      <c r="AA8825">
        <v>0</v>
      </c>
      <c r="AB8825">
        <v>0</v>
      </c>
      <c r="AC8825">
        <v>1</v>
      </c>
      <c r="AD8825">
        <v>0</v>
      </c>
    </row>
    <row r="8826" spans="1:30" hidden="1" x14ac:dyDescent="0.3">
      <c r="A8826" t="s">
        <v>27898</v>
      </c>
      <c r="B8826" t="s">
        <v>27899</v>
      </c>
      <c r="C8826" t="s">
        <v>32</v>
      </c>
      <c r="D8826" t="s">
        <v>50</v>
      </c>
      <c r="E8826" s="1">
        <v>38353</v>
      </c>
      <c r="F8826">
        <v>5000000</v>
      </c>
      <c r="G8826" t="s">
        <v>27898</v>
      </c>
      <c r="H8826" t="s">
        <v>27900</v>
      </c>
      <c r="I8826" t="s">
        <v>27901</v>
      </c>
      <c r="J8826" t="s">
        <v>18686</v>
      </c>
      <c r="K8826" t="s">
        <v>72</v>
      </c>
      <c r="L8826" t="s">
        <v>53</v>
      </c>
      <c r="M8826" t="s">
        <v>54</v>
      </c>
      <c r="N8826" t="s">
        <v>95</v>
      </c>
      <c r="O8826" t="s">
        <v>2083</v>
      </c>
      <c r="P8826" s="1">
        <v>38353</v>
      </c>
      <c r="Q8826" t="s">
        <v>53</v>
      </c>
      <c r="R8826" t="s">
        <v>56</v>
      </c>
      <c r="S8826" t="s">
        <v>41</v>
      </c>
      <c r="T8826" t="s">
        <v>18686</v>
      </c>
      <c r="U8826" t="s">
        <v>18686</v>
      </c>
      <c r="V8826">
        <v>0</v>
      </c>
      <c r="W8826">
        <v>0</v>
      </c>
      <c r="X8826">
        <v>0</v>
      </c>
      <c r="Y8826">
        <v>0</v>
      </c>
      <c r="Z8826">
        <v>0</v>
      </c>
      <c r="AA8826">
        <v>0</v>
      </c>
      <c r="AB8826">
        <v>0</v>
      </c>
      <c r="AC8826">
        <v>1</v>
      </c>
      <c r="AD8826">
        <v>0</v>
      </c>
    </row>
    <row r="8827" spans="1:30" hidden="1" x14ac:dyDescent="0.3">
      <c r="A8827" t="s">
        <v>27898</v>
      </c>
      <c r="B8827" t="s">
        <v>27902</v>
      </c>
      <c r="C8827" t="s">
        <v>32</v>
      </c>
      <c r="D8827" t="s">
        <v>33</v>
      </c>
      <c r="E8827" t="s">
        <v>22697</v>
      </c>
      <c r="F8827">
        <v>8000000</v>
      </c>
      <c r="G8827" t="s">
        <v>27898</v>
      </c>
      <c r="H8827" t="s">
        <v>27900</v>
      </c>
      <c r="I8827" t="s">
        <v>27901</v>
      </c>
      <c r="J8827" t="s">
        <v>18686</v>
      </c>
      <c r="K8827" t="s">
        <v>72</v>
      </c>
      <c r="L8827" t="s">
        <v>53</v>
      </c>
      <c r="M8827" t="s">
        <v>54</v>
      </c>
      <c r="N8827" t="s">
        <v>95</v>
      </c>
      <c r="O8827" t="s">
        <v>2083</v>
      </c>
      <c r="P8827" s="1">
        <v>38353</v>
      </c>
      <c r="Q8827" t="s">
        <v>53</v>
      </c>
      <c r="R8827" t="s">
        <v>56</v>
      </c>
      <c r="S8827" t="s">
        <v>41</v>
      </c>
      <c r="T8827" t="s">
        <v>18686</v>
      </c>
      <c r="U8827" t="s">
        <v>18686</v>
      </c>
      <c r="V8827">
        <v>0</v>
      </c>
      <c r="W8827">
        <v>0</v>
      </c>
      <c r="X8827">
        <v>0</v>
      </c>
      <c r="Y8827">
        <v>0</v>
      </c>
      <c r="Z8827">
        <v>0</v>
      </c>
      <c r="AA8827">
        <v>0</v>
      </c>
      <c r="AB8827">
        <v>0</v>
      </c>
      <c r="AC8827">
        <v>1</v>
      </c>
      <c r="AD8827">
        <v>0</v>
      </c>
    </row>
    <row r="8828" spans="1:30" hidden="1" x14ac:dyDescent="0.3">
      <c r="A8828" t="s">
        <v>27903</v>
      </c>
      <c r="B8828" t="s">
        <v>27904</v>
      </c>
      <c r="C8828" t="s">
        <v>32</v>
      </c>
      <c r="E8828" t="s">
        <v>22921</v>
      </c>
      <c r="F8828">
        <v>7500000</v>
      </c>
      <c r="G8828" t="s">
        <v>27903</v>
      </c>
      <c r="H8828" t="s">
        <v>27905</v>
      </c>
      <c r="I8828" t="s">
        <v>27906</v>
      </c>
      <c r="J8828" t="s">
        <v>18686</v>
      </c>
      <c r="K8828" t="s">
        <v>37</v>
      </c>
      <c r="L8828" t="s">
        <v>53</v>
      </c>
      <c r="M8828" t="s">
        <v>679</v>
      </c>
      <c r="N8828" t="s">
        <v>2193</v>
      </c>
      <c r="O8828" t="s">
        <v>2193</v>
      </c>
      <c r="P8828" s="1">
        <v>41275</v>
      </c>
      <c r="Q8828" t="s">
        <v>53</v>
      </c>
      <c r="R8828" t="s">
        <v>56</v>
      </c>
      <c r="S8828" t="s">
        <v>41</v>
      </c>
      <c r="T8828" t="s">
        <v>18686</v>
      </c>
      <c r="U8828" t="s">
        <v>18686</v>
      </c>
      <c r="V8828">
        <v>0</v>
      </c>
      <c r="W8828">
        <v>0</v>
      </c>
      <c r="X8828">
        <v>0</v>
      </c>
      <c r="Y8828">
        <v>0</v>
      </c>
      <c r="Z8828">
        <v>0</v>
      </c>
      <c r="AA8828">
        <v>0</v>
      </c>
      <c r="AB8828">
        <v>0</v>
      </c>
      <c r="AC8828">
        <v>1</v>
      </c>
      <c r="AD8828">
        <v>0</v>
      </c>
    </row>
    <row r="8829" spans="1:30" hidden="1" x14ac:dyDescent="0.3">
      <c r="A8829" t="s">
        <v>27907</v>
      </c>
      <c r="B8829" t="s">
        <v>27908</v>
      </c>
      <c r="C8829" t="s">
        <v>32</v>
      </c>
      <c r="E8829" s="1">
        <v>41488</v>
      </c>
      <c r="F8829">
        <v>100000</v>
      </c>
      <c r="G8829" t="s">
        <v>27907</v>
      </c>
      <c r="H8829" t="s">
        <v>27909</v>
      </c>
      <c r="I8829" t="s">
        <v>27910</v>
      </c>
      <c r="J8829" t="s">
        <v>18686</v>
      </c>
      <c r="K8829" t="s">
        <v>37</v>
      </c>
      <c r="L8829" t="s">
        <v>53</v>
      </c>
      <c r="M8829" t="s">
        <v>123</v>
      </c>
      <c r="N8829" t="s">
        <v>124</v>
      </c>
      <c r="O8829" t="s">
        <v>8407</v>
      </c>
      <c r="P8829" s="1">
        <v>39814</v>
      </c>
      <c r="Q8829" t="s">
        <v>53</v>
      </c>
      <c r="R8829" t="s">
        <v>56</v>
      </c>
      <c r="S8829" t="s">
        <v>41</v>
      </c>
      <c r="T8829" t="s">
        <v>18686</v>
      </c>
      <c r="U8829" t="s">
        <v>18686</v>
      </c>
      <c r="V8829">
        <v>0</v>
      </c>
      <c r="W8829">
        <v>0</v>
      </c>
      <c r="X8829">
        <v>0</v>
      </c>
      <c r="Y8829">
        <v>0</v>
      </c>
      <c r="Z8829">
        <v>0</v>
      </c>
      <c r="AA8829">
        <v>0</v>
      </c>
      <c r="AB8829">
        <v>0</v>
      </c>
      <c r="AC8829">
        <v>1</v>
      </c>
      <c r="AD8829">
        <v>0</v>
      </c>
    </row>
    <row r="8830" spans="1:30" hidden="1" x14ac:dyDescent="0.3">
      <c r="A8830" t="s">
        <v>27911</v>
      </c>
      <c r="B8830" t="s">
        <v>27912</v>
      </c>
      <c r="C8830" t="s">
        <v>32</v>
      </c>
      <c r="E8830" t="s">
        <v>2786</v>
      </c>
      <c r="F8830">
        <v>190000</v>
      </c>
      <c r="G8830" t="s">
        <v>27911</v>
      </c>
      <c r="H8830" t="s">
        <v>27913</v>
      </c>
      <c r="I8830" t="s">
        <v>27914</v>
      </c>
      <c r="J8830" t="s">
        <v>18686</v>
      </c>
      <c r="K8830" t="s">
        <v>37</v>
      </c>
      <c r="L8830" t="s">
        <v>53</v>
      </c>
      <c r="M8830" t="s">
        <v>129</v>
      </c>
      <c r="N8830" t="s">
        <v>130</v>
      </c>
      <c r="O8830" t="s">
        <v>27915</v>
      </c>
      <c r="P8830" s="1">
        <v>40544</v>
      </c>
      <c r="Q8830" t="s">
        <v>53</v>
      </c>
      <c r="R8830" t="s">
        <v>56</v>
      </c>
      <c r="S8830" t="s">
        <v>41</v>
      </c>
      <c r="T8830" t="s">
        <v>18686</v>
      </c>
      <c r="U8830" t="s">
        <v>18686</v>
      </c>
      <c r="V8830">
        <v>0</v>
      </c>
      <c r="W8830">
        <v>0</v>
      </c>
      <c r="X8830">
        <v>0</v>
      </c>
      <c r="Y8830">
        <v>0</v>
      </c>
      <c r="Z8830">
        <v>0</v>
      </c>
      <c r="AA8830">
        <v>0</v>
      </c>
      <c r="AB8830">
        <v>0</v>
      </c>
      <c r="AC8830">
        <v>1</v>
      </c>
      <c r="AD8830">
        <v>0</v>
      </c>
    </row>
    <row r="8831" spans="1:30" hidden="1" x14ac:dyDescent="0.3">
      <c r="A8831" t="s">
        <v>27916</v>
      </c>
      <c r="B8831" t="s">
        <v>27917</v>
      </c>
      <c r="C8831" t="s">
        <v>32</v>
      </c>
      <c r="E8831" t="s">
        <v>2075</v>
      </c>
      <c r="F8831">
        <v>666154</v>
      </c>
      <c r="G8831" t="s">
        <v>27916</v>
      </c>
      <c r="H8831" t="s">
        <v>27918</v>
      </c>
      <c r="I8831" t="s">
        <v>27919</v>
      </c>
      <c r="J8831" t="s">
        <v>18686</v>
      </c>
      <c r="K8831" t="s">
        <v>37</v>
      </c>
      <c r="L8831" t="s">
        <v>53</v>
      </c>
      <c r="M8831" t="s">
        <v>129</v>
      </c>
      <c r="N8831" t="s">
        <v>130</v>
      </c>
      <c r="O8831" t="s">
        <v>3753</v>
      </c>
      <c r="P8831" s="1">
        <v>40179</v>
      </c>
      <c r="Q8831" t="s">
        <v>53</v>
      </c>
      <c r="R8831" t="s">
        <v>56</v>
      </c>
      <c r="S8831" t="s">
        <v>41</v>
      </c>
      <c r="T8831" t="s">
        <v>18686</v>
      </c>
      <c r="U8831" t="s">
        <v>18686</v>
      </c>
      <c r="V8831">
        <v>0</v>
      </c>
      <c r="W8831">
        <v>0</v>
      </c>
      <c r="X8831">
        <v>0</v>
      </c>
      <c r="Y8831">
        <v>0</v>
      </c>
      <c r="Z8831">
        <v>0</v>
      </c>
      <c r="AA8831">
        <v>0</v>
      </c>
      <c r="AB8831">
        <v>0</v>
      </c>
      <c r="AC8831">
        <v>1</v>
      </c>
      <c r="AD8831">
        <v>0</v>
      </c>
    </row>
    <row r="8832" spans="1:30" hidden="1" x14ac:dyDescent="0.3">
      <c r="A8832" t="s">
        <v>27920</v>
      </c>
      <c r="B8832" t="s">
        <v>27921</v>
      </c>
      <c r="C8832" t="s">
        <v>32</v>
      </c>
      <c r="E8832" t="s">
        <v>1339</v>
      </c>
      <c r="F8832">
        <v>6785876</v>
      </c>
      <c r="G8832" t="s">
        <v>27920</v>
      </c>
      <c r="H8832" t="s">
        <v>27922</v>
      </c>
      <c r="J8832" t="s">
        <v>18686</v>
      </c>
      <c r="K8832" t="s">
        <v>37</v>
      </c>
      <c r="L8832" t="s">
        <v>3783</v>
      </c>
      <c r="M8832" t="s">
        <v>3792</v>
      </c>
      <c r="N8832" t="s">
        <v>3793</v>
      </c>
      <c r="O8832" t="s">
        <v>3793</v>
      </c>
      <c r="P8832" s="1">
        <v>39448</v>
      </c>
      <c r="Q8832" t="s">
        <v>3783</v>
      </c>
      <c r="R8832" t="s">
        <v>3786</v>
      </c>
      <c r="S8832" t="s">
        <v>41</v>
      </c>
      <c r="T8832" t="s">
        <v>18686</v>
      </c>
      <c r="U8832" t="s">
        <v>18686</v>
      </c>
      <c r="V8832">
        <v>0</v>
      </c>
      <c r="W8832">
        <v>0</v>
      </c>
      <c r="X8832">
        <v>0</v>
      </c>
      <c r="Y8832">
        <v>0</v>
      </c>
      <c r="Z8832">
        <v>0</v>
      </c>
      <c r="AA8832">
        <v>0</v>
      </c>
      <c r="AB8832">
        <v>0</v>
      </c>
      <c r="AC8832">
        <v>1</v>
      </c>
      <c r="AD8832">
        <v>0</v>
      </c>
    </row>
    <row r="8833" spans="1:30" hidden="1" x14ac:dyDescent="0.3">
      <c r="A8833" t="s">
        <v>27923</v>
      </c>
      <c r="B8833" t="s">
        <v>27924</v>
      </c>
      <c r="C8833" t="s">
        <v>32</v>
      </c>
      <c r="E8833" t="s">
        <v>4225</v>
      </c>
      <c r="F8833">
        <v>7650000</v>
      </c>
      <c r="G8833" t="s">
        <v>27923</v>
      </c>
      <c r="H8833" t="s">
        <v>27925</v>
      </c>
      <c r="I8833" t="s">
        <v>27926</v>
      </c>
      <c r="J8833" t="s">
        <v>18686</v>
      </c>
      <c r="K8833" t="s">
        <v>37</v>
      </c>
      <c r="L8833" t="s">
        <v>3783</v>
      </c>
      <c r="M8833" t="s">
        <v>3792</v>
      </c>
      <c r="N8833" t="s">
        <v>3793</v>
      </c>
      <c r="O8833" t="s">
        <v>27927</v>
      </c>
      <c r="P8833" s="1">
        <v>39448</v>
      </c>
      <c r="Q8833" t="s">
        <v>3783</v>
      </c>
      <c r="R8833" t="s">
        <v>3786</v>
      </c>
      <c r="S8833" t="s">
        <v>41</v>
      </c>
      <c r="T8833" t="s">
        <v>18686</v>
      </c>
      <c r="U8833" t="s">
        <v>18686</v>
      </c>
      <c r="V8833">
        <v>0</v>
      </c>
      <c r="W8833">
        <v>0</v>
      </c>
      <c r="X8833">
        <v>0</v>
      </c>
      <c r="Y8833">
        <v>0</v>
      </c>
      <c r="Z8833">
        <v>0</v>
      </c>
      <c r="AA8833">
        <v>0</v>
      </c>
      <c r="AB8833">
        <v>0</v>
      </c>
      <c r="AC8833">
        <v>1</v>
      </c>
      <c r="AD8833">
        <v>0</v>
      </c>
    </row>
    <row r="8834" spans="1:30" hidden="1" x14ac:dyDescent="0.3">
      <c r="A8834" t="s">
        <v>27928</v>
      </c>
      <c r="B8834" t="s">
        <v>27929</v>
      </c>
      <c r="C8834" t="s">
        <v>32</v>
      </c>
      <c r="E8834" t="s">
        <v>2189</v>
      </c>
      <c r="F8834">
        <v>1000000</v>
      </c>
      <c r="G8834" t="s">
        <v>27928</v>
      </c>
      <c r="H8834" t="s">
        <v>27930</v>
      </c>
      <c r="I8834" t="s">
        <v>27931</v>
      </c>
      <c r="J8834" t="s">
        <v>18686</v>
      </c>
      <c r="K8834" t="s">
        <v>37</v>
      </c>
      <c r="L8834" t="s">
        <v>3783</v>
      </c>
      <c r="M8834" t="s">
        <v>3792</v>
      </c>
      <c r="N8834" t="s">
        <v>27932</v>
      </c>
      <c r="O8834" t="s">
        <v>27932</v>
      </c>
      <c r="P8834" s="1">
        <v>39814</v>
      </c>
      <c r="Q8834" t="s">
        <v>3783</v>
      </c>
      <c r="R8834" t="s">
        <v>3786</v>
      </c>
      <c r="S8834" t="s">
        <v>41</v>
      </c>
      <c r="T8834" t="s">
        <v>18686</v>
      </c>
      <c r="U8834" t="s">
        <v>18686</v>
      </c>
      <c r="V8834">
        <v>0</v>
      </c>
      <c r="W8834">
        <v>0</v>
      </c>
      <c r="X8834">
        <v>0</v>
      </c>
      <c r="Y8834">
        <v>0</v>
      </c>
      <c r="Z8834">
        <v>0</v>
      </c>
      <c r="AA8834">
        <v>0</v>
      </c>
      <c r="AB8834">
        <v>0</v>
      </c>
      <c r="AC8834">
        <v>1</v>
      </c>
      <c r="AD8834">
        <v>0</v>
      </c>
    </row>
    <row r="8835" spans="1:30" hidden="1" x14ac:dyDescent="0.3">
      <c r="A8835" t="s">
        <v>27933</v>
      </c>
      <c r="B8835" t="s">
        <v>27934</v>
      </c>
      <c r="C8835" t="s">
        <v>32</v>
      </c>
      <c r="D8835" t="s">
        <v>50</v>
      </c>
      <c r="E8835" s="1">
        <v>40271</v>
      </c>
      <c r="F8835">
        <v>5000000</v>
      </c>
      <c r="G8835" t="s">
        <v>27933</v>
      </c>
      <c r="H8835" t="s">
        <v>27935</v>
      </c>
      <c r="I8835" t="s">
        <v>27936</v>
      </c>
      <c r="J8835" t="s">
        <v>18686</v>
      </c>
      <c r="K8835" t="s">
        <v>37</v>
      </c>
      <c r="L8835" t="s">
        <v>3783</v>
      </c>
      <c r="M8835" t="s">
        <v>3792</v>
      </c>
      <c r="N8835" t="s">
        <v>3793</v>
      </c>
      <c r="O8835" t="s">
        <v>12713</v>
      </c>
      <c r="P8835" s="1">
        <v>36892</v>
      </c>
      <c r="Q8835" t="s">
        <v>3783</v>
      </c>
      <c r="R8835" t="s">
        <v>3786</v>
      </c>
      <c r="S8835" t="s">
        <v>41</v>
      </c>
      <c r="T8835" t="s">
        <v>18686</v>
      </c>
      <c r="U8835" t="s">
        <v>18686</v>
      </c>
      <c r="V8835">
        <v>0</v>
      </c>
      <c r="W8835">
        <v>0</v>
      </c>
      <c r="X8835">
        <v>0</v>
      </c>
      <c r="Y8835">
        <v>0</v>
      </c>
      <c r="Z8835">
        <v>0</v>
      </c>
      <c r="AA8835">
        <v>0</v>
      </c>
      <c r="AB8835">
        <v>0</v>
      </c>
      <c r="AC8835">
        <v>1</v>
      </c>
      <c r="AD8835">
        <v>0</v>
      </c>
    </row>
    <row r="8836" spans="1:30" hidden="1" x14ac:dyDescent="0.3">
      <c r="A8836" t="s">
        <v>27937</v>
      </c>
      <c r="B8836" t="s">
        <v>27938</v>
      </c>
      <c r="C8836" t="s">
        <v>32</v>
      </c>
      <c r="D8836" t="s">
        <v>50</v>
      </c>
      <c r="E8836" t="s">
        <v>376</v>
      </c>
      <c r="F8836">
        <v>615953</v>
      </c>
      <c r="G8836" t="s">
        <v>27937</v>
      </c>
      <c r="H8836" t="s">
        <v>27939</v>
      </c>
      <c r="I8836" t="s">
        <v>27940</v>
      </c>
      <c r="J8836" t="s">
        <v>18686</v>
      </c>
      <c r="K8836" t="s">
        <v>37</v>
      </c>
      <c r="L8836" t="s">
        <v>3783</v>
      </c>
      <c r="M8836" t="s">
        <v>3792</v>
      </c>
      <c r="N8836" t="s">
        <v>3793</v>
      </c>
      <c r="O8836" t="s">
        <v>3793</v>
      </c>
      <c r="P8836" s="1">
        <v>30682</v>
      </c>
      <c r="Q8836" t="s">
        <v>3783</v>
      </c>
      <c r="R8836" t="s">
        <v>3786</v>
      </c>
      <c r="S8836" t="s">
        <v>41</v>
      </c>
      <c r="T8836" t="s">
        <v>18686</v>
      </c>
      <c r="U8836" t="s">
        <v>18686</v>
      </c>
      <c r="V8836">
        <v>0</v>
      </c>
      <c r="W8836">
        <v>0</v>
      </c>
      <c r="X8836">
        <v>0</v>
      </c>
      <c r="Y8836">
        <v>0</v>
      </c>
      <c r="Z8836">
        <v>0</v>
      </c>
      <c r="AA8836">
        <v>0</v>
      </c>
      <c r="AB8836">
        <v>0</v>
      </c>
      <c r="AC8836">
        <v>1</v>
      </c>
      <c r="AD8836">
        <v>0</v>
      </c>
    </row>
    <row r="8837" spans="1:30" hidden="1" x14ac:dyDescent="0.3">
      <c r="A8837" t="s">
        <v>27941</v>
      </c>
      <c r="B8837" t="s">
        <v>27942</v>
      </c>
      <c r="C8837" t="s">
        <v>32</v>
      </c>
      <c r="E8837" s="1">
        <v>38364</v>
      </c>
      <c r="F8837">
        <v>539000</v>
      </c>
      <c r="G8837" t="s">
        <v>27941</v>
      </c>
      <c r="H8837" t="s">
        <v>27943</v>
      </c>
      <c r="I8837" t="s">
        <v>27944</v>
      </c>
      <c r="J8837" t="s">
        <v>18686</v>
      </c>
      <c r="K8837" t="s">
        <v>37</v>
      </c>
      <c r="L8837" t="s">
        <v>3783</v>
      </c>
      <c r="M8837" t="s">
        <v>3792</v>
      </c>
      <c r="N8837" t="s">
        <v>3842</v>
      </c>
      <c r="O8837" t="s">
        <v>3842</v>
      </c>
      <c r="P8837" s="1">
        <v>37987</v>
      </c>
      <c r="Q8837" t="s">
        <v>3783</v>
      </c>
      <c r="R8837" t="s">
        <v>3786</v>
      </c>
      <c r="S8837" t="s">
        <v>41</v>
      </c>
      <c r="T8837" t="s">
        <v>18686</v>
      </c>
      <c r="U8837" t="s">
        <v>18686</v>
      </c>
      <c r="V8837">
        <v>0</v>
      </c>
      <c r="W8837">
        <v>0</v>
      </c>
      <c r="X8837">
        <v>0</v>
      </c>
      <c r="Y8837">
        <v>0</v>
      </c>
      <c r="Z8837">
        <v>0</v>
      </c>
      <c r="AA8837">
        <v>0</v>
      </c>
      <c r="AB8837">
        <v>0</v>
      </c>
      <c r="AC8837">
        <v>1</v>
      </c>
      <c r="AD8837">
        <v>0</v>
      </c>
    </row>
    <row r="8838" spans="1:30" hidden="1" x14ac:dyDescent="0.3">
      <c r="A8838" t="s">
        <v>27945</v>
      </c>
      <c r="B8838" t="s">
        <v>27946</v>
      </c>
      <c r="C8838" t="s">
        <v>32</v>
      </c>
      <c r="D8838" t="s">
        <v>50</v>
      </c>
      <c r="E8838" s="1">
        <v>38385</v>
      </c>
      <c r="F8838">
        <v>3000000</v>
      </c>
      <c r="G8838" t="s">
        <v>27945</v>
      </c>
      <c r="H8838" t="s">
        <v>27947</v>
      </c>
      <c r="J8838" t="s">
        <v>18686</v>
      </c>
      <c r="K8838" t="s">
        <v>72</v>
      </c>
      <c r="L8838" t="s">
        <v>3783</v>
      </c>
      <c r="M8838" t="s">
        <v>3792</v>
      </c>
      <c r="N8838" t="s">
        <v>3842</v>
      </c>
      <c r="O8838" t="s">
        <v>3842</v>
      </c>
      <c r="P8838" s="1">
        <v>36526</v>
      </c>
      <c r="Q8838" t="s">
        <v>3783</v>
      </c>
      <c r="R8838" t="s">
        <v>3786</v>
      </c>
      <c r="S8838" t="s">
        <v>41</v>
      </c>
      <c r="T8838" t="s">
        <v>18686</v>
      </c>
      <c r="U8838" t="s">
        <v>18686</v>
      </c>
      <c r="V8838">
        <v>0</v>
      </c>
      <c r="W8838">
        <v>0</v>
      </c>
      <c r="X8838">
        <v>0</v>
      </c>
      <c r="Y8838">
        <v>0</v>
      </c>
      <c r="Z8838">
        <v>0</v>
      </c>
      <c r="AA8838">
        <v>0</v>
      </c>
      <c r="AB8838">
        <v>0</v>
      </c>
      <c r="AC8838">
        <v>1</v>
      </c>
      <c r="AD8838">
        <v>0</v>
      </c>
    </row>
    <row r="8839" spans="1:30" hidden="1" x14ac:dyDescent="0.3">
      <c r="A8839" t="s">
        <v>27948</v>
      </c>
      <c r="B8839" t="s">
        <v>27949</v>
      </c>
      <c r="C8839" t="s">
        <v>32</v>
      </c>
      <c r="D8839" t="s">
        <v>50</v>
      </c>
      <c r="E8839" s="1">
        <v>40909</v>
      </c>
      <c r="F8839">
        <v>4895573</v>
      </c>
      <c r="G8839" t="s">
        <v>27948</v>
      </c>
      <c r="H8839" t="s">
        <v>27950</v>
      </c>
      <c r="I8839" t="s">
        <v>27951</v>
      </c>
      <c r="J8839" t="s">
        <v>18686</v>
      </c>
      <c r="K8839" t="s">
        <v>37</v>
      </c>
      <c r="L8839" t="s">
        <v>3783</v>
      </c>
      <c r="M8839" t="s">
        <v>3784</v>
      </c>
      <c r="N8839" t="s">
        <v>3785</v>
      </c>
      <c r="O8839" t="s">
        <v>3785</v>
      </c>
      <c r="P8839" s="1">
        <v>40920</v>
      </c>
      <c r="Q8839" t="s">
        <v>3783</v>
      </c>
      <c r="R8839" t="s">
        <v>3786</v>
      </c>
      <c r="S8839" t="s">
        <v>41</v>
      </c>
      <c r="T8839" t="s">
        <v>18686</v>
      </c>
      <c r="U8839" t="s">
        <v>18686</v>
      </c>
      <c r="V8839">
        <v>0</v>
      </c>
      <c r="W8839">
        <v>0</v>
      </c>
      <c r="X8839">
        <v>0</v>
      </c>
      <c r="Y8839">
        <v>0</v>
      </c>
      <c r="Z8839">
        <v>0</v>
      </c>
      <c r="AA8839">
        <v>0</v>
      </c>
      <c r="AB8839">
        <v>0</v>
      </c>
      <c r="AC8839">
        <v>1</v>
      </c>
      <c r="AD8839">
        <v>0</v>
      </c>
    </row>
    <row r="8840" spans="1:30" hidden="1" x14ac:dyDescent="0.3">
      <c r="A8840" t="s">
        <v>27952</v>
      </c>
      <c r="B8840" t="s">
        <v>27953</v>
      </c>
      <c r="C8840" t="s">
        <v>32</v>
      </c>
      <c r="E8840" t="s">
        <v>4626</v>
      </c>
      <c r="F8840">
        <v>7000000</v>
      </c>
      <c r="G8840" t="s">
        <v>27952</v>
      </c>
      <c r="H8840" t="s">
        <v>27954</v>
      </c>
      <c r="I8840" t="s">
        <v>27955</v>
      </c>
      <c r="J8840" t="s">
        <v>18686</v>
      </c>
      <c r="K8840" t="s">
        <v>37</v>
      </c>
      <c r="L8840" t="s">
        <v>3783</v>
      </c>
      <c r="M8840" t="s">
        <v>7628</v>
      </c>
      <c r="N8840" t="s">
        <v>7629</v>
      </c>
      <c r="O8840" t="s">
        <v>7629</v>
      </c>
      <c r="P8840" s="1">
        <v>36526</v>
      </c>
      <c r="Q8840" t="s">
        <v>3783</v>
      </c>
      <c r="R8840" t="s">
        <v>3786</v>
      </c>
      <c r="S8840" t="s">
        <v>41</v>
      </c>
      <c r="T8840" t="s">
        <v>18686</v>
      </c>
      <c r="U8840" t="s">
        <v>18686</v>
      </c>
      <c r="V8840">
        <v>0</v>
      </c>
      <c r="W8840">
        <v>0</v>
      </c>
      <c r="X8840">
        <v>0</v>
      </c>
      <c r="Y8840">
        <v>0</v>
      </c>
      <c r="Z8840">
        <v>0</v>
      </c>
      <c r="AA8840">
        <v>0</v>
      </c>
      <c r="AB8840">
        <v>0</v>
      </c>
      <c r="AC8840">
        <v>1</v>
      </c>
      <c r="AD8840">
        <v>0</v>
      </c>
    </row>
    <row r="8841" spans="1:30" hidden="1" x14ac:dyDescent="0.3">
      <c r="A8841" t="s">
        <v>27956</v>
      </c>
      <c r="B8841" t="s">
        <v>27957</v>
      </c>
      <c r="C8841" t="s">
        <v>32</v>
      </c>
      <c r="D8841" t="s">
        <v>50</v>
      </c>
      <c r="E8841" s="1">
        <v>41889</v>
      </c>
      <c r="F8841">
        <v>9000000</v>
      </c>
      <c r="G8841" t="s">
        <v>27956</v>
      </c>
      <c r="H8841" t="s">
        <v>27958</v>
      </c>
      <c r="I8841" t="s">
        <v>27959</v>
      </c>
      <c r="J8841" t="s">
        <v>27960</v>
      </c>
      <c r="K8841" t="s">
        <v>37</v>
      </c>
      <c r="L8841" t="s">
        <v>3783</v>
      </c>
      <c r="M8841" t="s">
        <v>3834</v>
      </c>
      <c r="N8841" t="s">
        <v>3835</v>
      </c>
      <c r="O8841" t="s">
        <v>3836</v>
      </c>
      <c r="P8841" s="1">
        <v>40553</v>
      </c>
      <c r="Q8841" t="s">
        <v>3783</v>
      </c>
      <c r="R8841" t="s">
        <v>3786</v>
      </c>
      <c r="S8841" t="s">
        <v>41</v>
      </c>
      <c r="T8841" t="s">
        <v>18686</v>
      </c>
      <c r="U8841" t="s">
        <v>18686</v>
      </c>
      <c r="V8841">
        <v>0</v>
      </c>
      <c r="W8841">
        <v>0</v>
      </c>
      <c r="X8841">
        <v>0</v>
      </c>
      <c r="Y8841">
        <v>0</v>
      </c>
      <c r="Z8841">
        <v>0</v>
      </c>
      <c r="AA8841">
        <v>0</v>
      </c>
      <c r="AB8841">
        <v>0</v>
      </c>
      <c r="AC8841">
        <v>1</v>
      </c>
      <c r="AD8841">
        <v>0</v>
      </c>
    </row>
    <row r="8842" spans="1:30" hidden="1" x14ac:dyDescent="0.3">
      <c r="A8842" t="s">
        <v>27961</v>
      </c>
      <c r="B8842" t="s">
        <v>27962</v>
      </c>
      <c r="C8842" t="s">
        <v>32</v>
      </c>
      <c r="E8842" s="1">
        <v>38817</v>
      </c>
      <c r="F8842">
        <v>4430000</v>
      </c>
      <c r="G8842" t="s">
        <v>27961</v>
      </c>
      <c r="H8842" t="s">
        <v>27963</v>
      </c>
      <c r="I8842" t="s">
        <v>27964</v>
      </c>
      <c r="J8842" t="s">
        <v>18686</v>
      </c>
      <c r="K8842" t="s">
        <v>37</v>
      </c>
      <c r="L8842" t="s">
        <v>3783</v>
      </c>
      <c r="M8842" t="s">
        <v>3792</v>
      </c>
      <c r="N8842" t="s">
        <v>3793</v>
      </c>
      <c r="O8842" t="s">
        <v>3793</v>
      </c>
      <c r="P8842" s="1">
        <v>36526</v>
      </c>
      <c r="Q8842" t="s">
        <v>3783</v>
      </c>
      <c r="R8842" t="s">
        <v>3786</v>
      </c>
      <c r="S8842" t="s">
        <v>41</v>
      </c>
      <c r="T8842" t="s">
        <v>18686</v>
      </c>
      <c r="U8842" t="s">
        <v>18686</v>
      </c>
      <c r="V8842">
        <v>0</v>
      </c>
      <c r="W8842">
        <v>0</v>
      </c>
      <c r="X8842">
        <v>0</v>
      </c>
      <c r="Y8842">
        <v>0</v>
      </c>
      <c r="Z8842">
        <v>0</v>
      </c>
      <c r="AA8842">
        <v>0</v>
      </c>
      <c r="AB8842">
        <v>0</v>
      </c>
      <c r="AC8842">
        <v>1</v>
      </c>
      <c r="AD8842">
        <v>0</v>
      </c>
    </row>
    <row r="8843" spans="1:30" hidden="1" x14ac:dyDescent="0.3">
      <c r="A8843" t="s">
        <v>27961</v>
      </c>
      <c r="B8843" t="s">
        <v>27965</v>
      </c>
      <c r="C8843" t="s">
        <v>32</v>
      </c>
      <c r="D8843" t="s">
        <v>33</v>
      </c>
      <c r="E8843" t="s">
        <v>3359</v>
      </c>
      <c r="F8843">
        <v>3810000</v>
      </c>
      <c r="G8843" t="s">
        <v>27961</v>
      </c>
      <c r="H8843" t="s">
        <v>27963</v>
      </c>
      <c r="I8843" t="s">
        <v>27964</v>
      </c>
      <c r="J8843" t="s">
        <v>18686</v>
      </c>
      <c r="K8843" t="s">
        <v>37</v>
      </c>
      <c r="L8843" t="s">
        <v>3783</v>
      </c>
      <c r="M8843" t="s">
        <v>3792</v>
      </c>
      <c r="N8843" t="s">
        <v>3793</v>
      </c>
      <c r="O8843" t="s">
        <v>3793</v>
      </c>
      <c r="P8843" s="1">
        <v>36526</v>
      </c>
      <c r="Q8843" t="s">
        <v>3783</v>
      </c>
      <c r="R8843" t="s">
        <v>3786</v>
      </c>
      <c r="S8843" t="s">
        <v>41</v>
      </c>
      <c r="T8843" t="s">
        <v>18686</v>
      </c>
      <c r="U8843" t="s">
        <v>18686</v>
      </c>
      <c r="V8843">
        <v>0</v>
      </c>
      <c r="W8843">
        <v>0</v>
      </c>
      <c r="X8843">
        <v>0</v>
      </c>
      <c r="Y8843">
        <v>0</v>
      </c>
      <c r="Z8843">
        <v>0</v>
      </c>
      <c r="AA8843">
        <v>0</v>
      </c>
      <c r="AB8843">
        <v>0</v>
      </c>
      <c r="AC8843">
        <v>1</v>
      </c>
      <c r="AD8843">
        <v>0</v>
      </c>
    </row>
    <row r="8844" spans="1:30" hidden="1" x14ac:dyDescent="0.3">
      <c r="A8844" t="s">
        <v>27966</v>
      </c>
      <c r="B8844" t="s">
        <v>27967</v>
      </c>
      <c r="C8844" t="s">
        <v>32</v>
      </c>
      <c r="D8844" t="s">
        <v>33</v>
      </c>
      <c r="E8844" s="1">
        <v>37775</v>
      </c>
      <c r="F8844">
        <v>5424403</v>
      </c>
      <c r="G8844" t="s">
        <v>27966</v>
      </c>
      <c r="H8844" t="s">
        <v>27968</v>
      </c>
      <c r="I8844" t="s">
        <v>27969</v>
      </c>
      <c r="J8844" t="s">
        <v>18686</v>
      </c>
      <c r="K8844" t="s">
        <v>37</v>
      </c>
      <c r="L8844" t="s">
        <v>3783</v>
      </c>
      <c r="M8844" t="s">
        <v>3792</v>
      </c>
      <c r="N8844" t="s">
        <v>3793</v>
      </c>
      <c r="O8844" t="s">
        <v>27970</v>
      </c>
      <c r="P8844" s="1">
        <v>36526</v>
      </c>
      <c r="Q8844" t="s">
        <v>3783</v>
      </c>
      <c r="R8844" t="s">
        <v>3786</v>
      </c>
      <c r="S8844" t="s">
        <v>41</v>
      </c>
      <c r="T8844" t="s">
        <v>18686</v>
      </c>
      <c r="U8844" t="s">
        <v>18686</v>
      </c>
      <c r="V8844">
        <v>0</v>
      </c>
      <c r="W8844">
        <v>0</v>
      </c>
      <c r="X8844">
        <v>0</v>
      </c>
      <c r="Y8844">
        <v>0</v>
      </c>
      <c r="Z8844">
        <v>0</v>
      </c>
      <c r="AA8844">
        <v>0</v>
      </c>
      <c r="AB8844">
        <v>0</v>
      </c>
      <c r="AC8844">
        <v>1</v>
      </c>
      <c r="AD8844">
        <v>0</v>
      </c>
    </row>
    <row r="8845" spans="1:30" hidden="1" x14ac:dyDescent="0.3">
      <c r="A8845" t="s">
        <v>27971</v>
      </c>
      <c r="B8845" t="s">
        <v>27972</v>
      </c>
      <c r="C8845" t="s">
        <v>32</v>
      </c>
      <c r="E8845" t="s">
        <v>9144</v>
      </c>
      <c r="F8845">
        <v>8750000</v>
      </c>
      <c r="G8845" t="s">
        <v>27971</v>
      </c>
      <c r="H8845" t="s">
        <v>27973</v>
      </c>
      <c r="I8845" t="s">
        <v>27974</v>
      </c>
      <c r="J8845" t="s">
        <v>18686</v>
      </c>
      <c r="K8845" t="s">
        <v>37</v>
      </c>
      <c r="L8845" t="s">
        <v>3783</v>
      </c>
      <c r="M8845" t="s">
        <v>3792</v>
      </c>
      <c r="N8845" t="s">
        <v>3793</v>
      </c>
      <c r="O8845" t="s">
        <v>3793</v>
      </c>
      <c r="P8845" s="1">
        <v>39814</v>
      </c>
      <c r="Q8845" t="s">
        <v>3783</v>
      </c>
      <c r="R8845" t="s">
        <v>3786</v>
      </c>
      <c r="S8845" t="s">
        <v>41</v>
      </c>
      <c r="T8845" t="s">
        <v>18686</v>
      </c>
      <c r="U8845" t="s">
        <v>18686</v>
      </c>
      <c r="V8845">
        <v>0</v>
      </c>
      <c r="W8845">
        <v>0</v>
      </c>
      <c r="X8845">
        <v>0</v>
      </c>
      <c r="Y8845">
        <v>0</v>
      </c>
      <c r="Z8845">
        <v>0</v>
      </c>
      <c r="AA8845">
        <v>0</v>
      </c>
      <c r="AB8845">
        <v>0</v>
      </c>
      <c r="AC8845">
        <v>1</v>
      </c>
      <c r="AD8845">
        <v>0</v>
      </c>
    </row>
    <row r="8846" spans="1:30" hidden="1" x14ac:dyDescent="0.3">
      <c r="A8846" t="s">
        <v>27975</v>
      </c>
      <c r="B8846" t="s">
        <v>27976</v>
      </c>
      <c r="C8846" t="s">
        <v>32</v>
      </c>
      <c r="E8846" t="s">
        <v>254</v>
      </c>
      <c r="F8846">
        <v>10650403</v>
      </c>
      <c r="G8846" t="s">
        <v>27975</v>
      </c>
      <c r="H8846" t="s">
        <v>27977</v>
      </c>
      <c r="I8846" t="s">
        <v>27978</v>
      </c>
      <c r="J8846" t="s">
        <v>18686</v>
      </c>
      <c r="K8846" t="s">
        <v>37</v>
      </c>
      <c r="L8846" t="s">
        <v>3783</v>
      </c>
      <c r="M8846" t="s">
        <v>3784</v>
      </c>
      <c r="N8846" t="s">
        <v>3810</v>
      </c>
      <c r="O8846" t="s">
        <v>3810</v>
      </c>
      <c r="P8846" s="1">
        <v>30317</v>
      </c>
      <c r="Q8846" t="s">
        <v>3783</v>
      </c>
      <c r="R8846" t="s">
        <v>3786</v>
      </c>
      <c r="S8846" t="s">
        <v>41</v>
      </c>
      <c r="T8846" t="s">
        <v>18686</v>
      </c>
      <c r="U8846" t="s">
        <v>18686</v>
      </c>
      <c r="V8846">
        <v>0</v>
      </c>
      <c r="W8846">
        <v>0</v>
      </c>
      <c r="X8846">
        <v>0</v>
      </c>
      <c r="Y8846">
        <v>0</v>
      </c>
      <c r="Z8846">
        <v>0</v>
      </c>
      <c r="AA8846">
        <v>0</v>
      </c>
      <c r="AB8846">
        <v>0</v>
      </c>
      <c r="AC8846">
        <v>1</v>
      </c>
      <c r="AD8846">
        <v>0</v>
      </c>
    </row>
    <row r="8847" spans="1:30" hidden="1" x14ac:dyDescent="0.3">
      <c r="A8847" t="s">
        <v>27979</v>
      </c>
      <c r="B8847" t="s">
        <v>27980</v>
      </c>
      <c r="C8847" t="s">
        <v>32</v>
      </c>
      <c r="D8847" t="s">
        <v>50</v>
      </c>
      <c r="E8847" s="1">
        <v>42066</v>
      </c>
      <c r="F8847">
        <v>5045000</v>
      </c>
      <c r="G8847" t="s">
        <v>27979</v>
      </c>
      <c r="H8847" t="s">
        <v>27981</v>
      </c>
      <c r="I8847" t="s">
        <v>27982</v>
      </c>
      <c r="J8847" t="s">
        <v>18686</v>
      </c>
      <c r="K8847" t="s">
        <v>37</v>
      </c>
      <c r="L8847" t="s">
        <v>3783</v>
      </c>
      <c r="M8847" t="s">
        <v>3792</v>
      </c>
      <c r="N8847" t="s">
        <v>3793</v>
      </c>
      <c r="O8847" t="s">
        <v>3793</v>
      </c>
      <c r="P8847" s="1">
        <v>39814</v>
      </c>
      <c r="Q8847" t="s">
        <v>3783</v>
      </c>
      <c r="R8847" t="s">
        <v>3786</v>
      </c>
      <c r="S8847" t="s">
        <v>41</v>
      </c>
      <c r="T8847" t="s">
        <v>18686</v>
      </c>
      <c r="U8847" t="s">
        <v>18686</v>
      </c>
      <c r="V8847">
        <v>0</v>
      </c>
      <c r="W8847">
        <v>0</v>
      </c>
      <c r="X8847">
        <v>0</v>
      </c>
      <c r="Y8847">
        <v>0</v>
      </c>
      <c r="Z8847">
        <v>0</v>
      </c>
      <c r="AA8847">
        <v>0</v>
      </c>
      <c r="AB8847">
        <v>0</v>
      </c>
      <c r="AC8847">
        <v>1</v>
      </c>
      <c r="AD8847">
        <v>0</v>
      </c>
    </row>
    <row r="8848" spans="1:30" hidden="1" x14ac:dyDescent="0.3">
      <c r="A8848" t="s">
        <v>27983</v>
      </c>
      <c r="B8848" t="s">
        <v>27984</v>
      </c>
      <c r="C8848" t="s">
        <v>32</v>
      </c>
      <c r="E8848" s="1">
        <v>40731</v>
      </c>
      <c r="F8848">
        <v>3900000</v>
      </c>
      <c r="G8848" t="s">
        <v>27983</v>
      </c>
      <c r="H8848" t="s">
        <v>27985</v>
      </c>
      <c r="I8848" t="s">
        <v>27986</v>
      </c>
      <c r="J8848" t="s">
        <v>18686</v>
      </c>
      <c r="K8848" t="s">
        <v>37</v>
      </c>
      <c r="L8848" t="s">
        <v>3783</v>
      </c>
      <c r="M8848" t="s">
        <v>7628</v>
      </c>
      <c r="N8848" t="s">
        <v>7629</v>
      </c>
      <c r="O8848" t="s">
        <v>7629</v>
      </c>
      <c r="Q8848" t="s">
        <v>3783</v>
      </c>
      <c r="R8848" t="s">
        <v>3786</v>
      </c>
      <c r="S8848" t="s">
        <v>41</v>
      </c>
      <c r="T8848" t="s">
        <v>18686</v>
      </c>
      <c r="U8848" t="s">
        <v>18686</v>
      </c>
      <c r="V8848">
        <v>0</v>
      </c>
      <c r="W8848">
        <v>0</v>
      </c>
      <c r="X8848">
        <v>0</v>
      </c>
      <c r="Y8848">
        <v>0</v>
      </c>
      <c r="Z8848">
        <v>0</v>
      </c>
      <c r="AA8848">
        <v>0</v>
      </c>
      <c r="AB8848">
        <v>0</v>
      </c>
      <c r="AC8848">
        <v>1</v>
      </c>
      <c r="AD8848">
        <v>0</v>
      </c>
    </row>
    <row r="8849" spans="1:30" hidden="1" x14ac:dyDescent="0.3">
      <c r="A8849" t="s">
        <v>27987</v>
      </c>
      <c r="B8849" t="s">
        <v>27988</v>
      </c>
      <c r="C8849" t="s">
        <v>32</v>
      </c>
      <c r="E8849" t="s">
        <v>19091</v>
      </c>
      <c r="F8849">
        <v>60000</v>
      </c>
      <c r="G8849" t="s">
        <v>27987</v>
      </c>
      <c r="H8849" t="s">
        <v>27989</v>
      </c>
      <c r="I8849" t="s">
        <v>27990</v>
      </c>
      <c r="J8849" t="s">
        <v>18686</v>
      </c>
      <c r="K8849" t="s">
        <v>37</v>
      </c>
      <c r="L8849" t="s">
        <v>3783</v>
      </c>
      <c r="M8849" t="s">
        <v>3834</v>
      </c>
      <c r="N8849" t="s">
        <v>12799</v>
      </c>
      <c r="O8849" t="s">
        <v>12800</v>
      </c>
      <c r="P8849" s="1">
        <v>39814</v>
      </c>
      <c r="Q8849" t="s">
        <v>3783</v>
      </c>
      <c r="R8849" t="s">
        <v>3786</v>
      </c>
      <c r="S8849" t="s">
        <v>41</v>
      </c>
      <c r="T8849" t="s">
        <v>18686</v>
      </c>
      <c r="U8849" t="s">
        <v>18686</v>
      </c>
      <c r="V8849">
        <v>0</v>
      </c>
      <c r="W8849">
        <v>0</v>
      </c>
      <c r="X8849">
        <v>0</v>
      </c>
      <c r="Y8849">
        <v>0</v>
      </c>
      <c r="Z8849">
        <v>0</v>
      </c>
      <c r="AA8849">
        <v>0</v>
      </c>
      <c r="AB8849">
        <v>0</v>
      </c>
      <c r="AC8849">
        <v>1</v>
      </c>
      <c r="AD8849">
        <v>0</v>
      </c>
    </row>
    <row r="8850" spans="1:30" hidden="1" x14ac:dyDescent="0.3">
      <c r="A8850" t="s">
        <v>27991</v>
      </c>
      <c r="B8850" t="s">
        <v>27992</v>
      </c>
      <c r="C8850" t="s">
        <v>32</v>
      </c>
      <c r="D8850" t="s">
        <v>50</v>
      </c>
      <c r="E8850" t="s">
        <v>7384</v>
      </c>
      <c r="F8850">
        <v>483699</v>
      </c>
      <c r="G8850" t="s">
        <v>27991</v>
      </c>
      <c r="H8850" t="s">
        <v>27993</v>
      </c>
      <c r="I8850" t="s">
        <v>27994</v>
      </c>
      <c r="J8850" t="s">
        <v>18686</v>
      </c>
      <c r="K8850" t="s">
        <v>37</v>
      </c>
      <c r="L8850" t="s">
        <v>3783</v>
      </c>
      <c r="M8850" t="s">
        <v>3784</v>
      </c>
      <c r="N8850" t="s">
        <v>3810</v>
      </c>
      <c r="O8850" t="s">
        <v>3810</v>
      </c>
      <c r="P8850" s="1">
        <v>36526</v>
      </c>
      <c r="Q8850" t="s">
        <v>3783</v>
      </c>
      <c r="R8850" t="s">
        <v>3786</v>
      </c>
      <c r="S8850" t="s">
        <v>41</v>
      </c>
      <c r="T8850" t="s">
        <v>18686</v>
      </c>
      <c r="U8850" t="s">
        <v>18686</v>
      </c>
      <c r="V8850">
        <v>0</v>
      </c>
      <c r="W8850">
        <v>0</v>
      </c>
      <c r="X8850">
        <v>0</v>
      </c>
      <c r="Y8850">
        <v>0</v>
      </c>
      <c r="Z8850">
        <v>0</v>
      </c>
      <c r="AA8850">
        <v>0</v>
      </c>
      <c r="AB8850">
        <v>0</v>
      </c>
      <c r="AC8850">
        <v>1</v>
      </c>
      <c r="AD8850">
        <v>0</v>
      </c>
    </row>
    <row r="8851" spans="1:30" hidden="1" x14ac:dyDescent="0.3">
      <c r="A8851" t="s">
        <v>27995</v>
      </c>
      <c r="B8851" t="s">
        <v>27996</v>
      </c>
      <c r="C8851" t="s">
        <v>32</v>
      </c>
      <c r="E8851" s="1">
        <v>39211</v>
      </c>
      <c r="F8851">
        <v>7500000</v>
      </c>
      <c r="G8851" t="s">
        <v>27995</v>
      </c>
      <c r="H8851" t="s">
        <v>27997</v>
      </c>
      <c r="I8851" t="s">
        <v>27998</v>
      </c>
      <c r="J8851" t="s">
        <v>18686</v>
      </c>
      <c r="K8851" t="s">
        <v>37</v>
      </c>
      <c r="L8851" t="s">
        <v>3783</v>
      </c>
      <c r="M8851" t="s">
        <v>3792</v>
      </c>
      <c r="N8851" t="s">
        <v>3793</v>
      </c>
      <c r="O8851" t="s">
        <v>12821</v>
      </c>
      <c r="P8851" s="1">
        <v>37622</v>
      </c>
      <c r="Q8851" t="s">
        <v>3783</v>
      </c>
      <c r="R8851" t="s">
        <v>3786</v>
      </c>
      <c r="S8851" t="s">
        <v>41</v>
      </c>
      <c r="T8851" t="s">
        <v>18686</v>
      </c>
      <c r="U8851" t="s">
        <v>18686</v>
      </c>
      <c r="V8851">
        <v>0</v>
      </c>
      <c r="W8851">
        <v>0</v>
      </c>
      <c r="X8851">
        <v>0</v>
      </c>
      <c r="Y8851">
        <v>0</v>
      </c>
      <c r="Z8851">
        <v>0</v>
      </c>
      <c r="AA8851">
        <v>0</v>
      </c>
      <c r="AB8851">
        <v>0</v>
      </c>
      <c r="AC8851">
        <v>1</v>
      </c>
      <c r="AD8851">
        <v>0</v>
      </c>
    </row>
    <row r="8852" spans="1:30" hidden="1" x14ac:dyDescent="0.3">
      <c r="A8852" t="s">
        <v>27995</v>
      </c>
      <c r="B8852" t="s">
        <v>27999</v>
      </c>
      <c r="C8852" t="s">
        <v>32</v>
      </c>
      <c r="D8852" t="s">
        <v>33</v>
      </c>
      <c r="E8852" t="s">
        <v>28000</v>
      </c>
      <c r="F8852">
        <v>9000000</v>
      </c>
      <c r="G8852" t="s">
        <v>27995</v>
      </c>
      <c r="H8852" t="s">
        <v>27997</v>
      </c>
      <c r="I8852" t="s">
        <v>27998</v>
      </c>
      <c r="J8852" t="s">
        <v>18686</v>
      </c>
      <c r="K8852" t="s">
        <v>37</v>
      </c>
      <c r="L8852" t="s">
        <v>3783</v>
      </c>
      <c r="M8852" t="s">
        <v>3792</v>
      </c>
      <c r="N8852" t="s">
        <v>3793</v>
      </c>
      <c r="O8852" t="s">
        <v>12821</v>
      </c>
      <c r="P8852" s="1">
        <v>37622</v>
      </c>
      <c r="Q8852" t="s">
        <v>3783</v>
      </c>
      <c r="R8852" t="s">
        <v>3786</v>
      </c>
      <c r="S8852" t="s">
        <v>41</v>
      </c>
      <c r="T8852" t="s">
        <v>18686</v>
      </c>
      <c r="U8852" t="s">
        <v>18686</v>
      </c>
      <c r="V8852">
        <v>0</v>
      </c>
      <c r="W8852">
        <v>0</v>
      </c>
      <c r="X8852">
        <v>0</v>
      </c>
      <c r="Y8852">
        <v>0</v>
      </c>
      <c r="Z8852">
        <v>0</v>
      </c>
      <c r="AA8852">
        <v>0</v>
      </c>
      <c r="AB8852">
        <v>0</v>
      </c>
      <c r="AC8852">
        <v>1</v>
      </c>
      <c r="AD8852">
        <v>0</v>
      </c>
    </row>
    <row r="8853" spans="1:30" hidden="1" x14ac:dyDescent="0.3">
      <c r="A8853" t="s">
        <v>28001</v>
      </c>
      <c r="B8853" t="s">
        <v>28002</v>
      </c>
      <c r="C8853" t="s">
        <v>32</v>
      </c>
      <c r="D8853" t="s">
        <v>33</v>
      </c>
      <c r="E8853" t="s">
        <v>1022</v>
      </c>
      <c r="F8853">
        <v>3000000</v>
      </c>
      <c r="G8853" t="s">
        <v>28001</v>
      </c>
      <c r="H8853" t="s">
        <v>28003</v>
      </c>
      <c r="I8853" t="s">
        <v>28004</v>
      </c>
      <c r="J8853" t="s">
        <v>18686</v>
      </c>
      <c r="K8853" t="s">
        <v>37</v>
      </c>
      <c r="L8853" t="s">
        <v>3783</v>
      </c>
      <c r="M8853" t="s">
        <v>3792</v>
      </c>
      <c r="N8853" t="s">
        <v>3793</v>
      </c>
      <c r="O8853" t="s">
        <v>3793</v>
      </c>
      <c r="P8853" s="1">
        <v>37257</v>
      </c>
      <c r="Q8853" t="s">
        <v>3783</v>
      </c>
      <c r="R8853" t="s">
        <v>3786</v>
      </c>
      <c r="S8853" t="s">
        <v>41</v>
      </c>
      <c r="T8853" t="s">
        <v>18686</v>
      </c>
      <c r="U8853" t="s">
        <v>18686</v>
      </c>
      <c r="V8853">
        <v>0</v>
      </c>
      <c r="W8853">
        <v>0</v>
      </c>
      <c r="X8853">
        <v>0</v>
      </c>
      <c r="Y8853">
        <v>0</v>
      </c>
      <c r="Z8853">
        <v>0</v>
      </c>
      <c r="AA8853">
        <v>0</v>
      </c>
      <c r="AB8853">
        <v>0</v>
      </c>
      <c r="AC8853">
        <v>1</v>
      </c>
      <c r="AD8853">
        <v>0</v>
      </c>
    </row>
    <row r="8854" spans="1:30" hidden="1" x14ac:dyDescent="0.3">
      <c r="A8854" t="s">
        <v>28001</v>
      </c>
      <c r="B8854" t="s">
        <v>28005</v>
      </c>
      <c r="C8854" t="s">
        <v>32</v>
      </c>
      <c r="E8854" s="1">
        <v>40798</v>
      </c>
      <c r="F8854">
        <v>7000000</v>
      </c>
      <c r="G8854" t="s">
        <v>28001</v>
      </c>
      <c r="H8854" t="s">
        <v>28003</v>
      </c>
      <c r="I8854" t="s">
        <v>28004</v>
      </c>
      <c r="J8854" t="s">
        <v>18686</v>
      </c>
      <c r="K8854" t="s">
        <v>37</v>
      </c>
      <c r="L8854" t="s">
        <v>3783</v>
      </c>
      <c r="M8854" t="s">
        <v>3792</v>
      </c>
      <c r="N8854" t="s">
        <v>3793</v>
      </c>
      <c r="O8854" t="s">
        <v>3793</v>
      </c>
      <c r="P8854" s="1">
        <v>37257</v>
      </c>
      <c r="Q8854" t="s">
        <v>3783</v>
      </c>
      <c r="R8854" t="s">
        <v>3786</v>
      </c>
      <c r="S8854" t="s">
        <v>41</v>
      </c>
      <c r="T8854" t="s">
        <v>18686</v>
      </c>
      <c r="U8854" t="s">
        <v>18686</v>
      </c>
      <c r="V8854">
        <v>0</v>
      </c>
      <c r="W8854">
        <v>0</v>
      </c>
      <c r="X8854">
        <v>0</v>
      </c>
      <c r="Y8854">
        <v>0</v>
      </c>
      <c r="Z8854">
        <v>0</v>
      </c>
      <c r="AA8854">
        <v>0</v>
      </c>
      <c r="AB8854">
        <v>0</v>
      </c>
      <c r="AC8854">
        <v>1</v>
      </c>
      <c r="AD8854">
        <v>0</v>
      </c>
    </row>
    <row r="8855" spans="1:30" hidden="1" x14ac:dyDescent="0.3">
      <c r="A8855" t="s">
        <v>28006</v>
      </c>
      <c r="B8855" t="s">
        <v>28007</v>
      </c>
      <c r="C8855" t="s">
        <v>32</v>
      </c>
      <c r="E8855" s="1">
        <v>38727</v>
      </c>
      <c r="F8855">
        <v>628000</v>
      </c>
      <c r="G8855" t="s">
        <v>28006</v>
      </c>
      <c r="H8855" t="s">
        <v>28008</v>
      </c>
      <c r="I8855" t="s">
        <v>28009</v>
      </c>
      <c r="J8855" t="s">
        <v>18686</v>
      </c>
      <c r="K8855" t="s">
        <v>72</v>
      </c>
      <c r="L8855" t="s">
        <v>3783</v>
      </c>
      <c r="M8855" t="s">
        <v>3792</v>
      </c>
      <c r="N8855" t="s">
        <v>3842</v>
      </c>
      <c r="O8855" t="s">
        <v>3842</v>
      </c>
      <c r="P8855" s="1">
        <v>38353</v>
      </c>
      <c r="Q8855" t="s">
        <v>3783</v>
      </c>
      <c r="R8855" t="s">
        <v>3786</v>
      </c>
      <c r="S8855" t="s">
        <v>41</v>
      </c>
      <c r="T8855" t="s">
        <v>18686</v>
      </c>
      <c r="U8855" t="s">
        <v>18686</v>
      </c>
      <c r="V8855">
        <v>0</v>
      </c>
      <c r="W8855">
        <v>0</v>
      </c>
      <c r="X8855">
        <v>0</v>
      </c>
      <c r="Y8855">
        <v>0</v>
      </c>
      <c r="Z8855">
        <v>0</v>
      </c>
      <c r="AA8855">
        <v>0</v>
      </c>
      <c r="AB8855">
        <v>0</v>
      </c>
      <c r="AC8855">
        <v>1</v>
      </c>
      <c r="AD8855">
        <v>0</v>
      </c>
    </row>
    <row r="8856" spans="1:30" hidden="1" x14ac:dyDescent="0.3">
      <c r="A8856" t="s">
        <v>28006</v>
      </c>
      <c r="B8856" t="s">
        <v>28010</v>
      </c>
      <c r="C8856" t="s">
        <v>32</v>
      </c>
      <c r="D8856" t="s">
        <v>50</v>
      </c>
      <c r="E8856" t="s">
        <v>9200</v>
      </c>
      <c r="F8856">
        <v>2200000</v>
      </c>
      <c r="G8856" t="s">
        <v>28006</v>
      </c>
      <c r="H8856" t="s">
        <v>28008</v>
      </c>
      <c r="I8856" t="s">
        <v>28009</v>
      </c>
      <c r="J8856" t="s">
        <v>18686</v>
      </c>
      <c r="K8856" t="s">
        <v>72</v>
      </c>
      <c r="L8856" t="s">
        <v>3783</v>
      </c>
      <c r="M8856" t="s">
        <v>3792</v>
      </c>
      <c r="N8856" t="s">
        <v>3842</v>
      </c>
      <c r="O8856" t="s">
        <v>3842</v>
      </c>
      <c r="P8856" s="1">
        <v>38353</v>
      </c>
      <c r="Q8856" t="s">
        <v>3783</v>
      </c>
      <c r="R8856" t="s">
        <v>3786</v>
      </c>
      <c r="S8856" t="s">
        <v>41</v>
      </c>
      <c r="T8856" t="s">
        <v>18686</v>
      </c>
      <c r="U8856" t="s">
        <v>18686</v>
      </c>
      <c r="V8856">
        <v>0</v>
      </c>
      <c r="W8856">
        <v>0</v>
      </c>
      <c r="X8856">
        <v>0</v>
      </c>
      <c r="Y8856">
        <v>0</v>
      </c>
      <c r="Z8856">
        <v>0</v>
      </c>
      <c r="AA8856">
        <v>0</v>
      </c>
      <c r="AB8856">
        <v>0</v>
      </c>
      <c r="AC8856">
        <v>1</v>
      </c>
      <c r="AD8856">
        <v>0</v>
      </c>
    </row>
    <row r="8857" spans="1:30" hidden="1" x14ac:dyDescent="0.3">
      <c r="A8857" t="s">
        <v>28006</v>
      </c>
      <c r="B8857" t="s">
        <v>28011</v>
      </c>
      <c r="C8857" t="s">
        <v>32</v>
      </c>
      <c r="E8857" s="1">
        <v>38720</v>
      </c>
      <c r="F8857">
        <v>220000</v>
      </c>
      <c r="G8857" t="s">
        <v>28006</v>
      </c>
      <c r="H8857" t="s">
        <v>28008</v>
      </c>
      <c r="I8857" t="s">
        <v>28009</v>
      </c>
      <c r="J8857" t="s">
        <v>18686</v>
      </c>
      <c r="K8857" t="s">
        <v>72</v>
      </c>
      <c r="L8857" t="s">
        <v>3783</v>
      </c>
      <c r="M8857" t="s">
        <v>3792</v>
      </c>
      <c r="N8857" t="s">
        <v>3842</v>
      </c>
      <c r="O8857" t="s">
        <v>3842</v>
      </c>
      <c r="P8857" s="1">
        <v>38353</v>
      </c>
      <c r="Q8857" t="s">
        <v>3783</v>
      </c>
      <c r="R8857" t="s">
        <v>3786</v>
      </c>
      <c r="S8857" t="s">
        <v>41</v>
      </c>
      <c r="T8857" t="s">
        <v>18686</v>
      </c>
      <c r="U8857" t="s">
        <v>18686</v>
      </c>
      <c r="V8857">
        <v>0</v>
      </c>
      <c r="W8857">
        <v>0</v>
      </c>
      <c r="X8857">
        <v>0</v>
      </c>
      <c r="Y8857">
        <v>0</v>
      </c>
      <c r="Z8857">
        <v>0</v>
      </c>
      <c r="AA8857">
        <v>0</v>
      </c>
      <c r="AB8857">
        <v>0</v>
      </c>
      <c r="AC8857">
        <v>1</v>
      </c>
      <c r="AD8857">
        <v>0</v>
      </c>
    </row>
    <row r="8858" spans="1:30" hidden="1" x14ac:dyDescent="0.3">
      <c r="A8858" t="s">
        <v>28012</v>
      </c>
      <c r="B8858" t="s">
        <v>28013</v>
      </c>
      <c r="C8858" t="s">
        <v>32</v>
      </c>
      <c r="D8858" t="s">
        <v>50</v>
      </c>
      <c r="E8858" s="1">
        <v>39299</v>
      </c>
      <c r="F8858">
        <v>4530000</v>
      </c>
      <c r="G8858" t="s">
        <v>28012</v>
      </c>
      <c r="H8858" t="s">
        <v>28014</v>
      </c>
      <c r="I8858" t="s">
        <v>28015</v>
      </c>
      <c r="J8858" t="s">
        <v>18686</v>
      </c>
      <c r="K8858" t="s">
        <v>37</v>
      </c>
      <c r="L8858" t="s">
        <v>3783</v>
      </c>
      <c r="M8858" t="s">
        <v>3792</v>
      </c>
      <c r="N8858" t="s">
        <v>3842</v>
      </c>
      <c r="O8858" t="s">
        <v>3842</v>
      </c>
      <c r="P8858" s="1">
        <v>36892</v>
      </c>
      <c r="Q8858" t="s">
        <v>3783</v>
      </c>
      <c r="R8858" t="s">
        <v>3786</v>
      </c>
      <c r="S8858" t="s">
        <v>41</v>
      </c>
      <c r="T8858" t="s">
        <v>18686</v>
      </c>
      <c r="U8858" t="s">
        <v>18686</v>
      </c>
      <c r="V8858">
        <v>0</v>
      </c>
      <c r="W8858">
        <v>0</v>
      </c>
      <c r="X8858">
        <v>0</v>
      </c>
      <c r="Y8858">
        <v>0</v>
      </c>
      <c r="Z8858">
        <v>0</v>
      </c>
      <c r="AA8858">
        <v>0</v>
      </c>
      <c r="AB8858">
        <v>0</v>
      </c>
      <c r="AC8858">
        <v>1</v>
      </c>
      <c r="AD8858">
        <v>0</v>
      </c>
    </row>
    <row r="8859" spans="1:30" hidden="1" x14ac:dyDescent="0.3">
      <c r="A8859" t="s">
        <v>28016</v>
      </c>
      <c r="B8859" t="s">
        <v>28017</v>
      </c>
      <c r="C8859" t="s">
        <v>32</v>
      </c>
      <c r="D8859" t="s">
        <v>50</v>
      </c>
      <c r="E8859" t="s">
        <v>23399</v>
      </c>
      <c r="F8859">
        <v>11310000</v>
      </c>
      <c r="G8859" t="s">
        <v>28016</v>
      </c>
      <c r="H8859" t="s">
        <v>28018</v>
      </c>
      <c r="I8859" t="s">
        <v>28019</v>
      </c>
      <c r="J8859" t="s">
        <v>18686</v>
      </c>
      <c r="K8859" t="s">
        <v>37</v>
      </c>
      <c r="L8859" t="s">
        <v>3783</v>
      </c>
      <c r="M8859" t="s">
        <v>3834</v>
      </c>
      <c r="N8859" t="s">
        <v>3835</v>
      </c>
      <c r="O8859" t="s">
        <v>3836</v>
      </c>
      <c r="P8859" s="1">
        <v>34335</v>
      </c>
      <c r="Q8859" t="s">
        <v>3783</v>
      </c>
      <c r="R8859" t="s">
        <v>3786</v>
      </c>
      <c r="S8859" t="s">
        <v>41</v>
      </c>
      <c r="T8859" t="s">
        <v>18686</v>
      </c>
      <c r="U8859" t="s">
        <v>18686</v>
      </c>
      <c r="V8859">
        <v>0</v>
      </c>
      <c r="W8859">
        <v>0</v>
      </c>
      <c r="X8859">
        <v>0</v>
      </c>
      <c r="Y8859">
        <v>0</v>
      </c>
      <c r="Z8859">
        <v>0</v>
      </c>
      <c r="AA8859">
        <v>0</v>
      </c>
      <c r="AB8859">
        <v>0</v>
      </c>
      <c r="AC8859">
        <v>1</v>
      </c>
      <c r="AD8859">
        <v>0</v>
      </c>
    </row>
    <row r="8860" spans="1:30" hidden="1" x14ac:dyDescent="0.3">
      <c r="A8860" t="s">
        <v>28020</v>
      </c>
      <c r="B8860" t="s">
        <v>28021</v>
      </c>
      <c r="C8860" t="s">
        <v>32</v>
      </c>
      <c r="E8860" t="s">
        <v>4333</v>
      </c>
      <c r="F8860">
        <v>510000</v>
      </c>
      <c r="G8860" t="s">
        <v>28020</v>
      </c>
      <c r="H8860" t="s">
        <v>28022</v>
      </c>
      <c r="I8860" t="s">
        <v>28023</v>
      </c>
      <c r="J8860" t="s">
        <v>18686</v>
      </c>
      <c r="K8860" t="s">
        <v>37</v>
      </c>
      <c r="L8860" t="s">
        <v>3783</v>
      </c>
      <c r="M8860" t="s">
        <v>3784</v>
      </c>
      <c r="N8860" t="s">
        <v>3785</v>
      </c>
      <c r="O8860" t="s">
        <v>3785</v>
      </c>
      <c r="P8860" s="1">
        <v>39814</v>
      </c>
      <c r="Q8860" t="s">
        <v>3783</v>
      </c>
      <c r="R8860" t="s">
        <v>3786</v>
      </c>
      <c r="S8860" t="s">
        <v>41</v>
      </c>
      <c r="T8860" t="s">
        <v>18686</v>
      </c>
      <c r="U8860" t="s">
        <v>18686</v>
      </c>
      <c r="V8860">
        <v>0</v>
      </c>
      <c r="W8860">
        <v>0</v>
      </c>
      <c r="X8860">
        <v>0</v>
      </c>
      <c r="Y8860">
        <v>0</v>
      </c>
      <c r="Z8860">
        <v>0</v>
      </c>
      <c r="AA8860">
        <v>0</v>
      </c>
      <c r="AB8860">
        <v>0</v>
      </c>
      <c r="AC8860">
        <v>1</v>
      </c>
      <c r="AD8860">
        <v>0</v>
      </c>
    </row>
    <row r="8861" spans="1:30" hidden="1" x14ac:dyDescent="0.3">
      <c r="A8861" t="s">
        <v>28024</v>
      </c>
      <c r="B8861" t="s">
        <v>28025</v>
      </c>
      <c r="C8861" t="s">
        <v>32</v>
      </c>
      <c r="E8861" s="1">
        <v>41249</v>
      </c>
      <c r="F8861">
        <v>8400000</v>
      </c>
      <c r="G8861" t="s">
        <v>28024</v>
      </c>
      <c r="H8861" t="s">
        <v>28026</v>
      </c>
      <c r="I8861" t="s">
        <v>28027</v>
      </c>
      <c r="J8861" t="s">
        <v>21916</v>
      </c>
      <c r="K8861" t="s">
        <v>37</v>
      </c>
      <c r="L8861" t="s">
        <v>3783</v>
      </c>
      <c r="M8861" t="s">
        <v>3792</v>
      </c>
      <c r="N8861" t="s">
        <v>3842</v>
      </c>
      <c r="O8861" t="s">
        <v>3842</v>
      </c>
      <c r="P8861" s="1">
        <v>38718</v>
      </c>
      <c r="Q8861" t="s">
        <v>3783</v>
      </c>
      <c r="R8861" t="s">
        <v>3786</v>
      </c>
      <c r="S8861" t="s">
        <v>41</v>
      </c>
      <c r="T8861" t="s">
        <v>18686</v>
      </c>
      <c r="U8861" t="s">
        <v>18686</v>
      </c>
      <c r="V8861">
        <v>0</v>
      </c>
      <c r="W8861">
        <v>0</v>
      </c>
      <c r="X8861">
        <v>0</v>
      </c>
      <c r="Y8861">
        <v>0</v>
      </c>
      <c r="Z8861">
        <v>0</v>
      </c>
      <c r="AA8861">
        <v>0</v>
      </c>
      <c r="AB8861">
        <v>0</v>
      </c>
      <c r="AC8861">
        <v>1</v>
      </c>
      <c r="AD8861">
        <v>0</v>
      </c>
    </row>
    <row r="8862" spans="1:30" hidden="1" x14ac:dyDescent="0.3">
      <c r="A8862" t="s">
        <v>28024</v>
      </c>
      <c r="B8862" t="s">
        <v>28028</v>
      </c>
      <c r="C8862" t="s">
        <v>32</v>
      </c>
      <c r="D8862" t="s">
        <v>33</v>
      </c>
      <c r="E8862" s="1">
        <v>39733</v>
      </c>
      <c r="F8862">
        <v>4000000</v>
      </c>
      <c r="G8862" t="s">
        <v>28024</v>
      </c>
      <c r="H8862" t="s">
        <v>28026</v>
      </c>
      <c r="I8862" t="s">
        <v>28027</v>
      </c>
      <c r="J8862" t="s">
        <v>21916</v>
      </c>
      <c r="K8862" t="s">
        <v>37</v>
      </c>
      <c r="L8862" t="s">
        <v>3783</v>
      </c>
      <c r="M8862" t="s">
        <v>3792</v>
      </c>
      <c r="N8862" t="s">
        <v>3842</v>
      </c>
      <c r="O8862" t="s">
        <v>3842</v>
      </c>
      <c r="P8862" s="1">
        <v>38718</v>
      </c>
      <c r="Q8862" t="s">
        <v>3783</v>
      </c>
      <c r="R8862" t="s">
        <v>3786</v>
      </c>
      <c r="S8862" t="s">
        <v>41</v>
      </c>
      <c r="T8862" t="s">
        <v>18686</v>
      </c>
      <c r="U8862" t="s">
        <v>18686</v>
      </c>
      <c r="V8862">
        <v>0</v>
      </c>
      <c r="W8862">
        <v>0</v>
      </c>
      <c r="X8862">
        <v>0</v>
      </c>
      <c r="Y8862">
        <v>0</v>
      </c>
      <c r="Z8862">
        <v>0</v>
      </c>
      <c r="AA8862">
        <v>0</v>
      </c>
      <c r="AB8862">
        <v>0</v>
      </c>
      <c r="AC8862">
        <v>1</v>
      </c>
      <c r="AD8862">
        <v>0</v>
      </c>
    </row>
    <row r="8863" spans="1:30" hidden="1" x14ac:dyDescent="0.3">
      <c r="A8863" t="s">
        <v>28029</v>
      </c>
      <c r="B8863" t="s">
        <v>28030</v>
      </c>
      <c r="C8863" t="s">
        <v>32</v>
      </c>
      <c r="E8863" t="s">
        <v>12308</v>
      </c>
      <c r="F8863">
        <v>194000</v>
      </c>
      <c r="G8863" t="s">
        <v>28029</v>
      </c>
      <c r="H8863" t="s">
        <v>28031</v>
      </c>
      <c r="I8863" t="s">
        <v>28032</v>
      </c>
      <c r="J8863" t="s">
        <v>18686</v>
      </c>
      <c r="K8863" t="s">
        <v>37</v>
      </c>
      <c r="L8863" t="s">
        <v>3783</v>
      </c>
      <c r="M8863" t="s">
        <v>3784</v>
      </c>
      <c r="N8863" t="s">
        <v>3785</v>
      </c>
      <c r="O8863" t="s">
        <v>3785</v>
      </c>
      <c r="Q8863" t="s">
        <v>3783</v>
      </c>
      <c r="R8863" t="s">
        <v>3786</v>
      </c>
      <c r="S8863" t="s">
        <v>41</v>
      </c>
      <c r="T8863" t="s">
        <v>18686</v>
      </c>
      <c r="U8863" t="s">
        <v>18686</v>
      </c>
      <c r="V8863">
        <v>0</v>
      </c>
      <c r="W8863">
        <v>0</v>
      </c>
      <c r="X8863">
        <v>0</v>
      </c>
      <c r="Y8863">
        <v>0</v>
      </c>
      <c r="Z8863">
        <v>0</v>
      </c>
      <c r="AA8863">
        <v>0</v>
      </c>
      <c r="AB8863">
        <v>0</v>
      </c>
      <c r="AC8863">
        <v>1</v>
      </c>
      <c r="AD8863">
        <v>0</v>
      </c>
    </row>
    <row r="8864" spans="1:30" hidden="1" x14ac:dyDescent="0.3">
      <c r="A8864" t="s">
        <v>28033</v>
      </c>
      <c r="B8864" t="s">
        <v>28034</v>
      </c>
      <c r="C8864" t="s">
        <v>32</v>
      </c>
      <c r="D8864" t="s">
        <v>50</v>
      </c>
      <c r="E8864" t="s">
        <v>10255</v>
      </c>
      <c r="F8864">
        <v>7000000</v>
      </c>
      <c r="G8864" t="s">
        <v>28033</v>
      </c>
      <c r="H8864" t="s">
        <v>28035</v>
      </c>
      <c r="I8864" t="s">
        <v>28036</v>
      </c>
      <c r="J8864" t="s">
        <v>18686</v>
      </c>
      <c r="K8864" t="s">
        <v>37</v>
      </c>
      <c r="L8864" t="s">
        <v>3783</v>
      </c>
      <c r="M8864" t="s">
        <v>3792</v>
      </c>
      <c r="N8864" t="s">
        <v>3793</v>
      </c>
      <c r="O8864" t="s">
        <v>18106</v>
      </c>
      <c r="P8864" s="1">
        <v>36892</v>
      </c>
      <c r="Q8864" t="s">
        <v>3783</v>
      </c>
      <c r="R8864" t="s">
        <v>3786</v>
      </c>
      <c r="S8864" t="s">
        <v>41</v>
      </c>
      <c r="T8864" t="s">
        <v>18686</v>
      </c>
      <c r="U8864" t="s">
        <v>18686</v>
      </c>
      <c r="V8864">
        <v>0</v>
      </c>
      <c r="W8864">
        <v>0</v>
      </c>
      <c r="X8864">
        <v>0</v>
      </c>
      <c r="Y8864">
        <v>0</v>
      </c>
      <c r="Z8864">
        <v>0</v>
      </c>
      <c r="AA8864">
        <v>0</v>
      </c>
      <c r="AB8864">
        <v>0</v>
      </c>
      <c r="AC8864">
        <v>1</v>
      </c>
      <c r="AD8864">
        <v>0</v>
      </c>
    </row>
    <row r="8865" spans="1:30" hidden="1" x14ac:dyDescent="0.3">
      <c r="A8865" t="s">
        <v>28033</v>
      </c>
      <c r="B8865" t="s">
        <v>28037</v>
      </c>
      <c r="C8865" t="s">
        <v>32</v>
      </c>
      <c r="D8865" t="s">
        <v>50</v>
      </c>
      <c r="E8865" t="s">
        <v>7094</v>
      </c>
      <c r="F8865">
        <v>7000000</v>
      </c>
      <c r="G8865" t="s">
        <v>28033</v>
      </c>
      <c r="H8865" t="s">
        <v>28035</v>
      </c>
      <c r="I8865" t="s">
        <v>28036</v>
      </c>
      <c r="J8865" t="s">
        <v>18686</v>
      </c>
      <c r="K8865" t="s">
        <v>37</v>
      </c>
      <c r="L8865" t="s">
        <v>3783</v>
      </c>
      <c r="M8865" t="s">
        <v>3792</v>
      </c>
      <c r="N8865" t="s">
        <v>3793</v>
      </c>
      <c r="O8865" t="s">
        <v>18106</v>
      </c>
      <c r="P8865" s="1">
        <v>36892</v>
      </c>
      <c r="Q8865" t="s">
        <v>3783</v>
      </c>
      <c r="R8865" t="s">
        <v>3786</v>
      </c>
      <c r="S8865" t="s">
        <v>41</v>
      </c>
      <c r="T8865" t="s">
        <v>18686</v>
      </c>
      <c r="U8865" t="s">
        <v>18686</v>
      </c>
      <c r="V8865">
        <v>0</v>
      </c>
      <c r="W8865">
        <v>0</v>
      </c>
      <c r="X8865">
        <v>0</v>
      </c>
      <c r="Y8865">
        <v>0</v>
      </c>
      <c r="Z8865">
        <v>0</v>
      </c>
      <c r="AA8865">
        <v>0</v>
      </c>
      <c r="AB8865">
        <v>0</v>
      </c>
      <c r="AC8865">
        <v>1</v>
      </c>
      <c r="AD8865">
        <v>0</v>
      </c>
    </row>
    <row r="8866" spans="1:30" hidden="1" x14ac:dyDescent="0.3">
      <c r="A8866" t="s">
        <v>28038</v>
      </c>
      <c r="B8866" t="s">
        <v>28039</v>
      </c>
      <c r="C8866" t="s">
        <v>32</v>
      </c>
      <c r="E8866" t="s">
        <v>12357</v>
      </c>
      <c r="F8866">
        <v>190476</v>
      </c>
      <c r="G8866" t="s">
        <v>28038</v>
      </c>
      <c r="H8866" t="s">
        <v>28040</v>
      </c>
      <c r="I8866" t="s">
        <v>28041</v>
      </c>
      <c r="J8866" t="s">
        <v>18686</v>
      </c>
      <c r="K8866" t="s">
        <v>37</v>
      </c>
      <c r="L8866" t="s">
        <v>3783</v>
      </c>
      <c r="M8866" t="s">
        <v>3792</v>
      </c>
      <c r="N8866" t="s">
        <v>3793</v>
      </c>
      <c r="O8866" t="s">
        <v>3793</v>
      </c>
      <c r="P8866" s="1">
        <v>34335</v>
      </c>
      <c r="Q8866" t="s">
        <v>3783</v>
      </c>
      <c r="R8866" t="s">
        <v>3786</v>
      </c>
      <c r="S8866" t="s">
        <v>41</v>
      </c>
      <c r="T8866" t="s">
        <v>18686</v>
      </c>
      <c r="U8866" t="s">
        <v>18686</v>
      </c>
      <c r="V8866">
        <v>0</v>
      </c>
      <c r="W8866">
        <v>0</v>
      </c>
      <c r="X8866">
        <v>0</v>
      </c>
      <c r="Y8866">
        <v>0</v>
      </c>
      <c r="Z8866">
        <v>0</v>
      </c>
      <c r="AA8866">
        <v>0</v>
      </c>
      <c r="AB8866">
        <v>0</v>
      </c>
      <c r="AC8866">
        <v>1</v>
      </c>
      <c r="AD8866">
        <v>0</v>
      </c>
    </row>
    <row r="8867" spans="1:30" hidden="1" x14ac:dyDescent="0.3">
      <c r="A8867" t="s">
        <v>28042</v>
      </c>
      <c r="B8867" t="s">
        <v>28043</v>
      </c>
      <c r="C8867" t="s">
        <v>32</v>
      </c>
      <c r="D8867" t="s">
        <v>33</v>
      </c>
      <c r="E8867" s="1">
        <v>41617</v>
      </c>
      <c r="F8867">
        <v>3500000</v>
      </c>
      <c r="G8867" t="s">
        <v>28042</v>
      </c>
      <c r="H8867" t="s">
        <v>28044</v>
      </c>
      <c r="I8867" t="s">
        <v>28045</v>
      </c>
      <c r="J8867" t="s">
        <v>18686</v>
      </c>
      <c r="K8867" t="s">
        <v>37</v>
      </c>
      <c r="L8867" t="s">
        <v>3783</v>
      </c>
      <c r="M8867" t="s">
        <v>3792</v>
      </c>
      <c r="N8867" t="s">
        <v>3793</v>
      </c>
      <c r="O8867" t="s">
        <v>3793</v>
      </c>
      <c r="P8867" s="1">
        <v>37257</v>
      </c>
      <c r="Q8867" t="s">
        <v>3783</v>
      </c>
      <c r="R8867" t="s">
        <v>3786</v>
      </c>
      <c r="S8867" t="s">
        <v>41</v>
      </c>
      <c r="T8867" t="s">
        <v>18686</v>
      </c>
      <c r="U8867" t="s">
        <v>18686</v>
      </c>
      <c r="V8867">
        <v>0</v>
      </c>
      <c r="W8867">
        <v>0</v>
      </c>
      <c r="X8867">
        <v>0</v>
      </c>
      <c r="Y8867">
        <v>0</v>
      </c>
      <c r="Z8867">
        <v>0</v>
      </c>
      <c r="AA8867">
        <v>0</v>
      </c>
      <c r="AB8867">
        <v>0</v>
      </c>
      <c r="AC8867">
        <v>1</v>
      </c>
      <c r="AD8867">
        <v>0</v>
      </c>
    </row>
    <row r="8868" spans="1:30" hidden="1" x14ac:dyDescent="0.3">
      <c r="A8868" t="s">
        <v>28046</v>
      </c>
      <c r="B8868" t="s">
        <v>28047</v>
      </c>
      <c r="C8868" t="s">
        <v>32</v>
      </c>
      <c r="E8868" t="s">
        <v>13108</v>
      </c>
      <c r="F8868">
        <v>11000000</v>
      </c>
      <c r="G8868" t="s">
        <v>28046</v>
      </c>
      <c r="H8868" t="s">
        <v>28048</v>
      </c>
      <c r="I8868" t="s">
        <v>28049</v>
      </c>
      <c r="J8868" t="s">
        <v>18686</v>
      </c>
      <c r="K8868" t="s">
        <v>168</v>
      </c>
      <c r="L8868" t="s">
        <v>3783</v>
      </c>
      <c r="M8868" t="s">
        <v>3792</v>
      </c>
      <c r="N8868" t="s">
        <v>3793</v>
      </c>
      <c r="O8868" t="s">
        <v>3793</v>
      </c>
      <c r="P8868" s="1">
        <v>35431</v>
      </c>
      <c r="Q8868" t="s">
        <v>3783</v>
      </c>
      <c r="R8868" t="s">
        <v>3786</v>
      </c>
      <c r="S8868" t="s">
        <v>41</v>
      </c>
      <c r="T8868" t="s">
        <v>18686</v>
      </c>
      <c r="U8868" t="s">
        <v>18686</v>
      </c>
      <c r="V8868">
        <v>0</v>
      </c>
      <c r="W8868">
        <v>0</v>
      </c>
      <c r="X8868">
        <v>0</v>
      </c>
      <c r="Y8868">
        <v>0</v>
      </c>
      <c r="Z8868">
        <v>0</v>
      </c>
      <c r="AA8868">
        <v>0</v>
      </c>
      <c r="AB8868">
        <v>0</v>
      </c>
      <c r="AC8868">
        <v>1</v>
      </c>
      <c r="AD8868">
        <v>0</v>
      </c>
    </row>
    <row r="8869" spans="1:30" hidden="1" x14ac:dyDescent="0.3">
      <c r="A8869" t="s">
        <v>28050</v>
      </c>
      <c r="B8869" t="s">
        <v>28051</v>
      </c>
      <c r="C8869" t="s">
        <v>32</v>
      </c>
      <c r="E8869" s="1">
        <v>41276</v>
      </c>
      <c r="F8869">
        <v>1800000</v>
      </c>
      <c r="G8869" t="s">
        <v>28050</v>
      </c>
      <c r="H8869" t="s">
        <v>28052</v>
      </c>
      <c r="I8869" t="s">
        <v>28053</v>
      </c>
      <c r="J8869" t="s">
        <v>28054</v>
      </c>
      <c r="K8869" t="s">
        <v>109</v>
      </c>
      <c r="L8869" t="s">
        <v>3783</v>
      </c>
      <c r="M8869" t="s">
        <v>3792</v>
      </c>
      <c r="N8869" t="s">
        <v>3793</v>
      </c>
      <c r="O8869" t="s">
        <v>3793</v>
      </c>
      <c r="P8869" s="1">
        <v>40909</v>
      </c>
      <c r="Q8869" t="s">
        <v>3783</v>
      </c>
      <c r="R8869" t="s">
        <v>3786</v>
      </c>
      <c r="S8869" t="s">
        <v>41</v>
      </c>
      <c r="T8869" t="s">
        <v>18686</v>
      </c>
      <c r="U8869" t="s">
        <v>18686</v>
      </c>
      <c r="V8869">
        <v>0</v>
      </c>
      <c r="W8869">
        <v>0</v>
      </c>
      <c r="X8869">
        <v>0</v>
      </c>
      <c r="Y8869">
        <v>0</v>
      </c>
      <c r="Z8869">
        <v>0</v>
      </c>
      <c r="AA8869">
        <v>0</v>
      </c>
      <c r="AB8869">
        <v>0</v>
      </c>
      <c r="AC8869">
        <v>1</v>
      </c>
      <c r="AD8869">
        <v>0</v>
      </c>
    </row>
    <row r="8870" spans="1:30" hidden="1" x14ac:dyDescent="0.3">
      <c r="A8870" t="s">
        <v>28050</v>
      </c>
      <c r="B8870" t="s">
        <v>28055</v>
      </c>
      <c r="C8870" t="s">
        <v>32</v>
      </c>
      <c r="E8870" t="s">
        <v>784</v>
      </c>
      <c r="F8870">
        <v>7000000</v>
      </c>
      <c r="G8870" t="s">
        <v>28050</v>
      </c>
      <c r="H8870" t="s">
        <v>28052</v>
      </c>
      <c r="I8870" t="s">
        <v>28053</v>
      </c>
      <c r="J8870" t="s">
        <v>28054</v>
      </c>
      <c r="K8870" t="s">
        <v>109</v>
      </c>
      <c r="L8870" t="s">
        <v>3783</v>
      </c>
      <c r="M8870" t="s">
        <v>3792</v>
      </c>
      <c r="N8870" t="s">
        <v>3793</v>
      </c>
      <c r="O8870" t="s">
        <v>3793</v>
      </c>
      <c r="P8870" s="1">
        <v>40909</v>
      </c>
      <c r="Q8870" t="s">
        <v>3783</v>
      </c>
      <c r="R8870" t="s">
        <v>3786</v>
      </c>
      <c r="S8870" t="s">
        <v>41</v>
      </c>
      <c r="T8870" t="s">
        <v>18686</v>
      </c>
      <c r="U8870" t="s">
        <v>18686</v>
      </c>
      <c r="V8870">
        <v>0</v>
      </c>
      <c r="W8870">
        <v>0</v>
      </c>
      <c r="X8870">
        <v>0</v>
      </c>
      <c r="Y8870">
        <v>0</v>
      </c>
      <c r="Z8870">
        <v>0</v>
      </c>
      <c r="AA8870">
        <v>0</v>
      </c>
      <c r="AB8870">
        <v>0</v>
      </c>
      <c r="AC8870">
        <v>1</v>
      </c>
      <c r="AD8870">
        <v>0</v>
      </c>
    </row>
    <row r="8871" spans="1:30" hidden="1" x14ac:dyDescent="0.3">
      <c r="A8871" t="s">
        <v>28056</v>
      </c>
      <c r="B8871" t="s">
        <v>28057</v>
      </c>
      <c r="C8871" t="s">
        <v>32</v>
      </c>
      <c r="E8871" t="s">
        <v>28058</v>
      </c>
      <c r="F8871">
        <v>9000000</v>
      </c>
      <c r="G8871" t="s">
        <v>28056</v>
      </c>
      <c r="H8871" t="s">
        <v>28059</v>
      </c>
      <c r="I8871" t="s">
        <v>28060</v>
      </c>
      <c r="J8871" t="s">
        <v>18686</v>
      </c>
      <c r="K8871" t="s">
        <v>72</v>
      </c>
      <c r="L8871" t="s">
        <v>3783</v>
      </c>
      <c r="M8871" t="s">
        <v>3784</v>
      </c>
      <c r="N8871" t="s">
        <v>3785</v>
      </c>
      <c r="O8871" t="s">
        <v>3785</v>
      </c>
      <c r="Q8871" t="s">
        <v>3783</v>
      </c>
      <c r="R8871" t="s">
        <v>3786</v>
      </c>
      <c r="S8871" t="s">
        <v>41</v>
      </c>
      <c r="T8871" t="s">
        <v>18686</v>
      </c>
      <c r="U8871" t="s">
        <v>18686</v>
      </c>
      <c r="V8871">
        <v>0</v>
      </c>
      <c r="W8871">
        <v>0</v>
      </c>
      <c r="X8871">
        <v>0</v>
      </c>
      <c r="Y8871">
        <v>0</v>
      </c>
      <c r="Z8871">
        <v>0</v>
      </c>
      <c r="AA8871">
        <v>0</v>
      </c>
      <c r="AB8871">
        <v>0</v>
      </c>
      <c r="AC8871">
        <v>1</v>
      </c>
      <c r="AD8871">
        <v>0</v>
      </c>
    </row>
    <row r="8872" spans="1:30" hidden="1" x14ac:dyDescent="0.3">
      <c r="A8872" t="s">
        <v>28056</v>
      </c>
      <c r="B8872" t="s">
        <v>28061</v>
      </c>
      <c r="C8872" t="s">
        <v>32</v>
      </c>
      <c r="E8872" t="s">
        <v>28062</v>
      </c>
      <c r="F8872">
        <v>10000000</v>
      </c>
      <c r="G8872" t="s">
        <v>28056</v>
      </c>
      <c r="H8872" t="s">
        <v>28059</v>
      </c>
      <c r="I8872" t="s">
        <v>28060</v>
      </c>
      <c r="J8872" t="s">
        <v>18686</v>
      </c>
      <c r="K8872" t="s">
        <v>72</v>
      </c>
      <c r="L8872" t="s">
        <v>3783</v>
      </c>
      <c r="M8872" t="s">
        <v>3784</v>
      </c>
      <c r="N8872" t="s">
        <v>3785</v>
      </c>
      <c r="O8872" t="s">
        <v>3785</v>
      </c>
      <c r="Q8872" t="s">
        <v>3783</v>
      </c>
      <c r="R8872" t="s">
        <v>3786</v>
      </c>
      <c r="S8872" t="s">
        <v>41</v>
      </c>
      <c r="T8872" t="s">
        <v>18686</v>
      </c>
      <c r="U8872" t="s">
        <v>18686</v>
      </c>
      <c r="V8872">
        <v>0</v>
      </c>
      <c r="W8872">
        <v>0</v>
      </c>
      <c r="X8872">
        <v>0</v>
      </c>
      <c r="Y8872">
        <v>0</v>
      </c>
      <c r="Z8872">
        <v>0</v>
      </c>
      <c r="AA8872">
        <v>0</v>
      </c>
      <c r="AB8872">
        <v>0</v>
      </c>
      <c r="AC8872">
        <v>1</v>
      </c>
      <c r="AD8872">
        <v>0</v>
      </c>
    </row>
    <row r="8873" spans="1:30" hidden="1" x14ac:dyDescent="0.3">
      <c r="A8873" t="s">
        <v>28063</v>
      </c>
      <c r="B8873" t="s">
        <v>28064</v>
      </c>
      <c r="C8873" t="s">
        <v>32</v>
      </c>
      <c r="D8873" t="s">
        <v>50</v>
      </c>
      <c r="E8873" s="1">
        <v>41821</v>
      </c>
      <c r="F8873">
        <v>11293341</v>
      </c>
      <c r="G8873" t="s">
        <v>28063</v>
      </c>
      <c r="H8873" t="s">
        <v>28065</v>
      </c>
      <c r="I8873" t="s">
        <v>28066</v>
      </c>
      <c r="J8873" t="s">
        <v>18686</v>
      </c>
      <c r="K8873" t="s">
        <v>37</v>
      </c>
      <c r="L8873" t="s">
        <v>3783</v>
      </c>
      <c r="M8873" t="s">
        <v>3792</v>
      </c>
      <c r="N8873" t="s">
        <v>3793</v>
      </c>
      <c r="O8873" t="s">
        <v>28067</v>
      </c>
      <c r="P8873" s="1">
        <v>38353</v>
      </c>
      <c r="Q8873" t="s">
        <v>3783</v>
      </c>
      <c r="R8873" t="s">
        <v>3786</v>
      </c>
      <c r="S8873" t="s">
        <v>41</v>
      </c>
      <c r="T8873" t="s">
        <v>18686</v>
      </c>
      <c r="U8873" t="s">
        <v>18686</v>
      </c>
      <c r="V8873">
        <v>0</v>
      </c>
      <c r="W8873">
        <v>0</v>
      </c>
      <c r="X8873">
        <v>0</v>
      </c>
      <c r="Y8873">
        <v>0</v>
      </c>
      <c r="Z8873">
        <v>0</v>
      </c>
      <c r="AA8873">
        <v>0</v>
      </c>
      <c r="AB8873">
        <v>0</v>
      </c>
      <c r="AC8873">
        <v>1</v>
      </c>
      <c r="AD8873">
        <v>0</v>
      </c>
    </row>
    <row r="8874" spans="1:30" hidden="1" x14ac:dyDescent="0.3">
      <c r="A8874" t="s">
        <v>28063</v>
      </c>
      <c r="B8874" t="s">
        <v>28068</v>
      </c>
      <c r="C8874" t="s">
        <v>32</v>
      </c>
      <c r="E8874" s="1">
        <v>40218</v>
      </c>
      <c r="F8874">
        <v>42428</v>
      </c>
      <c r="G8874" t="s">
        <v>28063</v>
      </c>
      <c r="H8874" t="s">
        <v>28065</v>
      </c>
      <c r="I8874" t="s">
        <v>28066</v>
      </c>
      <c r="J8874" t="s">
        <v>18686</v>
      </c>
      <c r="K8874" t="s">
        <v>37</v>
      </c>
      <c r="L8874" t="s">
        <v>3783</v>
      </c>
      <c r="M8874" t="s">
        <v>3792</v>
      </c>
      <c r="N8874" t="s">
        <v>3793</v>
      </c>
      <c r="O8874" t="s">
        <v>28067</v>
      </c>
      <c r="P8874" s="1">
        <v>38353</v>
      </c>
      <c r="Q8874" t="s">
        <v>3783</v>
      </c>
      <c r="R8874" t="s">
        <v>3786</v>
      </c>
      <c r="S8874" t="s">
        <v>41</v>
      </c>
      <c r="T8874" t="s">
        <v>18686</v>
      </c>
      <c r="U8874" t="s">
        <v>18686</v>
      </c>
      <c r="V8874">
        <v>0</v>
      </c>
      <c r="W8874">
        <v>0</v>
      </c>
      <c r="X8874">
        <v>0</v>
      </c>
      <c r="Y8874">
        <v>0</v>
      </c>
      <c r="Z8874">
        <v>0</v>
      </c>
      <c r="AA8874">
        <v>0</v>
      </c>
      <c r="AB8874">
        <v>0</v>
      </c>
      <c r="AC8874">
        <v>1</v>
      </c>
      <c r="AD8874">
        <v>0</v>
      </c>
    </row>
    <row r="8875" spans="1:30" hidden="1" x14ac:dyDescent="0.3">
      <c r="A8875" t="s">
        <v>28063</v>
      </c>
      <c r="B8875" t="s">
        <v>28069</v>
      </c>
      <c r="C8875" t="s">
        <v>32</v>
      </c>
      <c r="E8875" t="s">
        <v>5923</v>
      </c>
      <c r="F8875">
        <v>799999</v>
      </c>
      <c r="G8875" t="s">
        <v>28063</v>
      </c>
      <c r="H8875" t="s">
        <v>28065</v>
      </c>
      <c r="I8875" t="s">
        <v>28066</v>
      </c>
      <c r="J8875" t="s">
        <v>18686</v>
      </c>
      <c r="K8875" t="s">
        <v>37</v>
      </c>
      <c r="L8875" t="s">
        <v>3783</v>
      </c>
      <c r="M8875" t="s">
        <v>3792</v>
      </c>
      <c r="N8875" t="s">
        <v>3793</v>
      </c>
      <c r="O8875" t="s">
        <v>28067</v>
      </c>
      <c r="P8875" s="1">
        <v>38353</v>
      </c>
      <c r="Q8875" t="s">
        <v>3783</v>
      </c>
      <c r="R8875" t="s">
        <v>3786</v>
      </c>
      <c r="S8875" t="s">
        <v>41</v>
      </c>
      <c r="T8875" t="s">
        <v>18686</v>
      </c>
      <c r="U8875" t="s">
        <v>18686</v>
      </c>
      <c r="V8875">
        <v>0</v>
      </c>
      <c r="W8875">
        <v>0</v>
      </c>
      <c r="X8875">
        <v>0</v>
      </c>
      <c r="Y8875">
        <v>0</v>
      </c>
      <c r="Z8875">
        <v>0</v>
      </c>
      <c r="AA8875">
        <v>0</v>
      </c>
      <c r="AB8875">
        <v>0</v>
      </c>
      <c r="AC8875">
        <v>1</v>
      </c>
      <c r="AD8875">
        <v>0</v>
      </c>
    </row>
    <row r="8876" spans="1:30" hidden="1" x14ac:dyDescent="0.3">
      <c r="A8876" t="s">
        <v>28070</v>
      </c>
      <c r="B8876" t="s">
        <v>28071</v>
      </c>
      <c r="C8876" t="s">
        <v>32</v>
      </c>
      <c r="E8876" s="1">
        <v>39451</v>
      </c>
      <c r="F8876">
        <v>533333</v>
      </c>
      <c r="G8876" t="s">
        <v>28070</v>
      </c>
      <c r="H8876" t="s">
        <v>28072</v>
      </c>
      <c r="I8876" t="s">
        <v>28073</v>
      </c>
      <c r="J8876" t="s">
        <v>18686</v>
      </c>
      <c r="K8876" t="s">
        <v>109</v>
      </c>
      <c r="L8876" t="s">
        <v>3783</v>
      </c>
      <c r="M8876" t="s">
        <v>3792</v>
      </c>
      <c r="N8876" t="s">
        <v>3842</v>
      </c>
      <c r="O8876" t="s">
        <v>3842</v>
      </c>
      <c r="Q8876" t="s">
        <v>3783</v>
      </c>
      <c r="R8876" t="s">
        <v>3786</v>
      </c>
      <c r="S8876" t="s">
        <v>41</v>
      </c>
      <c r="T8876" t="s">
        <v>18686</v>
      </c>
      <c r="U8876" t="s">
        <v>18686</v>
      </c>
      <c r="V8876">
        <v>0</v>
      </c>
      <c r="W8876">
        <v>0</v>
      </c>
      <c r="X8876">
        <v>0</v>
      </c>
      <c r="Y8876">
        <v>0</v>
      </c>
      <c r="Z8876">
        <v>0</v>
      </c>
      <c r="AA8876">
        <v>0</v>
      </c>
      <c r="AB8876">
        <v>0</v>
      </c>
      <c r="AC8876">
        <v>1</v>
      </c>
      <c r="AD8876">
        <v>0</v>
      </c>
    </row>
    <row r="8877" spans="1:30" hidden="1" x14ac:dyDescent="0.3">
      <c r="A8877" t="s">
        <v>28070</v>
      </c>
      <c r="B8877" t="s">
        <v>28074</v>
      </c>
      <c r="C8877" t="s">
        <v>32</v>
      </c>
      <c r="D8877" t="s">
        <v>50</v>
      </c>
      <c r="E8877" t="s">
        <v>2201</v>
      </c>
      <c r="F8877">
        <v>3000001</v>
      </c>
      <c r="G8877" t="s">
        <v>28070</v>
      </c>
      <c r="H8877" t="s">
        <v>28072</v>
      </c>
      <c r="I8877" t="s">
        <v>28073</v>
      </c>
      <c r="J8877" t="s">
        <v>18686</v>
      </c>
      <c r="K8877" t="s">
        <v>109</v>
      </c>
      <c r="L8877" t="s">
        <v>3783</v>
      </c>
      <c r="M8877" t="s">
        <v>3792</v>
      </c>
      <c r="N8877" t="s">
        <v>3842</v>
      </c>
      <c r="O8877" t="s">
        <v>3842</v>
      </c>
      <c r="Q8877" t="s">
        <v>3783</v>
      </c>
      <c r="R8877" t="s">
        <v>3786</v>
      </c>
      <c r="S8877" t="s">
        <v>41</v>
      </c>
      <c r="T8877" t="s">
        <v>18686</v>
      </c>
      <c r="U8877" t="s">
        <v>18686</v>
      </c>
      <c r="V8877">
        <v>0</v>
      </c>
      <c r="W8877">
        <v>0</v>
      </c>
      <c r="X8877">
        <v>0</v>
      </c>
      <c r="Y8877">
        <v>0</v>
      </c>
      <c r="Z8877">
        <v>0</v>
      </c>
      <c r="AA8877">
        <v>0</v>
      </c>
      <c r="AB8877">
        <v>0</v>
      </c>
      <c r="AC8877">
        <v>1</v>
      </c>
      <c r="AD8877">
        <v>0</v>
      </c>
    </row>
    <row r="8878" spans="1:30" hidden="1" x14ac:dyDescent="0.3">
      <c r="A8878" t="s">
        <v>28075</v>
      </c>
      <c r="B8878" t="s">
        <v>28076</v>
      </c>
      <c r="C8878" t="s">
        <v>32</v>
      </c>
      <c r="E8878" t="s">
        <v>27425</v>
      </c>
      <c r="F8878">
        <v>12000000</v>
      </c>
      <c r="G8878" t="s">
        <v>28075</v>
      </c>
      <c r="H8878" t="s">
        <v>28077</v>
      </c>
      <c r="I8878" t="s">
        <v>28078</v>
      </c>
      <c r="J8878" t="s">
        <v>18686</v>
      </c>
      <c r="K8878" t="s">
        <v>37</v>
      </c>
      <c r="L8878" t="s">
        <v>3783</v>
      </c>
      <c r="M8878" t="s">
        <v>3834</v>
      </c>
      <c r="N8878" t="s">
        <v>3835</v>
      </c>
      <c r="O8878" t="s">
        <v>3836</v>
      </c>
      <c r="P8878" s="1">
        <v>37987</v>
      </c>
      <c r="Q8878" t="s">
        <v>3783</v>
      </c>
      <c r="R8878" t="s">
        <v>3786</v>
      </c>
      <c r="S8878" t="s">
        <v>41</v>
      </c>
      <c r="T8878" t="s">
        <v>18686</v>
      </c>
      <c r="U8878" t="s">
        <v>18686</v>
      </c>
      <c r="V8878">
        <v>0</v>
      </c>
      <c r="W8878">
        <v>0</v>
      </c>
      <c r="X8878">
        <v>0</v>
      </c>
      <c r="Y8878">
        <v>0</v>
      </c>
      <c r="Z8878">
        <v>0</v>
      </c>
      <c r="AA8878">
        <v>0</v>
      </c>
      <c r="AB8878">
        <v>0</v>
      </c>
      <c r="AC8878">
        <v>1</v>
      </c>
      <c r="AD8878">
        <v>0</v>
      </c>
    </row>
    <row r="8879" spans="1:30" hidden="1" x14ac:dyDescent="0.3">
      <c r="A8879" t="s">
        <v>28079</v>
      </c>
      <c r="B8879" t="s">
        <v>28080</v>
      </c>
      <c r="C8879" t="s">
        <v>32</v>
      </c>
      <c r="D8879" t="s">
        <v>50</v>
      </c>
      <c r="E8879" t="s">
        <v>3149</v>
      </c>
      <c r="F8879">
        <v>5000000</v>
      </c>
      <c r="G8879" t="s">
        <v>28079</v>
      </c>
      <c r="H8879" t="s">
        <v>28081</v>
      </c>
      <c r="I8879" t="s">
        <v>28082</v>
      </c>
      <c r="J8879" t="s">
        <v>21916</v>
      </c>
      <c r="K8879" t="s">
        <v>37</v>
      </c>
      <c r="L8879" t="s">
        <v>3783</v>
      </c>
      <c r="M8879" t="s">
        <v>7628</v>
      </c>
      <c r="N8879" t="s">
        <v>7629</v>
      </c>
      <c r="O8879" t="s">
        <v>7629</v>
      </c>
      <c r="P8879" s="1">
        <v>36534</v>
      </c>
      <c r="Q8879" t="s">
        <v>3783</v>
      </c>
      <c r="R8879" t="s">
        <v>3786</v>
      </c>
      <c r="S8879" t="s">
        <v>41</v>
      </c>
      <c r="T8879" t="s">
        <v>18686</v>
      </c>
      <c r="U8879" t="s">
        <v>18686</v>
      </c>
      <c r="V8879">
        <v>0</v>
      </c>
      <c r="W8879">
        <v>0</v>
      </c>
      <c r="X8879">
        <v>0</v>
      </c>
      <c r="Y8879">
        <v>0</v>
      </c>
      <c r="Z8879">
        <v>0</v>
      </c>
      <c r="AA8879">
        <v>0</v>
      </c>
      <c r="AB8879">
        <v>0</v>
      </c>
      <c r="AC8879">
        <v>1</v>
      </c>
      <c r="AD8879">
        <v>0</v>
      </c>
    </row>
    <row r="8880" spans="1:30" hidden="1" x14ac:dyDescent="0.3">
      <c r="A8880" t="s">
        <v>28083</v>
      </c>
      <c r="B8880" t="s">
        <v>28084</v>
      </c>
      <c r="C8880" t="s">
        <v>32</v>
      </c>
      <c r="D8880" t="s">
        <v>33</v>
      </c>
      <c r="E8880" s="1">
        <v>38484</v>
      </c>
      <c r="F8880">
        <v>8000000</v>
      </c>
      <c r="G8880" t="s">
        <v>28083</v>
      </c>
      <c r="H8880" t="s">
        <v>28085</v>
      </c>
      <c r="I8880" t="s">
        <v>28086</v>
      </c>
      <c r="J8880" t="s">
        <v>18686</v>
      </c>
      <c r="K8880" t="s">
        <v>37</v>
      </c>
      <c r="L8880" t="s">
        <v>3783</v>
      </c>
      <c r="M8880" t="s">
        <v>3792</v>
      </c>
      <c r="N8880" t="s">
        <v>3842</v>
      </c>
      <c r="O8880" t="s">
        <v>3842</v>
      </c>
      <c r="P8880" s="1">
        <v>36161</v>
      </c>
      <c r="Q8880" t="s">
        <v>3783</v>
      </c>
      <c r="R8880" t="s">
        <v>3786</v>
      </c>
      <c r="S8880" t="s">
        <v>41</v>
      </c>
      <c r="T8880" t="s">
        <v>18686</v>
      </c>
      <c r="U8880" t="s">
        <v>18686</v>
      </c>
      <c r="V8880">
        <v>0</v>
      </c>
      <c r="W8880">
        <v>0</v>
      </c>
      <c r="X8880">
        <v>0</v>
      </c>
      <c r="Y8880">
        <v>0</v>
      </c>
      <c r="Z8880">
        <v>0</v>
      </c>
      <c r="AA8880">
        <v>0</v>
      </c>
      <c r="AB8880">
        <v>0</v>
      </c>
      <c r="AC8880">
        <v>1</v>
      </c>
      <c r="AD8880">
        <v>0</v>
      </c>
    </row>
    <row r="8881" spans="1:30" hidden="1" x14ac:dyDescent="0.3">
      <c r="A8881" t="s">
        <v>28083</v>
      </c>
      <c r="B8881" t="s">
        <v>28087</v>
      </c>
      <c r="C8881" t="s">
        <v>32</v>
      </c>
      <c r="E8881" s="1">
        <v>42041</v>
      </c>
      <c r="F8881">
        <v>3016640</v>
      </c>
      <c r="G8881" t="s">
        <v>28083</v>
      </c>
      <c r="H8881" t="s">
        <v>28085</v>
      </c>
      <c r="I8881" t="s">
        <v>28086</v>
      </c>
      <c r="J8881" t="s">
        <v>18686</v>
      </c>
      <c r="K8881" t="s">
        <v>37</v>
      </c>
      <c r="L8881" t="s">
        <v>3783</v>
      </c>
      <c r="M8881" t="s">
        <v>3792</v>
      </c>
      <c r="N8881" t="s">
        <v>3842</v>
      </c>
      <c r="O8881" t="s">
        <v>3842</v>
      </c>
      <c r="P8881" s="1">
        <v>36161</v>
      </c>
      <c r="Q8881" t="s">
        <v>3783</v>
      </c>
      <c r="R8881" t="s">
        <v>3786</v>
      </c>
      <c r="S8881" t="s">
        <v>41</v>
      </c>
      <c r="T8881" t="s">
        <v>18686</v>
      </c>
      <c r="U8881" t="s">
        <v>18686</v>
      </c>
      <c r="V8881">
        <v>0</v>
      </c>
      <c r="W8881">
        <v>0</v>
      </c>
      <c r="X8881">
        <v>0</v>
      </c>
      <c r="Y8881">
        <v>0</v>
      </c>
      <c r="Z8881">
        <v>0</v>
      </c>
      <c r="AA8881">
        <v>0</v>
      </c>
      <c r="AB8881">
        <v>0</v>
      </c>
      <c r="AC8881">
        <v>1</v>
      </c>
      <c r="AD8881">
        <v>0</v>
      </c>
    </row>
    <row r="8882" spans="1:30" hidden="1" x14ac:dyDescent="0.3">
      <c r="A8882" t="s">
        <v>28083</v>
      </c>
      <c r="B8882" t="s">
        <v>28088</v>
      </c>
      <c r="C8882" t="s">
        <v>32</v>
      </c>
      <c r="D8882" t="s">
        <v>50</v>
      </c>
      <c r="E8882" s="1">
        <v>38175</v>
      </c>
      <c r="F8882">
        <v>3500000</v>
      </c>
      <c r="G8882" t="s">
        <v>28083</v>
      </c>
      <c r="H8882" t="s">
        <v>28085</v>
      </c>
      <c r="I8882" t="s">
        <v>28086</v>
      </c>
      <c r="J8882" t="s">
        <v>18686</v>
      </c>
      <c r="K8882" t="s">
        <v>37</v>
      </c>
      <c r="L8882" t="s">
        <v>3783</v>
      </c>
      <c r="M8882" t="s">
        <v>3792</v>
      </c>
      <c r="N8882" t="s">
        <v>3842</v>
      </c>
      <c r="O8882" t="s">
        <v>3842</v>
      </c>
      <c r="P8882" s="1">
        <v>36161</v>
      </c>
      <c r="Q8882" t="s">
        <v>3783</v>
      </c>
      <c r="R8882" t="s">
        <v>3786</v>
      </c>
      <c r="S8882" t="s">
        <v>41</v>
      </c>
      <c r="T8882" t="s">
        <v>18686</v>
      </c>
      <c r="U8882" t="s">
        <v>18686</v>
      </c>
      <c r="V8882">
        <v>0</v>
      </c>
      <c r="W8882">
        <v>0</v>
      </c>
      <c r="X8882">
        <v>0</v>
      </c>
      <c r="Y8882">
        <v>0</v>
      </c>
      <c r="Z8882">
        <v>0</v>
      </c>
      <c r="AA8882">
        <v>0</v>
      </c>
      <c r="AB8882">
        <v>0</v>
      </c>
      <c r="AC8882">
        <v>1</v>
      </c>
      <c r="AD8882">
        <v>0</v>
      </c>
    </row>
    <row r="8883" spans="1:30" hidden="1" x14ac:dyDescent="0.3">
      <c r="A8883" t="s">
        <v>28083</v>
      </c>
      <c r="B8883" t="s">
        <v>28089</v>
      </c>
      <c r="C8883" t="s">
        <v>32</v>
      </c>
      <c r="D8883" t="s">
        <v>139</v>
      </c>
      <c r="E8883" t="s">
        <v>21229</v>
      </c>
      <c r="F8883">
        <v>9000000</v>
      </c>
      <c r="G8883" t="s">
        <v>28083</v>
      </c>
      <c r="H8883" t="s">
        <v>28085</v>
      </c>
      <c r="I8883" t="s">
        <v>28086</v>
      </c>
      <c r="J8883" t="s">
        <v>18686</v>
      </c>
      <c r="K8883" t="s">
        <v>37</v>
      </c>
      <c r="L8883" t="s">
        <v>3783</v>
      </c>
      <c r="M8883" t="s">
        <v>3792</v>
      </c>
      <c r="N8883" t="s">
        <v>3842</v>
      </c>
      <c r="O8883" t="s">
        <v>3842</v>
      </c>
      <c r="P8883" s="1">
        <v>36161</v>
      </c>
      <c r="Q8883" t="s">
        <v>3783</v>
      </c>
      <c r="R8883" t="s">
        <v>3786</v>
      </c>
      <c r="S8883" t="s">
        <v>41</v>
      </c>
      <c r="T8883" t="s">
        <v>18686</v>
      </c>
      <c r="U8883" t="s">
        <v>18686</v>
      </c>
      <c r="V8883">
        <v>0</v>
      </c>
      <c r="W8883">
        <v>0</v>
      </c>
      <c r="X8883">
        <v>0</v>
      </c>
      <c r="Y8883">
        <v>0</v>
      </c>
      <c r="Z8883">
        <v>0</v>
      </c>
      <c r="AA8883">
        <v>0</v>
      </c>
      <c r="AB8883">
        <v>0</v>
      </c>
      <c r="AC8883">
        <v>1</v>
      </c>
      <c r="AD8883">
        <v>0</v>
      </c>
    </row>
    <row r="8884" spans="1:30" hidden="1" x14ac:dyDescent="0.3">
      <c r="A8884" t="s">
        <v>28083</v>
      </c>
      <c r="B8884" t="s">
        <v>28090</v>
      </c>
      <c r="C8884" t="s">
        <v>32</v>
      </c>
      <c r="E8884" t="s">
        <v>10034</v>
      </c>
      <c r="F8884">
        <v>600000</v>
      </c>
      <c r="G8884" t="s">
        <v>28083</v>
      </c>
      <c r="H8884" t="s">
        <v>28085</v>
      </c>
      <c r="I8884" t="s">
        <v>28086</v>
      </c>
      <c r="J8884" t="s">
        <v>18686</v>
      </c>
      <c r="K8884" t="s">
        <v>37</v>
      </c>
      <c r="L8884" t="s">
        <v>3783</v>
      </c>
      <c r="M8884" t="s">
        <v>3792</v>
      </c>
      <c r="N8884" t="s">
        <v>3842</v>
      </c>
      <c r="O8884" t="s">
        <v>3842</v>
      </c>
      <c r="P8884" s="1">
        <v>36161</v>
      </c>
      <c r="Q8884" t="s">
        <v>3783</v>
      </c>
      <c r="R8884" t="s">
        <v>3786</v>
      </c>
      <c r="S8884" t="s">
        <v>41</v>
      </c>
      <c r="T8884" t="s">
        <v>18686</v>
      </c>
      <c r="U8884" t="s">
        <v>18686</v>
      </c>
      <c r="V8884">
        <v>0</v>
      </c>
      <c r="W8884">
        <v>0</v>
      </c>
      <c r="X8884">
        <v>0</v>
      </c>
      <c r="Y8884">
        <v>0</v>
      </c>
      <c r="Z8884">
        <v>0</v>
      </c>
      <c r="AA8884">
        <v>0</v>
      </c>
      <c r="AB8884">
        <v>0</v>
      </c>
      <c r="AC8884">
        <v>1</v>
      </c>
      <c r="AD8884">
        <v>0</v>
      </c>
    </row>
    <row r="8885" spans="1:30" hidden="1" x14ac:dyDescent="0.3">
      <c r="A8885" t="s">
        <v>28083</v>
      </c>
      <c r="B8885" t="s">
        <v>28091</v>
      </c>
      <c r="C8885" t="s">
        <v>32</v>
      </c>
      <c r="E8885" t="s">
        <v>4062</v>
      </c>
      <c r="F8885">
        <v>3713400</v>
      </c>
      <c r="G8885" t="s">
        <v>28083</v>
      </c>
      <c r="H8885" t="s">
        <v>28085</v>
      </c>
      <c r="I8885" t="s">
        <v>28086</v>
      </c>
      <c r="J8885" t="s">
        <v>18686</v>
      </c>
      <c r="K8885" t="s">
        <v>37</v>
      </c>
      <c r="L8885" t="s">
        <v>3783</v>
      </c>
      <c r="M8885" t="s">
        <v>3792</v>
      </c>
      <c r="N8885" t="s">
        <v>3842</v>
      </c>
      <c r="O8885" t="s">
        <v>3842</v>
      </c>
      <c r="P8885" s="1">
        <v>36161</v>
      </c>
      <c r="Q8885" t="s">
        <v>3783</v>
      </c>
      <c r="R8885" t="s">
        <v>3786</v>
      </c>
      <c r="S8885" t="s">
        <v>41</v>
      </c>
      <c r="T8885" t="s">
        <v>18686</v>
      </c>
      <c r="U8885" t="s">
        <v>18686</v>
      </c>
      <c r="V8885">
        <v>0</v>
      </c>
      <c r="W8885">
        <v>0</v>
      </c>
      <c r="X8885">
        <v>0</v>
      </c>
      <c r="Y8885">
        <v>0</v>
      </c>
      <c r="Z8885">
        <v>0</v>
      </c>
      <c r="AA8885">
        <v>0</v>
      </c>
      <c r="AB8885">
        <v>0</v>
      </c>
      <c r="AC8885">
        <v>1</v>
      </c>
      <c r="AD8885">
        <v>0</v>
      </c>
    </row>
    <row r="8886" spans="1:30" hidden="1" x14ac:dyDescent="0.3">
      <c r="A8886" t="s">
        <v>28092</v>
      </c>
      <c r="B8886" t="s">
        <v>28093</v>
      </c>
      <c r="C8886" t="s">
        <v>32</v>
      </c>
      <c r="D8886" t="s">
        <v>50</v>
      </c>
      <c r="E8886" s="1">
        <v>42226</v>
      </c>
      <c r="F8886">
        <v>11000000</v>
      </c>
      <c r="G8886" t="s">
        <v>28092</v>
      </c>
      <c r="H8886" t="s">
        <v>28094</v>
      </c>
      <c r="I8886" t="s">
        <v>28095</v>
      </c>
      <c r="J8886" t="s">
        <v>18686</v>
      </c>
      <c r="K8886" t="s">
        <v>37</v>
      </c>
      <c r="L8886" t="s">
        <v>3783</v>
      </c>
      <c r="M8886" t="s">
        <v>3792</v>
      </c>
      <c r="N8886" t="s">
        <v>3793</v>
      </c>
      <c r="O8886" t="s">
        <v>3793</v>
      </c>
      <c r="P8886" s="1">
        <v>40909</v>
      </c>
      <c r="Q8886" t="s">
        <v>3783</v>
      </c>
      <c r="R8886" t="s">
        <v>3786</v>
      </c>
      <c r="S8886" t="s">
        <v>41</v>
      </c>
      <c r="T8886" t="s">
        <v>18686</v>
      </c>
      <c r="U8886" t="s">
        <v>18686</v>
      </c>
      <c r="V8886">
        <v>0</v>
      </c>
      <c r="W8886">
        <v>0</v>
      </c>
      <c r="X8886">
        <v>0</v>
      </c>
      <c r="Y8886">
        <v>0</v>
      </c>
      <c r="Z8886">
        <v>0</v>
      </c>
      <c r="AA8886">
        <v>0</v>
      </c>
      <c r="AB8886">
        <v>0</v>
      </c>
      <c r="AC8886">
        <v>1</v>
      </c>
      <c r="AD8886">
        <v>0</v>
      </c>
    </row>
    <row r="8887" spans="1:30" hidden="1" x14ac:dyDescent="0.3">
      <c r="A8887" t="s">
        <v>28096</v>
      </c>
      <c r="B8887" t="s">
        <v>28097</v>
      </c>
      <c r="C8887" t="s">
        <v>32</v>
      </c>
      <c r="E8887" s="1">
        <v>39000</v>
      </c>
      <c r="F8887">
        <v>10600000</v>
      </c>
      <c r="G8887" t="s">
        <v>28096</v>
      </c>
      <c r="H8887" t="s">
        <v>28098</v>
      </c>
      <c r="J8887" t="s">
        <v>18686</v>
      </c>
      <c r="K8887" t="s">
        <v>37</v>
      </c>
      <c r="L8887" t="s">
        <v>3783</v>
      </c>
      <c r="M8887" t="s">
        <v>3834</v>
      </c>
      <c r="N8887" t="s">
        <v>12799</v>
      </c>
      <c r="O8887" t="s">
        <v>12800</v>
      </c>
      <c r="P8887" s="1">
        <v>37257</v>
      </c>
      <c r="Q8887" t="s">
        <v>3783</v>
      </c>
      <c r="R8887" t="s">
        <v>3786</v>
      </c>
      <c r="S8887" t="s">
        <v>41</v>
      </c>
      <c r="T8887" t="s">
        <v>18686</v>
      </c>
      <c r="U8887" t="s">
        <v>18686</v>
      </c>
      <c r="V8887">
        <v>0</v>
      </c>
      <c r="W8887">
        <v>0</v>
      </c>
      <c r="X8887">
        <v>0</v>
      </c>
      <c r="Y8887">
        <v>0</v>
      </c>
      <c r="Z8887">
        <v>0</v>
      </c>
      <c r="AA8887">
        <v>0</v>
      </c>
      <c r="AB8887">
        <v>0</v>
      </c>
      <c r="AC8887">
        <v>1</v>
      </c>
      <c r="AD8887">
        <v>0</v>
      </c>
    </row>
    <row r="8888" spans="1:30" hidden="1" x14ac:dyDescent="0.3">
      <c r="A8888" t="s">
        <v>28099</v>
      </c>
      <c r="B8888" t="s">
        <v>28100</v>
      </c>
      <c r="C8888" t="s">
        <v>32</v>
      </c>
      <c r="E8888" t="s">
        <v>28101</v>
      </c>
      <c r="F8888">
        <v>2500000</v>
      </c>
      <c r="G8888" t="s">
        <v>28099</v>
      </c>
      <c r="H8888" t="s">
        <v>28102</v>
      </c>
      <c r="I8888" t="s">
        <v>28103</v>
      </c>
      <c r="J8888" t="s">
        <v>18686</v>
      </c>
      <c r="K8888" t="s">
        <v>37</v>
      </c>
      <c r="L8888" t="s">
        <v>3783</v>
      </c>
      <c r="M8888" t="s">
        <v>3792</v>
      </c>
      <c r="N8888" t="s">
        <v>3793</v>
      </c>
      <c r="O8888" t="s">
        <v>3793</v>
      </c>
      <c r="P8888" s="1">
        <v>41284</v>
      </c>
      <c r="Q8888" t="s">
        <v>3783</v>
      </c>
      <c r="R8888" t="s">
        <v>3786</v>
      </c>
      <c r="S8888" t="s">
        <v>41</v>
      </c>
      <c r="T8888" t="s">
        <v>18686</v>
      </c>
      <c r="U8888" t="s">
        <v>18686</v>
      </c>
      <c r="V8888">
        <v>0</v>
      </c>
      <c r="W8888">
        <v>0</v>
      </c>
      <c r="X8888">
        <v>0</v>
      </c>
      <c r="Y8888">
        <v>0</v>
      </c>
      <c r="Z8888">
        <v>0</v>
      </c>
      <c r="AA8888">
        <v>0</v>
      </c>
      <c r="AB8888">
        <v>0</v>
      </c>
      <c r="AC8888">
        <v>1</v>
      </c>
      <c r="AD8888">
        <v>0</v>
      </c>
    </row>
    <row r="8889" spans="1:30" hidden="1" x14ac:dyDescent="0.3">
      <c r="A8889" t="s">
        <v>28104</v>
      </c>
      <c r="B8889" t="s">
        <v>28105</v>
      </c>
      <c r="C8889" t="s">
        <v>32</v>
      </c>
      <c r="D8889" t="s">
        <v>50</v>
      </c>
      <c r="E8889" t="s">
        <v>6731</v>
      </c>
      <c r="F8889">
        <v>3000000</v>
      </c>
      <c r="G8889" t="s">
        <v>28104</v>
      </c>
      <c r="H8889" t="s">
        <v>28106</v>
      </c>
      <c r="I8889" t="s">
        <v>28107</v>
      </c>
      <c r="J8889" t="s">
        <v>18686</v>
      </c>
      <c r="K8889" t="s">
        <v>37</v>
      </c>
      <c r="L8889" t="s">
        <v>3783</v>
      </c>
      <c r="M8889" t="s">
        <v>3834</v>
      </c>
      <c r="N8889" t="s">
        <v>3835</v>
      </c>
      <c r="O8889" t="s">
        <v>3836</v>
      </c>
      <c r="Q8889" t="s">
        <v>3783</v>
      </c>
      <c r="R8889" t="s">
        <v>3786</v>
      </c>
      <c r="S8889" t="s">
        <v>41</v>
      </c>
      <c r="T8889" t="s">
        <v>18686</v>
      </c>
      <c r="U8889" t="s">
        <v>18686</v>
      </c>
      <c r="V8889">
        <v>0</v>
      </c>
      <c r="W8889">
        <v>0</v>
      </c>
      <c r="X8889">
        <v>0</v>
      </c>
      <c r="Y8889">
        <v>0</v>
      </c>
      <c r="Z8889">
        <v>0</v>
      </c>
      <c r="AA8889">
        <v>0</v>
      </c>
      <c r="AB8889">
        <v>0</v>
      </c>
      <c r="AC8889">
        <v>1</v>
      </c>
      <c r="AD8889">
        <v>0</v>
      </c>
    </row>
    <row r="8890" spans="1:30" hidden="1" x14ac:dyDescent="0.3">
      <c r="A8890" t="s">
        <v>28108</v>
      </c>
      <c r="B8890" t="s">
        <v>28109</v>
      </c>
      <c r="C8890" t="s">
        <v>32</v>
      </c>
      <c r="E8890" t="s">
        <v>376</v>
      </c>
      <c r="F8890">
        <v>300000</v>
      </c>
      <c r="G8890" t="s">
        <v>28108</v>
      </c>
      <c r="H8890" t="s">
        <v>28110</v>
      </c>
      <c r="I8890" t="s">
        <v>28111</v>
      </c>
      <c r="J8890" t="s">
        <v>18686</v>
      </c>
      <c r="K8890" t="s">
        <v>37</v>
      </c>
      <c r="L8890" t="s">
        <v>3783</v>
      </c>
      <c r="M8890" t="s">
        <v>3784</v>
      </c>
      <c r="N8890" t="s">
        <v>3785</v>
      </c>
      <c r="O8890" t="s">
        <v>3785</v>
      </c>
      <c r="P8890" s="1">
        <v>38353</v>
      </c>
      <c r="Q8890" t="s">
        <v>3783</v>
      </c>
      <c r="R8890" t="s">
        <v>3786</v>
      </c>
      <c r="S8890" t="s">
        <v>41</v>
      </c>
      <c r="T8890" t="s">
        <v>18686</v>
      </c>
      <c r="U8890" t="s">
        <v>18686</v>
      </c>
      <c r="V8890">
        <v>0</v>
      </c>
      <c r="W8890">
        <v>0</v>
      </c>
      <c r="X8890">
        <v>0</v>
      </c>
      <c r="Y8890">
        <v>0</v>
      </c>
      <c r="Z8890">
        <v>0</v>
      </c>
      <c r="AA8890">
        <v>0</v>
      </c>
      <c r="AB8890">
        <v>0</v>
      </c>
      <c r="AC8890">
        <v>1</v>
      </c>
      <c r="AD8890">
        <v>0</v>
      </c>
    </row>
    <row r="8891" spans="1:30" hidden="1" x14ac:dyDescent="0.3">
      <c r="A8891" t="s">
        <v>28112</v>
      </c>
      <c r="B8891" t="s">
        <v>28113</v>
      </c>
      <c r="C8891" t="s">
        <v>32</v>
      </c>
      <c r="D8891" t="s">
        <v>33</v>
      </c>
      <c r="E8891" t="s">
        <v>26646</v>
      </c>
      <c r="F8891">
        <v>2500000</v>
      </c>
      <c r="G8891" t="s">
        <v>28112</v>
      </c>
      <c r="H8891" t="s">
        <v>28114</v>
      </c>
      <c r="I8891" t="s">
        <v>28115</v>
      </c>
      <c r="J8891" t="s">
        <v>18686</v>
      </c>
      <c r="K8891" t="s">
        <v>109</v>
      </c>
      <c r="L8891" t="s">
        <v>3783</v>
      </c>
      <c r="M8891" t="s">
        <v>3792</v>
      </c>
      <c r="N8891" t="s">
        <v>3793</v>
      </c>
      <c r="O8891" t="s">
        <v>3793</v>
      </c>
      <c r="P8891" t="s">
        <v>2383</v>
      </c>
      <c r="Q8891" t="s">
        <v>3783</v>
      </c>
      <c r="R8891" t="s">
        <v>3786</v>
      </c>
      <c r="S8891" t="s">
        <v>41</v>
      </c>
      <c r="T8891" t="s">
        <v>18686</v>
      </c>
      <c r="U8891" t="s">
        <v>18686</v>
      </c>
      <c r="V8891">
        <v>0</v>
      </c>
      <c r="W8891">
        <v>0</v>
      </c>
      <c r="X8891">
        <v>0</v>
      </c>
      <c r="Y8891">
        <v>0</v>
      </c>
      <c r="Z8891">
        <v>0</v>
      </c>
      <c r="AA8891">
        <v>0</v>
      </c>
      <c r="AB8891">
        <v>0</v>
      </c>
      <c r="AC8891">
        <v>1</v>
      </c>
      <c r="AD8891">
        <v>0</v>
      </c>
    </row>
    <row r="8892" spans="1:30" hidden="1" x14ac:dyDescent="0.3">
      <c r="A8892" t="s">
        <v>28116</v>
      </c>
      <c r="B8892" t="s">
        <v>28117</v>
      </c>
      <c r="C8892" t="s">
        <v>32</v>
      </c>
      <c r="D8892" t="s">
        <v>33</v>
      </c>
      <c r="E8892" s="1">
        <v>37895</v>
      </c>
      <c r="F8892">
        <v>9100000</v>
      </c>
      <c r="G8892" t="s">
        <v>28116</v>
      </c>
      <c r="H8892" t="s">
        <v>28118</v>
      </c>
      <c r="I8892" t="s">
        <v>28119</v>
      </c>
      <c r="J8892" t="s">
        <v>18686</v>
      </c>
      <c r="K8892" t="s">
        <v>37</v>
      </c>
      <c r="L8892" t="s">
        <v>3783</v>
      </c>
      <c r="M8892" t="s">
        <v>3792</v>
      </c>
      <c r="N8892" t="s">
        <v>3842</v>
      </c>
      <c r="O8892" t="s">
        <v>3842</v>
      </c>
      <c r="P8892" s="1">
        <v>36892</v>
      </c>
      <c r="Q8892" t="s">
        <v>3783</v>
      </c>
      <c r="R8892" t="s">
        <v>3786</v>
      </c>
      <c r="S8892" t="s">
        <v>41</v>
      </c>
      <c r="T8892" t="s">
        <v>18686</v>
      </c>
      <c r="U8892" t="s">
        <v>18686</v>
      </c>
      <c r="V8892">
        <v>0</v>
      </c>
      <c r="W8892">
        <v>0</v>
      </c>
      <c r="X8892">
        <v>0</v>
      </c>
      <c r="Y8892">
        <v>0</v>
      </c>
      <c r="Z8892">
        <v>0</v>
      </c>
      <c r="AA8892">
        <v>0</v>
      </c>
      <c r="AB8892">
        <v>0</v>
      </c>
      <c r="AC8892">
        <v>1</v>
      </c>
      <c r="AD8892">
        <v>0</v>
      </c>
    </row>
    <row r="8893" spans="1:30" hidden="1" x14ac:dyDescent="0.3">
      <c r="A8893" t="s">
        <v>28116</v>
      </c>
      <c r="B8893" t="s">
        <v>28120</v>
      </c>
      <c r="C8893" t="s">
        <v>32</v>
      </c>
      <c r="D8893" t="s">
        <v>139</v>
      </c>
      <c r="E8893" t="s">
        <v>28121</v>
      </c>
      <c r="F8893">
        <v>10000000</v>
      </c>
      <c r="G8893" t="s">
        <v>28116</v>
      </c>
      <c r="H8893" t="s">
        <v>28118</v>
      </c>
      <c r="I8893" t="s">
        <v>28119</v>
      </c>
      <c r="J8893" t="s">
        <v>18686</v>
      </c>
      <c r="K8893" t="s">
        <v>37</v>
      </c>
      <c r="L8893" t="s">
        <v>3783</v>
      </c>
      <c r="M8893" t="s">
        <v>3792</v>
      </c>
      <c r="N8893" t="s">
        <v>3842</v>
      </c>
      <c r="O8893" t="s">
        <v>3842</v>
      </c>
      <c r="P8893" s="1">
        <v>36892</v>
      </c>
      <c r="Q8893" t="s">
        <v>3783</v>
      </c>
      <c r="R8893" t="s">
        <v>3786</v>
      </c>
      <c r="S8893" t="s">
        <v>41</v>
      </c>
      <c r="T8893" t="s">
        <v>18686</v>
      </c>
      <c r="U8893" t="s">
        <v>18686</v>
      </c>
      <c r="V8893">
        <v>0</v>
      </c>
      <c r="W8893">
        <v>0</v>
      </c>
      <c r="X8893">
        <v>0</v>
      </c>
      <c r="Y8893">
        <v>0</v>
      </c>
      <c r="Z8893">
        <v>0</v>
      </c>
      <c r="AA8893">
        <v>0</v>
      </c>
      <c r="AB8893">
        <v>0</v>
      </c>
      <c r="AC8893">
        <v>1</v>
      </c>
      <c r="AD8893">
        <v>0</v>
      </c>
    </row>
    <row r="8894" spans="1:30" hidden="1" x14ac:dyDescent="0.3">
      <c r="A8894" t="s">
        <v>28122</v>
      </c>
      <c r="B8894" t="s">
        <v>28123</v>
      </c>
      <c r="C8894" t="s">
        <v>32</v>
      </c>
      <c r="E8894" s="1">
        <v>40299</v>
      </c>
      <c r="F8894">
        <v>482000</v>
      </c>
      <c r="G8894" t="s">
        <v>28122</v>
      </c>
      <c r="H8894" t="s">
        <v>28124</v>
      </c>
      <c r="I8894" t="s">
        <v>28125</v>
      </c>
      <c r="J8894" t="s">
        <v>18686</v>
      </c>
      <c r="K8894" t="s">
        <v>72</v>
      </c>
      <c r="L8894" t="s">
        <v>3783</v>
      </c>
      <c r="M8894" t="s">
        <v>3792</v>
      </c>
      <c r="N8894" t="s">
        <v>3793</v>
      </c>
      <c r="O8894" t="s">
        <v>3793</v>
      </c>
      <c r="P8894" s="1">
        <v>37987</v>
      </c>
      <c r="Q8894" t="s">
        <v>3783</v>
      </c>
      <c r="R8894" t="s">
        <v>3786</v>
      </c>
      <c r="S8894" t="s">
        <v>41</v>
      </c>
      <c r="T8894" t="s">
        <v>18686</v>
      </c>
      <c r="U8894" t="s">
        <v>18686</v>
      </c>
      <c r="V8894">
        <v>0</v>
      </c>
      <c r="W8894">
        <v>0</v>
      </c>
      <c r="X8894">
        <v>0</v>
      </c>
      <c r="Y8894">
        <v>0</v>
      </c>
      <c r="Z8894">
        <v>0</v>
      </c>
      <c r="AA8894">
        <v>0</v>
      </c>
      <c r="AB8894">
        <v>0</v>
      </c>
      <c r="AC8894">
        <v>1</v>
      </c>
      <c r="AD8894">
        <v>0</v>
      </c>
    </row>
    <row r="8895" spans="1:30" hidden="1" x14ac:dyDescent="0.3">
      <c r="A8895" t="s">
        <v>28126</v>
      </c>
      <c r="B8895" t="s">
        <v>28127</v>
      </c>
      <c r="C8895" t="s">
        <v>32</v>
      </c>
      <c r="E8895" s="1">
        <v>40090</v>
      </c>
      <c r="F8895">
        <v>1100000</v>
      </c>
      <c r="G8895" t="s">
        <v>28126</v>
      </c>
      <c r="H8895" t="s">
        <v>28128</v>
      </c>
      <c r="I8895" t="s">
        <v>28129</v>
      </c>
      <c r="J8895" t="s">
        <v>18686</v>
      </c>
      <c r="K8895" t="s">
        <v>37</v>
      </c>
      <c r="L8895" t="s">
        <v>3783</v>
      </c>
      <c r="M8895" t="s">
        <v>3834</v>
      </c>
      <c r="N8895" t="s">
        <v>12799</v>
      </c>
      <c r="O8895" t="s">
        <v>12800</v>
      </c>
      <c r="P8895" s="1">
        <v>33970</v>
      </c>
      <c r="Q8895" t="s">
        <v>3783</v>
      </c>
      <c r="R8895" t="s">
        <v>3786</v>
      </c>
      <c r="S8895" t="s">
        <v>41</v>
      </c>
      <c r="T8895" t="s">
        <v>18686</v>
      </c>
      <c r="U8895" t="s">
        <v>18686</v>
      </c>
      <c r="V8895">
        <v>0</v>
      </c>
      <c r="W8895">
        <v>0</v>
      </c>
      <c r="X8895">
        <v>0</v>
      </c>
      <c r="Y8895">
        <v>0</v>
      </c>
      <c r="Z8895">
        <v>0</v>
      </c>
      <c r="AA8895">
        <v>0</v>
      </c>
      <c r="AB8895">
        <v>0</v>
      </c>
      <c r="AC8895">
        <v>1</v>
      </c>
      <c r="AD8895">
        <v>0</v>
      </c>
    </row>
    <row r="8896" spans="1:30" hidden="1" x14ac:dyDescent="0.3">
      <c r="A8896" t="s">
        <v>28130</v>
      </c>
      <c r="B8896" t="s">
        <v>28131</v>
      </c>
      <c r="C8896" t="s">
        <v>32</v>
      </c>
      <c r="D8896" t="s">
        <v>139</v>
      </c>
      <c r="E8896" t="s">
        <v>1465</v>
      </c>
      <c r="F8896">
        <v>4000000</v>
      </c>
      <c r="G8896" t="s">
        <v>28130</v>
      </c>
      <c r="H8896" t="s">
        <v>28132</v>
      </c>
      <c r="J8896" t="s">
        <v>18686</v>
      </c>
      <c r="K8896" t="s">
        <v>37</v>
      </c>
      <c r="L8896" t="s">
        <v>3783</v>
      </c>
      <c r="M8896" t="s">
        <v>3792</v>
      </c>
      <c r="N8896" t="s">
        <v>3842</v>
      </c>
      <c r="O8896" t="s">
        <v>3842</v>
      </c>
      <c r="P8896" s="1">
        <v>34700</v>
      </c>
      <c r="Q8896" t="s">
        <v>3783</v>
      </c>
      <c r="R8896" t="s">
        <v>3786</v>
      </c>
      <c r="S8896" t="s">
        <v>41</v>
      </c>
      <c r="T8896" t="s">
        <v>18686</v>
      </c>
      <c r="U8896" t="s">
        <v>18686</v>
      </c>
      <c r="V8896">
        <v>0</v>
      </c>
      <c r="W8896">
        <v>0</v>
      </c>
      <c r="X8896">
        <v>0</v>
      </c>
      <c r="Y8896">
        <v>0</v>
      </c>
      <c r="Z8896">
        <v>0</v>
      </c>
      <c r="AA8896">
        <v>0</v>
      </c>
      <c r="AB8896">
        <v>0</v>
      </c>
      <c r="AC8896">
        <v>1</v>
      </c>
      <c r="AD8896">
        <v>0</v>
      </c>
    </row>
    <row r="8897" spans="1:30" hidden="1" x14ac:dyDescent="0.3">
      <c r="A8897" t="s">
        <v>28133</v>
      </c>
      <c r="B8897" t="s">
        <v>28134</v>
      </c>
      <c r="C8897" t="s">
        <v>32</v>
      </c>
      <c r="E8897" s="1">
        <v>40098</v>
      </c>
      <c r="F8897">
        <v>260000</v>
      </c>
      <c r="G8897" t="s">
        <v>28133</v>
      </c>
      <c r="H8897" t="s">
        <v>28135</v>
      </c>
      <c r="I8897" t="s">
        <v>28136</v>
      </c>
      <c r="J8897" t="s">
        <v>18686</v>
      </c>
      <c r="K8897" t="s">
        <v>37</v>
      </c>
      <c r="L8897" t="s">
        <v>3783</v>
      </c>
      <c r="M8897" t="s">
        <v>3792</v>
      </c>
      <c r="N8897" t="s">
        <v>3842</v>
      </c>
      <c r="O8897" t="s">
        <v>3842</v>
      </c>
      <c r="P8897" s="1">
        <v>38718</v>
      </c>
      <c r="Q8897" t="s">
        <v>3783</v>
      </c>
      <c r="R8897" t="s">
        <v>3786</v>
      </c>
      <c r="S8897" t="s">
        <v>41</v>
      </c>
      <c r="T8897" t="s">
        <v>18686</v>
      </c>
      <c r="U8897" t="s">
        <v>18686</v>
      </c>
      <c r="V8897">
        <v>0</v>
      </c>
      <c r="W8897">
        <v>0</v>
      </c>
      <c r="X8897">
        <v>0</v>
      </c>
      <c r="Y8897">
        <v>0</v>
      </c>
      <c r="Z8897">
        <v>0</v>
      </c>
      <c r="AA8897">
        <v>0</v>
      </c>
      <c r="AB8897">
        <v>0</v>
      </c>
      <c r="AC8897">
        <v>1</v>
      </c>
      <c r="AD8897">
        <v>0</v>
      </c>
    </row>
    <row r="8898" spans="1:30" hidden="1" x14ac:dyDescent="0.3">
      <c r="A8898" t="s">
        <v>28137</v>
      </c>
      <c r="B8898" t="s">
        <v>28138</v>
      </c>
      <c r="C8898" t="s">
        <v>32</v>
      </c>
      <c r="E8898" t="s">
        <v>2346</v>
      </c>
      <c r="F8898">
        <v>250000</v>
      </c>
      <c r="G8898" t="s">
        <v>28137</v>
      </c>
      <c r="H8898" t="s">
        <v>28139</v>
      </c>
      <c r="I8898" t="s">
        <v>28140</v>
      </c>
      <c r="J8898" t="s">
        <v>18686</v>
      </c>
      <c r="K8898" t="s">
        <v>37</v>
      </c>
      <c r="L8898" t="s">
        <v>3783</v>
      </c>
      <c r="M8898" t="s">
        <v>8109</v>
      </c>
      <c r="N8898" t="s">
        <v>8110</v>
      </c>
      <c r="O8898" t="s">
        <v>12722</v>
      </c>
      <c r="Q8898" t="s">
        <v>3783</v>
      </c>
      <c r="R8898" t="s">
        <v>3786</v>
      </c>
      <c r="S8898" t="s">
        <v>41</v>
      </c>
      <c r="T8898" t="s">
        <v>18686</v>
      </c>
      <c r="U8898" t="s">
        <v>18686</v>
      </c>
      <c r="V8898">
        <v>0</v>
      </c>
      <c r="W8898">
        <v>0</v>
      </c>
      <c r="X8898">
        <v>0</v>
      </c>
      <c r="Y8898">
        <v>0</v>
      </c>
      <c r="Z8898">
        <v>0</v>
      </c>
      <c r="AA8898">
        <v>0</v>
      </c>
      <c r="AB8898">
        <v>0</v>
      </c>
      <c r="AC8898">
        <v>1</v>
      </c>
      <c r="AD8898">
        <v>0</v>
      </c>
    </row>
    <row r="8899" spans="1:30" hidden="1" x14ac:dyDescent="0.3">
      <c r="A8899" t="s">
        <v>28141</v>
      </c>
      <c r="B8899" t="s">
        <v>28142</v>
      </c>
      <c r="C8899" t="s">
        <v>32</v>
      </c>
      <c r="D8899" t="s">
        <v>50</v>
      </c>
      <c r="E8899" t="s">
        <v>1012</v>
      </c>
      <c r="F8899">
        <v>2427184</v>
      </c>
      <c r="G8899" t="s">
        <v>28141</v>
      </c>
      <c r="H8899" t="s">
        <v>28143</v>
      </c>
      <c r="I8899" t="s">
        <v>28144</v>
      </c>
      <c r="J8899" t="s">
        <v>18686</v>
      </c>
      <c r="K8899" t="s">
        <v>37</v>
      </c>
      <c r="L8899" t="s">
        <v>3783</v>
      </c>
      <c r="M8899" t="s">
        <v>3784</v>
      </c>
      <c r="N8899" t="s">
        <v>3785</v>
      </c>
      <c r="O8899" t="s">
        <v>3785</v>
      </c>
      <c r="P8899" s="1">
        <v>39448</v>
      </c>
      <c r="Q8899" t="s">
        <v>3783</v>
      </c>
      <c r="R8899" t="s">
        <v>3786</v>
      </c>
      <c r="S8899" t="s">
        <v>41</v>
      </c>
      <c r="T8899" t="s">
        <v>18686</v>
      </c>
      <c r="U8899" t="s">
        <v>18686</v>
      </c>
      <c r="V8899">
        <v>0</v>
      </c>
      <c r="W8899">
        <v>0</v>
      </c>
      <c r="X8899">
        <v>0</v>
      </c>
      <c r="Y8899">
        <v>0</v>
      </c>
      <c r="Z8899">
        <v>0</v>
      </c>
      <c r="AA8899">
        <v>0</v>
      </c>
      <c r="AB8899">
        <v>0</v>
      </c>
      <c r="AC8899">
        <v>1</v>
      </c>
      <c r="AD8899">
        <v>0</v>
      </c>
    </row>
    <row r="8900" spans="1:30" hidden="1" x14ac:dyDescent="0.3">
      <c r="A8900" t="s">
        <v>28141</v>
      </c>
      <c r="B8900" t="s">
        <v>28145</v>
      </c>
      <c r="C8900" t="s">
        <v>32</v>
      </c>
      <c r="D8900" t="s">
        <v>33</v>
      </c>
      <c r="E8900" s="1">
        <v>42069</v>
      </c>
      <c r="F8900">
        <v>6417180</v>
      </c>
      <c r="G8900" t="s">
        <v>28141</v>
      </c>
      <c r="H8900" t="s">
        <v>28143</v>
      </c>
      <c r="I8900" t="s">
        <v>28144</v>
      </c>
      <c r="J8900" t="s">
        <v>18686</v>
      </c>
      <c r="K8900" t="s">
        <v>37</v>
      </c>
      <c r="L8900" t="s">
        <v>3783</v>
      </c>
      <c r="M8900" t="s">
        <v>3784</v>
      </c>
      <c r="N8900" t="s">
        <v>3785</v>
      </c>
      <c r="O8900" t="s">
        <v>3785</v>
      </c>
      <c r="P8900" s="1">
        <v>39448</v>
      </c>
      <c r="Q8900" t="s">
        <v>3783</v>
      </c>
      <c r="R8900" t="s">
        <v>3786</v>
      </c>
      <c r="S8900" t="s">
        <v>41</v>
      </c>
      <c r="T8900" t="s">
        <v>18686</v>
      </c>
      <c r="U8900" t="s">
        <v>18686</v>
      </c>
      <c r="V8900">
        <v>0</v>
      </c>
      <c r="W8900">
        <v>0</v>
      </c>
      <c r="X8900">
        <v>0</v>
      </c>
      <c r="Y8900">
        <v>0</v>
      </c>
      <c r="Z8900">
        <v>0</v>
      </c>
      <c r="AA8900">
        <v>0</v>
      </c>
      <c r="AB8900">
        <v>0</v>
      </c>
      <c r="AC8900">
        <v>1</v>
      </c>
      <c r="AD8900">
        <v>0</v>
      </c>
    </row>
    <row r="8901" spans="1:30" hidden="1" x14ac:dyDescent="0.3">
      <c r="A8901" t="s">
        <v>28141</v>
      </c>
      <c r="B8901" t="s">
        <v>28146</v>
      </c>
      <c r="C8901" t="s">
        <v>32</v>
      </c>
      <c r="D8901" t="s">
        <v>33</v>
      </c>
      <c r="E8901" t="s">
        <v>22921</v>
      </c>
      <c r="F8901">
        <v>6454314</v>
      </c>
      <c r="G8901" t="s">
        <v>28141</v>
      </c>
      <c r="H8901" t="s">
        <v>28143</v>
      </c>
      <c r="I8901" t="s">
        <v>28144</v>
      </c>
      <c r="J8901" t="s">
        <v>18686</v>
      </c>
      <c r="K8901" t="s">
        <v>37</v>
      </c>
      <c r="L8901" t="s">
        <v>3783</v>
      </c>
      <c r="M8901" t="s">
        <v>3784</v>
      </c>
      <c r="N8901" t="s">
        <v>3785</v>
      </c>
      <c r="O8901" t="s">
        <v>3785</v>
      </c>
      <c r="P8901" s="1">
        <v>39448</v>
      </c>
      <c r="Q8901" t="s">
        <v>3783</v>
      </c>
      <c r="R8901" t="s">
        <v>3786</v>
      </c>
      <c r="S8901" t="s">
        <v>41</v>
      </c>
      <c r="T8901" t="s">
        <v>18686</v>
      </c>
      <c r="U8901" t="s">
        <v>18686</v>
      </c>
      <c r="V8901">
        <v>0</v>
      </c>
      <c r="W8901">
        <v>0</v>
      </c>
      <c r="X8901">
        <v>0</v>
      </c>
      <c r="Y8901">
        <v>0</v>
      </c>
      <c r="Z8901">
        <v>0</v>
      </c>
      <c r="AA8901">
        <v>0</v>
      </c>
      <c r="AB8901">
        <v>0</v>
      </c>
      <c r="AC8901">
        <v>1</v>
      </c>
      <c r="AD8901">
        <v>0</v>
      </c>
    </row>
    <row r="8902" spans="1:30" hidden="1" x14ac:dyDescent="0.3">
      <c r="A8902" t="s">
        <v>28147</v>
      </c>
      <c r="B8902" t="s">
        <v>28148</v>
      </c>
      <c r="C8902" t="s">
        <v>32</v>
      </c>
      <c r="E8902" s="1">
        <v>40094</v>
      </c>
      <c r="F8902">
        <v>1000000</v>
      </c>
      <c r="G8902" t="s">
        <v>28147</v>
      </c>
      <c r="H8902" t="s">
        <v>28149</v>
      </c>
      <c r="I8902" t="s">
        <v>28150</v>
      </c>
      <c r="J8902" t="s">
        <v>18686</v>
      </c>
      <c r="K8902" t="s">
        <v>37</v>
      </c>
      <c r="L8902" t="s">
        <v>3783</v>
      </c>
      <c r="M8902" t="s">
        <v>3784</v>
      </c>
      <c r="N8902" t="s">
        <v>3785</v>
      </c>
      <c r="O8902" t="s">
        <v>3785</v>
      </c>
      <c r="P8902" s="1">
        <v>35796</v>
      </c>
      <c r="Q8902" t="s">
        <v>3783</v>
      </c>
      <c r="R8902" t="s">
        <v>3786</v>
      </c>
      <c r="S8902" t="s">
        <v>41</v>
      </c>
      <c r="T8902" t="s">
        <v>18686</v>
      </c>
      <c r="U8902" t="s">
        <v>18686</v>
      </c>
      <c r="V8902">
        <v>0</v>
      </c>
      <c r="W8902">
        <v>0</v>
      </c>
      <c r="X8902">
        <v>0</v>
      </c>
      <c r="Y8902">
        <v>0</v>
      </c>
      <c r="Z8902">
        <v>0</v>
      </c>
      <c r="AA8902">
        <v>0</v>
      </c>
      <c r="AB8902">
        <v>0</v>
      </c>
      <c r="AC8902">
        <v>1</v>
      </c>
      <c r="AD8902">
        <v>0</v>
      </c>
    </row>
    <row r="8903" spans="1:30" hidden="1" x14ac:dyDescent="0.3">
      <c r="A8903" t="s">
        <v>28151</v>
      </c>
      <c r="B8903" t="s">
        <v>28152</v>
      </c>
      <c r="C8903" t="s">
        <v>32</v>
      </c>
      <c r="D8903" t="s">
        <v>50</v>
      </c>
      <c r="E8903" s="1">
        <v>39090</v>
      </c>
      <c r="F8903">
        <v>10000000</v>
      </c>
      <c r="G8903" t="s">
        <v>28151</v>
      </c>
      <c r="H8903" t="s">
        <v>28153</v>
      </c>
      <c r="I8903" t="s">
        <v>28154</v>
      </c>
      <c r="J8903" t="s">
        <v>18686</v>
      </c>
      <c r="K8903" t="s">
        <v>37</v>
      </c>
      <c r="L8903" t="s">
        <v>3783</v>
      </c>
      <c r="M8903" t="s">
        <v>3792</v>
      </c>
      <c r="N8903" t="s">
        <v>3793</v>
      </c>
      <c r="O8903" t="s">
        <v>18106</v>
      </c>
      <c r="P8903" s="1">
        <v>39083</v>
      </c>
      <c r="Q8903" t="s">
        <v>3783</v>
      </c>
      <c r="R8903" t="s">
        <v>3786</v>
      </c>
      <c r="S8903" t="s">
        <v>41</v>
      </c>
      <c r="T8903" t="s">
        <v>18686</v>
      </c>
      <c r="U8903" t="s">
        <v>18686</v>
      </c>
      <c r="V8903">
        <v>0</v>
      </c>
      <c r="W8903">
        <v>0</v>
      </c>
      <c r="X8903">
        <v>0</v>
      </c>
      <c r="Y8903">
        <v>0</v>
      </c>
      <c r="Z8903">
        <v>0</v>
      </c>
      <c r="AA8903">
        <v>0</v>
      </c>
      <c r="AB8903">
        <v>0</v>
      </c>
      <c r="AC8903">
        <v>1</v>
      </c>
      <c r="AD8903">
        <v>0</v>
      </c>
    </row>
    <row r="8904" spans="1:30" hidden="1" x14ac:dyDescent="0.3">
      <c r="A8904" t="s">
        <v>28151</v>
      </c>
      <c r="B8904" t="s">
        <v>28155</v>
      </c>
      <c r="C8904" t="s">
        <v>32</v>
      </c>
      <c r="D8904" t="s">
        <v>33</v>
      </c>
      <c r="E8904" t="s">
        <v>23924</v>
      </c>
      <c r="F8904">
        <v>10000000</v>
      </c>
      <c r="G8904" t="s">
        <v>28151</v>
      </c>
      <c r="H8904" t="s">
        <v>28153</v>
      </c>
      <c r="I8904" t="s">
        <v>28154</v>
      </c>
      <c r="J8904" t="s">
        <v>18686</v>
      </c>
      <c r="K8904" t="s">
        <v>37</v>
      </c>
      <c r="L8904" t="s">
        <v>3783</v>
      </c>
      <c r="M8904" t="s">
        <v>3792</v>
      </c>
      <c r="N8904" t="s">
        <v>3793</v>
      </c>
      <c r="O8904" t="s">
        <v>18106</v>
      </c>
      <c r="P8904" s="1">
        <v>39083</v>
      </c>
      <c r="Q8904" t="s">
        <v>3783</v>
      </c>
      <c r="R8904" t="s">
        <v>3786</v>
      </c>
      <c r="S8904" t="s">
        <v>41</v>
      </c>
      <c r="T8904" t="s">
        <v>18686</v>
      </c>
      <c r="U8904" t="s">
        <v>18686</v>
      </c>
      <c r="V8904">
        <v>0</v>
      </c>
      <c r="W8904">
        <v>0</v>
      </c>
      <c r="X8904">
        <v>0</v>
      </c>
      <c r="Y8904">
        <v>0</v>
      </c>
      <c r="Z8904">
        <v>0</v>
      </c>
      <c r="AA8904">
        <v>0</v>
      </c>
      <c r="AB8904">
        <v>0</v>
      </c>
      <c r="AC8904">
        <v>1</v>
      </c>
      <c r="AD8904">
        <v>0</v>
      </c>
    </row>
    <row r="8905" spans="1:30" hidden="1" x14ac:dyDescent="0.3">
      <c r="A8905" t="s">
        <v>28156</v>
      </c>
      <c r="B8905" t="s">
        <v>28157</v>
      </c>
      <c r="C8905" t="s">
        <v>32</v>
      </c>
      <c r="E8905" t="s">
        <v>21913</v>
      </c>
      <c r="F8905">
        <v>2500000</v>
      </c>
      <c r="G8905" t="s">
        <v>28156</v>
      </c>
      <c r="H8905" t="s">
        <v>28158</v>
      </c>
      <c r="I8905" t="s">
        <v>28159</v>
      </c>
      <c r="J8905" t="s">
        <v>18686</v>
      </c>
      <c r="K8905" t="s">
        <v>37</v>
      </c>
      <c r="L8905" t="s">
        <v>3783</v>
      </c>
      <c r="M8905" t="s">
        <v>3834</v>
      </c>
      <c r="N8905" t="s">
        <v>3835</v>
      </c>
      <c r="O8905" t="s">
        <v>3836</v>
      </c>
      <c r="P8905" s="1">
        <v>37622</v>
      </c>
      <c r="Q8905" t="s">
        <v>3783</v>
      </c>
      <c r="R8905" t="s">
        <v>3786</v>
      </c>
      <c r="S8905" t="s">
        <v>41</v>
      </c>
      <c r="T8905" t="s">
        <v>18686</v>
      </c>
      <c r="U8905" t="s">
        <v>18686</v>
      </c>
      <c r="V8905">
        <v>0</v>
      </c>
      <c r="W8905">
        <v>0</v>
      </c>
      <c r="X8905">
        <v>0</v>
      </c>
      <c r="Y8905">
        <v>0</v>
      </c>
      <c r="Z8905">
        <v>0</v>
      </c>
      <c r="AA8905">
        <v>0</v>
      </c>
      <c r="AB8905">
        <v>0</v>
      </c>
      <c r="AC8905">
        <v>1</v>
      </c>
      <c r="AD8905">
        <v>0</v>
      </c>
    </row>
    <row r="8906" spans="1:30" hidden="1" x14ac:dyDescent="0.3">
      <c r="A8906" t="s">
        <v>28160</v>
      </c>
      <c r="B8906" t="s">
        <v>28161</v>
      </c>
      <c r="C8906" t="s">
        <v>32</v>
      </c>
      <c r="D8906" t="s">
        <v>33</v>
      </c>
      <c r="E8906" s="1">
        <v>38146</v>
      </c>
      <c r="F8906">
        <v>9114247</v>
      </c>
      <c r="G8906" t="s">
        <v>28160</v>
      </c>
      <c r="H8906" t="s">
        <v>28162</v>
      </c>
      <c r="I8906" t="s">
        <v>28163</v>
      </c>
      <c r="J8906" t="s">
        <v>18686</v>
      </c>
      <c r="K8906" t="s">
        <v>72</v>
      </c>
      <c r="L8906" t="s">
        <v>3783</v>
      </c>
      <c r="M8906" t="s">
        <v>3792</v>
      </c>
      <c r="N8906" t="s">
        <v>3842</v>
      </c>
      <c r="O8906" t="s">
        <v>3842</v>
      </c>
      <c r="P8906" s="1">
        <v>36892</v>
      </c>
      <c r="Q8906" t="s">
        <v>3783</v>
      </c>
      <c r="R8906" t="s">
        <v>3786</v>
      </c>
      <c r="S8906" t="s">
        <v>41</v>
      </c>
      <c r="T8906" t="s">
        <v>18686</v>
      </c>
      <c r="U8906" t="s">
        <v>18686</v>
      </c>
      <c r="V8906">
        <v>0</v>
      </c>
      <c r="W8906">
        <v>0</v>
      </c>
      <c r="X8906">
        <v>0</v>
      </c>
      <c r="Y8906">
        <v>0</v>
      </c>
      <c r="Z8906">
        <v>0</v>
      </c>
      <c r="AA8906">
        <v>0</v>
      </c>
      <c r="AB8906">
        <v>0</v>
      </c>
      <c r="AC8906">
        <v>1</v>
      </c>
      <c r="AD8906">
        <v>0</v>
      </c>
    </row>
    <row r="8907" spans="1:30" hidden="1" x14ac:dyDescent="0.3">
      <c r="A8907" t="s">
        <v>28160</v>
      </c>
      <c r="B8907" t="s">
        <v>28164</v>
      </c>
      <c r="C8907" t="s">
        <v>32</v>
      </c>
      <c r="D8907" t="s">
        <v>139</v>
      </c>
      <c r="E8907" t="s">
        <v>20075</v>
      </c>
      <c r="F8907">
        <v>10000000</v>
      </c>
      <c r="G8907" t="s">
        <v>28160</v>
      </c>
      <c r="H8907" t="s">
        <v>28162</v>
      </c>
      <c r="I8907" t="s">
        <v>28163</v>
      </c>
      <c r="J8907" t="s">
        <v>18686</v>
      </c>
      <c r="K8907" t="s">
        <v>72</v>
      </c>
      <c r="L8907" t="s">
        <v>3783</v>
      </c>
      <c r="M8907" t="s">
        <v>3792</v>
      </c>
      <c r="N8907" t="s">
        <v>3842</v>
      </c>
      <c r="O8907" t="s">
        <v>3842</v>
      </c>
      <c r="P8907" s="1">
        <v>36892</v>
      </c>
      <c r="Q8907" t="s">
        <v>3783</v>
      </c>
      <c r="R8907" t="s">
        <v>3786</v>
      </c>
      <c r="S8907" t="s">
        <v>41</v>
      </c>
      <c r="T8907" t="s">
        <v>18686</v>
      </c>
      <c r="U8907" t="s">
        <v>18686</v>
      </c>
      <c r="V8907">
        <v>0</v>
      </c>
      <c r="W8907">
        <v>0</v>
      </c>
      <c r="X8907">
        <v>0</v>
      </c>
      <c r="Y8907">
        <v>0</v>
      </c>
      <c r="Z8907">
        <v>0</v>
      </c>
      <c r="AA8907">
        <v>0</v>
      </c>
      <c r="AB8907">
        <v>0</v>
      </c>
      <c r="AC8907">
        <v>1</v>
      </c>
      <c r="AD8907">
        <v>0</v>
      </c>
    </row>
    <row r="8908" spans="1:30" hidden="1" x14ac:dyDescent="0.3">
      <c r="A8908" t="s">
        <v>28165</v>
      </c>
      <c r="B8908" t="s">
        <v>28166</v>
      </c>
      <c r="C8908" t="s">
        <v>32</v>
      </c>
      <c r="E8908" t="s">
        <v>6016</v>
      </c>
      <c r="F8908">
        <v>1000000</v>
      </c>
      <c r="G8908" t="s">
        <v>28165</v>
      </c>
      <c r="H8908" t="s">
        <v>28167</v>
      </c>
      <c r="J8908" t="s">
        <v>18686</v>
      </c>
      <c r="K8908" t="s">
        <v>37</v>
      </c>
      <c r="L8908" t="s">
        <v>3783</v>
      </c>
      <c r="M8908" t="s">
        <v>3784</v>
      </c>
      <c r="N8908" t="s">
        <v>3785</v>
      </c>
      <c r="O8908" t="s">
        <v>3785</v>
      </c>
      <c r="Q8908" t="s">
        <v>3783</v>
      </c>
      <c r="R8908" t="s">
        <v>3786</v>
      </c>
      <c r="S8908" t="s">
        <v>41</v>
      </c>
      <c r="T8908" t="s">
        <v>18686</v>
      </c>
      <c r="U8908" t="s">
        <v>18686</v>
      </c>
      <c r="V8908">
        <v>0</v>
      </c>
      <c r="W8908">
        <v>0</v>
      </c>
      <c r="X8908">
        <v>0</v>
      </c>
      <c r="Y8908">
        <v>0</v>
      </c>
      <c r="Z8908">
        <v>0</v>
      </c>
      <c r="AA8908">
        <v>0</v>
      </c>
      <c r="AB8908">
        <v>0</v>
      </c>
      <c r="AC8908">
        <v>1</v>
      </c>
      <c r="AD8908">
        <v>0</v>
      </c>
    </row>
    <row r="8909" spans="1:30" hidden="1" x14ac:dyDescent="0.3">
      <c r="A8909" t="s">
        <v>28168</v>
      </c>
      <c r="B8909" t="s">
        <v>28169</v>
      </c>
      <c r="C8909" t="s">
        <v>32</v>
      </c>
      <c r="D8909" t="s">
        <v>50</v>
      </c>
      <c r="E8909" s="1">
        <v>37805</v>
      </c>
      <c r="F8909">
        <v>14967853</v>
      </c>
      <c r="G8909" t="s">
        <v>28168</v>
      </c>
      <c r="H8909" t="s">
        <v>28170</v>
      </c>
      <c r="J8909" t="s">
        <v>18686</v>
      </c>
      <c r="K8909" t="s">
        <v>37</v>
      </c>
      <c r="L8909" t="s">
        <v>3783</v>
      </c>
      <c r="M8909" t="s">
        <v>3792</v>
      </c>
      <c r="N8909" t="s">
        <v>3793</v>
      </c>
      <c r="O8909" t="s">
        <v>3793</v>
      </c>
      <c r="P8909" s="1">
        <v>37622</v>
      </c>
      <c r="Q8909" t="s">
        <v>3783</v>
      </c>
      <c r="R8909" t="s">
        <v>3786</v>
      </c>
      <c r="S8909" t="s">
        <v>41</v>
      </c>
      <c r="T8909" t="s">
        <v>18686</v>
      </c>
      <c r="U8909" t="s">
        <v>18686</v>
      </c>
      <c r="V8909">
        <v>0</v>
      </c>
      <c r="W8909">
        <v>0</v>
      </c>
      <c r="X8909">
        <v>0</v>
      </c>
      <c r="Y8909">
        <v>0</v>
      </c>
      <c r="Z8909">
        <v>0</v>
      </c>
      <c r="AA8909">
        <v>0</v>
      </c>
      <c r="AB8909">
        <v>0</v>
      </c>
      <c r="AC8909">
        <v>1</v>
      </c>
      <c r="AD8909">
        <v>0</v>
      </c>
    </row>
    <row r="8910" spans="1:30" hidden="1" x14ac:dyDescent="0.3">
      <c r="A8910" t="s">
        <v>28168</v>
      </c>
      <c r="B8910" t="s">
        <v>28171</v>
      </c>
      <c r="C8910" t="s">
        <v>32</v>
      </c>
      <c r="D8910" t="s">
        <v>33</v>
      </c>
      <c r="E8910" t="s">
        <v>9971</v>
      </c>
      <c r="F8910">
        <v>7000000</v>
      </c>
      <c r="G8910" t="s">
        <v>28168</v>
      </c>
      <c r="H8910" t="s">
        <v>28170</v>
      </c>
      <c r="J8910" t="s">
        <v>18686</v>
      </c>
      <c r="K8910" t="s">
        <v>37</v>
      </c>
      <c r="L8910" t="s">
        <v>3783</v>
      </c>
      <c r="M8910" t="s">
        <v>3792</v>
      </c>
      <c r="N8910" t="s">
        <v>3793</v>
      </c>
      <c r="O8910" t="s">
        <v>3793</v>
      </c>
      <c r="P8910" s="1">
        <v>37622</v>
      </c>
      <c r="Q8910" t="s">
        <v>3783</v>
      </c>
      <c r="R8910" t="s">
        <v>3786</v>
      </c>
      <c r="S8910" t="s">
        <v>41</v>
      </c>
      <c r="T8910" t="s">
        <v>18686</v>
      </c>
      <c r="U8910" t="s">
        <v>18686</v>
      </c>
      <c r="V8910">
        <v>0</v>
      </c>
      <c r="W8910">
        <v>0</v>
      </c>
      <c r="X8910">
        <v>0</v>
      </c>
      <c r="Y8910">
        <v>0</v>
      </c>
      <c r="Z8910">
        <v>0</v>
      </c>
      <c r="AA8910">
        <v>0</v>
      </c>
      <c r="AB8910">
        <v>0</v>
      </c>
      <c r="AC8910">
        <v>1</v>
      </c>
      <c r="AD8910">
        <v>0</v>
      </c>
    </row>
    <row r="8911" spans="1:30" hidden="1" x14ac:dyDescent="0.3">
      <c r="A8911" t="s">
        <v>28168</v>
      </c>
      <c r="B8911" t="s">
        <v>28172</v>
      </c>
      <c r="C8911" t="s">
        <v>32</v>
      </c>
      <c r="D8911" t="s">
        <v>139</v>
      </c>
      <c r="E8911" t="s">
        <v>17694</v>
      </c>
      <c r="F8911">
        <v>9510000</v>
      </c>
      <c r="G8911" t="s">
        <v>28168</v>
      </c>
      <c r="H8911" t="s">
        <v>28170</v>
      </c>
      <c r="J8911" t="s">
        <v>18686</v>
      </c>
      <c r="K8911" t="s">
        <v>37</v>
      </c>
      <c r="L8911" t="s">
        <v>3783</v>
      </c>
      <c r="M8911" t="s">
        <v>3792</v>
      </c>
      <c r="N8911" t="s">
        <v>3793</v>
      </c>
      <c r="O8911" t="s">
        <v>3793</v>
      </c>
      <c r="P8911" s="1">
        <v>37622</v>
      </c>
      <c r="Q8911" t="s">
        <v>3783</v>
      </c>
      <c r="R8911" t="s">
        <v>3786</v>
      </c>
      <c r="S8911" t="s">
        <v>41</v>
      </c>
      <c r="T8911" t="s">
        <v>18686</v>
      </c>
      <c r="U8911" t="s">
        <v>18686</v>
      </c>
      <c r="V8911">
        <v>0</v>
      </c>
      <c r="W8911">
        <v>0</v>
      </c>
      <c r="X8911">
        <v>0</v>
      </c>
      <c r="Y8911">
        <v>0</v>
      </c>
      <c r="Z8911">
        <v>0</v>
      </c>
      <c r="AA8911">
        <v>0</v>
      </c>
      <c r="AB8911">
        <v>0</v>
      </c>
      <c r="AC8911">
        <v>1</v>
      </c>
      <c r="AD8911">
        <v>0</v>
      </c>
    </row>
    <row r="8912" spans="1:30" hidden="1" x14ac:dyDescent="0.3">
      <c r="A8912" t="s">
        <v>28173</v>
      </c>
      <c r="B8912" t="s">
        <v>28174</v>
      </c>
      <c r="C8912" t="s">
        <v>32</v>
      </c>
      <c r="E8912" t="s">
        <v>409</v>
      </c>
      <c r="F8912">
        <v>6000000</v>
      </c>
      <c r="G8912" t="s">
        <v>28173</v>
      </c>
      <c r="H8912" t="s">
        <v>28175</v>
      </c>
      <c r="I8912" t="s">
        <v>28176</v>
      </c>
      <c r="J8912" t="s">
        <v>18686</v>
      </c>
      <c r="K8912" t="s">
        <v>168</v>
      </c>
      <c r="L8912" t="s">
        <v>3783</v>
      </c>
      <c r="M8912" t="s">
        <v>3792</v>
      </c>
      <c r="N8912" t="s">
        <v>3793</v>
      </c>
      <c r="O8912" t="s">
        <v>3793</v>
      </c>
      <c r="P8912" s="1">
        <v>34700</v>
      </c>
      <c r="Q8912" t="s">
        <v>3783</v>
      </c>
      <c r="R8912" t="s">
        <v>3786</v>
      </c>
      <c r="S8912" t="s">
        <v>41</v>
      </c>
      <c r="T8912" t="s">
        <v>18686</v>
      </c>
      <c r="U8912" t="s">
        <v>18686</v>
      </c>
      <c r="V8912">
        <v>0</v>
      </c>
      <c r="W8912">
        <v>0</v>
      </c>
      <c r="X8912">
        <v>0</v>
      </c>
      <c r="Y8912">
        <v>0</v>
      </c>
      <c r="Z8912">
        <v>0</v>
      </c>
      <c r="AA8912">
        <v>0</v>
      </c>
      <c r="AB8912">
        <v>0</v>
      </c>
      <c r="AC8912">
        <v>1</v>
      </c>
      <c r="AD8912">
        <v>0</v>
      </c>
    </row>
    <row r="8913" spans="1:30" hidden="1" x14ac:dyDescent="0.3">
      <c r="A8913" t="s">
        <v>28177</v>
      </c>
      <c r="B8913" t="s">
        <v>28178</v>
      </c>
      <c r="C8913" t="s">
        <v>32</v>
      </c>
      <c r="D8913" t="s">
        <v>33</v>
      </c>
      <c r="E8913" t="s">
        <v>1350</v>
      </c>
      <c r="F8913">
        <v>6500000</v>
      </c>
      <c r="G8913" t="s">
        <v>28177</v>
      </c>
      <c r="H8913" t="s">
        <v>28179</v>
      </c>
      <c r="I8913" t="s">
        <v>28180</v>
      </c>
      <c r="J8913" t="s">
        <v>18686</v>
      </c>
      <c r="K8913" t="s">
        <v>72</v>
      </c>
      <c r="L8913" t="s">
        <v>3783</v>
      </c>
      <c r="M8913" t="s">
        <v>3792</v>
      </c>
      <c r="N8913" t="s">
        <v>3842</v>
      </c>
      <c r="O8913" t="s">
        <v>3842</v>
      </c>
      <c r="P8913" s="1">
        <v>34335</v>
      </c>
      <c r="Q8913" t="s">
        <v>3783</v>
      </c>
      <c r="R8913" t="s">
        <v>3786</v>
      </c>
      <c r="S8913" t="s">
        <v>41</v>
      </c>
      <c r="T8913" t="s">
        <v>18686</v>
      </c>
      <c r="U8913" t="s">
        <v>18686</v>
      </c>
      <c r="V8913">
        <v>0</v>
      </c>
      <c r="W8913">
        <v>0</v>
      </c>
      <c r="X8913">
        <v>0</v>
      </c>
      <c r="Y8913">
        <v>0</v>
      </c>
      <c r="Z8913">
        <v>0</v>
      </c>
      <c r="AA8913">
        <v>0</v>
      </c>
      <c r="AB8913">
        <v>0</v>
      </c>
      <c r="AC8913">
        <v>1</v>
      </c>
      <c r="AD8913">
        <v>0</v>
      </c>
    </row>
    <row r="8914" spans="1:30" hidden="1" x14ac:dyDescent="0.3">
      <c r="A8914" t="s">
        <v>28181</v>
      </c>
      <c r="B8914" t="s">
        <v>28182</v>
      </c>
      <c r="C8914" t="s">
        <v>32</v>
      </c>
      <c r="D8914" t="s">
        <v>139</v>
      </c>
      <c r="E8914" s="1">
        <v>38364</v>
      </c>
      <c r="F8914">
        <v>8500000</v>
      </c>
      <c r="G8914" t="s">
        <v>28181</v>
      </c>
      <c r="H8914" t="s">
        <v>28183</v>
      </c>
      <c r="I8914" t="s">
        <v>28184</v>
      </c>
      <c r="J8914" t="s">
        <v>18686</v>
      </c>
      <c r="K8914" t="s">
        <v>72</v>
      </c>
      <c r="L8914" t="s">
        <v>3783</v>
      </c>
      <c r="M8914" t="s">
        <v>3792</v>
      </c>
      <c r="N8914" t="s">
        <v>3793</v>
      </c>
      <c r="O8914" t="s">
        <v>18106</v>
      </c>
      <c r="P8914" s="1">
        <v>36161</v>
      </c>
      <c r="Q8914" t="s">
        <v>3783</v>
      </c>
      <c r="R8914" t="s">
        <v>3786</v>
      </c>
      <c r="S8914" t="s">
        <v>41</v>
      </c>
      <c r="T8914" t="s">
        <v>18686</v>
      </c>
      <c r="U8914" t="s">
        <v>18686</v>
      </c>
      <c r="V8914">
        <v>0</v>
      </c>
      <c r="W8914">
        <v>0</v>
      </c>
      <c r="X8914">
        <v>0</v>
      </c>
      <c r="Y8914">
        <v>0</v>
      </c>
      <c r="Z8914">
        <v>0</v>
      </c>
      <c r="AA8914">
        <v>0</v>
      </c>
      <c r="AB8914">
        <v>0</v>
      </c>
      <c r="AC8914">
        <v>1</v>
      </c>
      <c r="AD8914">
        <v>0</v>
      </c>
    </row>
    <row r="8915" spans="1:30" hidden="1" x14ac:dyDescent="0.3">
      <c r="A8915" t="s">
        <v>28185</v>
      </c>
      <c r="B8915" t="s">
        <v>28186</v>
      </c>
      <c r="C8915" t="s">
        <v>32</v>
      </c>
      <c r="D8915" t="s">
        <v>33</v>
      </c>
      <c r="E8915" t="s">
        <v>14454</v>
      </c>
      <c r="F8915">
        <v>34000000</v>
      </c>
      <c r="G8915" t="s">
        <v>28185</v>
      </c>
      <c r="H8915" t="s">
        <v>28187</v>
      </c>
      <c r="I8915" t="s">
        <v>28188</v>
      </c>
      <c r="J8915" t="s">
        <v>18686</v>
      </c>
      <c r="K8915" t="s">
        <v>72</v>
      </c>
      <c r="L8915" t="s">
        <v>3783</v>
      </c>
      <c r="M8915" t="s">
        <v>3834</v>
      </c>
      <c r="N8915" t="s">
        <v>3835</v>
      </c>
      <c r="O8915" t="s">
        <v>3836</v>
      </c>
      <c r="P8915" s="1">
        <v>33239</v>
      </c>
      <c r="Q8915" t="s">
        <v>3783</v>
      </c>
      <c r="R8915" t="s">
        <v>3786</v>
      </c>
      <c r="S8915" t="s">
        <v>41</v>
      </c>
      <c r="T8915" t="s">
        <v>18686</v>
      </c>
      <c r="U8915" t="s">
        <v>18686</v>
      </c>
      <c r="V8915">
        <v>0</v>
      </c>
      <c r="W8915">
        <v>0</v>
      </c>
      <c r="X8915">
        <v>0</v>
      </c>
      <c r="Y8915">
        <v>0</v>
      </c>
      <c r="Z8915">
        <v>0</v>
      </c>
      <c r="AA8915">
        <v>0</v>
      </c>
      <c r="AB8915">
        <v>0</v>
      </c>
      <c r="AC8915">
        <v>1</v>
      </c>
      <c r="AD8915">
        <v>0</v>
      </c>
    </row>
    <row r="8916" spans="1:30" hidden="1" x14ac:dyDescent="0.3">
      <c r="A8916" t="s">
        <v>28189</v>
      </c>
      <c r="B8916" t="s">
        <v>28190</v>
      </c>
      <c r="C8916" t="s">
        <v>32</v>
      </c>
      <c r="E8916" s="1">
        <v>42016</v>
      </c>
      <c r="F8916">
        <v>2500000</v>
      </c>
      <c r="G8916" t="s">
        <v>28189</v>
      </c>
      <c r="H8916" t="s">
        <v>28191</v>
      </c>
      <c r="I8916" t="s">
        <v>28192</v>
      </c>
      <c r="J8916" t="s">
        <v>18686</v>
      </c>
      <c r="K8916" t="s">
        <v>37</v>
      </c>
      <c r="L8916" t="s">
        <v>3783</v>
      </c>
      <c r="M8916" t="s">
        <v>3792</v>
      </c>
      <c r="N8916" t="s">
        <v>3793</v>
      </c>
      <c r="O8916" t="s">
        <v>3793</v>
      </c>
      <c r="P8916" s="1">
        <v>42005</v>
      </c>
      <c r="Q8916" t="s">
        <v>3783</v>
      </c>
      <c r="R8916" t="s">
        <v>3786</v>
      </c>
      <c r="S8916" t="s">
        <v>41</v>
      </c>
      <c r="T8916" t="s">
        <v>18686</v>
      </c>
      <c r="U8916" t="s">
        <v>18686</v>
      </c>
      <c r="V8916">
        <v>0</v>
      </c>
      <c r="W8916">
        <v>0</v>
      </c>
      <c r="X8916">
        <v>0</v>
      </c>
      <c r="Y8916">
        <v>0</v>
      </c>
      <c r="Z8916">
        <v>0</v>
      </c>
      <c r="AA8916">
        <v>0</v>
      </c>
      <c r="AB8916">
        <v>0</v>
      </c>
      <c r="AC8916">
        <v>1</v>
      </c>
      <c r="AD8916">
        <v>0</v>
      </c>
    </row>
    <row r="8917" spans="1:30" hidden="1" x14ac:dyDescent="0.3">
      <c r="A8917" t="s">
        <v>28193</v>
      </c>
      <c r="B8917" t="s">
        <v>28194</v>
      </c>
      <c r="C8917" t="s">
        <v>32</v>
      </c>
      <c r="D8917" t="s">
        <v>50</v>
      </c>
      <c r="E8917" s="1">
        <v>38058</v>
      </c>
      <c r="F8917">
        <v>3360807</v>
      </c>
      <c r="G8917" t="s">
        <v>28193</v>
      </c>
      <c r="H8917" t="s">
        <v>28195</v>
      </c>
      <c r="I8917" t="s">
        <v>28196</v>
      </c>
      <c r="J8917" t="s">
        <v>18686</v>
      </c>
      <c r="K8917" t="s">
        <v>37</v>
      </c>
      <c r="L8917" t="s">
        <v>3783</v>
      </c>
      <c r="M8917" t="s">
        <v>3792</v>
      </c>
      <c r="N8917" t="s">
        <v>3793</v>
      </c>
      <c r="O8917" t="s">
        <v>3793</v>
      </c>
      <c r="Q8917" t="s">
        <v>3783</v>
      </c>
      <c r="R8917" t="s">
        <v>3786</v>
      </c>
      <c r="S8917" t="s">
        <v>41</v>
      </c>
      <c r="T8917" t="s">
        <v>18686</v>
      </c>
      <c r="U8917" t="s">
        <v>18686</v>
      </c>
      <c r="V8917">
        <v>0</v>
      </c>
      <c r="W8917">
        <v>0</v>
      </c>
      <c r="X8917">
        <v>0</v>
      </c>
      <c r="Y8917">
        <v>0</v>
      </c>
      <c r="Z8917">
        <v>0</v>
      </c>
      <c r="AA8917">
        <v>0</v>
      </c>
      <c r="AB8917">
        <v>0</v>
      </c>
      <c r="AC8917">
        <v>1</v>
      </c>
      <c r="AD8917">
        <v>0</v>
      </c>
    </row>
    <row r="8918" spans="1:30" hidden="1" x14ac:dyDescent="0.3">
      <c r="A8918" t="s">
        <v>28197</v>
      </c>
      <c r="B8918" t="s">
        <v>28198</v>
      </c>
      <c r="C8918" t="s">
        <v>32</v>
      </c>
      <c r="D8918" t="s">
        <v>50</v>
      </c>
      <c r="E8918" t="s">
        <v>28199</v>
      </c>
      <c r="F8918">
        <v>1000000</v>
      </c>
      <c r="G8918" t="s">
        <v>28197</v>
      </c>
      <c r="H8918" t="s">
        <v>28200</v>
      </c>
      <c r="J8918" t="s">
        <v>18686</v>
      </c>
      <c r="K8918" t="s">
        <v>37</v>
      </c>
      <c r="L8918" t="s">
        <v>3783</v>
      </c>
      <c r="M8918" t="s">
        <v>3834</v>
      </c>
      <c r="N8918" t="s">
        <v>3835</v>
      </c>
      <c r="O8918" t="s">
        <v>3836</v>
      </c>
      <c r="Q8918" t="s">
        <v>3783</v>
      </c>
      <c r="R8918" t="s">
        <v>3786</v>
      </c>
      <c r="S8918" t="s">
        <v>41</v>
      </c>
      <c r="T8918" t="s">
        <v>18686</v>
      </c>
      <c r="U8918" t="s">
        <v>18686</v>
      </c>
      <c r="V8918">
        <v>0</v>
      </c>
      <c r="W8918">
        <v>0</v>
      </c>
      <c r="X8918">
        <v>0</v>
      </c>
      <c r="Y8918">
        <v>0</v>
      </c>
      <c r="Z8918">
        <v>0</v>
      </c>
      <c r="AA8918">
        <v>0</v>
      </c>
      <c r="AB8918">
        <v>0</v>
      </c>
      <c r="AC8918">
        <v>1</v>
      </c>
      <c r="AD8918">
        <v>0</v>
      </c>
    </row>
    <row r="8919" spans="1:30" hidden="1" x14ac:dyDescent="0.3">
      <c r="A8919" t="s">
        <v>28201</v>
      </c>
      <c r="B8919" t="s">
        <v>28202</v>
      </c>
      <c r="C8919" t="s">
        <v>32</v>
      </c>
      <c r="D8919" t="s">
        <v>50</v>
      </c>
      <c r="E8919" t="s">
        <v>5173</v>
      </c>
      <c r="F8919">
        <v>10000000</v>
      </c>
      <c r="G8919" t="s">
        <v>28201</v>
      </c>
      <c r="H8919" t="s">
        <v>28203</v>
      </c>
      <c r="I8919" t="s">
        <v>28204</v>
      </c>
      <c r="J8919" t="s">
        <v>18686</v>
      </c>
      <c r="K8919" t="s">
        <v>72</v>
      </c>
      <c r="L8919" t="s">
        <v>3783</v>
      </c>
      <c r="M8919" t="s">
        <v>3792</v>
      </c>
      <c r="N8919" t="s">
        <v>3793</v>
      </c>
      <c r="O8919" t="s">
        <v>12713</v>
      </c>
      <c r="P8919" s="1">
        <v>37987</v>
      </c>
      <c r="Q8919" t="s">
        <v>3783</v>
      </c>
      <c r="R8919" t="s">
        <v>3786</v>
      </c>
      <c r="S8919" t="s">
        <v>41</v>
      </c>
      <c r="T8919" t="s">
        <v>18686</v>
      </c>
      <c r="U8919" t="s">
        <v>18686</v>
      </c>
      <c r="V8919">
        <v>0</v>
      </c>
      <c r="W8919">
        <v>0</v>
      </c>
      <c r="X8919">
        <v>0</v>
      </c>
      <c r="Y8919">
        <v>0</v>
      </c>
      <c r="Z8919">
        <v>0</v>
      </c>
      <c r="AA8919">
        <v>0</v>
      </c>
      <c r="AB8919">
        <v>0</v>
      </c>
      <c r="AC8919">
        <v>1</v>
      </c>
      <c r="AD8919">
        <v>0</v>
      </c>
    </row>
    <row r="8920" spans="1:30" hidden="1" x14ac:dyDescent="0.3">
      <c r="A8920" t="s">
        <v>28201</v>
      </c>
      <c r="B8920" t="s">
        <v>28205</v>
      </c>
      <c r="C8920" t="s">
        <v>32</v>
      </c>
      <c r="E8920" t="s">
        <v>28206</v>
      </c>
      <c r="F8920">
        <v>866000</v>
      </c>
      <c r="G8920" t="s">
        <v>28201</v>
      </c>
      <c r="H8920" t="s">
        <v>28203</v>
      </c>
      <c r="I8920" t="s">
        <v>28204</v>
      </c>
      <c r="J8920" t="s">
        <v>18686</v>
      </c>
      <c r="K8920" t="s">
        <v>72</v>
      </c>
      <c r="L8920" t="s">
        <v>3783</v>
      </c>
      <c r="M8920" t="s">
        <v>3792</v>
      </c>
      <c r="N8920" t="s">
        <v>3793</v>
      </c>
      <c r="O8920" t="s">
        <v>12713</v>
      </c>
      <c r="P8920" s="1">
        <v>37987</v>
      </c>
      <c r="Q8920" t="s">
        <v>3783</v>
      </c>
      <c r="R8920" t="s">
        <v>3786</v>
      </c>
      <c r="S8920" t="s">
        <v>41</v>
      </c>
      <c r="T8920" t="s">
        <v>18686</v>
      </c>
      <c r="U8920" t="s">
        <v>18686</v>
      </c>
      <c r="V8920">
        <v>0</v>
      </c>
      <c r="W8920">
        <v>0</v>
      </c>
      <c r="X8920">
        <v>0</v>
      </c>
      <c r="Y8920">
        <v>0</v>
      </c>
      <c r="Z8920">
        <v>0</v>
      </c>
      <c r="AA8920">
        <v>0</v>
      </c>
      <c r="AB8920">
        <v>0</v>
      </c>
      <c r="AC8920">
        <v>1</v>
      </c>
      <c r="AD8920">
        <v>0</v>
      </c>
    </row>
    <row r="8921" spans="1:30" hidden="1" x14ac:dyDescent="0.3">
      <c r="A8921" t="s">
        <v>28207</v>
      </c>
      <c r="B8921" t="s">
        <v>28208</v>
      </c>
      <c r="C8921" t="s">
        <v>32</v>
      </c>
      <c r="D8921" t="s">
        <v>33</v>
      </c>
      <c r="E8921" t="s">
        <v>3839</v>
      </c>
      <c r="F8921">
        <v>1850000</v>
      </c>
      <c r="G8921" t="s">
        <v>28207</v>
      </c>
      <c r="H8921" t="s">
        <v>28209</v>
      </c>
      <c r="I8921" t="s">
        <v>28210</v>
      </c>
      <c r="J8921" t="s">
        <v>18686</v>
      </c>
      <c r="K8921" t="s">
        <v>37</v>
      </c>
      <c r="L8921" t="s">
        <v>3783</v>
      </c>
      <c r="M8921" t="s">
        <v>3784</v>
      </c>
      <c r="N8921" t="s">
        <v>3785</v>
      </c>
      <c r="O8921" t="s">
        <v>3785</v>
      </c>
      <c r="P8921" s="1">
        <v>37257</v>
      </c>
      <c r="Q8921" t="s">
        <v>3783</v>
      </c>
      <c r="R8921" t="s">
        <v>3786</v>
      </c>
      <c r="S8921" t="s">
        <v>41</v>
      </c>
      <c r="T8921" t="s">
        <v>18686</v>
      </c>
      <c r="U8921" t="s">
        <v>18686</v>
      </c>
      <c r="V8921">
        <v>0</v>
      </c>
      <c r="W8921">
        <v>0</v>
      </c>
      <c r="X8921">
        <v>0</v>
      </c>
      <c r="Y8921">
        <v>0</v>
      </c>
      <c r="Z8921">
        <v>0</v>
      </c>
      <c r="AA8921">
        <v>0</v>
      </c>
      <c r="AB8921">
        <v>0</v>
      </c>
      <c r="AC8921">
        <v>1</v>
      </c>
      <c r="AD8921">
        <v>0</v>
      </c>
    </row>
    <row r="8922" spans="1:30" hidden="1" x14ac:dyDescent="0.3">
      <c r="A8922" t="s">
        <v>28207</v>
      </c>
      <c r="B8922" t="s">
        <v>28211</v>
      </c>
      <c r="C8922" t="s">
        <v>32</v>
      </c>
      <c r="D8922" t="s">
        <v>50</v>
      </c>
      <c r="E8922" s="1">
        <v>39146</v>
      </c>
      <c r="F8922">
        <v>3300000</v>
      </c>
      <c r="G8922" t="s">
        <v>28207</v>
      </c>
      <c r="H8922" t="s">
        <v>28209</v>
      </c>
      <c r="I8922" t="s">
        <v>28210</v>
      </c>
      <c r="J8922" t="s">
        <v>18686</v>
      </c>
      <c r="K8922" t="s">
        <v>37</v>
      </c>
      <c r="L8922" t="s">
        <v>3783</v>
      </c>
      <c r="M8922" t="s">
        <v>3784</v>
      </c>
      <c r="N8922" t="s">
        <v>3785</v>
      </c>
      <c r="O8922" t="s">
        <v>3785</v>
      </c>
      <c r="P8922" s="1">
        <v>37257</v>
      </c>
      <c r="Q8922" t="s">
        <v>3783</v>
      </c>
      <c r="R8922" t="s">
        <v>3786</v>
      </c>
      <c r="S8922" t="s">
        <v>41</v>
      </c>
      <c r="T8922" t="s">
        <v>18686</v>
      </c>
      <c r="U8922" t="s">
        <v>18686</v>
      </c>
      <c r="V8922">
        <v>0</v>
      </c>
      <c r="W8922">
        <v>0</v>
      </c>
      <c r="X8922">
        <v>0</v>
      </c>
      <c r="Y8922">
        <v>0</v>
      </c>
      <c r="Z8922">
        <v>0</v>
      </c>
      <c r="AA8922">
        <v>0</v>
      </c>
      <c r="AB8922">
        <v>0</v>
      </c>
      <c r="AC8922">
        <v>1</v>
      </c>
      <c r="AD8922">
        <v>0</v>
      </c>
    </row>
    <row r="8923" spans="1:30" hidden="1" x14ac:dyDescent="0.3">
      <c r="A8923" t="s">
        <v>28207</v>
      </c>
      <c r="B8923" t="s">
        <v>28212</v>
      </c>
      <c r="C8923" t="s">
        <v>32</v>
      </c>
      <c r="E8923" s="1">
        <v>40217</v>
      </c>
      <c r="F8923">
        <v>794350</v>
      </c>
      <c r="G8923" t="s">
        <v>28207</v>
      </c>
      <c r="H8923" t="s">
        <v>28209</v>
      </c>
      <c r="I8923" t="s">
        <v>28210</v>
      </c>
      <c r="J8923" t="s">
        <v>18686</v>
      </c>
      <c r="K8923" t="s">
        <v>37</v>
      </c>
      <c r="L8923" t="s">
        <v>3783</v>
      </c>
      <c r="M8923" t="s">
        <v>3784</v>
      </c>
      <c r="N8923" t="s">
        <v>3785</v>
      </c>
      <c r="O8923" t="s">
        <v>3785</v>
      </c>
      <c r="P8923" s="1">
        <v>37257</v>
      </c>
      <c r="Q8923" t="s">
        <v>3783</v>
      </c>
      <c r="R8923" t="s">
        <v>3786</v>
      </c>
      <c r="S8923" t="s">
        <v>41</v>
      </c>
      <c r="T8923" t="s">
        <v>18686</v>
      </c>
      <c r="U8923" t="s">
        <v>18686</v>
      </c>
      <c r="V8923">
        <v>0</v>
      </c>
      <c r="W8923">
        <v>0</v>
      </c>
      <c r="X8923">
        <v>0</v>
      </c>
      <c r="Y8923">
        <v>0</v>
      </c>
      <c r="Z8923">
        <v>0</v>
      </c>
      <c r="AA8923">
        <v>0</v>
      </c>
      <c r="AB8923">
        <v>0</v>
      </c>
      <c r="AC8923">
        <v>1</v>
      </c>
      <c r="AD8923">
        <v>0</v>
      </c>
    </row>
    <row r="8924" spans="1:30" hidden="1" x14ac:dyDescent="0.3">
      <c r="A8924" t="s">
        <v>28213</v>
      </c>
      <c r="B8924" t="s">
        <v>28214</v>
      </c>
      <c r="C8924" t="s">
        <v>32</v>
      </c>
      <c r="D8924" t="s">
        <v>50</v>
      </c>
      <c r="E8924" t="s">
        <v>12733</v>
      </c>
      <c r="F8924">
        <v>750000</v>
      </c>
      <c r="G8924" t="s">
        <v>28213</v>
      </c>
      <c r="H8924" t="s">
        <v>28215</v>
      </c>
      <c r="I8924" t="s">
        <v>28216</v>
      </c>
      <c r="J8924" t="s">
        <v>18686</v>
      </c>
      <c r="K8924" t="s">
        <v>37</v>
      </c>
      <c r="L8924" t="s">
        <v>3783</v>
      </c>
      <c r="M8924" t="s">
        <v>3834</v>
      </c>
      <c r="N8924" t="s">
        <v>28217</v>
      </c>
      <c r="O8924" t="s">
        <v>28217</v>
      </c>
      <c r="Q8924" t="s">
        <v>3783</v>
      </c>
      <c r="R8924" t="s">
        <v>3786</v>
      </c>
      <c r="S8924" t="s">
        <v>41</v>
      </c>
      <c r="T8924" t="s">
        <v>18686</v>
      </c>
      <c r="U8924" t="s">
        <v>18686</v>
      </c>
      <c r="V8924">
        <v>0</v>
      </c>
      <c r="W8924">
        <v>0</v>
      </c>
      <c r="X8924">
        <v>0</v>
      </c>
      <c r="Y8924">
        <v>0</v>
      </c>
      <c r="Z8924">
        <v>0</v>
      </c>
      <c r="AA8924">
        <v>0</v>
      </c>
      <c r="AB8924">
        <v>0</v>
      </c>
      <c r="AC8924">
        <v>1</v>
      </c>
      <c r="AD8924">
        <v>0</v>
      </c>
    </row>
    <row r="8925" spans="1:30" hidden="1" x14ac:dyDescent="0.3">
      <c r="A8925" t="s">
        <v>28213</v>
      </c>
      <c r="B8925" t="s">
        <v>28218</v>
      </c>
      <c r="C8925" t="s">
        <v>32</v>
      </c>
      <c r="E8925" s="1">
        <v>39975</v>
      </c>
      <c r="F8925">
        <v>550000</v>
      </c>
      <c r="G8925" t="s">
        <v>28213</v>
      </c>
      <c r="H8925" t="s">
        <v>28215</v>
      </c>
      <c r="I8925" t="s">
        <v>28216</v>
      </c>
      <c r="J8925" t="s">
        <v>18686</v>
      </c>
      <c r="K8925" t="s">
        <v>37</v>
      </c>
      <c r="L8925" t="s">
        <v>3783</v>
      </c>
      <c r="M8925" t="s">
        <v>3834</v>
      </c>
      <c r="N8925" t="s">
        <v>28217</v>
      </c>
      <c r="O8925" t="s">
        <v>28217</v>
      </c>
      <c r="Q8925" t="s">
        <v>3783</v>
      </c>
      <c r="R8925" t="s">
        <v>3786</v>
      </c>
      <c r="S8925" t="s">
        <v>41</v>
      </c>
      <c r="T8925" t="s">
        <v>18686</v>
      </c>
      <c r="U8925" t="s">
        <v>18686</v>
      </c>
      <c r="V8925">
        <v>0</v>
      </c>
      <c r="W8925">
        <v>0</v>
      </c>
      <c r="X8925">
        <v>0</v>
      </c>
      <c r="Y8925">
        <v>0</v>
      </c>
      <c r="Z8925">
        <v>0</v>
      </c>
      <c r="AA8925">
        <v>0</v>
      </c>
      <c r="AB8925">
        <v>0</v>
      </c>
      <c r="AC8925">
        <v>1</v>
      </c>
      <c r="AD8925">
        <v>0</v>
      </c>
    </row>
    <row r="8926" spans="1:30" hidden="1" x14ac:dyDescent="0.3">
      <c r="A8926" t="s">
        <v>28219</v>
      </c>
      <c r="B8926" t="s">
        <v>28220</v>
      </c>
      <c r="C8926" t="s">
        <v>32</v>
      </c>
      <c r="D8926" t="s">
        <v>33</v>
      </c>
      <c r="E8926" t="s">
        <v>6954</v>
      </c>
      <c r="F8926">
        <v>3000000</v>
      </c>
      <c r="G8926" t="s">
        <v>28219</v>
      </c>
      <c r="H8926" t="s">
        <v>28221</v>
      </c>
      <c r="I8926" t="s">
        <v>28222</v>
      </c>
      <c r="J8926" t="s">
        <v>18686</v>
      </c>
      <c r="K8926" t="s">
        <v>72</v>
      </c>
      <c r="L8926" t="s">
        <v>3783</v>
      </c>
      <c r="M8926" t="s">
        <v>3792</v>
      </c>
      <c r="N8926" t="s">
        <v>3793</v>
      </c>
      <c r="O8926" t="s">
        <v>18106</v>
      </c>
      <c r="P8926" s="1">
        <v>39448</v>
      </c>
      <c r="Q8926" t="s">
        <v>3783</v>
      </c>
      <c r="R8926" t="s">
        <v>3786</v>
      </c>
      <c r="S8926" t="s">
        <v>41</v>
      </c>
      <c r="T8926" t="s">
        <v>18686</v>
      </c>
      <c r="U8926" t="s">
        <v>18686</v>
      </c>
      <c r="V8926">
        <v>0</v>
      </c>
      <c r="W8926">
        <v>0</v>
      </c>
      <c r="X8926">
        <v>0</v>
      </c>
      <c r="Y8926">
        <v>0</v>
      </c>
      <c r="Z8926">
        <v>0</v>
      </c>
      <c r="AA8926">
        <v>0</v>
      </c>
      <c r="AB8926">
        <v>0</v>
      </c>
      <c r="AC8926">
        <v>1</v>
      </c>
      <c r="AD8926">
        <v>0</v>
      </c>
    </row>
    <row r="8927" spans="1:30" hidden="1" x14ac:dyDescent="0.3">
      <c r="A8927" t="s">
        <v>28219</v>
      </c>
      <c r="B8927" t="s">
        <v>28223</v>
      </c>
      <c r="C8927" t="s">
        <v>32</v>
      </c>
      <c r="D8927" t="s">
        <v>33</v>
      </c>
      <c r="E8927" t="s">
        <v>784</v>
      </c>
      <c r="F8927">
        <v>5000000</v>
      </c>
      <c r="G8927" t="s">
        <v>28219</v>
      </c>
      <c r="H8927" t="s">
        <v>28221</v>
      </c>
      <c r="I8927" t="s">
        <v>28222</v>
      </c>
      <c r="J8927" t="s">
        <v>18686</v>
      </c>
      <c r="K8927" t="s">
        <v>72</v>
      </c>
      <c r="L8927" t="s">
        <v>3783</v>
      </c>
      <c r="M8927" t="s">
        <v>3792</v>
      </c>
      <c r="N8927" t="s">
        <v>3793</v>
      </c>
      <c r="O8927" t="s">
        <v>18106</v>
      </c>
      <c r="P8927" s="1">
        <v>39448</v>
      </c>
      <c r="Q8927" t="s">
        <v>3783</v>
      </c>
      <c r="R8927" t="s">
        <v>3786</v>
      </c>
      <c r="S8927" t="s">
        <v>41</v>
      </c>
      <c r="T8927" t="s">
        <v>18686</v>
      </c>
      <c r="U8927" t="s">
        <v>18686</v>
      </c>
      <c r="V8927">
        <v>0</v>
      </c>
      <c r="W8927">
        <v>0</v>
      </c>
      <c r="X8927">
        <v>0</v>
      </c>
      <c r="Y8927">
        <v>0</v>
      </c>
      <c r="Z8927">
        <v>0</v>
      </c>
      <c r="AA8927">
        <v>0</v>
      </c>
      <c r="AB8927">
        <v>0</v>
      </c>
      <c r="AC8927">
        <v>1</v>
      </c>
      <c r="AD8927">
        <v>0</v>
      </c>
    </row>
    <row r="8928" spans="1:30" hidden="1" x14ac:dyDescent="0.3">
      <c r="A8928" t="s">
        <v>28219</v>
      </c>
      <c r="B8928" t="s">
        <v>28224</v>
      </c>
      <c r="C8928" t="s">
        <v>32</v>
      </c>
      <c r="D8928" t="s">
        <v>50</v>
      </c>
      <c r="E8928" s="1">
        <v>40393</v>
      </c>
      <c r="F8928">
        <v>7000000</v>
      </c>
      <c r="G8928" t="s">
        <v>28219</v>
      </c>
      <c r="H8928" t="s">
        <v>28221</v>
      </c>
      <c r="I8928" t="s">
        <v>28222</v>
      </c>
      <c r="J8928" t="s">
        <v>18686</v>
      </c>
      <c r="K8928" t="s">
        <v>72</v>
      </c>
      <c r="L8928" t="s">
        <v>3783</v>
      </c>
      <c r="M8928" t="s">
        <v>3792</v>
      </c>
      <c r="N8928" t="s">
        <v>3793</v>
      </c>
      <c r="O8928" t="s">
        <v>18106</v>
      </c>
      <c r="P8928" s="1">
        <v>39448</v>
      </c>
      <c r="Q8928" t="s">
        <v>3783</v>
      </c>
      <c r="R8928" t="s">
        <v>3786</v>
      </c>
      <c r="S8928" t="s">
        <v>41</v>
      </c>
      <c r="T8928" t="s">
        <v>18686</v>
      </c>
      <c r="U8928" t="s">
        <v>18686</v>
      </c>
      <c r="V8928">
        <v>0</v>
      </c>
      <c r="W8928">
        <v>0</v>
      </c>
      <c r="X8928">
        <v>0</v>
      </c>
      <c r="Y8928">
        <v>0</v>
      </c>
      <c r="Z8928">
        <v>0</v>
      </c>
      <c r="AA8928">
        <v>0</v>
      </c>
      <c r="AB8928">
        <v>0</v>
      </c>
      <c r="AC8928">
        <v>1</v>
      </c>
      <c r="AD8928">
        <v>0</v>
      </c>
    </row>
    <row r="8929" spans="1:30" hidden="1" x14ac:dyDescent="0.3">
      <c r="A8929" t="s">
        <v>28225</v>
      </c>
      <c r="B8929" t="s">
        <v>28226</v>
      </c>
      <c r="C8929" t="s">
        <v>32</v>
      </c>
      <c r="D8929" t="s">
        <v>33</v>
      </c>
      <c r="E8929" t="s">
        <v>9899</v>
      </c>
      <c r="F8929">
        <v>7000000</v>
      </c>
      <c r="G8929" t="s">
        <v>28225</v>
      </c>
      <c r="H8929" t="s">
        <v>28227</v>
      </c>
      <c r="I8929" t="s">
        <v>28228</v>
      </c>
      <c r="J8929" t="s">
        <v>18686</v>
      </c>
      <c r="K8929" t="s">
        <v>37</v>
      </c>
      <c r="L8929" t="s">
        <v>3783</v>
      </c>
      <c r="M8929" t="s">
        <v>3792</v>
      </c>
      <c r="N8929" t="s">
        <v>3793</v>
      </c>
      <c r="O8929" t="s">
        <v>18106</v>
      </c>
      <c r="P8929" s="1">
        <v>37257</v>
      </c>
      <c r="Q8929" t="s">
        <v>3783</v>
      </c>
      <c r="R8929" t="s">
        <v>3786</v>
      </c>
      <c r="S8929" t="s">
        <v>41</v>
      </c>
      <c r="T8929" t="s">
        <v>18686</v>
      </c>
      <c r="U8929" t="s">
        <v>18686</v>
      </c>
      <c r="V8929">
        <v>0</v>
      </c>
      <c r="W8929">
        <v>0</v>
      </c>
      <c r="X8929">
        <v>0</v>
      </c>
      <c r="Y8929">
        <v>0</v>
      </c>
      <c r="Z8929">
        <v>0</v>
      </c>
      <c r="AA8929">
        <v>0</v>
      </c>
      <c r="AB8929">
        <v>0</v>
      </c>
      <c r="AC8929">
        <v>1</v>
      </c>
      <c r="AD8929">
        <v>0</v>
      </c>
    </row>
    <row r="8930" spans="1:30" hidden="1" x14ac:dyDescent="0.3">
      <c r="A8930" t="s">
        <v>28229</v>
      </c>
      <c r="B8930" t="s">
        <v>28230</v>
      </c>
      <c r="C8930" t="s">
        <v>32</v>
      </c>
      <c r="E8930" s="1">
        <v>40488</v>
      </c>
      <c r="F8930">
        <v>500000</v>
      </c>
      <c r="G8930" t="s">
        <v>28229</v>
      </c>
      <c r="H8930" t="s">
        <v>28231</v>
      </c>
      <c r="J8930" t="s">
        <v>18686</v>
      </c>
      <c r="K8930" t="s">
        <v>37</v>
      </c>
      <c r="L8930" t="s">
        <v>3783</v>
      </c>
      <c r="M8930" t="s">
        <v>3792</v>
      </c>
      <c r="N8930" t="s">
        <v>3793</v>
      </c>
      <c r="O8930" t="s">
        <v>3793</v>
      </c>
      <c r="Q8930" t="s">
        <v>3783</v>
      </c>
      <c r="R8930" t="s">
        <v>3786</v>
      </c>
      <c r="S8930" t="s">
        <v>41</v>
      </c>
      <c r="T8930" t="s">
        <v>18686</v>
      </c>
      <c r="U8930" t="s">
        <v>18686</v>
      </c>
      <c r="V8930">
        <v>0</v>
      </c>
      <c r="W8930">
        <v>0</v>
      </c>
      <c r="X8930">
        <v>0</v>
      </c>
      <c r="Y8930">
        <v>0</v>
      </c>
      <c r="Z8930">
        <v>0</v>
      </c>
      <c r="AA8930">
        <v>0</v>
      </c>
      <c r="AB8930">
        <v>0</v>
      </c>
      <c r="AC8930">
        <v>1</v>
      </c>
      <c r="AD8930">
        <v>0</v>
      </c>
    </row>
    <row r="8931" spans="1:30" hidden="1" x14ac:dyDescent="0.3">
      <c r="A8931" t="s">
        <v>28232</v>
      </c>
      <c r="B8931" t="s">
        <v>28233</v>
      </c>
      <c r="C8931" t="s">
        <v>32</v>
      </c>
      <c r="D8931" t="s">
        <v>50</v>
      </c>
      <c r="E8931" t="s">
        <v>4784</v>
      </c>
      <c r="F8931">
        <v>15500000</v>
      </c>
      <c r="G8931" t="s">
        <v>28232</v>
      </c>
      <c r="H8931" t="s">
        <v>28234</v>
      </c>
      <c r="I8931" t="s">
        <v>28235</v>
      </c>
      <c r="J8931" t="s">
        <v>18686</v>
      </c>
      <c r="K8931" t="s">
        <v>37</v>
      </c>
      <c r="L8931" t="s">
        <v>3783</v>
      </c>
      <c r="M8931" t="s">
        <v>3834</v>
      </c>
      <c r="N8931" t="s">
        <v>28236</v>
      </c>
      <c r="O8931" t="s">
        <v>28236</v>
      </c>
      <c r="P8931" s="1">
        <v>36161</v>
      </c>
      <c r="Q8931" t="s">
        <v>3783</v>
      </c>
      <c r="R8931" t="s">
        <v>3786</v>
      </c>
      <c r="S8931" t="s">
        <v>41</v>
      </c>
      <c r="T8931" t="s">
        <v>18686</v>
      </c>
      <c r="U8931" t="s">
        <v>18686</v>
      </c>
      <c r="V8931">
        <v>0</v>
      </c>
      <c r="W8931">
        <v>0</v>
      </c>
      <c r="X8931">
        <v>0</v>
      </c>
      <c r="Y8931">
        <v>0</v>
      </c>
      <c r="Z8931">
        <v>0</v>
      </c>
      <c r="AA8931">
        <v>0</v>
      </c>
      <c r="AB8931">
        <v>0</v>
      </c>
      <c r="AC8931">
        <v>1</v>
      </c>
      <c r="AD8931">
        <v>0</v>
      </c>
    </row>
    <row r="8932" spans="1:30" hidden="1" x14ac:dyDescent="0.3">
      <c r="A8932" t="s">
        <v>28232</v>
      </c>
      <c r="B8932" t="s">
        <v>28237</v>
      </c>
      <c r="C8932" t="s">
        <v>32</v>
      </c>
      <c r="E8932" t="s">
        <v>19736</v>
      </c>
      <c r="F8932">
        <v>34000000</v>
      </c>
      <c r="G8932" t="s">
        <v>28232</v>
      </c>
      <c r="H8932" t="s">
        <v>28234</v>
      </c>
      <c r="I8932" t="s">
        <v>28235</v>
      </c>
      <c r="J8932" t="s">
        <v>18686</v>
      </c>
      <c r="K8932" t="s">
        <v>37</v>
      </c>
      <c r="L8932" t="s">
        <v>3783</v>
      </c>
      <c r="M8932" t="s">
        <v>3834</v>
      </c>
      <c r="N8932" t="s">
        <v>28236</v>
      </c>
      <c r="O8932" t="s">
        <v>28236</v>
      </c>
      <c r="P8932" s="1">
        <v>36161</v>
      </c>
      <c r="Q8932" t="s">
        <v>3783</v>
      </c>
      <c r="R8932" t="s">
        <v>3786</v>
      </c>
      <c r="S8932" t="s">
        <v>41</v>
      </c>
      <c r="T8932" t="s">
        <v>18686</v>
      </c>
      <c r="U8932" t="s">
        <v>18686</v>
      </c>
      <c r="V8932">
        <v>0</v>
      </c>
      <c r="W8932">
        <v>0</v>
      </c>
      <c r="X8932">
        <v>0</v>
      </c>
      <c r="Y8932">
        <v>0</v>
      </c>
      <c r="Z8932">
        <v>0</v>
      </c>
      <c r="AA8932">
        <v>0</v>
      </c>
      <c r="AB8932">
        <v>0</v>
      </c>
      <c r="AC8932">
        <v>1</v>
      </c>
      <c r="AD8932">
        <v>0</v>
      </c>
    </row>
    <row r="8933" spans="1:30" hidden="1" x14ac:dyDescent="0.3">
      <c r="A8933" t="s">
        <v>28232</v>
      </c>
      <c r="B8933" t="s">
        <v>28238</v>
      </c>
      <c r="C8933" t="s">
        <v>32</v>
      </c>
      <c r="D8933" t="s">
        <v>139</v>
      </c>
      <c r="E8933" t="s">
        <v>6258</v>
      </c>
      <c r="F8933">
        <v>9000000</v>
      </c>
      <c r="G8933" t="s">
        <v>28232</v>
      </c>
      <c r="H8933" t="s">
        <v>28234</v>
      </c>
      <c r="I8933" t="s">
        <v>28235</v>
      </c>
      <c r="J8933" t="s">
        <v>18686</v>
      </c>
      <c r="K8933" t="s">
        <v>37</v>
      </c>
      <c r="L8933" t="s">
        <v>3783</v>
      </c>
      <c r="M8933" t="s">
        <v>3834</v>
      </c>
      <c r="N8933" t="s">
        <v>28236</v>
      </c>
      <c r="O8933" t="s">
        <v>28236</v>
      </c>
      <c r="P8933" s="1">
        <v>36161</v>
      </c>
      <c r="Q8933" t="s">
        <v>3783</v>
      </c>
      <c r="R8933" t="s">
        <v>3786</v>
      </c>
      <c r="S8933" t="s">
        <v>41</v>
      </c>
      <c r="T8933" t="s">
        <v>18686</v>
      </c>
      <c r="U8933" t="s">
        <v>18686</v>
      </c>
      <c r="V8933">
        <v>0</v>
      </c>
      <c r="W8933">
        <v>0</v>
      </c>
      <c r="X8933">
        <v>0</v>
      </c>
      <c r="Y8933">
        <v>0</v>
      </c>
      <c r="Z8933">
        <v>0</v>
      </c>
      <c r="AA8933">
        <v>0</v>
      </c>
      <c r="AB8933">
        <v>0</v>
      </c>
      <c r="AC8933">
        <v>1</v>
      </c>
      <c r="AD8933">
        <v>0</v>
      </c>
    </row>
    <row r="8934" spans="1:30" hidden="1" x14ac:dyDescent="0.3">
      <c r="A8934" t="s">
        <v>28239</v>
      </c>
      <c r="B8934" t="s">
        <v>28240</v>
      </c>
      <c r="C8934" t="s">
        <v>32</v>
      </c>
      <c r="E8934" t="s">
        <v>10627</v>
      </c>
      <c r="F8934">
        <v>477000</v>
      </c>
      <c r="G8934" t="s">
        <v>28239</v>
      </c>
      <c r="H8934" t="s">
        <v>28241</v>
      </c>
      <c r="I8934" t="s">
        <v>28242</v>
      </c>
      <c r="J8934" t="s">
        <v>18686</v>
      </c>
      <c r="K8934" t="s">
        <v>72</v>
      </c>
      <c r="L8934" t="s">
        <v>3783</v>
      </c>
      <c r="M8934" t="s">
        <v>3834</v>
      </c>
      <c r="N8934" t="s">
        <v>28243</v>
      </c>
      <c r="O8934" t="s">
        <v>28243</v>
      </c>
      <c r="P8934" s="1">
        <v>36526</v>
      </c>
      <c r="Q8934" t="s">
        <v>3783</v>
      </c>
      <c r="R8934" t="s">
        <v>3786</v>
      </c>
      <c r="S8934" t="s">
        <v>41</v>
      </c>
      <c r="T8934" t="s">
        <v>18686</v>
      </c>
      <c r="U8934" t="s">
        <v>18686</v>
      </c>
      <c r="V8934">
        <v>0</v>
      </c>
      <c r="W8934">
        <v>0</v>
      </c>
      <c r="X8934">
        <v>0</v>
      </c>
      <c r="Y8934">
        <v>0</v>
      </c>
      <c r="Z8934">
        <v>0</v>
      </c>
      <c r="AA8934">
        <v>0</v>
      </c>
      <c r="AB8934">
        <v>0</v>
      </c>
      <c r="AC8934">
        <v>1</v>
      </c>
      <c r="AD8934">
        <v>0</v>
      </c>
    </row>
    <row r="8935" spans="1:30" hidden="1" x14ac:dyDescent="0.3">
      <c r="A8935" t="s">
        <v>28244</v>
      </c>
      <c r="B8935" t="s">
        <v>28245</v>
      </c>
      <c r="C8935" t="s">
        <v>32</v>
      </c>
      <c r="E8935" t="s">
        <v>22370</v>
      </c>
      <c r="F8935">
        <v>5330000</v>
      </c>
      <c r="G8935" t="s">
        <v>28244</v>
      </c>
      <c r="H8935" t="s">
        <v>28246</v>
      </c>
      <c r="J8935" t="s">
        <v>18686</v>
      </c>
      <c r="K8935" t="s">
        <v>37</v>
      </c>
      <c r="L8935" t="s">
        <v>3783</v>
      </c>
      <c r="M8935" t="s">
        <v>3792</v>
      </c>
      <c r="N8935" t="s">
        <v>3793</v>
      </c>
      <c r="O8935" t="s">
        <v>3793</v>
      </c>
      <c r="Q8935" t="s">
        <v>3783</v>
      </c>
      <c r="R8935" t="s">
        <v>3786</v>
      </c>
      <c r="S8935" t="s">
        <v>41</v>
      </c>
      <c r="T8935" t="s">
        <v>18686</v>
      </c>
      <c r="U8935" t="s">
        <v>18686</v>
      </c>
      <c r="V8935">
        <v>0</v>
      </c>
      <c r="W8935">
        <v>0</v>
      </c>
      <c r="X8935">
        <v>0</v>
      </c>
      <c r="Y8935">
        <v>0</v>
      </c>
      <c r="Z8935">
        <v>0</v>
      </c>
      <c r="AA8935">
        <v>0</v>
      </c>
      <c r="AB8935">
        <v>0</v>
      </c>
      <c r="AC8935">
        <v>1</v>
      </c>
      <c r="AD8935">
        <v>0</v>
      </c>
    </row>
    <row r="8936" spans="1:30" hidden="1" x14ac:dyDescent="0.3">
      <c r="A8936" t="s">
        <v>28247</v>
      </c>
      <c r="B8936" t="s">
        <v>28248</v>
      </c>
      <c r="C8936" t="s">
        <v>32</v>
      </c>
      <c r="D8936" t="s">
        <v>50</v>
      </c>
      <c r="E8936" t="s">
        <v>25199</v>
      </c>
      <c r="F8936">
        <v>2220000</v>
      </c>
      <c r="G8936" t="s">
        <v>28247</v>
      </c>
      <c r="H8936" t="s">
        <v>28249</v>
      </c>
      <c r="I8936" t="s">
        <v>28250</v>
      </c>
      <c r="J8936" t="s">
        <v>18686</v>
      </c>
      <c r="K8936" t="s">
        <v>37</v>
      </c>
      <c r="L8936" t="s">
        <v>3783</v>
      </c>
      <c r="M8936" t="s">
        <v>28251</v>
      </c>
      <c r="N8936" t="s">
        <v>28252</v>
      </c>
      <c r="O8936" t="s">
        <v>28252</v>
      </c>
      <c r="Q8936" t="s">
        <v>3783</v>
      </c>
      <c r="R8936" t="s">
        <v>3786</v>
      </c>
      <c r="S8936" t="s">
        <v>41</v>
      </c>
      <c r="T8936" t="s">
        <v>18686</v>
      </c>
      <c r="U8936" t="s">
        <v>18686</v>
      </c>
      <c r="V8936">
        <v>0</v>
      </c>
      <c r="W8936">
        <v>0</v>
      </c>
      <c r="X8936">
        <v>0</v>
      </c>
      <c r="Y8936">
        <v>0</v>
      </c>
      <c r="Z8936">
        <v>0</v>
      </c>
      <c r="AA8936">
        <v>0</v>
      </c>
      <c r="AB8936">
        <v>0</v>
      </c>
      <c r="AC8936">
        <v>1</v>
      </c>
      <c r="AD8936">
        <v>0</v>
      </c>
    </row>
    <row r="8937" spans="1:30" hidden="1" x14ac:dyDescent="0.3">
      <c r="A8937" t="s">
        <v>28247</v>
      </c>
      <c r="B8937" t="s">
        <v>28253</v>
      </c>
      <c r="C8937" t="s">
        <v>32</v>
      </c>
      <c r="D8937" t="s">
        <v>33</v>
      </c>
      <c r="E8937" t="s">
        <v>10675</v>
      </c>
      <c r="F8937">
        <v>6190476</v>
      </c>
      <c r="G8937" t="s">
        <v>28247</v>
      </c>
      <c r="H8937" t="s">
        <v>28249</v>
      </c>
      <c r="I8937" t="s">
        <v>28250</v>
      </c>
      <c r="J8937" t="s">
        <v>18686</v>
      </c>
      <c r="K8937" t="s">
        <v>37</v>
      </c>
      <c r="L8937" t="s">
        <v>3783</v>
      </c>
      <c r="M8937" t="s">
        <v>28251</v>
      </c>
      <c r="N8937" t="s">
        <v>28252</v>
      </c>
      <c r="O8937" t="s">
        <v>28252</v>
      </c>
      <c r="Q8937" t="s">
        <v>3783</v>
      </c>
      <c r="R8937" t="s">
        <v>3786</v>
      </c>
      <c r="S8937" t="s">
        <v>41</v>
      </c>
      <c r="T8937" t="s">
        <v>18686</v>
      </c>
      <c r="U8937" t="s">
        <v>18686</v>
      </c>
      <c r="V8937">
        <v>0</v>
      </c>
      <c r="W8937">
        <v>0</v>
      </c>
      <c r="X8937">
        <v>0</v>
      </c>
      <c r="Y8937">
        <v>0</v>
      </c>
      <c r="Z8937">
        <v>0</v>
      </c>
      <c r="AA8937">
        <v>0</v>
      </c>
      <c r="AB8937">
        <v>0</v>
      </c>
      <c r="AC8937">
        <v>1</v>
      </c>
      <c r="AD8937">
        <v>0</v>
      </c>
    </row>
    <row r="8938" spans="1:30" hidden="1" x14ac:dyDescent="0.3">
      <c r="A8938" t="s">
        <v>28247</v>
      </c>
      <c r="B8938" t="s">
        <v>28254</v>
      </c>
      <c r="C8938" t="s">
        <v>32</v>
      </c>
      <c r="D8938" t="s">
        <v>139</v>
      </c>
      <c r="E8938" s="1">
        <v>40549</v>
      </c>
      <c r="F8938">
        <v>1800000</v>
      </c>
      <c r="G8938" t="s">
        <v>28247</v>
      </c>
      <c r="H8938" t="s">
        <v>28249</v>
      </c>
      <c r="I8938" t="s">
        <v>28250</v>
      </c>
      <c r="J8938" t="s">
        <v>18686</v>
      </c>
      <c r="K8938" t="s">
        <v>37</v>
      </c>
      <c r="L8938" t="s">
        <v>3783</v>
      </c>
      <c r="M8938" t="s">
        <v>28251</v>
      </c>
      <c r="N8938" t="s">
        <v>28252</v>
      </c>
      <c r="O8938" t="s">
        <v>28252</v>
      </c>
      <c r="Q8938" t="s">
        <v>3783</v>
      </c>
      <c r="R8938" t="s">
        <v>3786</v>
      </c>
      <c r="S8938" t="s">
        <v>41</v>
      </c>
      <c r="T8938" t="s">
        <v>18686</v>
      </c>
      <c r="U8938" t="s">
        <v>18686</v>
      </c>
      <c r="V8938">
        <v>0</v>
      </c>
      <c r="W8938">
        <v>0</v>
      </c>
      <c r="X8938">
        <v>0</v>
      </c>
      <c r="Y8938">
        <v>0</v>
      </c>
      <c r="Z8938">
        <v>0</v>
      </c>
      <c r="AA8938">
        <v>0</v>
      </c>
      <c r="AB8938">
        <v>0</v>
      </c>
      <c r="AC8938">
        <v>1</v>
      </c>
      <c r="AD8938">
        <v>0</v>
      </c>
    </row>
    <row r="8939" spans="1:30" hidden="1" x14ac:dyDescent="0.3">
      <c r="A8939" t="s">
        <v>28255</v>
      </c>
      <c r="B8939" t="s">
        <v>28256</v>
      </c>
      <c r="C8939" t="s">
        <v>32</v>
      </c>
      <c r="E8939" t="s">
        <v>3619</v>
      </c>
      <c r="F8939">
        <v>11000000</v>
      </c>
      <c r="G8939" t="s">
        <v>28255</v>
      </c>
      <c r="H8939" t="s">
        <v>28257</v>
      </c>
      <c r="I8939" t="s">
        <v>28258</v>
      </c>
      <c r="J8939" t="s">
        <v>18686</v>
      </c>
      <c r="K8939" t="s">
        <v>37</v>
      </c>
      <c r="L8939" t="s">
        <v>3783</v>
      </c>
      <c r="M8939" t="s">
        <v>3792</v>
      </c>
      <c r="N8939" t="s">
        <v>3793</v>
      </c>
      <c r="O8939" t="s">
        <v>3793</v>
      </c>
      <c r="P8939" s="1">
        <v>39814</v>
      </c>
      <c r="Q8939" t="s">
        <v>3783</v>
      </c>
      <c r="R8939" t="s">
        <v>3786</v>
      </c>
      <c r="S8939" t="s">
        <v>41</v>
      </c>
      <c r="T8939" t="s">
        <v>18686</v>
      </c>
      <c r="U8939" t="s">
        <v>18686</v>
      </c>
      <c r="V8939">
        <v>0</v>
      </c>
      <c r="W8939">
        <v>0</v>
      </c>
      <c r="X8939">
        <v>0</v>
      </c>
      <c r="Y8939">
        <v>0</v>
      </c>
      <c r="Z8939">
        <v>0</v>
      </c>
      <c r="AA8939">
        <v>0</v>
      </c>
      <c r="AB8939">
        <v>0</v>
      </c>
      <c r="AC8939">
        <v>1</v>
      </c>
      <c r="AD8939">
        <v>0</v>
      </c>
    </row>
    <row r="8940" spans="1:30" hidden="1" x14ac:dyDescent="0.3">
      <c r="A8940" t="s">
        <v>28255</v>
      </c>
      <c r="B8940" t="s">
        <v>28259</v>
      </c>
      <c r="C8940" t="s">
        <v>32</v>
      </c>
      <c r="E8940" t="s">
        <v>3276</v>
      </c>
      <c r="F8940">
        <v>124027</v>
      </c>
      <c r="G8940" t="s">
        <v>28255</v>
      </c>
      <c r="H8940" t="s">
        <v>28257</v>
      </c>
      <c r="I8940" t="s">
        <v>28258</v>
      </c>
      <c r="J8940" t="s">
        <v>18686</v>
      </c>
      <c r="K8940" t="s">
        <v>37</v>
      </c>
      <c r="L8940" t="s">
        <v>3783</v>
      </c>
      <c r="M8940" t="s">
        <v>3792</v>
      </c>
      <c r="N8940" t="s">
        <v>3793</v>
      </c>
      <c r="O8940" t="s">
        <v>3793</v>
      </c>
      <c r="P8940" s="1">
        <v>39814</v>
      </c>
      <c r="Q8940" t="s">
        <v>3783</v>
      </c>
      <c r="R8940" t="s">
        <v>3786</v>
      </c>
      <c r="S8940" t="s">
        <v>41</v>
      </c>
      <c r="T8940" t="s">
        <v>18686</v>
      </c>
      <c r="U8940" t="s">
        <v>18686</v>
      </c>
      <c r="V8940">
        <v>0</v>
      </c>
      <c r="W8940">
        <v>0</v>
      </c>
      <c r="X8940">
        <v>0</v>
      </c>
      <c r="Y8940">
        <v>0</v>
      </c>
      <c r="Z8940">
        <v>0</v>
      </c>
      <c r="AA8940">
        <v>0</v>
      </c>
      <c r="AB8940">
        <v>0</v>
      </c>
      <c r="AC8940">
        <v>1</v>
      </c>
      <c r="AD8940">
        <v>0</v>
      </c>
    </row>
    <row r="8941" spans="1:30" hidden="1" x14ac:dyDescent="0.3">
      <c r="A8941" t="s">
        <v>28260</v>
      </c>
      <c r="B8941" t="s">
        <v>28261</v>
      </c>
      <c r="C8941" t="s">
        <v>32</v>
      </c>
      <c r="E8941" s="1">
        <v>38812</v>
      </c>
      <c r="F8941">
        <v>678000</v>
      </c>
      <c r="G8941" t="s">
        <v>28260</v>
      </c>
      <c r="H8941" t="s">
        <v>28262</v>
      </c>
      <c r="I8941" t="s">
        <v>28263</v>
      </c>
      <c r="J8941" t="s">
        <v>18686</v>
      </c>
      <c r="K8941" t="s">
        <v>37</v>
      </c>
      <c r="L8941" t="s">
        <v>3783</v>
      </c>
      <c r="M8941" t="s">
        <v>3834</v>
      </c>
      <c r="N8941" t="s">
        <v>3835</v>
      </c>
      <c r="O8941" t="s">
        <v>3836</v>
      </c>
      <c r="P8941" s="1">
        <v>35796</v>
      </c>
      <c r="Q8941" t="s">
        <v>3783</v>
      </c>
      <c r="R8941" t="s">
        <v>3786</v>
      </c>
      <c r="S8941" t="s">
        <v>41</v>
      </c>
      <c r="T8941" t="s">
        <v>18686</v>
      </c>
      <c r="U8941" t="s">
        <v>18686</v>
      </c>
      <c r="V8941">
        <v>0</v>
      </c>
      <c r="W8941">
        <v>0</v>
      </c>
      <c r="X8941">
        <v>0</v>
      </c>
      <c r="Y8941">
        <v>0</v>
      </c>
      <c r="Z8941">
        <v>0</v>
      </c>
      <c r="AA8941">
        <v>0</v>
      </c>
      <c r="AB8941">
        <v>0</v>
      </c>
      <c r="AC8941">
        <v>1</v>
      </c>
      <c r="AD8941">
        <v>0</v>
      </c>
    </row>
    <row r="8942" spans="1:30" hidden="1" x14ac:dyDescent="0.3">
      <c r="A8942" t="s">
        <v>28264</v>
      </c>
      <c r="B8942" t="s">
        <v>28265</v>
      </c>
      <c r="C8942" t="s">
        <v>32</v>
      </c>
      <c r="D8942" t="s">
        <v>50</v>
      </c>
      <c r="E8942" t="s">
        <v>10140</v>
      </c>
      <c r="F8942">
        <v>1560000</v>
      </c>
      <c r="G8942" t="s">
        <v>28264</v>
      </c>
      <c r="H8942" t="s">
        <v>28266</v>
      </c>
      <c r="I8942" t="s">
        <v>28267</v>
      </c>
      <c r="J8942" t="s">
        <v>18686</v>
      </c>
      <c r="K8942" t="s">
        <v>109</v>
      </c>
      <c r="L8942" t="s">
        <v>3783</v>
      </c>
      <c r="M8942" t="s">
        <v>7628</v>
      </c>
      <c r="N8942" t="s">
        <v>7629</v>
      </c>
      <c r="O8942" t="s">
        <v>7629</v>
      </c>
      <c r="Q8942" t="s">
        <v>3783</v>
      </c>
      <c r="R8942" t="s">
        <v>3786</v>
      </c>
      <c r="S8942" t="s">
        <v>41</v>
      </c>
      <c r="T8942" t="s">
        <v>18686</v>
      </c>
      <c r="U8942" t="s">
        <v>18686</v>
      </c>
      <c r="V8942">
        <v>0</v>
      </c>
      <c r="W8942">
        <v>0</v>
      </c>
      <c r="X8942">
        <v>0</v>
      </c>
      <c r="Y8942">
        <v>0</v>
      </c>
      <c r="Z8942">
        <v>0</v>
      </c>
      <c r="AA8942">
        <v>0</v>
      </c>
      <c r="AB8942">
        <v>0</v>
      </c>
      <c r="AC8942">
        <v>1</v>
      </c>
      <c r="AD8942">
        <v>0</v>
      </c>
    </row>
    <row r="8943" spans="1:30" hidden="1" x14ac:dyDescent="0.3">
      <c r="A8943" t="s">
        <v>28264</v>
      </c>
      <c r="B8943" t="s">
        <v>28268</v>
      </c>
      <c r="C8943" t="s">
        <v>32</v>
      </c>
      <c r="D8943" t="s">
        <v>33</v>
      </c>
      <c r="E8943" t="s">
        <v>7360</v>
      </c>
      <c r="F8943">
        <v>3150000</v>
      </c>
      <c r="G8943" t="s">
        <v>28264</v>
      </c>
      <c r="H8943" t="s">
        <v>28266</v>
      </c>
      <c r="I8943" t="s">
        <v>28267</v>
      </c>
      <c r="J8943" t="s">
        <v>18686</v>
      </c>
      <c r="K8943" t="s">
        <v>109</v>
      </c>
      <c r="L8943" t="s">
        <v>3783</v>
      </c>
      <c r="M8943" t="s">
        <v>7628</v>
      </c>
      <c r="N8943" t="s">
        <v>7629</v>
      </c>
      <c r="O8943" t="s">
        <v>7629</v>
      </c>
      <c r="Q8943" t="s">
        <v>3783</v>
      </c>
      <c r="R8943" t="s">
        <v>3786</v>
      </c>
      <c r="S8943" t="s">
        <v>41</v>
      </c>
      <c r="T8943" t="s">
        <v>18686</v>
      </c>
      <c r="U8943" t="s">
        <v>18686</v>
      </c>
      <c r="V8943">
        <v>0</v>
      </c>
      <c r="W8943">
        <v>0</v>
      </c>
      <c r="X8943">
        <v>0</v>
      </c>
      <c r="Y8943">
        <v>0</v>
      </c>
      <c r="Z8943">
        <v>0</v>
      </c>
      <c r="AA8943">
        <v>0</v>
      </c>
      <c r="AB8943">
        <v>0</v>
      </c>
      <c r="AC8943">
        <v>1</v>
      </c>
      <c r="AD8943">
        <v>0</v>
      </c>
    </row>
    <row r="8944" spans="1:30" hidden="1" x14ac:dyDescent="0.3">
      <c r="A8944" t="s">
        <v>28269</v>
      </c>
      <c r="B8944" t="s">
        <v>28270</v>
      </c>
      <c r="C8944" t="s">
        <v>32</v>
      </c>
      <c r="E8944" t="s">
        <v>4102</v>
      </c>
      <c r="F8944">
        <v>3800000</v>
      </c>
      <c r="G8944" t="s">
        <v>28269</v>
      </c>
      <c r="H8944" t="s">
        <v>28271</v>
      </c>
      <c r="I8944" t="s">
        <v>28272</v>
      </c>
      <c r="J8944" t="s">
        <v>18686</v>
      </c>
      <c r="K8944" t="s">
        <v>37</v>
      </c>
      <c r="L8944" t="s">
        <v>3783</v>
      </c>
      <c r="M8944" t="s">
        <v>3792</v>
      </c>
      <c r="N8944" t="s">
        <v>3793</v>
      </c>
      <c r="O8944" t="s">
        <v>3793</v>
      </c>
      <c r="P8944" s="1">
        <v>37257</v>
      </c>
      <c r="Q8944" t="s">
        <v>3783</v>
      </c>
      <c r="R8944" t="s">
        <v>3786</v>
      </c>
      <c r="S8944" t="s">
        <v>41</v>
      </c>
      <c r="T8944" t="s">
        <v>18686</v>
      </c>
      <c r="U8944" t="s">
        <v>18686</v>
      </c>
      <c r="V8944">
        <v>0</v>
      </c>
      <c r="W8944">
        <v>0</v>
      </c>
      <c r="X8944">
        <v>0</v>
      </c>
      <c r="Y8944">
        <v>0</v>
      </c>
      <c r="Z8944">
        <v>0</v>
      </c>
      <c r="AA8944">
        <v>0</v>
      </c>
      <c r="AB8944">
        <v>0</v>
      </c>
      <c r="AC8944">
        <v>1</v>
      </c>
      <c r="AD8944">
        <v>0</v>
      </c>
    </row>
    <row r="8945" spans="1:30" hidden="1" x14ac:dyDescent="0.3">
      <c r="A8945" t="s">
        <v>28273</v>
      </c>
      <c r="B8945" t="s">
        <v>28274</v>
      </c>
      <c r="C8945" t="s">
        <v>32</v>
      </c>
      <c r="E8945" s="1">
        <v>38718</v>
      </c>
      <c r="F8945">
        <v>7220000</v>
      </c>
      <c r="G8945" t="s">
        <v>28273</v>
      </c>
      <c r="H8945" t="s">
        <v>28275</v>
      </c>
      <c r="I8945" t="s">
        <v>28276</v>
      </c>
      <c r="J8945" t="s">
        <v>18686</v>
      </c>
      <c r="K8945" t="s">
        <v>37</v>
      </c>
      <c r="L8945" t="s">
        <v>3783</v>
      </c>
      <c r="M8945" t="s">
        <v>3792</v>
      </c>
      <c r="N8945" t="s">
        <v>3793</v>
      </c>
      <c r="O8945" t="s">
        <v>12821</v>
      </c>
      <c r="P8945" s="1">
        <v>29221</v>
      </c>
      <c r="Q8945" t="s">
        <v>3783</v>
      </c>
      <c r="R8945" t="s">
        <v>3786</v>
      </c>
      <c r="S8945" t="s">
        <v>41</v>
      </c>
      <c r="T8945" t="s">
        <v>18686</v>
      </c>
      <c r="U8945" t="s">
        <v>18686</v>
      </c>
      <c r="V8945">
        <v>0</v>
      </c>
      <c r="W8945">
        <v>0</v>
      </c>
      <c r="X8945">
        <v>0</v>
      </c>
      <c r="Y8945">
        <v>0</v>
      </c>
      <c r="Z8945">
        <v>0</v>
      </c>
      <c r="AA8945">
        <v>0</v>
      </c>
      <c r="AB8945">
        <v>0</v>
      </c>
      <c r="AC8945">
        <v>1</v>
      </c>
      <c r="AD8945">
        <v>0</v>
      </c>
    </row>
    <row r="8946" spans="1:30" hidden="1" x14ac:dyDescent="0.3">
      <c r="A8946" t="s">
        <v>28277</v>
      </c>
      <c r="B8946" t="s">
        <v>28278</v>
      </c>
      <c r="C8946" t="s">
        <v>32</v>
      </c>
      <c r="D8946" t="s">
        <v>50</v>
      </c>
      <c r="E8946" s="1">
        <v>37232</v>
      </c>
      <c r="F8946">
        <v>7000000</v>
      </c>
      <c r="G8946" t="s">
        <v>28277</v>
      </c>
      <c r="H8946" t="s">
        <v>28279</v>
      </c>
      <c r="I8946" t="s">
        <v>28280</v>
      </c>
      <c r="J8946" t="s">
        <v>18686</v>
      </c>
      <c r="K8946" t="s">
        <v>72</v>
      </c>
      <c r="L8946" t="s">
        <v>3783</v>
      </c>
      <c r="M8946" t="s">
        <v>3792</v>
      </c>
      <c r="N8946" t="s">
        <v>3793</v>
      </c>
      <c r="O8946" t="s">
        <v>3793</v>
      </c>
      <c r="Q8946" t="s">
        <v>3783</v>
      </c>
      <c r="R8946" t="s">
        <v>3786</v>
      </c>
      <c r="S8946" t="s">
        <v>41</v>
      </c>
      <c r="T8946" t="s">
        <v>18686</v>
      </c>
      <c r="U8946" t="s">
        <v>18686</v>
      </c>
      <c r="V8946">
        <v>0</v>
      </c>
      <c r="W8946">
        <v>0</v>
      </c>
      <c r="X8946">
        <v>0</v>
      </c>
      <c r="Y8946">
        <v>0</v>
      </c>
      <c r="Z8946">
        <v>0</v>
      </c>
      <c r="AA8946">
        <v>0</v>
      </c>
      <c r="AB8946">
        <v>0</v>
      </c>
      <c r="AC8946">
        <v>1</v>
      </c>
      <c r="AD8946">
        <v>0</v>
      </c>
    </row>
    <row r="8947" spans="1:30" hidden="1" x14ac:dyDescent="0.3">
      <c r="A8947" t="s">
        <v>28281</v>
      </c>
      <c r="B8947" t="s">
        <v>28282</v>
      </c>
      <c r="C8947" t="s">
        <v>32</v>
      </c>
      <c r="E8947" s="1">
        <v>42134</v>
      </c>
      <c r="F8947">
        <v>7000000</v>
      </c>
      <c r="G8947" t="s">
        <v>28281</v>
      </c>
      <c r="H8947" t="s">
        <v>28283</v>
      </c>
      <c r="I8947" t="s">
        <v>28284</v>
      </c>
      <c r="J8947" t="s">
        <v>18686</v>
      </c>
      <c r="K8947" t="s">
        <v>37</v>
      </c>
      <c r="L8947" t="s">
        <v>3783</v>
      </c>
      <c r="M8947" t="s">
        <v>3784</v>
      </c>
      <c r="N8947" t="s">
        <v>12793</v>
      </c>
      <c r="O8947" t="s">
        <v>28285</v>
      </c>
      <c r="P8947" s="1">
        <v>39448</v>
      </c>
      <c r="Q8947" t="s">
        <v>3783</v>
      </c>
      <c r="R8947" t="s">
        <v>3786</v>
      </c>
      <c r="S8947" t="s">
        <v>41</v>
      </c>
      <c r="T8947" t="s">
        <v>18686</v>
      </c>
      <c r="U8947" t="s">
        <v>18686</v>
      </c>
      <c r="V8947">
        <v>0</v>
      </c>
      <c r="W8947">
        <v>0</v>
      </c>
      <c r="X8947">
        <v>0</v>
      </c>
      <c r="Y8947">
        <v>0</v>
      </c>
      <c r="Z8947">
        <v>0</v>
      </c>
      <c r="AA8947">
        <v>0</v>
      </c>
      <c r="AB8947">
        <v>0</v>
      </c>
      <c r="AC8947">
        <v>1</v>
      </c>
      <c r="AD8947">
        <v>0</v>
      </c>
    </row>
    <row r="8948" spans="1:30" hidden="1" x14ac:dyDescent="0.3">
      <c r="A8948" t="s">
        <v>28286</v>
      </c>
      <c r="B8948" t="s">
        <v>28287</v>
      </c>
      <c r="C8948" t="s">
        <v>32</v>
      </c>
      <c r="D8948" t="s">
        <v>322</v>
      </c>
      <c r="E8948" s="1">
        <v>39332</v>
      </c>
      <c r="F8948">
        <v>5000000</v>
      </c>
      <c r="G8948" t="s">
        <v>28286</v>
      </c>
      <c r="H8948" t="s">
        <v>28288</v>
      </c>
      <c r="I8948" t="s">
        <v>28289</v>
      </c>
      <c r="J8948" t="s">
        <v>18686</v>
      </c>
      <c r="K8948" t="s">
        <v>109</v>
      </c>
      <c r="L8948" t="s">
        <v>3783</v>
      </c>
      <c r="M8948" t="s">
        <v>3792</v>
      </c>
      <c r="N8948" t="s">
        <v>3793</v>
      </c>
      <c r="O8948" t="s">
        <v>3793</v>
      </c>
      <c r="P8948" s="1">
        <v>36892</v>
      </c>
      <c r="Q8948" t="s">
        <v>3783</v>
      </c>
      <c r="R8948" t="s">
        <v>3786</v>
      </c>
      <c r="S8948" t="s">
        <v>41</v>
      </c>
      <c r="T8948" t="s">
        <v>18686</v>
      </c>
      <c r="U8948" t="s">
        <v>18686</v>
      </c>
      <c r="V8948">
        <v>0</v>
      </c>
      <c r="W8948">
        <v>0</v>
      </c>
      <c r="X8948">
        <v>0</v>
      </c>
      <c r="Y8948">
        <v>0</v>
      </c>
      <c r="Z8948">
        <v>0</v>
      </c>
      <c r="AA8948">
        <v>0</v>
      </c>
      <c r="AB8948">
        <v>0</v>
      </c>
      <c r="AC8948">
        <v>1</v>
      </c>
      <c r="AD8948">
        <v>0</v>
      </c>
    </row>
    <row r="8949" spans="1:30" hidden="1" x14ac:dyDescent="0.3">
      <c r="A8949" t="s">
        <v>28286</v>
      </c>
      <c r="B8949" t="s">
        <v>28290</v>
      </c>
      <c r="C8949" t="s">
        <v>32</v>
      </c>
      <c r="D8949" t="s">
        <v>139</v>
      </c>
      <c r="E8949" t="s">
        <v>6329</v>
      </c>
      <c r="F8949">
        <v>13000000</v>
      </c>
      <c r="G8949" t="s">
        <v>28286</v>
      </c>
      <c r="H8949" t="s">
        <v>28288</v>
      </c>
      <c r="I8949" t="s">
        <v>28289</v>
      </c>
      <c r="J8949" t="s">
        <v>18686</v>
      </c>
      <c r="K8949" t="s">
        <v>109</v>
      </c>
      <c r="L8949" t="s">
        <v>3783</v>
      </c>
      <c r="M8949" t="s">
        <v>3792</v>
      </c>
      <c r="N8949" t="s">
        <v>3793</v>
      </c>
      <c r="O8949" t="s">
        <v>3793</v>
      </c>
      <c r="P8949" s="1">
        <v>36892</v>
      </c>
      <c r="Q8949" t="s">
        <v>3783</v>
      </c>
      <c r="R8949" t="s">
        <v>3786</v>
      </c>
      <c r="S8949" t="s">
        <v>41</v>
      </c>
      <c r="T8949" t="s">
        <v>18686</v>
      </c>
      <c r="U8949" t="s">
        <v>18686</v>
      </c>
      <c r="V8949">
        <v>0</v>
      </c>
      <c r="W8949">
        <v>0</v>
      </c>
      <c r="X8949">
        <v>0</v>
      </c>
      <c r="Y8949">
        <v>0</v>
      </c>
      <c r="Z8949">
        <v>0</v>
      </c>
      <c r="AA8949">
        <v>0</v>
      </c>
      <c r="AB8949">
        <v>0</v>
      </c>
      <c r="AC8949">
        <v>1</v>
      </c>
      <c r="AD8949">
        <v>0</v>
      </c>
    </row>
    <row r="8950" spans="1:30" hidden="1" x14ac:dyDescent="0.3">
      <c r="A8950" t="s">
        <v>28286</v>
      </c>
      <c r="B8950" t="s">
        <v>28291</v>
      </c>
      <c r="C8950" t="s">
        <v>32</v>
      </c>
      <c r="D8950" t="s">
        <v>33</v>
      </c>
      <c r="E8950" t="s">
        <v>10708</v>
      </c>
      <c r="F8950">
        <v>2500000</v>
      </c>
      <c r="G8950" t="s">
        <v>28286</v>
      </c>
      <c r="H8950" t="s">
        <v>28288</v>
      </c>
      <c r="I8950" t="s">
        <v>28289</v>
      </c>
      <c r="J8950" t="s">
        <v>18686</v>
      </c>
      <c r="K8950" t="s">
        <v>109</v>
      </c>
      <c r="L8950" t="s">
        <v>3783</v>
      </c>
      <c r="M8950" t="s">
        <v>3792</v>
      </c>
      <c r="N8950" t="s">
        <v>3793</v>
      </c>
      <c r="O8950" t="s">
        <v>3793</v>
      </c>
      <c r="P8950" s="1">
        <v>36892</v>
      </c>
      <c r="Q8950" t="s">
        <v>3783</v>
      </c>
      <c r="R8950" t="s">
        <v>3786</v>
      </c>
      <c r="S8950" t="s">
        <v>41</v>
      </c>
      <c r="T8950" t="s">
        <v>18686</v>
      </c>
      <c r="U8950" t="s">
        <v>18686</v>
      </c>
      <c r="V8950">
        <v>0</v>
      </c>
      <c r="W8950">
        <v>0</v>
      </c>
      <c r="X8950">
        <v>0</v>
      </c>
      <c r="Y8950">
        <v>0</v>
      </c>
      <c r="Z8950">
        <v>0</v>
      </c>
      <c r="AA8950">
        <v>0</v>
      </c>
      <c r="AB8950">
        <v>0</v>
      </c>
      <c r="AC8950">
        <v>1</v>
      </c>
      <c r="AD8950">
        <v>0</v>
      </c>
    </row>
    <row r="8951" spans="1:30" hidden="1" x14ac:dyDescent="0.3">
      <c r="A8951" t="s">
        <v>28286</v>
      </c>
      <c r="B8951" t="s">
        <v>28292</v>
      </c>
      <c r="C8951" t="s">
        <v>32</v>
      </c>
      <c r="D8951" t="s">
        <v>50</v>
      </c>
      <c r="E8951" t="s">
        <v>28293</v>
      </c>
      <c r="F8951">
        <v>3000000</v>
      </c>
      <c r="G8951" t="s">
        <v>28286</v>
      </c>
      <c r="H8951" t="s">
        <v>28288</v>
      </c>
      <c r="I8951" t="s">
        <v>28289</v>
      </c>
      <c r="J8951" t="s">
        <v>18686</v>
      </c>
      <c r="K8951" t="s">
        <v>109</v>
      </c>
      <c r="L8951" t="s">
        <v>3783</v>
      </c>
      <c r="M8951" t="s">
        <v>3792</v>
      </c>
      <c r="N8951" t="s">
        <v>3793</v>
      </c>
      <c r="O8951" t="s">
        <v>3793</v>
      </c>
      <c r="P8951" s="1">
        <v>36892</v>
      </c>
      <c r="Q8951" t="s">
        <v>3783</v>
      </c>
      <c r="R8951" t="s">
        <v>3786</v>
      </c>
      <c r="S8951" t="s">
        <v>41</v>
      </c>
      <c r="T8951" t="s">
        <v>18686</v>
      </c>
      <c r="U8951" t="s">
        <v>18686</v>
      </c>
      <c r="V8951">
        <v>0</v>
      </c>
      <c r="W8951">
        <v>0</v>
      </c>
      <c r="X8951">
        <v>0</v>
      </c>
      <c r="Y8951">
        <v>0</v>
      </c>
      <c r="Z8951">
        <v>0</v>
      </c>
      <c r="AA8951">
        <v>0</v>
      </c>
      <c r="AB8951">
        <v>0</v>
      </c>
      <c r="AC8951">
        <v>1</v>
      </c>
      <c r="AD8951">
        <v>0</v>
      </c>
    </row>
    <row r="8952" spans="1:30" hidden="1" x14ac:dyDescent="0.3">
      <c r="A8952" t="s">
        <v>28294</v>
      </c>
      <c r="B8952" t="s">
        <v>28295</v>
      </c>
      <c r="C8952" t="s">
        <v>32</v>
      </c>
      <c r="E8952" t="s">
        <v>27334</v>
      </c>
      <c r="F8952">
        <v>60000</v>
      </c>
      <c r="G8952" t="s">
        <v>28294</v>
      </c>
      <c r="H8952" t="s">
        <v>28296</v>
      </c>
      <c r="I8952" t="s">
        <v>28297</v>
      </c>
      <c r="J8952" t="s">
        <v>18686</v>
      </c>
      <c r="K8952" t="s">
        <v>109</v>
      </c>
      <c r="L8952" t="s">
        <v>3783</v>
      </c>
      <c r="M8952" t="s">
        <v>3792</v>
      </c>
      <c r="N8952" t="s">
        <v>3793</v>
      </c>
      <c r="O8952" t="s">
        <v>18106</v>
      </c>
      <c r="P8952" s="1">
        <v>30317</v>
      </c>
      <c r="Q8952" t="s">
        <v>3783</v>
      </c>
      <c r="R8952" t="s">
        <v>3786</v>
      </c>
      <c r="S8952" t="s">
        <v>41</v>
      </c>
      <c r="T8952" t="s">
        <v>18686</v>
      </c>
      <c r="U8952" t="s">
        <v>18686</v>
      </c>
      <c r="V8952">
        <v>0</v>
      </c>
      <c r="W8952">
        <v>0</v>
      </c>
      <c r="X8952">
        <v>0</v>
      </c>
      <c r="Y8952">
        <v>0</v>
      </c>
      <c r="Z8952">
        <v>0</v>
      </c>
      <c r="AA8952">
        <v>0</v>
      </c>
      <c r="AB8952">
        <v>0</v>
      </c>
      <c r="AC8952">
        <v>1</v>
      </c>
      <c r="AD8952">
        <v>0</v>
      </c>
    </row>
    <row r="8953" spans="1:30" hidden="1" x14ac:dyDescent="0.3">
      <c r="A8953" t="s">
        <v>28298</v>
      </c>
      <c r="B8953" t="s">
        <v>28299</v>
      </c>
      <c r="C8953" t="s">
        <v>32</v>
      </c>
      <c r="E8953" t="s">
        <v>6736</v>
      </c>
      <c r="F8953">
        <v>887000</v>
      </c>
      <c r="G8953" t="s">
        <v>28298</v>
      </c>
      <c r="H8953" t="s">
        <v>28300</v>
      </c>
      <c r="I8953" t="s">
        <v>28301</v>
      </c>
      <c r="J8953" t="s">
        <v>18686</v>
      </c>
      <c r="K8953" t="s">
        <v>72</v>
      </c>
      <c r="L8953" t="s">
        <v>3783</v>
      </c>
      <c r="M8953" t="s">
        <v>3792</v>
      </c>
      <c r="N8953" t="s">
        <v>12752</v>
      </c>
      <c r="O8953" t="s">
        <v>28302</v>
      </c>
      <c r="P8953" s="1">
        <v>37622</v>
      </c>
      <c r="Q8953" t="s">
        <v>3783</v>
      </c>
      <c r="R8953" t="s">
        <v>3786</v>
      </c>
      <c r="S8953" t="s">
        <v>41</v>
      </c>
      <c r="T8953" t="s">
        <v>18686</v>
      </c>
      <c r="U8953" t="s">
        <v>18686</v>
      </c>
      <c r="V8953">
        <v>0</v>
      </c>
      <c r="W8953">
        <v>0</v>
      </c>
      <c r="X8953">
        <v>0</v>
      </c>
      <c r="Y8953">
        <v>0</v>
      </c>
      <c r="Z8953">
        <v>0</v>
      </c>
      <c r="AA8953">
        <v>0</v>
      </c>
      <c r="AB8953">
        <v>0</v>
      </c>
      <c r="AC8953">
        <v>1</v>
      </c>
      <c r="AD8953">
        <v>0</v>
      </c>
    </row>
    <row r="8954" spans="1:30" hidden="1" x14ac:dyDescent="0.3">
      <c r="A8954" t="s">
        <v>28303</v>
      </c>
      <c r="B8954" t="s">
        <v>28304</v>
      </c>
      <c r="C8954" t="s">
        <v>32</v>
      </c>
      <c r="E8954" t="s">
        <v>12007</v>
      </c>
      <c r="F8954">
        <v>1000000</v>
      </c>
      <c r="G8954" t="s">
        <v>28303</v>
      </c>
      <c r="H8954" t="s">
        <v>28305</v>
      </c>
      <c r="I8954" t="s">
        <v>28306</v>
      </c>
      <c r="J8954" t="s">
        <v>18686</v>
      </c>
      <c r="K8954" t="s">
        <v>37</v>
      </c>
      <c r="L8954" t="s">
        <v>3783</v>
      </c>
      <c r="M8954" t="s">
        <v>3792</v>
      </c>
      <c r="N8954" t="s">
        <v>3842</v>
      </c>
      <c r="O8954" t="s">
        <v>3842</v>
      </c>
      <c r="P8954" s="1">
        <v>38718</v>
      </c>
      <c r="Q8954" t="s">
        <v>3783</v>
      </c>
      <c r="R8954" t="s">
        <v>3786</v>
      </c>
      <c r="S8954" t="s">
        <v>41</v>
      </c>
      <c r="T8954" t="s">
        <v>18686</v>
      </c>
      <c r="U8954" t="s">
        <v>18686</v>
      </c>
      <c r="V8954">
        <v>0</v>
      </c>
      <c r="W8954">
        <v>0</v>
      </c>
      <c r="X8954">
        <v>0</v>
      </c>
      <c r="Y8954">
        <v>0</v>
      </c>
      <c r="Z8954">
        <v>0</v>
      </c>
      <c r="AA8954">
        <v>0</v>
      </c>
      <c r="AB8954">
        <v>0</v>
      </c>
      <c r="AC8954">
        <v>1</v>
      </c>
      <c r="AD8954">
        <v>0</v>
      </c>
    </row>
    <row r="8955" spans="1:30" hidden="1" x14ac:dyDescent="0.3">
      <c r="A8955" t="s">
        <v>28307</v>
      </c>
      <c r="B8955" t="s">
        <v>28308</v>
      </c>
      <c r="C8955" t="s">
        <v>32</v>
      </c>
      <c r="E8955" t="s">
        <v>10330</v>
      </c>
      <c r="F8955">
        <v>8000000</v>
      </c>
      <c r="G8955" t="s">
        <v>28307</v>
      </c>
      <c r="H8955" t="s">
        <v>28309</v>
      </c>
      <c r="I8955" t="s">
        <v>28310</v>
      </c>
      <c r="J8955" t="s">
        <v>18686</v>
      </c>
      <c r="K8955" t="s">
        <v>37</v>
      </c>
      <c r="L8955" t="s">
        <v>3783</v>
      </c>
      <c r="M8955" t="s">
        <v>3792</v>
      </c>
      <c r="N8955" t="s">
        <v>3793</v>
      </c>
      <c r="O8955" t="s">
        <v>3793</v>
      </c>
      <c r="P8955" s="1">
        <v>40637</v>
      </c>
      <c r="Q8955" t="s">
        <v>3783</v>
      </c>
      <c r="R8955" t="s">
        <v>3786</v>
      </c>
      <c r="S8955" t="s">
        <v>41</v>
      </c>
      <c r="T8955" t="s">
        <v>18686</v>
      </c>
      <c r="U8955" t="s">
        <v>18686</v>
      </c>
      <c r="V8955">
        <v>0</v>
      </c>
      <c r="W8955">
        <v>0</v>
      </c>
      <c r="X8955">
        <v>0</v>
      </c>
      <c r="Y8955">
        <v>0</v>
      </c>
      <c r="Z8955">
        <v>0</v>
      </c>
      <c r="AA8955">
        <v>0</v>
      </c>
      <c r="AB8955">
        <v>0</v>
      </c>
      <c r="AC8955">
        <v>1</v>
      </c>
      <c r="AD8955">
        <v>0</v>
      </c>
    </row>
    <row r="8956" spans="1:30" hidden="1" x14ac:dyDescent="0.3">
      <c r="A8956" t="s">
        <v>28311</v>
      </c>
      <c r="B8956" t="s">
        <v>28312</v>
      </c>
      <c r="C8956" t="s">
        <v>32</v>
      </c>
      <c r="E8956" t="s">
        <v>7962</v>
      </c>
      <c r="F8956">
        <v>3000000</v>
      </c>
      <c r="G8956" t="s">
        <v>28311</v>
      </c>
      <c r="H8956" t="s">
        <v>28313</v>
      </c>
      <c r="I8956" t="s">
        <v>28314</v>
      </c>
      <c r="J8956" t="s">
        <v>18686</v>
      </c>
      <c r="K8956" t="s">
        <v>37</v>
      </c>
      <c r="L8956" t="s">
        <v>3783</v>
      </c>
      <c r="M8956" t="s">
        <v>3792</v>
      </c>
      <c r="N8956" t="s">
        <v>3793</v>
      </c>
      <c r="O8956" t="s">
        <v>3793</v>
      </c>
      <c r="P8956" s="1">
        <v>40881</v>
      </c>
      <c r="Q8956" t="s">
        <v>3783</v>
      </c>
      <c r="R8956" t="s">
        <v>3786</v>
      </c>
      <c r="S8956" t="s">
        <v>41</v>
      </c>
      <c r="T8956" t="s">
        <v>18686</v>
      </c>
      <c r="U8956" t="s">
        <v>18686</v>
      </c>
      <c r="V8956">
        <v>0</v>
      </c>
      <c r="W8956">
        <v>0</v>
      </c>
      <c r="X8956">
        <v>0</v>
      </c>
      <c r="Y8956">
        <v>0</v>
      </c>
      <c r="Z8956">
        <v>0</v>
      </c>
      <c r="AA8956">
        <v>0</v>
      </c>
      <c r="AB8956">
        <v>0</v>
      </c>
      <c r="AC8956">
        <v>1</v>
      </c>
      <c r="AD8956">
        <v>0</v>
      </c>
    </row>
    <row r="8957" spans="1:30" hidden="1" x14ac:dyDescent="0.3">
      <c r="A8957" t="s">
        <v>28315</v>
      </c>
      <c r="B8957" t="s">
        <v>28316</v>
      </c>
      <c r="C8957" t="s">
        <v>32</v>
      </c>
      <c r="D8957" t="s">
        <v>33</v>
      </c>
      <c r="E8957" t="s">
        <v>15262</v>
      </c>
      <c r="F8957">
        <v>8073896</v>
      </c>
      <c r="G8957" t="s">
        <v>28315</v>
      </c>
      <c r="H8957" t="s">
        <v>28317</v>
      </c>
      <c r="I8957" t="s">
        <v>28318</v>
      </c>
      <c r="J8957" t="s">
        <v>18686</v>
      </c>
      <c r="K8957" t="s">
        <v>37</v>
      </c>
      <c r="L8957" t="s">
        <v>3783</v>
      </c>
      <c r="M8957" t="s">
        <v>28251</v>
      </c>
      <c r="N8957" t="s">
        <v>28252</v>
      </c>
      <c r="O8957" t="s">
        <v>28252</v>
      </c>
      <c r="P8957" s="1">
        <v>39448</v>
      </c>
      <c r="Q8957" t="s">
        <v>3783</v>
      </c>
      <c r="R8957" t="s">
        <v>3786</v>
      </c>
      <c r="S8957" t="s">
        <v>41</v>
      </c>
      <c r="T8957" t="s">
        <v>18686</v>
      </c>
      <c r="U8957" t="s">
        <v>18686</v>
      </c>
      <c r="V8957">
        <v>0</v>
      </c>
      <c r="W8957">
        <v>0</v>
      </c>
      <c r="X8957">
        <v>0</v>
      </c>
      <c r="Y8957">
        <v>0</v>
      </c>
      <c r="Z8957">
        <v>0</v>
      </c>
      <c r="AA8957">
        <v>0</v>
      </c>
      <c r="AB8957">
        <v>0</v>
      </c>
      <c r="AC8957">
        <v>1</v>
      </c>
      <c r="AD8957">
        <v>0</v>
      </c>
    </row>
    <row r="8958" spans="1:30" hidden="1" x14ac:dyDescent="0.3">
      <c r="A8958" t="s">
        <v>28315</v>
      </c>
      <c r="B8958" t="s">
        <v>28319</v>
      </c>
      <c r="C8958" t="s">
        <v>32</v>
      </c>
      <c r="D8958" t="s">
        <v>50</v>
      </c>
      <c r="E8958" s="1">
        <v>39760</v>
      </c>
      <c r="F8958">
        <v>2803738</v>
      </c>
      <c r="G8958" t="s">
        <v>28315</v>
      </c>
      <c r="H8958" t="s">
        <v>28317</v>
      </c>
      <c r="I8958" t="s">
        <v>28318</v>
      </c>
      <c r="J8958" t="s">
        <v>18686</v>
      </c>
      <c r="K8958" t="s">
        <v>37</v>
      </c>
      <c r="L8958" t="s">
        <v>3783</v>
      </c>
      <c r="M8958" t="s">
        <v>28251</v>
      </c>
      <c r="N8958" t="s">
        <v>28252</v>
      </c>
      <c r="O8958" t="s">
        <v>28252</v>
      </c>
      <c r="P8958" s="1">
        <v>39448</v>
      </c>
      <c r="Q8958" t="s">
        <v>3783</v>
      </c>
      <c r="R8958" t="s">
        <v>3786</v>
      </c>
      <c r="S8958" t="s">
        <v>41</v>
      </c>
      <c r="T8958" t="s">
        <v>18686</v>
      </c>
      <c r="U8958" t="s">
        <v>18686</v>
      </c>
      <c r="V8958">
        <v>0</v>
      </c>
      <c r="W8958">
        <v>0</v>
      </c>
      <c r="X8958">
        <v>0</v>
      </c>
      <c r="Y8958">
        <v>0</v>
      </c>
      <c r="Z8958">
        <v>0</v>
      </c>
      <c r="AA8958">
        <v>0</v>
      </c>
      <c r="AB8958">
        <v>0</v>
      </c>
      <c r="AC8958">
        <v>1</v>
      </c>
      <c r="AD8958">
        <v>0</v>
      </c>
    </row>
    <row r="8959" spans="1:30" hidden="1" x14ac:dyDescent="0.3">
      <c r="A8959" t="s">
        <v>28320</v>
      </c>
      <c r="B8959" t="s">
        <v>28321</v>
      </c>
      <c r="C8959" t="s">
        <v>32</v>
      </c>
      <c r="E8959" s="1">
        <v>41335</v>
      </c>
      <c r="F8959">
        <v>1500000</v>
      </c>
      <c r="G8959" t="s">
        <v>28320</v>
      </c>
      <c r="H8959" t="s">
        <v>28322</v>
      </c>
      <c r="I8959" t="s">
        <v>28323</v>
      </c>
      <c r="J8959" t="s">
        <v>18686</v>
      </c>
      <c r="K8959" t="s">
        <v>37</v>
      </c>
      <c r="L8959" t="s">
        <v>3783</v>
      </c>
      <c r="M8959" t="s">
        <v>3792</v>
      </c>
      <c r="N8959" t="s">
        <v>3793</v>
      </c>
      <c r="O8959" t="s">
        <v>12713</v>
      </c>
      <c r="P8959" s="1">
        <v>37257</v>
      </c>
      <c r="Q8959" t="s">
        <v>3783</v>
      </c>
      <c r="R8959" t="s">
        <v>3786</v>
      </c>
      <c r="S8959" t="s">
        <v>41</v>
      </c>
      <c r="T8959" t="s">
        <v>18686</v>
      </c>
      <c r="U8959" t="s">
        <v>18686</v>
      </c>
      <c r="V8959">
        <v>0</v>
      </c>
      <c r="W8959">
        <v>0</v>
      </c>
      <c r="X8959">
        <v>0</v>
      </c>
      <c r="Y8959">
        <v>0</v>
      </c>
      <c r="Z8959">
        <v>0</v>
      </c>
      <c r="AA8959">
        <v>0</v>
      </c>
      <c r="AB8959">
        <v>0</v>
      </c>
      <c r="AC8959">
        <v>1</v>
      </c>
      <c r="AD8959">
        <v>0</v>
      </c>
    </row>
    <row r="8960" spans="1:30" hidden="1" x14ac:dyDescent="0.3">
      <c r="A8960" t="s">
        <v>28320</v>
      </c>
      <c r="B8960" t="s">
        <v>28324</v>
      </c>
      <c r="C8960" t="s">
        <v>32</v>
      </c>
      <c r="D8960" t="s">
        <v>33</v>
      </c>
      <c r="E8960" s="1">
        <v>40949</v>
      </c>
      <c r="F8960">
        <v>6400000</v>
      </c>
      <c r="G8960" t="s">
        <v>28320</v>
      </c>
      <c r="H8960" t="s">
        <v>28322</v>
      </c>
      <c r="I8960" t="s">
        <v>28323</v>
      </c>
      <c r="J8960" t="s">
        <v>18686</v>
      </c>
      <c r="K8960" t="s">
        <v>37</v>
      </c>
      <c r="L8960" t="s">
        <v>3783</v>
      </c>
      <c r="M8960" t="s">
        <v>3792</v>
      </c>
      <c r="N8960" t="s">
        <v>3793</v>
      </c>
      <c r="O8960" t="s">
        <v>12713</v>
      </c>
      <c r="P8960" s="1">
        <v>37257</v>
      </c>
      <c r="Q8960" t="s">
        <v>3783</v>
      </c>
      <c r="R8960" t="s">
        <v>3786</v>
      </c>
      <c r="S8960" t="s">
        <v>41</v>
      </c>
      <c r="T8960" t="s">
        <v>18686</v>
      </c>
      <c r="U8960" t="s">
        <v>18686</v>
      </c>
      <c r="V8960">
        <v>0</v>
      </c>
      <c r="W8960">
        <v>0</v>
      </c>
      <c r="X8960">
        <v>0</v>
      </c>
      <c r="Y8960">
        <v>0</v>
      </c>
      <c r="Z8960">
        <v>0</v>
      </c>
      <c r="AA8960">
        <v>0</v>
      </c>
      <c r="AB8960">
        <v>0</v>
      </c>
      <c r="AC8960">
        <v>1</v>
      </c>
      <c r="AD8960">
        <v>0</v>
      </c>
    </row>
    <row r="8961" spans="1:30" hidden="1" x14ac:dyDescent="0.3">
      <c r="A8961" t="s">
        <v>28325</v>
      </c>
      <c r="B8961" t="s">
        <v>28326</v>
      </c>
      <c r="C8961" t="s">
        <v>32</v>
      </c>
      <c r="E8961" t="s">
        <v>10194</v>
      </c>
      <c r="F8961">
        <v>3000000</v>
      </c>
      <c r="G8961" t="s">
        <v>28325</v>
      </c>
      <c r="H8961" t="s">
        <v>28327</v>
      </c>
      <c r="I8961" t="s">
        <v>28328</v>
      </c>
      <c r="J8961" t="s">
        <v>18686</v>
      </c>
      <c r="K8961" t="s">
        <v>37</v>
      </c>
      <c r="L8961" t="s">
        <v>3783</v>
      </c>
      <c r="M8961" t="s">
        <v>3784</v>
      </c>
      <c r="N8961" t="s">
        <v>3785</v>
      </c>
      <c r="O8961" t="s">
        <v>3785</v>
      </c>
      <c r="P8961" s="1">
        <v>36526</v>
      </c>
      <c r="Q8961" t="s">
        <v>3783</v>
      </c>
      <c r="R8961" t="s">
        <v>3786</v>
      </c>
      <c r="S8961" t="s">
        <v>41</v>
      </c>
      <c r="T8961" t="s">
        <v>18686</v>
      </c>
      <c r="U8961" t="s">
        <v>18686</v>
      </c>
      <c r="V8961">
        <v>0</v>
      </c>
      <c r="W8961">
        <v>0</v>
      </c>
      <c r="X8961">
        <v>0</v>
      </c>
      <c r="Y8961">
        <v>0</v>
      </c>
      <c r="Z8961">
        <v>0</v>
      </c>
      <c r="AA8961">
        <v>0</v>
      </c>
      <c r="AB8961">
        <v>0</v>
      </c>
      <c r="AC8961">
        <v>1</v>
      </c>
      <c r="AD8961">
        <v>0</v>
      </c>
    </row>
    <row r="8962" spans="1:30" hidden="1" x14ac:dyDescent="0.3">
      <c r="A8962" t="s">
        <v>28325</v>
      </c>
      <c r="B8962" t="s">
        <v>28329</v>
      </c>
      <c r="C8962" t="s">
        <v>32</v>
      </c>
      <c r="E8962" t="s">
        <v>2553</v>
      </c>
      <c r="F8962">
        <v>3500000</v>
      </c>
      <c r="G8962" t="s">
        <v>28325</v>
      </c>
      <c r="H8962" t="s">
        <v>28327</v>
      </c>
      <c r="I8962" t="s">
        <v>28328</v>
      </c>
      <c r="J8962" t="s">
        <v>18686</v>
      </c>
      <c r="K8962" t="s">
        <v>37</v>
      </c>
      <c r="L8962" t="s">
        <v>3783</v>
      </c>
      <c r="M8962" t="s">
        <v>3784</v>
      </c>
      <c r="N8962" t="s">
        <v>3785</v>
      </c>
      <c r="O8962" t="s">
        <v>3785</v>
      </c>
      <c r="P8962" s="1">
        <v>36526</v>
      </c>
      <c r="Q8962" t="s">
        <v>3783</v>
      </c>
      <c r="R8962" t="s">
        <v>3786</v>
      </c>
      <c r="S8962" t="s">
        <v>41</v>
      </c>
      <c r="T8962" t="s">
        <v>18686</v>
      </c>
      <c r="U8962" t="s">
        <v>18686</v>
      </c>
      <c r="V8962">
        <v>0</v>
      </c>
      <c r="W8962">
        <v>0</v>
      </c>
      <c r="X8962">
        <v>0</v>
      </c>
      <c r="Y8962">
        <v>0</v>
      </c>
      <c r="Z8962">
        <v>0</v>
      </c>
      <c r="AA8962">
        <v>0</v>
      </c>
      <c r="AB8962">
        <v>0</v>
      </c>
      <c r="AC8962">
        <v>1</v>
      </c>
      <c r="AD8962">
        <v>0</v>
      </c>
    </row>
    <row r="8963" spans="1:30" hidden="1" x14ac:dyDescent="0.3">
      <c r="A8963" t="s">
        <v>28325</v>
      </c>
      <c r="B8963" t="s">
        <v>28330</v>
      </c>
      <c r="C8963" t="s">
        <v>32</v>
      </c>
      <c r="E8963" t="s">
        <v>3336</v>
      </c>
      <c r="F8963">
        <v>16000000</v>
      </c>
      <c r="G8963" t="s">
        <v>28325</v>
      </c>
      <c r="H8963" t="s">
        <v>28327</v>
      </c>
      <c r="I8963" t="s">
        <v>28328</v>
      </c>
      <c r="J8963" t="s">
        <v>18686</v>
      </c>
      <c r="K8963" t="s">
        <v>37</v>
      </c>
      <c r="L8963" t="s">
        <v>3783</v>
      </c>
      <c r="M8963" t="s">
        <v>3784</v>
      </c>
      <c r="N8963" t="s">
        <v>3785</v>
      </c>
      <c r="O8963" t="s">
        <v>3785</v>
      </c>
      <c r="P8963" s="1">
        <v>36526</v>
      </c>
      <c r="Q8963" t="s">
        <v>3783</v>
      </c>
      <c r="R8963" t="s">
        <v>3786</v>
      </c>
      <c r="S8963" t="s">
        <v>41</v>
      </c>
      <c r="T8963" t="s">
        <v>18686</v>
      </c>
      <c r="U8963" t="s">
        <v>18686</v>
      </c>
      <c r="V8963">
        <v>0</v>
      </c>
      <c r="W8963">
        <v>0</v>
      </c>
      <c r="X8963">
        <v>0</v>
      </c>
      <c r="Y8963">
        <v>0</v>
      </c>
      <c r="Z8963">
        <v>0</v>
      </c>
      <c r="AA8963">
        <v>0</v>
      </c>
      <c r="AB8963">
        <v>0</v>
      </c>
      <c r="AC8963">
        <v>1</v>
      </c>
      <c r="AD8963">
        <v>0</v>
      </c>
    </row>
    <row r="8964" spans="1:30" hidden="1" x14ac:dyDescent="0.3">
      <c r="A8964" t="s">
        <v>28325</v>
      </c>
      <c r="B8964" t="s">
        <v>28331</v>
      </c>
      <c r="C8964" t="s">
        <v>32</v>
      </c>
      <c r="E8964" t="s">
        <v>2842</v>
      </c>
      <c r="F8964">
        <v>20000000</v>
      </c>
      <c r="G8964" t="s">
        <v>28325</v>
      </c>
      <c r="H8964" t="s">
        <v>28327</v>
      </c>
      <c r="I8964" t="s">
        <v>28328</v>
      </c>
      <c r="J8964" t="s">
        <v>18686</v>
      </c>
      <c r="K8964" t="s">
        <v>37</v>
      </c>
      <c r="L8964" t="s">
        <v>3783</v>
      </c>
      <c r="M8964" t="s">
        <v>3784</v>
      </c>
      <c r="N8964" t="s">
        <v>3785</v>
      </c>
      <c r="O8964" t="s">
        <v>3785</v>
      </c>
      <c r="P8964" s="1">
        <v>36526</v>
      </c>
      <c r="Q8964" t="s">
        <v>3783</v>
      </c>
      <c r="R8964" t="s">
        <v>3786</v>
      </c>
      <c r="S8964" t="s">
        <v>41</v>
      </c>
      <c r="T8964" t="s">
        <v>18686</v>
      </c>
      <c r="U8964" t="s">
        <v>18686</v>
      </c>
      <c r="V8964">
        <v>0</v>
      </c>
      <c r="W8964">
        <v>0</v>
      </c>
      <c r="X8964">
        <v>0</v>
      </c>
      <c r="Y8964">
        <v>0</v>
      </c>
      <c r="Z8964">
        <v>0</v>
      </c>
      <c r="AA8964">
        <v>0</v>
      </c>
      <c r="AB8964">
        <v>0</v>
      </c>
      <c r="AC8964">
        <v>1</v>
      </c>
      <c r="AD8964">
        <v>0</v>
      </c>
    </row>
    <row r="8965" spans="1:30" hidden="1" x14ac:dyDescent="0.3">
      <c r="A8965" t="s">
        <v>28332</v>
      </c>
      <c r="B8965" t="s">
        <v>28333</v>
      </c>
      <c r="C8965" t="s">
        <v>32</v>
      </c>
      <c r="D8965" t="s">
        <v>33</v>
      </c>
      <c r="E8965" s="1">
        <v>38118</v>
      </c>
      <c r="F8965">
        <v>3396991</v>
      </c>
      <c r="G8965" t="s">
        <v>28332</v>
      </c>
      <c r="H8965" t="s">
        <v>28334</v>
      </c>
      <c r="I8965" t="s">
        <v>28335</v>
      </c>
      <c r="J8965" t="s">
        <v>18686</v>
      </c>
      <c r="K8965" t="s">
        <v>109</v>
      </c>
      <c r="L8965" t="s">
        <v>3783</v>
      </c>
      <c r="M8965" t="s">
        <v>28336</v>
      </c>
      <c r="N8965" t="s">
        <v>27932</v>
      </c>
      <c r="O8965" t="s">
        <v>27932</v>
      </c>
      <c r="Q8965" t="s">
        <v>3783</v>
      </c>
      <c r="R8965" t="s">
        <v>3786</v>
      </c>
      <c r="S8965" t="s">
        <v>41</v>
      </c>
      <c r="T8965" t="s">
        <v>18686</v>
      </c>
      <c r="U8965" t="s">
        <v>18686</v>
      </c>
      <c r="V8965">
        <v>0</v>
      </c>
      <c r="W8965">
        <v>0</v>
      </c>
      <c r="X8965">
        <v>0</v>
      </c>
      <c r="Y8965">
        <v>0</v>
      </c>
      <c r="Z8965">
        <v>0</v>
      </c>
      <c r="AA8965">
        <v>0</v>
      </c>
      <c r="AB8965">
        <v>0</v>
      </c>
      <c r="AC8965">
        <v>1</v>
      </c>
      <c r="AD8965">
        <v>0</v>
      </c>
    </row>
    <row r="8966" spans="1:30" hidden="1" x14ac:dyDescent="0.3">
      <c r="A8966" t="s">
        <v>28337</v>
      </c>
      <c r="B8966" t="s">
        <v>28338</v>
      </c>
      <c r="C8966" t="s">
        <v>32</v>
      </c>
      <c r="E8966" t="s">
        <v>10034</v>
      </c>
      <c r="F8966">
        <v>151785</v>
      </c>
      <c r="G8966" t="s">
        <v>28337</v>
      </c>
      <c r="H8966" t="s">
        <v>28339</v>
      </c>
      <c r="I8966" t="s">
        <v>28340</v>
      </c>
      <c r="J8966" t="s">
        <v>18686</v>
      </c>
      <c r="K8966" t="s">
        <v>37</v>
      </c>
      <c r="L8966" t="s">
        <v>3783</v>
      </c>
      <c r="M8966" t="s">
        <v>7628</v>
      </c>
      <c r="N8966" t="s">
        <v>7629</v>
      </c>
      <c r="O8966" t="s">
        <v>7629</v>
      </c>
      <c r="Q8966" t="s">
        <v>3783</v>
      </c>
      <c r="R8966" t="s">
        <v>3786</v>
      </c>
      <c r="S8966" t="s">
        <v>41</v>
      </c>
      <c r="T8966" t="s">
        <v>18686</v>
      </c>
      <c r="U8966" t="s">
        <v>18686</v>
      </c>
      <c r="V8966">
        <v>0</v>
      </c>
      <c r="W8966">
        <v>0</v>
      </c>
      <c r="X8966">
        <v>0</v>
      </c>
      <c r="Y8966">
        <v>0</v>
      </c>
      <c r="Z8966">
        <v>0</v>
      </c>
      <c r="AA8966">
        <v>0</v>
      </c>
      <c r="AB8966">
        <v>0</v>
      </c>
      <c r="AC8966">
        <v>1</v>
      </c>
      <c r="AD8966">
        <v>0</v>
      </c>
    </row>
    <row r="8967" spans="1:30" hidden="1" x14ac:dyDescent="0.3">
      <c r="A8967" t="s">
        <v>28341</v>
      </c>
      <c r="B8967" t="s">
        <v>28342</v>
      </c>
      <c r="C8967" t="s">
        <v>32</v>
      </c>
      <c r="D8967" t="s">
        <v>139</v>
      </c>
      <c r="E8967" t="s">
        <v>28343</v>
      </c>
      <c r="F8967">
        <v>5100000</v>
      </c>
      <c r="G8967" t="s">
        <v>28341</v>
      </c>
      <c r="H8967" t="s">
        <v>28344</v>
      </c>
      <c r="I8967" t="s">
        <v>28345</v>
      </c>
      <c r="J8967" t="s">
        <v>18686</v>
      </c>
      <c r="K8967" t="s">
        <v>37</v>
      </c>
      <c r="L8967" t="s">
        <v>3783</v>
      </c>
      <c r="M8967" t="s">
        <v>3792</v>
      </c>
      <c r="N8967" t="s">
        <v>3793</v>
      </c>
      <c r="O8967" t="s">
        <v>12821</v>
      </c>
      <c r="Q8967" t="s">
        <v>3783</v>
      </c>
      <c r="R8967" t="s">
        <v>3786</v>
      </c>
      <c r="S8967" t="s">
        <v>41</v>
      </c>
      <c r="T8967" t="s">
        <v>18686</v>
      </c>
      <c r="U8967" t="s">
        <v>18686</v>
      </c>
      <c r="V8967">
        <v>0</v>
      </c>
      <c r="W8967">
        <v>0</v>
      </c>
      <c r="X8967">
        <v>0</v>
      </c>
      <c r="Y8967">
        <v>0</v>
      </c>
      <c r="Z8967">
        <v>0</v>
      </c>
      <c r="AA8967">
        <v>0</v>
      </c>
      <c r="AB8967">
        <v>0</v>
      </c>
      <c r="AC8967">
        <v>1</v>
      </c>
      <c r="AD8967">
        <v>0</v>
      </c>
    </row>
    <row r="8968" spans="1:30" hidden="1" x14ac:dyDescent="0.3">
      <c r="A8968" t="s">
        <v>28346</v>
      </c>
      <c r="B8968" t="s">
        <v>28347</v>
      </c>
      <c r="C8968" t="s">
        <v>32</v>
      </c>
      <c r="D8968" t="s">
        <v>33</v>
      </c>
      <c r="E8968" t="s">
        <v>15684</v>
      </c>
      <c r="F8968">
        <v>4790000</v>
      </c>
      <c r="G8968" t="s">
        <v>28346</v>
      </c>
      <c r="H8968" t="s">
        <v>28348</v>
      </c>
      <c r="I8968" t="s">
        <v>28349</v>
      </c>
      <c r="J8968" t="s">
        <v>18686</v>
      </c>
      <c r="K8968" t="s">
        <v>37</v>
      </c>
      <c r="L8968" t="s">
        <v>3783</v>
      </c>
      <c r="M8968" t="s">
        <v>3834</v>
      </c>
      <c r="N8968" t="s">
        <v>28243</v>
      </c>
      <c r="O8968" t="s">
        <v>28243</v>
      </c>
      <c r="P8968" s="1">
        <v>37257</v>
      </c>
      <c r="Q8968" t="s">
        <v>3783</v>
      </c>
      <c r="R8968" t="s">
        <v>3786</v>
      </c>
      <c r="S8968" t="s">
        <v>41</v>
      </c>
      <c r="T8968" t="s">
        <v>18686</v>
      </c>
      <c r="U8968" t="s">
        <v>18686</v>
      </c>
      <c r="V8968">
        <v>0</v>
      </c>
      <c r="W8968">
        <v>0</v>
      </c>
      <c r="X8968">
        <v>0</v>
      </c>
      <c r="Y8968">
        <v>0</v>
      </c>
      <c r="Z8968">
        <v>0</v>
      </c>
      <c r="AA8968">
        <v>0</v>
      </c>
      <c r="AB8968">
        <v>0</v>
      </c>
      <c r="AC8968">
        <v>1</v>
      </c>
      <c r="AD8968">
        <v>0</v>
      </c>
    </row>
    <row r="8969" spans="1:30" hidden="1" x14ac:dyDescent="0.3">
      <c r="A8969" t="s">
        <v>28346</v>
      </c>
      <c r="B8969" t="s">
        <v>28350</v>
      </c>
      <c r="C8969" t="s">
        <v>32</v>
      </c>
      <c r="D8969" t="s">
        <v>50</v>
      </c>
      <c r="E8969" s="1">
        <v>38687</v>
      </c>
      <c r="F8969">
        <v>2057760</v>
      </c>
      <c r="G8969" t="s">
        <v>28346</v>
      </c>
      <c r="H8969" t="s">
        <v>28348</v>
      </c>
      <c r="I8969" t="s">
        <v>28349</v>
      </c>
      <c r="J8969" t="s">
        <v>18686</v>
      </c>
      <c r="K8969" t="s">
        <v>37</v>
      </c>
      <c r="L8969" t="s">
        <v>3783</v>
      </c>
      <c r="M8969" t="s">
        <v>3834</v>
      </c>
      <c r="N8969" t="s">
        <v>28243</v>
      </c>
      <c r="O8969" t="s">
        <v>28243</v>
      </c>
      <c r="P8969" s="1">
        <v>37257</v>
      </c>
      <c r="Q8969" t="s">
        <v>3783</v>
      </c>
      <c r="R8969" t="s">
        <v>3786</v>
      </c>
      <c r="S8969" t="s">
        <v>41</v>
      </c>
      <c r="T8969" t="s">
        <v>18686</v>
      </c>
      <c r="U8969" t="s">
        <v>18686</v>
      </c>
      <c r="V8969">
        <v>0</v>
      </c>
      <c r="W8969">
        <v>0</v>
      </c>
      <c r="X8969">
        <v>0</v>
      </c>
      <c r="Y8969">
        <v>0</v>
      </c>
      <c r="Z8969">
        <v>0</v>
      </c>
      <c r="AA8969">
        <v>0</v>
      </c>
      <c r="AB8969">
        <v>0</v>
      </c>
      <c r="AC8969">
        <v>1</v>
      </c>
      <c r="AD8969">
        <v>0</v>
      </c>
    </row>
    <row r="8970" spans="1:30" hidden="1" x14ac:dyDescent="0.3">
      <c r="A8970" t="s">
        <v>28351</v>
      </c>
      <c r="B8970" t="s">
        <v>28352</v>
      </c>
      <c r="C8970" t="s">
        <v>32</v>
      </c>
      <c r="E8970" t="s">
        <v>20145</v>
      </c>
      <c r="F8970">
        <v>592000</v>
      </c>
      <c r="G8970" t="s">
        <v>28351</v>
      </c>
      <c r="H8970" t="s">
        <v>28353</v>
      </c>
      <c r="I8970" t="s">
        <v>28354</v>
      </c>
      <c r="J8970" t="s">
        <v>18686</v>
      </c>
      <c r="K8970" t="s">
        <v>37</v>
      </c>
      <c r="L8970" t="s">
        <v>230</v>
      </c>
      <c r="M8970" t="s">
        <v>231</v>
      </c>
      <c r="N8970" t="s">
        <v>232</v>
      </c>
      <c r="O8970" t="s">
        <v>232</v>
      </c>
      <c r="P8970" s="1">
        <v>36526</v>
      </c>
      <c r="Q8970" t="s">
        <v>230</v>
      </c>
      <c r="R8970" t="s">
        <v>233</v>
      </c>
      <c r="S8970" t="s">
        <v>41</v>
      </c>
      <c r="T8970" t="s">
        <v>18686</v>
      </c>
      <c r="U8970" t="s">
        <v>18686</v>
      </c>
      <c r="V8970">
        <v>0</v>
      </c>
      <c r="W8970">
        <v>0</v>
      </c>
      <c r="X8970">
        <v>0</v>
      </c>
      <c r="Y8970">
        <v>0</v>
      </c>
      <c r="Z8970">
        <v>0</v>
      </c>
      <c r="AA8970">
        <v>0</v>
      </c>
      <c r="AB8970">
        <v>0</v>
      </c>
      <c r="AC8970">
        <v>1</v>
      </c>
      <c r="AD8970">
        <v>0</v>
      </c>
    </row>
    <row r="8971" spans="1:30" hidden="1" x14ac:dyDescent="0.3">
      <c r="A8971" t="s">
        <v>28355</v>
      </c>
      <c r="B8971" t="s">
        <v>28356</v>
      </c>
      <c r="C8971" t="s">
        <v>32</v>
      </c>
      <c r="E8971" t="s">
        <v>3803</v>
      </c>
      <c r="F8971">
        <v>777729</v>
      </c>
      <c r="G8971" t="s">
        <v>28355</v>
      </c>
      <c r="H8971" t="s">
        <v>28357</v>
      </c>
      <c r="I8971" t="s">
        <v>28358</v>
      </c>
      <c r="J8971" t="s">
        <v>18686</v>
      </c>
      <c r="K8971" t="s">
        <v>37</v>
      </c>
      <c r="L8971" t="s">
        <v>230</v>
      </c>
      <c r="M8971" t="s">
        <v>7195</v>
      </c>
      <c r="N8971" t="s">
        <v>7196</v>
      </c>
      <c r="O8971" t="s">
        <v>7196</v>
      </c>
      <c r="Q8971" t="s">
        <v>230</v>
      </c>
      <c r="R8971" t="s">
        <v>233</v>
      </c>
      <c r="S8971" t="s">
        <v>41</v>
      </c>
      <c r="T8971" t="s">
        <v>18686</v>
      </c>
      <c r="U8971" t="s">
        <v>18686</v>
      </c>
      <c r="V8971">
        <v>0</v>
      </c>
      <c r="W8971">
        <v>0</v>
      </c>
      <c r="X8971">
        <v>0</v>
      </c>
      <c r="Y8971">
        <v>0</v>
      </c>
      <c r="Z8971">
        <v>0</v>
      </c>
      <c r="AA8971">
        <v>0</v>
      </c>
      <c r="AB8971">
        <v>0</v>
      </c>
      <c r="AC8971">
        <v>1</v>
      </c>
      <c r="AD8971">
        <v>0</v>
      </c>
    </row>
    <row r="8972" spans="1:30" hidden="1" x14ac:dyDescent="0.3">
      <c r="A8972" t="s">
        <v>28359</v>
      </c>
      <c r="B8972" t="s">
        <v>28360</v>
      </c>
      <c r="C8972" t="s">
        <v>32</v>
      </c>
      <c r="E8972" s="1">
        <v>38901</v>
      </c>
      <c r="F8972">
        <v>573000</v>
      </c>
      <c r="G8972" t="s">
        <v>28359</v>
      </c>
      <c r="H8972" t="s">
        <v>28361</v>
      </c>
      <c r="J8972" t="s">
        <v>18686</v>
      </c>
      <c r="K8972" t="s">
        <v>37</v>
      </c>
      <c r="L8972" t="s">
        <v>230</v>
      </c>
      <c r="M8972" t="s">
        <v>7195</v>
      </c>
      <c r="N8972" t="s">
        <v>7196</v>
      </c>
      <c r="O8972" t="s">
        <v>7196</v>
      </c>
      <c r="Q8972" t="s">
        <v>230</v>
      </c>
      <c r="R8972" t="s">
        <v>233</v>
      </c>
      <c r="S8972" t="s">
        <v>41</v>
      </c>
      <c r="T8972" t="s">
        <v>18686</v>
      </c>
      <c r="U8972" t="s">
        <v>18686</v>
      </c>
      <c r="V8972">
        <v>0</v>
      </c>
      <c r="W8972">
        <v>0</v>
      </c>
      <c r="X8972">
        <v>0</v>
      </c>
      <c r="Y8972">
        <v>0</v>
      </c>
      <c r="Z8972">
        <v>0</v>
      </c>
      <c r="AA8972">
        <v>0</v>
      </c>
      <c r="AB8972">
        <v>0</v>
      </c>
      <c r="AC8972">
        <v>1</v>
      </c>
      <c r="AD8972">
        <v>0</v>
      </c>
    </row>
    <row r="8973" spans="1:30" hidden="1" x14ac:dyDescent="0.3">
      <c r="A8973" t="s">
        <v>28362</v>
      </c>
      <c r="B8973" t="s">
        <v>28363</v>
      </c>
      <c r="C8973" t="s">
        <v>32</v>
      </c>
      <c r="E8973" s="1">
        <v>36526</v>
      </c>
      <c r="F8973">
        <v>3716711</v>
      </c>
      <c r="G8973" t="s">
        <v>28362</v>
      </c>
      <c r="H8973" t="s">
        <v>28364</v>
      </c>
      <c r="I8973" t="s">
        <v>28365</v>
      </c>
      <c r="J8973" t="s">
        <v>18686</v>
      </c>
      <c r="K8973" t="s">
        <v>72</v>
      </c>
      <c r="L8973" t="s">
        <v>230</v>
      </c>
      <c r="M8973" t="s">
        <v>231</v>
      </c>
      <c r="N8973" t="s">
        <v>232</v>
      </c>
      <c r="O8973" t="s">
        <v>232</v>
      </c>
      <c r="P8973" s="1">
        <v>28126</v>
      </c>
      <c r="Q8973" t="s">
        <v>230</v>
      </c>
      <c r="R8973" t="s">
        <v>233</v>
      </c>
      <c r="S8973" t="s">
        <v>41</v>
      </c>
      <c r="T8973" t="s">
        <v>18686</v>
      </c>
      <c r="U8973" t="s">
        <v>18686</v>
      </c>
      <c r="V8973">
        <v>0</v>
      </c>
      <c r="W8973">
        <v>0</v>
      </c>
      <c r="X8973">
        <v>0</v>
      </c>
      <c r="Y8973">
        <v>0</v>
      </c>
      <c r="Z8973">
        <v>0</v>
      </c>
      <c r="AA8973">
        <v>0</v>
      </c>
      <c r="AB8973">
        <v>0</v>
      </c>
      <c r="AC8973">
        <v>1</v>
      </c>
      <c r="AD8973">
        <v>0</v>
      </c>
    </row>
    <row r="8974" spans="1:30" hidden="1" x14ac:dyDescent="0.3">
      <c r="A8974" t="s">
        <v>28362</v>
      </c>
      <c r="B8974" t="s">
        <v>28366</v>
      </c>
      <c r="C8974" t="s">
        <v>32</v>
      </c>
      <c r="E8974" s="1">
        <v>37257</v>
      </c>
      <c r="F8974">
        <v>3485433</v>
      </c>
      <c r="G8974" t="s">
        <v>28362</v>
      </c>
      <c r="H8974" t="s">
        <v>28364</v>
      </c>
      <c r="I8974" t="s">
        <v>28365</v>
      </c>
      <c r="J8974" t="s">
        <v>18686</v>
      </c>
      <c r="K8974" t="s">
        <v>72</v>
      </c>
      <c r="L8974" t="s">
        <v>230</v>
      </c>
      <c r="M8974" t="s">
        <v>231</v>
      </c>
      <c r="N8974" t="s">
        <v>232</v>
      </c>
      <c r="O8974" t="s">
        <v>232</v>
      </c>
      <c r="P8974" s="1">
        <v>28126</v>
      </c>
      <c r="Q8974" t="s">
        <v>230</v>
      </c>
      <c r="R8974" t="s">
        <v>233</v>
      </c>
      <c r="S8974" t="s">
        <v>41</v>
      </c>
      <c r="T8974" t="s">
        <v>18686</v>
      </c>
      <c r="U8974" t="s">
        <v>18686</v>
      </c>
      <c r="V8974">
        <v>0</v>
      </c>
      <c r="W8974">
        <v>0</v>
      </c>
      <c r="X8974">
        <v>0</v>
      </c>
      <c r="Y8974">
        <v>0</v>
      </c>
      <c r="Z8974">
        <v>0</v>
      </c>
      <c r="AA8974">
        <v>0</v>
      </c>
      <c r="AB8974">
        <v>0</v>
      </c>
      <c r="AC8974">
        <v>1</v>
      </c>
      <c r="AD8974">
        <v>0</v>
      </c>
    </row>
    <row r="8975" spans="1:30" hidden="1" x14ac:dyDescent="0.3">
      <c r="A8975" t="s">
        <v>28367</v>
      </c>
      <c r="B8975" t="s">
        <v>28368</v>
      </c>
      <c r="C8975" t="s">
        <v>32</v>
      </c>
      <c r="E8975" s="1">
        <v>40004</v>
      </c>
      <c r="F8975">
        <v>643000</v>
      </c>
      <c r="G8975" t="s">
        <v>28367</v>
      </c>
      <c r="H8975" t="s">
        <v>28369</v>
      </c>
      <c r="I8975" t="s">
        <v>28370</v>
      </c>
      <c r="J8975" t="s">
        <v>18686</v>
      </c>
      <c r="K8975" t="s">
        <v>37</v>
      </c>
      <c r="L8975" t="s">
        <v>230</v>
      </c>
      <c r="M8975" t="s">
        <v>4202</v>
      </c>
      <c r="N8975" t="s">
        <v>23467</v>
      </c>
      <c r="O8975" t="s">
        <v>23467</v>
      </c>
      <c r="P8975" s="1">
        <v>39814</v>
      </c>
      <c r="Q8975" t="s">
        <v>230</v>
      </c>
      <c r="R8975" t="s">
        <v>233</v>
      </c>
      <c r="S8975" t="s">
        <v>41</v>
      </c>
      <c r="T8975" t="s">
        <v>18686</v>
      </c>
      <c r="U8975" t="s">
        <v>18686</v>
      </c>
      <c r="V8975">
        <v>0</v>
      </c>
      <c r="W8975">
        <v>0</v>
      </c>
      <c r="X8975">
        <v>0</v>
      </c>
      <c r="Y8975">
        <v>0</v>
      </c>
      <c r="Z8975">
        <v>0</v>
      </c>
      <c r="AA8975">
        <v>0</v>
      </c>
      <c r="AB8975">
        <v>0</v>
      </c>
      <c r="AC8975">
        <v>1</v>
      </c>
      <c r="AD8975">
        <v>0</v>
      </c>
    </row>
    <row r="8976" spans="1:30" hidden="1" x14ac:dyDescent="0.3">
      <c r="A8976" t="s">
        <v>28371</v>
      </c>
      <c r="B8976" t="s">
        <v>28372</v>
      </c>
      <c r="C8976" t="s">
        <v>32</v>
      </c>
      <c r="E8976" s="1">
        <v>40184</v>
      </c>
      <c r="F8976">
        <v>441000</v>
      </c>
      <c r="G8976" t="s">
        <v>28371</v>
      </c>
      <c r="H8976" t="s">
        <v>28373</v>
      </c>
      <c r="I8976" t="s">
        <v>28374</v>
      </c>
      <c r="J8976" t="s">
        <v>18686</v>
      </c>
      <c r="K8976" t="s">
        <v>37</v>
      </c>
      <c r="L8976" t="s">
        <v>230</v>
      </c>
      <c r="M8976" t="s">
        <v>28375</v>
      </c>
      <c r="N8976" t="s">
        <v>28376</v>
      </c>
      <c r="O8976" t="s">
        <v>28376</v>
      </c>
      <c r="P8976" s="1">
        <v>38353</v>
      </c>
      <c r="Q8976" t="s">
        <v>230</v>
      </c>
      <c r="R8976" t="s">
        <v>233</v>
      </c>
      <c r="S8976" t="s">
        <v>41</v>
      </c>
      <c r="T8976" t="s">
        <v>18686</v>
      </c>
      <c r="U8976" t="s">
        <v>18686</v>
      </c>
      <c r="V8976">
        <v>0</v>
      </c>
      <c r="W8976">
        <v>0</v>
      </c>
      <c r="X8976">
        <v>0</v>
      </c>
      <c r="Y8976">
        <v>0</v>
      </c>
      <c r="Z8976">
        <v>0</v>
      </c>
      <c r="AA8976">
        <v>0</v>
      </c>
      <c r="AB8976">
        <v>0</v>
      </c>
      <c r="AC8976">
        <v>1</v>
      </c>
      <c r="AD8976">
        <v>0</v>
      </c>
    </row>
    <row r="8977" spans="1:30" hidden="1" x14ac:dyDescent="0.3">
      <c r="A8977" t="s">
        <v>28377</v>
      </c>
      <c r="B8977" t="s">
        <v>28378</v>
      </c>
      <c r="C8977" t="s">
        <v>32</v>
      </c>
      <c r="E8977" t="s">
        <v>5050</v>
      </c>
      <c r="F8977">
        <v>1120000</v>
      </c>
      <c r="G8977" t="s">
        <v>28377</v>
      </c>
      <c r="H8977" t="s">
        <v>28379</v>
      </c>
      <c r="I8977" t="s">
        <v>28380</v>
      </c>
      <c r="J8977" t="s">
        <v>18686</v>
      </c>
      <c r="K8977" t="s">
        <v>37</v>
      </c>
      <c r="L8977" t="s">
        <v>230</v>
      </c>
      <c r="M8977" t="s">
        <v>18374</v>
      </c>
      <c r="N8977" t="s">
        <v>18375</v>
      </c>
      <c r="O8977" t="s">
        <v>18375</v>
      </c>
      <c r="Q8977" t="s">
        <v>230</v>
      </c>
      <c r="R8977" t="s">
        <v>233</v>
      </c>
      <c r="S8977" t="s">
        <v>41</v>
      </c>
      <c r="T8977" t="s">
        <v>18686</v>
      </c>
      <c r="U8977" t="s">
        <v>18686</v>
      </c>
      <c r="V8977">
        <v>0</v>
      </c>
      <c r="W8977">
        <v>0</v>
      </c>
      <c r="X8977">
        <v>0</v>
      </c>
      <c r="Y8977">
        <v>0</v>
      </c>
      <c r="Z8977">
        <v>0</v>
      </c>
      <c r="AA8977">
        <v>0</v>
      </c>
      <c r="AB8977">
        <v>0</v>
      </c>
      <c r="AC8977">
        <v>1</v>
      </c>
      <c r="AD8977">
        <v>0</v>
      </c>
    </row>
    <row r="8978" spans="1:30" hidden="1" x14ac:dyDescent="0.3">
      <c r="A8978" t="s">
        <v>28381</v>
      </c>
      <c r="B8978" t="s">
        <v>28382</v>
      </c>
      <c r="C8978" t="s">
        <v>32</v>
      </c>
      <c r="E8978" s="1">
        <v>41732</v>
      </c>
      <c r="F8978">
        <v>1515251</v>
      </c>
      <c r="G8978" t="s">
        <v>28381</v>
      </c>
      <c r="H8978" t="s">
        <v>28383</v>
      </c>
      <c r="I8978" t="s">
        <v>28384</v>
      </c>
      <c r="J8978" t="s">
        <v>18686</v>
      </c>
      <c r="K8978" t="s">
        <v>37</v>
      </c>
      <c r="L8978" t="s">
        <v>230</v>
      </c>
      <c r="M8978" t="s">
        <v>3913</v>
      </c>
      <c r="N8978" t="s">
        <v>3914</v>
      </c>
      <c r="O8978" t="s">
        <v>3914</v>
      </c>
      <c r="P8978" s="1">
        <v>39448</v>
      </c>
      <c r="Q8978" t="s">
        <v>230</v>
      </c>
      <c r="R8978" t="s">
        <v>233</v>
      </c>
      <c r="S8978" t="s">
        <v>41</v>
      </c>
      <c r="T8978" t="s">
        <v>18686</v>
      </c>
      <c r="U8978" t="s">
        <v>18686</v>
      </c>
      <c r="V8978">
        <v>0</v>
      </c>
      <c r="W8978">
        <v>0</v>
      </c>
      <c r="X8978">
        <v>0</v>
      </c>
      <c r="Y8978">
        <v>0</v>
      </c>
      <c r="Z8978">
        <v>0</v>
      </c>
      <c r="AA8978">
        <v>0</v>
      </c>
      <c r="AB8978">
        <v>0</v>
      </c>
      <c r="AC8978">
        <v>1</v>
      </c>
      <c r="AD8978">
        <v>0</v>
      </c>
    </row>
    <row r="8979" spans="1:30" hidden="1" x14ac:dyDescent="0.3">
      <c r="A8979" t="s">
        <v>28385</v>
      </c>
      <c r="B8979" t="s">
        <v>28386</v>
      </c>
      <c r="C8979" t="s">
        <v>32</v>
      </c>
      <c r="E8979" s="1">
        <v>40604</v>
      </c>
      <c r="F8979">
        <v>24644493</v>
      </c>
      <c r="G8979" t="s">
        <v>28385</v>
      </c>
      <c r="H8979" t="s">
        <v>28387</v>
      </c>
      <c r="I8979" t="s">
        <v>28388</v>
      </c>
      <c r="J8979" t="s">
        <v>18686</v>
      </c>
      <c r="K8979" t="s">
        <v>72</v>
      </c>
      <c r="L8979" t="s">
        <v>230</v>
      </c>
      <c r="M8979" t="s">
        <v>4110</v>
      </c>
      <c r="N8979" t="s">
        <v>232</v>
      </c>
      <c r="O8979" t="s">
        <v>28389</v>
      </c>
      <c r="P8979" s="1">
        <v>35796</v>
      </c>
      <c r="Q8979" t="s">
        <v>230</v>
      </c>
      <c r="R8979" t="s">
        <v>233</v>
      </c>
      <c r="S8979" t="s">
        <v>41</v>
      </c>
      <c r="T8979" t="s">
        <v>18686</v>
      </c>
      <c r="U8979" t="s">
        <v>18686</v>
      </c>
      <c r="V8979">
        <v>0</v>
      </c>
      <c r="W8979">
        <v>0</v>
      </c>
      <c r="X8979">
        <v>0</v>
      </c>
      <c r="Y8979">
        <v>0</v>
      </c>
      <c r="Z8979">
        <v>0</v>
      </c>
      <c r="AA8979">
        <v>0</v>
      </c>
      <c r="AB8979">
        <v>0</v>
      </c>
      <c r="AC8979">
        <v>1</v>
      </c>
      <c r="AD8979">
        <v>0</v>
      </c>
    </row>
    <row r="8980" spans="1:30" hidden="1" x14ac:dyDescent="0.3">
      <c r="A8980" t="s">
        <v>28385</v>
      </c>
      <c r="B8980" t="s">
        <v>28390</v>
      </c>
      <c r="C8980" t="s">
        <v>32</v>
      </c>
      <c r="E8980" t="s">
        <v>9667</v>
      </c>
      <c r="F8980">
        <v>15000001</v>
      </c>
      <c r="G8980" t="s">
        <v>28385</v>
      </c>
      <c r="H8980" t="s">
        <v>28387</v>
      </c>
      <c r="I8980" t="s">
        <v>28388</v>
      </c>
      <c r="J8980" t="s">
        <v>18686</v>
      </c>
      <c r="K8980" t="s">
        <v>72</v>
      </c>
      <c r="L8980" t="s">
        <v>230</v>
      </c>
      <c r="M8980" t="s">
        <v>4110</v>
      </c>
      <c r="N8980" t="s">
        <v>232</v>
      </c>
      <c r="O8980" t="s">
        <v>28389</v>
      </c>
      <c r="P8980" s="1">
        <v>35796</v>
      </c>
      <c r="Q8980" t="s">
        <v>230</v>
      </c>
      <c r="R8980" t="s">
        <v>233</v>
      </c>
      <c r="S8980" t="s">
        <v>41</v>
      </c>
      <c r="T8980" t="s">
        <v>18686</v>
      </c>
      <c r="U8980" t="s">
        <v>18686</v>
      </c>
      <c r="V8980">
        <v>0</v>
      </c>
      <c r="W8980">
        <v>0</v>
      </c>
      <c r="X8980">
        <v>0</v>
      </c>
      <c r="Y8980">
        <v>0</v>
      </c>
      <c r="Z8980">
        <v>0</v>
      </c>
      <c r="AA8980">
        <v>0</v>
      </c>
      <c r="AB8980">
        <v>0</v>
      </c>
      <c r="AC8980">
        <v>1</v>
      </c>
      <c r="AD8980">
        <v>0</v>
      </c>
    </row>
    <row r="8981" spans="1:30" hidden="1" x14ac:dyDescent="0.3">
      <c r="A8981" t="s">
        <v>28385</v>
      </c>
      <c r="B8981" t="s">
        <v>28391</v>
      </c>
      <c r="C8981" t="s">
        <v>32</v>
      </c>
      <c r="E8981" t="s">
        <v>6576</v>
      </c>
      <c r="F8981">
        <v>6374457</v>
      </c>
      <c r="G8981" t="s">
        <v>28385</v>
      </c>
      <c r="H8981" t="s">
        <v>28387</v>
      </c>
      <c r="I8981" t="s">
        <v>28388</v>
      </c>
      <c r="J8981" t="s">
        <v>18686</v>
      </c>
      <c r="K8981" t="s">
        <v>72</v>
      </c>
      <c r="L8981" t="s">
        <v>230</v>
      </c>
      <c r="M8981" t="s">
        <v>4110</v>
      </c>
      <c r="N8981" t="s">
        <v>232</v>
      </c>
      <c r="O8981" t="s">
        <v>28389</v>
      </c>
      <c r="P8981" s="1">
        <v>35796</v>
      </c>
      <c r="Q8981" t="s">
        <v>230</v>
      </c>
      <c r="R8981" t="s">
        <v>233</v>
      </c>
      <c r="S8981" t="s">
        <v>41</v>
      </c>
      <c r="T8981" t="s">
        <v>18686</v>
      </c>
      <c r="U8981" t="s">
        <v>18686</v>
      </c>
      <c r="V8981">
        <v>0</v>
      </c>
      <c r="W8981">
        <v>0</v>
      </c>
      <c r="X8981">
        <v>0</v>
      </c>
      <c r="Y8981">
        <v>0</v>
      </c>
      <c r="Z8981">
        <v>0</v>
      </c>
      <c r="AA8981">
        <v>0</v>
      </c>
      <c r="AB8981">
        <v>0</v>
      </c>
      <c r="AC8981">
        <v>1</v>
      </c>
      <c r="AD8981">
        <v>0</v>
      </c>
    </row>
    <row r="8982" spans="1:30" hidden="1" x14ac:dyDescent="0.3">
      <c r="A8982" t="s">
        <v>28392</v>
      </c>
      <c r="B8982" t="s">
        <v>28393</v>
      </c>
      <c r="C8982" t="s">
        <v>32</v>
      </c>
      <c r="E8982" t="s">
        <v>3723</v>
      </c>
      <c r="F8982">
        <v>7576257</v>
      </c>
      <c r="G8982" t="s">
        <v>28392</v>
      </c>
      <c r="H8982" t="s">
        <v>28394</v>
      </c>
      <c r="I8982" t="s">
        <v>28395</v>
      </c>
      <c r="J8982" t="s">
        <v>18686</v>
      </c>
      <c r="K8982" t="s">
        <v>37</v>
      </c>
      <c r="L8982" t="s">
        <v>230</v>
      </c>
      <c r="M8982" t="s">
        <v>28396</v>
      </c>
      <c r="N8982" t="s">
        <v>232</v>
      </c>
      <c r="O8982" t="s">
        <v>16264</v>
      </c>
      <c r="P8982" s="1">
        <v>38353</v>
      </c>
      <c r="Q8982" t="s">
        <v>230</v>
      </c>
      <c r="R8982" t="s">
        <v>233</v>
      </c>
      <c r="S8982" t="s">
        <v>41</v>
      </c>
      <c r="T8982" t="s">
        <v>18686</v>
      </c>
      <c r="U8982" t="s">
        <v>18686</v>
      </c>
      <c r="V8982">
        <v>0</v>
      </c>
      <c r="W8982">
        <v>0</v>
      </c>
      <c r="X8982">
        <v>0</v>
      </c>
      <c r="Y8982">
        <v>0</v>
      </c>
      <c r="Z8982">
        <v>0</v>
      </c>
      <c r="AA8982">
        <v>0</v>
      </c>
      <c r="AB8982">
        <v>0</v>
      </c>
      <c r="AC8982">
        <v>1</v>
      </c>
      <c r="AD8982">
        <v>0</v>
      </c>
    </row>
    <row r="8983" spans="1:30" hidden="1" x14ac:dyDescent="0.3">
      <c r="A8983" t="s">
        <v>28397</v>
      </c>
      <c r="B8983" t="s">
        <v>28398</v>
      </c>
      <c r="C8983" t="s">
        <v>32</v>
      </c>
      <c r="E8983" s="1">
        <v>41462</v>
      </c>
      <c r="F8983">
        <v>947032</v>
      </c>
      <c r="G8983" t="s">
        <v>28397</v>
      </c>
      <c r="H8983" t="s">
        <v>28399</v>
      </c>
      <c r="I8983" t="s">
        <v>28400</v>
      </c>
      <c r="J8983" t="s">
        <v>18686</v>
      </c>
      <c r="K8983" t="s">
        <v>37</v>
      </c>
      <c r="L8983" t="s">
        <v>230</v>
      </c>
      <c r="M8983" t="s">
        <v>231</v>
      </c>
      <c r="N8983" t="s">
        <v>232</v>
      </c>
      <c r="O8983" t="s">
        <v>232</v>
      </c>
      <c r="Q8983" t="s">
        <v>230</v>
      </c>
      <c r="R8983" t="s">
        <v>233</v>
      </c>
      <c r="S8983" t="s">
        <v>41</v>
      </c>
      <c r="T8983" t="s">
        <v>18686</v>
      </c>
      <c r="U8983" t="s">
        <v>18686</v>
      </c>
      <c r="V8983">
        <v>0</v>
      </c>
      <c r="W8983">
        <v>0</v>
      </c>
      <c r="X8983">
        <v>0</v>
      </c>
      <c r="Y8983">
        <v>0</v>
      </c>
      <c r="Z8983">
        <v>0</v>
      </c>
      <c r="AA8983">
        <v>0</v>
      </c>
      <c r="AB8983">
        <v>0</v>
      </c>
      <c r="AC8983">
        <v>1</v>
      </c>
      <c r="AD8983">
        <v>0</v>
      </c>
    </row>
    <row r="8984" spans="1:30" hidden="1" x14ac:dyDescent="0.3">
      <c r="A8984" t="s">
        <v>28401</v>
      </c>
      <c r="B8984" t="s">
        <v>28402</v>
      </c>
      <c r="C8984" t="s">
        <v>32</v>
      </c>
      <c r="E8984" s="1">
        <v>41558</v>
      </c>
      <c r="F8984">
        <v>4000000</v>
      </c>
      <c r="G8984" t="s">
        <v>28401</v>
      </c>
      <c r="H8984" t="s">
        <v>28403</v>
      </c>
      <c r="I8984" t="s">
        <v>28404</v>
      </c>
      <c r="J8984" t="s">
        <v>18686</v>
      </c>
      <c r="K8984" t="s">
        <v>37</v>
      </c>
      <c r="L8984" t="s">
        <v>230</v>
      </c>
      <c r="M8984" t="s">
        <v>28405</v>
      </c>
      <c r="N8984" t="s">
        <v>232</v>
      </c>
      <c r="O8984" t="s">
        <v>28406</v>
      </c>
      <c r="P8984" t="s">
        <v>26197</v>
      </c>
      <c r="Q8984" t="s">
        <v>230</v>
      </c>
      <c r="R8984" t="s">
        <v>233</v>
      </c>
      <c r="S8984" t="s">
        <v>41</v>
      </c>
      <c r="T8984" t="s">
        <v>18686</v>
      </c>
      <c r="U8984" t="s">
        <v>18686</v>
      </c>
      <c r="V8984">
        <v>0</v>
      </c>
      <c r="W8984">
        <v>0</v>
      </c>
      <c r="X8984">
        <v>0</v>
      </c>
      <c r="Y8984">
        <v>0</v>
      </c>
      <c r="Z8984">
        <v>0</v>
      </c>
      <c r="AA8984">
        <v>0</v>
      </c>
      <c r="AB8984">
        <v>0</v>
      </c>
      <c r="AC8984">
        <v>1</v>
      </c>
      <c r="AD8984">
        <v>0</v>
      </c>
    </row>
    <row r="8985" spans="1:30" hidden="1" x14ac:dyDescent="0.3">
      <c r="A8985" t="s">
        <v>28401</v>
      </c>
      <c r="B8985" t="s">
        <v>28407</v>
      </c>
      <c r="C8985" t="s">
        <v>32</v>
      </c>
      <c r="D8985" t="s">
        <v>50</v>
      </c>
      <c r="E8985" s="1">
        <v>39727</v>
      </c>
      <c r="F8985">
        <v>3950000</v>
      </c>
      <c r="G8985" t="s">
        <v>28401</v>
      </c>
      <c r="H8985" t="s">
        <v>28403</v>
      </c>
      <c r="I8985" t="s">
        <v>28404</v>
      </c>
      <c r="J8985" t="s">
        <v>18686</v>
      </c>
      <c r="K8985" t="s">
        <v>37</v>
      </c>
      <c r="L8985" t="s">
        <v>230</v>
      </c>
      <c r="M8985" t="s">
        <v>28405</v>
      </c>
      <c r="N8985" t="s">
        <v>232</v>
      </c>
      <c r="O8985" t="s">
        <v>28406</v>
      </c>
      <c r="P8985" t="s">
        <v>26197</v>
      </c>
      <c r="Q8985" t="s">
        <v>230</v>
      </c>
      <c r="R8985" t="s">
        <v>233</v>
      </c>
      <c r="S8985" t="s">
        <v>41</v>
      </c>
      <c r="T8985" t="s">
        <v>18686</v>
      </c>
      <c r="U8985" t="s">
        <v>18686</v>
      </c>
      <c r="V8985">
        <v>0</v>
      </c>
      <c r="W8985">
        <v>0</v>
      </c>
      <c r="X8985">
        <v>0</v>
      </c>
      <c r="Y8985">
        <v>0</v>
      </c>
      <c r="Z8985">
        <v>0</v>
      </c>
      <c r="AA8985">
        <v>0</v>
      </c>
      <c r="AB8985">
        <v>0</v>
      </c>
      <c r="AC8985">
        <v>1</v>
      </c>
      <c r="AD8985">
        <v>0</v>
      </c>
    </row>
    <row r="8986" spans="1:30" hidden="1" x14ac:dyDescent="0.3">
      <c r="A8986" t="s">
        <v>28401</v>
      </c>
      <c r="B8986" t="s">
        <v>28408</v>
      </c>
      <c r="C8986" t="s">
        <v>32</v>
      </c>
      <c r="E8986" s="1">
        <v>41039</v>
      </c>
      <c r="F8986">
        <v>1100000</v>
      </c>
      <c r="G8986" t="s">
        <v>28401</v>
      </c>
      <c r="H8986" t="s">
        <v>28403</v>
      </c>
      <c r="I8986" t="s">
        <v>28404</v>
      </c>
      <c r="J8986" t="s">
        <v>18686</v>
      </c>
      <c r="K8986" t="s">
        <v>37</v>
      </c>
      <c r="L8986" t="s">
        <v>230</v>
      </c>
      <c r="M8986" t="s">
        <v>28405</v>
      </c>
      <c r="N8986" t="s">
        <v>232</v>
      </c>
      <c r="O8986" t="s">
        <v>28406</v>
      </c>
      <c r="P8986" t="s">
        <v>26197</v>
      </c>
      <c r="Q8986" t="s">
        <v>230</v>
      </c>
      <c r="R8986" t="s">
        <v>233</v>
      </c>
      <c r="S8986" t="s">
        <v>41</v>
      </c>
      <c r="T8986" t="s">
        <v>18686</v>
      </c>
      <c r="U8986" t="s">
        <v>18686</v>
      </c>
      <c r="V8986">
        <v>0</v>
      </c>
      <c r="W8986">
        <v>0</v>
      </c>
      <c r="X8986">
        <v>0</v>
      </c>
      <c r="Y8986">
        <v>0</v>
      </c>
      <c r="Z8986">
        <v>0</v>
      </c>
      <c r="AA8986">
        <v>0</v>
      </c>
      <c r="AB8986">
        <v>0</v>
      </c>
      <c r="AC8986">
        <v>1</v>
      </c>
      <c r="AD8986">
        <v>0</v>
      </c>
    </row>
    <row r="8987" spans="1:30" hidden="1" x14ac:dyDescent="0.3">
      <c r="A8987" t="s">
        <v>28409</v>
      </c>
      <c r="B8987" t="s">
        <v>28410</v>
      </c>
      <c r="C8987" t="s">
        <v>32</v>
      </c>
      <c r="E8987" s="1">
        <v>42047</v>
      </c>
      <c r="F8987">
        <v>49000000</v>
      </c>
      <c r="G8987" t="s">
        <v>28409</v>
      </c>
      <c r="H8987" t="s">
        <v>28411</v>
      </c>
      <c r="I8987" t="s">
        <v>28412</v>
      </c>
      <c r="J8987" t="s">
        <v>18686</v>
      </c>
      <c r="K8987" t="s">
        <v>37</v>
      </c>
      <c r="L8987" t="s">
        <v>230</v>
      </c>
      <c r="M8987" t="s">
        <v>4249</v>
      </c>
      <c r="N8987" t="s">
        <v>4250</v>
      </c>
      <c r="O8987" t="s">
        <v>4250</v>
      </c>
      <c r="P8987" s="1">
        <v>39448</v>
      </c>
      <c r="Q8987" t="s">
        <v>230</v>
      </c>
      <c r="R8987" t="s">
        <v>233</v>
      </c>
      <c r="S8987" t="s">
        <v>41</v>
      </c>
      <c r="T8987" t="s">
        <v>18686</v>
      </c>
      <c r="U8987" t="s">
        <v>18686</v>
      </c>
      <c r="V8987">
        <v>0</v>
      </c>
      <c r="W8987">
        <v>0</v>
      </c>
      <c r="X8987">
        <v>0</v>
      </c>
      <c r="Y8987">
        <v>0</v>
      </c>
      <c r="Z8987">
        <v>0</v>
      </c>
      <c r="AA8987">
        <v>0</v>
      </c>
      <c r="AB8987">
        <v>0</v>
      </c>
      <c r="AC8987">
        <v>1</v>
      </c>
      <c r="AD8987">
        <v>0</v>
      </c>
    </row>
    <row r="8988" spans="1:30" hidden="1" x14ac:dyDescent="0.3">
      <c r="A8988" t="s">
        <v>28413</v>
      </c>
      <c r="B8988" t="s">
        <v>28414</v>
      </c>
      <c r="C8988" t="s">
        <v>32</v>
      </c>
      <c r="E8988" t="s">
        <v>8743</v>
      </c>
      <c r="F8988">
        <v>1070000</v>
      </c>
      <c r="G8988" t="s">
        <v>28413</v>
      </c>
      <c r="H8988" t="s">
        <v>28415</v>
      </c>
      <c r="I8988" t="s">
        <v>28416</v>
      </c>
      <c r="J8988" t="s">
        <v>18686</v>
      </c>
      <c r="K8988" t="s">
        <v>37</v>
      </c>
      <c r="L8988" t="s">
        <v>230</v>
      </c>
      <c r="M8988" t="s">
        <v>13005</v>
      </c>
      <c r="N8988" t="s">
        <v>13006</v>
      </c>
      <c r="O8988" t="s">
        <v>13006</v>
      </c>
      <c r="Q8988" t="s">
        <v>230</v>
      </c>
      <c r="R8988" t="s">
        <v>233</v>
      </c>
      <c r="S8988" t="s">
        <v>41</v>
      </c>
      <c r="T8988" t="s">
        <v>18686</v>
      </c>
      <c r="U8988" t="s">
        <v>18686</v>
      </c>
      <c r="V8988">
        <v>0</v>
      </c>
      <c r="W8988">
        <v>0</v>
      </c>
      <c r="X8988">
        <v>0</v>
      </c>
      <c r="Y8988">
        <v>0</v>
      </c>
      <c r="Z8988">
        <v>0</v>
      </c>
      <c r="AA8988">
        <v>0</v>
      </c>
      <c r="AB8988">
        <v>0</v>
      </c>
      <c r="AC8988">
        <v>1</v>
      </c>
      <c r="AD8988">
        <v>0</v>
      </c>
    </row>
    <row r="8989" spans="1:30" hidden="1" x14ac:dyDescent="0.3">
      <c r="A8989" t="s">
        <v>28417</v>
      </c>
      <c r="B8989" t="s">
        <v>28418</v>
      </c>
      <c r="C8989" t="s">
        <v>32</v>
      </c>
      <c r="E8989" t="s">
        <v>6602</v>
      </c>
      <c r="F8989">
        <v>15000000</v>
      </c>
      <c r="G8989" t="s">
        <v>28417</v>
      </c>
      <c r="H8989" t="s">
        <v>28419</v>
      </c>
      <c r="I8989" t="s">
        <v>28420</v>
      </c>
      <c r="J8989" t="s">
        <v>18686</v>
      </c>
      <c r="K8989" t="s">
        <v>72</v>
      </c>
      <c r="L8989" t="s">
        <v>230</v>
      </c>
      <c r="M8989" t="s">
        <v>231</v>
      </c>
      <c r="N8989" t="s">
        <v>232</v>
      </c>
      <c r="O8989" t="s">
        <v>232</v>
      </c>
      <c r="Q8989" t="s">
        <v>230</v>
      </c>
      <c r="R8989" t="s">
        <v>233</v>
      </c>
      <c r="S8989" t="s">
        <v>41</v>
      </c>
      <c r="T8989" t="s">
        <v>18686</v>
      </c>
      <c r="U8989" t="s">
        <v>18686</v>
      </c>
      <c r="V8989">
        <v>0</v>
      </c>
      <c r="W8989">
        <v>0</v>
      </c>
      <c r="X8989">
        <v>0</v>
      </c>
      <c r="Y8989">
        <v>0</v>
      </c>
      <c r="Z8989">
        <v>0</v>
      </c>
      <c r="AA8989">
        <v>0</v>
      </c>
      <c r="AB8989">
        <v>0</v>
      </c>
      <c r="AC8989">
        <v>1</v>
      </c>
      <c r="AD8989">
        <v>0</v>
      </c>
    </row>
    <row r="8990" spans="1:30" hidden="1" x14ac:dyDescent="0.3">
      <c r="A8990" t="s">
        <v>28421</v>
      </c>
      <c r="B8990" t="s">
        <v>28422</v>
      </c>
      <c r="C8990" t="s">
        <v>32</v>
      </c>
      <c r="E8990" s="1">
        <v>40792</v>
      </c>
      <c r="F8990">
        <v>5000000</v>
      </c>
      <c r="G8990" t="s">
        <v>28421</v>
      </c>
      <c r="H8990" t="s">
        <v>28423</v>
      </c>
      <c r="I8990" t="s">
        <v>28424</v>
      </c>
      <c r="J8990" t="s">
        <v>18686</v>
      </c>
      <c r="K8990" t="s">
        <v>37</v>
      </c>
      <c r="L8990" t="s">
        <v>230</v>
      </c>
      <c r="M8990" t="s">
        <v>7163</v>
      </c>
      <c r="Q8990" t="s">
        <v>230</v>
      </c>
      <c r="R8990" t="s">
        <v>233</v>
      </c>
      <c r="S8990" t="s">
        <v>41</v>
      </c>
      <c r="T8990" t="s">
        <v>18686</v>
      </c>
      <c r="U8990" t="s">
        <v>18686</v>
      </c>
      <c r="V8990">
        <v>0</v>
      </c>
      <c r="W8990">
        <v>0</v>
      </c>
      <c r="X8990">
        <v>0</v>
      </c>
      <c r="Y8990">
        <v>0</v>
      </c>
      <c r="Z8990">
        <v>0</v>
      </c>
      <c r="AA8990">
        <v>0</v>
      </c>
      <c r="AB8990">
        <v>0</v>
      </c>
      <c r="AC8990">
        <v>1</v>
      </c>
      <c r="AD8990">
        <v>0</v>
      </c>
    </row>
    <row r="8991" spans="1:30" hidden="1" x14ac:dyDescent="0.3">
      <c r="A8991" t="s">
        <v>28425</v>
      </c>
      <c r="B8991" t="s">
        <v>28426</v>
      </c>
      <c r="C8991" t="s">
        <v>32</v>
      </c>
      <c r="D8991" t="s">
        <v>50</v>
      </c>
      <c r="E8991" t="s">
        <v>23490</v>
      </c>
      <c r="F8991">
        <v>240000</v>
      </c>
      <c r="G8991" t="s">
        <v>28425</v>
      </c>
      <c r="H8991" t="s">
        <v>28427</v>
      </c>
      <c r="I8991" t="s">
        <v>28428</v>
      </c>
      <c r="J8991" t="s">
        <v>18686</v>
      </c>
      <c r="K8991" t="s">
        <v>37</v>
      </c>
      <c r="L8991" t="s">
        <v>230</v>
      </c>
      <c r="M8991" t="s">
        <v>4040</v>
      </c>
      <c r="N8991" t="s">
        <v>4041</v>
      </c>
      <c r="O8991" t="s">
        <v>4041</v>
      </c>
      <c r="P8991" s="1">
        <v>38353</v>
      </c>
      <c r="Q8991" t="s">
        <v>230</v>
      </c>
      <c r="R8991" t="s">
        <v>233</v>
      </c>
      <c r="S8991" t="s">
        <v>41</v>
      </c>
      <c r="T8991" t="s">
        <v>18686</v>
      </c>
      <c r="U8991" t="s">
        <v>18686</v>
      </c>
      <c r="V8991">
        <v>0</v>
      </c>
      <c r="W8991">
        <v>0</v>
      </c>
      <c r="X8991">
        <v>0</v>
      </c>
      <c r="Y8991">
        <v>0</v>
      </c>
      <c r="Z8991">
        <v>0</v>
      </c>
      <c r="AA8991">
        <v>0</v>
      </c>
      <c r="AB8991">
        <v>0</v>
      </c>
      <c r="AC8991">
        <v>1</v>
      </c>
      <c r="AD8991">
        <v>0</v>
      </c>
    </row>
    <row r="8992" spans="1:30" hidden="1" x14ac:dyDescent="0.3">
      <c r="A8992" t="s">
        <v>28429</v>
      </c>
      <c r="B8992" t="s">
        <v>28430</v>
      </c>
      <c r="C8992" t="s">
        <v>32</v>
      </c>
      <c r="E8992" t="s">
        <v>2189</v>
      </c>
      <c r="F8992">
        <v>10000000</v>
      </c>
      <c r="G8992" t="s">
        <v>28429</v>
      </c>
      <c r="H8992" t="s">
        <v>28431</v>
      </c>
      <c r="I8992" t="s">
        <v>28432</v>
      </c>
      <c r="J8992" t="s">
        <v>18686</v>
      </c>
      <c r="K8992" t="s">
        <v>37</v>
      </c>
      <c r="L8992" t="s">
        <v>230</v>
      </c>
      <c r="M8992" t="s">
        <v>231</v>
      </c>
      <c r="N8992" t="s">
        <v>232</v>
      </c>
      <c r="O8992" t="s">
        <v>232</v>
      </c>
      <c r="P8992" s="1">
        <v>40909</v>
      </c>
      <c r="Q8992" t="s">
        <v>230</v>
      </c>
      <c r="R8992" t="s">
        <v>233</v>
      </c>
      <c r="S8992" t="s">
        <v>41</v>
      </c>
      <c r="T8992" t="s">
        <v>18686</v>
      </c>
      <c r="U8992" t="s">
        <v>18686</v>
      </c>
      <c r="V8992">
        <v>0</v>
      </c>
      <c r="W8992">
        <v>0</v>
      </c>
      <c r="X8992">
        <v>0</v>
      </c>
      <c r="Y8992">
        <v>0</v>
      </c>
      <c r="Z8992">
        <v>0</v>
      </c>
      <c r="AA8992">
        <v>0</v>
      </c>
      <c r="AB8992">
        <v>0</v>
      </c>
      <c r="AC8992">
        <v>1</v>
      </c>
      <c r="AD8992">
        <v>0</v>
      </c>
    </row>
    <row r="8993" spans="1:30" hidden="1" x14ac:dyDescent="0.3">
      <c r="A8993" t="s">
        <v>28433</v>
      </c>
      <c r="B8993" t="s">
        <v>28434</v>
      </c>
      <c r="C8993" t="s">
        <v>32</v>
      </c>
      <c r="E8993" s="1">
        <v>39703</v>
      </c>
      <c r="F8993">
        <v>5000000</v>
      </c>
      <c r="G8993" t="s">
        <v>28433</v>
      </c>
      <c r="H8993" t="s">
        <v>28435</v>
      </c>
      <c r="I8993" t="s">
        <v>28436</v>
      </c>
      <c r="J8993" t="s">
        <v>18686</v>
      </c>
      <c r="K8993" t="s">
        <v>37</v>
      </c>
      <c r="L8993" t="s">
        <v>230</v>
      </c>
      <c r="M8993" t="s">
        <v>231</v>
      </c>
      <c r="N8993" t="s">
        <v>232</v>
      </c>
      <c r="O8993" t="s">
        <v>232</v>
      </c>
      <c r="P8993" s="1">
        <v>37257</v>
      </c>
      <c r="Q8993" t="s">
        <v>230</v>
      </c>
      <c r="R8993" t="s">
        <v>233</v>
      </c>
      <c r="S8993" t="s">
        <v>41</v>
      </c>
      <c r="T8993" t="s">
        <v>18686</v>
      </c>
      <c r="U8993" t="s">
        <v>18686</v>
      </c>
      <c r="V8993">
        <v>0</v>
      </c>
      <c r="W8993">
        <v>0</v>
      </c>
      <c r="X8993">
        <v>0</v>
      </c>
      <c r="Y8993">
        <v>0</v>
      </c>
      <c r="Z8993">
        <v>0</v>
      </c>
      <c r="AA8993">
        <v>0</v>
      </c>
      <c r="AB8993">
        <v>0</v>
      </c>
      <c r="AC8993">
        <v>1</v>
      </c>
      <c r="AD8993">
        <v>0</v>
      </c>
    </row>
    <row r="8994" spans="1:30" hidden="1" x14ac:dyDescent="0.3">
      <c r="A8994" t="s">
        <v>28437</v>
      </c>
      <c r="B8994" t="s">
        <v>28438</v>
      </c>
      <c r="C8994" t="s">
        <v>32</v>
      </c>
      <c r="E8994" s="1">
        <v>38758</v>
      </c>
      <c r="F8994">
        <v>339000</v>
      </c>
      <c r="G8994" t="s">
        <v>28437</v>
      </c>
      <c r="H8994" t="s">
        <v>28439</v>
      </c>
      <c r="J8994" t="s">
        <v>18686</v>
      </c>
      <c r="K8994" t="s">
        <v>72</v>
      </c>
      <c r="L8994" t="s">
        <v>230</v>
      </c>
      <c r="M8994" t="s">
        <v>4089</v>
      </c>
      <c r="N8994" t="s">
        <v>232</v>
      </c>
      <c r="O8994" t="s">
        <v>911</v>
      </c>
      <c r="P8994" s="1">
        <v>33970</v>
      </c>
      <c r="Q8994" t="s">
        <v>230</v>
      </c>
      <c r="R8994" t="s">
        <v>233</v>
      </c>
      <c r="S8994" t="s">
        <v>41</v>
      </c>
      <c r="T8994" t="s">
        <v>18686</v>
      </c>
      <c r="U8994" t="s">
        <v>18686</v>
      </c>
      <c r="V8994">
        <v>0</v>
      </c>
      <c r="W8994">
        <v>0</v>
      </c>
      <c r="X8994">
        <v>0</v>
      </c>
      <c r="Y8994">
        <v>0</v>
      </c>
      <c r="Z8994">
        <v>0</v>
      </c>
      <c r="AA8994">
        <v>0</v>
      </c>
      <c r="AB8994">
        <v>0</v>
      </c>
      <c r="AC8994">
        <v>1</v>
      </c>
      <c r="AD8994">
        <v>0</v>
      </c>
    </row>
    <row r="8995" spans="1:30" hidden="1" x14ac:dyDescent="0.3">
      <c r="A8995" t="s">
        <v>28440</v>
      </c>
      <c r="B8995" t="s">
        <v>28441</v>
      </c>
      <c r="C8995" t="s">
        <v>32</v>
      </c>
      <c r="E8995" s="1">
        <v>38901</v>
      </c>
      <c r="F8995">
        <v>1560000</v>
      </c>
      <c r="G8995" t="s">
        <v>28440</v>
      </c>
      <c r="H8995" t="s">
        <v>28442</v>
      </c>
      <c r="I8995" t="s">
        <v>28443</v>
      </c>
      <c r="J8995" t="s">
        <v>18686</v>
      </c>
      <c r="K8995" t="s">
        <v>37</v>
      </c>
      <c r="L8995" t="s">
        <v>230</v>
      </c>
      <c r="M8995" t="s">
        <v>4089</v>
      </c>
      <c r="N8995" t="s">
        <v>232</v>
      </c>
      <c r="O8995" t="s">
        <v>911</v>
      </c>
      <c r="Q8995" t="s">
        <v>230</v>
      </c>
      <c r="R8995" t="s">
        <v>233</v>
      </c>
      <c r="S8995" t="s">
        <v>41</v>
      </c>
      <c r="T8995" t="s">
        <v>18686</v>
      </c>
      <c r="U8995" t="s">
        <v>18686</v>
      </c>
      <c r="V8995">
        <v>0</v>
      </c>
      <c r="W8995">
        <v>0</v>
      </c>
      <c r="X8995">
        <v>0</v>
      </c>
      <c r="Y8995">
        <v>0</v>
      </c>
      <c r="Z8995">
        <v>0</v>
      </c>
      <c r="AA8995">
        <v>0</v>
      </c>
      <c r="AB8995">
        <v>0</v>
      </c>
      <c r="AC8995">
        <v>1</v>
      </c>
      <c r="AD8995">
        <v>0</v>
      </c>
    </row>
    <row r="8996" spans="1:30" hidden="1" x14ac:dyDescent="0.3">
      <c r="A8996" t="s">
        <v>28444</v>
      </c>
      <c r="B8996" t="s">
        <v>28445</v>
      </c>
      <c r="C8996" t="s">
        <v>32</v>
      </c>
      <c r="D8996" t="s">
        <v>33</v>
      </c>
      <c r="E8996" s="1">
        <v>38446</v>
      </c>
      <c r="F8996">
        <v>1500000</v>
      </c>
      <c r="G8996" t="s">
        <v>28444</v>
      </c>
      <c r="H8996" t="s">
        <v>28446</v>
      </c>
      <c r="I8996" t="s">
        <v>28447</v>
      </c>
      <c r="J8996" t="s">
        <v>18686</v>
      </c>
      <c r="K8996" t="s">
        <v>37</v>
      </c>
      <c r="L8996" t="s">
        <v>230</v>
      </c>
      <c r="Q8996" t="s">
        <v>230</v>
      </c>
      <c r="R8996" t="s">
        <v>233</v>
      </c>
      <c r="S8996" t="s">
        <v>41</v>
      </c>
      <c r="T8996" t="s">
        <v>18686</v>
      </c>
      <c r="U8996" t="s">
        <v>18686</v>
      </c>
      <c r="V8996">
        <v>0</v>
      </c>
      <c r="W8996">
        <v>0</v>
      </c>
      <c r="X8996">
        <v>0</v>
      </c>
      <c r="Y8996">
        <v>0</v>
      </c>
      <c r="Z8996">
        <v>0</v>
      </c>
      <c r="AA8996">
        <v>0</v>
      </c>
      <c r="AB8996">
        <v>0</v>
      </c>
      <c r="AC8996">
        <v>1</v>
      </c>
      <c r="AD8996">
        <v>0</v>
      </c>
    </row>
    <row r="8997" spans="1:30" hidden="1" x14ac:dyDescent="0.3">
      <c r="A8997" t="s">
        <v>28444</v>
      </c>
      <c r="B8997" t="s">
        <v>28448</v>
      </c>
      <c r="C8997" t="s">
        <v>32</v>
      </c>
      <c r="E8997" t="s">
        <v>16151</v>
      </c>
      <c r="F8997">
        <v>2950000</v>
      </c>
      <c r="G8997" t="s">
        <v>28444</v>
      </c>
      <c r="H8997" t="s">
        <v>28446</v>
      </c>
      <c r="I8997" t="s">
        <v>28447</v>
      </c>
      <c r="J8997" t="s">
        <v>18686</v>
      </c>
      <c r="K8997" t="s">
        <v>37</v>
      </c>
      <c r="L8997" t="s">
        <v>230</v>
      </c>
      <c r="Q8997" t="s">
        <v>230</v>
      </c>
      <c r="R8997" t="s">
        <v>233</v>
      </c>
      <c r="S8997" t="s">
        <v>41</v>
      </c>
      <c r="T8997" t="s">
        <v>18686</v>
      </c>
      <c r="U8997" t="s">
        <v>18686</v>
      </c>
      <c r="V8997">
        <v>0</v>
      </c>
      <c r="W8997">
        <v>0</v>
      </c>
      <c r="X8997">
        <v>0</v>
      </c>
      <c r="Y8997">
        <v>0</v>
      </c>
      <c r="Z8997">
        <v>0</v>
      </c>
      <c r="AA8997">
        <v>0</v>
      </c>
      <c r="AB8997">
        <v>0</v>
      </c>
      <c r="AC8997">
        <v>1</v>
      </c>
      <c r="AD8997">
        <v>0</v>
      </c>
    </row>
    <row r="8998" spans="1:30" hidden="1" x14ac:dyDescent="0.3">
      <c r="A8998" t="s">
        <v>28449</v>
      </c>
      <c r="B8998" t="s">
        <v>28450</v>
      </c>
      <c r="C8998" t="s">
        <v>32</v>
      </c>
      <c r="D8998" t="s">
        <v>33</v>
      </c>
      <c r="E8998" s="1">
        <v>39541</v>
      </c>
      <c r="F8998">
        <v>199000</v>
      </c>
      <c r="G8998" t="s">
        <v>28449</v>
      </c>
      <c r="H8998" t="s">
        <v>28451</v>
      </c>
      <c r="I8998" t="s">
        <v>28452</v>
      </c>
      <c r="J8998" t="s">
        <v>18686</v>
      </c>
      <c r="K8998" t="s">
        <v>37</v>
      </c>
      <c r="L8998" t="s">
        <v>230</v>
      </c>
      <c r="M8998" t="s">
        <v>28453</v>
      </c>
      <c r="N8998" t="s">
        <v>28454</v>
      </c>
      <c r="O8998" t="s">
        <v>28454</v>
      </c>
      <c r="P8998" s="1">
        <v>35796</v>
      </c>
      <c r="Q8998" t="s">
        <v>230</v>
      </c>
      <c r="R8998" t="s">
        <v>233</v>
      </c>
      <c r="S8998" t="s">
        <v>41</v>
      </c>
      <c r="T8998" t="s">
        <v>18686</v>
      </c>
      <c r="U8998" t="s">
        <v>18686</v>
      </c>
      <c r="V8998">
        <v>0</v>
      </c>
      <c r="W8998">
        <v>0</v>
      </c>
      <c r="X8998">
        <v>0</v>
      </c>
      <c r="Y8998">
        <v>0</v>
      </c>
      <c r="Z8998">
        <v>0</v>
      </c>
      <c r="AA8998">
        <v>0</v>
      </c>
      <c r="AB8998">
        <v>0</v>
      </c>
      <c r="AC8998">
        <v>1</v>
      </c>
      <c r="AD8998">
        <v>0</v>
      </c>
    </row>
    <row r="8999" spans="1:30" hidden="1" x14ac:dyDescent="0.3">
      <c r="A8999" t="s">
        <v>28455</v>
      </c>
      <c r="B8999" t="s">
        <v>28456</v>
      </c>
      <c r="C8999" t="s">
        <v>32</v>
      </c>
      <c r="E8999" t="s">
        <v>2511</v>
      </c>
      <c r="F8999">
        <v>3954556</v>
      </c>
      <c r="G8999" t="s">
        <v>28455</v>
      </c>
      <c r="H8999" t="s">
        <v>28457</v>
      </c>
      <c r="I8999" t="s">
        <v>28458</v>
      </c>
      <c r="J8999" t="s">
        <v>18686</v>
      </c>
      <c r="K8999" t="s">
        <v>37</v>
      </c>
      <c r="L8999" t="s">
        <v>230</v>
      </c>
      <c r="M8999" t="s">
        <v>9358</v>
      </c>
      <c r="N8999" t="s">
        <v>232</v>
      </c>
      <c r="O8999" t="s">
        <v>9359</v>
      </c>
      <c r="Q8999" t="s">
        <v>230</v>
      </c>
      <c r="R8999" t="s">
        <v>233</v>
      </c>
      <c r="S8999" t="s">
        <v>41</v>
      </c>
      <c r="T8999" t="s">
        <v>18686</v>
      </c>
      <c r="U8999" t="s">
        <v>18686</v>
      </c>
      <c r="V8999">
        <v>0</v>
      </c>
      <c r="W8999">
        <v>0</v>
      </c>
      <c r="X8999">
        <v>0</v>
      </c>
      <c r="Y8999">
        <v>0</v>
      </c>
      <c r="Z8999">
        <v>0</v>
      </c>
      <c r="AA8999">
        <v>0</v>
      </c>
      <c r="AB8999">
        <v>0</v>
      </c>
      <c r="AC8999">
        <v>1</v>
      </c>
      <c r="AD8999">
        <v>0</v>
      </c>
    </row>
    <row r="9000" spans="1:30" hidden="1" x14ac:dyDescent="0.3">
      <c r="A9000" t="s">
        <v>28459</v>
      </c>
      <c r="B9000" t="s">
        <v>28460</v>
      </c>
      <c r="C9000" t="s">
        <v>32</v>
      </c>
      <c r="D9000" t="s">
        <v>50</v>
      </c>
      <c r="E9000" t="s">
        <v>7609</v>
      </c>
      <c r="F9000">
        <v>3150000</v>
      </c>
      <c r="G9000" t="s">
        <v>28459</v>
      </c>
      <c r="H9000" t="s">
        <v>28461</v>
      </c>
      <c r="I9000" t="s">
        <v>28462</v>
      </c>
      <c r="J9000" t="s">
        <v>18686</v>
      </c>
      <c r="K9000" t="s">
        <v>37</v>
      </c>
      <c r="L9000" t="s">
        <v>230</v>
      </c>
      <c r="M9000" t="s">
        <v>231</v>
      </c>
      <c r="N9000" t="s">
        <v>232</v>
      </c>
      <c r="O9000" t="s">
        <v>232</v>
      </c>
      <c r="P9000" s="1">
        <v>38353</v>
      </c>
      <c r="Q9000" t="s">
        <v>230</v>
      </c>
      <c r="R9000" t="s">
        <v>233</v>
      </c>
      <c r="S9000" t="s">
        <v>41</v>
      </c>
      <c r="T9000" t="s">
        <v>18686</v>
      </c>
      <c r="U9000" t="s">
        <v>18686</v>
      </c>
      <c r="V9000">
        <v>0</v>
      </c>
      <c r="W9000">
        <v>0</v>
      </c>
      <c r="X9000">
        <v>0</v>
      </c>
      <c r="Y9000">
        <v>0</v>
      </c>
      <c r="Z9000">
        <v>0</v>
      </c>
      <c r="AA9000">
        <v>0</v>
      </c>
      <c r="AB9000">
        <v>0</v>
      </c>
      <c r="AC9000">
        <v>1</v>
      </c>
      <c r="AD9000">
        <v>0</v>
      </c>
    </row>
    <row r="9001" spans="1:30" hidden="1" x14ac:dyDescent="0.3">
      <c r="A9001" t="s">
        <v>28463</v>
      </c>
      <c r="B9001" t="s">
        <v>28464</v>
      </c>
      <c r="C9001" t="s">
        <v>32</v>
      </c>
      <c r="D9001" t="s">
        <v>33</v>
      </c>
      <c r="E9001" s="1">
        <v>39332</v>
      </c>
      <c r="F9001">
        <v>14000000</v>
      </c>
      <c r="G9001" t="s">
        <v>28463</v>
      </c>
      <c r="H9001" t="s">
        <v>28465</v>
      </c>
      <c r="I9001" t="s">
        <v>28466</v>
      </c>
      <c r="J9001" t="s">
        <v>18686</v>
      </c>
      <c r="K9001" t="s">
        <v>109</v>
      </c>
      <c r="L9001" t="s">
        <v>230</v>
      </c>
      <c r="M9001" t="s">
        <v>231</v>
      </c>
      <c r="N9001" t="s">
        <v>232</v>
      </c>
      <c r="O9001" t="s">
        <v>232</v>
      </c>
      <c r="P9001" s="1">
        <v>38353</v>
      </c>
      <c r="Q9001" t="s">
        <v>230</v>
      </c>
      <c r="R9001" t="s">
        <v>233</v>
      </c>
      <c r="S9001" t="s">
        <v>41</v>
      </c>
      <c r="T9001" t="s">
        <v>18686</v>
      </c>
      <c r="U9001" t="s">
        <v>18686</v>
      </c>
      <c r="V9001">
        <v>0</v>
      </c>
      <c r="W9001">
        <v>0</v>
      </c>
      <c r="X9001">
        <v>0</v>
      </c>
      <c r="Y9001">
        <v>0</v>
      </c>
      <c r="Z9001">
        <v>0</v>
      </c>
      <c r="AA9001">
        <v>0</v>
      </c>
      <c r="AB9001">
        <v>0</v>
      </c>
      <c r="AC9001">
        <v>1</v>
      </c>
      <c r="AD9001">
        <v>0</v>
      </c>
    </row>
    <row r="9002" spans="1:30" hidden="1" x14ac:dyDescent="0.3">
      <c r="A9002" t="s">
        <v>28463</v>
      </c>
      <c r="B9002" t="s">
        <v>28467</v>
      </c>
      <c r="C9002" t="s">
        <v>32</v>
      </c>
      <c r="E9002" s="1">
        <v>38360</v>
      </c>
      <c r="F9002">
        <v>1700000</v>
      </c>
      <c r="G9002" t="s">
        <v>28463</v>
      </c>
      <c r="H9002" t="s">
        <v>28465</v>
      </c>
      <c r="I9002" t="s">
        <v>28466</v>
      </c>
      <c r="J9002" t="s">
        <v>18686</v>
      </c>
      <c r="K9002" t="s">
        <v>109</v>
      </c>
      <c r="L9002" t="s">
        <v>230</v>
      </c>
      <c r="M9002" t="s">
        <v>231</v>
      </c>
      <c r="N9002" t="s">
        <v>232</v>
      </c>
      <c r="O9002" t="s">
        <v>232</v>
      </c>
      <c r="P9002" s="1">
        <v>38353</v>
      </c>
      <c r="Q9002" t="s">
        <v>230</v>
      </c>
      <c r="R9002" t="s">
        <v>233</v>
      </c>
      <c r="S9002" t="s">
        <v>41</v>
      </c>
      <c r="T9002" t="s">
        <v>18686</v>
      </c>
      <c r="U9002" t="s">
        <v>18686</v>
      </c>
      <c r="V9002">
        <v>0</v>
      </c>
      <c r="W9002">
        <v>0</v>
      </c>
      <c r="X9002">
        <v>0</v>
      </c>
      <c r="Y9002">
        <v>0</v>
      </c>
      <c r="Z9002">
        <v>0</v>
      </c>
      <c r="AA9002">
        <v>0</v>
      </c>
      <c r="AB9002">
        <v>0</v>
      </c>
      <c r="AC9002">
        <v>1</v>
      </c>
      <c r="AD9002">
        <v>0</v>
      </c>
    </row>
    <row r="9003" spans="1:30" hidden="1" x14ac:dyDescent="0.3">
      <c r="A9003" t="s">
        <v>28463</v>
      </c>
      <c r="B9003" t="s">
        <v>28468</v>
      </c>
      <c r="C9003" t="s">
        <v>32</v>
      </c>
      <c r="E9003" s="1">
        <v>40211</v>
      </c>
      <c r="F9003">
        <v>3190000</v>
      </c>
      <c r="G9003" t="s">
        <v>28463</v>
      </c>
      <c r="H9003" t="s">
        <v>28465</v>
      </c>
      <c r="I9003" t="s">
        <v>28466</v>
      </c>
      <c r="J9003" t="s">
        <v>18686</v>
      </c>
      <c r="K9003" t="s">
        <v>109</v>
      </c>
      <c r="L9003" t="s">
        <v>230</v>
      </c>
      <c r="M9003" t="s">
        <v>231</v>
      </c>
      <c r="N9003" t="s">
        <v>232</v>
      </c>
      <c r="O9003" t="s">
        <v>232</v>
      </c>
      <c r="P9003" s="1">
        <v>38353</v>
      </c>
      <c r="Q9003" t="s">
        <v>230</v>
      </c>
      <c r="R9003" t="s">
        <v>233</v>
      </c>
      <c r="S9003" t="s">
        <v>41</v>
      </c>
      <c r="T9003" t="s">
        <v>18686</v>
      </c>
      <c r="U9003" t="s">
        <v>18686</v>
      </c>
      <c r="V9003">
        <v>0</v>
      </c>
      <c r="W9003">
        <v>0</v>
      </c>
      <c r="X9003">
        <v>0</v>
      </c>
      <c r="Y9003">
        <v>0</v>
      </c>
      <c r="Z9003">
        <v>0</v>
      </c>
      <c r="AA9003">
        <v>0</v>
      </c>
      <c r="AB9003">
        <v>0</v>
      </c>
      <c r="AC9003">
        <v>1</v>
      </c>
      <c r="AD9003">
        <v>0</v>
      </c>
    </row>
    <row r="9004" spans="1:30" hidden="1" x14ac:dyDescent="0.3">
      <c r="A9004" t="s">
        <v>28469</v>
      </c>
      <c r="B9004" t="s">
        <v>28470</v>
      </c>
      <c r="C9004" t="s">
        <v>32</v>
      </c>
      <c r="E9004" t="s">
        <v>18965</v>
      </c>
      <c r="F9004">
        <v>1031236</v>
      </c>
      <c r="G9004" t="s">
        <v>28469</v>
      </c>
      <c r="H9004" t="s">
        <v>28471</v>
      </c>
      <c r="I9004" t="s">
        <v>28472</v>
      </c>
      <c r="J9004" t="s">
        <v>18686</v>
      </c>
      <c r="K9004" t="s">
        <v>37</v>
      </c>
      <c r="L9004" t="s">
        <v>230</v>
      </c>
      <c r="M9004" t="s">
        <v>7660</v>
      </c>
      <c r="N9004" t="s">
        <v>7661</v>
      </c>
      <c r="O9004" t="s">
        <v>7661</v>
      </c>
      <c r="Q9004" t="s">
        <v>230</v>
      </c>
      <c r="R9004" t="s">
        <v>233</v>
      </c>
      <c r="S9004" t="s">
        <v>41</v>
      </c>
      <c r="T9004" t="s">
        <v>18686</v>
      </c>
      <c r="U9004" t="s">
        <v>18686</v>
      </c>
      <c r="V9004">
        <v>0</v>
      </c>
      <c r="W9004">
        <v>0</v>
      </c>
      <c r="X9004">
        <v>0</v>
      </c>
      <c r="Y9004">
        <v>0</v>
      </c>
      <c r="Z9004">
        <v>0</v>
      </c>
      <c r="AA9004">
        <v>0</v>
      </c>
      <c r="AB9004">
        <v>0</v>
      </c>
      <c r="AC9004">
        <v>1</v>
      </c>
      <c r="AD9004">
        <v>0</v>
      </c>
    </row>
    <row r="9005" spans="1:30" hidden="1" x14ac:dyDescent="0.3">
      <c r="A9005" t="s">
        <v>28473</v>
      </c>
      <c r="B9005" t="s">
        <v>28474</v>
      </c>
      <c r="C9005" t="s">
        <v>32</v>
      </c>
      <c r="D9005" t="s">
        <v>50</v>
      </c>
      <c r="E9005" t="s">
        <v>7037</v>
      </c>
      <c r="F9005">
        <v>1500000</v>
      </c>
      <c r="G9005" t="s">
        <v>28473</v>
      </c>
      <c r="H9005" t="s">
        <v>28475</v>
      </c>
      <c r="I9005" t="s">
        <v>28476</v>
      </c>
      <c r="J9005" t="s">
        <v>18686</v>
      </c>
      <c r="K9005" t="s">
        <v>37</v>
      </c>
      <c r="L9005" t="s">
        <v>230</v>
      </c>
      <c r="M9005" t="s">
        <v>231</v>
      </c>
      <c r="N9005" t="s">
        <v>232</v>
      </c>
      <c r="O9005" t="s">
        <v>232</v>
      </c>
      <c r="P9005" s="1">
        <v>37622</v>
      </c>
      <c r="Q9005" t="s">
        <v>230</v>
      </c>
      <c r="R9005" t="s">
        <v>233</v>
      </c>
      <c r="S9005" t="s">
        <v>41</v>
      </c>
      <c r="T9005" t="s">
        <v>18686</v>
      </c>
      <c r="U9005" t="s">
        <v>18686</v>
      </c>
      <c r="V9005">
        <v>0</v>
      </c>
      <c r="W9005">
        <v>0</v>
      </c>
      <c r="X9005">
        <v>0</v>
      </c>
      <c r="Y9005">
        <v>0</v>
      </c>
      <c r="Z9005">
        <v>0</v>
      </c>
      <c r="AA9005">
        <v>0</v>
      </c>
      <c r="AB9005">
        <v>0</v>
      </c>
      <c r="AC9005">
        <v>1</v>
      </c>
      <c r="AD9005">
        <v>0</v>
      </c>
    </row>
    <row r="9006" spans="1:30" hidden="1" x14ac:dyDescent="0.3">
      <c r="A9006" t="s">
        <v>28477</v>
      </c>
      <c r="B9006" t="s">
        <v>28478</v>
      </c>
      <c r="C9006" t="s">
        <v>32</v>
      </c>
      <c r="D9006" t="s">
        <v>50</v>
      </c>
      <c r="E9006" t="s">
        <v>468</v>
      </c>
      <c r="F9006">
        <v>5500000</v>
      </c>
      <c r="G9006" t="s">
        <v>28477</v>
      </c>
      <c r="H9006" t="s">
        <v>28479</v>
      </c>
      <c r="I9006" t="s">
        <v>28480</v>
      </c>
      <c r="J9006" t="s">
        <v>18686</v>
      </c>
      <c r="K9006" t="s">
        <v>37</v>
      </c>
      <c r="L9006" t="s">
        <v>230</v>
      </c>
      <c r="M9006" t="s">
        <v>231</v>
      </c>
      <c r="N9006" t="s">
        <v>232</v>
      </c>
      <c r="O9006" t="s">
        <v>232</v>
      </c>
      <c r="P9006" s="1">
        <v>40179</v>
      </c>
      <c r="Q9006" t="s">
        <v>230</v>
      </c>
      <c r="R9006" t="s">
        <v>233</v>
      </c>
      <c r="S9006" t="s">
        <v>41</v>
      </c>
      <c r="T9006" t="s">
        <v>18686</v>
      </c>
      <c r="U9006" t="s">
        <v>18686</v>
      </c>
      <c r="V9006">
        <v>0</v>
      </c>
      <c r="W9006">
        <v>0</v>
      </c>
      <c r="X9006">
        <v>0</v>
      </c>
      <c r="Y9006">
        <v>0</v>
      </c>
      <c r="Z9006">
        <v>0</v>
      </c>
      <c r="AA9006">
        <v>0</v>
      </c>
      <c r="AB9006">
        <v>0</v>
      </c>
      <c r="AC9006">
        <v>1</v>
      </c>
      <c r="AD9006">
        <v>0</v>
      </c>
    </row>
    <row r="9007" spans="1:30" hidden="1" x14ac:dyDescent="0.3">
      <c r="A9007" t="s">
        <v>28481</v>
      </c>
      <c r="B9007" t="s">
        <v>28482</v>
      </c>
      <c r="C9007" t="s">
        <v>32</v>
      </c>
      <c r="E9007" t="s">
        <v>28483</v>
      </c>
      <c r="F9007">
        <v>2503087</v>
      </c>
      <c r="G9007" t="s">
        <v>28481</v>
      </c>
      <c r="H9007" t="s">
        <v>28484</v>
      </c>
      <c r="I9007" t="s">
        <v>28485</v>
      </c>
      <c r="J9007" t="s">
        <v>18686</v>
      </c>
      <c r="K9007" t="s">
        <v>37</v>
      </c>
      <c r="L9007" t="s">
        <v>230</v>
      </c>
      <c r="M9007" t="s">
        <v>18240</v>
      </c>
      <c r="N9007" t="s">
        <v>18241</v>
      </c>
      <c r="O9007" t="s">
        <v>18241</v>
      </c>
      <c r="P9007" s="1">
        <v>37622</v>
      </c>
      <c r="Q9007" t="s">
        <v>230</v>
      </c>
      <c r="R9007" t="s">
        <v>233</v>
      </c>
      <c r="S9007" t="s">
        <v>41</v>
      </c>
      <c r="T9007" t="s">
        <v>18686</v>
      </c>
      <c r="U9007" t="s">
        <v>18686</v>
      </c>
      <c r="V9007">
        <v>0</v>
      </c>
      <c r="W9007">
        <v>0</v>
      </c>
      <c r="X9007">
        <v>0</v>
      </c>
      <c r="Y9007">
        <v>0</v>
      </c>
      <c r="Z9007">
        <v>0</v>
      </c>
      <c r="AA9007">
        <v>0</v>
      </c>
      <c r="AB9007">
        <v>0</v>
      </c>
      <c r="AC9007">
        <v>1</v>
      </c>
      <c r="AD9007">
        <v>0</v>
      </c>
    </row>
    <row r="9008" spans="1:30" hidden="1" x14ac:dyDescent="0.3">
      <c r="A9008" t="s">
        <v>28486</v>
      </c>
      <c r="B9008" t="s">
        <v>28487</v>
      </c>
      <c r="C9008" t="s">
        <v>32</v>
      </c>
      <c r="E9008" t="s">
        <v>20145</v>
      </c>
      <c r="F9008">
        <v>441000</v>
      </c>
      <c r="G9008" t="s">
        <v>28486</v>
      </c>
      <c r="H9008" t="s">
        <v>28488</v>
      </c>
      <c r="I9008" t="s">
        <v>28489</v>
      </c>
      <c r="J9008" t="s">
        <v>18686</v>
      </c>
      <c r="K9008" t="s">
        <v>37</v>
      </c>
      <c r="L9008" t="s">
        <v>230</v>
      </c>
      <c r="M9008" t="s">
        <v>28405</v>
      </c>
      <c r="N9008" t="s">
        <v>28490</v>
      </c>
      <c r="O9008" t="s">
        <v>28490</v>
      </c>
      <c r="Q9008" t="s">
        <v>230</v>
      </c>
      <c r="R9008" t="s">
        <v>233</v>
      </c>
      <c r="S9008" t="s">
        <v>41</v>
      </c>
      <c r="T9008" t="s">
        <v>18686</v>
      </c>
      <c r="U9008" t="s">
        <v>18686</v>
      </c>
      <c r="V9008">
        <v>0</v>
      </c>
      <c r="W9008">
        <v>0</v>
      </c>
      <c r="X9008">
        <v>0</v>
      </c>
      <c r="Y9008">
        <v>0</v>
      </c>
      <c r="Z9008">
        <v>0</v>
      </c>
      <c r="AA9008">
        <v>0</v>
      </c>
      <c r="AB9008">
        <v>0</v>
      </c>
      <c r="AC9008">
        <v>1</v>
      </c>
      <c r="AD9008">
        <v>0</v>
      </c>
    </row>
    <row r="9009" spans="1:30" hidden="1" x14ac:dyDescent="0.3">
      <c r="A9009" t="s">
        <v>28486</v>
      </c>
      <c r="B9009" t="s">
        <v>28491</v>
      </c>
      <c r="C9009" t="s">
        <v>32</v>
      </c>
      <c r="D9009" t="s">
        <v>33</v>
      </c>
      <c r="E9009" t="s">
        <v>21056</v>
      </c>
      <c r="F9009">
        <v>589000</v>
      </c>
      <c r="G9009" t="s">
        <v>28486</v>
      </c>
      <c r="H9009" t="s">
        <v>28488</v>
      </c>
      <c r="I9009" t="s">
        <v>28489</v>
      </c>
      <c r="J9009" t="s">
        <v>18686</v>
      </c>
      <c r="K9009" t="s">
        <v>37</v>
      </c>
      <c r="L9009" t="s">
        <v>230</v>
      </c>
      <c r="M9009" t="s">
        <v>28405</v>
      </c>
      <c r="N9009" t="s">
        <v>28490</v>
      </c>
      <c r="O9009" t="s">
        <v>28490</v>
      </c>
      <c r="Q9009" t="s">
        <v>230</v>
      </c>
      <c r="R9009" t="s">
        <v>233</v>
      </c>
      <c r="S9009" t="s">
        <v>41</v>
      </c>
      <c r="T9009" t="s">
        <v>18686</v>
      </c>
      <c r="U9009" t="s">
        <v>18686</v>
      </c>
      <c r="V9009">
        <v>0</v>
      </c>
      <c r="W9009">
        <v>0</v>
      </c>
      <c r="X9009">
        <v>0</v>
      </c>
      <c r="Y9009">
        <v>0</v>
      </c>
      <c r="Z9009">
        <v>0</v>
      </c>
      <c r="AA9009">
        <v>0</v>
      </c>
      <c r="AB9009">
        <v>0</v>
      </c>
      <c r="AC9009">
        <v>1</v>
      </c>
      <c r="AD9009">
        <v>0</v>
      </c>
    </row>
    <row r="9010" spans="1:30" hidden="1" x14ac:dyDescent="0.3">
      <c r="A9010" t="s">
        <v>28492</v>
      </c>
      <c r="B9010" t="s">
        <v>28493</v>
      </c>
      <c r="C9010" t="s">
        <v>32</v>
      </c>
      <c r="E9010" t="s">
        <v>721</v>
      </c>
      <c r="F9010">
        <v>2500000</v>
      </c>
      <c r="G9010" t="s">
        <v>28492</v>
      </c>
      <c r="H9010" t="s">
        <v>28494</v>
      </c>
      <c r="I9010" t="s">
        <v>28495</v>
      </c>
      <c r="J9010" t="s">
        <v>18686</v>
      </c>
      <c r="K9010" t="s">
        <v>109</v>
      </c>
      <c r="L9010" t="s">
        <v>230</v>
      </c>
      <c r="M9010" t="s">
        <v>28496</v>
      </c>
      <c r="Q9010" t="s">
        <v>230</v>
      </c>
      <c r="R9010" t="s">
        <v>233</v>
      </c>
      <c r="S9010" t="s">
        <v>41</v>
      </c>
      <c r="T9010" t="s">
        <v>18686</v>
      </c>
      <c r="U9010" t="s">
        <v>18686</v>
      </c>
      <c r="V9010">
        <v>0</v>
      </c>
      <c r="W9010">
        <v>0</v>
      </c>
      <c r="X9010">
        <v>0</v>
      </c>
      <c r="Y9010">
        <v>0</v>
      </c>
      <c r="Z9010">
        <v>0</v>
      </c>
      <c r="AA9010">
        <v>0</v>
      </c>
      <c r="AB9010">
        <v>0</v>
      </c>
      <c r="AC9010">
        <v>1</v>
      </c>
      <c r="AD9010">
        <v>0</v>
      </c>
    </row>
    <row r="9011" spans="1:30" hidden="1" x14ac:dyDescent="0.3">
      <c r="A9011" t="s">
        <v>28497</v>
      </c>
      <c r="B9011" t="s">
        <v>28498</v>
      </c>
      <c r="C9011" t="s">
        <v>32</v>
      </c>
      <c r="E9011" s="1">
        <v>41855</v>
      </c>
      <c r="F9011">
        <v>1212201</v>
      </c>
      <c r="G9011" t="s">
        <v>28497</v>
      </c>
      <c r="H9011" t="s">
        <v>28499</v>
      </c>
      <c r="I9011" t="s">
        <v>28500</v>
      </c>
      <c r="J9011" t="s">
        <v>18686</v>
      </c>
      <c r="K9011" t="s">
        <v>37</v>
      </c>
      <c r="L9011" t="s">
        <v>230</v>
      </c>
      <c r="M9011" t="s">
        <v>4202</v>
      </c>
      <c r="N9011" t="s">
        <v>23467</v>
      </c>
      <c r="O9011" t="s">
        <v>23467</v>
      </c>
      <c r="Q9011" t="s">
        <v>230</v>
      </c>
      <c r="R9011" t="s">
        <v>233</v>
      </c>
      <c r="S9011" t="s">
        <v>41</v>
      </c>
      <c r="T9011" t="s">
        <v>18686</v>
      </c>
      <c r="U9011" t="s">
        <v>18686</v>
      </c>
      <c r="V9011">
        <v>0</v>
      </c>
      <c r="W9011">
        <v>0</v>
      </c>
      <c r="X9011">
        <v>0</v>
      </c>
      <c r="Y9011">
        <v>0</v>
      </c>
      <c r="Z9011">
        <v>0</v>
      </c>
      <c r="AA9011">
        <v>0</v>
      </c>
      <c r="AB9011">
        <v>0</v>
      </c>
      <c r="AC9011">
        <v>1</v>
      </c>
      <c r="AD9011">
        <v>0</v>
      </c>
    </row>
    <row r="9012" spans="1:30" hidden="1" x14ac:dyDescent="0.3">
      <c r="A9012" t="s">
        <v>28497</v>
      </c>
      <c r="B9012" t="s">
        <v>28501</v>
      </c>
      <c r="C9012" t="s">
        <v>32</v>
      </c>
      <c r="E9012" t="s">
        <v>13616</v>
      </c>
      <c r="F9012">
        <v>1500000</v>
      </c>
      <c r="G9012" t="s">
        <v>28497</v>
      </c>
      <c r="H9012" t="s">
        <v>28499</v>
      </c>
      <c r="I9012" t="s">
        <v>28500</v>
      </c>
      <c r="J9012" t="s">
        <v>18686</v>
      </c>
      <c r="K9012" t="s">
        <v>37</v>
      </c>
      <c r="L9012" t="s">
        <v>230</v>
      </c>
      <c r="M9012" t="s">
        <v>4202</v>
      </c>
      <c r="N9012" t="s">
        <v>23467</v>
      </c>
      <c r="O9012" t="s">
        <v>23467</v>
      </c>
      <c r="Q9012" t="s">
        <v>230</v>
      </c>
      <c r="R9012" t="s">
        <v>233</v>
      </c>
      <c r="S9012" t="s">
        <v>41</v>
      </c>
      <c r="T9012" t="s">
        <v>18686</v>
      </c>
      <c r="U9012" t="s">
        <v>18686</v>
      </c>
      <c r="V9012">
        <v>0</v>
      </c>
      <c r="W9012">
        <v>0</v>
      </c>
      <c r="X9012">
        <v>0</v>
      </c>
      <c r="Y9012">
        <v>0</v>
      </c>
      <c r="Z9012">
        <v>0</v>
      </c>
      <c r="AA9012">
        <v>0</v>
      </c>
      <c r="AB9012">
        <v>0</v>
      </c>
      <c r="AC9012">
        <v>1</v>
      </c>
      <c r="AD9012">
        <v>0</v>
      </c>
    </row>
    <row r="9013" spans="1:30" hidden="1" x14ac:dyDescent="0.3">
      <c r="A9013" t="s">
        <v>28497</v>
      </c>
      <c r="B9013" t="s">
        <v>28502</v>
      </c>
      <c r="C9013" t="s">
        <v>32</v>
      </c>
      <c r="E9013" t="s">
        <v>14945</v>
      </c>
      <c r="F9013">
        <v>3190000</v>
      </c>
      <c r="G9013" t="s">
        <v>28497</v>
      </c>
      <c r="H9013" t="s">
        <v>28499</v>
      </c>
      <c r="I9013" t="s">
        <v>28500</v>
      </c>
      <c r="J9013" t="s">
        <v>18686</v>
      </c>
      <c r="K9013" t="s">
        <v>37</v>
      </c>
      <c r="L9013" t="s">
        <v>230</v>
      </c>
      <c r="M9013" t="s">
        <v>4202</v>
      </c>
      <c r="N9013" t="s">
        <v>23467</v>
      </c>
      <c r="O9013" t="s">
        <v>23467</v>
      </c>
      <c r="Q9013" t="s">
        <v>230</v>
      </c>
      <c r="R9013" t="s">
        <v>233</v>
      </c>
      <c r="S9013" t="s">
        <v>41</v>
      </c>
      <c r="T9013" t="s">
        <v>18686</v>
      </c>
      <c r="U9013" t="s">
        <v>18686</v>
      </c>
      <c r="V9013">
        <v>0</v>
      </c>
      <c r="W9013">
        <v>0</v>
      </c>
      <c r="X9013">
        <v>0</v>
      </c>
      <c r="Y9013">
        <v>0</v>
      </c>
      <c r="Z9013">
        <v>0</v>
      </c>
      <c r="AA9013">
        <v>0</v>
      </c>
      <c r="AB9013">
        <v>0</v>
      </c>
      <c r="AC9013">
        <v>1</v>
      </c>
      <c r="AD9013">
        <v>0</v>
      </c>
    </row>
    <row r="9014" spans="1:30" hidden="1" x14ac:dyDescent="0.3">
      <c r="A9014" t="s">
        <v>28503</v>
      </c>
      <c r="B9014" t="s">
        <v>28504</v>
      </c>
      <c r="C9014" t="s">
        <v>32</v>
      </c>
      <c r="E9014" t="s">
        <v>12308</v>
      </c>
      <c r="F9014">
        <v>394842</v>
      </c>
      <c r="G9014" t="s">
        <v>28503</v>
      </c>
      <c r="H9014" t="s">
        <v>28505</v>
      </c>
      <c r="I9014" t="s">
        <v>28506</v>
      </c>
      <c r="J9014" t="s">
        <v>18686</v>
      </c>
      <c r="K9014" t="s">
        <v>37</v>
      </c>
      <c r="L9014" t="s">
        <v>230</v>
      </c>
      <c r="M9014" t="s">
        <v>9334</v>
      </c>
      <c r="N9014" t="s">
        <v>24442</v>
      </c>
      <c r="O9014" t="s">
        <v>24442</v>
      </c>
      <c r="P9014" t="s">
        <v>28507</v>
      </c>
      <c r="Q9014" t="s">
        <v>230</v>
      </c>
      <c r="R9014" t="s">
        <v>233</v>
      </c>
      <c r="S9014" t="s">
        <v>41</v>
      </c>
      <c r="T9014" t="s">
        <v>18686</v>
      </c>
      <c r="U9014" t="s">
        <v>18686</v>
      </c>
      <c r="V9014">
        <v>0</v>
      </c>
      <c r="W9014">
        <v>0</v>
      </c>
      <c r="X9014">
        <v>0</v>
      </c>
      <c r="Y9014">
        <v>0</v>
      </c>
      <c r="Z9014">
        <v>0</v>
      </c>
      <c r="AA9014">
        <v>0</v>
      </c>
      <c r="AB9014">
        <v>0</v>
      </c>
      <c r="AC9014">
        <v>1</v>
      </c>
      <c r="AD9014">
        <v>0</v>
      </c>
    </row>
    <row r="9015" spans="1:30" hidden="1" x14ac:dyDescent="0.3">
      <c r="A9015" t="s">
        <v>28508</v>
      </c>
      <c r="B9015" t="s">
        <v>28509</v>
      </c>
      <c r="C9015" t="s">
        <v>32</v>
      </c>
      <c r="E9015" t="s">
        <v>8132</v>
      </c>
      <c r="F9015">
        <v>3000000</v>
      </c>
      <c r="G9015" t="s">
        <v>28508</v>
      </c>
      <c r="H9015" t="s">
        <v>28510</v>
      </c>
      <c r="I9015" t="s">
        <v>28511</v>
      </c>
      <c r="J9015" t="s">
        <v>18686</v>
      </c>
      <c r="K9015" t="s">
        <v>37</v>
      </c>
      <c r="L9015" t="s">
        <v>230</v>
      </c>
      <c r="M9015" t="s">
        <v>231</v>
      </c>
      <c r="N9015" t="s">
        <v>232</v>
      </c>
      <c r="O9015" t="s">
        <v>232</v>
      </c>
      <c r="Q9015" t="s">
        <v>230</v>
      </c>
      <c r="R9015" t="s">
        <v>233</v>
      </c>
      <c r="S9015" t="s">
        <v>41</v>
      </c>
      <c r="T9015" t="s">
        <v>18686</v>
      </c>
      <c r="U9015" t="s">
        <v>18686</v>
      </c>
      <c r="V9015">
        <v>0</v>
      </c>
      <c r="W9015">
        <v>0</v>
      </c>
      <c r="X9015">
        <v>0</v>
      </c>
      <c r="Y9015">
        <v>0</v>
      </c>
      <c r="Z9015">
        <v>0</v>
      </c>
      <c r="AA9015">
        <v>0</v>
      </c>
      <c r="AB9015">
        <v>0</v>
      </c>
      <c r="AC9015">
        <v>1</v>
      </c>
      <c r="AD9015">
        <v>0</v>
      </c>
    </row>
    <row r="9016" spans="1:30" hidden="1" x14ac:dyDescent="0.3">
      <c r="A9016" t="s">
        <v>28512</v>
      </c>
      <c r="B9016" t="s">
        <v>28513</v>
      </c>
      <c r="C9016" t="s">
        <v>32</v>
      </c>
      <c r="E9016" t="s">
        <v>11911</v>
      </c>
      <c r="F9016">
        <v>447000</v>
      </c>
      <c r="G9016" t="s">
        <v>28512</v>
      </c>
      <c r="H9016" t="s">
        <v>28514</v>
      </c>
      <c r="I9016" t="s">
        <v>28515</v>
      </c>
      <c r="J9016" t="s">
        <v>18686</v>
      </c>
      <c r="K9016" t="s">
        <v>37</v>
      </c>
      <c r="L9016" t="s">
        <v>230</v>
      </c>
      <c r="M9016" t="s">
        <v>28516</v>
      </c>
      <c r="N9016" t="s">
        <v>28517</v>
      </c>
      <c r="O9016" t="s">
        <v>28517</v>
      </c>
      <c r="P9016" s="1">
        <v>37630</v>
      </c>
      <c r="Q9016" t="s">
        <v>230</v>
      </c>
      <c r="R9016" t="s">
        <v>233</v>
      </c>
      <c r="S9016" t="s">
        <v>41</v>
      </c>
      <c r="T9016" t="s">
        <v>18686</v>
      </c>
      <c r="U9016" t="s">
        <v>18686</v>
      </c>
      <c r="V9016">
        <v>0</v>
      </c>
      <c r="W9016">
        <v>0</v>
      </c>
      <c r="X9016">
        <v>0</v>
      </c>
      <c r="Y9016">
        <v>0</v>
      </c>
      <c r="Z9016">
        <v>0</v>
      </c>
      <c r="AA9016">
        <v>0</v>
      </c>
      <c r="AB9016">
        <v>0</v>
      </c>
      <c r="AC9016">
        <v>1</v>
      </c>
      <c r="AD9016">
        <v>0</v>
      </c>
    </row>
    <row r="9017" spans="1:30" hidden="1" x14ac:dyDescent="0.3">
      <c r="A9017" t="s">
        <v>28518</v>
      </c>
      <c r="B9017" t="s">
        <v>28519</v>
      </c>
      <c r="C9017" t="s">
        <v>32</v>
      </c>
      <c r="E9017" t="s">
        <v>28520</v>
      </c>
      <c r="F9017">
        <v>789000</v>
      </c>
      <c r="G9017" t="s">
        <v>28518</v>
      </c>
      <c r="H9017" t="s">
        <v>28521</v>
      </c>
      <c r="I9017" t="s">
        <v>28522</v>
      </c>
      <c r="J9017" t="s">
        <v>18686</v>
      </c>
      <c r="K9017" t="s">
        <v>109</v>
      </c>
      <c r="L9017" t="s">
        <v>230</v>
      </c>
      <c r="M9017" t="s">
        <v>7195</v>
      </c>
      <c r="N9017" t="s">
        <v>7196</v>
      </c>
      <c r="O9017" t="s">
        <v>7196</v>
      </c>
      <c r="P9017" s="1">
        <v>37622</v>
      </c>
      <c r="Q9017" t="s">
        <v>230</v>
      </c>
      <c r="R9017" t="s">
        <v>233</v>
      </c>
      <c r="S9017" t="s">
        <v>41</v>
      </c>
      <c r="T9017" t="s">
        <v>18686</v>
      </c>
      <c r="U9017" t="s">
        <v>18686</v>
      </c>
      <c r="V9017">
        <v>0</v>
      </c>
      <c r="W9017">
        <v>0</v>
      </c>
      <c r="X9017">
        <v>0</v>
      </c>
      <c r="Y9017">
        <v>0</v>
      </c>
      <c r="Z9017">
        <v>0</v>
      </c>
      <c r="AA9017">
        <v>0</v>
      </c>
      <c r="AB9017">
        <v>0</v>
      </c>
      <c r="AC9017">
        <v>1</v>
      </c>
      <c r="AD9017">
        <v>0</v>
      </c>
    </row>
    <row r="9018" spans="1:30" hidden="1" x14ac:dyDescent="0.3">
      <c r="A9018" t="s">
        <v>28523</v>
      </c>
      <c r="B9018" t="s">
        <v>28524</v>
      </c>
      <c r="C9018" t="s">
        <v>32</v>
      </c>
      <c r="E9018" s="1">
        <v>38727</v>
      </c>
      <c r="F9018">
        <v>767000</v>
      </c>
      <c r="G9018" t="s">
        <v>28523</v>
      </c>
      <c r="H9018" t="s">
        <v>28525</v>
      </c>
      <c r="I9018" t="s">
        <v>28526</v>
      </c>
      <c r="J9018" t="s">
        <v>18686</v>
      </c>
      <c r="K9018" t="s">
        <v>37</v>
      </c>
      <c r="L9018" t="s">
        <v>230</v>
      </c>
      <c r="M9018" t="s">
        <v>4110</v>
      </c>
      <c r="P9018" s="1">
        <v>36892</v>
      </c>
      <c r="Q9018" t="s">
        <v>230</v>
      </c>
      <c r="R9018" t="s">
        <v>233</v>
      </c>
      <c r="S9018" t="s">
        <v>41</v>
      </c>
      <c r="T9018" t="s">
        <v>18686</v>
      </c>
      <c r="U9018" t="s">
        <v>18686</v>
      </c>
      <c r="V9018">
        <v>0</v>
      </c>
      <c r="W9018">
        <v>0</v>
      </c>
      <c r="X9018">
        <v>0</v>
      </c>
      <c r="Y9018">
        <v>0</v>
      </c>
      <c r="Z9018">
        <v>0</v>
      </c>
      <c r="AA9018">
        <v>0</v>
      </c>
      <c r="AB9018">
        <v>0</v>
      </c>
      <c r="AC9018">
        <v>1</v>
      </c>
      <c r="AD9018">
        <v>0</v>
      </c>
    </row>
    <row r="9019" spans="1:30" hidden="1" x14ac:dyDescent="0.3">
      <c r="A9019" t="s">
        <v>28527</v>
      </c>
      <c r="B9019" t="s">
        <v>28528</v>
      </c>
      <c r="C9019" t="s">
        <v>32</v>
      </c>
      <c r="D9019" t="s">
        <v>33</v>
      </c>
      <c r="E9019" s="1">
        <v>38723</v>
      </c>
      <c r="F9019">
        <v>3700000</v>
      </c>
      <c r="G9019" t="s">
        <v>28527</v>
      </c>
      <c r="H9019" t="s">
        <v>28529</v>
      </c>
      <c r="I9019" t="s">
        <v>28530</v>
      </c>
      <c r="J9019" t="s">
        <v>18686</v>
      </c>
      <c r="K9019" t="s">
        <v>37</v>
      </c>
      <c r="L9019" t="s">
        <v>230</v>
      </c>
      <c r="M9019" t="s">
        <v>3981</v>
      </c>
      <c r="N9019" t="s">
        <v>3982</v>
      </c>
      <c r="O9019" t="s">
        <v>3982</v>
      </c>
      <c r="P9019" s="1">
        <v>37629</v>
      </c>
      <c r="Q9019" t="s">
        <v>230</v>
      </c>
      <c r="R9019" t="s">
        <v>233</v>
      </c>
      <c r="S9019" t="s">
        <v>41</v>
      </c>
      <c r="T9019" t="s">
        <v>18686</v>
      </c>
      <c r="U9019" t="s">
        <v>18686</v>
      </c>
      <c r="V9019">
        <v>0</v>
      </c>
      <c r="W9019">
        <v>0</v>
      </c>
      <c r="X9019">
        <v>0</v>
      </c>
      <c r="Y9019">
        <v>0</v>
      </c>
      <c r="Z9019">
        <v>0</v>
      </c>
      <c r="AA9019">
        <v>0</v>
      </c>
      <c r="AB9019">
        <v>0</v>
      </c>
      <c r="AC9019">
        <v>1</v>
      </c>
      <c r="AD9019">
        <v>0</v>
      </c>
    </row>
    <row r="9020" spans="1:30" hidden="1" x14ac:dyDescent="0.3">
      <c r="A9020" t="s">
        <v>28527</v>
      </c>
      <c r="B9020" t="s">
        <v>28531</v>
      </c>
      <c r="C9020" t="s">
        <v>32</v>
      </c>
      <c r="D9020" t="s">
        <v>33</v>
      </c>
      <c r="E9020" t="s">
        <v>25115</v>
      </c>
      <c r="F9020">
        <v>3700000</v>
      </c>
      <c r="G9020" t="s">
        <v>28527</v>
      </c>
      <c r="H9020" t="s">
        <v>28529</v>
      </c>
      <c r="I9020" t="s">
        <v>28530</v>
      </c>
      <c r="J9020" t="s">
        <v>18686</v>
      </c>
      <c r="K9020" t="s">
        <v>37</v>
      </c>
      <c r="L9020" t="s">
        <v>230</v>
      </c>
      <c r="M9020" t="s">
        <v>3981</v>
      </c>
      <c r="N9020" t="s">
        <v>3982</v>
      </c>
      <c r="O9020" t="s">
        <v>3982</v>
      </c>
      <c r="P9020" s="1">
        <v>37629</v>
      </c>
      <c r="Q9020" t="s">
        <v>230</v>
      </c>
      <c r="R9020" t="s">
        <v>233</v>
      </c>
      <c r="S9020" t="s">
        <v>41</v>
      </c>
      <c r="T9020" t="s">
        <v>18686</v>
      </c>
      <c r="U9020" t="s">
        <v>18686</v>
      </c>
      <c r="V9020">
        <v>0</v>
      </c>
      <c r="W9020">
        <v>0</v>
      </c>
      <c r="X9020">
        <v>0</v>
      </c>
      <c r="Y9020">
        <v>0</v>
      </c>
      <c r="Z9020">
        <v>0</v>
      </c>
      <c r="AA9020">
        <v>0</v>
      </c>
      <c r="AB9020">
        <v>0</v>
      </c>
      <c r="AC9020">
        <v>1</v>
      </c>
      <c r="AD9020">
        <v>0</v>
      </c>
    </row>
    <row r="9021" spans="1:30" hidden="1" x14ac:dyDescent="0.3">
      <c r="A9021" t="s">
        <v>28527</v>
      </c>
      <c r="B9021" t="s">
        <v>28532</v>
      </c>
      <c r="C9021" t="s">
        <v>32</v>
      </c>
      <c r="D9021" t="s">
        <v>50</v>
      </c>
      <c r="E9021" s="1">
        <v>37631</v>
      </c>
      <c r="F9021">
        <v>2000000</v>
      </c>
      <c r="G9021" t="s">
        <v>28527</v>
      </c>
      <c r="H9021" t="s">
        <v>28529</v>
      </c>
      <c r="I9021" t="s">
        <v>28530</v>
      </c>
      <c r="J9021" t="s">
        <v>18686</v>
      </c>
      <c r="K9021" t="s">
        <v>37</v>
      </c>
      <c r="L9021" t="s">
        <v>230</v>
      </c>
      <c r="M9021" t="s">
        <v>3981</v>
      </c>
      <c r="N9021" t="s">
        <v>3982</v>
      </c>
      <c r="O9021" t="s">
        <v>3982</v>
      </c>
      <c r="P9021" s="1">
        <v>37629</v>
      </c>
      <c r="Q9021" t="s">
        <v>230</v>
      </c>
      <c r="R9021" t="s">
        <v>233</v>
      </c>
      <c r="S9021" t="s">
        <v>41</v>
      </c>
      <c r="T9021" t="s">
        <v>18686</v>
      </c>
      <c r="U9021" t="s">
        <v>18686</v>
      </c>
      <c r="V9021">
        <v>0</v>
      </c>
      <c r="W9021">
        <v>0</v>
      </c>
      <c r="X9021">
        <v>0</v>
      </c>
      <c r="Y9021">
        <v>0</v>
      </c>
      <c r="Z9021">
        <v>0</v>
      </c>
      <c r="AA9021">
        <v>0</v>
      </c>
      <c r="AB9021">
        <v>0</v>
      </c>
      <c r="AC9021">
        <v>1</v>
      </c>
      <c r="AD9021">
        <v>0</v>
      </c>
    </row>
    <row r="9022" spans="1:30" hidden="1" x14ac:dyDescent="0.3">
      <c r="A9022" t="s">
        <v>28527</v>
      </c>
      <c r="B9022" t="s">
        <v>28533</v>
      </c>
      <c r="C9022" t="s">
        <v>32</v>
      </c>
      <c r="D9022" t="s">
        <v>139</v>
      </c>
      <c r="E9022" s="1">
        <v>39456</v>
      </c>
      <c r="F9022">
        <v>4000000</v>
      </c>
      <c r="G9022" t="s">
        <v>28527</v>
      </c>
      <c r="H9022" t="s">
        <v>28529</v>
      </c>
      <c r="I9022" t="s">
        <v>28530</v>
      </c>
      <c r="J9022" t="s">
        <v>18686</v>
      </c>
      <c r="K9022" t="s">
        <v>37</v>
      </c>
      <c r="L9022" t="s">
        <v>230</v>
      </c>
      <c r="M9022" t="s">
        <v>3981</v>
      </c>
      <c r="N9022" t="s">
        <v>3982</v>
      </c>
      <c r="O9022" t="s">
        <v>3982</v>
      </c>
      <c r="P9022" s="1">
        <v>37629</v>
      </c>
      <c r="Q9022" t="s">
        <v>230</v>
      </c>
      <c r="R9022" t="s">
        <v>233</v>
      </c>
      <c r="S9022" t="s">
        <v>41</v>
      </c>
      <c r="T9022" t="s">
        <v>18686</v>
      </c>
      <c r="U9022" t="s">
        <v>18686</v>
      </c>
      <c r="V9022">
        <v>0</v>
      </c>
      <c r="W9022">
        <v>0</v>
      </c>
      <c r="X9022">
        <v>0</v>
      </c>
      <c r="Y9022">
        <v>0</v>
      </c>
      <c r="Z9022">
        <v>0</v>
      </c>
      <c r="AA9022">
        <v>0</v>
      </c>
      <c r="AB9022">
        <v>0</v>
      </c>
      <c r="AC9022">
        <v>1</v>
      </c>
      <c r="AD9022">
        <v>0</v>
      </c>
    </row>
    <row r="9023" spans="1:30" hidden="1" x14ac:dyDescent="0.3">
      <c r="A9023" t="s">
        <v>28527</v>
      </c>
      <c r="B9023" t="s">
        <v>28534</v>
      </c>
      <c r="C9023" t="s">
        <v>32</v>
      </c>
      <c r="E9023" t="s">
        <v>11691</v>
      </c>
      <c r="F9023">
        <v>4110000</v>
      </c>
      <c r="G9023" t="s">
        <v>28527</v>
      </c>
      <c r="H9023" t="s">
        <v>28529</v>
      </c>
      <c r="I9023" t="s">
        <v>28530</v>
      </c>
      <c r="J9023" t="s">
        <v>18686</v>
      </c>
      <c r="K9023" t="s">
        <v>37</v>
      </c>
      <c r="L9023" t="s">
        <v>230</v>
      </c>
      <c r="M9023" t="s">
        <v>3981</v>
      </c>
      <c r="N9023" t="s">
        <v>3982</v>
      </c>
      <c r="O9023" t="s">
        <v>3982</v>
      </c>
      <c r="P9023" s="1">
        <v>37629</v>
      </c>
      <c r="Q9023" t="s">
        <v>230</v>
      </c>
      <c r="R9023" t="s">
        <v>233</v>
      </c>
      <c r="S9023" t="s">
        <v>41</v>
      </c>
      <c r="T9023" t="s">
        <v>18686</v>
      </c>
      <c r="U9023" t="s">
        <v>18686</v>
      </c>
      <c r="V9023">
        <v>0</v>
      </c>
      <c r="W9023">
        <v>0</v>
      </c>
      <c r="X9023">
        <v>0</v>
      </c>
      <c r="Y9023">
        <v>0</v>
      </c>
      <c r="Z9023">
        <v>0</v>
      </c>
      <c r="AA9023">
        <v>0</v>
      </c>
      <c r="AB9023">
        <v>0</v>
      </c>
      <c r="AC9023">
        <v>1</v>
      </c>
      <c r="AD9023">
        <v>0</v>
      </c>
    </row>
    <row r="9024" spans="1:30" hidden="1" x14ac:dyDescent="0.3">
      <c r="A9024" t="s">
        <v>28535</v>
      </c>
      <c r="B9024" t="s">
        <v>28536</v>
      </c>
      <c r="C9024" t="s">
        <v>32</v>
      </c>
      <c r="E9024" s="1">
        <v>36987</v>
      </c>
      <c r="F9024">
        <v>11000000</v>
      </c>
      <c r="G9024" t="s">
        <v>28535</v>
      </c>
      <c r="H9024" t="s">
        <v>28537</v>
      </c>
      <c r="J9024" t="s">
        <v>18686</v>
      </c>
      <c r="K9024" t="s">
        <v>37</v>
      </c>
      <c r="L9024" t="s">
        <v>230</v>
      </c>
      <c r="M9024" t="s">
        <v>28538</v>
      </c>
      <c r="N9024" t="s">
        <v>28539</v>
      </c>
      <c r="O9024" t="s">
        <v>28539</v>
      </c>
      <c r="Q9024" t="s">
        <v>230</v>
      </c>
      <c r="R9024" t="s">
        <v>233</v>
      </c>
      <c r="S9024" t="s">
        <v>41</v>
      </c>
      <c r="T9024" t="s">
        <v>18686</v>
      </c>
      <c r="U9024" t="s">
        <v>18686</v>
      </c>
      <c r="V9024">
        <v>0</v>
      </c>
      <c r="W9024">
        <v>0</v>
      </c>
      <c r="X9024">
        <v>0</v>
      </c>
      <c r="Y9024">
        <v>0</v>
      </c>
      <c r="Z9024">
        <v>0</v>
      </c>
      <c r="AA9024">
        <v>0</v>
      </c>
      <c r="AB9024">
        <v>0</v>
      </c>
      <c r="AC9024">
        <v>1</v>
      </c>
      <c r="AD9024">
        <v>0</v>
      </c>
    </row>
    <row r="9025" spans="1:30" hidden="1" x14ac:dyDescent="0.3">
      <c r="A9025" t="s">
        <v>28540</v>
      </c>
      <c r="B9025" t="s">
        <v>28541</v>
      </c>
      <c r="C9025" t="s">
        <v>32</v>
      </c>
      <c r="D9025" t="s">
        <v>50</v>
      </c>
      <c r="E9025" s="1">
        <v>38880</v>
      </c>
      <c r="F9025">
        <v>1080000</v>
      </c>
      <c r="G9025" t="s">
        <v>28540</v>
      </c>
      <c r="H9025" t="s">
        <v>28542</v>
      </c>
      <c r="I9025" t="s">
        <v>28543</v>
      </c>
      <c r="J9025" t="s">
        <v>18686</v>
      </c>
      <c r="K9025" t="s">
        <v>37</v>
      </c>
      <c r="L9025" t="s">
        <v>230</v>
      </c>
      <c r="M9025" t="s">
        <v>231</v>
      </c>
      <c r="N9025" t="s">
        <v>232</v>
      </c>
      <c r="O9025" t="s">
        <v>232</v>
      </c>
      <c r="Q9025" t="s">
        <v>230</v>
      </c>
      <c r="R9025" t="s">
        <v>233</v>
      </c>
      <c r="S9025" t="s">
        <v>41</v>
      </c>
      <c r="T9025" t="s">
        <v>18686</v>
      </c>
      <c r="U9025" t="s">
        <v>18686</v>
      </c>
      <c r="V9025">
        <v>0</v>
      </c>
      <c r="W9025">
        <v>0</v>
      </c>
      <c r="X9025">
        <v>0</v>
      </c>
      <c r="Y9025">
        <v>0</v>
      </c>
      <c r="Z9025">
        <v>0</v>
      </c>
      <c r="AA9025">
        <v>0</v>
      </c>
      <c r="AB9025">
        <v>0</v>
      </c>
      <c r="AC9025">
        <v>1</v>
      </c>
      <c r="AD9025">
        <v>0</v>
      </c>
    </row>
    <row r="9026" spans="1:30" hidden="1" x14ac:dyDescent="0.3">
      <c r="A9026" t="s">
        <v>28544</v>
      </c>
      <c r="B9026" t="s">
        <v>28545</v>
      </c>
      <c r="C9026" t="s">
        <v>32</v>
      </c>
      <c r="E9026" s="1">
        <v>39299</v>
      </c>
      <c r="F9026">
        <v>3980000</v>
      </c>
      <c r="G9026" t="s">
        <v>28544</v>
      </c>
      <c r="H9026" t="s">
        <v>28546</v>
      </c>
      <c r="I9026" t="s">
        <v>28547</v>
      </c>
      <c r="J9026" t="s">
        <v>18686</v>
      </c>
      <c r="K9026" t="s">
        <v>37</v>
      </c>
      <c r="L9026" t="s">
        <v>230</v>
      </c>
      <c r="M9026" t="s">
        <v>3981</v>
      </c>
      <c r="N9026" t="s">
        <v>3982</v>
      </c>
      <c r="O9026" t="s">
        <v>3982</v>
      </c>
      <c r="P9026" s="1">
        <v>37257</v>
      </c>
      <c r="Q9026" t="s">
        <v>230</v>
      </c>
      <c r="R9026" t="s">
        <v>233</v>
      </c>
      <c r="S9026" t="s">
        <v>41</v>
      </c>
      <c r="T9026" t="s">
        <v>18686</v>
      </c>
      <c r="U9026" t="s">
        <v>18686</v>
      </c>
      <c r="V9026">
        <v>0</v>
      </c>
      <c r="W9026">
        <v>0</v>
      </c>
      <c r="X9026">
        <v>0</v>
      </c>
      <c r="Y9026">
        <v>0</v>
      </c>
      <c r="Z9026">
        <v>0</v>
      </c>
      <c r="AA9026">
        <v>0</v>
      </c>
      <c r="AB9026">
        <v>0</v>
      </c>
      <c r="AC9026">
        <v>1</v>
      </c>
      <c r="AD9026">
        <v>0</v>
      </c>
    </row>
    <row r="9027" spans="1:30" hidden="1" x14ac:dyDescent="0.3">
      <c r="A9027" t="s">
        <v>28544</v>
      </c>
      <c r="B9027" t="s">
        <v>28548</v>
      </c>
      <c r="C9027" t="s">
        <v>32</v>
      </c>
      <c r="E9027" s="1">
        <v>38359</v>
      </c>
      <c r="F9027">
        <v>1770000</v>
      </c>
      <c r="G9027" t="s">
        <v>28544</v>
      </c>
      <c r="H9027" t="s">
        <v>28546</v>
      </c>
      <c r="I9027" t="s">
        <v>28547</v>
      </c>
      <c r="J9027" t="s">
        <v>18686</v>
      </c>
      <c r="K9027" t="s">
        <v>37</v>
      </c>
      <c r="L9027" t="s">
        <v>230</v>
      </c>
      <c r="M9027" t="s">
        <v>3981</v>
      </c>
      <c r="N9027" t="s">
        <v>3982</v>
      </c>
      <c r="O9027" t="s">
        <v>3982</v>
      </c>
      <c r="P9027" s="1">
        <v>37257</v>
      </c>
      <c r="Q9027" t="s">
        <v>230</v>
      </c>
      <c r="R9027" t="s">
        <v>233</v>
      </c>
      <c r="S9027" t="s">
        <v>41</v>
      </c>
      <c r="T9027" t="s">
        <v>18686</v>
      </c>
      <c r="U9027" t="s">
        <v>18686</v>
      </c>
      <c r="V9027">
        <v>0</v>
      </c>
      <c r="W9027">
        <v>0</v>
      </c>
      <c r="X9027">
        <v>0</v>
      </c>
      <c r="Y9027">
        <v>0</v>
      </c>
      <c r="Z9027">
        <v>0</v>
      </c>
      <c r="AA9027">
        <v>0</v>
      </c>
      <c r="AB9027">
        <v>0</v>
      </c>
      <c r="AC9027">
        <v>1</v>
      </c>
      <c r="AD9027">
        <v>0</v>
      </c>
    </row>
    <row r="9028" spans="1:30" hidden="1" x14ac:dyDescent="0.3">
      <c r="A9028" t="s">
        <v>28549</v>
      </c>
      <c r="B9028" t="s">
        <v>28550</v>
      </c>
      <c r="C9028" t="s">
        <v>32</v>
      </c>
      <c r="D9028" t="s">
        <v>50</v>
      </c>
      <c r="E9028" t="s">
        <v>3619</v>
      </c>
      <c r="F9028">
        <v>1594194</v>
      </c>
      <c r="G9028" t="s">
        <v>28549</v>
      </c>
      <c r="H9028" t="s">
        <v>28551</v>
      </c>
      <c r="I9028" t="s">
        <v>28552</v>
      </c>
      <c r="J9028" t="s">
        <v>18686</v>
      </c>
      <c r="K9028" t="s">
        <v>37</v>
      </c>
      <c r="L9028" t="s">
        <v>230</v>
      </c>
      <c r="M9028" t="s">
        <v>3913</v>
      </c>
      <c r="N9028" t="s">
        <v>3914</v>
      </c>
      <c r="O9028" t="s">
        <v>3914</v>
      </c>
      <c r="P9028" s="1">
        <v>40909</v>
      </c>
      <c r="Q9028" t="s">
        <v>230</v>
      </c>
      <c r="R9028" t="s">
        <v>233</v>
      </c>
      <c r="S9028" t="s">
        <v>41</v>
      </c>
      <c r="T9028" t="s">
        <v>18686</v>
      </c>
      <c r="U9028" t="s">
        <v>18686</v>
      </c>
      <c r="V9028">
        <v>0</v>
      </c>
      <c r="W9028">
        <v>0</v>
      </c>
      <c r="X9028">
        <v>0</v>
      </c>
      <c r="Y9028">
        <v>0</v>
      </c>
      <c r="Z9028">
        <v>0</v>
      </c>
      <c r="AA9028">
        <v>0</v>
      </c>
      <c r="AB9028">
        <v>0</v>
      </c>
      <c r="AC9028">
        <v>1</v>
      </c>
      <c r="AD9028">
        <v>0</v>
      </c>
    </row>
    <row r="9029" spans="1:30" hidden="1" x14ac:dyDescent="0.3">
      <c r="A9029" t="s">
        <v>28553</v>
      </c>
      <c r="B9029" t="s">
        <v>28554</v>
      </c>
      <c r="C9029" t="s">
        <v>32</v>
      </c>
      <c r="E9029" t="s">
        <v>1420</v>
      </c>
      <c r="F9029">
        <v>1700000</v>
      </c>
      <c r="G9029" t="s">
        <v>28553</v>
      </c>
      <c r="H9029" t="s">
        <v>28555</v>
      </c>
      <c r="J9029" t="s">
        <v>18686</v>
      </c>
      <c r="K9029" t="s">
        <v>37</v>
      </c>
      <c r="L9029" t="s">
        <v>230</v>
      </c>
      <c r="M9029" t="s">
        <v>231</v>
      </c>
      <c r="N9029" t="s">
        <v>232</v>
      </c>
      <c r="O9029" t="s">
        <v>232</v>
      </c>
      <c r="Q9029" t="s">
        <v>230</v>
      </c>
      <c r="R9029" t="s">
        <v>233</v>
      </c>
      <c r="S9029" t="s">
        <v>41</v>
      </c>
      <c r="T9029" t="s">
        <v>18686</v>
      </c>
      <c r="U9029" t="s">
        <v>18686</v>
      </c>
      <c r="V9029">
        <v>0</v>
      </c>
      <c r="W9029">
        <v>0</v>
      </c>
      <c r="X9029">
        <v>0</v>
      </c>
      <c r="Y9029">
        <v>0</v>
      </c>
      <c r="Z9029">
        <v>0</v>
      </c>
      <c r="AA9029">
        <v>0</v>
      </c>
      <c r="AB9029">
        <v>0</v>
      </c>
      <c r="AC9029">
        <v>1</v>
      </c>
      <c r="AD9029">
        <v>0</v>
      </c>
    </row>
    <row r="9030" spans="1:30" hidden="1" x14ac:dyDescent="0.3">
      <c r="A9030" t="s">
        <v>28556</v>
      </c>
      <c r="B9030" t="s">
        <v>28557</v>
      </c>
      <c r="C9030" t="s">
        <v>32</v>
      </c>
      <c r="E9030" t="s">
        <v>18006</v>
      </c>
      <c r="F9030">
        <v>8260000</v>
      </c>
      <c r="G9030" t="s">
        <v>28556</v>
      </c>
      <c r="H9030" t="s">
        <v>28558</v>
      </c>
      <c r="I9030" t="s">
        <v>28559</v>
      </c>
      <c r="J9030" t="s">
        <v>18686</v>
      </c>
      <c r="K9030" t="s">
        <v>37</v>
      </c>
      <c r="L9030" t="s">
        <v>230</v>
      </c>
      <c r="M9030" t="s">
        <v>231</v>
      </c>
      <c r="N9030" t="s">
        <v>232</v>
      </c>
      <c r="O9030" t="s">
        <v>232</v>
      </c>
      <c r="P9030" s="1">
        <v>39083</v>
      </c>
      <c r="Q9030" t="s">
        <v>230</v>
      </c>
      <c r="R9030" t="s">
        <v>233</v>
      </c>
      <c r="S9030" t="s">
        <v>41</v>
      </c>
      <c r="T9030" t="s">
        <v>18686</v>
      </c>
      <c r="U9030" t="s">
        <v>18686</v>
      </c>
      <c r="V9030">
        <v>0</v>
      </c>
      <c r="W9030">
        <v>0</v>
      </c>
      <c r="X9030">
        <v>0</v>
      </c>
      <c r="Y9030">
        <v>0</v>
      </c>
      <c r="Z9030">
        <v>0</v>
      </c>
      <c r="AA9030">
        <v>0</v>
      </c>
      <c r="AB9030">
        <v>0</v>
      </c>
      <c r="AC9030">
        <v>1</v>
      </c>
      <c r="AD9030">
        <v>0</v>
      </c>
    </row>
    <row r="9031" spans="1:30" hidden="1" x14ac:dyDescent="0.3">
      <c r="A9031" t="s">
        <v>28556</v>
      </c>
      <c r="B9031" t="s">
        <v>28560</v>
      </c>
      <c r="C9031" t="s">
        <v>32</v>
      </c>
      <c r="D9031" t="s">
        <v>139</v>
      </c>
      <c r="E9031" t="s">
        <v>28561</v>
      </c>
      <c r="F9031">
        <v>41000000</v>
      </c>
      <c r="G9031" t="s">
        <v>28556</v>
      </c>
      <c r="H9031" t="s">
        <v>28558</v>
      </c>
      <c r="I9031" t="s">
        <v>28559</v>
      </c>
      <c r="J9031" t="s">
        <v>18686</v>
      </c>
      <c r="K9031" t="s">
        <v>37</v>
      </c>
      <c r="L9031" t="s">
        <v>230</v>
      </c>
      <c r="M9031" t="s">
        <v>231</v>
      </c>
      <c r="N9031" t="s">
        <v>232</v>
      </c>
      <c r="O9031" t="s">
        <v>232</v>
      </c>
      <c r="P9031" s="1">
        <v>39083</v>
      </c>
      <c r="Q9031" t="s">
        <v>230</v>
      </c>
      <c r="R9031" t="s">
        <v>233</v>
      </c>
      <c r="S9031" t="s">
        <v>41</v>
      </c>
      <c r="T9031" t="s">
        <v>18686</v>
      </c>
      <c r="U9031" t="s">
        <v>18686</v>
      </c>
      <c r="V9031">
        <v>0</v>
      </c>
      <c r="W9031">
        <v>0</v>
      </c>
      <c r="X9031">
        <v>0</v>
      </c>
      <c r="Y9031">
        <v>0</v>
      </c>
      <c r="Z9031">
        <v>0</v>
      </c>
      <c r="AA9031">
        <v>0</v>
      </c>
      <c r="AB9031">
        <v>0</v>
      </c>
      <c r="AC9031">
        <v>1</v>
      </c>
      <c r="AD9031">
        <v>0</v>
      </c>
    </row>
    <row r="9032" spans="1:30" hidden="1" x14ac:dyDescent="0.3">
      <c r="A9032" t="s">
        <v>28556</v>
      </c>
      <c r="B9032" t="s">
        <v>28562</v>
      </c>
      <c r="C9032" t="s">
        <v>32</v>
      </c>
      <c r="E9032" t="s">
        <v>18737</v>
      </c>
      <c r="F9032">
        <v>2150000</v>
      </c>
      <c r="G9032" t="s">
        <v>28556</v>
      </c>
      <c r="H9032" t="s">
        <v>28558</v>
      </c>
      <c r="I9032" t="s">
        <v>28559</v>
      </c>
      <c r="J9032" t="s">
        <v>18686</v>
      </c>
      <c r="K9032" t="s">
        <v>37</v>
      </c>
      <c r="L9032" t="s">
        <v>230</v>
      </c>
      <c r="M9032" t="s">
        <v>231</v>
      </c>
      <c r="N9032" t="s">
        <v>232</v>
      </c>
      <c r="O9032" t="s">
        <v>232</v>
      </c>
      <c r="P9032" s="1">
        <v>39083</v>
      </c>
      <c r="Q9032" t="s">
        <v>230</v>
      </c>
      <c r="R9032" t="s">
        <v>233</v>
      </c>
      <c r="S9032" t="s">
        <v>41</v>
      </c>
      <c r="T9032" t="s">
        <v>18686</v>
      </c>
      <c r="U9032" t="s">
        <v>18686</v>
      </c>
      <c r="V9032">
        <v>0</v>
      </c>
      <c r="W9032">
        <v>0</v>
      </c>
      <c r="X9032">
        <v>0</v>
      </c>
      <c r="Y9032">
        <v>0</v>
      </c>
      <c r="Z9032">
        <v>0</v>
      </c>
      <c r="AA9032">
        <v>0</v>
      </c>
      <c r="AB9032">
        <v>0</v>
      </c>
      <c r="AC9032">
        <v>1</v>
      </c>
      <c r="AD9032">
        <v>0</v>
      </c>
    </row>
    <row r="9033" spans="1:30" hidden="1" x14ac:dyDescent="0.3">
      <c r="A9033" t="s">
        <v>28563</v>
      </c>
      <c r="B9033" t="s">
        <v>28564</v>
      </c>
      <c r="C9033" t="s">
        <v>32</v>
      </c>
      <c r="E9033" t="s">
        <v>17639</v>
      </c>
      <c r="F9033">
        <v>12000000</v>
      </c>
      <c r="G9033" t="s">
        <v>28563</v>
      </c>
      <c r="H9033" t="s">
        <v>28565</v>
      </c>
      <c r="I9033" t="s">
        <v>28566</v>
      </c>
      <c r="J9033" t="s">
        <v>18686</v>
      </c>
      <c r="K9033" t="s">
        <v>72</v>
      </c>
      <c r="L9033" t="s">
        <v>230</v>
      </c>
      <c r="M9033" t="s">
        <v>231</v>
      </c>
      <c r="N9033" t="s">
        <v>232</v>
      </c>
      <c r="O9033" t="s">
        <v>232</v>
      </c>
      <c r="P9033" s="1">
        <v>36892</v>
      </c>
      <c r="Q9033" t="s">
        <v>230</v>
      </c>
      <c r="R9033" t="s">
        <v>233</v>
      </c>
      <c r="S9033" t="s">
        <v>41</v>
      </c>
      <c r="T9033" t="s">
        <v>18686</v>
      </c>
      <c r="U9033" t="s">
        <v>18686</v>
      </c>
      <c r="V9033">
        <v>0</v>
      </c>
      <c r="W9033">
        <v>0</v>
      </c>
      <c r="X9033">
        <v>0</v>
      </c>
      <c r="Y9033">
        <v>0</v>
      </c>
      <c r="Z9033">
        <v>0</v>
      </c>
      <c r="AA9033">
        <v>0</v>
      </c>
      <c r="AB9033">
        <v>0</v>
      </c>
      <c r="AC9033">
        <v>1</v>
      </c>
      <c r="AD9033">
        <v>0</v>
      </c>
    </row>
    <row r="9034" spans="1:30" hidden="1" x14ac:dyDescent="0.3">
      <c r="A9034" t="s">
        <v>28563</v>
      </c>
      <c r="B9034" t="s">
        <v>28567</v>
      </c>
      <c r="C9034" t="s">
        <v>32</v>
      </c>
      <c r="D9034" t="s">
        <v>33</v>
      </c>
      <c r="E9034" s="1">
        <v>38755</v>
      </c>
      <c r="F9034">
        <v>10000000</v>
      </c>
      <c r="G9034" t="s">
        <v>28563</v>
      </c>
      <c r="H9034" t="s">
        <v>28565</v>
      </c>
      <c r="I9034" t="s">
        <v>28566</v>
      </c>
      <c r="J9034" t="s">
        <v>18686</v>
      </c>
      <c r="K9034" t="s">
        <v>72</v>
      </c>
      <c r="L9034" t="s">
        <v>230</v>
      </c>
      <c r="M9034" t="s">
        <v>231</v>
      </c>
      <c r="N9034" t="s">
        <v>232</v>
      </c>
      <c r="O9034" t="s">
        <v>232</v>
      </c>
      <c r="P9034" s="1">
        <v>36892</v>
      </c>
      <c r="Q9034" t="s">
        <v>230</v>
      </c>
      <c r="R9034" t="s">
        <v>233</v>
      </c>
      <c r="S9034" t="s">
        <v>41</v>
      </c>
      <c r="T9034" t="s">
        <v>18686</v>
      </c>
      <c r="U9034" t="s">
        <v>18686</v>
      </c>
      <c r="V9034">
        <v>0</v>
      </c>
      <c r="W9034">
        <v>0</v>
      </c>
      <c r="X9034">
        <v>0</v>
      </c>
      <c r="Y9034">
        <v>0</v>
      </c>
      <c r="Z9034">
        <v>0</v>
      </c>
      <c r="AA9034">
        <v>0</v>
      </c>
      <c r="AB9034">
        <v>0</v>
      </c>
      <c r="AC9034">
        <v>1</v>
      </c>
      <c r="AD9034">
        <v>0</v>
      </c>
    </row>
    <row r="9035" spans="1:30" hidden="1" x14ac:dyDescent="0.3">
      <c r="A9035" t="s">
        <v>28568</v>
      </c>
      <c r="B9035" t="s">
        <v>28569</v>
      </c>
      <c r="C9035" t="s">
        <v>32</v>
      </c>
      <c r="D9035" t="s">
        <v>139</v>
      </c>
      <c r="E9035" t="s">
        <v>28570</v>
      </c>
      <c r="F9035">
        <v>9000000</v>
      </c>
      <c r="G9035" t="s">
        <v>28568</v>
      </c>
      <c r="H9035" t="s">
        <v>28571</v>
      </c>
      <c r="I9035" t="s">
        <v>28572</v>
      </c>
      <c r="J9035" t="s">
        <v>18686</v>
      </c>
      <c r="K9035" t="s">
        <v>37</v>
      </c>
      <c r="L9035" t="s">
        <v>230</v>
      </c>
      <c r="M9035" t="s">
        <v>231</v>
      </c>
      <c r="N9035" t="s">
        <v>232</v>
      </c>
      <c r="O9035" t="s">
        <v>232</v>
      </c>
      <c r="P9035" s="1">
        <v>37257</v>
      </c>
      <c r="Q9035" t="s">
        <v>230</v>
      </c>
      <c r="R9035" t="s">
        <v>233</v>
      </c>
      <c r="S9035" t="s">
        <v>41</v>
      </c>
      <c r="T9035" t="s">
        <v>18686</v>
      </c>
      <c r="U9035" t="s">
        <v>18686</v>
      </c>
      <c r="V9035">
        <v>0</v>
      </c>
      <c r="W9035">
        <v>0</v>
      </c>
      <c r="X9035">
        <v>0</v>
      </c>
      <c r="Y9035">
        <v>0</v>
      </c>
      <c r="Z9035">
        <v>0</v>
      </c>
      <c r="AA9035">
        <v>0</v>
      </c>
      <c r="AB9035">
        <v>0</v>
      </c>
      <c r="AC9035">
        <v>1</v>
      </c>
      <c r="AD9035">
        <v>0</v>
      </c>
    </row>
    <row r="9036" spans="1:30" hidden="1" x14ac:dyDescent="0.3">
      <c r="A9036" t="s">
        <v>28568</v>
      </c>
      <c r="B9036" t="s">
        <v>28573</v>
      </c>
      <c r="C9036" t="s">
        <v>32</v>
      </c>
      <c r="D9036" t="s">
        <v>322</v>
      </c>
      <c r="E9036" s="1">
        <v>41342</v>
      </c>
      <c r="F9036">
        <v>8000000</v>
      </c>
      <c r="G9036" t="s">
        <v>28568</v>
      </c>
      <c r="H9036" t="s">
        <v>28571</v>
      </c>
      <c r="I9036" t="s">
        <v>28572</v>
      </c>
      <c r="J9036" t="s">
        <v>18686</v>
      </c>
      <c r="K9036" t="s">
        <v>37</v>
      </c>
      <c r="L9036" t="s">
        <v>230</v>
      </c>
      <c r="M9036" t="s">
        <v>231</v>
      </c>
      <c r="N9036" t="s">
        <v>232</v>
      </c>
      <c r="O9036" t="s">
        <v>232</v>
      </c>
      <c r="P9036" s="1">
        <v>37257</v>
      </c>
      <c r="Q9036" t="s">
        <v>230</v>
      </c>
      <c r="R9036" t="s">
        <v>233</v>
      </c>
      <c r="S9036" t="s">
        <v>41</v>
      </c>
      <c r="T9036" t="s">
        <v>18686</v>
      </c>
      <c r="U9036" t="s">
        <v>18686</v>
      </c>
      <c r="V9036">
        <v>0</v>
      </c>
      <c r="W9036">
        <v>0</v>
      </c>
      <c r="X9036">
        <v>0</v>
      </c>
      <c r="Y9036">
        <v>0</v>
      </c>
      <c r="Z9036">
        <v>0</v>
      </c>
      <c r="AA9036">
        <v>0</v>
      </c>
      <c r="AB9036">
        <v>0</v>
      </c>
      <c r="AC9036">
        <v>1</v>
      </c>
      <c r="AD9036">
        <v>0</v>
      </c>
    </row>
    <row r="9037" spans="1:30" hidden="1" x14ac:dyDescent="0.3">
      <c r="A9037" t="s">
        <v>28568</v>
      </c>
      <c r="B9037" t="s">
        <v>28574</v>
      </c>
      <c r="C9037" t="s">
        <v>32</v>
      </c>
      <c r="D9037" t="s">
        <v>33</v>
      </c>
      <c r="E9037" s="1">
        <v>38328</v>
      </c>
      <c r="F9037">
        <v>8000000</v>
      </c>
      <c r="G9037" t="s">
        <v>28568</v>
      </c>
      <c r="H9037" t="s">
        <v>28571</v>
      </c>
      <c r="I9037" t="s">
        <v>28572</v>
      </c>
      <c r="J9037" t="s">
        <v>18686</v>
      </c>
      <c r="K9037" t="s">
        <v>37</v>
      </c>
      <c r="L9037" t="s">
        <v>230</v>
      </c>
      <c r="M9037" t="s">
        <v>231</v>
      </c>
      <c r="N9037" t="s">
        <v>232</v>
      </c>
      <c r="O9037" t="s">
        <v>232</v>
      </c>
      <c r="P9037" s="1">
        <v>37257</v>
      </c>
      <c r="Q9037" t="s">
        <v>230</v>
      </c>
      <c r="R9037" t="s">
        <v>233</v>
      </c>
      <c r="S9037" t="s">
        <v>41</v>
      </c>
      <c r="T9037" t="s">
        <v>18686</v>
      </c>
      <c r="U9037" t="s">
        <v>18686</v>
      </c>
      <c r="V9037">
        <v>0</v>
      </c>
      <c r="W9037">
        <v>0</v>
      </c>
      <c r="X9037">
        <v>0</v>
      </c>
      <c r="Y9037">
        <v>0</v>
      </c>
      <c r="Z9037">
        <v>0</v>
      </c>
      <c r="AA9037">
        <v>0</v>
      </c>
      <c r="AB9037">
        <v>0</v>
      </c>
      <c r="AC9037">
        <v>1</v>
      </c>
      <c r="AD9037">
        <v>0</v>
      </c>
    </row>
    <row r="9038" spans="1:30" hidden="1" x14ac:dyDescent="0.3">
      <c r="A9038" t="s">
        <v>28568</v>
      </c>
      <c r="B9038" t="s">
        <v>28575</v>
      </c>
      <c r="C9038" t="s">
        <v>32</v>
      </c>
      <c r="D9038" t="s">
        <v>399</v>
      </c>
      <c r="E9038" t="s">
        <v>3234</v>
      </c>
      <c r="F9038">
        <v>4000000</v>
      </c>
      <c r="G9038" t="s">
        <v>28568</v>
      </c>
      <c r="H9038" t="s">
        <v>28571</v>
      </c>
      <c r="I9038" t="s">
        <v>28572</v>
      </c>
      <c r="J9038" t="s">
        <v>18686</v>
      </c>
      <c r="K9038" t="s">
        <v>37</v>
      </c>
      <c r="L9038" t="s">
        <v>230</v>
      </c>
      <c r="M9038" t="s">
        <v>231</v>
      </c>
      <c r="N9038" t="s">
        <v>232</v>
      </c>
      <c r="O9038" t="s">
        <v>232</v>
      </c>
      <c r="P9038" s="1">
        <v>37257</v>
      </c>
      <c r="Q9038" t="s">
        <v>230</v>
      </c>
      <c r="R9038" t="s">
        <v>233</v>
      </c>
      <c r="S9038" t="s">
        <v>41</v>
      </c>
      <c r="T9038" t="s">
        <v>18686</v>
      </c>
      <c r="U9038" t="s">
        <v>18686</v>
      </c>
      <c r="V9038">
        <v>0</v>
      </c>
      <c r="W9038">
        <v>0</v>
      </c>
      <c r="X9038">
        <v>0</v>
      </c>
      <c r="Y9038">
        <v>0</v>
      </c>
      <c r="Z9038">
        <v>0</v>
      </c>
      <c r="AA9038">
        <v>0</v>
      </c>
      <c r="AB9038">
        <v>0</v>
      </c>
      <c r="AC9038">
        <v>1</v>
      </c>
      <c r="AD9038">
        <v>0</v>
      </c>
    </row>
    <row r="9039" spans="1:30" hidden="1" x14ac:dyDescent="0.3">
      <c r="A9039" t="s">
        <v>28568</v>
      </c>
      <c r="B9039" t="s">
        <v>28576</v>
      </c>
      <c r="C9039" t="s">
        <v>32</v>
      </c>
      <c r="E9039" s="1">
        <v>40909</v>
      </c>
      <c r="F9039">
        <v>598000</v>
      </c>
      <c r="G9039" t="s">
        <v>28568</v>
      </c>
      <c r="H9039" t="s">
        <v>28571</v>
      </c>
      <c r="I9039" t="s">
        <v>28572</v>
      </c>
      <c r="J9039" t="s">
        <v>18686</v>
      </c>
      <c r="K9039" t="s">
        <v>37</v>
      </c>
      <c r="L9039" t="s">
        <v>230</v>
      </c>
      <c r="M9039" t="s">
        <v>231</v>
      </c>
      <c r="N9039" t="s">
        <v>232</v>
      </c>
      <c r="O9039" t="s">
        <v>232</v>
      </c>
      <c r="P9039" s="1">
        <v>37257</v>
      </c>
      <c r="Q9039" t="s">
        <v>230</v>
      </c>
      <c r="R9039" t="s">
        <v>233</v>
      </c>
      <c r="S9039" t="s">
        <v>41</v>
      </c>
      <c r="T9039" t="s">
        <v>18686</v>
      </c>
      <c r="U9039" t="s">
        <v>18686</v>
      </c>
      <c r="V9039">
        <v>0</v>
      </c>
      <c r="W9039">
        <v>0</v>
      </c>
      <c r="X9039">
        <v>0</v>
      </c>
      <c r="Y9039">
        <v>0</v>
      </c>
      <c r="Z9039">
        <v>0</v>
      </c>
      <c r="AA9039">
        <v>0</v>
      </c>
      <c r="AB9039">
        <v>0</v>
      </c>
      <c r="AC9039">
        <v>1</v>
      </c>
      <c r="AD9039">
        <v>0</v>
      </c>
    </row>
    <row r="9040" spans="1:30" hidden="1" x14ac:dyDescent="0.3">
      <c r="A9040" t="s">
        <v>28568</v>
      </c>
      <c r="B9040" t="s">
        <v>28577</v>
      </c>
      <c r="C9040" t="s">
        <v>32</v>
      </c>
      <c r="D9040" t="s">
        <v>399</v>
      </c>
      <c r="E9040" t="s">
        <v>4068</v>
      </c>
      <c r="F9040">
        <v>12000000</v>
      </c>
      <c r="G9040" t="s">
        <v>28568</v>
      </c>
      <c r="H9040" t="s">
        <v>28571</v>
      </c>
      <c r="I9040" t="s">
        <v>28572</v>
      </c>
      <c r="J9040" t="s">
        <v>18686</v>
      </c>
      <c r="K9040" t="s">
        <v>37</v>
      </c>
      <c r="L9040" t="s">
        <v>230</v>
      </c>
      <c r="M9040" t="s">
        <v>231</v>
      </c>
      <c r="N9040" t="s">
        <v>232</v>
      </c>
      <c r="O9040" t="s">
        <v>232</v>
      </c>
      <c r="P9040" s="1">
        <v>37257</v>
      </c>
      <c r="Q9040" t="s">
        <v>230</v>
      </c>
      <c r="R9040" t="s">
        <v>233</v>
      </c>
      <c r="S9040" t="s">
        <v>41</v>
      </c>
      <c r="T9040" t="s">
        <v>18686</v>
      </c>
      <c r="U9040" t="s">
        <v>18686</v>
      </c>
      <c r="V9040">
        <v>0</v>
      </c>
      <c r="W9040">
        <v>0</v>
      </c>
      <c r="X9040">
        <v>0</v>
      </c>
      <c r="Y9040">
        <v>0</v>
      </c>
      <c r="Z9040">
        <v>0</v>
      </c>
      <c r="AA9040">
        <v>0</v>
      </c>
      <c r="AB9040">
        <v>0</v>
      </c>
      <c r="AC9040">
        <v>1</v>
      </c>
      <c r="AD9040">
        <v>0</v>
      </c>
    </row>
    <row r="9041" spans="1:30" hidden="1" x14ac:dyDescent="0.3">
      <c r="A9041" t="s">
        <v>28568</v>
      </c>
      <c r="B9041" t="s">
        <v>28578</v>
      </c>
      <c r="C9041" t="s">
        <v>32</v>
      </c>
      <c r="E9041" s="1">
        <v>42254</v>
      </c>
      <c r="F9041">
        <v>4244999</v>
      </c>
      <c r="G9041" t="s">
        <v>28568</v>
      </c>
      <c r="H9041" t="s">
        <v>28571</v>
      </c>
      <c r="I9041" t="s">
        <v>28572</v>
      </c>
      <c r="J9041" t="s">
        <v>18686</v>
      </c>
      <c r="K9041" t="s">
        <v>37</v>
      </c>
      <c r="L9041" t="s">
        <v>230</v>
      </c>
      <c r="M9041" t="s">
        <v>231</v>
      </c>
      <c r="N9041" t="s">
        <v>232</v>
      </c>
      <c r="O9041" t="s">
        <v>232</v>
      </c>
      <c r="P9041" s="1">
        <v>37257</v>
      </c>
      <c r="Q9041" t="s">
        <v>230</v>
      </c>
      <c r="R9041" t="s">
        <v>233</v>
      </c>
      <c r="S9041" t="s">
        <v>41</v>
      </c>
      <c r="T9041" t="s">
        <v>18686</v>
      </c>
      <c r="U9041" t="s">
        <v>18686</v>
      </c>
      <c r="V9041">
        <v>0</v>
      </c>
      <c r="W9041">
        <v>0</v>
      </c>
      <c r="X9041">
        <v>0</v>
      </c>
      <c r="Y9041">
        <v>0</v>
      </c>
      <c r="Z9041">
        <v>0</v>
      </c>
      <c r="AA9041">
        <v>0</v>
      </c>
      <c r="AB9041">
        <v>0</v>
      </c>
      <c r="AC9041">
        <v>1</v>
      </c>
      <c r="AD9041">
        <v>0</v>
      </c>
    </row>
    <row r="9042" spans="1:30" hidden="1" x14ac:dyDescent="0.3">
      <c r="A9042" t="s">
        <v>28579</v>
      </c>
      <c r="B9042" t="s">
        <v>28580</v>
      </c>
      <c r="C9042" t="s">
        <v>32</v>
      </c>
      <c r="D9042" t="s">
        <v>50</v>
      </c>
      <c r="E9042" s="1">
        <v>38871</v>
      </c>
      <c r="F9042">
        <v>15000000</v>
      </c>
      <c r="G9042" t="s">
        <v>28579</v>
      </c>
      <c r="H9042" t="s">
        <v>28581</v>
      </c>
      <c r="J9042" t="s">
        <v>18686</v>
      </c>
      <c r="K9042" t="s">
        <v>37</v>
      </c>
      <c r="L9042" t="s">
        <v>230</v>
      </c>
      <c r="M9042" t="s">
        <v>4089</v>
      </c>
      <c r="N9042" t="s">
        <v>232</v>
      </c>
      <c r="O9042" t="s">
        <v>911</v>
      </c>
      <c r="P9042" s="1">
        <v>32143</v>
      </c>
      <c r="Q9042" t="s">
        <v>230</v>
      </c>
      <c r="R9042" t="s">
        <v>233</v>
      </c>
      <c r="S9042" t="s">
        <v>41</v>
      </c>
      <c r="T9042" t="s">
        <v>18686</v>
      </c>
      <c r="U9042" t="s">
        <v>18686</v>
      </c>
      <c r="V9042">
        <v>0</v>
      </c>
      <c r="W9042">
        <v>0</v>
      </c>
      <c r="X9042">
        <v>0</v>
      </c>
      <c r="Y9042">
        <v>0</v>
      </c>
      <c r="Z9042">
        <v>0</v>
      </c>
      <c r="AA9042">
        <v>0</v>
      </c>
      <c r="AB9042">
        <v>0</v>
      </c>
      <c r="AC9042">
        <v>1</v>
      </c>
      <c r="AD9042">
        <v>0</v>
      </c>
    </row>
    <row r="9043" spans="1:30" hidden="1" x14ac:dyDescent="0.3">
      <c r="A9043" t="s">
        <v>28582</v>
      </c>
      <c r="B9043" t="s">
        <v>28583</v>
      </c>
      <c r="C9043" t="s">
        <v>32</v>
      </c>
      <c r="D9043" t="s">
        <v>33</v>
      </c>
      <c r="E9043" t="s">
        <v>11365</v>
      </c>
      <c r="F9043">
        <v>1690000</v>
      </c>
      <c r="G9043" t="s">
        <v>28582</v>
      </c>
      <c r="H9043" t="s">
        <v>28584</v>
      </c>
      <c r="I9043" t="s">
        <v>28585</v>
      </c>
      <c r="J9043" t="s">
        <v>18686</v>
      </c>
      <c r="K9043" t="s">
        <v>37</v>
      </c>
      <c r="L9043" t="s">
        <v>230</v>
      </c>
      <c r="M9043" t="s">
        <v>28586</v>
      </c>
      <c r="N9043" t="s">
        <v>3988</v>
      </c>
      <c r="O9043" t="s">
        <v>28587</v>
      </c>
      <c r="P9043" s="1">
        <v>37622</v>
      </c>
      <c r="Q9043" t="s">
        <v>230</v>
      </c>
      <c r="R9043" t="s">
        <v>233</v>
      </c>
      <c r="S9043" t="s">
        <v>41</v>
      </c>
      <c r="T9043" t="s">
        <v>18686</v>
      </c>
      <c r="U9043" t="s">
        <v>18686</v>
      </c>
      <c r="V9043">
        <v>0</v>
      </c>
      <c r="W9043">
        <v>0</v>
      </c>
      <c r="X9043">
        <v>0</v>
      </c>
      <c r="Y9043">
        <v>0</v>
      </c>
      <c r="Z9043">
        <v>0</v>
      </c>
      <c r="AA9043">
        <v>0</v>
      </c>
      <c r="AB9043">
        <v>0</v>
      </c>
      <c r="AC9043">
        <v>1</v>
      </c>
      <c r="AD9043">
        <v>0</v>
      </c>
    </row>
    <row r="9044" spans="1:30" hidden="1" x14ac:dyDescent="0.3">
      <c r="A9044" t="s">
        <v>28582</v>
      </c>
      <c r="B9044" t="s">
        <v>28588</v>
      </c>
      <c r="C9044" t="s">
        <v>32</v>
      </c>
      <c r="D9044" t="s">
        <v>50</v>
      </c>
      <c r="E9044" s="1">
        <v>38937</v>
      </c>
      <c r="F9044">
        <v>382000</v>
      </c>
      <c r="G9044" t="s">
        <v>28582</v>
      </c>
      <c r="H9044" t="s">
        <v>28584</v>
      </c>
      <c r="I9044" t="s">
        <v>28585</v>
      </c>
      <c r="J9044" t="s">
        <v>18686</v>
      </c>
      <c r="K9044" t="s">
        <v>37</v>
      </c>
      <c r="L9044" t="s">
        <v>230</v>
      </c>
      <c r="M9044" t="s">
        <v>28586</v>
      </c>
      <c r="N9044" t="s">
        <v>3988</v>
      </c>
      <c r="O9044" t="s">
        <v>28587</v>
      </c>
      <c r="P9044" s="1">
        <v>37622</v>
      </c>
      <c r="Q9044" t="s">
        <v>230</v>
      </c>
      <c r="R9044" t="s">
        <v>233</v>
      </c>
      <c r="S9044" t="s">
        <v>41</v>
      </c>
      <c r="T9044" t="s">
        <v>18686</v>
      </c>
      <c r="U9044" t="s">
        <v>18686</v>
      </c>
      <c r="V9044">
        <v>0</v>
      </c>
      <c r="W9044">
        <v>0</v>
      </c>
      <c r="X9044">
        <v>0</v>
      </c>
      <c r="Y9044">
        <v>0</v>
      </c>
      <c r="Z9044">
        <v>0</v>
      </c>
      <c r="AA9044">
        <v>0</v>
      </c>
      <c r="AB9044">
        <v>0</v>
      </c>
      <c r="AC9044">
        <v>1</v>
      </c>
      <c r="AD9044">
        <v>0</v>
      </c>
    </row>
    <row r="9045" spans="1:30" hidden="1" x14ac:dyDescent="0.3">
      <c r="A9045" t="s">
        <v>28589</v>
      </c>
      <c r="B9045" t="s">
        <v>28590</v>
      </c>
      <c r="C9045" t="s">
        <v>32</v>
      </c>
      <c r="D9045" t="s">
        <v>50</v>
      </c>
      <c r="E9045" s="1">
        <v>41284</v>
      </c>
      <c r="F9045">
        <v>4000000</v>
      </c>
      <c r="G9045" t="s">
        <v>28589</v>
      </c>
      <c r="H9045" t="s">
        <v>28591</v>
      </c>
      <c r="I9045" t="s">
        <v>28592</v>
      </c>
      <c r="J9045" t="s">
        <v>18686</v>
      </c>
      <c r="K9045" t="s">
        <v>37</v>
      </c>
      <c r="L9045" t="s">
        <v>230</v>
      </c>
      <c r="M9045" t="s">
        <v>231</v>
      </c>
      <c r="N9045" t="s">
        <v>232</v>
      </c>
      <c r="O9045" t="s">
        <v>232</v>
      </c>
      <c r="P9045" s="1">
        <v>38718</v>
      </c>
      <c r="Q9045" t="s">
        <v>230</v>
      </c>
      <c r="R9045" t="s">
        <v>233</v>
      </c>
      <c r="S9045" t="s">
        <v>41</v>
      </c>
      <c r="T9045" t="s">
        <v>18686</v>
      </c>
      <c r="U9045" t="s">
        <v>18686</v>
      </c>
      <c r="V9045">
        <v>0</v>
      </c>
      <c r="W9045">
        <v>0</v>
      </c>
      <c r="X9045">
        <v>0</v>
      </c>
      <c r="Y9045">
        <v>0</v>
      </c>
      <c r="Z9045">
        <v>0</v>
      </c>
      <c r="AA9045">
        <v>0</v>
      </c>
      <c r="AB9045">
        <v>0</v>
      </c>
      <c r="AC9045">
        <v>1</v>
      </c>
      <c r="AD9045">
        <v>0</v>
      </c>
    </row>
    <row r="9046" spans="1:30" hidden="1" x14ac:dyDescent="0.3">
      <c r="A9046" t="s">
        <v>28593</v>
      </c>
      <c r="B9046" t="s">
        <v>28594</v>
      </c>
      <c r="C9046" t="s">
        <v>32</v>
      </c>
      <c r="E9046" t="s">
        <v>28595</v>
      </c>
      <c r="F9046">
        <v>989000</v>
      </c>
      <c r="G9046" t="s">
        <v>28593</v>
      </c>
      <c r="H9046" t="s">
        <v>28596</v>
      </c>
      <c r="I9046" t="s">
        <v>28597</v>
      </c>
      <c r="J9046" t="s">
        <v>18686</v>
      </c>
      <c r="K9046" t="s">
        <v>37</v>
      </c>
      <c r="L9046" t="s">
        <v>230</v>
      </c>
      <c r="M9046" t="s">
        <v>4040</v>
      </c>
      <c r="N9046" t="s">
        <v>4041</v>
      </c>
      <c r="O9046" t="s">
        <v>4041</v>
      </c>
      <c r="Q9046" t="s">
        <v>230</v>
      </c>
      <c r="R9046" t="s">
        <v>233</v>
      </c>
      <c r="S9046" t="s">
        <v>41</v>
      </c>
      <c r="T9046" t="s">
        <v>18686</v>
      </c>
      <c r="U9046" t="s">
        <v>18686</v>
      </c>
      <c r="V9046">
        <v>0</v>
      </c>
      <c r="W9046">
        <v>0</v>
      </c>
      <c r="X9046">
        <v>0</v>
      </c>
      <c r="Y9046">
        <v>0</v>
      </c>
      <c r="Z9046">
        <v>0</v>
      </c>
      <c r="AA9046">
        <v>0</v>
      </c>
      <c r="AB9046">
        <v>0</v>
      </c>
      <c r="AC9046">
        <v>1</v>
      </c>
      <c r="AD9046">
        <v>0</v>
      </c>
    </row>
    <row r="9047" spans="1:30" hidden="1" x14ac:dyDescent="0.3">
      <c r="A9047" t="s">
        <v>28598</v>
      </c>
      <c r="B9047" t="s">
        <v>28599</v>
      </c>
      <c r="C9047" t="s">
        <v>32</v>
      </c>
      <c r="D9047" t="s">
        <v>33</v>
      </c>
      <c r="E9047" t="s">
        <v>28600</v>
      </c>
      <c r="F9047">
        <v>6689</v>
      </c>
      <c r="G9047" t="s">
        <v>28598</v>
      </c>
      <c r="H9047" t="s">
        <v>28601</v>
      </c>
      <c r="I9047" t="s">
        <v>28602</v>
      </c>
      <c r="J9047" t="s">
        <v>18686</v>
      </c>
      <c r="K9047" t="s">
        <v>37</v>
      </c>
      <c r="L9047" t="s">
        <v>230</v>
      </c>
      <c r="M9047" t="s">
        <v>3981</v>
      </c>
      <c r="N9047" t="s">
        <v>3982</v>
      </c>
      <c r="O9047" t="s">
        <v>3982</v>
      </c>
      <c r="P9047" t="s">
        <v>6419</v>
      </c>
      <c r="Q9047" t="s">
        <v>230</v>
      </c>
      <c r="R9047" t="s">
        <v>233</v>
      </c>
      <c r="S9047" t="s">
        <v>41</v>
      </c>
      <c r="T9047" t="s">
        <v>18686</v>
      </c>
      <c r="U9047" t="s">
        <v>18686</v>
      </c>
      <c r="V9047">
        <v>0</v>
      </c>
      <c r="W9047">
        <v>0</v>
      </c>
      <c r="X9047">
        <v>0</v>
      </c>
      <c r="Y9047">
        <v>0</v>
      </c>
      <c r="Z9047">
        <v>0</v>
      </c>
      <c r="AA9047">
        <v>0</v>
      </c>
      <c r="AB9047">
        <v>0</v>
      </c>
      <c r="AC9047">
        <v>1</v>
      </c>
      <c r="AD9047">
        <v>0</v>
      </c>
    </row>
    <row r="9048" spans="1:30" hidden="1" x14ac:dyDescent="0.3">
      <c r="A9048" t="s">
        <v>28598</v>
      </c>
      <c r="B9048" t="s">
        <v>28603</v>
      </c>
      <c r="C9048" t="s">
        <v>32</v>
      </c>
      <c r="D9048" t="s">
        <v>33</v>
      </c>
      <c r="E9048" t="s">
        <v>28604</v>
      </c>
      <c r="F9048">
        <v>3000000</v>
      </c>
      <c r="G9048" t="s">
        <v>28598</v>
      </c>
      <c r="H9048" t="s">
        <v>28601</v>
      </c>
      <c r="I9048" t="s">
        <v>28602</v>
      </c>
      <c r="J9048" t="s">
        <v>18686</v>
      </c>
      <c r="K9048" t="s">
        <v>37</v>
      </c>
      <c r="L9048" t="s">
        <v>230</v>
      </c>
      <c r="M9048" t="s">
        <v>3981</v>
      </c>
      <c r="N9048" t="s">
        <v>3982</v>
      </c>
      <c r="O9048" t="s">
        <v>3982</v>
      </c>
      <c r="P9048" t="s">
        <v>6419</v>
      </c>
      <c r="Q9048" t="s">
        <v>230</v>
      </c>
      <c r="R9048" t="s">
        <v>233</v>
      </c>
      <c r="S9048" t="s">
        <v>41</v>
      </c>
      <c r="T9048" t="s">
        <v>18686</v>
      </c>
      <c r="U9048" t="s">
        <v>18686</v>
      </c>
      <c r="V9048">
        <v>0</v>
      </c>
      <c r="W9048">
        <v>0</v>
      </c>
      <c r="X9048">
        <v>0</v>
      </c>
      <c r="Y9048">
        <v>0</v>
      </c>
      <c r="Z9048">
        <v>0</v>
      </c>
      <c r="AA9048">
        <v>0</v>
      </c>
      <c r="AB9048">
        <v>0</v>
      </c>
      <c r="AC9048">
        <v>1</v>
      </c>
      <c r="AD9048">
        <v>0</v>
      </c>
    </row>
    <row r="9049" spans="1:30" hidden="1" x14ac:dyDescent="0.3">
      <c r="A9049" t="s">
        <v>28598</v>
      </c>
      <c r="B9049" t="s">
        <v>28605</v>
      </c>
      <c r="C9049" t="s">
        <v>32</v>
      </c>
      <c r="D9049" t="s">
        <v>33</v>
      </c>
      <c r="E9049" t="s">
        <v>28606</v>
      </c>
      <c r="F9049">
        <v>1000000</v>
      </c>
      <c r="G9049" t="s">
        <v>28598</v>
      </c>
      <c r="H9049" t="s">
        <v>28601</v>
      </c>
      <c r="I9049" t="s">
        <v>28602</v>
      </c>
      <c r="J9049" t="s">
        <v>18686</v>
      </c>
      <c r="K9049" t="s">
        <v>37</v>
      </c>
      <c r="L9049" t="s">
        <v>230</v>
      </c>
      <c r="M9049" t="s">
        <v>3981</v>
      </c>
      <c r="N9049" t="s">
        <v>3982</v>
      </c>
      <c r="O9049" t="s">
        <v>3982</v>
      </c>
      <c r="P9049" t="s">
        <v>6419</v>
      </c>
      <c r="Q9049" t="s">
        <v>230</v>
      </c>
      <c r="R9049" t="s">
        <v>233</v>
      </c>
      <c r="S9049" t="s">
        <v>41</v>
      </c>
      <c r="T9049" t="s">
        <v>18686</v>
      </c>
      <c r="U9049" t="s">
        <v>18686</v>
      </c>
      <c r="V9049">
        <v>0</v>
      </c>
      <c r="W9049">
        <v>0</v>
      </c>
      <c r="X9049">
        <v>0</v>
      </c>
      <c r="Y9049">
        <v>0</v>
      </c>
      <c r="Z9049">
        <v>0</v>
      </c>
      <c r="AA9049">
        <v>0</v>
      </c>
      <c r="AB9049">
        <v>0</v>
      </c>
      <c r="AC9049">
        <v>1</v>
      </c>
      <c r="AD9049">
        <v>0</v>
      </c>
    </row>
    <row r="9050" spans="1:30" hidden="1" x14ac:dyDescent="0.3">
      <c r="A9050" t="s">
        <v>28598</v>
      </c>
      <c r="B9050" t="s">
        <v>28607</v>
      </c>
      <c r="C9050" t="s">
        <v>32</v>
      </c>
      <c r="D9050" t="s">
        <v>50</v>
      </c>
      <c r="E9050" t="s">
        <v>2745</v>
      </c>
      <c r="F9050">
        <v>1250000</v>
      </c>
      <c r="G9050" t="s">
        <v>28598</v>
      </c>
      <c r="H9050" t="s">
        <v>28601</v>
      </c>
      <c r="I9050" t="s">
        <v>28602</v>
      </c>
      <c r="J9050" t="s">
        <v>18686</v>
      </c>
      <c r="K9050" t="s">
        <v>37</v>
      </c>
      <c r="L9050" t="s">
        <v>230</v>
      </c>
      <c r="M9050" t="s">
        <v>3981</v>
      </c>
      <c r="N9050" t="s">
        <v>3982</v>
      </c>
      <c r="O9050" t="s">
        <v>3982</v>
      </c>
      <c r="P9050" t="s">
        <v>6419</v>
      </c>
      <c r="Q9050" t="s">
        <v>230</v>
      </c>
      <c r="R9050" t="s">
        <v>233</v>
      </c>
      <c r="S9050" t="s">
        <v>41</v>
      </c>
      <c r="T9050" t="s">
        <v>18686</v>
      </c>
      <c r="U9050" t="s">
        <v>18686</v>
      </c>
      <c r="V9050">
        <v>0</v>
      </c>
      <c r="W9050">
        <v>0</v>
      </c>
      <c r="X9050">
        <v>0</v>
      </c>
      <c r="Y9050">
        <v>0</v>
      </c>
      <c r="Z9050">
        <v>0</v>
      </c>
      <c r="AA9050">
        <v>0</v>
      </c>
      <c r="AB9050">
        <v>0</v>
      </c>
      <c r="AC9050">
        <v>1</v>
      </c>
      <c r="AD9050">
        <v>0</v>
      </c>
    </row>
    <row r="9051" spans="1:30" hidden="1" x14ac:dyDescent="0.3">
      <c r="A9051" t="s">
        <v>28608</v>
      </c>
      <c r="B9051" t="s">
        <v>28609</v>
      </c>
      <c r="C9051" t="s">
        <v>32</v>
      </c>
      <c r="E9051" t="s">
        <v>9782</v>
      </c>
      <c r="F9051">
        <v>33638582</v>
      </c>
      <c r="G9051" t="s">
        <v>28608</v>
      </c>
      <c r="H9051" t="s">
        <v>28610</v>
      </c>
      <c r="I9051" t="s">
        <v>28611</v>
      </c>
      <c r="J9051" t="s">
        <v>18686</v>
      </c>
      <c r="K9051" t="s">
        <v>37</v>
      </c>
      <c r="L9051" t="s">
        <v>230</v>
      </c>
      <c r="M9051" t="s">
        <v>231</v>
      </c>
      <c r="N9051" t="s">
        <v>232</v>
      </c>
      <c r="O9051" t="s">
        <v>232</v>
      </c>
      <c r="P9051" s="1">
        <v>37257</v>
      </c>
      <c r="Q9051" t="s">
        <v>230</v>
      </c>
      <c r="R9051" t="s">
        <v>233</v>
      </c>
      <c r="S9051" t="s">
        <v>41</v>
      </c>
      <c r="T9051" t="s">
        <v>18686</v>
      </c>
      <c r="U9051" t="s">
        <v>18686</v>
      </c>
      <c r="V9051">
        <v>0</v>
      </c>
      <c r="W9051">
        <v>0</v>
      </c>
      <c r="X9051">
        <v>0</v>
      </c>
      <c r="Y9051">
        <v>0</v>
      </c>
      <c r="Z9051">
        <v>0</v>
      </c>
      <c r="AA9051">
        <v>0</v>
      </c>
      <c r="AB9051">
        <v>0</v>
      </c>
      <c r="AC9051">
        <v>1</v>
      </c>
      <c r="AD9051">
        <v>0</v>
      </c>
    </row>
    <row r="9052" spans="1:30" hidden="1" x14ac:dyDescent="0.3">
      <c r="A9052" t="s">
        <v>28612</v>
      </c>
      <c r="B9052" t="s">
        <v>28613</v>
      </c>
      <c r="C9052" t="s">
        <v>32</v>
      </c>
      <c r="E9052" s="1">
        <v>39058</v>
      </c>
      <c r="F9052">
        <v>440000</v>
      </c>
      <c r="G9052" t="s">
        <v>28612</v>
      </c>
      <c r="H9052" t="s">
        <v>28614</v>
      </c>
      <c r="J9052" t="s">
        <v>18686</v>
      </c>
      <c r="K9052" t="s">
        <v>37</v>
      </c>
      <c r="L9052" t="s">
        <v>230</v>
      </c>
      <c r="Q9052" t="s">
        <v>230</v>
      </c>
      <c r="R9052" t="s">
        <v>233</v>
      </c>
      <c r="S9052" t="s">
        <v>41</v>
      </c>
      <c r="T9052" t="s">
        <v>18686</v>
      </c>
      <c r="U9052" t="s">
        <v>18686</v>
      </c>
      <c r="V9052">
        <v>0</v>
      </c>
      <c r="W9052">
        <v>0</v>
      </c>
      <c r="X9052">
        <v>0</v>
      </c>
      <c r="Y9052">
        <v>0</v>
      </c>
      <c r="Z9052">
        <v>0</v>
      </c>
      <c r="AA9052">
        <v>0</v>
      </c>
      <c r="AB9052">
        <v>0</v>
      </c>
      <c r="AC9052">
        <v>1</v>
      </c>
      <c r="AD9052">
        <v>0</v>
      </c>
    </row>
    <row r="9053" spans="1:30" hidden="1" x14ac:dyDescent="0.3">
      <c r="A9053" t="s">
        <v>28615</v>
      </c>
      <c r="B9053" t="s">
        <v>28616</v>
      </c>
      <c r="C9053" t="s">
        <v>32</v>
      </c>
      <c r="E9053" t="s">
        <v>28617</v>
      </c>
      <c r="F9053">
        <v>378901</v>
      </c>
      <c r="G9053" t="s">
        <v>28615</v>
      </c>
      <c r="H9053" t="s">
        <v>28618</v>
      </c>
      <c r="I9053" t="s">
        <v>28619</v>
      </c>
      <c r="J9053" t="s">
        <v>18686</v>
      </c>
      <c r="K9053" t="s">
        <v>37</v>
      </c>
      <c r="L9053" t="s">
        <v>230</v>
      </c>
      <c r="M9053" t="s">
        <v>5039</v>
      </c>
      <c r="N9053" t="s">
        <v>5040</v>
      </c>
      <c r="O9053" t="s">
        <v>5040</v>
      </c>
      <c r="P9053" s="1">
        <v>39814</v>
      </c>
      <c r="Q9053" t="s">
        <v>230</v>
      </c>
      <c r="R9053" t="s">
        <v>233</v>
      </c>
      <c r="S9053" t="s">
        <v>41</v>
      </c>
      <c r="T9053" t="s">
        <v>18686</v>
      </c>
      <c r="U9053" t="s">
        <v>18686</v>
      </c>
      <c r="V9053">
        <v>0</v>
      </c>
      <c r="W9053">
        <v>0</v>
      </c>
      <c r="X9053">
        <v>0</v>
      </c>
      <c r="Y9053">
        <v>0</v>
      </c>
      <c r="Z9053">
        <v>0</v>
      </c>
      <c r="AA9053">
        <v>0</v>
      </c>
      <c r="AB9053">
        <v>0</v>
      </c>
      <c r="AC9053">
        <v>1</v>
      </c>
      <c r="AD9053">
        <v>0</v>
      </c>
    </row>
    <row r="9054" spans="1:30" hidden="1" x14ac:dyDescent="0.3">
      <c r="A9054" t="s">
        <v>28620</v>
      </c>
      <c r="B9054" t="s">
        <v>28621</v>
      </c>
      <c r="C9054" t="s">
        <v>32</v>
      </c>
      <c r="D9054" t="s">
        <v>50</v>
      </c>
      <c r="E9054" t="s">
        <v>15186</v>
      </c>
      <c r="F9054">
        <v>3000000</v>
      </c>
      <c r="G9054" t="s">
        <v>28620</v>
      </c>
      <c r="H9054" t="s">
        <v>28622</v>
      </c>
      <c r="I9054" t="s">
        <v>28623</v>
      </c>
      <c r="J9054" t="s">
        <v>18686</v>
      </c>
      <c r="K9054" t="s">
        <v>37</v>
      </c>
      <c r="L9054" t="s">
        <v>230</v>
      </c>
      <c r="M9054" t="s">
        <v>28624</v>
      </c>
      <c r="N9054" t="s">
        <v>967</v>
      </c>
      <c r="O9054" t="s">
        <v>967</v>
      </c>
      <c r="P9054" s="1">
        <v>36526</v>
      </c>
      <c r="Q9054" t="s">
        <v>230</v>
      </c>
      <c r="R9054" t="s">
        <v>233</v>
      </c>
      <c r="S9054" t="s">
        <v>41</v>
      </c>
      <c r="T9054" t="s">
        <v>18686</v>
      </c>
      <c r="U9054" t="s">
        <v>18686</v>
      </c>
      <c r="V9054">
        <v>0</v>
      </c>
      <c r="W9054">
        <v>0</v>
      </c>
      <c r="X9054">
        <v>0</v>
      </c>
      <c r="Y9054">
        <v>0</v>
      </c>
      <c r="Z9054">
        <v>0</v>
      </c>
      <c r="AA9054">
        <v>0</v>
      </c>
      <c r="AB9054">
        <v>0</v>
      </c>
      <c r="AC9054">
        <v>1</v>
      </c>
      <c r="AD9054">
        <v>0</v>
      </c>
    </row>
    <row r="9055" spans="1:30" hidden="1" x14ac:dyDescent="0.3">
      <c r="A9055" t="s">
        <v>28620</v>
      </c>
      <c r="B9055" t="s">
        <v>28625</v>
      </c>
      <c r="C9055" t="s">
        <v>32</v>
      </c>
      <c r="D9055" t="s">
        <v>33</v>
      </c>
      <c r="E9055" t="s">
        <v>178</v>
      </c>
      <c r="F9055">
        <v>1000000</v>
      </c>
      <c r="G9055" t="s">
        <v>28620</v>
      </c>
      <c r="H9055" t="s">
        <v>28622</v>
      </c>
      <c r="I9055" t="s">
        <v>28623</v>
      </c>
      <c r="J9055" t="s">
        <v>18686</v>
      </c>
      <c r="K9055" t="s">
        <v>37</v>
      </c>
      <c r="L9055" t="s">
        <v>230</v>
      </c>
      <c r="M9055" t="s">
        <v>28624</v>
      </c>
      <c r="N9055" t="s">
        <v>967</v>
      </c>
      <c r="O9055" t="s">
        <v>967</v>
      </c>
      <c r="P9055" s="1">
        <v>36526</v>
      </c>
      <c r="Q9055" t="s">
        <v>230</v>
      </c>
      <c r="R9055" t="s">
        <v>233</v>
      </c>
      <c r="S9055" t="s">
        <v>41</v>
      </c>
      <c r="T9055" t="s">
        <v>18686</v>
      </c>
      <c r="U9055" t="s">
        <v>18686</v>
      </c>
      <c r="V9055">
        <v>0</v>
      </c>
      <c r="W9055">
        <v>0</v>
      </c>
      <c r="X9055">
        <v>0</v>
      </c>
      <c r="Y9055">
        <v>0</v>
      </c>
      <c r="Z9055">
        <v>0</v>
      </c>
      <c r="AA9055">
        <v>0</v>
      </c>
      <c r="AB9055">
        <v>0</v>
      </c>
      <c r="AC9055">
        <v>1</v>
      </c>
      <c r="AD9055">
        <v>0</v>
      </c>
    </row>
    <row r="9056" spans="1:30" hidden="1" x14ac:dyDescent="0.3">
      <c r="A9056" t="s">
        <v>28626</v>
      </c>
      <c r="B9056" t="s">
        <v>28627</v>
      </c>
      <c r="C9056" t="s">
        <v>32</v>
      </c>
      <c r="E9056" t="s">
        <v>7363</v>
      </c>
      <c r="F9056">
        <v>1300000</v>
      </c>
      <c r="G9056" t="s">
        <v>28626</v>
      </c>
      <c r="H9056" t="s">
        <v>28628</v>
      </c>
      <c r="I9056" t="s">
        <v>28629</v>
      </c>
      <c r="J9056" t="s">
        <v>18686</v>
      </c>
      <c r="K9056" t="s">
        <v>37</v>
      </c>
      <c r="L9056" t="s">
        <v>230</v>
      </c>
      <c r="M9056" t="s">
        <v>231</v>
      </c>
      <c r="N9056" t="s">
        <v>232</v>
      </c>
      <c r="O9056" t="s">
        <v>232</v>
      </c>
      <c r="P9056" s="1">
        <v>39365</v>
      </c>
      <c r="Q9056" t="s">
        <v>230</v>
      </c>
      <c r="R9056" t="s">
        <v>233</v>
      </c>
      <c r="S9056" t="s">
        <v>41</v>
      </c>
      <c r="T9056" t="s">
        <v>18686</v>
      </c>
      <c r="U9056" t="s">
        <v>18686</v>
      </c>
      <c r="V9056">
        <v>0</v>
      </c>
      <c r="W9056">
        <v>0</v>
      </c>
      <c r="X9056">
        <v>0</v>
      </c>
      <c r="Y9056">
        <v>0</v>
      </c>
      <c r="Z9056">
        <v>0</v>
      </c>
      <c r="AA9056">
        <v>0</v>
      </c>
      <c r="AB9056">
        <v>0</v>
      </c>
      <c r="AC9056">
        <v>1</v>
      </c>
      <c r="AD9056">
        <v>0</v>
      </c>
    </row>
    <row r="9057" spans="1:30" hidden="1" x14ac:dyDescent="0.3">
      <c r="A9057" t="s">
        <v>28630</v>
      </c>
      <c r="B9057" t="s">
        <v>28631</v>
      </c>
      <c r="C9057" t="s">
        <v>32</v>
      </c>
      <c r="E9057" s="1">
        <v>39571</v>
      </c>
      <c r="F9057">
        <v>2900000</v>
      </c>
      <c r="G9057" t="s">
        <v>28630</v>
      </c>
      <c r="H9057" t="s">
        <v>28632</v>
      </c>
      <c r="I9057" t="s">
        <v>28633</v>
      </c>
      <c r="J9057" t="s">
        <v>18686</v>
      </c>
      <c r="K9057" t="s">
        <v>37</v>
      </c>
      <c r="L9057" t="s">
        <v>230</v>
      </c>
      <c r="M9057" t="s">
        <v>3930</v>
      </c>
      <c r="N9057" t="s">
        <v>232</v>
      </c>
      <c r="O9057" t="s">
        <v>28634</v>
      </c>
      <c r="P9057" s="1">
        <v>37987</v>
      </c>
      <c r="Q9057" t="s">
        <v>230</v>
      </c>
      <c r="R9057" t="s">
        <v>233</v>
      </c>
      <c r="S9057" t="s">
        <v>41</v>
      </c>
      <c r="T9057" t="s">
        <v>18686</v>
      </c>
      <c r="U9057" t="s">
        <v>18686</v>
      </c>
      <c r="V9057">
        <v>0</v>
      </c>
      <c r="W9057">
        <v>0</v>
      </c>
      <c r="X9057">
        <v>0</v>
      </c>
      <c r="Y9057">
        <v>0</v>
      </c>
      <c r="Z9057">
        <v>0</v>
      </c>
      <c r="AA9057">
        <v>0</v>
      </c>
      <c r="AB9057">
        <v>0</v>
      </c>
      <c r="AC9057">
        <v>1</v>
      </c>
      <c r="AD9057">
        <v>0</v>
      </c>
    </row>
    <row r="9058" spans="1:30" hidden="1" x14ac:dyDescent="0.3">
      <c r="A9058" t="s">
        <v>28630</v>
      </c>
      <c r="B9058" t="s">
        <v>28635</v>
      </c>
      <c r="C9058" t="s">
        <v>32</v>
      </c>
      <c r="E9058" s="1">
        <v>38727</v>
      </c>
      <c r="F9058">
        <v>3736166</v>
      </c>
      <c r="G9058" t="s">
        <v>28630</v>
      </c>
      <c r="H9058" t="s">
        <v>28632</v>
      </c>
      <c r="I9058" t="s">
        <v>28633</v>
      </c>
      <c r="J9058" t="s">
        <v>18686</v>
      </c>
      <c r="K9058" t="s">
        <v>37</v>
      </c>
      <c r="L9058" t="s">
        <v>230</v>
      </c>
      <c r="M9058" t="s">
        <v>3930</v>
      </c>
      <c r="N9058" t="s">
        <v>232</v>
      </c>
      <c r="O9058" t="s">
        <v>28634</v>
      </c>
      <c r="P9058" s="1">
        <v>37987</v>
      </c>
      <c r="Q9058" t="s">
        <v>230</v>
      </c>
      <c r="R9058" t="s">
        <v>233</v>
      </c>
      <c r="S9058" t="s">
        <v>41</v>
      </c>
      <c r="T9058" t="s">
        <v>18686</v>
      </c>
      <c r="U9058" t="s">
        <v>18686</v>
      </c>
      <c r="V9058">
        <v>0</v>
      </c>
      <c r="W9058">
        <v>0</v>
      </c>
      <c r="X9058">
        <v>0</v>
      </c>
      <c r="Y9058">
        <v>0</v>
      </c>
      <c r="Z9058">
        <v>0</v>
      </c>
      <c r="AA9058">
        <v>0</v>
      </c>
      <c r="AB9058">
        <v>0</v>
      </c>
      <c r="AC9058">
        <v>1</v>
      </c>
      <c r="AD9058">
        <v>0</v>
      </c>
    </row>
    <row r="9059" spans="1:30" hidden="1" x14ac:dyDescent="0.3">
      <c r="A9059" t="s">
        <v>28630</v>
      </c>
      <c r="B9059" t="s">
        <v>28636</v>
      </c>
      <c r="C9059" t="s">
        <v>32</v>
      </c>
      <c r="E9059" t="s">
        <v>1127</v>
      </c>
      <c r="F9059">
        <v>4686684</v>
      </c>
      <c r="G9059" t="s">
        <v>28630</v>
      </c>
      <c r="H9059" t="s">
        <v>28632</v>
      </c>
      <c r="I9059" t="s">
        <v>28633</v>
      </c>
      <c r="J9059" t="s">
        <v>18686</v>
      </c>
      <c r="K9059" t="s">
        <v>37</v>
      </c>
      <c r="L9059" t="s">
        <v>230</v>
      </c>
      <c r="M9059" t="s">
        <v>3930</v>
      </c>
      <c r="N9059" t="s">
        <v>232</v>
      </c>
      <c r="O9059" t="s">
        <v>28634</v>
      </c>
      <c r="P9059" s="1">
        <v>37987</v>
      </c>
      <c r="Q9059" t="s">
        <v>230</v>
      </c>
      <c r="R9059" t="s">
        <v>233</v>
      </c>
      <c r="S9059" t="s">
        <v>41</v>
      </c>
      <c r="T9059" t="s">
        <v>18686</v>
      </c>
      <c r="U9059" t="s">
        <v>18686</v>
      </c>
      <c r="V9059">
        <v>0</v>
      </c>
      <c r="W9059">
        <v>0</v>
      </c>
      <c r="X9059">
        <v>0</v>
      </c>
      <c r="Y9059">
        <v>0</v>
      </c>
      <c r="Z9059">
        <v>0</v>
      </c>
      <c r="AA9059">
        <v>0</v>
      </c>
      <c r="AB9059">
        <v>0</v>
      </c>
      <c r="AC9059">
        <v>1</v>
      </c>
      <c r="AD9059">
        <v>0</v>
      </c>
    </row>
    <row r="9060" spans="1:30" hidden="1" x14ac:dyDescent="0.3">
      <c r="A9060" t="s">
        <v>28630</v>
      </c>
      <c r="B9060" t="s">
        <v>28637</v>
      </c>
      <c r="C9060" t="s">
        <v>32</v>
      </c>
      <c r="D9060" t="s">
        <v>50</v>
      </c>
      <c r="E9060" s="1">
        <v>38657</v>
      </c>
      <c r="F9060">
        <v>1110000</v>
      </c>
      <c r="G9060" t="s">
        <v>28630</v>
      </c>
      <c r="H9060" t="s">
        <v>28632</v>
      </c>
      <c r="I9060" t="s">
        <v>28633</v>
      </c>
      <c r="J9060" t="s">
        <v>18686</v>
      </c>
      <c r="K9060" t="s">
        <v>37</v>
      </c>
      <c r="L9060" t="s">
        <v>230</v>
      </c>
      <c r="M9060" t="s">
        <v>3930</v>
      </c>
      <c r="N9060" t="s">
        <v>232</v>
      </c>
      <c r="O9060" t="s">
        <v>28634</v>
      </c>
      <c r="P9060" s="1">
        <v>37987</v>
      </c>
      <c r="Q9060" t="s">
        <v>230</v>
      </c>
      <c r="R9060" t="s">
        <v>233</v>
      </c>
      <c r="S9060" t="s">
        <v>41</v>
      </c>
      <c r="T9060" t="s">
        <v>18686</v>
      </c>
      <c r="U9060" t="s">
        <v>18686</v>
      </c>
      <c r="V9060">
        <v>0</v>
      </c>
      <c r="W9060">
        <v>0</v>
      </c>
      <c r="X9060">
        <v>0</v>
      </c>
      <c r="Y9060">
        <v>0</v>
      </c>
      <c r="Z9060">
        <v>0</v>
      </c>
      <c r="AA9060">
        <v>0</v>
      </c>
      <c r="AB9060">
        <v>0</v>
      </c>
      <c r="AC9060">
        <v>1</v>
      </c>
      <c r="AD9060">
        <v>0</v>
      </c>
    </row>
    <row r="9061" spans="1:30" hidden="1" x14ac:dyDescent="0.3">
      <c r="A9061" t="s">
        <v>28630</v>
      </c>
      <c r="B9061" t="s">
        <v>28638</v>
      </c>
      <c r="C9061" t="s">
        <v>32</v>
      </c>
      <c r="E9061" s="1">
        <v>40766</v>
      </c>
      <c r="F9061">
        <v>6427597</v>
      </c>
      <c r="G9061" t="s">
        <v>28630</v>
      </c>
      <c r="H9061" t="s">
        <v>28632</v>
      </c>
      <c r="I9061" t="s">
        <v>28633</v>
      </c>
      <c r="J9061" t="s">
        <v>18686</v>
      </c>
      <c r="K9061" t="s">
        <v>37</v>
      </c>
      <c r="L9061" t="s">
        <v>230</v>
      </c>
      <c r="M9061" t="s">
        <v>3930</v>
      </c>
      <c r="N9061" t="s">
        <v>232</v>
      </c>
      <c r="O9061" t="s">
        <v>28634</v>
      </c>
      <c r="P9061" s="1">
        <v>37987</v>
      </c>
      <c r="Q9061" t="s">
        <v>230</v>
      </c>
      <c r="R9061" t="s">
        <v>233</v>
      </c>
      <c r="S9061" t="s">
        <v>41</v>
      </c>
      <c r="T9061" t="s">
        <v>18686</v>
      </c>
      <c r="U9061" t="s">
        <v>18686</v>
      </c>
      <c r="V9061">
        <v>0</v>
      </c>
      <c r="W9061">
        <v>0</v>
      </c>
      <c r="X9061">
        <v>0</v>
      </c>
      <c r="Y9061">
        <v>0</v>
      </c>
      <c r="Z9061">
        <v>0</v>
      </c>
      <c r="AA9061">
        <v>0</v>
      </c>
      <c r="AB9061">
        <v>0</v>
      </c>
      <c r="AC9061">
        <v>1</v>
      </c>
      <c r="AD9061">
        <v>0</v>
      </c>
    </row>
    <row r="9062" spans="1:30" hidden="1" x14ac:dyDescent="0.3">
      <c r="A9062" t="s">
        <v>28630</v>
      </c>
      <c r="B9062" t="s">
        <v>28639</v>
      </c>
      <c r="C9062" t="s">
        <v>32</v>
      </c>
      <c r="E9062" t="s">
        <v>22717</v>
      </c>
      <c r="F9062">
        <v>7270000</v>
      </c>
      <c r="G9062" t="s">
        <v>28630</v>
      </c>
      <c r="H9062" t="s">
        <v>28632</v>
      </c>
      <c r="I9062" t="s">
        <v>28633</v>
      </c>
      <c r="J9062" t="s">
        <v>18686</v>
      </c>
      <c r="K9062" t="s">
        <v>37</v>
      </c>
      <c r="L9062" t="s">
        <v>230</v>
      </c>
      <c r="M9062" t="s">
        <v>3930</v>
      </c>
      <c r="N9062" t="s">
        <v>232</v>
      </c>
      <c r="O9062" t="s">
        <v>28634</v>
      </c>
      <c r="P9062" s="1">
        <v>37987</v>
      </c>
      <c r="Q9062" t="s">
        <v>230</v>
      </c>
      <c r="R9062" t="s">
        <v>233</v>
      </c>
      <c r="S9062" t="s">
        <v>41</v>
      </c>
      <c r="T9062" t="s">
        <v>18686</v>
      </c>
      <c r="U9062" t="s">
        <v>18686</v>
      </c>
      <c r="V9062">
        <v>0</v>
      </c>
      <c r="W9062">
        <v>0</v>
      </c>
      <c r="X9062">
        <v>0</v>
      </c>
      <c r="Y9062">
        <v>0</v>
      </c>
      <c r="Z9062">
        <v>0</v>
      </c>
      <c r="AA9062">
        <v>0</v>
      </c>
      <c r="AB9062">
        <v>0</v>
      </c>
      <c r="AC9062">
        <v>1</v>
      </c>
      <c r="AD9062">
        <v>0</v>
      </c>
    </row>
    <row r="9063" spans="1:30" hidden="1" x14ac:dyDescent="0.3">
      <c r="A9063" t="s">
        <v>28640</v>
      </c>
      <c r="B9063" t="s">
        <v>28641</v>
      </c>
      <c r="C9063" t="s">
        <v>32</v>
      </c>
      <c r="D9063" t="s">
        <v>33</v>
      </c>
      <c r="E9063" t="s">
        <v>6602</v>
      </c>
      <c r="F9063">
        <v>4556909</v>
      </c>
      <c r="G9063" t="s">
        <v>28640</v>
      </c>
      <c r="H9063" t="s">
        <v>28642</v>
      </c>
      <c r="J9063" t="s">
        <v>18686</v>
      </c>
      <c r="K9063" t="s">
        <v>37</v>
      </c>
      <c r="L9063" t="s">
        <v>230</v>
      </c>
      <c r="M9063" t="s">
        <v>9341</v>
      </c>
      <c r="N9063" t="s">
        <v>3988</v>
      </c>
      <c r="O9063" t="s">
        <v>28643</v>
      </c>
      <c r="P9063" s="1">
        <v>36526</v>
      </c>
      <c r="Q9063" t="s">
        <v>230</v>
      </c>
      <c r="R9063" t="s">
        <v>233</v>
      </c>
      <c r="S9063" t="s">
        <v>41</v>
      </c>
      <c r="T9063" t="s">
        <v>18686</v>
      </c>
      <c r="U9063" t="s">
        <v>18686</v>
      </c>
      <c r="V9063">
        <v>0</v>
      </c>
      <c r="W9063">
        <v>0</v>
      </c>
      <c r="X9063">
        <v>0</v>
      </c>
      <c r="Y9063">
        <v>0</v>
      </c>
      <c r="Z9063">
        <v>0</v>
      </c>
      <c r="AA9063">
        <v>0</v>
      </c>
      <c r="AB9063">
        <v>0</v>
      </c>
      <c r="AC9063">
        <v>1</v>
      </c>
      <c r="AD9063">
        <v>0</v>
      </c>
    </row>
    <row r="9064" spans="1:30" hidden="1" x14ac:dyDescent="0.3">
      <c r="A9064" t="s">
        <v>28644</v>
      </c>
      <c r="B9064" t="s">
        <v>28645</v>
      </c>
      <c r="C9064" t="s">
        <v>32</v>
      </c>
      <c r="E9064" t="s">
        <v>24108</v>
      </c>
      <c r="F9064">
        <v>1150000</v>
      </c>
      <c r="G9064" t="s">
        <v>28644</v>
      </c>
      <c r="H9064" t="s">
        <v>28646</v>
      </c>
      <c r="I9064" t="s">
        <v>28647</v>
      </c>
      <c r="J9064" t="s">
        <v>18686</v>
      </c>
      <c r="K9064" t="s">
        <v>37</v>
      </c>
      <c r="L9064" t="s">
        <v>230</v>
      </c>
      <c r="M9064" t="s">
        <v>28648</v>
      </c>
      <c r="N9064" t="s">
        <v>3988</v>
      </c>
      <c r="O9064" t="s">
        <v>28649</v>
      </c>
      <c r="P9064" s="1">
        <v>35431</v>
      </c>
      <c r="Q9064" t="s">
        <v>230</v>
      </c>
      <c r="R9064" t="s">
        <v>233</v>
      </c>
      <c r="S9064" t="s">
        <v>41</v>
      </c>
      <c r="T9064" t="s">
        <v>18686</v>
      </c>
      <c r="U9064" t="s">
        <v>18686</v>
      </c>
      <c r="V9064">
        <v>0</v>
      </c>
      <c r="W9064">
        <v>0</v>
      </c>
      <c r="X9064">
        <v>0</v>
      </c>
      <c r="Y9064">
        <v>0</v>
      </c>
      <c r="Z9064">
        <v>0</v>
      </c>
      <c r="AA9064">
        <v>0</v>
      </c>
      <c r="AB9064">
        <v>0</v>
      </c>
      <c r="AC9064">
        <v>1</v>
      </c>
      <c r="AD9064">
        <v>0</v>
      </c>
    </row>
    <row r="9065" spans="1:30" hidden="1" x14ac:dyDescent="0.3">
      <c r="A9065" t="s">
        <v>28650</v>
      </c>
      <c r="B9065" t="s">
        <v>28651</v>
      </c>
      <c r="C9065" t="s">
        <v>32</v>
      </c>
      <c r="E9065" t="s">
        <v>28652</v>
      </c>
      <c r="F9065">
        <v>1265400</v>
      </c>
      <c r="G9065" t="s">
        <v>28650</v>
      </c>
      <c r="H9065" t="s">
        <v>28653</v>
      </c>
      <c r="I9065" t="s">
        <v>28654</v>
      </c>
      <c r="J9065" t="s">
        <v>18686</v>
      </c>
      <c r="K9065" t="s">
        <v>37</v>
      </c>
      <c r="L9065" t="s">
        <v>230</v>
      </c>
      <c r="M9065" t="s">
        <v>4110</v>
      </c>
      <c r="N9065" t="s">
        <v>232</v>
      </c>
      <c r="O9065" t="s">
        <v>28389</v>
      </c>
      <c r="P9065" s="1">
        <v>36526</v>
      </c>
      <c r="Q9065" t="s">
        <v>230</v>
      </c>
      <c r="R9065" t="s">
        <v>233</v>
      </c>
      <c r="S9065" t="s">
        <v>41</v>
      </c>
      <c r="T9065" t="s">
        <v>18686</v>
      </c>
      <c r="U9065" t="s">
        <v>18686</v>
      </c>
      <c r="V9065">
        <v>0</v>
      </c>
      <c r="W9065">
        <v>0</v>
      </c>
      <c r="X9065">
        <v>0</v>
      </c>
      <c r="Y9065">
        <v>0</v>
      </c>
      <c r="Z9065">
        <v>0</v>
      </c>
      <c r="AA9065">
        <v>0</v>
      </c>
      <c r="AB9065">
        <v>0</v>
      </c>
      <c r="AC9065">
        <v>1</v>
      </c>
      <c r="AD9065">
        <v>0</v>
      </c>
    </row>
    <row r="9066" spans="1:30" hidden="1" x14ac:dyDescent="0.3">
      <c r="A9066" t="s">
        <v>28655</v>
      </c>
      <c r="B9066" t="s">
        <v>28656</v>
      </c>
      <c r="C9066" t="s">
        <v>32</v>
      </c>
      <c r="E9066" t="s">
        <v>495</v>
      </c>
      <c r="F9066">
        <v>16845651</v>
      </c>
      <c r="G9066" t="s">
        <v>28655</v>
      </c>
      <c r="H9066" t="s">
        <v>28657</v>
      </c>
      <c r="I9066" t="s">
        <v>28658</v>
      </c>
      <c r="J9066" t="s">
        <v>18686</v>
      </c>
      <c r="K9066" t="s">
        <v>37</v>
      </c>
      <c r="L9066" t="s">
        <v>230</v>
      </c>
      <c r="M9066" t="s">
        <v>13005</v>
      </c>
      <c r="N9066" t="s">
        <v>13006</v>
      </c>
      <c r="O9066" t="s">
        <v>13006</v>
      </c>
      <c r="P9066" s="1">
        <v>37257</v>
      </c>
      <c r="Q9066" t="s">
        <v>230</v>
      </c>
      <c r="R9066" t="s">
        <v>233</v>
      </c>
      <c r="S9066" t="s">
        <v>41</v>
      </c>
      <c r="T9066" t="s">
        <v>18686</v>
      </c>
      <c r="U9066" t="s">
        <v>18686</v>
      </c>
      <c r="V9066">
        <v>0</v>
      </c>
      <c r="W9066">
        <v>0</v>
      </c>
      <c r="X9066">
        <v>0</v>
      </c>
      <c r="Y9066">
        <v>0</v>
      </c>
      <c r="Z9066">
        <v>0</v>
      </c>
      <c r="AA9066">
        <v>0</v>
      </c>
      <c r="AB9066">
        <v>0</v>
      </c>
      <c r="AC9066">
        <v>1</v>
      </c>
      <c r="AD9066">
        <v>0</v>
      </c>
    </row>
    <row r="9067" spans="1:30" hidden="1" x14ac:dyDescent="0.3">
      <c r="A9067" t="s">
        <v>28659</v>
      </c>
      <c r="B9067" t="s">
        <v>28660</v>
      </c>
      <c r="C9067" t="s">
        <v>32</v>
      </c>
      <c r="E9067" t="s">
        <v>16151</v>
      </c>
      <c r="F9067">
        <v>199000</v>
      </c>
      <c r="G9067" t="s">
        <v>28659</v>
      </c>
      <c r="H9067" t="s">
        <v>28661</v>
      </c>
      <c r="I9067" t="s">
        <v>28662</v>
      </c>
      <c r="J9067" t="s">
        <v>18686</v>
      </c>
      <c r="K9067" t="s">
        <v>109</v>
      </c>
      <c r="L9067" t="s">
        <v>230</v>
      </c>
      <c r="M9067" t="s">
        <v>4040</v>
      </c>
      <c r="N9067" t="s">
        <v>4041</v>
      </c>
      <c r="O9067" t="s">
        <v>4041</v>
      </c>
      <c r="P9067" s="1">
        <v>38718</v>
      </c>
      <c r="Q9067" t="s">
        <v>230</v>
      </c>
      <c r="R9067" t="s">
        <v>233</v>
      </c>
      <c r="S9067" t="s">
        <v>41</v>
      </c>
      <c r="T9067" t="s">
        <v>18686</v>
      </c>
      <c r="U9067" t="s">
        <v>18686</v>
      </c>
      <c r="V9067">
        <v>0</v>
      </c>
      <c r="W9067">
        <v>0</v>
      </c>
      <c r="X9067">
        <v>0</v>
      </c>
      <c r="Y9067">
        <v>0</v>
      </c>
      <c r="Z9067">
        <v>0</v>
      </c>
      <c r="AA9067">
        <v>0</v>
      </c>
      <c r="AB9067">
        <v>0</v>
      </c>
      <c r="AC9067">
        <v>1</v>
      </c>
      <c r="AD9067">
        <v>0</v>
      </c>
    </row>
    <row r="9068" spans="1:30" hidden="1" x14ac:dyDescent="0.3">
      <c r="A9068" t="s">
        <v>28659</v>
      </c>
      <c r="B9068" t="s">
        <v>28663</v>
      </c>
      <c r="C9068" t="s">
        <v>32</v>
      </c>
      <c r="E9068" s="1">
        <v>39360</v>
      </c>
      <c r="F9068">
        <v>258000</v>
      </c>
      <c r="G9068" t="s">
        <v>28659</v>
      </c>
      <c r="H9068" t="s">
        <v>28661</v>
      </c>
      <c r="I9068" t="s">
        <v>28662</v>
      </c>
      <c r="J9068" t="s">
        <v>18686</v>
      </c>
      <c r="K9068" t="s">
        <v>109</v>
      </c>
      <c r="L9068" t="s">
        <v>230</v>
      </c>
      <c r="M9068" t="s">
        <v>4040</v>
      </c>
      <c r="N9068" t="s">
        <v>4041</v>
      </c>
      <c r="O9068" t="s">
        <v>4041</v>
      </c>
      <c r="P9068" s="1">
        <v>38718</v>
      </c>
      <c r="Q9068" t="s">
        <v>230</v>
      </c>
      <c r="R9068" t="s">
        <v>233</v>
      </c>
      <c r="S9068" t="s">
        <v>41</v>
      </c>
      <c r="T9068" t="s">
        <v>18686</v>
      </c>
      <c r="U9068" t="s">
        <v>18686</v>
      </c>
      <c r="V9068">
        <v>0</v>
      </c>
      <c r="W9068">
        <v>0</v>
      </c>
      <c r="X9068">
        <v>0</v>
      </c>
      <c r="Y9068">
        <v>0</v>
      </c>
      <c r="Z9068">
        <v>0</v>
      </c>
      <c r="AA9068">
        <v>0</v>
      </c>
      <c r="AB9068">
        <v>0</v>
      </c>
      <c r="AC9068">
        <v>1</v>
      </c>
      <c r="AD9068">
        <v>0</v>
      </c>
    </row>
    <row r="9069" spans="1:30" hidden="1" x14ac:dyDescent="0.3">
      <c r="A9069" t="s">
        <v>28664</v>
      </c>
      <c r="B9069" t="s">
        <v>28665</v>
      </c>
      <c r="C9069" t="s">
        <v>32</v>
      </c>
      <c r="E9069" s="1">
        <v>41406</v>
      </c>
      <c r="F9069">
        <v>454575</v>
      </c>
      <c r="G9069" t="s">
        <v>28664</v>
      </c>
      <c r="H9069" t="s">
        <v>28666</v>
      </c>
      <c r="I9069" t="s">
        <v>28667</v>
      </c>
      <c r="J9069" t="s">
        <v>18686</v>
      </c>
      <c r="K9069" t="s">
        <v>37</v>
      </c>
      <c r="L9069" t="s">
        <v>230</v>
      </c>
      <c r="M9069" t="s">
        <v>28668</v>
      </c>
      <c r="N9069" t="s">
        <v>232</v>
      </c>
      <c r="O9069" t="s">
        <v>28669</v>
      </c>
      <c r="Q9069" t="s">
        <v>230</v>
      </c>
      <c r="R9069" t="s">
        <v>233</v>
      </c>
      <c r="S9069" t="s">
        <v>41</v>
      </c>
      <c r="T9069" t="s">
        <v>18686</v>
      </c>
      <c r="U9069" t="s">
        <v>18686</v>
      </c>
      <c r="V9069">
        <v>0</v>
      </c>
      <c r="W9069">
        <v>0</v>
      </c>
      <c r="X9069">
        <v>0</v>
      </c>
      <c r="Y9069">
        <v>0</v>
      </c>
      <c r="Z9069">
        <v>0</v>
      </c>
      <c r="AA9069">
        <v>0</v>
      </c>
      <c r="AB9069">
        <v>0</v>
      </c>
      <c r="AC9069">
        <v>1</v>
      </c>
      <c r="AD9069">
        <v>0</v>
      </c>
    </row>
    <row r="9070" spans="1:30" hidden="1" x14ac:dyDescent="0.3">
      <c r="A9070" t="s">
        <v>28670</v>
      </c>
      <c r="B9070" t="s">
        <v>28671</v>
      </c>
      <c r="C9070" t="s">
        <v>32</v>
      </c>
      <c r="E9070" t="s">
        <v>409</v>
      </c>
      <c r="F9070">
        <v>4910800</v>
      </c>
      <c r="G9070" t="s">
        <v>28670</v>
      </c>
      <c r="H9070" t="s">
        <v>28672</v>
      </c>
      <c r="I9070" t="s">
        <v>28673</v>
      </c>
      <c r="J9070" t="s">
        <v>18686</v>
      </c>
      <c r="K9070" t="s">
        <v>37</v>
      </c>
      <c r="L9070" t="s">
        <v>230</v>
      </c>
      <c r="M9070" t="s">
        <v>28674</v>
      </c>
      <c r="N9070" t="s">
        <v>28675</v>
      </c>
      <c r="O9070" t="s">
        <v>28675</v>
      </c>
      <c r="P9070" s="1">
        <v>36526</v>
      </c>
      <c r="Q9070" t="s">
        <v>230</v>
      </c>
      <c r="R9070" t="s">
        <v>233</v>
      </c>
      <c r="S9070" t="s">
        <v>41</v>
      </c>
      <c r="T9070" t="s">
        <v>18686</v>
      </c>
      <c r="U9070" t="s">
        <v>18686</v>
      </c>
      <c r="V9070">
        <v>0</v>
      </c>
      <c r="W9070">
        <v>0</v>
      </c>
      <c r="X9070">
        <v>0</v>
      </c>
      <c r="Y9070">
        <v>0</v>
      </c>
      <c r="Z9070">
        <v>0</v>
      </c>
      <c r="AA9070">
        <v>0</v>
      </c>
      <c r="AB9070">
        <v>0</v>
      </c>
      <c r="AC9070">
        <v>1</v>
      </c>
      <c r="AD9070">
        <v>0</v>
      </c>
    </row>
    <row r="9071" spans="1:30" hidden="1" x14ac:dyDescent="0.3">
      <c r="A9071" t="s">
        <v>28670</v>
      </c>
      <c r="B9071" t="s">
        <v>28676</v>
      </c>
      <c r="C9071" t="s">
        <v>32</v>
      </c>
      <c r="E9071" t="s">
        <v>15202</v>
      </c>
      <c r="F9071">
        <v>1500000</v>
      </c>
      <c r="G9071" t="s">
        <v>28670</v>
      </c>
      <c r="H9071" t="s">
        <v>28672</v>
      </c>
      <c r="I9071" t="s">
        <v>28673</v>
      </c>
      <c r="J9071" t="s">
        <v>18686</v>
      </c>
      <c r="K9071" t="s">
        <v>37</v>
      </c>
      <c r="L9071" t="s">
        <v>230</v>
      </c>
      <c r="M9071" t="s">
        <v>28674</v>
      </c>
      <c r="N9071" t="s">
        <v>28675</v>
      </c>
      <c r="O9071" t="s">
        <v>28675</v>
      </c>
      <c r="P9071" s="1">
        <v>36526</v>
      </c>
      <c r="Q9071" t="s">
        <v>230</v>
      </c>
      <c r="R9071" t="s">
        <v>233</v>
      </c>
      <c r="S9071" t="s">
        <v>41</v>
      </c>
      <c r="T9071" t="s">
        <v>18686</v>
      </c>
      <c r="U9071" t="s">
        <v>18686</v>
      </c>
      <c r="V9071">
        <v>0</v>
      </c>
      <c r="W9071">
        <v>0</v>
      </c>
      <c r="X9071">
        <v>0</v>
      </c>
      <c r="Y9071">
        <v>0</v>
      </c>
      <c r="Z9071">
        <v>0</v>
      </c>
      <c r="AA9071">
        <v>0</v>
      </c>
      <c r="AB9071">
        <v>0</v>
      </c>
      <c r="AC9071">
        <v>1</v>
      </c>
      <c r="AD9071">
        <v>0</v>
      </c>
    </row>
    <row r="9072" spans="1:30" hidden="1" x14ac:dyDescent="0.3">
      <c r="A9072" t="s">
        <v>28670</v>
      </c>
      <c r="B9072" t="s">
        <v>28677</v>
      </c>
      <c r="C9072" t="s">
        <v>32</v>
      </c>
      <c r="E9072" t="s">
        <v>28678</v>
      </c>
      <c r="F9072">
        <v>1490000</v>
      </c>
      <c r="G9072" t="s">
        <v>28670</v>
      </c>
      <c r="H9072" t="s">
        <v>28672</v>
      </c>
      <c r="I9072" t="s">
        <v>28673</v>
      </c>
      <c r="J9072" t="s">
        <v>18686</v>
      </c>
      <c r="K9072" t="s">
        <v>37</v>
      </c>
      <c r="L9072" t="s">
        <v>230</v>
      </c>
      <c r="M9072" t="s">
        <v>28674</v>
      </c>
      <c r="N9072" t="s">
        <v>28675</v>
      </c>
      <c r="O9072" t="s">
        <v>28675</v>
      </c>
      <c r="P9072" s="1">
        <v>36526</v>
      </c>
      <c r="Q9072" t="s">
        <v>230</v>
      </c>
      <c r="R9072" t="s">
        <v>233</v>
      </c>
      <c r="S9072" t="s">
        <v>41</v>
      </c>
      <c r="T9072" t="s">
        <v>18686</v>
      </c>
      <c r="U9072" t="s">
        <v>18686</v>
      </c>
      <c r="V9072">
        <v>0</v>
      </c>
      <c r="W9072">
        <v>0</v>
      </c>
      <c r="X9072">
        <v>0</v>
      </c>
      <c r="Y9072">
        <v>0</v>
      </c>
      <c r="Z9072">
        <v>0</v>
      </c>
      <c r="AA9072">
        <v>0</v>
      </c>
      <c r="AB9072">
        <v>0</v>
      </c>
      <c r="AC9072">
        <v>1</v>
      </c>
      <c r="AD9072">
        <v>0</v>
      </c>
    </row>
    <row r="9073" spans="1:30" hidden="1" x14ac:dyDescent="0.3">
      <c r="A9073" t="s">
        <v>28679</v>
      </c>
      <c r="B9073" t="s">
        <v>28680</v>
      </c>
      <c r="C9073" t="s">
        <v>32</v>
      </c>
      <c r="E9073" t="s">
        <v>5903</v>
      </c>
      <c r="F9073">
        <v>1300000</v>
      </c>
      <c r="G9073" t="s">
        <v>28679</v>
      </c>
      <c r="H9073" t="s">
        <v>28681</v>
      </c>
      <c r="I9073" t="s">
        <v>28682</v>
      </c>
      <c r="J9073" t="s">
        <v>18686</v>
      </c>
      <c r="K9073" t="s">
        <v>37</v>
      </c>
      <c r="L9073" t="s">
        <v>230</v>
      </c>
      <c r="M9073" t="s">
        <v>7201</v>
      </c>
      <c r="N9073" t="s">
        <v>28683</v>
      </c>
      <c r="O9073" t="s">
        <v>28683</v>
      </c>
      <c r="P9073" s="1">
        <v>37622</v>
      </c>
      <c r="Q9073" t="s">
        <v>230</v>
      </c>
      <c r="R9073" t="s">
        <v>233</v>
      </c>
      <c r="S9073" t="s">
        <v>41</v>
      </c>
      <c r="T9073" t="s">
        <v>18686</v>
      </c>
      <c r="U9073" t="s">
        <v>18686</v>
      </c>
      <c r="V9073">
        <v>0</v>
      </c>
      <c r="W9073">
        <v>0</v>
      </c>
      <c r="X9073">
        <v>0</v>
      </c>
      <c r="Y9073">
        <v>0</v>
      </c>
      <c r="Z9073">
        <v>0</v>
      </c>
      <c r="AA9073">
        <v>0</v>
      </c>
      <c r="AB9073">
        <v>0</v>
      </c>
      <c r="AC9073">
        <v>1</v>
      </c>
      <c r="AD9073">
        <v>0</v>
      </c>
    </row>
    <row r="9074" spans="1:30" hidden="1" x14ac:dyDescent="0.3">
      <c r="A9074" t="s">
        <v>28684</v>
      </c>
      <c r="B9074" t="s">
        <v>28685</v>
      </c>
      <c r="C9074" t="s">
        <v>32</v>
      </c>
      <c r="E9074" t="s">
        <v>13051</v>
      </c>
      <c r="F9074">
        <v>708000</v>
      </c>
      <c r="G9074" t="s">
        <v>28684</v>
      </c>
      <c r="H9074" t="s">
        <v>28686</v>
      </c>
      <c r="J9074" t="s">
        <v>18686</v>
      </c>
      <c r="K9074" t="s">
        <v>37</v>
      </c>
      <c r="L9074" t="s">
        <v>230</v>
      </c>
      <c r="M9074" t="s">
        <v>231</v>
      </c>
      <c r="N9074" t="s">
        <v>232</v>
      </c>
      <c r="O9074" t="s">
        <v>232</v>
      </c>
      <c r="P9074" s="1">
        <v>38718</v>
      </c>
      <c r="Q9074" t="s">
        <v>230</v>
      </c>
      <c r="R9074" t="s">
        <v>233</v>
      </c>
      <c r="S9074" t="s">
        <v>41</v>
      </c>
      <c r="T9074" t="s">
        <v>18686</v>
      </c>
      <c r="U9074" t="s">
        <v>18686</v>
      </c>
      <c r="V9074">
        <v>0</v>
      </c>
      <c r="W9074">
        <v>0</v>
      </c>
      <c r="X9074">
        <v>0</v>
      </c>
      <c r="Y9074">
        <v>0</v>
      </c>
      <c r="Z9074">
        <v>0</v>
      </c>
      <c r="AA9074">
        <v>0</v>
      </c>
      <c r="AB9074">
        <v>0</v>
      </c>
      <c r="AC9074">
        <v>1</v>
      </c>
      <c r="AD9074">
        <v>0</v>
      </c>
    </row>
    <row r="9075" spans="1:30" hidden="1" x14ac:dyDescent="0.3">
      <c r="A9075" t="s">
        <v>28687</v>
      </c>
      <c r="B9075" t="s">
        <v>28688</v>
      </c>
      <c r="C9075" t="s">
        <v>32</v>
      </c>
      <c r="D9075" t="s">
        <v>33</v>
      </c>
      <c r="E9075" s="1">
        <v>38965</v>
      </c>
      <c r="F9075">
        <v>1230000</v>
      </c>
      <c r="G9075" t="s">
        <v>28687</v>
      </c>
      <c r="H9075" t="s">
        <v>28689</v>
      </c>
      <c r="I9075" t="s">
        <v>28690</v>
      </c>
      <c r="J9075" t="s">
        <v>18686</v>
      </c>
      <c r="K9075" t="s">
        <v>37</v>
      </c>
      <c r="L9075" t="s">
        <v>230</v>
      </c>
      <c r="M9075" t="s">
        <v>28691</v>
      </c>
      <c r="N9075" t="s">
        <v>28692</v>
      </c>
      <c r="O9075" t="s">
        <v>28692</v>
      </c>
      <c r="P9075" s="1">
        <v>36526</v>
      </c>
      <c r="Q9075" t="s">
        <v>230</v>
      </c>
      <c r="R9075" t="s">
        <v>233</v>
      </c>
      <c r="S9075" t="s">
        <v>41</v>
      </c>
      <c r="T9075" t="s">
        <v>18686</v>
      </c>
      <c r="U9075" t="s">
        <v>18686</v>
      </c>
      <c r="V9075">
        <v>0</v>
      </c>
      <c r="W9075">
        <v>0</v>
      </c>
      <c r="X9075">
        <v>0</v>
      </c>
      <c r="Y9075">
        <v>0</v>
      </c>
      <c r="Z9075">
        <v>0</v>
      </c>
      <c r="AA9075">
        <v>0</v>
      </c>
      <c r="AB9075">
        <v>0</v>
      </c>
      <c r="AC9075">
        <v>1</v>
      </c>
      <c r="AD9075">
        <v>0</v>
      </c>
    </row>
    <row r="9076" spans="1:30" hidden="1" x14ac:dyDescent="0.3">
      <c r="A9076" t="s">
        <v>28693</v>
      </c>
      <c r="B9076" t="s">
        <v>28694</v>
      </c>
      <c r="C9076" t="s">
        <v>32</v>
      </c>
      <c r="E9076" t="s">
        <v>4784</v>
      </c>
      <c r="F9076">
        <v>3600000</v>
      </c>
      <c r="G9076" t="s">
        <v>28693</v>
      </c>
      <c r="H9076" t="s">
        <v>28695</v>
      </c>
      <c r="I9076" t="s">
        <v>28696</v>
      </c>
      <c r="J9076" t="s">
        <v>18686</v>
      </c>
      <c r="K9076" t="s">
        <v>109</v>
      </c>
      <c r="L9076" t="s">
        <v>230</v>
      </c>
      <c r="M9076" t="s">
        <v>28697</v>
      </c>
      <c r="N9076" t="s">
        <v>232</v>
      </c>
      <c r="O9076" t="s">
        <v>28698</v>
      </c>
      <c r="Q9076" t="s">
        <v>230</v>
      </c>
      <c r="R9076" t="s">
        <v>233</v>
      </c>
      <c r="S9076" t="s">
        <v>41</v>
      </c>
      <c r="T9076" t="s">
        <v>18686</v>
      </c>
      <c r="U9076" t="s">
        <v>18686</v>
      </c>
      <c r="V9076">
        <v>0</v>
      </c>
      <c r="W9076">
        <v>0</v>
      </c>
      <c r="X9076">
        <v>0</v>
      </c>
      <c r="Y9076">
        <v>0</v>
      </c>
      <c r="Z9076">
        <v>0</v>
      </c>
      <c r="AA9076">
        <v>0</v>
      </c>
      <c r="AB9076">
        <v>0</v>
      </c>
      <c r="AC9076">
        <v>1</v>
      </c>
      <c r="AD9076">
        <v>0</v>
      </c>
    </row>
    <row r="9077" spans="1:30" hidden="1" x14ac:dyDescent="0.3">
      <c r="A9077" t="s">
        <v>28699</v>
      </c>
      <c r="B9077" t="s">
        <v>28700</v>
      </c>
      <c r="C9077" t="s">
        <v>32</v>
      </c>
      <c r="E9077" s="1">
        <v>41894</v>
      </c>
      <c r="F9077">
        <v>2000000</v>
      </c>
      <c r="G9077" t="s">
        <v>28699</v>
      </c>
      <c r="H9077" t="s">
        <v>28701</v>
      </c>
      <c r="I9077" t="s">
        <v>28702</v>
      </c>
      <c r="J9077" t="s">
        <v>18686</v>
      </c>
      <c r="K9077" t="s">
        <v>37</v>
      </c>
      <c r="L9077" t="s">
        <v>230</v>
      </c>
      <c r="M9077" t="s">
        <v>28396</v>
      </c>
      <c r="N9077" t="s">
        <v>232</v>
      </c>
      <c r="O9077" t="s">
        <v>16264</v>
      </c>
      <c r="P9077" s="1">
        <v>38353</v>
      </c>
      <c r="Q9077" t="s">
        <v>230</v>
      </c>
      <c r="R9077" t="s">
        <v>233</v>
      </c>
      <c r="S9077" t="s">
        <v>41</v>
      </c>
      <c r="T9077" t="s">
        <v>18686</v>
      </c>
      <c r="U9077" t="s">
        <v>18686</v>
      </c>
      <c r="V9077">
        <v>0</v>
      </c>
      <c r="W9077">
        <v>0</v>
      </c>
      <c r="X9077">
        <v>0</v>
      </c>
      <c r="Y9077">
        <v>0</v>
      </c>
      <c r="Z9077">
        <v>0</v>
      </c>
      <c r="AA9077">
        <v>0</v>
      </c>
      <c r="AB9077">
        <v>0</v>
      </c>
      <c r="AC9077">
        <v>1</v>
      </c>
      <c r="AD9077">
        <v>0</v>
      </c>
    </row>
    <row r="9078" spans="1:30" hidden="1" x14ac:dyDescent="0.3">
      <c r="A9078" t="s">
        <v>28699</v>
      </c>
      <c r="B9078" t="s">
        <v>28703</v>
      </c>
      <c r="C9078" t="s">
        <v>32</v>
      </c>
      <c r="D9078" t="s">
        <v>50</v>
      </c>
      <c r="E9078" t="s">
        <v>16554</v>
      </c>
      <c r="F9078">
        <v>1500000</v>
      </c>
      <c r="G9078" t="s">
        <v>28699</v>
      </c>
      <c r="H9078" t="s">
        <v>28701</v>
      </c>
      <c r="I9078" t="s">
        <v>28702</v>
      </c>
      <c r="J9078" t="s">
        <v>18686</v>
      </c>
      <c r="K9078" t="s">
        <v>37</v>
      </c>
      <c r="L9078" t="s">
        <v>230</v>
      </c>
      <c r="M9078" t="s">
        <v>28396</v>
      </c>
      <c r="N9078" t="s">
        <v>232</v>
      </c>
      <c r="O9078" t="s">
        <v>16264</v>
      </c>
      <c r="P9078" s="1">
        <v>38353</v>
      </c>
      <c r="Q9078" t="s">
        <v>230</v>
      </c>
      <c r="R9078" t="s">
        <v>233</v>
      </c>
      <c r="S9078" t="s">
        <v>41</v>
      </c>
      <c r="T9078" t="s">
        <v>18686</v>
      </c>
      <c r="U9078" t="s">
        <v>18686</v>
      </c>
      <c r="V9078">
        <v>0</v>
      </c>
      <c r="W9078">
        <v>0</v>
      </c>
      <c r="X9078">
        <v>0</v>
      </c>
      <c r="Y9078">
        <v>0</v>
      </c>
      <c r="Z9078">
        <v>0</v>
      </c>
      <c r="AA9078">
        <v>0</v>
      </c>
      <c r="AB9078">
        <v>0</v>
      </c>
      <c r="AC9078">
        <v>1</v>
      </c>
      <c r="AD9078">
        <v>0</v>
      </c>
    </row>
    <row r="9079" spans="1:30" hidden="1" x14ac:dyDescent="0.3">
      <c r="A9079" t="s">
        <v>28699</v>
      </c>
      <c r="B9079" t="s">
        <v>28704</v>
      </c>
      <c r="C9079" t="s">
        <v>32</v>
      </c>
      <c r="D9079" t="s">
        <v>50</v>
      </c>
      <c r="E9079" t="s">
        <v>23270</v>
      </c>
      <c r="F9079">
        <v>2000000</v>
      </c>
      <c r="G9079" t="s">
        <v>28699</v>
      </c>
      <c r="H9079" t="s">
        <v>28701</v>
      </c>
      <c r="I9079" t="s">
        <v>28702</v>
      </c>
      <c r="J9079" t="s">
        <v>18686</v>
      </c>
      <c r="K9079" t="s">
        <v>37</v>
      </c>
      <c r="L9079" t="s">
        <v>230</v>
      </c>
      <c r="M9079" t="s">
        <v>28396</v>
      </c>
      <c r="N9079" t="s">
        <v>232</v>
      </c>
      <c r="O9079" t="s">
        <v>16264</v>
      </c>
      <c r="P9079" s="1">
        <v>38353</v>
      </c>
      <c r="Q9079" t="s">
        <v>230</v>
      </c>
      <c r="R9079" t="s">
        <v>233</v>
      </c>
      <c r="S9079" t="s">
        <v>41</v>
      </c>
      <c r="T9079" t="s">
        <v>18686</v>
      </c>
      <c r="U9079" t="s">
        <v>18686</v>
      </c>
      <c r="V9079">
        <v>0</v>
      </c>
      <c r="W9079">
        <v>0</v>
      </c>
      <c r="X9079">
        <v>0</v>
      </c>
      <c r="Y9079">
        <v>0</v>
      </c>
      <c r="Z9079">
        <v>0</v>
      </c>
      <c r="AA9079">
        <v>0</v>
      </c>
      <c r="AB9079">
        <v>0</v>
      </c>
      <c r="AC9079">
        <v>1</v>
      </c>
      <c r="AD9079">
        <v>0</v>
      </c>
    </row>
    <row r="9080" spans="1:30" hidden="1" x14ac:dyDescent="0.3">
      <c r="A9080" t="s">
        <v>28705</v>
      </c>
      <c r="B9080" t="s">
        <v>28706</v>
      </c>
      <c r="C9080" t="s">
        <v>32</v>
      </c>
      <c r="E9080" s="1">
        <v>40889</v>
      </c>
      <c r="F9080">
        <v>15000000</v>
      </c>
      <c r="G9080" t="s">
        <v>28705</v>
      </c>
      <c r="H9080" t="s">
        <v>28707</v>
      </c>
      <c r="I9080" t="s">
        <v>28708</v>
      </c>
      <c r="J9080" t="s">
        <v>18686</v>
      </c>
      <c r="K9080" t="s">
        <v>37</v>
      </c>
      <c r="L9080" t="s">
        <v>230</v>
      </c>
      <c r="M9080" t="s">
        <v>12984</v>
      </c>
      <c r="N9080" t="s">
        <v>12985</v>
      </c>
      <c r="O9080" t="s">
        <v>12985</v>
      </c>
      <c r="P9080" s="1">
        <v>36526</v>
      </c>
      <c r="Q9080" t="s">
        <v>230</v>
      </c>
      <c r="R9080" t="s">
        <v>233</v>
      </c>
      <c r="S9080" t="s">
        <v>41</v>
      </c>
      <c r="T9080" t="s">
        <v>18686</v>
      </c>
      <c r="U9080" t="s">
        <v>18686</v>
      </c>
      <c r="V9080">
        <v>0</v>
      </c>
      <c r="W9080">
        <v>0</v>
      </c>
      <c r="X9080">
        <v>0</v>
      </c>
      <c r="Y9080">
        <v>0</v>
      </c>
      <c r="Z9080">
        <v>0</v>
      </c>
      <c r="AA9080">
        <v>0</v>
      </c>
      <c r="AB9080">
        <v>0</v>
      </c>
      <c r="AC9080">
        <v>1</v>
      </c>
      <c r="AD9080">
        <v>0</v>
      </c>
    </row>
    <row r="9081" spans="1:30" hidden="1" x14ac:dyDescent="0.3">
      <c r="A9081" t="s">
        <v>28705</v>
      </c>
      <c r="B9081" t="s">
        <v>28709</v>
      </c>
      <c r="C9081" t="s">
        <v>32</v>
      </c>
      <c r="D9081" t="s">
        <v>33</v>
      </c>
      <c r="E9081" t="s">
        <v>19687</v>
      </c>
      <c r="F9081">
        <v>10000000</v>
      </c>
      <c r="G9081" t="s">
        <v>28705</v>
      </c>
      <c r="H9081" t="s">
        <v>28707</v>
      </c>
      <c r="I9081" t="s">
        <v>28708</v>
      </c>
      <c r="J9081" t="s">
        <v>18686</v>
      </c>
      <c r="K9081" t="s">
        <v>37</v>
      </c>
      <c r="L9081" t="s">
        <v>230</v>
      </c>
      <c r="M9081" t="s">
        <v>12984</v>
      </c>
      <c r="N9081" t="s">
        <v>12985</v>
      </c>
      <c r="O9081" t="s">
        <v>12985</v>
      </c>
      <c r="P9081" s="1">
        <v>36526</v>
      </c>
      <c r="Q9081" t="s">
        <v>230</v>
      </c>
      <c r="R9081" t="s">
        <v>233</v>
      </c>
      <c r="S9081" t="s">
        <v>41</v>
      </c>
      <c r="T9081" t="s">
        <v>18686</v>
      </c>
      <c r="U9081" t="s">
        <v>18686</v>
      </c>
      <c r="V9081">
        <v>0</v>
      </c>
      <c r="W9081">
        <v>0</v>
      </c>
      <c r="X9081">
        <v>0</v>
      </c>
      <c r="Y9081">
        <v>0</v>
      </c>
      <c r="Z9081">
        <v>0</v>
      </c>
      <c r="AA9081">
        <v>0</v>
      </c>
      <c r="AB9081">
        <v>0</v>
      </c>
      <c r="AC9081">
        <v>1</v>
      </c>
      <c r="AD9081">
        <v>0</v>
      </c>
    </row>
    <row r="9082" spans="1:30" hidden="1" x14ac:dyDescent="0.3">
      <c r="A9082" t="s">
        <v>28710</v>
      </c>
      <c r="B9082" t="s">
        <v>28711</v>
      </c>
      <c r="C9082" t="s">
        <v>32</v>
      </c>
      <c r="D9082" t="s">
        <v>33</v>
      </c>
      <c r="E9082" s="1">
        <v>36892</v>
      </c>
      <c r="F9082">
        <v>6513500</v>
      </c>
      <c r="G9082" t="s">
        <v>28710</v>
      </c>
      <c r="H9082" t="s">
        <v>28712</v>
      </c>
      <c r="I9082" t="s">
        <v>28713</v>
      </c>
      <c r="J9082" t="s">
        <v>18686</v>
      </c>
      <c r="K9082" t="s">
        <v>72</v>
      </c>
      <c r="L9082" t="s">
        <v>230</v>
      </c>
      <c r="M9082" t="s">
        <v>231</v>
      </c>
      <c r="N9082" t="s">
        <v>232</v>
      </c>
      <c r="O9082" t="s">
        <v>232</v>
      </c>
      <c r="Q9082" t="s">
        <v>230</v>
      </c>
      <c r="R9082" t="s">
        <v>233</v>
      </c>
      <c r="S9082" t="s">
        <v>41</v>
      </c>
      <c r="T9082" t="s">
        <v>18686</v>
      </c>
      <c r="U9082" t="s">
        <v>18686</v>
      </c>
      <c r="V9082">
        <v>0</v>
      </c>
      <c r="W9082">
        <v>0</v>
      </c>
      <c r="X9082">
        <v>0</v>
      </c>
      <c r="Y9082">
        <v>0</v>
      </c>
      <c r="Z9082">
        <v>0</v>
      </c>
      <c r="AA9082">
        <v>0</v>
      </c>
      <c r="AB9082">
        <v>0</v>
      </c>
      <c r="AC9082">
        <v>1</v>
      </c>
      <c r="AD9082">
        <v>0</v>
      </c>
    </row>
    <row r="9083" spans="1:30" hidden="1" x14ac:dyDescent="0.3">
      <c r="A9083" t="s">
        <v>28710</v>
      </c>
      <c r="B9083" t="s">
        <v>28714</v>
      </c>
      <c r="C9083" t="s">
        <v>32</v>
      </c>
      <c r="D9083" t="s">
        <v>50</v>
      </c>
      <c r="E9083" s="1">
        <v>36526</v>
      </c>
      <c r="F9083">
        <v>5023000</v>
      </c>
      <c r="G9083" t="s">
        <v>28710</v>
      </c>
      <c r="H9083" t="s">
        <v>28712</v>
      </c>
      <c r="I9083" t="s">
        <v>28713</v>
      </c>
      <c r="J9083" t="s">
        <v>18686</v>
      </c>
      <c r="K9083" t="s">
        <v>72</v>
      </c>
      <c r="L9083" t="s">
        <v>230</v>
      </c>
      <c r="M9083" t="s">
        <v>231</v>
      </c>
      <c r="N9083" t="s">
        <v>232</v>
      </c>
      <c r="O9083" t="s">
        <v>232</v>
      </c>
      <c r="Q9083" t="s">
        <v>230</v>
      </c>
      <c r="R9083" t="s">
        <v>233</v>
      </c>
      <c r="S9083" t="s">
        <v>41</v>
      </c>
      <c r="T9083" t="s">
        <v>18686</v>
      </c>
      <c r="U9083" t="s">
        <v>18686</v>
      </c>
      <c r="V9083">
        <v>0</v>
      </c>
      <c r="W9083">
        <v>0</v>
      </c>
      <c r="X9083">
        <v>0</v>
      </c>
      <c r="Y9083">
        <v>0</v>
      </c>
      <c r="Z9083">
        <v>0</v>
      </c>
      <c r="AA9083">
        <v>0</v>
      </c>
      <c r="AB9083">
        <v>0</v>
      </c>
      <c r="AC9083">
        <v>1</v>
      </c>
      <c r="AD9083">
        <v>0</v>
      </c>
    </row>
    <row r="9084" spans="1:30" hidden="1" x14ac:dyDescent="0.3">
      <c r="A9084" t="s">
        <v>28710</v>
      </c>
      <c r="B9084" t="s">
        <v>28715</v>
      </c>
      <c r="C9084" t="s">
        <v>32</v>
      </c>
      <c r="D9084" t="s">
        <v>139</v>
      </c>
      <c r="E9084" s="1">
        <v>39451</v>
      </c>
      <c r="F9084">
        <v>17226000</v>
      </c>
      <c r="G9084" t="s">
        <v>28710</v>
      </c>
      <c r="H9084" t="s">
        <v>28712</v>
      </c>
      <c r="I9084" t="s">
        <v>28713</v>
      </c>
      <c r="J9084" t="s">
        <v>18686</v>
      </c>
      <c r="K9084" t="s">
        <v>72</v>
      </c>
      <c r="L9084" t="s">
        <v>230</v>
      </c>
      <c r="M9084" t="s">
        <v>231</v>
      </c>
      <c r="N9084" t="s">
        <v>232</v>
      </c>
      <c r="O9084" t="s">
        <v>232</v>
      </c>
      <c r="Q9084" t="s">
        <v>230</v>
      </c>
      <c r="R9084" t="s">
        <v>233</v>
      </c>
      <c r="S9084" t="s">
        <v>41</v>
      </c>
      <c r="T9084" t="s">
        <v>18686</v>
      </c>
      <c r="U9084" t="s">
        <v>18686</v>
      </c>
      <c r="V9084">
        <v>0</v>
      </c>
      <c r="W9084">
        <v>0</v>
      </c>
      <c r="X9084">
        <v>0</v>
      </c>
      <c r="Y9084">
        <v>0</v>
      </c>
      <c r="Z9084">
        <v>0</v>
      </c>
      <c r="AA9084">
        <v>0</v>
      </c>
      <c r="AB9084">
        <v>0</v>
      </c>
      <c r="AC9084">
        <v>1</v>
      </c>
      <c r="AD9084">
        <v>0</v>
      </c>
    </row>
    <row r="9085" spans="1:30" hidden="1" x14ac:dyDescent="0.3">
      <c r="A9085" t="s">
        <v>28716</v>
      </c>
      <c r="B9085" t="s">
        <v>28717</v>
      </c>
      <c r="C9085" t="s">
        <v>32</v>
      </c>
      <c r="E9085" s="1">
        <v>36896</v>
      </c>
      <c r="F9085">
        <v>3493737</v>
      </c>
      <c r="G9085" t="s">
        <v>28716</v>
      </c>
      <c r="H9085" t="s">
        <v>28718</v>
      </c>
      <c r="I9085" t="s">
        <v>28719</v>
      </c>
      <c r="J9085" t="s">
        <v>18686</v>
      </c>
      <c r="K9085" t="s">
        <v>37</v>
      </c>
      <c r="L9085" t="s">
        <v>230</v>
      </c>
      <c r="M9085" t="s">
        <v>3981</v>
      </c>
      <c r="N9085" t="s">
        <v>3982</v>
      </c>
      <c r="O9085" t="s">
        <v>3982</v>
      </c>
      <c r="P9085" s="1">
        <v>32509</v>
      </c>
      <c r="Q9085" t="s">
        <v>230</v>
      </c>
      <c r="R9085" t="s">
        <v>233</v>
      </c>
      <c r="S9085" t="s">
        <v>41</v>
      </c>
      <c r="T9085" t="s">
        <v>18686</v>
      </c>
      <c r="U9085" t="s">
        <v>18686</v>
      </c>
      <c r="V9085">
        <v>0</v>
      </c>
      <c r="W9085">
        <v>0</v>
      </c>
      <c r="X9085">
        <v>0</v>
      </c>
      <c r="Y9085">
        <v>0</v>
      </c>
      <c r="Z9085">
        <v>0</v>
      </c>
      <c r="AA9085">
        <v>0</v>
      </c>
      <c r="AB9085">
        <v>0</v>
      </c>
      <c r="AC9085">
        <v>1</v>
      </c>
      <c r="AD9085">
        <v>0</v>
      </c>
    </row>
    <row r="9086" spans="1:30" hidden="1" x14ac:dyDescent="0.3">
      <c r="A9086" t="s">
        <v>28720</v>
      </c>
      <c r="B9086" t="s">
        <v>28721</v>
      </c>
      <c r="C9086" t="s">
        <v>32</v>
      </c>
      <c r="E9086" s="1">
        <v>39448</v>
      </c>
      <c r="F9086">
        <v>199000</v>
      </c>
      <c r="G9086" t="s">
        <v>28720</v>
      </c>
      <c r="H9086" t="s">
        <v>28722</v>
      </c>
      <c r="I9086" t="s">
        <v>28723</v>
      </c>
      <c r="J9086" t="s">
        <v>18686</v>
      </c>
      <c r="K9086" t="s">
        <v>109</v>
      </c>
      <c r="L9086" t="s">
        <v>230</v>
      </c>
      <c r="M9086" t="s">
        <v>4040</v>
      </c>
      <c r="N9086" t="s">
        <v>4041</v>
      </c>
      <c r="O9086" t="s">
        <v>4041</v>
      </c>
      <c r="P9086" s="1">
        <v>39083</v>
      </c>
      <c r="Q9086" t="s">
        <v>230</v>
      </c>
      <c r="R9086" t="s">
        <v>233</v>
      </c>
      <c r="S9086" t="s">
        <v>41</v>
      </c>
      <c r="T9086" t="s">
        <v>18686</v>
      </c>
      <c r="U9086" t="s">
        <v>18686</v>
      </c>
      <c r="V9086">
        <v>0</v>
      </c>
      <c r="W9086">
        <v>0</v>
      </c>
      <c r="X9086">
        <v>0</v>
      </c>
      <c r="Y9086">
        <v>0</v>
      </c>
      <c r="Z9086">
        <v>0</v>
      </c>
      <c r="AA9086">
        <v>0</v>
      </c>
      <c r="AB9086">
        <v>0</v>
      </c>
      <c r="AC9086">
        <v>1</v>
      </c>
      <c r="AD9086">
        <v>0</v>
      </c>
    </row>
    <row r="9087" spans="1:30" hidden="1" x14ac:dyDescent="0.3">
      <c r="A9087" t="s">
        <v>28724</v>
      </c>
      <c r="B9087" t="s">
        <v>28725</v>
      </c>
      <c r="C9087" t="s">
        <v>32</v>
      </c>
      <c r="E9087" t="s">
        <v>28726</v>
      </c>
      <c r="F9087">
        <v>123072</v>
      </c>
      <c r="G9087" t="s">
        <v>28724</v>
      </c>
      <c r="H9087" t="s">
        <v>28727</v>
      </c>
      <c r="I9087" t="s">
        <v>28728</v>
      </c>
      <c r="J9087" t="s">
        <v>18686</v>
      </c>
      <c r="K9087" t="s">
        <v>37</v>
      </c>
      <c r="L9087" t="s">
        <v>230</v>
      </c>
      <c r="M9087" t="s">
        <v>28729</v>
      </c>
      <c r="N9087" t="s">
        <v>28730</v>
      </c>
      <c r="O9087" t="s">
        <v>28730</v>
      </c>
      <c r="P9087" s="1">
        <v>36161</v>
      </c>
      <c r="Q9087" t="s">
        <v>230</v>
      </c>
      <c r="R9087" t="s">
        <v>233</v>
      </c>
      <c r="S9087" t="s">
        <v>41</v>
      </c>
      <c r="T9087" t="s">
        <v>18686</v>
      </c>
      <c r="U9087" t="s">
        <v>18686</v>
      </c>
      <c r="V9087">
        <v>0</v>
      </c>
      <c r="W9087">
        <v>0</v>
      </c>
      <c r="X9087">
        <v>0</v>
      </c>
      <c r="Y9087">
        <v>0</v>
      </c>
      <c r="Z9087">
        <v>0</v>
      </c>
      <c r="AA9087">
        <v>0</v>
      </c>
      <c r="AB9087">
        <v>0</v>
      </c>
      <c r="AC9087">
        <v>1</v>
      </c>
      <c r="AD9087">
        <v>0</v>
      </c>
    </row>
    <row r="9088" spans="1:30" hidden="1" x14ac:dyDescent="0.3">
      <c r="A9088" t="s">
        <v>28724</v>
      </c>
      <c r="B9088" t="s">
        <v>28731</v>
      </c>
      <c r="C9088" t="s">
        <v>32</v>
      </c>
      <c r="E9088" s="1">
        <v>42166</v>
      </c>
      <c r="F9088">
        <v>7623462</v>
      </c>
      <c r="G9088" t="s">
        <v>28724</v>
      </c>
      <c r="H9088" t="s">
        <v>28727</v>
      </c>
      <c r="I9088" t="s">
        <v>28728</v>
      </c>
      <c r="J9088" t="s">
        <v>18686</v>
      </c>
      <c r="K9088" t="s">
        <v>37</v>
      </c>
      <c r="L9088" t="s">
        <v>230</v>
      </c>
      <c r="M9088" t="s">
        <v>28729</v>
      </c>
      <c r="N9088" t="s">
        <v>28730</v>
      </c>
      <c r="O9088" t="s">
        <v>28730</v>
      </c>
      <c r="P9088" s="1">
        <v>36161</v>
      </c>
      <c r="Q9088" t="s">
        <v>230</v>
      </c>
      <c r="R9088" t="s">
        <v>233</v>
      </c>
      <c r="S9088" t="s">
        <v>41</v>
      </c>
      <c r="T9088" t="s">
        <v>18686</v>
      </c>
      <c r="U9088" t="s">
        <v>18686</v>
      </c>
      <c r="V9088">
        <v>0</v>
      </c>
      <c r="W9088">
        <v>0</v>
      </c>
      <c r="X9088">
        <v>0</v>
      </c>
      <c r="Y9088">
        <v>0</v>
      </c>
      <c r="Z9088">
        <v>0</v>
      </c>
      <c r="AA9088">
        <v>0</v>
      </c>
      <c r="AB9088">
        <v>0</v>
      </c>
      <c r="AC9088">
        <v>1</v>
      </c>
      <c r="AD9088">
        <v>0</v>
      </c>
    </row>
    <row r="9089" spans="1:30" hidden="1" x14ac:dyDescent="0.3">
      <c r="A9089" t="s">
        <v>28724</v>
      </c>
      <c r="B9089" t="s">
        <v>28732</v>
      </c>
      <c r="C9089" t="s">
        <v>32</v>
      </c>
      <c r="E9089" t="s">
        <v>6564</v>
      </c>
      <c r="F9089">
        <v>3304815</v>
      </c>
      <c r="G9089" t="s">
        <v>28724</v>
      </c>
      <c r="H9089" t="s">
        <v>28727</v>
      </c>
      <c r="I9089" t="s">
        <v>28728</v>
      </c>
      <c r="J9089" t="s">
        <v>18686</v>
      </c>
      <c r="K9089" t="s">
        <v>37</v>
      </c>
      <c r="L9089" t="s">
        <v>230</v>
      </c>
      <c r="M9089" t="s">
        <v>28729</v>
      </c>
      <c r="N9089" t="s">
        <v>28730</v>
      </c>
      <c r="O9089" t="s">
        <v>28730</v>
      </c>
      <c r="P9089" s="1">
        <v>36161</v>
      </c>
      <c r="Q9089" t="s">
        <v>230</v>
      </c>
      <c r="R9089" t="s">
        <v>233</v>
      </c>
      <c r="S9089" t="s">
        <v>41</v>
      </c>
      <c r="T9089" t="s">
        <v>18686</v>
      </c>
      <c r="U9089" t="s">
        <v>18686</v>
      </c>
      <c r="V9089">
        <v>0</v>
      </c>
      <c r="W9089">
        <v>0</v>
      </c>
      <c r="X9089">
        <v>0</v>
      </c>
      <c r="Y9089">
        <v>0</v>
      </c>
      <c r="Z9089">
        <v>0</v>
      </c>
      <c r="AA9089">
        <v>0</v>
      </c>
      <c r="AB9089">
        <v>0</v>
      </c>
      <c r="AC9089">
        <v>1</v>
      </c>
      <c r="AD9089">
        <v>0</v>
      </c>
    </row>
    <row r="9090" spans="1:30" hidden="1" x14ac:dyDescent="0.3">
      <c r="A9090" t="s">
        <v>28733</v>
      </c>
      <c r="B9090" t="s">
        <v>28734</v>
      </c>
      <c r="C9090" t="s">
        <v>32</v>
      </c>
      <c r="E9090" s="1">
        <v>39392</v>
      </c>
      <c r="F9090">
        <v>295000</v>
      </c>
      <c r="G9090" t="s">
        <v>28733</v>
      </c>
      <c r="H9090" t="s">
        <v>28735</v>
      </c>
      <c r="I9090" t="s">
        <v>28736</v>
      </c>
      <c r="J9090" t="s">
        <v>18686</v>
      </c>
      <c r="K9090" t="s">
        <v>37</v>
      </c>
      <c r="L9090" t="s">
        <v>230</v>
      </c>
      <c r="M9090" t="s">
        <v>9306</v>
      </c>
      <c r="N9090" t="s">
        <v>28737</v>
      </c>
      <c r="O9090" t="s">
        <v>28737</v>
      </c>
      <c r="P9090" s="1">
        <v>38718</v>
      </c>
      <c r="Q9090" t="s">
        <v>230</v>
      </c>
      <c r="R9090" t="s">
        <v>233</v>
      </c>
      <c r="S9090" t="s">
        <v>41</v>
      </c>
      <c r="T9090" t="s">
        <v>18686</v>
      </c>
      <c r="U9090" t="s">
        <v>18686</v>
      </c>
      <c r="V9090">
        <v>0</v>
      </c>
      <c r="W9090">
        <v>0</v>
      </c>
      <c r="X9090">
        <v>0</v>
      </c>
      <c r="Y9090">
        <v>0</v>
      </c>
      <c r="Z9090">
        <v>0</v>
      </c>
      <c r="AA9090">
        <v>0</v>
      </c>
      <c r="AB9090">
        <v>0</v>
      </c>
      <c r="AC9090">
        <v>1</v>
      </c>
      <c r="AD9090">
        <v>0</v>
      </c>
    </row>
    <row r="9091" spans="1:30" hidden="1" x14ac:dyDescent="0.3">
      <c r="A9091" t="s">
        <v>28738</v>
      </c>
      <c r="B9091" t="s">
        <v>28739</v>
      </c>
      <c r="C9091" t="s">
        <v>32</v>
      </c>
      <c r="E9091" s="1">
        <v>39084</v>
      </c>
      <c r="F9091">
        <v>1580000</v>
      </c>
      <c r="G9091" t="s">
        <v>28738</v>
      </c>
      <c r="H9091" t="s">
        <v>28740</v>
      </c>
      <c r="I9091" t="s">
        <v>28741</v>
      </c>
      <c r="J9091" t="s">
        <v>18686</v>
      </c>
      <c r="K9091" t="s">
        <v>72</v>
      </c>
      <c r="L9091" t="s">
        <v>230</v>
      </c>
      <c r="M9091" t="s">
        <v>9316</v>
      </c>
      <c r="N9091" t="s">
        <v>9317</v>
      </c>
      <c r="O9091" t="s">
        <v>9317</v>
      </c>
      <c r="P9091" s="1">
        <v>34700</v>
      </c>
      <c r="Q9091" t="s">
        <v>230</v>
      </c>
      <c r="R9091" t="s">
        <v>233</v>
      </c>
      <c r="S9091" t="s">
        <v>41</v>
      </c>
      <c r="T9091" t="s">
        <v>18686</v>
      </c>
      <c r="U9091" t="s">
        <v>18686</v>
      </c>
      <c r="V9091">
        <v>0</v>
      </c>
      <c r="W9091">
        <v>0</v>
      </c>
      <c r="X9091">
        <v>0</v>
      </c>
      <c r="Y9091">
        <v>0</v>
      </c>
      <c r="Z9091">
        <v>0</v>
      </c>
      <c r="AA9091">
        <v>0</v>
      </c>
      <c r="AB9091">
        <v>0</v>
      </c>
      <c r="AC9091">
        <v>1</v>
      </c>
      <c r="AD9091">
        <v>0</v>
      </c>
    </row>
    <row r="9092" spans="1:30" hidden="1" x14ac:dyDescent="0.3">
      <c r="A9092" t="s">
        <v>28738</v>
      </c>
      <c r="B9092" t="s">
        <v>28742</v>
      </c>
      <c r="C9092" t="s">
        <v>32</v>
      </c>
      <c r="E9092" t="s">
        <v>28743</v>
      </c>
      <c r="F9092">
        <v>3000000</v>
      </c>
      <c r="G9092" t="s">
        <v>28738</v>
      </c>
      <c r="H9092" t="s">
        <v>28740</v>
      </c>
      <c r="I9092" t="s">
        <v>28741</v>
      </c>
      <c r="J9092" t="s">
        <v>18686</v>
      </c>
      <c r="K9092" t="s">
        <v>72</v>
      </c>
      <c r="L9092" t="s">
        <v>230</v>
      </c>
      <c r="M9092" t="s">
        <v>9316</v>
      </c>
      <c r="N9092" t="s">
        <v>9317</v>
      </c>
      <c r="O9092" t="s">
        <v>9317</v>
      </c>
      <c r="P9092" s="1">
        <v>34700</v>
      </c>
      <c r="Q9092" t="s">
        <v>230</v>
      </c>
      <c r="R9092" t="s">
        <v>233</v>
      </c>
      <c r="S9092" t="s">
        <v>41</v>
      </c>
      <c r="T9092" t="s">
        <v>18686</v>
      </c>
      <c r="U9092" t="s">
        <v>18686</v>
      </c>
      <c r="V9092">
        <v>0</v>
      </c>
      <c r="W9092">
        <v>0</v>
      </c>
      <c r="X9092">
        <v>0</v>
      </c>
      <c r="Y9092">
        <v>0</v>
      </c>
      <c r="Z9092">
        <v>0</v>
      </c>
      <c r="AA9092">
        <v>0</v>
      </c>
      <c r="AB9092">
        <v>0</v>
      </c>
      <c r="AC9092">
        <v>1</v>
      </c>
      <c r="AD9092">
        <v>0</v>
      </c>
    </row>
    <row r="9093" spans="1:30" hidden="1" x14ac:dyDescent="0.3">
      <c r="A9093" t="s">
        <v>28744</v>
      </c>
      <c r="B9093" t="s">
        <v>28745</v>
      </c>
      <c r="C9093" t="s">
        <v>32</v>
      </c>
      <c r="E9093" t="s">
        <v>21075</v>
      </c>
      <c r="F9093">
        <v>1090000</v>
      </c>
      <c r="G9093" t="s">
        <v>28744</v>
      </c>
      <c r="H9093" t="s">
        <v>28746</v>
      </c>
      <c r="I9093" t="s">
        <v>28747</v>
      </c>
      <c r="J9093" t="s">
        <v>18686</v>
      </c>
      <c r="K9093" t="s">
        <v>109</v>
      </c>
      <c r="L9093" t="s">
        <v>230</v>
      </c>
      <c r="M9093" t="s">
        <v>13054</v>
      </c>
      <c r="N9093" t="s">
        <v>232</v>
      </c>
      <c r="O9093" t="s">
        <v>3249</v>
      </c>
      <c r="Q9093" t="s">
        <v>230</v>
      </c>
      <c r="R9093" t="s">
        <v>233</v>
      </c>
      <c r="S9093" t="s">
        <v>41</v>
      </c>
      <c r="T9093" t="s">
        <v>18686</v>
      </c>
      <c r="U9093" t="s">
        <v>18686</v>
      </c>
      <c r="V9093">
        <v>0</v>
      </c>
      <c r="W9093">
        <v>0</v>
      </c>
      <c r="X9093">
        <v>0</v>
      </c>
      <c r="Y9093">
        <v>0</v>
      </c>
      <c r="Z9093">
        <v>0</v>
      </c>
      <c r="AA9093">
        <v>0</v>
      </c>
      <c r="AB9093">
        <v>0</v>
      </c>
      <c r="AC9093">
        <v>1</v>
      </c>
      <c r="AD9093">
        <v>0</v>
      </c>
    </row>
    <row r="9094" spans="1:30" hidden="1" x14ac:dyDescent="0.3">
      <c r="A9094" t="s">
        <v>28748</v>
      </c>
      <c r="B9094" t="s">
        <v>28749</v>
      </c>
      <c r="C9094" t="s">
        <v>32</v>
      </c>
      <c r="E9094" t="s">
        <v>24077</v>
      </c>
      <c r="F9094">
        <v>1264400</v>
      </c>
      <c r="G9094" t="s">
        <v>28748</v>
      </c>
      <c r="H9094" t="s">
        <v>28750</v>
      </c>
      <c r="I9094" t="s">
        <v>28751</v>
      </c>
      <c r="J9094" t="s">
        <v>19024</v>
      </c>
      <c r="K9094" t="s">
        <v>37</v>
      </c>
      <c r="L9094" t="s">
        <v>230</v>
      </c>
      <c r="M9094" t="s">
        <v>7163</v>
      </c>
      <c r="N9094" t="s">
        <v>3988</v>
      </c>
      <c r="O9094" t="s">
        <v>28752</v>
      </c>
      <c r="P9094" s="1">
        <v>38718</v>
      </c>
      <c r="Q9094" t="s">
        <v>230</v>
      </c>
      <c r="R9094" t="s">
        <v>233</v>
      </c>
      <c r="S9094" t="s">
        <v>41</v>
      </c>
      <c r="T9094" t="s">
        <v>18686</v>
      </c>
      <c r="U9094" t="s">
        <v>18686</v>
      </c>
      <c r="V9094">
        <v>0</v>
      </c>
      <c r="W9094">
        <v>0</v>
      </c>
      <c r="X9094">
        <v>0</v>
      </c>
      <c r="Y9094">
        <v>0</v>
      </c>
      <c r="Z9094">
        <v>0</v>
      </c>
      <c r="AA9094">
        <v>0</v>
      </c>
      <c r="AB9094">
        <v>0</v>
      </c>
      <c r="AC9094">
        <v>1</v>
      </c>
      <c r="AD9094">
        <v>0</v>
      </c>
    </row>
    <row r="9095" spans="1:30" hidden="1" x14ac:dyDescent="0.3">
      <c r="A9095" t="s">
        <v>28753</v>
      </c>
      <c r="B9095" t="s">
        <v>28754</v>
      </c>
      <c r="C9095" t="s">
        <v>32</v>
      </c>
      <c r="E9095" s="1">
        <v>40212</v>
      </c>
      <c r="F9095">
        <v>1150000</v>
      </c>
      <c r="G9095" t="s">
        <v>28753</v>
      </c>
      <c r="H9095" t="s">
        <v>28755</v>
      </c>
      <c r="I9095" t="s">
        <v>28756</v>
      </c>
      <c r="J9095" t="s">
        <v>18686</v>
      </c>
      <c r="K9095" t="s">
        <v>37</v>
      </c>
      <c r="L9095" t="s">
        <v>230</v>
      </c>
      <c r="M9095" t="s">
        <v>7660</v>
      </c>
      <c r="N9095" t="s">
        <v>7661</v>
      </c>
      <c r="O9095" t="s">
        <v>7661</v>
      </c>
      <c r="Q9095" t="s">
        <v>230</v>
      </c>
      <c r="R9095" t="s">
        <v>233</v>
      </c>
      <c r="S9095" t="s">
        <v>41</v>
      </c>
      <c r="T9095" t="s">
        <v>18686</v>
      </c>
      <c r="U9095" t="s">
        <v>18686</v>
      </c>
      <c r="V9095">
        <v>0</v>
      </c>
      <c r="W9095">
        <v>0</v>
      </c>
      <c r="X9095">
        <v>0</v>
      </c>
      <c r="Y9095">
        <v>0</v>
      </c>
      <c r="Z9095">
        <v>0</v>
      </c>
      <c r="AA9095">
        <v>0</v>
      </c>
      <c r="AB9095">
        <v>0</v>
      </c>
      <c r="AC9095">
        <v>1</v>
      </c>
      <c r="AD9095">
        <v>0</v>
      </c>
    </row>
    <row r="9096" spans="1:30" hidden="1" x14ac:dyDescent="0.3">
      <c r="A9096" t="s">
        <v>28757</v>
      </c>
      <c r="B9096" t="s">
        <v>28758</v>
      </c>
      <c r="C9096" t="s">
        <v>32</v>
      </c>
      <c r="E9096" t="s">
        <v>673</v>
      </c>
      <c r="F9096">
        <v>3107303</v>
      </c>
      <c r="G9096" t="s">
        <v>28757</v>
      </c>
      <c r="H9096" t="s">
        <v>28759</v>
      </c>
      <c r="I9096" t="s">
        <v>28760</v>
      </c>
      <c r="J9096" t="s">
        <v>18686</v>
      </c>
      <c r="K9096" t="s">
        <v>37</v>
      </c>
      <c r="L9096" t="s">
        <v>230</v>
      </c>
      <c r="M9096" t="s">
        <v>28496</v>
      </c>
      <c r="N9096" t="s">
        <v>26038</v>
      </c>
      <c r="O9096" t="s">
        <v>26038</v>
      </c>
      <c r="Q9096" t="s">
        <v>230</v>
      </c>
      <c r="R9096" t="s">
        <v>233</v>
      </c>
      <c r="S9096" t="s">
        <v>41</v>
      </c>
      <c r="T9096" t="s">
        <v>18686</v>
      </c>
      <c r="U9096" t="s">
        <v>18686</v>
      </c>
      <c r="V9096">
        <v>0</v>
      </c>
      <c r="W9096">
        <v>0</v>
      </c>
      <c r="X9096">
        <v>0</v>
      </c>
      <c r="Y9096">
        <v>0</v>
      </c>
      <c r="Z9096">
        <v>0</v>
      </c>
      <c r="AA9096">
        <v>0</v>
      </c>
      <c r="AB9096">
        <v>0</v>
      </c>
      <c r="AC9096">
        <v>1</v>
      </c>
      <c r="AD9096">
        <v>0</v>
      </c>
    </row>
    <row r="9097" spans="1:30" hidden="1" x14ac:dyDescent="0.3">
      <c r="A9097" t="s">
        <v>28761</v>
      </c>
      <c r="B9097" t="s">
        <v>28762</v>
      </c>
      <c r="C9097" t="s">
        <v>32</v>
      </c>
      <c r="E9097" t="s">
        <v>10973</v>
      </c>
      <c r="F9097">
        <v>1460000</v>
      </c>
      <c r="G9097" t="s">
        <v>28761</v>
      </c>
      <c r="H9097" t="s">
        <v>28763</v>
      </c>
      <c r="I9097" t="s">
        <v>28764</v>
      </c>
      <c r="J9097" t="s">
        <v>18686</v>
      </c>
      <c r="K9097" t="s">
        <v>37</v>
      </c>
      <c r="L9097" t="s">
        <v>230</v>
      </c>
      <c r="M9097" t="s">
        <v>13023</v>
      </c>
      <c r="N9097" t="s">
        <v>9915</v>
      </c>
      <c r="O9097" t="s">
        <v>9915</v>
      </c>
      <c r="Q9097" t="s">
        <v>230</v>
      </c>
      <c r="R9097" t="s">
        <v>233</v>
      </c>
      <c r="S9097" t="s">
        <v>41</v>
      </c>
      <c r="T9097" t="s">
        <v>18686</v>
      </c>
      <c r="U9097" t="s">
        <v>18686</v>
      </c>
      <c r="V9097">
        <v>0</v>
      </c>
      <c r="W9097">
        <v>0</v>
      </c>
      <c r="X9097">
        <v>0</v>
      </c>
      <c r="Y9097">
        <v>0</v>
      </c>
      <c r="Z9097">
        <v>0</v>
      </c>
      <c r="AA9097">
        <v>0</v>
      </c>
      <c r="AB9097">
        <v>0</v>
      </c>
      <c r="AC9097">
        <v>1</v>
      </c>
      <c r="AD9097">
        <v>0</v>
      </c>
    </row>
    <row r="9098" spans="1:30" hidden="1" x14ac:dyDescent="0.3">
      <c r="A9098" t="s">
        <v>28765</v>
      </c>
      <c r="B9098" t="s">
        <v>28766</v>
      </c>
      <c r="C9098" t="s">
        <v>32</v>
      </c>
      <c r="D9098" t="s">
        <v>33</v>
      </c>
      <c r="E9098" s="1">
        <v>39120</v>
      </c>
      <c r="F9098">
        <v>1310000</v>
      </c>
      <c r="G9098" t="s">
        <v>28765</v>
      </c>
      <c r="H9098" t="s">
        <v>28767</v>
      </c>
      <c r="I9098" t="s">
        <v>28768</v>
      </c>
      <c r="J9098" t="s">
        <v>18686</v>
      </c>
      <c r="K9098" t="s">
        <v>72</v>
      </c>
      <c r="L9098" t="s">
        <v>230</v>
      </c>
      <c r="M9098" t="s">
        <v>18240</v>
      </c>
      <c r="N9098" t="s">
        <v>18241</v>
      </c>
      <c r="O9098" t="s">
        <v>18241</v>
      </c>
      <c r="P9098" s="1">
        <v>37987</v>
      </c>
      <c r="Q9098" t="s">
        <v>230</v>
      </c>
      <c r="R9098" t="s">
        <v>233</v>
      </c>
      <c r="S9098" t="s">
        <v>41</v>
      </c>
      <c r="T9098" t="s">
        <v>18686</v>
      </c>
      <c r="U9098" t="s">
        <v>18686</v>
      </c>
      <c r="V9098">
        <v>0</v>
      </c>
      <c r="W9098">
        <v>0</v>
      </c>
      <c r="X9098">
        <v>0</v>
      </c>
      <c r="Y9098">
        <v>0</v>
      </c>
      <c r="Z9098">
        <v>0</v>
      </c>
      <c r="AA9098">
        <v>0</v>
      </c>
      <c r="AB9098">
        <v>0</v>
      </c>
      <c r="AC9098">
        <v>1</v>
      </c>
      <c r="AD9098">
        <v>0</v>
      </c>
    </row>
    <row r="9099" spans="1:30" hidden="1" x14ac:dyDescent="0.3">
      <c r="A9099" t="s">
        <v>28769</v>
      </c>
      <c r="B9099" t="s">
        <v>28770</v>
      </c>
      <c r="C9099" t="s">
        <v>32</v>
      </c>
      <c r="D9099" t="s">
        <v>33</v>
      </c>
      <c r="E9099" t="s">
        <v>14221</v>
      </c>
      <c r="F9099">
        <v>4800000</v>
      </c>
      <c r="G9099" t="s">
        <v>28769</v>
      </c>
      <c r="H9099" t="s">
        <v>28771</v>
      </c>
      <c r="J9099" t="s">
        <v>18686</v>
      </c>
      <c r="K9099" t="s">
        <v>109</v>
      </c>
      <c r="L9099" t="s">
        <v>230</v>
      </c>
      <c r="M9099" t="s">
        <v>3913</v>
      </c>
      <c r="N9099" t="s">
        <v>3914</v>
      </c>
      <c r="O9099" t="s">
        <v>3914</v>
      </c>
      <c r="P9099" s="1">
        <v>36892</v>
      </c>
      <c r="Q9099" t="s">
        <v>230</v>
      </c>
      <c r="R9099" t="s">
        <v>233</v>
      </c>
      <c r="S9099" t="s">
        <v>41</v>
      </c>
      <c r="T9099" t="s">
        <v>18686</v>
      </c>
      <c r="U9099" t="s">
        <v>18686</v>
      </c>
      <c r="V9099">
        <v>0</v>
      </c>
      <c r="W9099">
        <v>0</v>
      </c>
      <c r="X9099">
        <v>0</v>
      </c>
      <c r="Y9099">
        <v>0</v>
      </c>
      <c r="Z9099">
        <v>0</v>
      </c>
      <c r="AA9099">
        <v>0</v>
      </c>
      <c r="AB9099">
        <v>0</v>
      </c>
      <c r="AC9099">
        <v>1</v>
      </c>
      <c r="AD9099">
        <v>0</v>
      </c>
    </row>
    <row r="9100" spans="1:30" hidden="1" x14ac:dyDescent="0.3">
      <c r="A9100" t="s">
        <v>28772</v>
      </c>
      <c r="B9100" t="s">
        <v>28773</v>
      </c>
      <c r="C9100" t="s">
        <v>32</v>
      </c>
      <c r="D9100" t="s">
        <v>50</v>
      </c>
      <c r="E9100" t="s">
        <v>8947</v>
      </c>
      <c r="F9100">
        <v>1287963</v>
      </c>
      <c r="G9100" t="s">
        <v>28772</v>
      </c>
      <c r="H9100" t="s">
        <v>28774</v>
      </c>
      <c r="I9100" t="s">
        <v>28775</v>
      </c>
      <c r="J9100" t="s">
        <v>18686</v>
      </c>
      <c r="K9100" t="s">
        <v>37</v>
      </c>
      <c r="L9100" t="s">
        <v>230</v>
      </c>
      <c r="M9100" t="s">
        <v>231</v>
      </c>
      <c r="N9100" t="s">
        <v>232</v>
      </c>
      <c r="O9100" t="s">
        <v>232</v>
      </c>
      <c r="P9100" t="s">
        <v>15785</v>
      </c>
      <c r="Q9100" t="s">
        <v>230</v>
      </c>
      <c r="R9100" t="s">
        <v>233</v>
      </c>
      <c r="S9100" t="s">
        <v>41</v>
      </c>
      <c r="T9100" t="s">
        <v>18686</v>
      </c>
      <c r="U9100" t="s">
        <v>18686</v>
      </c>
      <c r="V9100">
        <v>0</v>
      </c>
      <c r="W9100">
        <v>0</v>
      </c>
      <c r="X9100">
        <v>0</v>
      </c>
      <c r="Y9100">
        <v>0</v>
      </c>
      <c r="Z9100">
        <v>0</v>
      </c>
      <c r="AA9100">
        <v>0</v>
      </c>
      <c r="AB9100">
        <v>0</v>
      </c>
      <c r="AC9100">
        <v>1</v>
      </c>
      <c r="AD9100">
        <v>0</v>
      </c>
    </row>
    <row r="9101" spans="1:30" hidden="1" x14ac:dyDescent="0.3">
      <c r="A9101" t="s">
        <v>28776</v>
      </c>
      <c r="B9101" t="s">
        <v>28777</v>
      </c>
      <c r="C9101" t="s">
        <v>32</v>
      </c>
      <c r="E9101" s="1">
        <v>40336</v>
      </c>
      <c r="F9101">
        <v>575000</v>
      </c>
      <c r="G9101" t="s">
        <v>28776</v>
      </c>
      <c r="H9101" t="s">
        <v>28778</v>
      </c>
      <c r="I9101" t="s">
        <v>28779</v>
      </c>
      <c r="J9101" t="s">
        <v>18686</v>
      </c>
      <c r="K9101" t="s">
        <v>37</v>
      </c>
      <c r="L9101" t="s">
        <v>230</v>
      </c>
      <c r="M9101" t="s">
        <v>3930</v>
      </c>
      <c r="N9101" t="s">
        <v>232</v>
      </c>
      <c r="O9101" t="s">
        <v>7646</v>
      </c>
      <c r="Q9101" t="s">
        <v>230</v>
      </c>
      <c r="R9101" t="s">
        <v>233</v>
      </c>
      <c r="S9101" t="s">
        <v>41</v>
      </c>
      <c r="T9101" t="s">
        <v>18686</v>
      </c>
      <c r="U9101" t="s">
        <v>18686</v>
      </c>
      <c r="V9101">
        <v>0</v>
      </c>
      <c r="W9101">
        <v>0</v>
      </c>
      <c r="X9101">
        <v>0</v>
      </c>
      <c r="Y9101">
        <v>0</v>
      </c>
      <c r="Z9101">
        <v>0</v>
      </c>
      <c r="AA9101">
        <v>0</v>
      </c>
      <c r="AB9101">
        <v>0</v>
      </c>
      <c r="AC9101">
        <v>1</v>
      </c>
      <c r="AD9101">
        <v>0</v>
      </c>
    </row>
    <row r="9102" spans="1:30" hidden="1" x14ac:dyDescent="0.3">
      <c r="A9102" t="s">
        <v>28780</v>
      </c>
      <c r="B9102" t="s">
        <v>28781</v>
      </c>
      <c r="C9102" t="s">
        <v>32</v>
      </c>
      <c r="D9102" t="s">
        <v>322</v>
      </c>
      <c r="E9102" t="s">
        <v>7845</v>
      </c>
      <c r="F9102">
        <v>10000000</v>
      </c>
      <c r="G9102" t="s">
        <v>28780</v>
      </c>
      <c r="H9102" t="s">
        <v>28782</v>
      </c>
      <c r="I9102" t="s">
        <v>28783</v>
      </c>
      <c r="J9102" t="s">
        <v>18686</v>
      </c>
      <c r="K9102" t="s">
        <v>37</v>
      </c>
      <c r="L9102" t="s">
        <v>230</v>
      </c>
      <c r="M9102" t="s">
        <v>28396</v>
      </c>
      <c r="N9102" t="s">
        <v>232</v>
      </c>
      <c r="O9102" t="s">
        <v>16264</v>
      </c>
      <c r="P9102" s="1">
        <v>33970</v>
      </c>
      <c r="Q9102" t="s">
        <v>230</v>
      </c>
      <c r="R9102" t="s">
        <v>233</v>
      </c>
      <c r="S9102" t="s">
        <v>41</v>
      </c>
      <c r="T9102" t="s">
        <v>18686</v>
      </c>
      <c r="U9102" t="s">
        <v>18686</v>
      </c>
      <c r="V9102">
        <v>0</v>
      </c>
      <c r="W9102">
        <v>0</v>
      </c>
      <c r="X9102">
        <v>0</v>
      </c>
      <c r="Y9102">
        <v>0</v>
      </c>
      <c r="Z9102">
        <v>0</v>
      </c>
      <c r="AA9102">
        <v>0</v>
      </c>
      <c r="AB9102">
        <v>0</v>
      </c>
      <c r="AC9102">
        <v>1</v>
      </c>
      <c r="AD9102">
        <v>0</v>
      </c>
    </row>
    <row r="9103" spans="1:30" hidden="1" x14ac:dyDescent="0.3">
      <c r="A9103" t="s">
        <v>28784</v>
      </c>
      <c r="B9103" t="s">
        <v>28785</v>
      </c>
      <c r="C9103" t="s">
        <v>32</v>
      </c>
      <c r="D9103" t="s">
        <v>33</v>
      </c>
      <c r="E9103" t="s">
        <v>7828</v>
      </c>
      <c r="F9103">
        <v>196000</v>
      </c>
      <c r="G9103" t="s">
        <v>28784</v>
      </c>
      <c r="H9103" t="s">
        <v>28786</v>
      </c>
      <c r="I9103" t="s">
        <v>28787</v>
      </c>
      <c r="J9103" t="s">
        <v>18686</v>
      </c>
      <c r="K9103" t="s">
        <v>37</v>
      </c>
      <c r="L9103" t="s">
        <v>230</v>
      </c>
      <c r="M9103" t="s">
        <v>28496</v>
      </c>
      <c r="Q9103" t="s">
        <v>230</v>
      </c>
      <c r="R9103" t="s">
        <v>233</v>
      </c>
      <c r="S9103" t="s">
        <v>41</v>
      </c>
      <c r="T9103" t="s">
        <v>18686</v>
      </c>
      <c r="U9103" t="s">
        <v>18686</v>
      </c>
      <c r="V9103">
        <v>0</v>
      </c>
      <c r="W9103">
        <v>0</v>
      </c>
      <c r="X9103">
        <v>0</v>
      </c>
      <c r="Y9103">
        <v>0</v>
      </c>
      <c r="Z9103">
        <v>0</v>
      </c>
      <c r="AA9103">
        <v>0</v>
      </c>
      <c r="AB9103">
        <v>0</v>
      </c>
      <c r="AC9103">
        <v>1</v>
      </c>
      <c r="AD9103">
        <v>0</v>
      </c>
    </row>
    <row r="9104" spans="1:30" hidden="1" x14ac:dyDescent="0.3">
      <c r="A9104" t="s">
        <v>28784</v>
      </c>
      <c r="B9104" t="s">
        <v>28788</v>
      </c>
      <c r="C9104" t="s">
        <v>32</v>
      </c>
      <c r="E9104" t="s">
        <v>21521</v>
      </c>
      <c r="F9104">
        <v>368000</v>
      </c>
      <c r="G9104" t="s">
        <v>28784</v>
      </c>
      <c r="H9104" t="s">
        <v>28786</v>
      </c>
      <c r="I9104" t="s">
        <v>28787</v>
      </c>
      <c r="J9104" t="s">
        <v>18686</v>
      </c>
      <c r="K9104" t="s">
        <v>37</v>
      </c>
      <c r="L9104" t="s">
        <v>230</v>
      </c>
      <c r="M9104" t="s">
        <v>28496</v>
      </c>
      <c r="Q9104" t="s">
        <v>230</v>
      </c>
      <c r="R9104" t="s">
        <v>233</v>
      </c>
      <c r="S9104" t="s">
        <v>41</v>
      </c>
      <c r="T9104" t="s">
        <v>18686</v>
      </c>
      <c r="U9104" t="s">
        <v>18686</v>
      </c>
      <c r="V9104">
        <v>0</v>
      </c>
      <c r="W9104">
        <v>0</v>
      </c>
      <c r="X9104">
        <v>0</v>
      </c>
      <c r="Y9104">
        <v>0</v>
      </c>
      <c r="Z9104">
        <v>0</v>
      </c>
      <c r="AA9104">
        <v>0</v>
      </c>
      <c r="AB9104">
        <v>0</v>
      </c>
      <c r="AC9104">
        <v>1</v>
      </c>
      <c r="AD9104">
        <v>0</v>
      </c>
    </row>
    <row r="9105" spans="1:30" hidden="1" x14ac:dyDescent="0.3">
      <c r="A9105" t="s">
        <v>28789</v>
      </c>
      <c r="B9105" t="s">
        <v>28790</v>
      </c>
      <c r="C9105" t="s">
        <v>32</v>
      </c>
      <c r="D9105" t="s">
        <v>33</v>
      </c>
      <c r="E9105" s="1">
        <v>38515</v>
      </c>
      <c r="F9105">
        <v>5000000</v>
      </c>
      <c r="G9105" t="s">
        <v>28789</v>
      </c>
      <c r="H9105" t="s">
        <v>28791</v>
      </c>
      <c r="J9105" t="s">
        <v>18686</v>
      </c>
      <c r="K9105" t="s">
        <v>37</v>
      </c>
      <c r="L9105" t="s">
        <v>230</v>
      </c>
      <c r="M9105" t="s">
        <v>4144</v>
      </c>
      <c r="N9105" t="s">
        <v>232</v>
      </c>
      <c r="O9105" t="s">
        <v>733</v>
      </c>
      <c r="P9105" s="1">
        <v>37622</v>
      </c>
      <c r="Q9105" t="s">
        <v>230</v>
      </c>
      <c r="R9105" t="s">
        <v>233</v>
      </c>
      <c r="S9105" t="s">
        <v>41</v>
      </c>
      <c r="T9105" t="s">
        <v>18686</v>
      </c>
      <c r="U9105" t="s">
        <v>18686</v>
      </c>
      <c r="V9105">
        <v>0</v>
      </c>
      <c r="W9105">
        <v>0</v>
      </c>
      <c r="X9105">
        <v>0</v>
      </c>
      <c r="Y9105">
        <v>0</v>
      </c>
      <c r="Z9105">
        <v>0</v>
      </c>
      <c r="AA9105">
        <v>0</v>
      </c>
      <c r="AB9105">
        <v>0</v>
      </c>
      <c r="AC9105">
        <v>1</v>
      </c>
      <c r="AD9105">
        <v>0</v>
      </c>
    </row>
    <row r="9106" spans="1:30" hidden="1" x14ac:dyDescent="0.3">
      <c r="A9106" t="s">
        <v>28789</v>
      </c>
      <c r="B9106" t="s">
        <v>28792</v>
      </c>
      <c r="C9106" t="s">
        <v>32</v>
      </c>
      <c r="D9106" t="s">
        <v>139</v>
      </c>
      <c r="E9106" s="1">
        <v>38997</v>
      </c>
      <c r="F9106">
        <v>13000000</v>
      </c>
      <c r="G9106" t="s">
        <v>28789</v>
      </c>
      <c r="H9106" t="s">
        <v>28791</v>
      </c>
      <c r="J9106" t="s">
        <v>18686</v>
      </c>
      <c r="K9106" t="s">
        <v>37</v>
      </c>
      <c r="L9106" t="s">
        <v>230</v>
      </c>
      <c r="M9106" t="s">
        <v>4144</v>
      </c>
      <c r="N9106" t="s">
        <v>232</v>
      </c>
      <c r="O9106" t="s">
        <v>733</v>
      </c>
      <c r="P9106" s="1">
        <v>37622</v>
      </c>
      <c r="Q9106" t="s">
        <v>230</v>
      </c>
      <c r="R9106" t="s">
        <v>233</v>
      </c>
      <c r="S9106" t="s">
        <v>41</v>
      </c>
      <c r="T9106" t="s">
        <v>18686</v>
      </c>
      <c r="U9106" t="s">
        <v>18686</v>
      </c>
      <c r="V9106">
        <v>0</v>
      </c>
      <c r="W9106">
        <v>0</v>
      </c>
      <c r="X9106">
        <v>0</v>
      </c>
      <c r="Y9106">
        <v>0</v>
      </c>
      <c r="Z9106">
        <v>0</v>
      </c>
      <c r="AA9106">
        <v>0</v>
      </c>
      <c r="AB9106">
        <v>0</v>
      </c>
      <c r="AC9106">
        <v>1</v>
      </c>
      <c r="AD9106">
        <v>0</v>
      </c>
    </row>
    <row r="9107" spans="1:30" hidden="1" x14ac:dyDescent="0.3">
      <c r="A9107" t="s">
        <v>28793</v>
      </c>
      <c r="B9107" t="s">
        <v>28794</v>
      </c>
      <c r="C9107" t="s">
        <v>32</v>
      </c>
      <c r="E9107" s="1">
        <v>39118</v>
      </c>
      <c r="F9107">
        <v>496000</v>
      </c>
      <c r="G9107" t="s">
        <v>28793</v>
      </c>
      <c r="H9107" t="s">
        <v>28795</v>
      </c>
      <c r="I9107" t="s">
        <v>28796</v>
      </c>
      <c r="J9107" t="s">
        <v>18686</v>
      </c>
      <c r="K9107" t="s">
        <v>37</v>
      </c>
      <c r="L9107" t="s">
        <v>230</v>
      </c>
      <c r="M9107" t="s">
        <v>28797</v>
      </c>
      <c r="N9107" t="s">
        <v>28798</v>
      </c>
      <c r="O9107" t="s">
        <v>28798</v>
      </c>
      <c r="P9107" s="1">
        <v>37622</v>
      </c>
      <c r="Q9107" t="s">
        <v>230</v>
      </c>
      <c r="R9107" t="s">
        <v>233</v>
      </c>
      <c r="S9107" t="s">
        <v>41</v>
      </c>
      <c r="T9107" t="s">
        <v>18686</v>
      </c>
      <c r="U9107" t="s">
        <v>18686</v>
      </c>
      <c r="V9107">
        <v>0</v>
      </c>
      <c r="W9107">
        <v>0</v>
      </c>
      <c r="X9107">
        <v>0</v>
      </c>
      <c r="Y9107">
        <v>0</v>
      </c>
      <c r="Z9107">
        <v>0</v>
      </c>
      <c r="AA9107">
        <v>0</v>
      </c>
      <c r="AB9107">
        <v>0</v>
      </c>
      <c r="AC9107">
        <v>1</v>
      </c>
      <c r="AD9107">
        <v>0</v>
      </c>
    </row>
    <row r="9108" spans="1:30" hidden="1" x14ac:dyDescent="0.3">
      <c r="A9108" t="s">
        <v>28799</v>
      </c>
      <c r="B9108" t="s">
        <v>28800</v>
      </c>
      <c r="C9108" t="s">
        <v>32</v>
      </c>
      <c r="D9108" t="s">
        <v>33</v>
      </c>
      <c r="E9108" t="s">
        <v>7192</v>
      </c>
      <c r="F9108">
        <v>1178736</v>
      </c>
      <c r="G9108" t="s">
        <v>28799</v>
      </c>
      <c r="H9108" t="s">
        <v>28801</v>
      </c>
      <c r="I9108" t="s">
        <v>28802</v>
      </c>
      <c r="J9108" t="s">
        <v>18686</v>
      </c>
      <c r="K9108" t="s">
        <v>37</v>
      </c>
      <c r="L9108" t="s">
        <v>230</v>
      </c>
      <c r="M9108" t="s">
        <v>28405</v>
      </c>
      <c r="P9108" s="1">
        <v>37622</v>
      </c>
      <c r="Q9108" t="s">
        <v>230</v>
      </c>
      <c r="R9108" t="s">
        <v>233</v>
      </c>
      <c r="S9108" t="s">
        <v>41</v>
      </c>
      <c r="T9108" t="s">
        <v>18686</v>
      </c>
      <c r="U9108" t="s">
        <v>18686</v>
      </c>
      <c r="V9108">
        <v>0</v>
      </c>
      <c r="W9108">
        <v>0</v>
      </c>
      <c r="X9108">
        <v>0</v>
      </c>
      <c r="Y9108">
        <v>0</v>
      </c>
      <c r="Z9108">
        <v>0</v>
      </c>
      <c r="AA9108">
        <v>0</v>
      </c>
      <c r="AB9108">
        <v>0</v>
      </c>
      <c r="AC9108">
        <v>1</v>
      </c>
      <c r="AD9108">
        <v>0</v>
      </c>
    </row>
    <row r="9109" spans="1:30" hidden="1" x14ac:dyDescent="0.3">
      <c r="A9109" t="s">
        <v>28803</v>
      </c>
      <c r="B9109" t="s">
        <v>28804</v>
      </c>
      <c r="C9109" t="s">
        <v>32</v>
      </c>
      <c r="E9109" t="s">
        <v>676</v>
      </c>
      <c r="F9109">
        <v>8056070</v>
      </c>
      <c r="G9109" t="s">
        <v>28803</v>
      </c>
      <c r="H9109" t="s">
        <v>28805</v>
      </c>
      <c r="I9109" t="s">
        <v>28806</v>
      </c>
      <c r="J9109" t="s">
        <v>18686</v>
      </c>
      <c r="K9109" t="s">
        <v>37</v>
      </c>
      <c r="L9109" t="s">
        <v>230</v>
      </c>
      <c r="M9109" t="s">
        <v>231</v>
      </c>
      <c r="N9109" t="s">
        <v>232</v>
      </c>
      <c r="O9109" t="s">
        <v>232</v>
      </c>
      <c r="Q9109" t="s">
        <v>230</v>
      </c>
      <c r="R9109" t="s">
        <v>233</v>
      </c>
      <c r="S9109" t="s">
        <v>41</v>
      </c>
      <c r="T9109" t="s">
        <v>18686</v>
      </c>
      <c r="U9109" t="s">
        <v>18686</v>
      </c>
      <c r="V9109">
        <v>0</v>
      </c>
      <c r="W9109">
        <v>0</v>
      </c>
      <c r="X9109">
        <v>0</v>
      </c>
      <c r="Y9109">
        <v>0</v>
      </c>
      <c r="Z9109">
        <v>0</v>
      </c>
      <c r="AA9109">
        <v>0</v>
      </c>
      <c r="AB9109">
        <v>0</v>
      </c>
      <c r="AC9109">
        <v>1</v>
      </c>
      <c r="AD9109">
        <v>0</v>
      </c>
    </row>
    <row r="9110" spans="1:30" hidden="1" x14ac:dyDescent="0.3">
      <c r="A9110" t="s">
        <v>28803</v>
      </c>
      <c r="B9110" t="s">
        <v>28807</v>
      </c>
      <c r="C9110" t="s">
        <v>32</v>
      </c>
      <c r="E9110" t="s">
        <v>27425</v>
      </c>
      <c r="F9110">
        <v>300000</v>
      </c>
      <c r="G9110" t="s">
        <v>28803</v>
      </c>
      <c r="H9110" t="s">
        <v>28805</v>
      </c>
      <c r="I9110" t="s">
        <v>28806</v>
      </c>
      <c r="J9110" t="s">
        <v>18686</v>
      </c>
      <c r="K9110" t="s">
        <v>37</v>
      </c>
      <c r="L9110" t="s">
        <v>230</v>
      </c>
      <c r="M9110" t="s">
        <v>231</v>
      </c>
      <c r="N9110" t="s">
        <v>232</v>
      </c>
      <c r="O9110" t="s">
        <v>232</v>
      </c>
      <c r="Q9110" t="s">
        <v>230</v>
      </c>
      <c r="R9110" t="s">
        <v>233</v>
      </c>
      <c r="S9110" t="s">
        <v>41</v>
      </c>
      <c r="T9110" t="s">
        <v>18686</v>
      </c>
      <c r="U9110" t="s">
        <v>18686</v>
      </c>
      <c r="V9110">
        <v>0</v>
      </c>
      <c r="W9110">
        <v>0</v>
      </c>
      <c r="X9110">
        <v>0</v>
      </c>
      <c r="Y9110">
        <v>0</v>
      </c>
      <c r="Z9110">
        <v>0</v>
      </c>
      <c r="AA9110">
        <v>0</v>
      </c>
      <c r="AB9110">
        <v>0</v>
      </c>
      <c r="AC9110">
        <v>1</v>
      </c>
      <c r="AD9110">
        <v>0</v>
      </c>
    </row>
    <row r="9111" spans="1:30" hidden="1" x14ac:dyDescent="0.3">
      <c r="A9111" t="s">
        <v>28808</v>
      </c>
      <c r="B9111" t="s">
        <v>28809</v>
      </c>
      <c r="C9111" t="s">
        <v>32</v>
      </c>
      <c r="E9111" s="1">
        <v>41648</v>
      </c>
      <c r="F9111">
        <v>5809932</v>
      </c>
      <c r="G9111" t="s">
        <v>28808</v>
      </c>
      <c r="H9111" t="s">
        <v>28810</v>
      </c>
      <c r="I9111" t="s">
        <v>28811</v>
      </c>
      <c r="J9111" t="s">
        <v>18686</v>
      </c>
      <c r="K9111" t="s">
        <v>37</v>
      </c>
      <c r="L9111" t="s">
        <v>230</v>
      </c>
      <c r="M9111" t="s">
        <v>4089</v>
      </c>
      <c r="N9111" t="s">
        <v>232</v>
      </c>
      <c r="O9111" t="s">
        <v>911</v>
      </c>
      <c r="P9111" s="1">
        <v>41275</v>
      </c>
      <c r="Q9111" t="s">
        <v>230</v>
      </c>
      <c r="R9111" t="s">
        <v>233</v>
      </c>
      <c r="S9111" t="s">
        <v>41</v>
      </c>
      <c r="T9111" t="s">
        <v>18686</v>
      </c>
      <c r="U9111" t="s">
        <v>18686</v>
      </c>
      <c r="V9111">
        <v>0</v>
      </c>
      <c r="W9111">
        <v>0</v>
      </c>
      <c r="X9111">
        <v>0</v>
      </c>
      <c r="Y9111">
        <v>0</v>
      </c>
      <c r="Z9111">
        <v>0</v>
      </c>
      <c r="AA9111">
        <v>0</v>
      </c>
      <c r="AB9111">
        <v>0</v>
      </c>
      <c r="AC9111">
        <v>1</v>
      </c>
      <c r="AD9111">
        <v>0</v>
      </c>
    </row>
    <row r="9112" spans="1:30" hidden="1" x14ac:dyDescent="0.3">
      <c r="A9112" t="s">
        <v>28812</v>
      </c>
      <c r="B9112" t="s">
        <v>28813</v>
      </c>
      <c r="C9112" t="s">
        <v>32</v>
      </c>
      <c r="E9112" t="s">
        <v>4391</v>
      </c>
      <c r="F9112">
        <v>3359105</v>
      </c>
      <c r="G9112" t="s">
        <v>28812</v>
      </c>
      <c r="H9112" t="s">
        <v>28814</v>
      </c>
      <c r="I9112" t="s">
        <v>28815</v>
      </c>
      <c r="J9112" t="s">
        <v>18686</v>
      </c>
      <c r="K9112" t="s">
        <v>109</v>
      </c>
      <c r="L9112" t="s">
        <v>230</v>
      </c>
      <c r="P9112" s="1">
        <v>40909</v>
      </c>
      <c r="Q9112" t="s">
        <v>230</v>
      </c>
      <c r="R9112" t="s">
        <v>233</v>
      </c>
      <c r="S9112" t="s">
        <v>41</v>
      </c>
      <c r="T9112" t="s">
        <v>18686</v>
      </c>
      <c r="U9112" t="s">
        <v>18686</v>
      </c>
      <c r="V9112">
        <v>0</v>
      </c>
      <c r="W9112">
        <v>0</v>
      </c>
      <c r="X9112">
        <v>0</v>
      </c>
      <c r="Y9112">
        <v>0</v>
      </c>
      <c r="Z9112">
        <v>0</v>
      </c>
      <c r="AA9112">
        <v>0</v>
      </c>
      <c r="AB9112">
        <v>0</v>
      </c>
      <c r="AC9112">
        <v>1</v>
      </c>
      <c r="AD9112">
        <v>0</v>
      </c>
    </row>
    <row r="9113" spans="1:30" hidden="1" x14ac:dyDescent="0.3">
      <c r="A9113" t="s">
        <v>28816</v>
      </c>
      <c r="B9113" t="s">
        <v>28817</v>
      </c>
      <c r="C9113" t="s">
        <v>32</v>
      </c>
      <c r="E9113" t="s">
        <v>20753</v>
      </c>
      <c r="F9113">
        <v>1409067</v>
      </c>
      <c r="G9113" t="s">
        <v>28816</v>
      </c>
      <c r="H9113" t="s">
        <v>28818</v>
      </c>
      <c r="I9113" t="s">
        <v>28819</v>
      </c>
      <c r="J9113" t="s">
        <v>18686</v>
      </c>
      <c r="K9113" t="s">
        <v>37</v>
      </c>
      <c r="L9113" t="s">
        <v>230</v>
      </c>
      <c r="M9113" t="s">
        <v>231</v>
      </c>
      <c r="N9113" t="s">
        <v>232</v>
      </c>
      <c r="O9113" t="s">
        <v>232</v>
      </c>
      <c r="P9113" s="1">
        <v>41275</v>
      </c>
      <c r="Q9113" t="s">
        <v>230</v>
      </c>
      <c r="R9113" t="s">
        <v>233</v>
      </c>
      <c r="S9113" t="s">
        <v>41</v>
      </c>
      <c r="T9113" t="s">
        <v>18686</v>
      </c>
      <c r="U9113" t="s">
        <v>18686</v>
      </c>
      <c r="V9113">
        <v>0</v>
      </c>
      <c r="W9113">
        <v>0</v>
      </c>
      <c r="X9113">
        <v>0</v>
      </c>
      <c r="Y9113">
        <v>0</v>
      </c>
      <c r="Z9113">
        <v>0</v>
      </c>
      <c r="AA9113">
        <v>0</v>
      </c>
      <c r="AB9113">
        <v>0</v>
      </c>
      <c r="AC9113">
        <v>1</v>
      </c>
      <c r="AD9113">
        <v>0</v>
      </c>
    </row>
    <row r="9114" spans="1:30" hidden="1" x14ac:dyDescent="0.3">
      <c r="A9114" t="s">
        <v>28820</v>
      </c>
      <c r="B9114" t="s">
        <v>28821</v>
      </c>
      <c r="C9114" t="s">
        <v>32</v>
      </c>
      <c r="D9114" t="s">
        <v>139</v>
      </c>
      <c r="E9114" t="s">
        <v>11171</v>
      </c>
      <c r="F9114">
        <v>20500000</v>
      </c>
      <c r="G9114" t="s">
        <v>28820</v>
      </c>
      <c r="H9114" t="s">
        <v>28822</v>
      </c>
      <c r="I9114" t="s">
        <v>28823</v>
      </c>
      <c r="J9114" t="s">
        <v>18686</v>
      </c>
      <c r="K9114" t="s">
        <v>72</v>
      </c>
      <c r="L9114" t="s">
        <v>230</v>
      </c>
      <c r="M9114" t="s">
        <v>18240</v>
      </c>
      <c r="N9114" t="s">
        <v>18241</v>
      </c>
      <c r="O9114" t="s">
        <v>18241</v>
      </c>
      <c r="P9114" s="1">
        <v>36526</v>
      </c>
      <c r="Q9114" t="s">
        <v>230</v>
      </c>
      <c r="R9114" t="s">
        <v>233</v>
      </c>
      <c r="S9114" t="s">
        <v>41</v>
      </c>
      <c r="T9114" t="s">
        <v>18686</v>
      </c>
      <c r="U9114" t="s">
        <v>18686</v>
      </c>
      <c r="V9114">
        <v>0</v>
      </c>
      <c r="W9114">
        <v>0</v>
      </c>
      <c r="X9114">
        <v>0</v>
      </c>
      <c r="Y9114">
        <v>0</v>
      </c>
      <c r="Z9114">
        <v>0</v>
      </c>
      <c r="AA9114">
        <v>0</v>
      </c>
      <c r="AB9114">
        <v>0</v>
      </c>
      <c r="AC9114">
        <v>1</v>
      </c>
      <c r="AD9114">
        <v>0</v>
      </c>
    </row>
    <row r="9115" spans="1:30" hidden="1" x14ac:dyDescent="0.3">
      <c r="A9115" t="s">
        <v>28820</v>
      </c>
      <c r="B9115" t="s">
        <v>28824</v>
      </c>
      <c r="C9115" t="s">
        <v>32</v>
      </c>
      <c r="E9115" t="s">
        <v>10627</v>
      </c>
      <c r="F9115">
        <v>20000000</v>
      </c>
      <c r="G9115" t="s">
        <v>28820</v>
      </c>
      <c r="H9115" t="s">
        <v>28822</v>
      </c>
      <c r="I9115" t="s">
        <v>28823</v>
      </c>
      <c r="J9115" t="s">
        <v>18686</v>
      </c>
      <c r="K9115" t="s">
        <v>72</v>
      </c>
      <c r="L9115" t="s">
        <v>230</v>
      </c>
      <c r="M9115" t="s">
        <v>18240</v>
      </c>
      <c r="N9115" t="s">
        <v>18241</v>
      </c>
      <c r="O9115" t="s">
        <v>18241</v>
      </c>
      <c r="P9115" s="1">
        <v>36526</v>
      </c>
      <c r="Q9115" t="s">
        <v>230</v>
      </c>
      <c r="R9115" t="s">
        <v>233</v>
      </c>
      <c r="S9115" t="s">
        <v>41</v>
      </c>
      <c r="T9115" t="s">
        <v>18686</v>
      </c>
      <c r="U9115" t="s">
        <v>18686</v>
      </c>
      <c r="V9115">
        <v>0</v>
      </c>
      <c r="W9115">
        <v>0</v>
      </c>
      <c r="X9115">
        <v>0</v>
      </c>
      <c r="Y9115">
        <v>0</v>
      </c>
      <c r="Z9115">
        <v>0</v>
      </c>
      <c r="AA9115">
        <v>0</v>
      </c>
      <c r="AB9115">
        <v>0</v>
      </c>
      <c r="AC9115">
        <v>1</v>
      </c>
      <c r="AD9115">
        <v>0</v>
      </c>
    </row>
    <row r="9116" spans="1:30" hidden="1" x14ac:dyDescent="0.3">
      <c r="A9116" t="s">
        <v>28820</v>
      </c>
      <c r="B9116" t="s">
        <v>28825</v>
      </c>
      <c r="C9116" t="s">
        <v>32</v>
      </c>
      <c r="D9116" t="s">
        <v>322</v>
      </c>
      <c r="E9116" t="s">
        <v>28826</v>
      </c>
      <c r="F9116">
        <v>27000000</v>
      </c>
      <c r="G9116" t="s">
        <v>28820</v>
      </c>
      <c r="H9116" t="s">
        <v>28822</v>
      </c>
      <c r="I9116" t="s">
        <v>28823</v>
      </c>
      <c r="J9116" t="s">
        <v>18686</v>
      </c>
      <c r="K9116" t="s">
        <v>72</v>
      </c>
      <c r="L9116" t="s">
        <v>230</v>
      </c>
      <c r="M9116" t="s">
        <v>18240</v>
      </c>
      <c r="N9116" t="s">
        <v>18241</v>
      </c>
      <c r="O9116" t="s">
        <v>18241</v>
      </c>
      <c r="P9116" s="1">
        <v>36526</v>
      </c>
      <c r="Q9116" t="s">
        <v>230</v>
      </c>
      <c r="R9116" t="s">
        <v>233</v>
      </c>
      <c r="S9116" t="s">
        <v>41</v>
      </c>
      <c r="T9116" t="s">
        <v>18686</v>
      </c>
      <c r="U9116" t="s">
        <v>18686</v>
      </c>
      <c r="V9116">
        <v>0</v>
      </c>
      <c r="W9116">
        <v>0</v>
      </c>
      <c r="X9116">
        <v>0</v>
      </c>
      <c r="Y9116">
        <v>0</v>
      </c>
      <c r="Z9116">
        <v>0</v>
      </c>
      <c r="AA9116">
        <v>0</v>
      </c>
      <c r="AB9116">
        <v>0</v>
      </c>
      <c r="AC9116">
        <v>1</v>
      </c>
      <c r="AD9116">
        <v>0</v>
      </c>
    </row>
    <row r="9117" spans="1:30" hidden="1" x14ac:dyDescent="0.3">
      <c r="A9117" t="s">
        <v>28820</v>
      </c>
      <c r="B9117" t="s">
        <v>28827</v>
      </c>
      <c r="C9117" t="s">
        <v>32</v>
      </c>
      <c r="D9117" t="s">
        <v>33</v>
      </c>
      <c r="E9117" s="1">
        <v>37904</v>
      </c>
      <c r="F9117">
        <v>17000000</v>
      </c>
      <c r="G9117" t="s">
        <v>28820</v>
      </c>
      <c r="H9117" t="s">
        <v>28822</v>
      </c>
      <c r="I9117" t="s">
        <v>28823</v>
      </c>
      <c r="J9117" t="s">
        <v>18686</v>
      </c>
      <c r="K9117" t="s">
        <v>72</v>
      </c>
      <c r="L9117" t="s">
        <v>230</v>
      </c>
      <c r="M9117" t="s">
        <v>18240</v>
      </c>
      <c r="N9117" t="s">
        <v>18241</v>
      </c>
      <c r="O9117" t="s">
        <v>18241</v>
      </c>
      <c r="P9117" s="1">
        <v>36526</v>
      </c>
      <c r="Q9117" t="s">
        <v>230</v>
      </c>
      <c r="R9117" t="s">
        <v>233</v>
      </c>
      <c r="S9117" t="s">
        <v>41</v>
      </c>
      <c r="T9117" t="s">
        <v>18686</v>
      </c>
      <c r="U9117" t="s">
        <v>18686</v>
      </c>
      <c r="V9117">
        <v>0</v>
      </c>
      <c r="W9117">
        <v>0</v>
      </c>
      <c r="X9117">
        <v>0</v>
      </c>
      <c r="Y9117">
        <v>0</v>
      </c>
      <c r="Z9117">
        <v>0</v>
      </c>
      <c r="AA9117">
        <v>0</v>
      </c>
      <c r="AB9117">
        <v>0</v>
      </c>
      <c r="AC9117">
        <v>1</v>
      </c>
      <c r="AD9117">
        <v>0</v>
      </c>
    </row>
    <row r="9118" spans="1:30" hidden="1" x14ac:dyDescent="0.3">
      <c r="A9118" t="s">
        <v>28820</v>
      </c>
      <c r="B9118" t="s">
        <v>28828</v>
      </c>
      <c r="C9118" t="s">
        <v>32</v>
      </c>
      <c r="D9118" t="s">
        <v>399</v>
      </c>
      <c r="E9118" t="s">
        <v>6657</v>
      </c>
      <c r="F9118">
        <v>20000000</v>
      </c>
      <c r="G9118" t="s">
        <v>28820</v>
      </c>
      <c r="H9118" t="s">
        <v>28822</v>
      </c>
      <c r="I9118" t="s">
        <v>28823</v>
      </c>
      <c r="J9118" t="s">
        <v>18686</v>
      </c>
      <c r="K9118" t="s">
        <v>72</v>
      </c>
      <c r="L9118" t="s">
        <v>230</v>
      </c>
      <c r="M9118" t="s">
        <v>18240</v>
      </c>
      <c r="N9118" t="s">
        <v>18241</v>
      </c>
      <c r="O9118" t="s">
        <v>18241</v>
      </c>
      <c r="P9118" s="1">
        <v>36526</v>
      </c>
      <c r="Q9118" t="s">
        <v>230</v>
      </c>
      <c r="R9118" t="s">
        <v>233</v>
      </c>
      <c r="S9118" t="s">
        <v>41</v>
      </c>
      <c r="T9118" t="s">
        <v>18686</v>
      </c>
      <c r="U9118" t="s">
        <v>18686</v>
      </c>
      <c r="V9118">
        <v>0</v>
      </c>
      <c r="W9118">
        <v>0</v>
      </c>
      <c r="X9118">
        <v>0</v>
      </c>
      <c r="Y9118">
        <v>0</v>
      </c>
      <c r="Z9118">
        <v>0</v>
      </c>
      <c r="AA9118">
        <v>0</v>
      </c>
      <c r="AB9118">
        <v>0</v>
      </c>
      <c r="AC9118">
        <v>1</v>
      </c>
      <c r="AD9118">
        <v>0</v>
      </c>
    </row>
    <row r="9119" spans="1:30" hidden="1" x14ac:dyDescent="0.3">
      <c r="A9119" t="s">
        <v>28820</v>
      </c>
      <c r="B9119" t="s">
        <v>28829</v>
      </c>
      <c r="C9119" t="s">
        <v>32</v>
      </c>
      <c r="D9119" t="s">
        <v>50</v>
      </c>
      <c r="E9119" s="1">
        <v>36892</v>
      </c>
      <c r="F9119">
        <v>7000000</v>
      </c>
      <c r="G9119" t="s">
        <v>28820</v>
      </c>
      <c r="H9119" t="s">
        <v>28822</v>
      </c>
      <c r="I9119" t="s">
        <v>28823</v>
      </c>
      <c r="J9119" t="s">
        <v>18686</v>
      </c>
      <c r="K9119" t="s">
        <v>72</v>
      </c>
      <c r="L9119" t="s">
        <v>230</v>
      </c>
      <c r="M9119" t="s">
        <v>18240</v>
      </c>
      <c r="N9119" t="s">
        <v>18241</v>
      </c>
      <c r="O9119" t="s">
        <v>18241</v>
      </c>
      <c r="P9119" s="1">
        <v>36526</v>
      </c>
      <c r="Q9119" t="s">
        <v>230</v>
      </c>
      <c r="R9119" t="s">
        <v>233</v>
      </c>
      <c r="S9119" t="s">
        <v>41</v>
      </c>
      <c r="T9119" t="s">
        <v>18686</v>
      </c>
      <c r="U9119" t="s">
        <v>18686</v>
      </c>
      <c r="V9119">
        <v>0</v>
      </c>
      <c r="W9119">
        <v>0</v>
      </c>
      <c r="X9119">
        <v>0</v>
      </c>
      <c r="Y9119">
        <v>0</v>
      </c>
      <c r="Z9119">
        <v>0</v>
      </c>
      <c r="AA9119">
        <v>0</v>
      </c>
      <c r="AB9119">
        <v>0</v>
      </c>
      <c r="AC9119">
        <v>1</v>
      </c>
      <c r="AD9119">
        <v>0</v>
      </c>
    </row>
    <row r="9120" spans="1:30" hidden="1" x14ac:dyDescent="0.3">
      <c r="A9120" t="s">
        <v>28830</v>
      </c>
      <c r="B9120" t="s">
        <v>28831</v>
      </c>
      <c r="C9120" t="s">
        <v>32</v>
      </c>
      <c r="D9120" t="s">
        <v>139</v>
      </c>
      <c r="E9120" s="1">
        <v>39418</v>
      </c>
      <c r="F9120">
        <v>46500000</v>
      </c>
      <c r="G9120" t="s">
        <v>28830</v>
      </c>
      <c r="H9120" t="s">
        <v>28832</v>
      </c>
      <c r="I9120" t="s">
        <v>28833</v>
      </c>
      <c r="J9120" t="s">
        <v>18686</v>
      </c>
      <c r="K9120" t="s">
        <v>37</v>
      </c>
      <c r="L9120" t="s">
        <v>230</v>
      </c>
      <c r="M9120" t="s">
        <v>3905</v>
      </c>
      <c r="N9120" t="s">
        <v>3906</v>
      </c>
      <c r="O9120" t="s">
        <v>3906</v>
      </c>
      <c r="P9120" s="1">
        <v>35796</v>
      </c>
      <c r="Q9120" t="s">
        <v>230</v>
      </c>
      <c r="R9120" t="s">
        <v>233</v>
      </c>
      <c r="S9120" t="s">
        <v>41</v>
      </c>
      <c r="T9120" t="s">
        <v>18686</v>
      </c>
      <c r="U9120" t="s">
        <v>18686</v>
      </c>
      <c r="V9120">
        <v>0</v>
      </c>
      <c r="W9120">
        <v>0</v>
      </c>
      <c r="X9120">
        <v>0</v>
      </c>
      <c r="Y9120">
        <v>0</v>
      </c>
      <c r="Z9120">
        <v>0</v>
      </c>
      <c r="AA9120">
        <v>0</v>
      </c>
      <c r="AB9120">
        <v>0</v>
      </c>
      <c r="AC9120">
        <v>1</v>
      </c>
      <c r="AD9120">
        <v>0</v>
      </c>
    </row>
    <row r="9121" spans="1:30" hidden="1" x14ac:dyDescent="0.3">
      <c r="A9121" t="s">
        <v>28834</v>
      </c>
      <c r="B9121" t="s">
        <v>28835</v>
      </c>
      <c r="C9121" t="s">
        <v>32</v>
      </c>
      <c r="E9121" t="s">
        <v>12971</v>
      </c>
      <c r="F9121">
        <v>490007</v>
      </c>
      <c r="G9121" t="s">
        <v>28834</v>
      </c>
      <c r="H9121" t="s">
        <v>28836</v>
      </c>
      <c r="I9121" t="s">
        <v>28837</v>
      </c>
      <c r="J9121" t="s">
        <v>18686</v>
      </c>
      <c r="K9121" t="s">
        <v>109</v>
      </c>
      <c r="L9121" t="s">
        <v>230</v>
      </c>
      <c r="M9121" t="s">
        <v>28697</v>
      </c>
      <c r="N9121" t="s">
        <v>3988</v>
      </c>
      <c r="O9121" t="s">
        <v>28838</v>
      </c>
      <c r="Q9121" t="s">
        <v>230</v>
      </c>
      <c r="R9121" t="s">
        <v>233</v>
      </c>
      <c r="S9121" t="s">
        <v>41</v>
      </c>
      <c r="T9121" t="s">
        <v>18686</v>
      </c>
      <c r="U9121" t="s">
        <v>18686</v>
      </c>
      <c r="V9121">
        <v>0</v>
      </c>
      <c r="W9121">
        <v>0</v>
      </c>
      <c r="X9121">
        <v>0</v>
      </c>
      <c r="Y9121">
        <v>0</v>
      </c>
      <c r="Z9121">
        <v>0</v>
      </c>
      <c r="AA9121">
        <v>0</v>
      </c>
      <c r="AB9121">
        <v>0</v>
      </c>
      <c r="AC9121">
        <v>1</v>
      </c>
      <c r="AD9121">
        <v>0</v>
      </c>
    </row>
    <row r="9122" spans="1:30" hidden="1" x14ac:dyDescent="0.3">
      <c r="A9122" t="s">
        <v>28839</v>
      </c>
      <c r="B9122" t="s">
        <v>28840</v>
      </c>
      <c r="C9122" t="s">
        <v>32</v>
      </c>
      <c r="E9122" s="1">
        <v>39362</v>
      </c>
      <c r="F9122">
        <v>3040000</v>
      </c>
      <c r="G9122" t="s">
        <v>28839</v>
      </c>
      <c r="H9122" t="s">
        <v>28841</v>
      </c>
      <c r="I9122" t="s">
        <v>28842</v>
      </c>
      <c r="J9122" t="s">
        <v>18686</v>
      </c>
      <c r="K9122" t="s">
        <v>37</v>
      </c>
      <c r="L9122" t="s">
        <v>230</v>
      </c>
      <c r="M9122" t="s">
        <v>231</v>
      </c>
      <c r="N9122" t="s">
        <v>232</v>
      </c>
      <c r="O9122" t="s">
        <v>232</v>
      </c>
      <c r="P9122" s="1">
        <v>35431</v>
      </c>
      <c r="Q9122" t="s">
        <v>230</v>
      </c>
      <c r="R9122" t="s">
        <v>233</v>
      </c>
      <c r="S9122" t="s">
        <v>41</v>
      </c>
      <c r="T9122" t="s">
        <v>18686</v>
      </c>
      <c r="U9122" t="s">
        <v>18686</v>
      </c>
      <c r="V9122">
        <v>0</v>
      </c>
      <c r="W9122">
        <v>0</v>
      </c>
      <c r="X9122">
        <v>0</v>
      </c>
      <c r="Y9122">
        <v>0</v>
      </c>
      <c r="Z9122">
        <v>0</v>
      </c>
      <c r="AA9122">
        <v>0</v>
      </c>
      <c r="AB9122">
        <v>0</v>
      </c>
      <c r="AC9122">
        <v>1</v>
      </c>
      <c r="AD9122">
        <v>0</v>
      </c>
    </row>
    <row r="9123" spans="1:30" hidden="1" x14ac:dyDescent="0.3">
      <c r="A9123" t="s">
        <v>28843</v>
      </c>
      <c r="B9123" t="s">
        <v>28844</v>
      </c>
      <c r="C9123" t="s">
        <v>32</v>
      </c>
      <c r="D9123" t="s">
        <v>50</v>
      </c>
      <c r="E9123" s="1">
        <v>37176</v>
      </c>
      <c r="F9123">
        <v>22274927</v>
      </c>
      <c r="G9123" t="s">
        <v>28843</v>
      </c>
      <c r="H9123" t="s">
        <v>28845</v>
      </c>
      <c r="I9123" t="s">
        <v>28846</v>
      </c>
      <c r="J9123" t="s">
        <v>18686</v>
      </c>
      <c r="K9123" t="s">
        <v>37</v>
      </c>
      <c r="L9123" t="s">
        <v>230</v>
      </c>
      <c r="M9123" t="s">
        <v>231</v>
      </c>
      <c r="N9123" t="s">
        <v>232</v>
      </c>
      <c r="O9123" t="s">
        <v>232</v>
      </c>
      <c r="P9123" s="1">
        <v>35065</v>
      </c>
      <c r="Q9123" t="s">
        <v>230</v>
      </c>
      <c r="R9123" t="s">
        <v>233</v>
      </c>
      <c r="S9123" t="s">
        <v>41</v>
      </c>
      <c r="T9123" t="s">
        <v>18686</v>
      </c>
      <c r="U9123" t="s">
        <v>18686</v>
      </c>
      <c r="V9123">
        <v>0</v>
      </c>
      <c r="W9123">
        <v>0</v>
      </c>
      <c r="X9123">
        <v>0</v>
      </c>
      <c r="Y9123">
        <v>0</v>
      </c>
      <c r="Z9123">
        <v>0</v>
      </c>
      <c r="AA9123">
        <v>0</v>
      </c>
      <c r="AB9123">
        <v>0</v>
      </c>
      <c r="AC9123">
        <v>1</v>
      </c>
      <c r="AD9123">
        <v>0</v>
      </c>
    </row>
    <row r="9124" spans="1:30" hidden="1" x14ac:dyDescent="0.3">
      <c r="A9124" t="s">
        <v>28847</v>
      </c>
      <c r="B9124" t="s">
        <v>28848</v>
      </c>
      <c r="C9124" t="s">
        <v>32</v>
      </c>
      <c r="E9124" s="1">
        <v>41649</v>
      </c>
      <c r="F9124">
        <v>10000</v>
      </c>
      <c r="G9124" t="s">
        <v>28847</v>
      </c>
      <c r="H9124" t="s">
        <v>28849</v>
      </c>
      <c r="I9124" t="s">
        <v>28850</v>
      </c>
      <c r="J9124" t="s">
        <v>18686</v>
      </c>
      <c r="K9124" t="s">
        <v>37</v>
      </c>
      <c r="L9124" t="s">
        <v>230</v>
      </c>
      <c r="M9124" t="s">
        <v>7652</v>
      </c>
      <c r="N9124" t="s">
        <v>232</v>
      </c>
      <c r="O9124" t="s">
        <v>28851</v>
      </c>
      <c r="P9124" s="1">
        <v>41280</v>
      </c>
      <c r="Q9124" t="s">
        <v>230</v>
      </c>
      <c r="R9124" t="s">
        <v>233</v>
      </c>
      <c r="S9124" t="s">
        <v>41</v>
      </c>
      <c r="T9124" t="s">
        <v>18686</v>
      </c>
      <c r="U9124" t="s">
        <v>18686</v>
      </c>
      <c r="V9124">
        <v>0</v>
      </c>
      <c r="W9124">
        <v>0</v>
      </c>
      <c r="X9124">
        <v>0</v>
      </c>
      <c r="Y9124">
        <v>0</v>
      </c>
      <c r="Z9124">
        <v>0</v>
      </c>
      <c r="AA9124">
        <v>0</v>
      </c>
      <c r="AB9124">
        <v>0</v>
      </c>
      <c r="AC9124">
        <v>1</v>
      </c>
      <c r="AD9124">
        <v>0</v>
      </c>
    </row>
    <row r="9125" spans="1:30" hidden="1" x14ac:dyDescent="0.3">
      <c r="A9125" t="s">
        <v>28847</v>
      </c>
      <c r="B9125" t="s">
        <v>28852</v>
      </c>
      <c r="C9125" t="s">
        <v>32</v>
      </c>
      <c r="E9125" t="s">
        <v>7210</v>
      </c>
      <c r="F9125">
        <v>1564684</v>
      </c>
      <c r="G9125" t="s">
        <v>28847</v>
      </c>
      <c r="H9125" t="s">
        <v>28849</v>
      </c>
      <c r="I9125" t="s">
        <v>28850</v>
      </c>
      <c r="J9125" t="s">
        <v>18686</v>
      </c>
      <c r="K9125" t="s">
        <v>37</v>
      </c>
      <c r="L9125" t="s">
        <v>230</v>
      </c>
      <c r="M9125" t="s">
        <v>7652</v>
      </c>
      <c r="N9125" t="s">
        <v>232</v>
      </c>
      <c r="O9125" t="s">
        <v>28851</v>
      </c>
      <c r="P9125" s="1">
        <v>41280</v>
      </c>
      <c r="Q9125" t="s">
        <v>230</v>
      </c>
      <c r="R9125" t="s">
        <v>233</v>
      </c>
      <c r="S9125" t="s">
        <v>41</v>
      </c>
      <c r="T9125" t="s">
        <v>18686</v>
      </c>
      <c r="U9125" t="s">
        <v>18686</v>
      </c>
      <c r="V9125">
        <v>0</v>
      </c>
      <c r="W9125">
        <v>0</v>
      </c>
      <c r="X9125">
        <v>0</v>
      </c>
      <c r="Y9125">
        <v>0</v>
      </c>
      <c r="Z9125">
        <v>0</v>
      </c>
      <c r="AA9125">
        <v>0</v>
      </c>
      <c r="AB9125">
        <v>0</v>
      </c>
      <c r="AC9125">
        <v>1</v>
      </c>
      <c r="AD9125">
        <v>0</v>
      </c>
    </row>
    <row r="9126" spans="1:30" hidden="1" x14ac:dyDescent="0.3">
      <c r="A9126" t="s">
        <v>28853</v>
      </c>
      <c r="B9126" t="s">
        <v>28854</v>
      </c>
      <c r="C9126" t="s">
        <v>32</v>
      </c>
      <c r="E9126" t="s">
        <v>2105</v>
      </c>
      <c r="F9126">
        <v>24250000</v>
      </c>
      <c r="G9126" t="s">
        <v>28853</v>
      </c>
      <c r="H9126" t="s">
        <v>28855</v>
      </c>
      <c r="I9126" t="s">
        <v>28856</v>
      </c>
      <c r="J9126" t="s">
        <v>18686</v>
      </c>
      <c r="K9126" t="s">
        <v>72</v>
      </c>
      <c r="L9126" t="s">
        <v>230</v>
      </c>
      <c r="M9126" t="s">
        <v>28729</v>
      </c>
      <c r="N9126" t="s">
        <v>28730</v>
      </c>
      <c r="O9126" t="s">
        <v>28730</v>
      </c>
      <c r="P9126" s="1">
        <v>30682</v>
      </c>
      <c r="Q9126" t="s">
        <v>230</v>
      </c>
      <c r="R9126" t="s">
        <v>233</v>
      </c>
      <c r="S9126" t="s">
        <v>41</v>
      </c>
      <c r="T9126" t="s">
        <v>18686</v>
      </c>
      <c r="U9126" t="s">
        <v>18686</v>
      </c>
      <c r="V9126">
        <v>0</v>
      </c>
      <c r="W9126">
        <v>0</v>
      </c>
      <c r="X9126">
        <v>0</v>
      </c>
      <c r="Y9126">
        <v>0</v>
      </c>
      <c r="Z9126">
        <v>0</v>
      </c>
      <c r="AA9126">
        <v>0</v>
      </c>
      <c r="AB9126">
        <v>0</v>
      </c>
      <c r="AC9126">
        <v>1</v>
      </c>
      <c r="AD9126">
        <v>0</v>
      </c>
    </row>
    <row r="9127" spans="1:30" hidden="1" x14ac:dyDescent="0.3">
      <c r="A9127" t="s">
        <v>28857</v>
      </c>
      <c r="B9127" t="s">
        <v>28858</v>
      </c>
      <c r="C9127" t="s">
        <v>32</v>
      </c>
      <c r="E9127" s="1">
        <v>41548</v>
      </c>
      <c r="F9127">
        <v>55000</v>
      </c>
      <c r="G9127" t="s">
        <v>28857</v>
      </c>
      <c r="H9127" t="s">
        <v>28859</v>
      </c>
      <c r="I9127" t="s">
        <v>28860</v>
      </c>
      <c r="J9127" t="s">
        <v>26604</v>
      </c>
      <c r="K9127" t="s">
        <v>37</v>
      </c>
      <c r="L9127" t="s">
        <v>230</v>
      </c>
      <c r="M9127" t="s">
        <v>231</v>
      </c>
      <c r="N9127" t="s">
        <v>232</v>
      </c>
      <c r="O9127" t="s">
        <v>232</v>
      </c>
      <c r="P9127" s="1">
        <v>40179</v>
      </c>
      <c r="Q9127" t="s">
        <v>230</v>
      </c>
      <c r="R9127" t="s">
        <v>233</v>
      </c>
      <c r="S9127" t="s">
        <v>41</v>
      </c>
      <c r="T9127" t="s">
        <v>18686</v>
      </c>
      <c r="U9127" t="s">
        <v>18686</v>
      </c>
      <c r="V9127">
        <v>0</v>
      </c>
      <c r="W9127">
        <v>0</v>
      </c>
      <c r="X9127">
        <v>0</v>
      </c>
      <c r="Y9127">
        <v>0</v>
      </c>
      <c r="Z9127">
        <v>0</v>
      </c>
      <c r="AA9127">
        <v>0</v>
      </c>
      <c r="AB9127">
        <v>0</v>
      </c>
      <c r="AC9127">
        <v>1</v>
      </c>
      <c r="AD9127">
        <v>0</v>
      </c>
    </row>
    <row r="9128" spans="1:30" hidden="1" x14ac:dyDescent="0.3">
      <c r="A9128" t="s">
        <v>28857</v>
      </c>
      <c r="B9128" t="s">
        <v>28861</v>
      </c>
      <c r="C9128" t="s">
        <v>32</v>
      </c>
      <c r="E9128" t="s">
        <v>28862</v>
      </c>
      <c r="F9128">
        <v>145000</v>
      </c>
      <c r="G9128" t="s">
        <v>28857</v>
      </c>
      <c r="H9128" t="s">
        <v>28859</v>
      </c>
      <c r="I9128" t="s">
        <v>28860</v>
      </c>
      <c r="J9128" t="s">
        <v>26604</v>
      </c>
      <c r="K9128" t="s">
        <v>37</v>
      </c>
      <c r="L9128" t="s">
        <v>230</v>
      </c>
      <c r="M9128" t="s">
        <v>231</v>
      </c>
      <c r="N9128" t="s">
        <v>232</v>
      </c>
      <c r="O9128" t="s">
        <v>232</v>
      </c>
      <c r="P9128" s="1">
        <v>40179</v>
      </c>
      <c r="Q9128" t="s">
        <v>230</v>
      </c>
      <c r="R9128" t="s">
        <v>233</v>
      </c>
      <c r="S9128" t="s">
        <v>41</v>
      </c>
      <c r="T9128" t="s">
        <v>18686</v>
      </c>
      <c r="U9128" t="s">
        <v>18686</v>
      </c>
      <c r="V9128">
        <v>0</v>
      </c>
      <c r="W9128">
        <v>0</v>
      </c>
      <c r="X9128">
        <v>0</v>
      </c>
      <c r="Y9128">
        <v>0</v>
      </c>
      <c r="Z9128">
        <v>0</v>
      </c>
      <c r="AA9128">
        <v>0</v>
      </c>
      <c r="AB9128">
        <v>0</v>
      </c>
      <c r="AC9128">
        <v>1</v>
      </c>
      <c r="AD9128">
        <v>0</v>
      </c>
    </row>
    <row r="9129" spans="1:30" hidden="1" x14ac:dyDescent="0.3">
      <c r="A9129" t="s">
        <v>28863</v>
      </c>
      <c r="B9129" t="s">
        <v>28864</v>
      </c>
      <c r="C9129" t="s">
        <v>32</v>
      </c>
      <c r="E9129" s="1">
        <v>37022</v>
      </c>
      <c r="F9129">
        <v>6282049</v>
      </c>
      <c r="G9129" t="s">
        <v>28863</v>
      </c>
      <c r="H9129" t="s">
        <v>28865</v>
      </c>
      <c r="J9129" t="s">
        <v>18686</v>
      </c>
      <c r="K9129" t="s">
        <v>109</v>
      </c>
      <c r="L9129" t="s">
        <v>230</v>
      </c>
      <c r="M9129" t="s">
        <v>3981</v>
      </c>
      <c r="N9129" t="s">
        <v>3982</v>
      </c>
      <c r="O9129" t="s">
        <v>3982</v>
      </c>
      <c r="P9129" s="1">
        <v>36526</v>
      </c>
      <c r="Q9129" t="s">
        <v>230</v>
      </c>
      <c r="R9129" t="s">
        <v>233</v>
      </c>
      <c r="S9129" t="s">
        <v>41</v>
      </c>
      <c r="T9129" t="s">
        <v>18686</v>
      </c>
      <c r="U9129" t="s">
        <v>18686</v>
      </c>
      <c r="V9129">
        <v>0</v>
      </c>
      <c r="W9129">
        <v>0</v>
      </c>
      <c r="X9129">
        <v>0</v>
      </c>
      <c r="Y9129">
        <v>0</v>
      </c>
      <c r="Z9129">
        <v>0</v>
      </c>
      <c r="AA9129">
        <v>0</v>
      </c>
      <c r="AB9129">
        <v>0</v>
      </c>
      <c r="AC9129">
        <v>1</v>
      </c>
      <c r="AD9129">
        <v>0</v>
      </c>
    </row>
    <row r="9130" spans="1:30" hidden="1" x14ac:dyDescent="0.3">
      <c r="A9130" t="s">
        <v>28866</v>
      </c>
      <c r="B9130" t="s">
        <v>28867</v>
      </c>
      <c r="C9130" t="s">
        <v>32</v>
      </c>
      <c r="D9130" t="s">
        <v>139</v>
      </c>
      <c r="E9130" s="1">
        <v>41498</v>
      </c>
      <c r="F9130">
        <v>5750000</v>
      </c>
      <c r="G9130" t="s">
        <v>28866</v>
      </c>
      <c r="H9130" t="s">
        <v>28868</v>
      </c>
      <c r="I9130" t="s">
        <v>28869</v>
      </c>
      <c r="J9130" t="s">
        <v>18686</v>
      </c>
      <c r="K9130" t="s">
        <v>37</v>
      </c>
      <c r="L9130" t="s">
        <v>230</v>
      </c>
      <c r="M9130" t="s">
        <v>28870</v>
      </c>
      <c r="N9130" t="s">
        <v>232</v>
      </c>
      <c r="O9130" t="s">
        <v>28871</v>
      </c>
      <c r="P9130" s="1">
        <v>39448</v>
      </c>
      <c r="Q9130" t="s">
        <v>230</v>
      </c>
      <c r="R9130" t="s">
        <v>233</v>
      </c>
      <c r="S9130" t="s">
        <v>41</v>
      </c>
      <c r="T9130" t="s">
        <v>18686</v>
      </c>
      <c r="U9130" t="s">
        <v>18686</v>
      </c>
      <c r="V9130">
        <v>0</v>
      </c>
      <c r="W9130">
        <v>0</v>
      </c>
      <c r="X9130">
        <v>0</v>
      </c>
      <c r="Y9130">
        <v>0</v>
      </c>
      <c r="Z9130">
        <v>0</v>
      </c>
      <c r="AA9130">
        <v>0</v>
      </c>
      <c r="AB9130">
        <v>0</v>
      </c>
      <c r="AC9130">
        <v>1</v>
      </c>
      <c r="AD9130">
        <v>0</v>
      </c>
    </row>
    <row r="9131" spans="1:30" hidden="1" x14ac:dyDescent="0.3">
      <c r="A9131" t="s">
        <v>28866</v>
      </c>
      <c r="B9131" t="s">
        <v>28872</v>
      </c>
      <c r="C9131" t="s">
        <v>32</v>
      </c>
      <c r="D9131" t="s">
        <v>50</v>
      </c>
      <c r="E9131" s="1">
        <v>40485</v>
      </c>
      <c r="F9131">
        <v>795000</v>
      </c>
      <c r="G9131" t="s">
        <v>28866</v>
      </c>
      <c r="H9131" t="s">
        <v>28868</v>
      </c>
      <c r="I9131" t="s">
        <v>28869</v>
      </c>
      <c r="J9131" t="s">
        <v>18686</v>
      </c>
      <c r="K9131" t="s">
        <v>37</v>
      </c>
      <c r="L9131" t="s">
        <v>230</v>
      </c>
      <c r="M9131" t="s">
        <v>28870</v>
      </c>
      <c r="N9131" t="s">
        <v>232</v>
      </c>
      <c r="O9131" t="s">
        <v>28871</v>
      </c>
      <c r="P9131" s="1">
        <v>39448</v>
      </c>
      <c r="Q9131" t="s">
        <v>230</v>
      </c>
      <c r="R9131" t="s">
        <v>233</v>
      </c>
      <c r="S9131" t="s">
        <v>41</v>
      </c>
      <c r="T9131" t="s">
        <v>18686</v>
      </c>
      <c r="U9131" t="s">
        <v>18686</v>
      </c>
      <c r="V9131">
        <v>0</v>
      </c>
      <c r="W9131">
        <v>0</v>
      </c>
      <c r="X9131">
        <v>0</v>
      </c>
      <c r="Y9131">
        <v>0</v>
      </c>
      <c r="Z9131">
        <v>0</v>
      </c>
      <c r="AA9131">
        <v>0</v>
      </c>
      <c r="AB9131">
        <v>0</v>
      </c>
      <c r="AC9131">
        <v>1</v>
      </c>
      <c r="AD9131">
        <v>0</v>
      </c>
    </row>
    <row r="9132" spans="1:30" hidden="1" x14ac:dyDescent="0.3">
      <c r="A9132" t="s">
        <v>28866</v>
      </c>
      <c r="B9132" t="s">
        <v>28873</v>
      </c>
      <c r="C9132" t="s">
        <v>32</v>
      </c>
      <c r="D9132" t="s">
        <v>33</v>
      </c>
      <c r="E9132" s="1">
        <v>41680</v>
      </c>
      <c r="F9132">
        <v>1024999</v>
      </c>
      <c r="G9132" t="s">
        <v>28866</v>
      </c>
      <c r="H9132" t="s">
        <v>28868</v>
      </c>
      <c r="I9132" t="s">
        <v>28869</v>
      </c>
      <c r="J9132" t="s">
        <v>18686</v>
      </c>
      <c r="K9132" t="s">
        <v>37</v>
      </c>
      <c r="L9132" t="s">
        <v>230</v>
      </c>
      <c r="M9132" t="s">
        <v>28870</v>
      </c>
      <c r="N9132" t="s">
        <v>232</v>
      </c>
      <c r="O9132" t="s">
        <v>28871</v>
      </c>
      <c r="P9132" s="1">
        <v>39448</v>
      </c>
      <c r="Q9132" t="s">
        <v>230</v>
      </c>
      <c r="R9132" t="s">
        <v>233</v>
      </c>
      <c r="S9132" t="s">
        <v>41</v>
      </c>
      <c r="T9132" t="s">
        <v>18686</v>
      </c>
      <c r="U9132" t="s">
        <v>18686</v>
      </c>
      <c r="V9132">
        <v>0</v>
      </c>
      <c r="W9132">
        <v>0</v>
      </c>
      <c r="X9132">
        <v>0</v>
      </c>
      <c r="Y9132">
        <v>0</v>
      </c>
      <c r="Z9132">
        <v>0</v>
      </c>
      <c r="AA9132">
        <v>0</v>
      </c>
      <c r="AB9132">
        <v>0</v>
      </c>
      <c r="AC9132">
        <v>1</v>
      </c>
      <c r="AD9132">
        <v>0</v>
      </c>
    </row>
    <row r="9133" spans="1:30" hidden="1" x14ac:dyDescent="0.3">
      <c r="A9133" t="s">
        <v>28866</v>
      </c>
      <c r="B9133" t="s">
        <v>28874</v>
      </c>
      <c r="C9133" t="s">
        <v>32</v>
      </c>
      <c r="E9133" s="1">
        <v>41976</v>
      </c>
      <c r="F9133">
        <v>965000</v>
      </c>
      <c r="G9133" t="s">
        <v>28866</v>
      </c>
      <c r="H9133" t="s">
        <v>28868</v>
      </c>
      <c r="I9133" t="s">
        <v>28869</v>
      </c>
      <c r="J9133" t="s">
        <v>18686</v>
      </c>
      <c r="K9133" t="s">
        <v>37</v>
      </c>
      <c r="L9133" t="s">
        <v>230</v>
      </c>
      <c r="M9133" t="s">
        <v>28870</v>
      </c>
      <c r="N9133" t="s">
        <v>232</v>
      </c>
      <c r="O9133" t="s">
        <v>28871</v>
      </c>
      <c r="P9133" s="1">
        <v>39448</v>
      </c>
      <c r="Q9133" t="s">
        <v>230</v>
      </c>
      <c r="R9133" t="s">
        <v>233</v>
      </c>
      <c r="S9133" t="s">
        <v>41</v>
      </c>
      <c r="T9133" t="s">
        <v>18686</v>
      </c>
      <c r="U9133" t="s">
        <v>18686</v>
      </c>
      <c r="V9133">
        <v>0</v>
      </c>
      <c r="W9133">
        <v>0</v>
      </c>
      <c r="X9133">
        <v>0</v>
      </c>
      <c r="Y9133">
        <v>0</v>
      </c>
      <c r="Z9133">
        <v>0</v>
      </c>
      <c r="AA9133">
        <v>0</v>
      </c>
      <c r="AB9133">
        <v>0</v>
      </c>
      <c r="AC9133">
        <v>1</v>
      </c>
      <c r="AD9133">
        <v>0</v>
      </c>
    </row>
    <row r="9134" spans="1:30" hidden="1" x14ac:dyDescent="0.3">
      <c r="A9134" t="s">
        <v>28875</v>
      </c>
      <c r="B9134" t="s">
        <v>28876</v>
      </c>
      <c r="C9134" t="s">
        <v>32</v>
      </c>
      <c r="E9134" t="s">
        <v>11278</v>
      </c>
      <c r="F9134">
        <v>1325233</v>
      </c>
      <c r="G9134" t="s">
        <v>28875</v>
      </c>
      <c r="H9134" t="s">
        <v>28877</v>
      </c>
      <c r="I9134" t="s">
        <v>28878</v>
      </c>
      <c r="J9134" t="s">
        <v>18686</v>
      </c>
      <c r="K9134" t="s">
        <v>37</v>
      </c>
      <c r="L9134" t="s">
        <v>230</v>
      </c>
      <c r="M9134" t="s">
        <v>28697</v>
      </c>
      <c r="N9134" t="s">
        <v>232</v>
      </c>
      <c r="O9134" t="s">
        <v>28698</v>
      </c>
      <c r="P9134" s="1">
        <v>36892</v>
      </c>
      <c r="Q9134" t="s">
        <v>230</v>
      </c>
      <c r="R9134" t="s">
        <v>233</v>
      </c>
      <c r="S9134" t="s">
        <v>41</v>
      </c>
      <c r="T9134" t="s">
        <v>18686</v>
      </c>
      <c r="U9134" t="s">
        <v>18686</v>
      </c>
      <c r="V9134">
        <v>0</v>
      </c>
      <c r="W9134">
        <v>0</v>
      </c>
      <c r="X9134">
        <v>0</v>
      </c>
      <c r="Y9134">
        <v>0</v>
      </c>
      <c r="Z9134">
        <v>0</v>
      </c>
      <c r="AA9134">
        <v>0</v>
      </c>
      <c r="AB9134">
        <v>0</v>
      </c>
      <c r="AC9134">
        <v>1</v>
      </c>
      <c r="AD9134">
        <v>0</v>
      </c>
    </row>
    <row r="9135" spans="1:30" hidden="1" x14ac:dyDescent="0.3">
      <c r="A9135" t="s">
        <v>28875</v>
      </c>
      <c r="B9135" t="s">
        <v>28879</v>
      </c>
      <c r="C9135" t="s">
        <v>32</v>
      </c>
      <c r="E9135" s="1">
        <v>39144</v>
      </c>
      <c r="F9135">
        <v>3890000</v>
      </c>
      <c r="G9135" t="s">
        <v>28875</v>
      </c>
      <c r="H9135" t="s">
        <v>28877</v>
      </c>
      <c r="I9135" t="s">
        <v>28878</v>
      </c>
      <c r="J9135" t="s">
        <v>18686</v>
      </c>
      <c r="K9135" t="s">
        <v>37</v>
      </c>
      <c r="L9135" t="s">
        <v>230</v>
      </c>
      <c r="M9135" t="s">
        <v>28697</v>
      </c>
      <c r="N9135" t="s">
        <v>232</v>
      </c>
      <c r="O9135" t="s">
        <v>28698</v>
      </c>
      <c r="P9135" s="1">
        <v>36892</v>
      </c>
      <c r="Q9135" t="s">
        <v>230</v>
      </c>
      <c r="R9135" t="s">
        <v>233</v>
      </c>
      <c r="S9135" t="s">
        <v>41</v>
      </c>
      <c r="T9135" t="s">
        <v>18686</v>
      </c>
      <c r="U9135" t="s">
        <v>18686</v>
      </c>
      <c r="V9135">
        <v>0</v>
      </c>
      <c r="W9135">
        <v>0</v>
      </c>
      <c r="X9135">
        <v>0</v>
      </c>
      <c r="Y9135">
        <v>0</v>
      </c>
      <c r="Z9135">
        <v>0</v>
      </c>
      <c r="AA9135">
        <v>0</v>
      </c>
      <c r="AB9135">
        <v>0</v>
      </c>
      <c r="AC9135">
        <v>1</v>
      </c>
      <c r="AD9135">
        <v>0</v>
      </c>
    </row>
    <row r="9136" spans="1:30" hidden="1" x14ac:dyDescent="0.3">
      <c r="A9136" t="s">
        <v>28875</v>
      </c>
      <c r="B9136" t="s">
        <v>28880</v>
      </c>
      <c r="C9136" t="s">
        <v>32</v>
      </c>
      <c r="E9136" t="s">
        <v>16790</v>
      </c>
      <c r="F9136">
        <v>995968</v>
      </c>
      <c r="G9136" t="s">
        <v>28875</v>
      </c>
      <c r="H9136" t="s">
        <v>28877</v>
      </c>
      <c r="I9136" t="s">
        <v>28878</v>
      </c>
      <c r="J9136" t="s">
        <v>18686</v>
      </c>
      <c r="K9136" t="s">
        <v>37</v>
      </c>
      <c r="L9136" t="s">
        <v>230</v>
      </c>
      <c r="M9136" t="s">
        <v>28697</v>
      </c>
      <c r="N9136" t="s">
        <v>232</v>
      </c>
      <c r="O9136" t="s">
        <v>28698</v>
      </c>
      <c r="P9136" s="1">
        <v>36892</v>
      </c>
      <c r="Q9136" t="s">
        <v>230</v>
      </c>
      <c r="R9136" t="s">
        <v>233</v>
      </c>
      <c r="S9136" t="s">
        <v>41</v>
      </c>
      <c r="T9136" t="s">
        <v>18686</v>
      </c>
      <c r="U9136" t="s">
        <v>18686</v>
      </c>
      <c r="V9136">
        <v>0</v>
      </c>
      <c r="W9136">
        <v>0</v>
      </c>
      <c r="X9136">
        <v>0</v>
      </c>
      <c r="Y9136">
        <v>0</v>
      </c>
      <c r="Z9136">
        <v>0</v>
      </c>
      <c r="AA9136">
        <v>0</v>
      </c>
      <c r="AB9136">
        <v>0</v>
      </c>
      <c r="AC9136">
        <v>1</v>
      </c>
      <c r="AD9136">
        <v>0</v>
      </c>
    </row>
    <row r="9137" spans="1:30" hidden="1" x14ac:dyDescent="0.3">
      <c r="A9137" t="s">
        <v>28875</v>
      </c>
      <c r="B9137" t="s">
        <v>28881</v>
      </c>
      <c r="C9137" t="s">
        <v>32</v>
      </c>
      <c r="E9137" t="s">
        <v>26506</v>
      </c>
      <c r="F9137">
        <v>331716</v>
      </c>
      <c r="G9137" t="s">
        <v>28875</v>
      </c>
      <c r="H9137" t="s">
        <v>28877</v>
      </c>
      <c r="I9137" t="s">
        <v>28878</v>
      </c>
      <c r="J9137" t="s">
        <v>18686</v>
      </c>
      <c r="K9137" t="s">
        <v>37</v>
      </c>
      <c r="L9137" t="s">
        <v>230</v>
      </c>
      <c r="M9137" t="s">
        <v>28697</v>
      </c>
      <c r="N9137" t="s">
        <v>232</v>
      </c>
      <c r="O9137" t="s">
        <v>28698</v>
      </c>
      <c r="P9137" s="1">
        <v>36892</v>
      </c>
      <c r="Q9137" t="s">
        <v>230</v>
      </c>
      <c r="R9137" t="s">
        <v>233</v>
      </c>
      <c r="S9137" t="s">
        <v>41</v>
      </c>
      <c r="T9137" t="s">
        <v>18686</v>
      </c>
      <c r="U9137" t="s">
        <v>18686</v>
      </c>
      <c r="V9137">
        <v>0</v>
      </c>
      <c r="W9137">
        <v>0</v>
      </c>
      <c r="X9137">
        <v>0</v>
      </c>
      <c r="Y9137">
        <v>0</v>
      </c>
      <c r="Z9137">
        <v>0</v>
      </c>
      <c r="AA9137">
        <v>0</v>
      </c>
      <c r="AB9137">
        <v>0</v>
      </c>
      <c r="AC9137">
        <v>1</v>
      </c>
      <c r="AD9137">
        <v>0</v>
      </c>
    </row>
    <row r="9138" spans="1:30" hidden="1" x14ac:dyDescent="0.3">
      <c r="A9138" t="s">
        <v>28875</v>
      </c>
      <c r="B9138" t="s">
        <v>28882</v>
      </c>
      <c r="C9138" t="s">
        <v>32</v>
      </c>
      <c r="E9138" s="1">
        <v>39876</v>
      </c>
      <c r="F9138">
        <v>738205</v>
      </c>
      <c r="G9138" t="s">
        <v>28875</v>
      </c>
      <c r="H9138" t="s">
        <v>28877</v>
      </c>
      <c r="I9138" t="s">
        <v>28878</v>
      </c>
      <c r="J9138" t="s">
        <v>18686</v>
      </c>
      <c r="K9138" t="s">
        <v>37</v>
      </c>
      <c r="L9138" t="s">
        <v>230</v>
      </c>
      <c r="M9138" t="s">
        <v>28697</v>
      </c>
      <c r="N9138" t="s">
        <v>232</v>
      </c>
      <c r="O9138" t="s">
        <v>28698</v>
      </c>
      <c r="P9138" s="1">
        <v>36892</v>
      </c>
      <c r="Q9138" t="s">
        <v>230</v>
      </c>
      <c r="R9138" t="s">
        <v>233</v>
      </c>
      <c r="S9138" t="s">
        <v>41</v>
      </c>
      <c r="T9138" t="s">
        <v>18686</v>
      </c>
      <c r="U9138" t="s">
        <v>18686</v>
      </c>
      <c r="V9138">
        <v>0</v>
      </c>
      <c r="W9138">
        <v>0</v>
      </c>
      <c r="X9138">
        <v>0</v>
      </c>
      <c r="Y9138">
        <v>0</v>
      </c>
      <c r="Z9138">
        <v>0</v>
      </c>
      <c r="AA9138">
        <v>0</v>
      </c>
      <c r="AB9138">
        <v>0</v>
      </c>
      <c r="AC9138">
        <v>1</v>
      </c>
      <c r="AD9138">
        <v>0</v>
      </c>
    </row>
    <row r="9139" spans="1:30" hidden="1" x14ac:dyDescent="0.3">
      <c r="A9139" t="s">
        <v>28875</v>
      </c>
      <c r="B9139" t="s">
        <v>28883</v>
      </c>
      <c r="C9139" t="s">
        <v>32</v>
      </c>
      <c r="E9139" s="1">
        <v>41976</v>
      </c>
      <c r="F9139">
        <v>105030</v>
      </c>
      <c r="G9139" t="s">
        <v>28875</v>
      </c>
      <c r="H9139" t="s">
        <v>28877</v>
      </c>
      <c r="I9139" t="s">
        <v>28878</v>
      </c>
      <c r="J9139" t="s">
        <v>18686</v>
      </c>
      <c r="K9139" t="s">
        <v>37</v>
      </c>
      <c r="L9139" t="s">
        <v>230</v>
      </c>
      <c r="M9139" t="s">
        <v>28697</v>
      </c>
      <c r="N9139" t="s">
        <v>232</v>
      </c>
      <c r="O9139" t="s">
        <v>28698</v>
      </c>
      <c r="P9139" s="1">
        <v>36892</v>
      </c>
      <c r="Q9139" t="s">
        <v>230</v>
      </c>
      <c r="R9139" t="s">
        <v>233</v>
      </c>
      <c r="S9139" t="s">
        <v>41</v>
      </c>
      <c r="T9139" t="s">
        <v>18686</v>
      </c>
      <c r="U9139" t="s">
        <v>18686</v>
      </c>
      <c r="V9139">
        <v>0</v>
      </c>
      <c r="W9139">
        <v>0</v>
      </c>
      <c r="X9139">
        <v>0</v>
      </c>
      <c r="Y9139">
        <v>0</v>
      </c>
      <c r="Z9139">
        <v>0</v>
      </c>
      <c r="AA9139">
        <v>0</v>
      </c>
      <c r="AB9139">
        <v>0</v>
      </c>
      <c r="AC9139">
        <v>1</v>
      </c>
      <c r="AD9139">
        <v>0</v>
      </c>
    </row>
    <row r="9140" spans="1:30" hidden="1" x14ac:dyDescent="0.3">
      <c r="A9140" t="s">
        <v>28875</v>
      </c>
      <c r="B9140" t="s">
        <v>28884</v>
      </c>
      <c r="C9140" t="s">
        <v>32</v>
      </c>
      <c r="E9140" t="s">
        <v>12278</v>
      </c>
      <c r="F9140">
        <v>135759</v>
      </c>
      <c r="G9140" t="s">
        <v>28875</v>
      </c>
      <c r="H9140" t="s">
        <v>28877</v>
      </c>
      <c r="I9140" t="s">
        <v>28878</v>
      </c>
      <c r="J9140" t="s">
        <v>18686</v>
      </c>
      <c r="K9140" t="s">
        <v>37</v>
      </c>
      <c r="L9140" t="s">
        <v>230</v>
      </c>
      <c r="M9140" t="s">
        <v>28697</v>
      </c>
      <c r="N9140" t="s">
        <v>232</v>
      </c>
      <c r="O9140" t="s">
        <v>28698</v>
      </c>
      <c r="P9140" s="1">
        <v>36892</v>
      </c>
      <c r="Q9140" t="s">
        <v>230</v>
      </c>
      <c r="R9140" t="s">
        <v>233</v>
      </c>
      <c r="S9140" t="s">
        <v>41</v>
      </c>
      <c r="T9140" t="s">
        <v>18686</v>
      </c>
      <c r="U9140" t="s">
        <v>18686</v>
      </c>
      <c r="V9140">
        <v>0</v>
      </c>
      <c r="W9140">
        <v>0</v>
      </c>
      <c r="X9140">
        <v>0</v>
      </c>
      <c r="Y9140">
        <v>0</v>
      </c>
      <c r="Z9140">
        <v>0</v>
      </c>
      <c r="AA9140">
        <v>0</v>
      </c>
      <c r="AB9140">
        <v>0</v>
      </c>
      <c r="AC9140">
        <v>1</v>
      </c>
      <c r="AD9140">
        <v>0</v>
      </c>
    </row>
    <row r="9141" spans="1:30" hidden="1" x14ac:dyDescent="0.3">
      <c r="A9141" t="s">
        <v>28875</v>
      </c>
      <c r="B9141" t="s">
        <v>28885</v>
      </c>
      <c r="C9141" t="s">
        <v>32</v>
      </c>
      <c r="E9141" t="s">
        <v>7664</v>
      </c>
      <c r="F9141">
        <v>1216727</v>
      </c>
      <c r="G9141" t="s">
        <v>28875</v>
      </c>
      <c r="H9141" t="s">
        <v>28877</v>
      </c>
      <c r="I9141" t="s">
        <v>28878</v>
      </c>
      <c r="J9141" t="s">
        <v>18686</v>
      </c>
      <c r="K9141" t="s">
        <v>37</v>
      </c>
      <c r="L9141" t="s">
        <v>230</v>
      </c>
      <c r="M9141" t="s">
        <v>28697</v>
      </c>
      <c r="N9141" t="s">
        <v>232</v>
      </c>
      <c r="O9141" t="s">
        <v>28698</v>
      </c>
      <c r="P9141" s="1">
        <v>36892</v>
      </c>
      <c r="Q9141" t="s">
        <v>230</v>
      </c>
      <c r="R9141" t="s">
        <v>233</v>
      </c>
      <c r="S9141" t="s">
        <v>41</v>
      </c>
      <c r="T9141" t="s">
        <v>18686</v>
      </c>
      <c r="U9141" t="s">
        <v>18686</v>
      </c>
      <c r="V9141">
        <v>0</v>
      </c>
      <c r="W9141">
        <v>0</v>
      </c>
      <c r="X9141">
        <v>0</v>
      </c>
      <c r="Y9141">
        <v>0</v>
      </c>
      <c r="Z9141">
        <v>0</v>
      </c>
      <c r="AA9141">
        <v>0</v>
      </c>
      <c r="AB9141">
        <v>0</v>
      </c>
      <c r="AC9141">
        <v>1</v>
      </c>
      <c r="AD9141">
        <v>0</v>
      </c>
    </row>
    <row r="9142" spans="1:30" hidden="1" x14ac:dyDescent="0.3">
      <c r="A9142" t="s">
        <v>28886</v>
      </c>
      <c r="B9142" t="s">
        <v>28887</v>
      </c>
      <c r="C9142" t="s">
        <v>32</v>
      </c>
      <c r="D9142" t="s">
        <v>50</v>
      </c>
      <c r="E9142" t="s">
        <v>4052</v>
      </c>
      <c r="F9142">
        <v>8000000</v>
      </c>
      <c r="G9142" t="s">
        <v>28886</v>
      </c>
      <c r="H9142" t="s">
        <v>28888</v>
      </c>
      <c r="I9142" t="s">
        <v>28889</v>
      </c>
      <c r="J9142" t="s">
        <v>18686</v>
      </c>
      <c r="K9142" t="s">
        <v>37</v>
      </c>
      <c r="L9142" t="s">
        <v>230</v>
      </c>
      <c r="M9142" t="s">
        <v>3930</v>
      </c>
      <c r="N9142" t="s">
        <v>232</v>
      </c>
      <c r="O9142" t="s">
        <v>7646</v>
      </c>
      <c r="P9142" t="s">
        <v>28890</v>
      </c>
      <c r="Q9142" t="s">
        <v>230</v>
      </c>
      <c r="R9142" t="s">
        <v>233</v>
      </c>
      <c r="S9142" t="s">
        <v>41</v>
      </c>
      <c r="T9142" t="s">
        <v>18686</v>
      </c>
      <c r="U9142" t="s">
        <v>18686</v>
      </c>
      <c r="V9142">
        <v>0</v>
      </c>
      <c r="W9142">
        <v>0</v>
      </c>
      <c r="X9142">
        <v>0</v>
      </c>
      <c r="Y9142">
        <v>0</v>
      </c>
      <c r="Z9142">
        <v>0</v>
      </c>
      <c r="AA9142">
        <v>0</v>
      </c>
      <c r="AB9142">
        <v>0</v>
      </c>
      <c r="AC9142">
        <v>1</v>
      </c>
      <c r="AD9142">
        <v>0</v>
      </c>
    </row>
    <row r="9143" spans="1:30" hidden="1" x14ac:dyDescent="0.3">
      <c r="A9143" t="s">
        <v>28891</v>
      </c>
      <c r="B9143" t="s">
        <v>28892</v>
      </c>
      <c r="C9143" t="s">
        <v>32</v>
      </c>
      <c r="D9143" t="s">
        <v>50</v>
      </c>
      <c r="E9143" s="1">
        <v>39419</v>
      </c>
      <c r="F9143">
        <v>1930000</v>
      </c>
      <c r="G9143" t="s">
        <v>28891</v>
      </c>
      <c r="H9143" t="s">
        <v>28893</v>
      </c>
      <c r="I9143" t="s">
        <v>28894</v>
      </c>
      <c r="J9143" t="s">
        <v>18686</v>
      </c>
      <c r="K9143" t="s">
        <v>37</v>
      </c>
      <c r="L9143" t="s">
        <v>230</v>
      </c>
      <c r="M9143" t="s">
        <v>4089</v>
      </c>
      <c r="N9143" t="s">
        <v>232</v>
      </c>
      <c r="O9143" t="s">
        <v>911</v>
      </c>
      <c r="P9143" s="1">
        <v>37622</v>
      </c>
      <c r="Q9143" t="s">
        <v>230</v>
      </c>
      <c r="R9143" t="s">
        <v>233</v>
      </c>
      <c r="S9143" t="s">
        <v>41</v>
      </c>
      <c r="T9143" t="s">
        <v>18686</v>
      </c>
      <c r="U9143" t="s">
        <v>18686</v>
      </c>
      <c r="V9143">
        <v>0</v>
      </c>
      <c r="W9143">
        <v>0</v>
      </c>
      <c r="X9143">
        <v>0</v>
      </c>
      <c r="Y9143">
        <v>0</v>
      </c>
      <c r="Z9143">
        <v>0</v>
      </c>
      <c r="AA9143">
        <v>0</v>
      </c>
      <c r="AB9143">
        <v>0</v>
      </c>
      <c r="AC9143">
        <v>1</v>
      </c>
      <c r="AD9143">
        <v>0</v>
      </c>
    </row>
    <row r="9144" spans="1:30" hidden="1" x14ac:dyDescent="0.3">
      <c r="A9144" t="s">
        <v>28895</v>
      </c>
      <c r="B9144" t="s">
        <v>28896</v>
      </c>
      <c r="C9144" t="s">
        <v>32</v>
      </c>
      <c r="E9144" s="1">
        <v>39573</v>
      </c>
      <c r="F9144">
        <v>987000</v>
      </c>
      <c r="G9144" t="s">
        <v>28895</v>
      </c>
      <c r="H9144" t="s">
        <v>28897</v>
      </c>
      <c r="I9144" t="s">
        <v>28898</v>
      </c>
      <c r="J9144" t="s">
        <v>18686</v>
      </c>
      <c r="K9144" t="s">
        <v>37</v>
      </c>
      <c r="L9144" t="s">
        <v>230</v>
      </c>
      <c r="M9144" t="s">
        <v>4202</v>
      </c>
      <c r="N9144" t="s">
        <v>28899</v>
      </c>
      <c r="O9144" t="s">
        <v>28899</v>
      </c>
      <c r="Q9144" t="s">
        <v>230</v>
      </c>
      <c r="R9144" t="s">
        <v>233</v>
      </c>
      <c r="S9144" t="s">
        <v>41</v>
      </c>
      <c r="T9144" t="s">
        <v>18686</v>
      </c>
      <c r="U9144" t="s">
        <v>18686</v>
      </c>
      <c r="V9144">
        <v>0</v>
      </c>
      <c r="W9144">
        <v>0</v>
      </c>
      <c r="X9144">
        <v>0</v>
      </c>
      <c r="Y9144">
        <v>0</v>
      </c>
      <c r="Z9144">
        <v>0</v>
      </c>
      <c r="AA9144">
        <v>0</v>
      </c>
      <c r="AB9144">
        <v>0</v>
      </c>
      <c r="AC9144">
        <v>1</v>
      </c>
      <c r="AD9144">
        <v>0</v>
      </c>
    </row>
    <row r="9145" spans="1:30" hidden="1" x14ac:dyDescent="0.3">
      <c r="A9145" t="s">
        <v>28895</v>
      </c>
      <c r="B9145" t="s">
        <v>28900</v>
      </c>
      <c r="C9145" t="s">
        <v>32</v>
      </c>
      <c r="E9145" s="1">
        <v>40490</v>
      </c>
      <c r="F9145">
        <v>1160000</v>
      </c>
      <c r="G9145" t="s">
        <v>28895</v>
      </c>
      <c r="H9145" t="s">
        <v>28897</v>
      </c>
      <c r="I9145" t="s">
        <v>28898</v>
      </c>
      <c r="J9145" t="s">
        <v>18686</v>
      </c>
      <c r="K9145" t="s">
        <v>37</v>
      </c>
      <c r="L9145" t="s">
        <v>230</v>
      </c>
      <c r="M9145" t="s">
        <v>4202</v>
      </c>
      <c r="N9145" t="s">
        <v>28899</v>
      </c>
      <c r="O9145" t="s">
        <v>28899</v>
      </c>
      <c r="Q9145" t="s">
        <v>230</v>
      </c>
      <c r="R9145" t="s">
        <v>233</v>
      </c>
      <c r="S9145" t="s">
        <v>41</v>
      </c>
      <c r="T9145" t="s">
        <v>18686</v>
      </c>
      <c r="U9145" t="s">
        <v>18686</v>
      </c>
      <c r="V9145">
        <v>0</v>
      </c>
      <c r="W9145">
        <v>0</v>
      </c>
      <c r="X9145">
        <v>0</v>
      </c>
      <c r="Y9145">
        <v>0</v>
      </c>
      <c r="Z9145">
        <v>0</v>
      </c>
      <c r="AA9145">
        <v>0</v>
      </c>
      <c r="AB9145">
        <v>0</v>
      </c>
      <c r="AC9145">
        <v>1</v>
      </c>
      <c r="AD9145">
        <v>0</v>
      </c>
    </row>
    <row r="9146" spans="1:30" hidden="1" x14ac:dyDescent="0.3">
      <c r="A9146" t="s">
        <v>28901</v>
      </c>
      <c r="B9146" t="s">
        <v>28902</v>
      </c>
      <c r="C9146" t="s">
        <v>32</v>
      </c>
      <c r="E9146" t="s">
        <v>28903</v>
      </c>
      <c r="F9146">
        <v>7000000</v>
      </c>
      <c r="G9146" t="s">
        <v>28901</v>
      </c>
      <c r="H9146" t="s">
        <v>28904</v>
      </c>
      <c r="I9146" t="s">
        <v>28905</v>
      </c>
      <c r="J9146" t="s">
        <v>18686</v>
      </c>
      <c r="K9146" t="s">
        <v>37</v>
      </c>
      <c r="L9146" t="s">
        <v>230</v>
      </c>
      <c r="M9146" t="s">
        <v>9306</v>
      </c>
      <c r="N9146" t="s">
        <v>9307</v>
      </c>
      <c r="O9146" t="s">
        <v>9307</v>
      </c>
      <c r="Q9146" t="s">
        <v>230</v>
      </c>
      <c r="R9146" t="s">
        <v>233</v>
      </c>
      <c r="S9146" t="s">
        <v>41</v>
      </c>
      <c r="T9146" t="s">
        <v>18686</v>
      </c>
      <c r="U9146" t="s">
        <v>18686</v>
      </c>
      <c r="V9146">
        <v>0</v>
      </c>
      <c r="W9146">
        <v>0</v>
      </c>
      <c r="X9146">
        <v>0</v>
      </c>
      <c r="Y9146">
        <v>0</v>
      </c>
      <c r="Z9146">
        <v>0</v>
      </c>
      <c r="AA9146">
        <v>0</v>
      </c>
      <c r="AB9146">
        <v>0</v>
      </c>
      <c r="AC9146">
        <v>1</v>
      </c>
      <c r="AD9146">
        <v>0</v>
      </c>
    </row>
    <row r="9147" spans="1:30" hidden="1" x14ac:dyDescent="0.3">
      <c r="A9147" t="s">
        <v>28906</v>
      </c>
      <c r="B9147" t="s">
        <v>28907</v>
      </c>
      <c r="C9147" t="s">
        <v>32</v>
      </c>
      <c r="D9147" t="s">
        <v>50</v>
      </c>
      <c r="E9147" s="1">
        <v>41095</v>
      </c>
      <c r="F9147">
        <v>5715957</v>
      </c>
      <c r="G9147" t="s">
        <v>28906</v>
      </c>
      <c r="H9147" t="s">
        <v>28908</v>
      </c>
      <c r="I9147" t="s">
        <v>28909</v>
      </c>
      <c r="J9147" t="s">
        <v>18686</v>
      </c>
      <c r="K9147" t="s">
        <v>37</v>
      </c>
      <c r="L9147" t="s">
        <v>230</v>
      </c>
      <c r="M9147" t="s">
        <v>231</v>
      </c>
      <c r="N9147" t="s">
        <v>232</v>
      </c>
      <c r="O9147" t="s">
        <v>232</v>
      </c>
      <c r="Q9147" t="s">
        <v>230</v>
      </c>
      <c r="R9147" t="s">
        <v>233</v>
      </c>
      <c r="S9147" t="s">
        <v>41</v>
      </c>
      <c r="T9147" t="s">
        <v>18686</v>
      </c>
      <c r="U9147" t="s">
        <v>18686</v>
      </c>
      <c r="V9147">
        <v>0</v>
      </c>
      <c r="W9147">
        <v>0</v>
      </c>
      <c r="X9147">
        <v>0</v>
      </c>
      <c r="Y9147">
        <v>0</v>
      </c>
      <c r="Z9147">
        <v>0</v>
      </c>
      <c r="AA9147">
        <v>0</v>
      </c>
      <c r="AB9147">
        <v>0</v>
      </c>
      <c r="AC9147">
        <v>1</v>
      </c>
      <c r="AD9147">
        <v>0</v>
      </c>
    </row>
    <row r="9148" spans="1:30" hidden="1" x14ac:dyDescent="0.3">
      <c r="A9148" t="s">
        <v>28906</v>
      </c>
      <c r="B9148" t="s">
        <v>28910</v>
      </c>
      <c r="C9148" t="s">
        <v>32</v>
      </c>
      <c r="D9148" t="s">
        <v>33</v>
      </c>
      <c r="E9148" t="s">
        <v>2553</v>
      </c>
      <c r="F9148">
        <v>30000000</v>
      </c>
      <c r="G9148" t="s">
        <v>28906</v>
      </c>
      <c r="H9148" t="s">
        <v>28908</v>
      </c>
      <c r="I9148" t="s">
        <v>28909</v>
      </c>
      <c r="J9148" t="s">
        <v>18686</v>
      </c>
      <c r="K9148" t="s">
        <v>37</v>
      </c>
      <c r="L9148" t="s">
        <v>230</v>
      </c>
      <c r="M9148" t="s">
        <v>231</v>
      </c>
      <c r="N9148" t="s">
        <v>232</v>
      </c>
      <c r="O9148" t="s">
        <v>232</v>
      </c>
      <c r="Q9148" t="s">
        <v>230</v>
      </c>
      <c r="R9148" t="s">
        <v>233</v>
      </c>
      <c r="S9148" t="s">
        <v>41</v>
      </c>
      <c r="T9148" t="s">
        <v>18686</v>
      </c>
      <c r="U9148" t="s">
        <v>18686</v>
      </c>
      <c r="V9148">
        <v>0</v>
      </c>
      <c r="W9148">
        <v>0</v>
      </c>
      <c r="X9148">
        <v>0</v>
      </c>
      <c r="Y9148">
        <v>0</v>
      </c>
      <c r="Z9148">
        <v>0</v>
      </c>
      <c r="AA9148">
        <v>0</v>
      </c>
      <c r="AB9148">
        <v>0</v>
      </c>
      <c r="AC9148">
        <v>1</v>
      </c>
      <c r="AD9148">
        <v>0</v>
      </c>
    </row>
    <row r="9149" spans="1:30" hidden="1" x14ac:dyDescent="0.3">
      <c r="A9149" t="s">
        <v>28911</v>
      </c>
      <c r="B9149" t="s">
        <v>28912</v>
      </c>
      <c r="C9149" t="s">
        <v>32</v>
      </c>
      <c r="D9149" t="s">
        <v>50</v>
      </c>
      <c r="E9149" t="s">
        <v>20224</v>
      </c>
      <c r="F9149">
        <v>415000</v>
      </c>
      <c r="G9149" t="s">
        <v>28911</v>
      </c>
      <c r="H9149" t="s">
        <v>28913</v>
      </c>
      <c r="I9149" t="s">
        <v>28914</v>
      </c>
      <c r="J9149" t="s">
        <v>18686</v>
      </c>
      <c r="K9149" t="s">
        <v>37</v>
      </c>
      <c r="L9149" t="s">
        <v>230</v>
      </c>
      <c r="M9149" t="s">
        <v>28915</v>
      </c>
      <c r="N9149" t="s">
        <v>28916</v>
      </c>
      <c r="O9149" t="s">
        <v>28916</v>
      </c>
      <c r="P9149" s="1">
        <v>38718</v>
      </c>
      <c r="Q9149" t="s">
        <v>230</v>
      </c>
      <c r="R9149" t="s">
        <v>233</v>
      </c>
      <c r="S9149" t="s">
        <v>41</v>
      </c>
      <c r="T9149" t="s">
        <v>18686</v>
      </c>
      <c r="U9149" t="s">
        <v>18686</v>
      </c>
      <c r="V9149">
        <v>0</v>
      </c>
      <c r="W9149">
        <v>0</v>
      </c>
      <c r="X9149">
        <v>0</v>
      </c>
      <c r="Y9149">
        <v>0</v>
      </c>
      <c r="Z9149">
        <v>0</v>
      </c>
      <c r="AA9149">
        <v>0</v>
      </c>
      <c r="AB9149">
        <v>0</v>
      </c>
      <c r="AC9149">
        <v>1</v>
      </c>
      <c r="AD9149">
        <v>0</v>
      </c>
    </row>
    <row r="9150" spans="1:30" hidden="1" x14ac:dyDescent="0.3">
      <c r="A9150" t="s">
        <v>28917</v>
      </c>
      <c r="B9150" t="s">
        <v>28918</v>
      </c>
      <c r="C9150" t="s">
        <v>32</v>
      </c>
      <c r="E9150" s="1">
        <v>38728</v>
      </c>
      <c r="F9150">
        <v>572000</v>
      </c>
      <c r="G9150" t="s">
        <v>28917</v>
      </c>
      <c r="H9150" t="s">
        <v>28919</v>
      </c>
      <c r="I9150" t="s">
        <v>28920</v>
      </c>
      <c r="J9150" t="s">
        <v>18686</v>
      </c>
      <c r="K9150" t="s">
        <v>37</v>
      </c>
      <c r="L9150" t="s">
        <v>230</v>
      </c>
      <c r="M9150" t="s">
        <v>9372</v>
      </c>
      <c r="N9150" t="s">
        <v>9373</v>
      </c>
      <c r="O9150" t="s">
        <v>9373</v>
      </c>
      <c r="P9150" s="1">
        <v>37622</v>
      </c>
      <c r="Q9150" t="s">
        <v>230</v>
      </c>
      <c r="R9150" t="s">
        <v>233</v>
      </c>
      <c r="S9150" t="s">
        <v>41</v>
      </c>
      <c r="T9150" t="s">
        <v>18686</v>
      </c>
      <c r="U9150" t="s">
        <v>18686</v>
      </c>
      <c r="V9150">
        <v>0</v>
      </c>
      <c r="W9150">
        <v>0</v>
      </c>
      <c r="X9150">
        <v>0</v>
      </c>
      <c r="Y9150">
        <v>0</v>
      </c>
      <c r="Z9150">
        <v>0</v>
      </c>
      <c r="AA9150">
        <v>0</v>
      </c>
      <c r="AB9150">
        <v>0</v>
      </c>
      <c r="AC9150">
        <v>1</v>
      </c>
      <c r="AD9150">
        <v>0</v>
      </c>
    </row>
    <row r="9151" spans="1:30" hidden="1" x14ac:dyDescent="0.3">
      <c r="A9151" t="s">
        <v>28921</v>
      </c>
      <c r="B9151" t="s">
        <v>28922</v>
      </c>
      <c r="C9151" t="s">
        <v>32</v>
      </c>
      <c r="E9151" s="1">
        <v>39123</v>
      </c>
      <c r="F9151">
        <v>2450000</v>
      </c>
      <c r="G9151" t="s">
        <v>28921</v>
      </c>
      <c r="H9151" t="s">
        <v>28923</v>
      </c>
      <c r="I9151" t="s">
        <v>28924</v>
      </c>
      <c r="J9151" t="s">
        <v>18686</v>
      </c>
      <c r="K9151" t="s">
        <v>37</v>
      </c>
      <c r="L9151" t="s">
        <v>230</v>
      </c>
      <c r="M9151" t="s">
        <v>3937</v>
      </c>
      <c r="N9151" t="s">
        <v>3938</v>
      </c>
      <c r="O9151" t="s">
        <v>3938</v>
      </c>
      <c r="P9151" s="1">
        <v>36892</v>
      </c>
      <c r="Q9151" t="s">
        <v>230</v>
      </c>
      <c r="R9151" t="s">
        <v>233</v>
      </c>
      <c r="S9151" t="s">
        <v>41</v>
      </c>
      <c r="T9151" t="s">
        <v>18686</v>
      </c>
      <c r="U9151" t="s">
        <v>18686</v>
      </c>
      <c r="V9151">
        <v>0</v>
      </c>
      <c r="W9151">
        <v>0</v>
      </c>
      <c r="X9151">
        <v>0</v>
      </c>
      <c r="Y9151">
        <v>0</v>
      </c>
      <c r="Z9151">
        <v>0</v>
      </c>
      <c r="AA9151">
        <v>0</v>
      </c>
      <c r="AB9151">
        <v>0</v>
      </c>
      <c r="AC9151">
        <v>1</v>
      </c>
      <c r="AD9151">
        <v>0</v>
      </c>
    </row>
    <row r="9152" spans="1:30" hidden="1" x14ac:dyDescent="0.3">
      <c r="A9152" t="s">
        <v>28925</v>
      </c>
      <c r="B9152" t="s">
        <v>28926</v>
      </c>
      <c r="C9152" t="s">
        <v>32</v>
      </c>
      <c r="E9152" s="1">
        <v>39275</v>
      </c>
      <c r="F9152">
        <v>671226</v>
      </c>
      <c r="G9152" t="s">
        <v>28925</v>
      </c>
      <c r="H9152" t="s">
        <v>28927</v>
      </c>
      <c r="I9152" t="s">
        <v>28928</v>
      </c>
      <c r="J9152" t="s">
        <v>18686</v>
      </c>
      <c r="K9152" t="s">
        <v>109</v>
      </c>
      <c r="L9152" t="s">
        <v>230</v>
      </c>
      <c r="M9152" t="s">
        <v>7201</v>
      </c>
      <c r="N9152" t="s">
        <v>28683</v>
      </c>
      <c r="O9152" t="s">
        <v>28683</v>
      </c>
      <c r="P9152" s="1">
        <v>36526</v>
      </c>
      <c r="Q9152" t="s">
        <v>230</v>
      </c>
      <c r="R9152" t="s">
        <v>233</v>
      </c>
      <c r="S9152" t="s">
        <v>41</v>
      </c>
      <c r="T9152" t="s">
        <v>18686</v>
      </c>
      <c r="U9152" t="s">
        <v>18686</v>
      </c>
      <c r="V9152">
        <v>0</v>
      </c>
      <c r="W9152">
        <v>0</v>
      </c>
      <c r="X9152">
        <v>0</v>
      </c>
      <c r="Y9152">
        <v>0</v>
      </c>
      <c r="Z9152">
        <v>0</v>
      </c>
      <c r="AA9152">
        <v>0</v>
      </c>
      <c r="AB9152">
        <v>0</v>
      </c>
      <c r="AC9152">
        <v>1</v>
      </c>
      <c r="AD9152">
        <v>0</v>
      </c>
    </row>
    <row r="9153" spans="1:30" hidden="1" x14ac:dyDescent="0.3">
      <c r="A9153" t="s">
        <v>28929</v>
      </c>
      <c r="B9153" t="s">
        <v>28930</v>
      </c>
      <c r="C9153" t="s">
        <v>32</v>
      </c>
      <c r="E9153" s="1">
        <v>40057</v>
      </c>
      <c r="F9153">
        <v>764000</v>
      </c>
      <c r="G9153" t="s">
        <v>28929</v>
      </c>
      <c r="H9153" t="s">
        <v>28931</v>
      </c>
      <c r="I9153" t="s">
        <v>28932</v>
      </c>
      <c r="J9153" t="s">
        <v>18686</v>
      </c>
      <c r="K9153" t="s">
        <v>109</v>
      </c>
      <c r="L9153" t="s">
        <v>230</v>
      </c>
      <c r="M9153" t="s">
        <v>231</v>
      </c>
      <c r="N9153" t="s">
        <v>232</v>
      </c>
      <c r="O9153" t="s">
        <v>232</v>
      </c>
      <c r="P9153" s="1">
        <v>39451</v>
      </c>
      <c r="Q9153" t="s">
        <v>230</v>
      </c>
      <c r="R9153" t="s">
        <v>233</v>
      </c>
      <c r="S9153" t="s">
        <v>41</v>
      </c>
      <c r="T9153" t="s">
        <v>18686</v>
      </c>
      <c r="U9153" t="s">
        <v>18686</v>
      </c>
      <c r="V9153">
        <v>0</v>
      </c>
      <c r="W9153">
        <v>0</v>
      </c>
      <c r="X9153">
        <v>0</v>
      </c>
      <c r="Y9153">
        <v>0</v>
      </c>
      <c r="Z9153">
        <v>0</v>
      </c>
      <c r="AA9153">
        <v>0</v>
      </c>
      <c r="AB9153">
        <v>0</v>
      </c>
      <c r="AC9153">
        <v>1</v>
      </c>
      <c r="AD9153">
        <v>0</v>
      </c>
    </row>
    <row r="9154" spans="1:30" hidden="1" x14ac:dyDescent="0.3">
      <c r="A9154" t="s">
        <v>28929</v>
      </c>
      <c r="B9154" t="s">
        <v>28933</v>
      </c>
      <c r="C9154" t="s">
        <v>32</v>
      </c>
      <c r="E9154" s="1">
        <v>39669</v>
      </c>
      <c r="F9154">
        <v>1800000</v>
      </c>
      <c r="G9154" t="s">
        <v>28929</v>
      </c>
      <c r="H9154" t="s">
        <v>28931</v>
      </c>
      <c r="I9154" t="s">
        <v>28932</v>
      </c>
      <c r="J9154" t="s">
        <v>18686</v>
      </c>
      <c r="K9154" t="s">
        <v>109</v>
      </c>
      <c r="L9154" t="s">
        <v>230</v>
      </c>
      <c r="M9154" t="s">
        <v>231</v>
      </c>
      <c r="N9154" t="s">
        <v>232</v>
      </c>
      <c r="O9154" t="s">
        <v>232</v>
      </c>
      <c r="P9154" s="1">
        <v>39451</v>
      </c>
      <c r="Q9154" t="s">
        <v>230</v>
      </c>
      <c r="R9154" t="s">
        <v>233</v>
      </c>
      <c r="S9154" t="s">
        <v>41</v>
      </c>
      <c r="T9154" t="s">
        <v>18686</v>
      </c>
      <c r="U9154" t="s">
        <v>18686</v>
      </c>
      <c r="V9154">
        <v>0</v>
      </c>
      <c r="W9154">
        <v>0</v>
      </c>
      <c r="X9154">
        <v>0</v>
      </c>
      <c r="Y9154">
        <v>0</v>
      </c>
      <c r="Z9154">
        <v>0</v>
      </c>
      <c r="AA9154">
        <v>0</v>
      </c>
      <c r="AB9154">
        <v>0</v>
      </c>
      <c r="AC9154">
        <v>1</v>
      </c>
      <c r="AD9154">
        <v>0</v>
      </c>
    </row>
    <row r="9155" spans="1:30" hidden="1" x14ac:dyDescent="0.3">
      <c r="A9155" t="s">
        <v>28934</v>
      </c>
      <c r="B9155" t="s">
        <v>28935</v>
      </c>
      <c r="C9155" t="s">
        <v>32</v>
      </c>
      <c r="D9155" t="s">
        <v>139</v>
      </c>
      <c r="E9155" s="1">
        <v>39664</v>
      </c>
      <c r="F9155">
        <v>27000000</v>
      </c>
      <c r="G9155" t="s">
        <v>28934</v>
      </c>
      <c r="H9155" t="s">
        <v>28936</v>
      </c>
      <c r="I9155" t="s">
        <v>28937</v>
      </c>
      <c r="J9155" t="s">
        <v>18686</v>
      </c>
      <c r="K9155" t="s">
        <v>72</v>
      </c>
      <c r="L9155" t="s">
        <v>230</v>
      </c>
      <c r="M9155" t="s">
        <v>231</v>
      </c>
      <c r="N9155" t="s">
        <v>232</v>
      </c>
      <c r="O9155" t="s">
        <v>232</v>
      </c>
      <c r="P9155" s="1">
        <v>37257</v>
      </c>
      <c r="Q9155" t="s">
        <v>230</v>
      </c>
      <c r="R9155" t="s">
        <v>233</v>
      </c>
      <c r="S9155" t="s">
        <v>41</v>
      </c>
      <c r="T9155" t="s">
        <v>18686</v>
      </c>
      <c r="U9155" t="s">
        <v>18686</v>
      </c>
      <c r="V9155">
        <v>0</v>
      </c>
      <c r="W9155">
        <v>0</v>
      </c>
      <c r="X9155">
        <v>0</v>
      </c>
      <c r="Y9155">
        <v>0</v>
      </c>
      <c r="Z9155">
        <v>0</v>
      </c>
      <c r="AA9155">
        <v>0</v>
      </c>
      <c r="AB9155">
        <v>0</v>
      </c>
      <c r="AC9155">
        <v>1</v>
      </c>
      <c r="AD9155">
        <v>0</v>
      </c>
    </row>
    <row r="9156" spans="1:30" hidden="1" x14ac:dyDescent="0.3">
      <c r="A9156" t="s">
        <v>28938</v>
      </c>
      <c r="B9156" t="s">
        <v>28939</v>
      </c>
      <c r="C9156" t="s">
        <v>32</v>
      </c>
      <c r="E9156" t="s">
        <v>10330</v>
      </c>
      <c r="F9156">
        <v>731710</v>
      </c>
      <c r="G9156" t="s">
        <v>28938</v>
      </c>
      <c r="H9156" t="s">
        <v>28940</v>
      </c>
      <c r="I9156" t="s">
        <v>28941</v>
      </c>
      <c r="J9156" t="s">
        <v>18686</v>
      </c>
      <c r="K9156" t="s">
        <v>37</v>
      </c>
      <c r="L9156" t="s">
        <v>230</v>
      </c>
      <c r="M9156" t="s">
        <v>9271</v>
      </c>
      <c r="N9156" t="s">
        <v>9272</v>
      </c>
      <c r="O9156" t="s">
        <v>9272</v>
      </c>
      <c r="P9156" s="1">
        <v>40916</v>
      </c>
      <c r="Q9156" t="s">
        <v>230</v>
      </c>
      <c r="R9156" t="s">
        <v>233</v>
      </c>
      <c r="S9156" t="s">
        <v>41</v>
      </c>
      <c r="T9156" t="s">
        <v>18686</v>
      </c>
      <c r="U9156" t="s">
        <v>18686</v>
      </c>
      <c r="V9156">
        <v>0</v>
      </c>
      <c r="W9156">
        <v>0</v>
      </c>
      <c r="X9156">
        <v>0</v>
      </c>
      <c r="Y9156">
        <v>0</v>
      </c>
      <c r="Z9156">
        <v>0</v>
      </c>
      <c r="AA9156">
        <v>0</v>
      </c>
      <c r="AB9156">
        <v>0</v>
      </c>
      <c r="AC9156">
        <v>1</v>
      </c>
      <c r="AD9156">
        <v>0</v>
      </c>
    </row>
    <row r="9157" spans="1:30" hidden="1" x14ac:dyDescent="0.3">
      <c r="A9157" t="s">
        <v>28942</v>
      </c>
      <c r="B9157" t="s">
        <v>28943</v>
      </c>
      <c r="C9157" t="s">
        <v>32</v>
      </c>
      <c r="E9157" s="1">
        <v>38414</v>
      </c>
      <c r="F9157">
        <v>10510000</v>
      </c>
      <c r="G9157" t="s">
        <v>28942</v>
      </c>
      <c r="H9157" t="s">
        <v>28944</v>
      </c>
      <c r="J9157" t="s">
        <v>18686</v>
      </c>
      <c r="K9157" t="s">
        <v>72</v>
      </c>
      <c r="L9157" t="s">
        <v>230</v>
      </c>
      <c r="M9157" t="s">
        <v>231</v>
      </c>
      <c r="N9157" t="s">
        <v>232</v>
      </c>
      <c r="O9157" t="s">
        <v>232</v>
      </c>
      <c r="P9157" s="1">
        <v>33604</v>
      </c>
      <c r="Q9157" t="s">
        <v>230</v>
      </c>
      <c r="R9157" t="s">
        <v>233</v>
      </c>
      <c r="S9157" t="s">
        <v>41</v>
      </c>
      <c r="T9157" t="s">
        <v>18686</v>
      </c>
      <c r="U9157" t="s">
        <v>18686</v>
      </c>
      <c r="V9157">
        <v>0</v>
      </c>
      <c r="W9157">
        <v>0</v>
      </c>
      <c r="X9157">
        <v>0</v>
      </c>
      <c r="Y9157">
        <v>0</v>
      </c>
      <c r="Z9157">
        <v>0</v>
      </c>
      <c r="AA9157">
        <v>0</v>
      </c>
      <c r="AB9157">
        <v>0</v>
      </c>
      <c r="AC9157">
        <v>1</v>
      </c>
      <c r="AD9157">
        <v>0</v>
      </c>
    </row>
    <row r="9158" spans="1:30" hidden="1" x14ac:dyDescent="0.3">
      <c r="A9158" t="s">
        <v>28945</v>
      </c>
      <c r="B9158" t="s">
        <v>28946</v>
      </c>
      <c r="C9158" t="s">
        <v>32</v>
      </c>
      <c r="E9158" s="1">
        <v>38359</v>
      </c>
      <c r="F9158">
        <v>2120000</v>
      </c>
      <c r="G9158" t="s">
        <v>28945</v>
      </c>
      <c r="H9158" t="s">
        <v>28947</v>
      </c>
      <c r="I9158" t="s">
        <v>28948</v>
      </c>
      <c r="J9158" t="s">
        <v>18686</v>
      </c>
      <c r="K9158" t="s">
        <v>72</v>
      </c>
      <c r="L9158" t="s">
        <v>230</v>
      </c>
      <c r="M9158" t="s">
        <v>231</v>
      </c>
      <c r="N9158" t="s">
        <v>232</v>
      </c>
      <c r="O9158" t="s">
        <v>232</v>
      </c>
      <c r="P9158" s="1">
        <v>37622</v>
      </c>
      <c r="Q9158" t="s">
        <v>230</v>
      </c>
      <c r="R9158" t="s">
        <v>233</v>
      </c>
      <c r="S9158" t="s">
        <v>41</v>
      </c>
      <c r="T9158" t="s">
        <v>18686</v>
      </c>
      <c r="U9158" t="s">
        <v>18686</v>
      </c>
      <c r="V9158">
        <v>0</v>
      </c>
      <c r="W9158">
        <v>0</v>
      </c>
      <c r="X9158">
        <v>0</v>
      </c>
      <c r="Y9158">
        <v>0</v>
      </c>
      <c r="Z9158">
        <v>0</v>
      </c>
      <c r="AA9158">
        <v>0</v>
      </c>
      <c r="AB9158">
        <v>0</v>
      </c>
      <c r="AC9158">
        <v>1</v>
      </c>
      <c r="AD9158">
        <v>0</v>
      </c>
    </row>
    <row r="9159" spans="1:30" hidden="1" x14ac:dyDescent="0.3">
      <c r="A9159" t="s">
        <v>28945</v>
      </c>
      <c r="B9159" t="s">
        <v>28949</v>
      </c>
      <c r="C9159" t="s">
        <v>32</v>
      </c>
      <c r="D9159" t="s">
        <v>33</v>
      </c>
      <c r="E9159" t="s">
        <v>5206</v>
      </c>
      <c r="F9159">
        <v>15000000</v>
      </c>
      <c r="G9159" t="s">
        <v>28945</v>
      </c>
      <c r="H9159" t="s">
        <v>28947</v>
      </c>
      <c r="I9159" t="s">
        <v>28948</v>
      </c>
      <c r="J9159" t="s">
        <v>18686</v>
      </c>
      <c r="K9159" t="s">
        <v>72</v>
      </c>
      <c r="L9159" t="s">
        <v>230</v>
      </c>
      <c r="M9159" t="s">
        <v>231</v>
      </c>
      <c r="N9159" t="s">
        <v>232</v>
      </c>
      <c r="O9159" t="s">
        <v>232</v>
      </c>
      <c r="P9159" s="1">
        <v>37622</v>
      </c>
      <c r="Q9159" t="s">
        <v>230</v>
      </c>
      <c r="R9159" t="s">
        <v>233</v>
      </c>
      <c r="S9159" t="s">
        <v>41</v>
      </c>
      <c r="T9159" t="s">
        <v>18686</v>
      </c>
      <c r="U9159" t="s">
        <v>18686</v>
      </c>
      <c r="V9159">
        <v>0</v>
      </c>
      <c r="W9159">
        <v>0</v>
      </c>
      <c r="X9159">
        <v>0</v>
      </c>
      <c r="Y9159">
        <v>0</v>
      </c>
      <c r="Z9159">
        <v>0</v>
      </c>
      <c r="AA9159">
        <v>0</v>
      </c>
      <c r="AB9159">
        <v>0</v>
      </c>
      <c r="AC9159">
        <v>1</v>
      </c>
      <c r="AD9159">
        <v>0</v>
      </c>
    </row>
    <row r="9160" spans="1:30" hidden="1" x14ac:dyDescent="0.3">
      <c r="A9160" t="s">
        <v>28945</v>
      </c>
      <c r="B9160" t="s">
        <v>28950</v>
      </c>
      <c r="C9160" t="s">
        <v>32</v>
      </c>
      <c r="E9160" t="s">
        <v>13663</v>
      </c>
      <c r="F9160">
        <v>11000000</v>
      </c>
      <c r="G9160" t="s">
        <v>28945</v>
      </c>
      <c r="H9160" t="s">
        <v>28947</v>
      </c>
      <c r="I9160" t="s">
        <v>28948</v>
      </c>
      <c r="J9160" t="s">
        <v>18686</v>
      </c>
      <c r="K9160" t="s">
        <v>72</v>
      </c>
      <c r="L9160" t="s">
        <v>230</v>
      </c>
      <c r="M9160" t="s">
        <v>231</v>
      </c>
      <c r="N9160" t="s">
        <v>232</v>
      </c>
      <c r="O9160" t="s">
        <v>232</v>
      </c>
      <c r="P9160" s="1">
        <v>37622</v>
      </c>
      <c r="Q9160" t="s">
        <v>230</v>
      </c>
      <c r="R9160" t="s">
        <v>233</v>
      </c>
      <c r="S9160" t="s">
        <v>41</v>
      </c>
      <c r="T9160" t="s">
        <v>18686</v>
      </c>
      <c r="U9160" t="s">
        <v>18686</v>
      </c>
      <c r="V9160">
        <v>0</v>
      </c>
      <c r="W9160">
        <v>0</v>
      </c>
      <c r="X9160">
        <v>0</v>
      </c>
      <c r="Y9160">
        <v>0</v>
      </c>
      <c r="Z9160">
        <v>0</v>
      </c>
      <c r="AA9160">
        <v>0</v>
      </c>
      <c r="AB9160">
        <v>0</v>
      </c>
      <c r="AC9160">
        <v>1</v>
      </c>
      <c r="AD9160">
        <v>0</v>
      </c>
    </row>
    <row r="9161" spans="1:30" hidden="1" x14ac:dyDescent="0.3">
      <c r="A9161" t="s">
        <v>28951</v>
      </c>
      <c r="B9161" t="s">
        <v>28952</v>
      </c>
      <c r="C9161" t="s">
        <v>32</v>
      </c>
      <c r="D9161" t="s">
        <v>33</v>
      </c>
      <c r="E9161" t="s">
        <v>9923</v>
      </c>
      <c r="F9161">
        <v>3500000</v>
      </c>
      <c r="G9161" t="s">
        <v>28951</v>
      </c>
      <c r="H9161" t="s">
        <v>28953</v>
      </c>
      <c r="I9161" t="s">
        <v>28954</v>
      </c>
      <c r="J9161" t="s">
        <v>28955</v>
      </c>
      <c r="K9161" t="s">
        <v>72</v>
      </c>
      <c r="L9161" t="s">
        <v>230</v>
      </c>
      <c r="M9161" t="s">
        <v>231</v>
      </c>
      <c r="N9161" t="s">
        <v>232</v>
      </c>
      <c r="O9161" t="s">
        <v>232</v>
      </c>
      <c r="P9161" s="1">
        <v>39545</v>
      </c>
      <c r="Q9161" t="s">
        <v>230</v>
      </c>
      <c r="R9161" t="s">
        <v>233</v>
      </c>
      <c r="S9161" t="s">
        <v>41</v>
      </c>
      <c r="T9161" t="s">
        <v>18686</v>
      </c>
      <c r="U9161" t="s">
        <v>18686</v>
      </c>
      <c r="V9161">
        <v>0</v>
      </c>
      <c r="W9161">
        <v>0</v>
      </c>
      <c r="X9161">
        <v>0</v>
      </c>
      <c r="Y9161">
        <v>0</v>
      </c>
      <c r="Z9161">
        <v>0</v>
      </c>
      <c r="AA9161">
        <v>0</v>
      </c>
      <c r="AB9161">
        <v>0</v>
      </c>
      <c r="AC9161">
        <v>1</v>
      </c>
      <c r="AD9161">
        <v>0</v>
      </c>
    </row>
    <row r="9162" spans="1:30" hidden="1" x14ac:dyDescent="0.3">
      <c r="A9162" t="s">
        <v>28956</v>
      </c>
      <c r="B9162" t="s">
        <v>28957</v>
      </c>
      <c r="C9162" t="s">
        <v>32</v>
      </c>
      <c r="E9162" s="1">
        <v>38364</v>
      </c>
      <c r="F9162">
        <v>430000</v>
      </c>
      <c r="G9162" t="s">
        <v>28956</v>
      </c>
      <c r="H9162" t="s">
        <v>28958</v>
      </c>
      <c r="I9162" t="s">
        <v>28959</v>
      </c>
      <c r="J9162" t="s">
        <v>18686</v>
      </c>
      <c r="K9162" t="s">
        <v>109</v>
      </c>
      <c r="L9162" t="s">
        <v>230</v>
      </c>
      <c r="M9162" t="s">
        <v>231</v>
      </c>
      <c r="N9162" t="s">
        <v>232</v>
      </c>
      <c r="O9162" t="s">
        <v>232</v>
      </c>
      <c r="Q9162" t="s">
        <v>230</v>
      </c>
      <c r="R9162" t="s">
        <v>233</v>
      </c>
      <c r="S9162" t="s">
        <v>41</v>
      </c>
      <c r="T9162" t="s">
        <v>18686</v>
      </c>
      <c r="U9162" t="s">
        <v>18686</v>
      </c>
      <c r="V9162">
        <v>0</v>
      </c>
      <c r="W9162">
        <v>0</v>
      </c>
      <c r="X9162">
        <v>0</v>
      </c>
      <c r="Y9162">
        <v>0</v>
      </c>
      <c r="Z9162">
        <v>0</v>
      </c>
      <c r="AA9162">
        <v>0</v>
      </c>
      <c r="AB9162">
        <v>0</v>
      </c>
      <c r="AC9162">
        <v>1</v>
      </c>
      <c r="AD9162">
        <v>0</v>
      </c>
    </row>
    <row r="9163" spans="1:30" hidden="1" x14ac:dyDescent="0.3">
      <c r="A9163" t="s">
        <v>28956</v>
      </c>
      <c r="B9163" t="s">
        <v>28960</v>
      </c>
      <c r="C9163" t="s">
        <v>32</v>
      </c>
      <c r="E9163" t="s">
        <v>12569</v>
      </c>
      <c r="F9163">
        <v>2180000</v>
      </c>
      <c r="G9163" t="s">
        <v>28956</v>
      </c>
      <c r="H9163" t="s">
        <v>28958</v>
      </c>
      <c r="I9163" t="s">
        <v>28959</v>
      </c>
      <c r="J9163" t="s">
        <v>18686</v>
      </c>
      <c r="K9163" t="s">
        <v>109</v>
      </c>
      <c r="L9163" t="s">
        <v>230</v>
      </c>
      <c r="M9163" t="s">
        <v>231</v>
      </c>
      <c r="N9163" t="s">
        <v>232</v>
      </c>
      <c r="O9163" t="s">
        <v>232</v>
      </c>
      <c r="Q9163" t="s">
        <v>230</v>
      </c>
      <c r="R9163" t="s">
        <v>233</v>
      </c>
      <c r="S9163" t="s">
        <v>41</v>
      </c>
      <c r="T9163" t="s">
        <v>18686</v>
      </c>
      <c r="U9163" t="s">
        <v>18686</v>
      </c>
      <c r="V9163">
        <v>0</v>
      </c>
      <c r="W9163">
        <v>0</v>
      </c>
      <c r="X9163">
        <v>0</v>
      </c>
      <c r="Y9163">
        <v>0</v>
      </c>
      <c r="Z9163">
        <v>0</v>
      </c>
      <c r="AA9163">
        <v>0</v>
      </c>
      <c r="AB9163">
        <v>0</v>
      </c>
      <c r="AC9163">
        <v>1</v>
      </c>
      <c r="AD9163">
        <v>0</v>
      </c>
    </row>
    <row r="9164" spans="1:30" hidden="1" x14ac:dyDescent="0.3">
      <c r="A9164" t="s">
        <v>28961</v>
      </c>
      <c r="B9164" t="s">
        <v>28962</v>
      </c>
      <c r="C9164" t="s">
        <v>32</v>
      </c>
      <c r="E9164" s="1">
        <v>39824</v>
      </c>
      <c r="F9164">
        <v>1500000</v>
      </c>
      <c r="G9164" t="s">
        <v>28961</v>
      </c>
      <c r="H9164" t="s">
        <v>28963</v>
      </c>
      <c r="I9164" t="s">
        <v>28964</v>
      </c>
      <c r="J9164" t="s">
        <v>18686</v>
      </c>
      <c r="K9164" t="s">
        <v>37</v>
      </c>
      <c r="L9164" t="s">
        <v>230</v>
      </c>
      <c r="M9164" t="s">
        <v>4429</v>
      </c>
      <c r="N9164" t="s">
        <v>232</v>
      </c>
      <c r="O9164" t="s">
        <v>28965</v>
      </c>
      <c r="P9164" s="1">
        <v>38718</v>
      </c>
      <c r="Q9164" t="s">
        <v>230</v>
      </c>
      <c r="R9164" t="s">
        <v>233</v>
      </c>
      <c r="S9164" t="s">
        <v>41</v>
      </c>
      <c r="T9164" t="s">
        <v>18686</v>
      </c>
      <c r="U9164" t="s">
        <v>18686</v>
      </c>
      <c r="V9164">
        <v>0</v>
      </c>
      <c r="W9164">
        <v>0</v>
      </c>
      <c r="X9164">
        <v>0</v>
      </c>
      <c r="Y9164">
        <v>0</v>
      </c>
      <c r="Z9164">
        <v>0</v>
      </c>
      <c r="AA9164">
        <v>0</v>
      </c>
      <c r="AB9164">
        <v>0</v>
      </c>
      <c r="AC9164">
        <v>1</v>
      </c>
      <c r="AD9164">
        <v>0</v>
      </c>
    </row>
    <row r="9165" spans="1:30" hidden="1" x14ac:dyDescent="0.3">
      <c r="A9165" t="s">
        <v>28966</v>
      </c>
      <c r="B9165" t="s">
        <v>28967</v>
      </c>
      <c r="C9165" t="s">
        <v>32</v>
      </c>
      <c r="D9165" t="s">
        <v>50</v>
      </c>
      <c r="E9165" s="1">
        <v>41160</v>
      </c>
      <c r="F9165">
        <v>7039132</v>
      </c>
      <c r="G9165" t="s">
        <v>28966</v>
      </c>
      <c r="H9165" t="s">
        <v>28968</v>
      </c>
      <c r="I9165" t="s">
        <v>28969</v>
      </c>
      <c r="J9165" t="s">
        <v>18686</v>
      </c>
      <c r="K9165" t="s">
        <v>37</v>
      </c>
      <c r="L9165" t="s">
        <v>230</v>
      </c>
      <c r="M9165" t="s">
        <v>231</v>
      </c>
      <c r="N9165" t="s">
        <v>232</v>
      </c>
      <c r="O9165" t="s">
        <v>232</v>
      </c>
      <c r="P9165" t="s">
        <v>28970</v>
      </c>
      <c r="Q9165" t="s">
        <v>230</v>
      </c>
      <c r="R9165" t="s">
        <v>233</v>
      </c>
      <c r="S9165" t="s">
        <v>41</v>
      </c>
      <c r="T9165" t="s">
        <v>18686</v>
      </c>
      <c r="U9165" t="s">
        <v>18686</v>
      </c>
      <c r="V9165">
        <v>0</v>
      </c>
      <c r="W9165">
        <v>0</v>
      </c>
      <c r="X9165">
        <v>0</v>
      </c>
      <c r="Y9165">
        <v>0</v>
      </c>
      <c r="Z9165">
        <v>0</v>
      </c>
      <c r="AA9165">
        <v>0</v>
      </c>
      <c r="AB9165">
        <v>0</v>
      </c>
      <c r="AC9165">
        <v>1</v>
      </c>
      <c r="AD9165">
        <v>0</v>
      </c>
    </row>
    <row r="9166" spans="1:30" hidden="1" x14ac:dyDescent="0.3">
      <c r="A9166" t="s">
        <v>28971</v>
      </c>
      <c r="B9166" t="s">
        <v>28972</v>
      </c>
      <c r="C9166" t="s">
        <v>32</v>
      </c>
      <c r="E9166" s="1">
        <v>40430</v>
      </c>
      <c r="F9166">
        <v>1077803</v>
      </c>
      <c r="G9166" t="s">
        <v>28971</v>
      </c>
      <c r="H9166" t="s">
        <v>28973</v>
      </c>
      <c r="I9166" t="s">
        <v>28974</v>
      </c>
      <c r="J9166" t="s">
        <v>18686</v>
      </c>
      <c r="K9166" t="s">
        <v>72</v>
      </c>
      <c r="L9166" t="s">
        <v>230</v>
      </c>
      <c r="M9166" t="s">
        <v>28375</v>
      </c>
      <c r="N9166" t="s">
        <v>3988</v>
      </c>
      <c r="O9166" t="s">
        <v>28975</v>
      </c>
      <c r="Q9166" t="s">
        <v>230</v>
      </c>
      <c r="R9166" t="s">
        <v>233</v>
      </c>
      <c r="S9166" t="s">
        <v>41</v>
      </c>
      <c r="T9166" t="s">
        <v>18686</v>
      </c>
      <c r="U9166" t="s">
        <v>18686</v>
      </c>
      <c r="V9166">
        <v>0</v>
      </c>
      <c r="W9166">
        <v>0</v>
      </c>
      <c r="X9166">
        <v>0</v>
      </c>
      <c r="Y9166">
        <v>0</v>
      </c>
      <c r="Z9166">
        <v>0</v>
      </c>
      <c r="AA9166">
        <v>0</v>
      </c>
      <c r="AB9166">
        <v>0</v>
      </c>
      <c r="AC9166">
        <v>1</v>
      </c>
      <c r="AD9166">
        <v>0</v>
      </c>
    </row>
    <row r="9167" spans="1:30" hidden="1" x14ac:dyDescent="0.3">
      <c r="A9167" t="s">
        <v>28976</v>
      </c>
      <c r="B9167" t="s">
        <v>28977</v>
      </c>
      <c r="C9167" t="s">
        <v>32</v>
      </c>
      <c r="E9167" s="1">
        <v>40516</v>
      </c>
      <c r="F9167">
        <v>3690000</v>
      </c>
      <c r="G9167" t="s">
        <v>28976</v>
      </c>
      <c r="H9167" t="s">
        <v>28978</v>
      </c>
      <c r="I9167" t="s">
        <v>28979</v>
      </c>
      <c r="J9167" t="s">
        <v>18686</v>
      </c>
      <c r="K9167" t="s">
        <v>37</v>
      </c>
      <c r="L9167" t="s">
        <v>230</v>
      </c>
      <c r="M9167" t="s">
        <v>231</v>
      </c>
      <c r="N9167" t="s">
        <v>232</v>
      </c>
      <c r="O9167" t="s">
        <v>232</v>
      </c>
      <c r="P9167" s="1">
        <v>35065</v>
      </c>
      <c r="Q9167" t="s">
        <v>230</v>
      </c>
      <c r="R9167" t="s">
        <v>233</v>
      </c>
      <c r="S9167" t="s">
        <v>41</v>
      </c>
      <c r="T9167" t="s">
        <v>18686</v>
      </c>
      <c r="U9167" t="s">
        <v>18686</v>
      </c>
      <c r="V9167">
        <v>0</v>
      </c>
      <c r="W9167">
        <v>0</v>
      </c>
      <c r="X9167">
        <v>0</v>
      </c>
      <c r="Y9167">
        <v>0</v>
      </c>
      <c r="Z9167">
        <v>0</v>
      </c>
      <c r="AA9167">
        <v>0</v>
      </c>
      <c r="AB9167">
        <v>0</v>
      </c>
      <c r="AC9167">
        <v>1</v>
      </c>
      <c r="AD9167">
        <v>0</v>
      </c>
    </row>
    <row r="9168" spans="1:30" hidden="1" x14ac:dyDescent="0.3">
      <c r="A9168" t="s">
        <v>28980</v>
      </c>
      <c r="B9168" t="s">
        <v>28981</v>
      </c>
      <c r="C9168" t="s">
        <v>32</v>
      </c>
      <c r="E9168" t="s">
        <v>26642</v>
      </c>
      <c r="F9168">
        <v>7500000</v>
      </c>
      <c r="G9168" t="s">
        <v>28980</v>
      </c>
      <c r="H9168" t="s">
        <v>28982</v>
      </c>
      <c r="I9168" t="s">
        <v>28983</v>
      </c>
      <c r="J9168" t="s">
        <v>18686</v>
      </c>
      <c r="K9168" t="s">
        <v>72</v>
      </c>
      <c r="L9168" t="s">
        <v>230</v>
      </c>
      <c r="M9168" t="s">
        <v>4110</v>
      </c>
      <c r="N9168" t="s">
        <v>232</v>
      </c>
      <c r="O9168" t="s">
        <v>28389</v>
      </c>
      <c r="P9168" s="1">
        <v>36526</v>
      </c>
      <c r="Q9168" t="s">
        <v>230</v>
      </c>
      <c r="R9168" t="s">
        <v>233</v>
      </c>
      <c r="S9168" t="s">
        <v>41</v>
      </c>
      <c r="T9168" t="s">
        <v>18686</v>
      </c>
      <c r="U9168" t="s">
        <v>18686</v>
      </c>
      <c r="V9168">
        <v>0</v>
      </c>
      <c r="W9168">
        <v>0</v>
      </c>
      <c r="X9168">
        <v>0</v>
      </c>
      <c r="Y9168">
        <v>0</v>
      </c>
      <c r="Z9168">
        <v>0</v>
      </c>
      <c r="AA9168">
        <v>0</v>
      </c>
      <c r="AB9168">
        <v>0</v>
      </c>
      <c r="AC9168">
        <v>1</v>
      </c>
      <c r="AD9168">
        <v>0</v>
      </c>
    </row>
    <row r="9169" spans="1:30" hidden="1" x14ac:dyDescent="0.3">
      <c r="A9169" t="s">
        <v>28984</v>
      </c>
      <c r="B9169" t="s">
        <v>28985</v>
      </c>
      <c r="C9169" t="s">
        <v>32</v>
      </c>
      <c r="E9169" t="s">
        <v>16151</v>
      </c>
      <c r="F9169">
        <v>1190000</v>
      </c>
      <c r="G9169" t="s">
        <v>28984</v>
      </c>
      <c r="H9169" t="s">
        <v>28986</v>
      </c>
      <c r="I9169" t="s">
        <v>28987</v>
      </c>
      <c r="J9169" t="s">
        <v>18686</v>
      </c>
      <c r="K9169" t="s">
        <v>37</v>
      </c>
      <c r="L9169" t="s">
        <v>230</v>
      </c>
      <c r="M9169" t="s">
        <v>3937</v>
      </c>
      <c r="N9169" t="s">
        <v>3938</v>
      </c>
      <c r="O9169" t="s">
        <v>3938</v>
      </c>
      <c r="Q9169" t="s">
        <v>230</v>
      </c>
      <c r="R9169" t="s">
        <v>233</v>
      </c>
      <c r="S9169" t="s">
        <v>41</v>
      </c>
      <c r="T9169" t="s">
        <v>18686</v>
      </c>
      <c r="U9169" t="s">
        <v>18686</v>
      </c>
      <c r="V9169">
        <v>0</v>
      </c>
      <c r="W9169">
        <v>0</v>
      </c>
      <c r="X9169">
        <v>0</v>
      </c>
      <c r="Y9169">
        <v>0</v>
      </c>
      <c r="Z9169">
        <v>0</v>
      </c>
      <c r="AA9169">
        <v>0</v>
      </c>
      <c r="AB9169">
        <v>0</v>
      </c>
      <c r="AC9169">
        <v>1</v>
      </c>
      <c r="AD9169">
        <v>0</v>
      </c>
    </row>
    <row r="9170" spans="1:30" hidden="1" x14ac:dyDescent="0.3">
      <c r="A9170" t="s">
        <v>28988</v>
      </c>
      <c r="B9170" t="s">
        <v>28989</v>
      </c>
      <c r="C9170" t="s">
        <v>32</v>
      </c>
      <c r="D9170" t="s">
        <v>50</v>
      </c>
      <c r="E9170" t="s">
        <v>13209</v>
      </c>
      <c r="F9170">
        <v>6900000</v>
      </c>
      <c r="G9170" t="s">
        <v>28988</v>
      </c>
      <c r="H9170" t="s">
        <v>28990</v>
      </c>
      <c r="I9170" t="s">
        <v>28991</v>
      </c>
      <c r="J9170" t="s">
        <v>18686</v>
      </c>
      <c r="K9170" t="s">
        <v>109</v>
      </c>
      <c r="L9170" t="s">
        <v>230</v>
      </c>
      <c r="M9170" t="s">
        <v>231</v>
      </c>
      <c r="N9170" t="s">
        <v>232</v>
      </c>
      <c r="O9170" t="s">
        <v>232</v>
      </c>
      <c r="P9170" s="1">
        <v>38353</v>
      </c>
      <c r="Q9170" t="s">
        <v>230</v>
      </c>
      <c r="R9170" t="s">
        <v>233</v>
      </c>
      <c r="S9170" t="s">
        <v>41</v>
      </c>
      <c r="T9170" t="s">
        <v>18686</v>
      </c>
      <c r="U9170" t="s">
        <v>18686</v>
      </c>
      <c r="V9170">
        <v>0</v>
      </c>
      <c r="W9170">
        <v>0</v>
      </c>
      <c r="X9170">
        <v>0</v>
      </c>
      <c r="Y9170">
        <v>0</v>
      </c>
      <c r="Z9170">
        <v>0</v>
      </c>
      <c r="AA9170">
        <v>0</v>
      </c>
      <c r="AB9170">
        <v>0</v>
      </c>
      <c r="AC9170">
        <v>1</v>
      </c>
      <c r="AD9170">
        <v>0</v>
      </c>
    </row>
    <row r="9171" spans="1:30" hidden="1" x14ac:dyDescent="0.3">
      <c r="A9171" t="s">
        <v>28992</v>
      </c>
      <c r="B9171" t="s">
        <v>28993</v>
      </c>
      <c r="C9171" t="s">
        <v>32</v>
      </c>
      <c r="E9171" s="1">
        <v>38721</v>
      </c>
      <c r="F9171">
        <v>2030000</v>
      </c>
      <c r="G9171" t="s">
        <v>28992</v>
      </c>
      <c r="H9171" t="s">
        <v>28994</v>
      </c>
      <c r="I9171" t="s">
        <v>28995</v>
      </c>
      <c r="J9171" t="s">
        <v>18686</v>
      </c>
      <c r="K9171" t="s">
        <v>37</v>
      </c>
      <c r="L9171" t="s">
        <v>230</v>
      </c>
      <c r="M9171" t="s">
        <v>231</v>
      </c>
      <c r="N9171" t="s">
        <v>232</v>
      </c>
      <c r="O9171" t="s">
        <v>232</v>
      </c>
      <c r="Q9171" t="s">
        <v>230</v>
      </c>
      <c r="R9171" t="s">
        <v>233</v>
      </c>
      <c r="S9171" t="s">
        <v>41</v>
      </c>
      <c r="T9171" t="s">
        <v>18686</v>
      </c>
      <c r="U9171" t="s">
        <v>18686</v>
      </c>
      <c r="V9171">
        <v>0</v>
      </c>
      <c r="W9171">
        <v>0</v>
      </c>
      <c r="X9171">
        <v>0</v>
      </c>
      <c r="Y9171">
        <v>0</v>
      </c>
      <c r="Z9171">
        <v>0</v>
      </c>
      <c r="AA9171">
        <v>0</v>
      </c>
      <c r="AB9171">
        <v>0</v>
      </c>
      <c r="AC9171">
        <v>1</v>
      </c>
      <c r="AD9171">
        <v>0</v>
      </c>
    </row>
    <row r="9172" spans="1:30" hidden="1" x14ac:dyDescent="0.3">
      <c r="A9172" t="s">
        <v>28996</v>
      </c>
      <c r="B9172" t="s">
        <v>28997</v>
      </c>
      <c r="C9172" t="s">
        <v>32</v>
      </c>
      <c r="D9172" t="s">
        <v>50</v>
      </c>
      <c r="E9172" s="1">
        <v>40128</v>
      </c>
      <c r="F9172">
        <v>1280000</v>
      </c>
      <c r="G9172" t="s">
        <v>28996</v>
      </c>
      <c r="H9172" t="s">
        <v>28998</v>
      </c>
      <c r="I9172" t="s">
        <v>28999</v>
      </c>
      <c r="J9172" t="s">
        <v>18686</v>
      </c>
      <c r="K9172" t="s">
        <v>37</v>
      </c>
      <c r="L9172" t="s">
        <v>230</v>
      </c>
      <c r="M9172" t="s">
        <v>29000</v>
      </c>
      <c r="N9172" t="s">
        <v>3988</v>
      </c>
      <c r="O9172" t="s">
        <v>29001</v>
      </c>
      <c r="Q9172" t="s">
        <v>230</v>
      </c>
      <c r="R9172" t="s">
        <v>233</v>
      </c>
      <c r="S9172" t="s">
        <v>41</v>
      </c>
      <c r="T9172" t="s">
        <v>18686</v>
      </c>
      <c r="U9172" t="s">
        <v>18686</v>
      </c>
      <c r="V9172">
        <v>0</v>
      </c>
      <c r="W9172">
        <v>0</v>
      </c>
      <c r="X9172">
        <v>0</v>
      </c>
      <c r="Y9172">
        <v>0</v>
      </c>
      <c r="Z9172">
        <v>0</v>
      </c>
      <c r="AA9172">
        <v>0</v>
      </c>
      <c r="AB9172">
        <v>0</v>
      </c>
      <c r="AC9172">
        <v>1</v>
      </c>
      <c r="AD9172">
        <v>0</v>
      </c>
    </row>
    <row r="9173" spans="1:30" hidden="1" x14ac:dyDescent="0.3">
      <c r="A9173" t="s">
        <v>29002</v>
      </c>
      <c r="B9173" t="s">
        <v>29003</v>
      </c>
      <c r="C9173" t="s">
        <v>32</v>
      </c>
      <c r="E9173" s="1">
        <v>37325</v>
      </c>
      <c r="F9173">
        <v>4500000</v>
      </c>
      <c r="G9173" t="s">
        <v>29002</v>
      </c>
      <c r="H9173" t="s">
        <v>29004</v>
      </c>
      <c r="I9173" t="s">
        <v>29005</v>
      </c>
      <c r="J9173" t="s">
        <v>18686</v>
      </c>
      <c r="K9173" t="s">
        <v>37</v>
      </c>
      <c r="L9173" t="s">
        <v>230</v>
      </c>
      <c r="M9173" t="s">
        <v>231</v>
      </c>
      <c r="N9173" t="s">
        <v>232</v>
      </c>
      <c r="O9173" t="s">
        <v>232</v>
      </c>
      <c r="P9173" s="1">
        <v>35796</v>
      </c>
      <c r="Q9173" t="s">
        <v>230</v>
      </c>
      <c r="R9173" t="s">
        <v>233</v>
      </c>
      <c r="S9173" t="s">
        <v>41</v>
      </c>
      <c r="T9173" t="s">
        <v>18686</v>
      </c>
      <c r="U9173" t="s">
        <v>18686</v>
      </c>
      <c r="V9173">
        <v>0</v>
      </c>
      <c r="W9173">
        <v>0</v>
      </c>
      <c r="X9173">
        <v>0</v>
      </c>
      <c r="Y9173">
        <v>0</v>
      </c>
      <c r="Z9173">
        <v>0</v>
      </c>
      <c r="AA9173">
        <v>0</v>
      </c>
      <c r="AB9173">
        <v>0</v>
      </c>
      <c r="AC9173">
        <v>1</v>
      </c>
      <c r="AD9173">
        <v>0</v>
      </c>
    </row>
    <row r="9174" spans="1:30" hidden="1" x14ac:dyDescent="0.3">
      <c r="A9174" t="s">
        <v>29002</v>
      </c>
      <c r="B9174" t="s">
        <v>29006</v>
      </c>
      <c r="C9174" t="s">
        <v>32</v>
      </c>
      <c r="D9174" t="s">
        <v>33</v>
      </c>
      <c r="E9174" t="s">
        <v>29007</v>
      </c>
      <c r="F9174">
        <v>23000000</v>
      </c>
      <c r="G9174" t="s">
        <v>29002</v>
      </c>
      <c r="H9174" t="s">
        <v>29004</v>
      </c>
      <c r="I9174" t="s">
        <v>29005</v>
      </c>
      <c r="J9174" t="s">
        <v>18686</v>
      </c>
      <c r="K9174" t="s">
        <v>37</v>
      </c>
      <c r="L9174" t="s">
        <v>230</v>
      </c>
      <c r="M9174" t="s">
        <v>231</v>
      </c>
      <c r="N9174" t="s">
        <v>232</v>
      </c>
      <c r="O9174" t="s">
        <v>232</v>
      </c>
      <c r="P9174" s="1">
        <v>35796</v>
      </c>
      <c r="Q9174" t="s">
        <v>230</v>
      </c>
      <c r="R9174" t="s">
        <v>233</v>
      </c>
      <c r="S9174" t="s">
        <v>41</v>
      </c>
      <c r="T9174" t="s">
        <v>18686</v>
      </c>
      <c r="U9174" t="s">
        <v>18686</v>
      </c>
      <c r="V9174">
        <v>0</v>
      </c>
      <c r="W9174">
        <v>0</v>
      </c>
      <c r="X9174">
        <v>0</v>
      </c>
      <c r="Y9174">
        <v>0</v>
      </c>
      <c r="Z9174">
        <v>0</v>
      </c>
      <c r="AA9174">
        <v>0</v>
      </c>
      <c r="AB9174">
        <v>0</v>
      </c>
      <c r="AC9174">
        <v>1</v>
      </c>
      <c r="AD9174">
        <v>0</v>
      </c>
    </row>
    <row r="9175" spans="1:30" hidden="1" x14ac:dyDescent="0.3">
      <c r="A9175" t="s">
        <v>29008</v>
      </c>
      <c r="B9175" t="s">
        <v>29009</v>
      </c>
      <c r="C9175" t="s">
        <v>32</v>
      </c>
      <c r="D9175" t="s">
        <v>50</v>
      </c>
      <c r="E9175" t="s">
        <v>6515</v>
      </c>
      <c r="F9175">
        <v>15973200</v>
      </c>
      <c r="G9175" t="s">
        <v>29008</v>
      </c>
      <c r="H9175" t="s">
        <v>29010</v>
      </c>
      <c r="I9175" t="s">
        <v>29011</v>
      </c>
      <c r="J9175" t="s">
        <v>29012</v>
      </c>
      <c r="K9175" t="s">
        <v>37</v>
      </c>
      <c r="L9175" t="s">
        <v>230</v>
      </c>
      <c r="M9175" t="s">
        <v>231</v>
      </c>
      <c r="N9175" t="s">
        <v>232</v>
      </c>
      <c r="O9175" t="s">
        <v>232</v>
      </c>
      <c r="P9175" t="s">
        <v>11373</v>
      </c>
      <c r="Q9175" t="s">
        <v>230</v>
      </c>
      <c r="R9175" t="s">
        <v>233</v>
      </c>
      <c r="S9175" t="s">
        <v>41</v>
      </c>
      <c r="T9175" t="s">
        <v>18686</v>
      </c>
      <c r="U9175" t="s">
        <v>18686</v>
      </c>
      <c r="V9175">
        <v>0</v>
      </c>
      <c r="W9175">
        <v>0</v>
      </c>
      <c r="X9175">
        <v>0</v>
      </c>
      <c r="Y9175">
        <v>0</v>
      </c>
      <c r="Z9175">
        <v>0</v>
      </c>
      <c r="AA9175">
        <v>0</v>
      </c>
      <c r="AB9175">
        <v>0</v>
      </c>
      <c r="AC9175">
        <v>1</v>
      </c>
      <c r="AD9175">
        <v>0</v>
      </c>
    </row>
    <row r="9176" spans="1:30" hidden="1" x14ac:dyDescent="0.3">
      <c r="A9176" t="s">
        <v>29013</v>
      </c>
      <c r="B9176" t="s">
        <v>29014</v>
      </c>
      <c r="C9176" t="s">
        <v>32</v>
      </c>
      <c r="E9176" t="s">
        <v>22374</v>
      </c>
      <c r="F9176">
        <v>5430000</v>
      </c>
      <c r="G9176" t="s">
        <v>29013</v>
      </c>
      <c r="H9176" t="s">
        <v>29015</v>
      </c>
      <c r="I9176" t="s">
        <v>29016</v>
      </c>
      <c r="J9176" t="s">
        <v>18686</v>
      </c>
      <c r="K9176" t="s">
        <v>37</v>
      </c>
      <c r="L9176" t="s">
        <v>230</v>
      </c>
      <c r="M9176" t="s">
        <v>28697</v>
      </c>
      <c r="N9176" t="s">
        <v>232</v>
      </c>
      <c r="O9176" t="s">
        <v>29017</v>
      </c>
      <c r="P9176" s="1">
        <v>33239</v>
      </c>
      <c r="Q9176" t="s">
        <v>230</v>
      </c>
      <c r="R9176" t="s">
        <v>233</v>
      </c>
      <c r="S9176" t="s">
        <v>41</v>
      </c>
      <c r="T9176" t="s">
        <v>18686</v>
      </c>
      <c r="U9176" t="s">
        <v>18686</v>
      </c>
      <c r="V9176">
        <v>0</v>
      </c>
      <c r="W9176">
        <v>0</v>
      </c>
      <c r="X9176">
        <v>0</v>
      </c>
      <c r="Y9176">
        <v>0</v>
      </c>
      <c r="Z9176">
        <v>0</v>
      </c>
      <c r="AA9176">
        <v>0</v>
      </c>
      <c r="AB9176">
        <v>0</v>
      </c>
      <c r="AC9176">
        <v>1</v>
      </c>
      <c r="AD9176">
        <v>0</v>
      </c>
    </row>
    <row r="9177" spans="1:30" hidden="1" x14ac:dyDescent="0.3">
      <c r="A9177" t="s">
        <v>29013</v>
      </c>
      <c r="B9177" t="s">
        <v>29018</v>
      </c>
      <c r="C9177" t="s">
        <v>32</v>
      </c>
      <c r="E9177" s="1">
        <v>38362</v>
      </c>
      <c r="F9177">
        <v>4700000</v>
      </c>
      <c r="G9177" t="s">
        <v>29013</v>
      </c>
      <c r="H9177" t="s">
        <v>29015</v>
      </c>
      <c r="I9177" t="s">
        <v>29016</v>
      </c>
      <c r="J9177" t="s">
        <v>18686</v>
      </c>
      <c r="K9177" t="s">
        <v>37</v>
      </c>
      <c r="L9177" t="s">
        <v>230</v>
      </c>
      <c r="M9177" t="s">
        <v>28697</v>
      </c>
      <c r="N9177" t="s">
        <v>232</v>
      </c>
      <c r="O9177" t="s">
        <v>29017</v>
      </c>
      <c r="P9177" s="1">
        <v>33239</v>
      </c>
      <c r="Q9177" t="s">
        <v>230</v>
      </c>
      <c r="R9177" t="s">
        <v>233</v>
      </c>
      <c r="S9177" t="s">
        <v>41</v>
      </c>
      <c r="T9177" t="s">
        <v>18686</v>
      </c>
      <c r="U9177" t="s">
        <v>18686</v>
      </c>
      <c r="V9177">
        <v>0</v>
      </c>
      <c r="W9177">
        <v>0</v>
      </c>
      <c r="X9177">
        <v>0</v>
      </c>
      <c r="Y9177">
        <v>0</v>
      </c>
      <c r="Z9177">
        <v>0</v>
      </c>
      <c r="AA9177">
        <v>0</v>
      </c>
      <c r="AB9177">
        <v>0</v>
      </c>
      <c r="AC9177">
        <v>1</v>
      </c>
      <c r="AD9177">
        <v>0</v>
      </c>
    </row>
    <row r="9178" spans="1:30" hidden="1" x14ac:dyDescent="0.3">
      <c r="A9178" t="s">
        <v>29019</v>
      </c>
      <c r="B9178" t="s">
        <v>29020</v>
      </c>
      <c r="C9178" t="s">
        <v>32</v>
      </c>
      <c r="D9178" t="s">
        <v>139</v>
      </c>
      <c r="E9178" s="1">
        <v>38567</v>
      </c>
      <c r="F9178">
        <v>5755911</v>
      </c>
      <c r="G9178" t="s">
        <v>29019</v>
      </c>
      <c r="H9178" t="s">
        <v>29021</v>
      </c>
      <c r="I9178" t="s">
        <v>29022</v>
      </c>
      <c r="J9178" t="s">
        <v>18686</v>
      </c>
      <c r="K9178" t="s">
        <v>72</v>
      </c>
      <c r="L9178" t="s">
        <v>230</v>
      </c>
      <c r="M9178" t="s">
        <v>4089</v>
      </c>
      <c r="N9178" t="s">
        <v>232</v>
      </c>
      <c r="O9178" t="s">
        <v>911</v>
      </c>
      <c r="P9178" s="1">
        <v>34700</v>
      </c>
      <c r="Q9178" t="s">
        <v>230</v>
      </c>
      <c r="R9178" t="s">
        <v>233</v>
      </c>
      <c r="S9178" t="s">
        <v>41</v>
      </c>
      <c r="T9178" t="s">
        <v>18686</v>
      </c>
      <c r="U9178" t="s">
        <v>18686</v>
      </c>
      <c r="V9178">
        <v>0</v>
      </c>
      <c r="W9178">
        <v>0</v>
      </c>
      <c r="X9178">
        <v>0</v>
      </c>
      <c r="Y9178">
        <v>0</v>
      </c>
      <c r="Z9178">
        <v>0</v>
      </c>
      <c r="AA9178">
        <v>0</v>
      </c>
      <c r="AB9178">
        <v>0</v>
      </c>
      <c r="AC9178">
        <v>1</v>
      </c>
      <c r="AD9178">
        <v>0</v>
      </c>
    </row>
    <row r="9179" spans="1:30" hidden="1" x14ac:dyDescent="0.3">
      <c r="A9179" t="s">
        <v>29019</v>
      </c>
      <c r="B9179" t="s">
        <v>29023</v>
      </c>
      <c r="C9179" t="s">
        <v>32</v>
      </c>
      <c r="D9179" t="s">
        <v>322</v>
      </c>
      <c r="E9179" t="s">
        <v>3038</v>
      </c>
      <c r="F9179">
        <v>5100000</v>
      </c>
      <c r="G9179" t="s">
        <v>29019</v>
      </c>
      <c r="H9179" t="s">
        <v>29021</v>
      </c>
      <c r="I9179" t="s">
        <v>29022</v>
      </c>
      <c r="J9179" t="s">
        <v>18686</v>
      </c>
      <c r="K9179" t="s">
        <v>72</v>
      </c>
      <c r="L9179" t="s">
        <v>230</v>
      </c>
      <c r="M9179" t="s">
        <v>4089</v>
      </c>
      <c r="N9179" t="s">
        <v>232</v>
      </c>
      <c r="O9179" t="s">
        <v>911</v>
      </c>
      <c r="P9179" s="1">
        <v>34700</v>
      </c>
      <c r="Q9179" t="s">
        <v>230</v>
      </c>
      <c r="R9179" t="s">
        <v>233</v>
      </c>
      <c r="S9179" t="s">
        <v>41</v>
      </c>
      <c r="T9179" t="s">
        <v>18686</v>
      </c>
      <c r="U9179" t="s">
        <v>18686</v>
      </c>
      <c r="V9179">
        <v>0</v>
      </c>
      <c r="W9179">
        <v>0</v>
      </c>
      <c r="X9179">
        <v>0</v>
      </c>
      <c r="Y9179">
        <v>0</v>
      </c>
      <c r="Z9179">
        <v>0</v>
      </c>
      <c r="AA9179">
        <v>0</v>
      </c>
      <c r="AB9179">
        <v>0</v>
      </c>
      <c r="AC9179">
        <v>1</v>
      </c>
      <c r="AD9179">
        <v>0</v>
      </c>
    </row>
    <row r="9180" spans="1:30" hidden="1" x14ac:dyDescent="0.3">
      <c r="A9180" t="s">
        <v>29024</v>
      </c>
      <c r="B9180" t="s">
        <v>29025</v>
      </c>
      <c r="C9180" t="s">
        <v>32</v>
      </c>
      <c r="D9180" t="s">
        <v>33</v>
      </c>
      <c r="E9180" s="1">
        <v>41889</v>
      </c>
      <c r="F9180">
        <v>8400000</v>
      </c>
      <c r="G9180" t="s">
        <v>29024</v>
      </c>
      <c r="H9180" t="s">
        <v>29026</v>
      </c>
      <c r="I9180" t="s">
        <v>29027</v>
      </c>
      <c r="J9180" t="s">
        <v>18686</v>
      </c>
      <c r="K9180" t="s">
        <v>37</v>
      </c>
      <c r="L9180" t="s">
        <v>230</v>
      </c>
      <c r="M9180" t="s">
        <v>18240</v>
      </c>
      <c r="N9180" t="s">
        <v>18241</v>
      </c>
      <c r="O9180" t="s">
        <v>18241</v>
      </c>
      <c r="P9180" t="s">
        <v>3156</v>
      </c>
      <c r="Q9180" t="s">
        <v>230</v>
      </c>
      <c r="R9180" t="s">
        <v>233</v>
      </c>
      <c r="S9180" t="s">
        <v>41</v>
      </c>
      <c r="T9180" t="s">
        <v>18686</v>
      </c>
      <c r="U9180" t="s">
        <v>18686</v>
      </c>
      <c r="V9180">
        <v>0</v>
      </c>
      <c r="W9180">
        <v>0</v>
      </c>
      <c r="X9180">
        <v>0</v>
      </c>
      <c r="Y9180">
        <v>0</v>
      </c>
      <c r="Z9180">
        <v>0</v>
      </c>
      <c r="AA9180">
        <v>0</v>
      </c>
      <c r="AB9180">
        <v>0</v>
      </c>
      <c r="AC9180">
        <v>1</v>
      </c>
      <c r="AD9180">
        <v>0</v>
      </c>
    </row>
    <row r="9181" spans="1:30" hidden="1" x14ac:dyDescent="0.3">
      <c r="A9181" t="s">
        <v>29024</v>
      </c>
      <c r="B9181" t="s">
        <v>29028</v>
      </c>
      <c r="C9181" t="s">
        <v>32</v>
      </c>
      <c r="D9181" t="s">
        <v>50</v>
      </c>
      <c r="E9181" s="1">
        <v>41617</v>
      </c>
      <c r="F9181">
        <v>3800000</v>
      </c>
      <c r="G9181" t="s">
        <v>29024</v>
      </c>
      <c r="H9181" t="s">
        <v>29026</v>
      </c>
      <c r="I9181" t="s">
        <v>29027</v>
      </c>
      <c r="J9181" t="s">
        <v>18686</v>
      </c>
      <c r="K9181" t="s">
        <v>37</v>
      </c>
      <c r="L9181" t="s">
        <v>230</v>
      </c>
      <c r="M9181" t="s">
        <v>18240</v>
      </c>
      <c r="N9181" t="s">
        <v>18241</v>
      </c>
      <c r="O9181" t="s">
        <v>18241</v>
      </c>
      <c r="P9181" t="s">
        <v>3156</v>
      </c>
      <c r="Q9181" t="s">
        <v>230</v>
      </c>
      <c r="R9181" t="s">
        <v>233</v>
      </c>
      <c r="S9181" t="s">
        <v>41</v>
      </c>
      <c r="T9181" t="s">
        <v>18686</v>
      </c>
      <c r="U9181" t="s">
        <v>18686</v>
      </c>
      <c r="V9181">
        <v>0</v>
      </c>
      <c r="W9181">
        <v>0</v>
      </c>
      <c r="X9181">
        <v>0</v>
      </c>
      <c r="Y9181">
        <v>0</v>
      </c>
      <c r="Z9181">
        <v>0</v>
      </c>
      <c r="AA9181">
        <v>0</v>
      </c>
      <c r="AB9181">
        <v>0</v>
      </c>
      <c r="AC9181">
        <v>1</v>
      </c>
      <c r="AD9181">
        <v>0</v>
      </c>
    </row>
    <row r="9182" spans="1:30" hidden="1" x14ac:dyDescent="0.3">
      <c r="A9182" t="s">
        <v>29029</v>
      </c>
      <c r="B9182" t="s">
        <v>29030</v>
      </c>
      <c r="C9182" t="s">
        <v>32</v>
      </c>
      <c r="D9182" t="s">
        <v>139</v>
      </c>
      <c r="E9182" s="1">
        <v>41951</v>
      </c>
      <c r="F9182">
        <v>5563540</v>
      </c>
      <c r="G9182" t="s">
        <v>29029</v>
      </c>
      <c r="H9182" t="s">
        <v>29031</v>
      </c>
      <c r="I9182" t="s">
        <v>29032</v>
      </c>
      <c r="J9182" t="s">
        <v>18686</v>
      </c>
      <c r="K9182" t="s">
        <v>37</v>
      </c>
      <c r="L9182" t="s">
        <v>4255</v>
      </c>
      <c r="M9182">
        <v>8</v>
      </c>
      <c r="N9182" t="s">
        <v>29033</v>
      </c>
      <c r="O9182" t="s">
        <v>29033</v>
      </c>
      <c r="Q9182" t="s">
        <v>4255</v>
      </c>
      <c r="R9182" t="s">
        <v>4257</v>
      </c>
      <c r="S9182" t="s">
        <v>41</v>
      </c>
      <c r="T9182" t="s">
        <v>18686</v>
      </c>
      <c r="U9182" t="s">
        <v>18686</v>
      </c>
      <c r="V9182">
        <v>0</v>
      </c>
      <c r="W9182">
        <v>0</v>
      </c>
      <c r="X9182">
        <v>0</v>
      </c>
      <c r="Y9182">
        <v>0</v>
      </c>
      <c r="Z9182">
        <v>0</v>
      </c>
      <c r="AA9182">
        <v>0</v>
      </c>
      <c r="AB9182">
        <v>0</v>
      </c>
      <c r="AC9182">
        <v>1</v>
      </c>
      <c r="AD9182">
        <v>0</v>
      </c>
    </row>
    <row r="9183" spans="1:30" hidden="1" x14ac:dyDescent="0.3">
      <c r="A9183" t="s">
        <v>29029</v>
      </c>
      <c r="B9183" t="s">
        <v>29030</v>
      </c>
      <c r="C9183" t="s">
        <v>32</v>
      </c>
      <c r="D9183" t="s">
        <v>139</v>
      </c>
      <c r="E9183" s="1">
        <v>41951</v>
      </c>
      <c r="F9183">
        <v>5563540</v>
      </c>
      <c r="G9183" t="s">
        <v>29029</v>
      </c>
      <c r="H9183" t="s">
        <v>29031</v>
      </c>
      <c r="I9183" t="s">
        <v>29032</v>
      </c>
      <c r="J9183" t="s">
        <v>18686</v>
      </c>
      <c r="K9183" t="s">
        <v>37</v>
      </c>
      <c r="L9183" t="s">
        <v>4255</v>
      </c>
      <c r="M9183">
        <v>8</v>
      </c>
      <c r="N9183" t="s">
        <v>29033</v>
      </c>
      <c r="O9183" t="s">
        <v>29033</v>
      </c>
      <c r="Q9183" t="s">
        <v>4255</v>
      </c>
      <c r="R9183" t="s">
        <v>4258</v>
      </c>
      <c r="S9183" t="s">
        <v>41</v>
      </c>
      <c r="T9183" t="s">
        <v>18686</v>
      </c>
      <c r="U9183" t="s">
        <v>18686</v>
      </c>
      <c r="V9183">
        <v>0</v>
      </c>
      <c r="W9183">
        <v>0</v>
      </c>
      <c r="X9183">
        <v>0</v>
      </c>
      <c r="Y9183">
        <v>0</v>
      </c>
      <c r="Z9183">
        <v>0</v>
      </c>
      <c r="AA9183">
        <v>0</v>
      </c>
      <c r="AB9183">
        <v>0</v>
      </c>
      <c r="AC9183">
        <v>1</v>
      </c>
      <c r="AD9183">
        <v>0</v>
      </c>
    </row>
    <row r="9184" spans="1:30" hidden="1" x14ac:dyDescent="0.3">
      <c r="A9184" t="s">
        <v>29029</v>
      </c>
      <c r="B9184" t="s">
        <v>29034</v>
      </c>
      <c r="C9184" t="s">
        <v>32</v>
      </c>
      <c r="D9184" t="s">
        <v>50</v>
      </c>
      <c r="E9184" t="s">
        <v>14953</v>
      </c>
      <c r="F9184">
        <v>1415094</v>
      </c>
      <c r="G9184" t="s">
        <v>29029</v>
      </c>
      <c r="H9184" t="s">
        <v>29031</v>
      </c>
      <c r="I9184" t="s">
        <v>29032</v>
      </c>
      <c r="J9184" t="s">
        <v>18686</v>
      </c>
      <c r="K9184" t="s">
        <v>37</v>
      </c>
      <c r="L9184" t="s">
        <v>4255</v>
      </c>
      <c r="M9184">
        <v>8</v>
      </c>
      <c r="N9184" t="s">
        <v>29033</v>
      </c>
      <c r="O9184" t="s">
        <v>29033</v>
      </c>
      <c r="Q9184" t="s">
        <v>4255</v>
      </c>
      <c r="R9184" t="s">
        <v>4257</v>
      </c>
      <c r="S9184" t="s">
        <v>41</v>
      </c>
      <c r="T9184" t="s">
        <v>18686</v>
      </c>
      <c r="U9184" t="s">
        <v>18686</v>
      </c>
      <c r="V9184">
        <v>0</v>
      </c>
      <c r="W9184">
        <v>0</v>
      </c>
      <c r="X9184">
        <v>0</v>
      </c>
      <c r="Y9184">
        <v>0</v>
      </c>
      <c r="Z9184">
        <v>0</v>
      </c>
      <c r="AA9184">
        <v>0</v>
      </c>
      <c r="AB9184">
        <v>0</v>
      </c>
      <c r="AC9184">
        <v>1</v>
      </c>
      <c r="AD9184">
        <v>0</v>
      </c>
    </row>
    <row r="9185" spans="1:30" hidden="1" x14ac:dyDescent="0.3">
      <c r="A9185" t="s">
        <v>29029</v>
      </c>
      <c r="B9185" t="s">
        <v>29034</v>
      </c>
      <c r="C9185" t="s">
        <v>32</v>
      </c>
      <c r="D9185" t="s">
        <v>50</v>
      </c>
      <c r="E9185" t="s">
        <v>14953</v>
      </c>
      <c r="F9185">
        <v>1415094</v>
      </c>
      <c r="G9185" t="s">
        <v>29029</v>
      </c>
      <c r="H9185" t="s">
        <v>29031</v>
      </c>
      <c r="I9185" t="s">
        <v>29032</v>
      </c>
      <c r="J9185" t="s">
        <v>18686</v>
      </c>
      <c r="K9185" t="s">
        <v>37</v>
      </c>
      <c r="L9185" t="s">
        <v>4255</v>
      </c>
      <c r="M9185">
        <v>8</v>
      </c>
      <c r="N9185" t="s">
        <v>29033</v>
      </c>
      <c r="O9185" t="s">
        <v>29033</v>
      </c>
      <c r="Q9185" t="s">
        <v>4255</v>
      </c>
      <c r="R9185" t="s">
        <v>4258</v>
      </c>
      <c r="S9185" t="s">
        <v>41</v>
      </c>
      <c r="T9185" t="s">
        <v>18686</v>
      </c>
      <c r="U9185" t="s">
        <v>18686</v>
      </c>
      <c r="V9185">
        <v>0</v>
      </c>
      <c r="W9185">
        <v>0</v>
      </c>
      <c r="X9185">
        <v>0</v>
      </c>
      <c r="Y9185">
        <v>0</v>
      </c>
      <c r="Z9185">
        <v>0</v>
      </c>
      <c r="AA9185">
        <v>0</v>
      </c>
      <c r="AB9185">
        <v>0</v>
      </c>
      <c r="AC9185">
        <v>1</v>
      </c>
      <c r="AD9185">
        <v>0</v>
      </c>
    </row>
    <row r="9186" spans="1:30" hidden="1" x14ac:dyDescent="0.3">
      <c r="A9186" t="s">
        <v>29029</v>
      </c>
      <c r="B9186" t="s">
        <v>29035</v>
      </c>
      <c r="C9186" t="s">
        <v>32</v>
      </c>
      <c r="D9186" t="s">
        <v>33</v>
      </c>
      <c r="E9186" t="s">
        <v>19827</v>
      </c>
      <c r="F9186">
        <v>4140987</v>
      </c>
      <c r="G9186" t="s">
        <v>29029</v>
      </c>
      <c r="H9186" t="s">
        <v>29031</v>
      </c>
      <c r="I9186" t="s">
        <v>29032</v>
      </c>
      <c r="J9186" t="s">
        <v>18686</v>
      </c>
      <c r="K9186" t="s">
        <v>37</v>
      </c>
      <c r="L9186" t="s">
        <v>4255</v>
      </c>
      <c r="M9186">
        <v>8</v>
      </c>
      <c r="N9186" t="s">
        <v>29033</v>
      </c>
      <c r="O9186" t="s">
        <v>29033</v>
      </c>
      <c r="Q9186" t="s">
        <v>4255</v>
      </c>
      <c r="R9186" t="s">
        <v>4257</v>
      </c>
      <c r="S9186" t="s">
        <v>41</v>
      </c>
      <c r="T9186" t="s">
        <v>18686</v>
      </c>
      <c r="U9186" t="s">
        <v>18686</v>
      </c>
      <c r="V9186">
        <v>0</v>
      </c>
      <c r="W9186">
        <v>0</v>
      </c>
      <c r="X9186">
        <v>0</v>
      </c>
      <c r="Y9186">
        <v>0</v>
      </c>
      <c r="Z9186">
        <v>0</v>
      </c>
      <c r="AA9186">
        <v>0</v>
      </c>
      <c r="AB9186">
        <v>0</v>
      </c>
      <c r="AC9186">
        <v>1</v>
      </c>
      <c r="AD9186">
        <v>0</v>
      </c>
    </row>
    <row r="9187" spans="1:30" hidden="1" x14ac:dyDescent="0.3">
      <c r="A9187" t="s">
        <v>29029</v>
      </c>
      <c r="B9187" t="s">
        <v>29035</v>
      </c>
      <c r="C9187" t="s">
        <v>32</v>
      </c>
      <c r="D9187" t="s">
        <v>33</v>
      </c>
      <c r="E9187" t="s">
        <v>19827</v>
      </c>
      <c r="F9187">
        <v>4140987</v>
      </c>
      <c r="G9187" t="s">
        <v>29029</v>
      </c>
      <c r="H9187" t="s">
        <v>29031</v>
      </c>
      <c r="I9187" t="s">
        <v>29032</v>
      </c>
      <c r="J9187" t="s">
        <v>18686</v>
      </c>
      <c r="K9187" t="s">
        <v>37</v>
      </c>
      <c r="L9187" t="s">
        <v>4255</v>
      </c>
      <c r="M9187">
        <v>8</v>
      </c>
      <c r="N9187" t="s">
        <v>29033</v>
      </c>
      <c r="O9187" t="s">
        <v>29033</v>
      </c>
      <c r="Q9187" t="s">
        <v>4255</v>
      </c>
      <c r="R9187" t="s">
        <v>4258</v>
      </c>
      <c r="S9187" t="s">
        <v>41</v>
      </c>
      <c r="T9187" t="s">
        <v>18686</v>
      </c>
      <c r="U9187" t="s">
        <v>18686</v>
      </c>
      <c r="V9187">
        <v>0</v>
      </c>
      <c r="W9187">
        <v>0</v>
      </c>
      <c r="X9187">
        <v>0</v>
      </c>
      <c r="Y9187">
        <v>0</v>
      </c>
      <c r="Z9187">
        <v>0</v>
      </c>
      <c r="AA9187">
        <v>0</v>
      </c>
      <c r="AB9187">
        <v>0</v>
      </c>
      <c r="AC9187">
        <v>1</v>
      </c>
      <c r="AD9187">
        <v>0</v>
      </c>
    </row>
    <row r="9188" spans="1:30" hidden="1" x14ac:dyDescent="0.3">
      <c r="A9188" t="s">
        <v>29036</v>
      </c>
      <c r="B9188" t="s">
        <v>29037</v>
      </c>
      <c r="C9188" t="s">
        <v>32</v>
      </c>
      <c r="D9188" t="s">
        <v>33</v>
      </c>
      <c r="E9188" s="1">
        <v>39124</v>
      </c>
      <c r="F9188">
        <v>3770000</v>
      </c>
      <c r="G9188" t="s">
        <v>29036</v>
      </c>
      <c r="H9188" t="s">
        <v>29038</v>
      </c>
      <c r="I9188" t="s">
        <v>29039</v>
      </c>
      <c r="J9188" t="s">
        <v>18686</v>
      </c>
      <c r="K9188" t="s">
        <v>37</v>
      </c>
      <c r="L9188" t="s">
        <v>4255</v>
      </c>
      <c r="M9188">
        <v>7</v>
      </c>
      <c r="N9188" t="s">
        <v>4269</v>
      </c>
      <c r="O9188" t="s">
        <v>4269</v>
      </c>
      <c r="P9188" s="1">
        <v>37987</v>
      </c>
      <c r="Q9188" t="s">
        <v>4255</v>
      </c>
      <c r="R9188" t="s">
        <v>4257</v>
      </c>
      <c r="S9188" t="s">
        <v>41</v>
      </c>
      <c r="T9188" t="s">
        <v>18686</v>
      </c>
      <c r="U9188" t="s">
        <v>18686</v>
      </c>
      <c r="V9188">
        <v>0</v>
      </c>
      <c r="W9188">
        <v>0</v>
      </c>
      <c r="X9188">
        <v>0</v>
      </c>
      <c r="Y9188">
        <v>0</v>
      </c>
      <c r="Z9188">
        <v>0</v>
      </c>
      <c r="AA9188">
        <v>0</v>
      </c>
      <c r="AB9188">
        <v>0</v>
      </c>
      <c r="AC9188">
        <v>1</v>
      </c>
      <c r="AD9188">
        <v>0</v>
      </c>
    </row>
    <row r="9189" spans="1:30" hidden="1" x14ac:dyDescent="0.3">
      <c r="A9189" t="s">
        <v>29036</v>
      </c>
      <c r="B9189" t="s">
        <v>29037</v>
      </c>
      <c r="C9189" t="s">
        <v>32</v>
      </c>
      <c r="D9189" t="s">
        <v>33</v>
      </c>
      <c r="E9189" s="1">
        <v>39124</v>
      </c>
      <c r="F9189">
        <v>3770000</v>
      </c>
      <c r="G9189" t="s">
        <v>29036</v>
      </c>
      <c r="H9189" t="s">
        <v>29038</v>
      </c>
      <c r="I9189" t="s">
        <v>29039</v>
      </c>
      <c r="J9189" t="s">
        <v>18686</v>
      </c>
      <c r="K9189" t="s">
        <v>37</v>
      </c>
      <c r="L9189" t="s">
        <v>4255</v>
      </c>
      <c r="M9189">
        <v>7</v>
      </c>
      <c r="N9189" t="s">
        <v>4269</v>
      </c>
      <c r="O9189" t="s">
        <v>4269</v>
      </c>
      <c r="P9189" s="1">
        <v>37987</v>
      </c>
      <c r="Q9189" t="s">
        <v>4255</v>
      </c>
      <c r="R9189" t="s">
        <v>4258</v>
      </c>
      <c r="S9189" t="s">
        <v>41</v>
      </c>
      <c r="T9189" t="s">
        <v>18686</v>
      </c>
      <c r="U9189" t="s">
        <v>18686</v>
      </c>
      <c r="V9189">
        <v>0</v>
      </c>
      <c r="W9189">
        <v>0</v>
      </c>
      <c r="X9189">
        <v>0</v>
      </c>
      <c r="Y9189">
        <v>0</v>
      </c>
      <c r="Z9189">
        <v>0</v>
      </c>
      <c r="AA9189">
        <v>0</v>
      </c>
      <c r="AB9189">
        <v>0</v>
      </c>
      <c r="AC9189">
        <v>1</v>
      </c>
      <c r="AD9189">
        <v>0</v>
      </c>
    </row>
    <row r="9190" spans="1:30" hidden="1" x14ac:dyDescent="0.3">
      <c r="A9190" t="s">
        <v>29040</v>
      </c>
      <c r="B9190" t="s">
        <v>29041</v>
      </c>
      <c r="C9190" t="s">
        <v>32</v>
      </c>
      <c r="E9190" t="s">
        <v>29042</v>
      </c>
      <c r="F9190">
        <v>3850000</v>
      </c>
      <c r="G9190" t="s">
        <v>29040</v>
      </c>
      <c r="H9190" t="s">
        <v>29043</v>
      </c>
      <c r="I9190" t="s">
        <v>29044</v>
      </c>
      <c r="J9190" t="s">
        <v>18686</v>
      </c>
      <c r="K9190" t="s">
        <v>72</v>
      </c>
      <c r="L9190" t="s">
        <v>4255</v>
      </c>
      <c r="M9190">
        <v>2</v>
      </c>
      <c r="N9190" t="s">
        <v>4256</v>
      </c>
      <c r="O9190" t="s">
        <v>4256</v>
      </c>
      <c r="P9190" s="1">
        <v>36161</v>
      </c>
      <c r="Q9190" t="s">
        <v>4255</v>
      </c>
      <c r="R9190" t="s">
        <v>4257</v>
      </c>
      <c r="S9190" t="s">
        <v>41</v>
      </c>
      <c r="T9190" t="s">
        <v>18686</v>
      </c>
      <c r="U9190" t="s">
        <v>18686</v>
      </c>
      <c r="V9190">
        <v>0</v>
      </c>
      <c r="W9190">
        <v>0</v>
      </c>
      <c r="X9190">
        <v>0</v>
      </c>
      <c r="Y9190">
        <v>0</v>
      </c>
      <c r="Z9190">
        <v>0</v>
      </c>
      <c r="AA9190">
        <v>0</v>
      </c>
      <c r="AB9190">
        <v>0</v>
      </c>
      <c r="AC9190">
        <v>1</v>
      </c>
      <c r="AD9190">
        <v>0</v>
      </c>
    </row>
    <row r="9191" spans="1:30" hidden="1" x14ac:dyDescent="0.3">
      <c r="A9191" t="s">
        <v>29040</v>
      </c>
      <c r="B9191" t="s">
        <v>29041</v>
      </c>
      <c r="C9191" t="s">
        <v>32</v>
      </c>
      <c r="E9191" t="s">
        <v>29042</v>
      </c>
      <c r="F9191">
        <v>3850000</v>
      </c>
      <c r="G9191" t="s">
        <v>29040</v>
      </c>
      <c r="H9191" t="s">
        <v>29043</v>
      </c>
      <c r="I9191" t="s">
        <v>29044</v>
      </c>
      <c r="J9191" t="s">
        <v>18686</v>
      </c>
      <c r="K9191" t="s">
        <v>72</v>
      </c>
      <c r="L9191" t="s">
        <v>4255</v>
      </c>
      <c r="M9191">
        <v>2</v>
      </c>
      <c r="N9191" t="s">
        <v>4256</v>
      </c>
      <c r="O9191" t="s">
        <v>4256</v>
      </c>
      <c r="P9191" s="1">
        <v>36161</v>
      </c>
      <c r="Q9191" t="s">
        <v>4255</v>
      </c>
      <c r="R9191" t="s">
        <v>4258</v>
      </c>
      <c r="S9191" t="s">
        <v>41</v>
      </c>
      <c r="T9191" t="s">
        <v>18686</v>
      </c>
      <c r="U9191" t="s">
        <v>18686</v>
      </c>
      <c r="V9191">
        <v>0</v>
      </c>
      <c r="W9191">
        <v>0</v>
      </c>
      <c r="X9191">
        <v>0</v>
      </c>
      <c r="Y9191">
        <v>0</v>
      </c>
      <c r="Z9191">
        <v>0</v>
      </c>
      <c r="AA9191">
        <v>0</v>
      </c>
      <c r="AB9191">
        <v>0</v>
      </c>
      <c r="AC9191">
        <v>1</v>
      </c>
      <c r="AD9191">
        <v>0</v>
      </c>
    </row>
    <row r="9192" spans="1:30" hidden="1" x14ac:dyDescent="0.3">
      <c r="A9192" t="s">
        <v>29045</v>
      </c>
      <c r="B9192" t="s">
        <v>29046</v>
      </c>
      <c r="C9192" t="s">
        <v>32</v>
      </c>
      <c r="E9192" t="s">
        <v>29047</v>
      </c>
      <c r="F9192">
        <v>10000000</v>
      </c>
      <c r="G9192" t="s">
        <v>29045</v>
      </c>
      <c r="H9192" t="s">
        <v>29048</v>
      </c>
      <c r="I9192" t="s">
        <v>29049</v>
      </c>
      <c r="J9192" t="s">
        <v>18686</v>
      </c>
      <c r="K9192" t="s">
        <v>37</v>
      </c>
      <c r="L9192" t="s">
        <v>4255</v>
      </c>
      <c r="M9192">
        <v>7</v>
      </c>
      <c r="N9192" t="s">
        <v>4269</v>
      </c>
      <c r="O9192" t="s">
        <v>4269</v>
      </c>
      <c r="P9192" s="1">
        <v>36161</v>
      </c>
      <c r="Q9192" t="s">
        <v>4255</v>
      </c>
      <c r="R9192" t="s">
        <v>4257</v>
      </c>
      <c r="S9192" t="s">
        <v>41</v>
      </c>
      <c r="T9192" t="s">
        <v>18686</v>
      </c>
      <c r="U9192" t="s">
        <v>18686</v>
      </c>
      <c r="V9192">
        <v>0</v>
      </c>
      <c r="W9192">
        <v>0</v>
      </c>
      <c r="X9192">
        <v>0</v>
      </c>
      <c r="Y9192">
        <v>0</v>
      </c>
      <c r="Z9192">
        <v>0</v>
      </c>
      <c r="AA9192">
        <v>0</v>
      </c>
      <c r="AB9192">
        <v>0</v>
      </c>
      <c r="AC9192">
        <v>1</v>
      </c>
      <c r="AD9192">
        <v>0</v>
      </c>
    </row>
    <row r="9193" spans="1:30" hidden="1" x14ac:dyDescent="0.3">
      <c r="A9193" t="s">
        <v>29045</v>
      </c>
      <c r="B9193" t="s">
        <v>29046</v>
      </c>
      <c r="C9193" t="s">
        <v>32</v>
      </c>
      <c r="E9193" t="s">
        <v>29047</v>
      </c>
      <c r="F9193">
        <v>10000000</v>
      </c>
      <c r="G9193" t="s">
        <v>29045</v>
      </c>
      <c r="H9193" t="s">
        <v>29048</v>
      </c>
      <c r="I9193" t="s">
        <v>29049</v>
      </c>
      <c r="J9193" t="s">
        <v>18686</v>
      </c>
      <c r="K9193" t="s">
        <v>37</v>
      </c>
      <c r="L9193" t="s">
        <v>4255</v>
      </c>
      <c r="M9193">
        <v>7</v>
      </c>
      <c r="N9193" t="s">
        <v>4269</v>
      </c>
      <c r="O9193" t="s">
        <v>4269</v>
      </c>
      <c r="P9193" s="1">
        <v>36161</v>
      </c>
      <c r="Q9193" t="s">
        <v>4255</v>
      </c>
      <c r="R9193" t="s">
        <v>4258</v>
      </c>
      <c r="S9193" t="s">
        <v>41</v>
      </c>
      <c r="T9193" t="s">
        <v>18686</v>
      </c>
      <c r="U9193" t="s">
        <v>18686</v>
      </c>
      <c r="V9193">
        <v>0</v>
      </c>
      <c r="W9193">
        <v>0</v>
      </c>
      <c r="X9193">
        <v>0</v>
      </c>
      <c r="Y9193">
        <v>0</v>
      </c>
      <c r="Z9193">
        <v>0</v>
      </c>
      <c r="AA9193">
        <v>0</v>
      </c>
      <c r="AB9193">
        <v>0</v>
      </c>
      <c r="AC9193">
        <v>1</v>
      </c>
      <c r="AD9193">
        <v>0</v>
      </c>
    </row>
    <row r="9194" spans="1:30" hidden="1" x14ac:dyDescent="0.3">
      <c r="A9194" t="s">
        <v>29050</v>
      </c>
      <c r="B9194" t="s">
        <v>29051</v>
      </c>
      <c r="C9194" t="s">
        <v>32</v>
      </c>
      <c r="D9194" t="s">
        <v>50</v>
      </c>
      <c r="E9194" t="s">
        <v>3619</v>
      </c>
      <c r="F9194">
        <v>5000000</v>
      </c>
      <c r="G9194" t="s">
        <v>29050</v>
      </c>
      <c r="H9194" t="s">
        <v>29052</v>
      </c>
      <c r="I9194" t="s">
        <v>29053</v>
      </c>
      <c r="J9194" t="s">
        <v>29054</v>
      </c>
      <c r="K9194" t="s">
        <v>37</v>
      </c>
      <c r="L9194" t="s">
        <v>4255</v>
      </c>
      <c r="M9194">
        <v>2</v>
      </c>
      <c r="N9194" t="s">
        <v>4256</v>
      </c>
      <c r="O9194" t="s">
        <v>4256</v>
      </c>
      <c r="P9194" s="1">
        <v>40544</v>
      </c>
      <c r="Q9194" t="s">
        <v>4255</v>
      </c>
      <c r="R9194" t="s">
        <v>4257</v>
      </c>
      <c r="S9194" t="s">
        <v>41</v>
      </c>
      <c r="T9194" t="s">
        <v>18686</v>
      </c>
      <c r="U9194" t="s">
        <v>18686</v>
      </c>
      <c r="V9194">
        <v>0</v>
      </c>
      <c r="W9194">
        <v>0</v>
      </c>
      <c r="X9194">
        <v>0</v>
      </c>
      <c r="Y9194">
        <v>0</v>
      </c>
      <c r="Z9194">
        <v>0</v>
      </c>
      <c r="AA9194">
        <v>0</v>
      </c>
      <c r="AB9194">
        <v>0</v>
      </c>
      <c r="AC9194">
        <v>1</v>
      </c>
      <c r="AD9194">
        <v>0</v>
      </c>
    </row>
    <row r="9195" spans="1:30" hidden="1" x14ac:dyDescent="0.3">
      <c r="A9195" t="s">
        <v>29050</v>
      </c>
      <c r="B9195" t="s">
        <v>29051</v>
      </c>
      <c r="C9195" t="s">
        <v>32</v>
      </c>
      <c r="D9195" t="s">
        <v>50</v>
      </c>
      <c r="E9195" t="s">
        <v>3619</v>
      </c>
      <c r="F9195">
        <v>5000000</v>
      </c>
      <c r="G9195" t="s">
        <v>29050</v>
      </c>
      <c r="H9195" t="s">
        <v>29052</v>
      </c>
      <c r="I9195" t="s">
        <v>29053</v>
      </c>
      <c r="J9195" t="s">
        <v>29054</v>
      </c>
      <c r="K9195" t="s">
        <v>37</v>
      </c>
      <c r="L9195" t="s">
        <v>4255</v>
      </c>
      <c r="M9195">
        <v>2</v>
      </c>
      <c r="N9195" t="s">
        <v>4256</v>
      </c>
      <c r="O9195" t="s">
        <v>4256</v>
      </c>
      <c r="P9195" s="1">
        <v>40544</v>
      </c>
      <c r="Q9195" t="s">
        <v>4255</v>
      </c>
      <c r="R9195" t="s">
        <v>4258</v>
      </c>
      <c r="S9195" t="s">
        <v>41</v>
      </c>
      <c r="T9195" t="s">
        <v>18686</v>
      </c>
      <c r="U9195" t="s">
        <v>18686</v>
      </c>
      <c r="V9195">
        <v>0</v>
      </c>
      <c r="W9195">
        <v>0</v>
      </c>
      <c r="X9195">
        <v>0</v>
      </c>
      <c r="Y9195">
        <v>0</v>
      </c>
      <c r="Z9195">
        <v>0</v>
      </c>
      <c r="AA9195">
        <v>0</v>
      </c>
      <c r="AB9195">
        <v>0</v>
      </c>
      <c r="AC9195">
        <v>1</v>
      </c>
      <c r="AD9195">
        <v>0</v>
      </c>
    </row>
    <row r="9196" spans="1:30" hidden="1" x14ac:dyDescent="0.3">
      <c r="A9196" t="s">
        <v>29055</v>
      </c>
      <c r="B9196" t="s">
        <v>29056</v>
      </c>
      <c r="C9196" t="s">
        <v>32</v>
      </c>
      <c r="D9196" t="s">
        <v>50</v>
      </c>
      <c r="E9196" t="s">
        <v>6136</v>
      </c>
      <c r="F9196">
        <v>1397516</v>
      </c>
      <c r="G9196" t="s">
        <v>29055</v>
      </c>
      <c r="H9196" t="s">
        <v>29057</v>
      </c>
      <c r="I9196" t="s">
        <v>29058</v>
      </c>
      <c r="J9196" t="s">
        <v>29059</v>
      </c>
      <c r="K9196" t="s">
        <v>37</v>
      </c>
      <c r="L9196" t="s">
        <v>4255</v>
      </c>
      <c r="M9196">
        <v>8</v>
      </c>
      <c r="N9196" t="s">
        <v>4282</v>
      </c>
      <c r="O9196" t="s">
        <v>29060</v>
      </c>
      <c r="P9196" s="1">
        <v>39814</v>
      </c>
      <c r="Q9196" t="s">
        <v>4255</v>
      </c>
      <c r="R9196" t="s">
        <v>4257</v>
      </c>
      <c r="S9196" t="s">
        <v>41</v>
      </c>
      <c r="T9196" t="s">
        <v>18686</v>
      </c>
      <c r="U9196" t="s">
        <v>18686</v>
      </c>
      <c r="V9196">
        <v>0</v>
      </c>
      <c r="W9196">
        <v>0</v>
      </c>
      <c r="X9196">
        <v>0</v>
      </c>
      <c r="Y9196">
        <v>0</v>
      </c>
      <c r="Z9196">
        <v>0</v>
      </c>
      <c r="AA9196">
        <v>0</v>
      </c>
      <c r="AB9196">
        <v>0</v>
      </c>
      <c r="AC9196">
        <v>1</v>
      </c>
      <c r="AD9196">
        <v>0</v>
      </c>
    </row>
    <row r="9197" spans="1:30" hidden="1" x14ac:dyDescent="0.3">
      <c r="A9197" t="s">
        <v>29055</v>
      </c>
      <c r="B9197" t="s">
        <v>29056</v>
      </c>
      <c r="C9197" t="s">
        <v>32</v>
      </c>
      <c r="D9197" t="s">
        <v>50</v>
      </c>
      <c r="E9197" t="s">
        <v>6136</v>
      </c>
      <c r="F9197">
        <v>1397516</v>
      </c>
      <c r="G9197" t="s">
        <v>29055</v>
      </c>
      <c r="H9197" t="s">
        <v>29057</v>
      </c>
      <c r="I9197" t="s">
        <v>29058</v>
      </c>
      <c r="J9197" t="s">
        <v>29059</v>
      </c>
      <c r="K9197" t="s">
        <v>37</v>
      </c>
      <c r="L9197" t="s">
        <v>4255</v>
      </c>
      <c r="M9197">
        <v>8</v>
      </c>
      <c r="N9197" t="s">
        <v>4282</v>
      </c>
      <c r="O9197" t="s">
        <v>29060</v>
      </c>
      <c r="P9197" s="1">
        <v>39814</v>
      </c>
      <c r="Q9197" t="s">
        <v>4255</v>
      </c>
      <c r="R9197" t="s">
        <v>4258</v>
      </c>
      <c r="S9197" t="s">
        <v>41</v>
      </c>
      <c r="T9197" t="s">
        <v>18686</v>
      </c>
      <c r="U9197" t="s">
        <v>18686</v>
      </c>
      <c r="V9197">
        <v>0</v>
      </c>
      <c r="W9197">
        <v>0</v>
      </c>
      <c r="X9197">
        <v>0</v>
      </c>
      <c r="Y9197">
        <v>0</v>
      </c>
      <c r="Z9197">
        <v>0</v>
      </c>
      <c r="AA9197">
        <v>0</v>
      </c>
      <c r="AB9197">
        <v>0</v>
      </c>
      <c r="AC9197">
        <v>1</v>
      </c>
      <c r="AD9197">
        <v>0</v>
      </c>
    </row>
    <row r="9198" spans="1:30" hidden="1" x14ac:dyDescent="0.3">
      <c r="A9198" t="s">
        <v>29055</v>
      </c>
      <c r="B9198" t="s">
        <v>29061</v>
      </c>
      <c r="C9198" t="s">
        <v>32</v>
      </c>
      <c r="D9198" t="s">
        <v>33</v>
      </c>
      <c r="E9198" t="s">
        <v>20793</v>
      </c>
      <c r="F9198">
        <v>461538</v>
      </c>
      <c r="G9198" t="s">
        <v>29055</v>
      </c>
      <c r="H9198" t="s">
        <v>29057</v>
      </c>
      <c r="I9198" t="s">
        <v>29058</v>
      </c>
      <c r="J9198" t="s">
        <v>29059</v>
      </c>
      <c r="K9198" t="s">
        <v>37</v>
      </c>
      <c r="L9198" t="s">
        <v>4255</v>
      </c>
      <c r="M9198">
        <v>8</v>
      </c>
      <c r="N9198" t="s">
        <v>4282</v>
      </c>
      <c r="O9198" t="s">
        <v>29060</v>
      </c>
      <c r="P9198" s="1">
        <v>39814</v>
      </c>
      <c r="Q9198" t="s">
        <v>4255</v>
      </c>
      <c r="R9198" t="s">
        <v>4257</v>
      </c>
      <c r="S9198" t="s">
        <v>41</v>
      </c>
      <c r="T9198" t="s">
        <v>18686</v>
      </c>
      <c r="U9198" t="s">
        <v>18686</v>
      </c>
      <c r="V9198">
        <v>0</v>
      </c>
      <c r="W9198">
        <v>0</v>
      </c>
      <c r="X9198">
        <v>0</v>
      </c>
      <c r="Y9198">
        <v>0</v>
      </c>
      <c r="Z9198">
        <v>0</v>
      </c>
      <c r="AA9198">
        <v>0</v>
      </c>
      <c r="AB9198">
        <v>0</v>
      </c>
      <c r="AC9198">
        <v>1</v>
      </c>
      <c r="AD9198">
        <v>0</v>
      </c>
    </row>
    <row r="9199" spans="1:30" hidden="1" x14ac:dyDescent="0.3">
      <c r="A9199" t="s">
        <v>29055</v>
      </c>
      <c r="B9199" t="s">
        <v>29061</v>
      </c>
      <c r="C9199" t="s">
        <v>32</v>
      </c>
      <c r="D9199" t="s">
        <v>33</v>
      </c>
      <c r="E9199" t="s">
        <v>20793</v>
      </c>
      <c r="F9199">
        <v>461538</v>
      </c>
      <c r="G9199" t="s">
        <v>29055</v>
      </c>
      <c r="H9199" t="s">
        <v>29057</v>
      </c>
      <c r="I9199" t="s">
        <v>29058</v>
      </c>
      <c r="J9199" t="s">
        <v>29059</v>
      </c>
      <c r="K9199" t="s">
        <v>37</v>
      </c>
      <c r="L9199" t="s">
        <v>4255</v>
      </c>
      <c r="M9199">
        <v>8</v>
      </c>
      <c r="N9199" t="s">
        <v>4282</v>
      </c>
      <c r="O9199" t="s">
        <v>29060</v>
      </c>
      <c r="P9199" s="1">
        <v>39814</v>
      </c>
      <c r="Q9199" t="s">
        <v>4255</v>
      </c>
      <c r="R9199" t="s">
        <v>4258</v>
      </c>
      <c r="S9199" t="s">
        <v>41</v>
      </c>
      <c r="T9199" t="s">
        <v>18686</v>
      </c>
      <c r="U9199" t="s">
        <v>18686</v>
      </c>
      <c r="V9199">
        <v>0</v>
      </c>
      <c r="W9199">
        <v>0</v>
      </c>
      <c r="X9199">
        <v>0</v>
      </c>
      <c r="Y9199">
        <v>0</v>
      </c>
      <c r="Z9199">
        <v>0</v>
      </c>
      <c r="AA9199">
        <v>0</v>
      </c>
      <c r="AB9199">
        <v>0</v>
      </c>
      <c r="AC9199">
        <v>1</v>
      </c>
      <c r="AD9199">
        <v>0</v>
      </c>
    </row>
    <row r="9200" spans="1:30" hidden="1" x14ac:dyDescent="0.3">
      <c r="A9200" t="s">
        <v>29062</v>
      </c>
      <c r="B9200" t="s">
        <v>29063</v>
      </c>
      <c r="C9200" t="s">
        <v>32</v>
      </c>
      <c r="D9200" t="s">
        <v>33</v>
      </c>
      <c r="E9200" s="1">
        <v>41582</v>
      </c>
      <c r="F9200">
        <v>4000000</v>
      </c>
      <c r="G9200" t="s">
        <v>29062</v>
      </c>
      <c r="H9200" t="s">
        <v>29064</v>
      </c>
      <c r="I9200" t="s">
        <v>29065</v>
      </c>
      <c r="J9200" t="s">
        <v>18686</v>
      </c>
      <c r="K9200" t="s">
        <v>37</v>
      </c>
      <c r="L9200" t="s">
        <v>4255</v>
      </c>
      <c r="M9200">
        <v>7</v>
      </c>
      <c r="N9200" t="s">
        <v>29066</v>
      </c>
      <c r="O9200" t="s">
        <v>29066</v>
      </c>
      <c r="P9200" s="1">
        <v>35065</v>
      </c>
      <c r="Q9200" t="s">
        <v>4255</v>
      </c>
      <c r="R9200" t="s">
        <v>4257</v>
      </c>
      <c r="S9200" t="s">
        <v>41</v>
      </c>
      <c r="T9200" t="s">
        <v>18686</v>
      </c>
      <c r="U9200" t="s">
        <v>18686</v>
      </c>
      <c r="V9200">
        <v>0</v>
      </c>
      <c r="W9200">
        <v>0</v>
      </c>
      <c r="X9200">
        <v>0</v>
      </c>
      <c r="Y9200">
        <v>0</v>
      </c>
      <c r="Z9200">
        <v>0</v>
      </c>
      <c r="AA9200">
        <v>0</v>
      </c>
      <c r="AB9200">
        <v>0</v>
      </c>
      <c r="AC9200">
        <v>1</v>
      </c>
      <c r="AD9200">
        <v>0</v>
      </c>
    </row>
    <row r="9201" spans="1:30" hidden="1" x14ac:dyDescent="0.3">
      <c r="A9201" t="s">
        <v>29062</v>
      </c>
      <c r="B9201" t="s">
        <v>29063</v>
      </c>
      <c r="C9201" t="s">
        <v>32</v>
      </c>
      <c r="D9201" t="s">
        <v>33</v>
      </c>
      <c r="E9201" s="1">
        <v>41582</v>
      </c>
      <c r="F9201">
        <v>4000000</v>
      </c>
      <c r="G9201" t="s">
        <v>29062</v>
      </c>
      <c r="H9201" t="s">
        <v>29064</v>
      </c>
      <c r="I9201" t="s">
        <v>29065</v>
      </c>
      <c r="J9201" t="s">
        <v>18686</v>
      </c>
      <c r="K9201" t="s">
        <v>37</v>
      </c>
      <c r="L9201" t="s">
        <v>4255</v>
      </c>
      <c r="M9201">
        <v>7</v>
      </c>
      <c r="N9201" t="s">
        <v>29066</v>
      </c>
      <c r="O9201" t="s">
        <v>29066</v>
      </c>
      <c r="P9201" s="1">
        <v>35065</v>
      </c>
      <c r="Q9201" t="s">
        <v>4255</v>
      </c>
      <c r="R9201" t="s">
        <v>4258</v>
      </c>
      <c r="S9201" t="s">
        <v>41</v>
      </c>
      <c r="T9201" t="s">
        <v>18686</v>
      </c>
      <c r="U9201" t="s">
        <v>18686</v>
      </c>
      <c r="V9201">
        <v>0</v>
      </c>
      <c r="W9201">
        <v>0</v>
      </c>
      <c r="X9201">
        <v>0</v>
      </c>
      <c r="Y9201">
        <v>0</v>
      </c>
      <c r="Z9201">
        <v>0</v>
      </c>
      <c r="AA9201">
        <v>0</v>
      </c>
      <c r="AB9201">
        <v>0</v>
      </c>
      <c r="AC9201">
        <v>1</v>
      </c>
      <c r="AD9201">
        <v>0</v>
      </c>
    </row>
    <row r="9202" spans="1:30" hidden="1" x14ac:dyDescent="0.3">
      <c r="A9202" t="s">
        <v>29067</v>
      </c>
      <c r="B9202" t="s">
        <v>29068</v>
      </c>
      <c r="C9202" t="s">
        <v>32</v>
      </c>
      <c r="E9202" s="1">
        <v>41798</v>
      </c>
      <c r="F9202">
        <v>100000</v>
      </c>
      <c r="G9202" t="s">
        <v>29067</v>
      </c>
      <c r="H9202" t="s">
        <v>29069</v>
      </c>
      <c r="I9202" t="s">
        <v>29070</v>
      </c>
      <c r="J9202" t="s">
        <v>18686</v>
      </c>
      <c r="K9202" t="s">
        <v>37</v>
      </c>
      <c r="L9202" t="s">
        <v>4255</v>
      </c>
      <c r="M9202">
        <v>2</v>
      </c>
      <c r="N9202" t="s">
        <v>4256</v>
      </c>
      <c r="O9202" t="s">
        <v>29071</v>
      </c>
      <c r="P9202" s="1">
        <v>41640</v>
      </c>
      <c r="Q9202" t="s">
        <v>4255</v>
      </c>
      <c r="R9202" t="s">
        <v>4257</v>
      </c>
      <c r="S9202" t="s">
        <v>41</v>
      </c>
      <c r="T9202" t="s">
        <v>18686</v>
      </c>
      <c r="U9202" t="s">
        <v>18686</v>
      </c>
      <c r="V9202">
        <v>0</v>
      </c>
      <c r="W9202">
        <v>0</v>
      </c>
      <c r="X9202">
        <v>0</v>
      </c>
      <c r="Y9202">
        <v>0</v>
      </c>
      <c r="Z9202">
        <v>0</v>
      </c>
      <c r="AA9202">
        <v>0</v>
      </c>
      <c r="AB9202">
        <v>0</v>
      </c>
      <c r="AC9202">
        <v>1</v>
      </c>
      <c r="AD9202">
        <v>0</v>
      </c>
    </row>
    <row r="9203" spans="1:30" hidden="1" x14ac:dyDescent="0.3">
      <c r="A9203" t="s">
        <v>29067</v>
      </c>
      <c r="B9203" t="s">
        <v>29068</v>
      </c>
      <c r="C9203" t="s">
        <v>32</v>
      </c>
      <c r="E9203" s="1">
        <v>41798</v>
      </c>
      <c r="F9203">
        <v>100000</v>
      </c>
      <c r="G9203" t="s">
        <v>29067</v>
      </c>
      <c r="H9203" t="s">
        <v>29069</v>
      </c>
      <c r="I9203" t="s">
        <v>29070</v>
      </c>
      <c r="J9203" t="s">
        <v>18686</v>
      </c>
      <c r="K9203" t="s">
        <v>37</v>
      </c>
      <c r="L9203" t="s">
        <v>4255</v>
      </c>
      <c r="M9203">
        <v>2</v>
      </c>
      <c r="N9203" t="s">
        <v>4256</v>
      </c>
      <c r="O9203" t="s">
        <v>29071</v>
      </c>
      <c r="P9203" s="1">
        <v>41640</v>
      </c>
      <c r="Q9203" t="s">
        <v>4255</v>
      </c>
      <c r="R9203" t="s">
        <v>4258</v>
      </c>
      <c r="S9203" t="s">
        <v>41</v>
      </c>
      <c r="T9203" t="s">
        <v>18686</v>
      </c>
      <c r="U9203" t="s">
        <v>18686</v>
      </c>
      <c r="V9203">
        <v>0</v>
      </c>
      <c r="W9203">
        <v>0</v>
      </c>
      <c r="X9203">
        <v>0</v>
      </c>
      <c r="Y9203">
        <v>0</v>
      </c>
      <c r="Z9203">
        <v>0</v>
      </c>
      <c r="AA9203">
        <v>0</v>
      </c>
      <c r="AB9203">
        <v>0</v>
      </c>
      <c r="AC9203">
        <v>1</v>
      </c>
      <c r="AD9203">
        <v>0</v>
      </c>
    </row>
    <row r="9204" spans="1:30" hidden="1" x14ac:dyDescent="0.3">
      <c r="A9204" t="s">
        <v>29072</v>
      </c>
      <c r="B9204" t="s">
        <v>29073</v>
      </c>
      <c r="C9204" t="s">
        <v>32</v>
      </c>
      <c r="E9204" s="1">
        <v>39448</v>
      </c>
      <c r="F9204">
        <v>2500000</v>
      </c>
      <c r="G9204" t="s">
        <v>29072</v>
      </c>
      <c r="H9204" t="s">
        <v>29074</v>
      </c>
      <c r="I9204" t="s">
        <v>29075</v>
      </c>
      <c r="J9204" t="s">
        <v>18686</v>
      </c>
      <c r="K9204" t="s">
        <v>72</v>
      </c>
      <c r="L9204" t="s">
        <v>4255</v>
      </c>
      <c r="M9204">
        <v>2</v>
      </c>
      <c r="N9204" t="s">
        <v>4256</v>
      </c>
      <c r="O9204" t="s">
        <v>29076</v>
      </c>
      <c r="P9204" s="1">
        <v>37622</v>
      </c>
      <c r="Q9204" t="s">
        <v>4255</v>
      </c>
      <c r="R9204" t="s">
        <v>4257</v>
      </c>
      <c r="S9204" t="s">
        <v>41</v>
      </c>
      <c r="T9204" t="s">
        <v>18686</v>
      </c>
      <c r="U9204" t="s">
        <v>18686</v>
      </c>
      <c r="V9204">
        <v>0</v>
      </c>
      <c r="W9204">
        <v>0</v>
      </c>
      <c r="X9204">
        <v>0</v>
      </c>
      <c r="Y9204">
        <v>0</v>
      </c>
      <c r="Z9204">
        <v>0</v>
      </c>
      <c r="AA9204">
        <v>0</v>
      </c>
      <c r="AB9204">
        <v>0</v>
      </c>
      <c r="AC9204">
        <v>1</v>
      </c>
      <c r="AD9204">
        <v>0</v>
      </c>
    </row>
    <row r="9205" spans="1:30" hidden="1" x14ac:dyDescent="0.3">
      <c r="A9205" t="s">
        <v>29072</v>
      </c>
      <c r="B9205" t="s">
        <v>29073</v>
      </c>
      <c r="C9205" t="s">
        <v>32</v>
      </c>
      <c r="E9205" s="1">
        <v>39448</v>
      </c>
      <c r="F9205">
        <v>2500000</v>
      </c>
      <c r="G9205" t="s">
        <v>29072</v>
      </c>
      <c r="H9205" t="s">
        <v>29074</v>
      </c>
      <c r="I9205" t="s">
        <v>29075</v>
      </c>
      <c r="J9205" t="s">
        <v>18686</v>
      </c>
      <c r="K9205" t="s">
        <v>72</v>
      </c>
      <c r="L9205" t="s">
        <v>4255</v>
      </c>
      <c r="M9205">
        <v>2</v>
      </c>
      <c r="N9205" t="s">
        <v>4256</v>
      </c>
      <c r="O9205" t="s">
        <v>29076</v>
      </c>
      <c r="P9205" s="1">
        <v>37622</v>
      </c>
      <c r="Q9205" t="s">
        <v>4255</v>
      </c>
      <c r="R9205" t="s">
        <v>4258</v>
      </c>
      <c r="S9205" t="s">
        <v>41</v>
      </c>
      <c r="T9205" t="s">
        <v>18686</v>
      </c>
      <c r="U9205" t="s">
        <v>18686</v>
      </c>
      <c r="V9205">
        <v>0</v>
      </c>
      <c r="W9205">
        <v>0</v>
      </c>
      <c r="X9205">
        <v>0</v>
      </c>
      <c r="Y9205">
        <v>0</v>
      </c>
      <c r="Z9205">
        <v>0</v>
      </c>
      <c r="AA9205">
        <v>0</v>
      </c>
      <c r="AB9205">
        <v>0</v>
      </c>
      <c r="AC9205">
        <v>1</v>
      </c>
      <c r="AD9205">
        <v>0</v>
      </c>
    </row>
    <row r="9206" spans="1:30" hidden="1" x14ac:dyDescent="0.3">
      <c r="A9206" t="s">
        <v>29072</v>
      </c>
      <c r="B9206" t="s">
        <v>29077</v>
      </c>
      <c r="C9206" t="s">
        <v>32</v>
      </c>
      <c r="D9206" t="s">
        <v>33</v>
      </c>
      <c r="E9206" t="s">
        <v>4784</v>
      </c>
      <c r="F9206">
        <v>6000000</v>
      </c>
      <c r="G9206" t="s">
        <v>29072</v>
      </c>
      <c r="H9206" t="s">
        <v>29074</v>
      </c>
      <c r="I9206" t="s">
        <v>29075</v>
      </c>
      <c r="J9206" t="s">
        <v>18686</v>
      </c>
      <c r="K9206" t="s">
        <v>72</v>
      </c>
      <c r="L9206" t="s">
        <v>4255</v>
      </c>
      <c r="M9206">
        <v>2</v>
      </c>
      <c r="N9206" t="s">
        <v>4256</v>
      </c>
      <c r="O9206" t="s">
        <v>29076</v>
      </c>
      <c r="P9206" s="1">
        <v>37622</v>
      </c>
      <c r="Q9206" t="s">
        <v>4255</v>
      </c>
      <c r="R9206" t="s">
        <v>4257</v>
      </c>
      <c r="S9206" t="s">
        <v>41</v>
      </c>
      <c r="T9206" t="s">
        <v>18686</v>
      </c>
      <c r="U9206" t="s">
        <v>18686</v>
      </c>
      <c r="V9206">
        <v>0</v>
      </c>
      <c r="W9206">
        <v>0</v>
      </c>
      <c r="X9206">
        <v>0</v>
      </c>
      <c r="Y9206">
        <v>0</v>
      </c>
      <c r="Z9206">
        <v>0</v>
      </c>
      <c r="AA9206">
        <v>0</v>
      </c>
      <c r="AB9206">
        <v>0</v>
      </c>
      <c r="AC9206">
        <v>1</v>
      </c>
      <c r="AD9206">
        <v>0</v>
      </c>
    </row>
    <row r="9207" spans="1:30" hidden="1" x14ac:dyDescent="0.3">
      <c r="A9207" t="s">
        <v>29072</v>
      </c>
      <c r="B9207" t="s">
        <v>29077</v>
      </c>
      <c r="C9207" t="s">
        <v>32</v>
      </c>
      <c r="D9207" t="s">
        <v>33</v>
      </c>
      <c r="E9207" t="s">
        <v>4784</v>
      </c>
      <c r="F9207">
        <v>6000000</v>
      </c>
      <c r="G9207" t="s">
        <v>29072</v>
      </c>
      <c r="H9207" t="s">
        <v>29074</v>
      </c>
      <c r="I9207" t="s">
        <v>29075</v>
      </c>
      <c r="J9207" t="s">
        <v>18686</v>
      </c>
      <c r="K9207" t="s">
        <v>72</v>
      </c>
      <c r="L9207" t="s">
        <v>4255</v>
      </c>
      <c r="M9207">
        <v>2</v>
      </c>
      <c r="N9207" t="s">
        <v>4256</v>
      </c>
      <c r="O9207" t="s">
        <v>29076</v>
      </c>
      <c r="P9207" s="1">
        <v>37622</v>
      </c>
      <c r="Q9207" t="s">
        <v>4255</v>
      </c>
      <c r="R9207" t="s">
        <v>4258</v>
      </c>
      <c r="S9207" t="s">
        <v>41</v>
      </c>
      <c r="T9207" t="s">
        <v>18686</v>
      </c>
      <c r="U9207" t="s">
        <v>18686</v>
      </c>
      <c r="V9207">
        <v>0</v>
      </c>
      <c r="W9207">
        <v>0</v>
      </c>
      <c r="X9207">
        <v>0</v>
      </c>
      <c r="Y9207">
        <v>0</v>
      </c>
      <c r="Z9207">
        <v>0</v>
      </c>
      <c r="AA9207">
        <v>0</v>
      </c>
      <c r="AB9207">
        <v>0</v>
      </c>
      <c r="AC9207">
        <v>1</v>
      </c>
      <c r="AD9207">
        <v>0</v>
      </c>
    </row>
    <row r="9208" spans="1:30" hidden="1" x14ac:dyDescent="0.3">
      <c r="A9208" t="s">
        <v>29072</v>
      </c>
      <c r="B9208" t="s">
        <v>29078</v>
      </c>
      <c r="C9208" t="s">
        <v>32</v>
      </c>
      <c r="D9208" t="s">
        <v>322</v>
      </c>
      <c r="E9208" t="s">
        <v>19687</v>
      </c>
      <c r="F9208">
        <v>2500000</v>
      </c>
      <c r="G9208" t="s">
        <v>29072</v>
      </c>
      <c r="H9208" t="s">
        <v>29074</v>
      </c>
      <c r="I9208" t="s">
        <v>29075</v>
      </c>
      <c r="J9208" t="s">
        <v>18686</v>
      </c>
      <c r="K9208" t="s">
        <v>72</v>
      </c>
      <c r="L9208" t="s">
        <v>4255</v>
      </c>
      <c r="M9208">
        <v>2</v>
      </c>
      <c r="N9208" t="s">
        <v>4256</v>
      </c>
      <c r="O9208" t="s">
        <v>29076</v>
      </c>
      <c r="P9208" s="1">
        <v>37622</v>
      </c>
      <c r="Q9208" t="s">
        <v>4255</v>
      </c>
      <c r="R9208" t="s">
        <v>4257</v>
      </c>
      <c r="S9208" t="s">
        <v>41</v>
      </c>
      <c r="T9208" t="s">
        <v>18686</v>
      </c>
      <c r="U9208" t="s">
        <v>18686</v>
      </c>
      <c r="V9208">
        <v>0</v>
      </c>
      <c r="W9208">
        <v>0</v>
      </c>
      <c r="X9208">
        <v>0</v>
      </c>
      <c r="Y9208">
        <v>0</v>
      </c>
      <c r="Z9208">
        <v>0</v>
      </c>
      <c r="AA9208">
        <v>0</v>
      </c>
      <c r="AB9208">
        <v>0</v>
      </c>
      <c r="AC9208">
        <v>1</v>
      </c>
      <c r="AD9208">
        <v>0</v>
      </c>
    </row>
    <row r="9209" spans="1:30" hidden="1" x14ac:dyDescent="0.3">
      <c r="A9209" t="s">
        <v>29072</v>
      </c>
      <c r="B9209" t="s">
        <v>29078</v>
      </c>
      <c r="C9209" t="s">
        <v>32</v>
      </c>
      <c r="D9209" t="s">
        <v>322</v>
      </c>
      <c r="E9209" t="s">
        <v>19687</v>
      </c>
      <c r="F9209">
        <v>2500000</v>
      </c>
      <c r="G9209" t="s">
        <v>29072</v>
      </c>
      <c r="H9209" t="s">
        <v>29074</v>
      </c>
      <c r="I9209" t="s">
        <v>29075</v>
      </c>
      <c r="J9209" t="s">
        <v>18686</v>
      </c>
      <c r="K9209" t="s">
        <v>72</v>
      </c>
      <c r="L9209" t="s">
        <v>4255</v>
      </c>
      <c r="M9209">
        <v>2</v>
      </c>
      <c r="N9209" t="s">
        <v>4256</v>
      </c>
      <c r="O9209" t="s">
        <v>29076</v>
      </c>
      <c r="P9209" s="1">
        <v>37622</v>
      </c>
      <c r="Q9209" t="s">
        <v>4255</v>
      </c>
      <c r="R9209" t="s">
        <v>4258</v>
      </c>
      <c r="S9209" t="s">
        <v>41</v>
      </c>
      <c r="T9209" t="s">
        <v>18686</v>
      </c>
      <c r="U9209" t="s">
        <v>18686</v>
      </c>
      <c r="V9209">
        <v>0</v>
      </c>
      <c r="W9209">
        <v>0</v>
      </c>
      <c r="X9209">
        <v>0</v>
      </c>
      <c r="Y9209">
        <v>0</v>
      </c>
      <c r="Z9209">
        <v>0</v>
      </c>
      <c r="AA9209">
        <v>0</v>
      </c>
      <c r="AB9209">
        <v>0</v>
      </c>
      <c r="AC9209">
        <v>1</v>
      </c>
      <c r="AD9209">
        <v>0</v>
      </c>
    </row>
    <row r="9210" spans="1:30" hidden="1" x14ac:dyDescent="0.3">
      <c r="A9210" t="s">
        <v>29072</v>
      </c>
      <c r="B9210" t="s">
        <v>29079</v>
      </c>
      <c r="C9210" t="s">
        <v>32</v>
      </c>
      <c r="D9210" t="s">
        <v>139</v>
      </c>
      <c r="E9210" s="1">
        <v>38635</v>
      </c>
      <c r="F9210">
        <v>10000000</v>
      </c>
      <c r="G9210" t="s">
        <v>29072</v>
      </c>
      <c r="H9210" t="s">
        <v>29074</v>
      </c>
      <c r="I9210" t="s">
        <v>29075</v>
      </c>
      <c r="J9210" t="s">
        <v>18686</v>
      </c>
      <c r="K9210" t="s">
        <v>72</v>
      </c>
      <c r="L9210" t="s">
        <v>4255</v>
      </c>
      <c r="M9210">
        <v>2</v>
      </c>
      <c r="N9210" t="s">
        <v>4256</v>
      </c>
      <c r="O9210" t="s">
        <v>29076</v>
      </c>
      <c r="P9210" s="1">
        <v>37622</v>
      </c>
      <c r="Q9210" t="s">
        <v>4255</v>
      </c>
      <c r="R9210" t="s">
        <v>4257</v>
      </c>
      <c r="S9210" t="s">
        <v>41</v>
      </c>
      <c r="T9210" t="s">
        <v>18686</v>
      </c>
      <c r="U9210" t="s">
        <v>18686</v>
      </c>
      <c r="V9210">
        <v>0</v>
      </c>
      <c r="W9210">
        <v>0</v>
      </c>
      <c r="X9210">
        <v>0</v>
      </c>
      <c r="Y9210">
        <v>0</v>
      </c>
      <c r="Z9210">
        <v>0</v>
      </c>
      <c r="AA9210">
        <v>0</v>
      </c>
      <c r="AB9210">
        <v>0</v>
      </c>
      <c r="AC9210">
        <v>1</v>
      </c>
      <c r="AD9210">
        <v>0</v>
      </c>
    </row>
    <row r="9211" spans="1:30" hidden="1" x14ac:dyDescent="0.3">
      <c r="A9211" t="s">
        <v>29072</v>
      </c>
      <c r="B9211" t="s">
        <v>29079</v>
      </c>
      <c r="C9211" t="s">
        <v>32</v>
      </c>
      <c r="D9211" t="s">
        <v>139</v>
      </c>
      <c r="E9211" s="1">
        <v>38635</v>
      </c>
      <c r="F9211">
        <v>10000000</v>
      </c>
      <c r="G9211" t="s">
        <v>29072</v>
      </c>
      <c r="H9211" t="s">
        <v>29074</v>
      </c>
      <c r="I9211" t="s">
        <v>29075</v>
      </c>
      <c r="J9211" t="s">
        <v>18686</v>
      </c>
      <c r="K9211" t="s">
        <v>72</v>
      </c>
      <c r="L9211" t="s">
        <v>4255</v>
      </c>
      <c r="M9211">
        <v>2</v>
      </c>
      <c r="N9211" t="s">
        <v>4256</v>
      </c>
      <c r="O9211" t="s">
        <v>29076</v>
      </c>
      <c r="P9211" s="1">
        <v>37622</v>
      </c>
      <c r="Q9211" t="s">
        <v>4255</v>
      </c>
      <c r="R9211" t="s">
        <v>4258</v>
      </c>
      <c r="S9211" t="s">
        <v>41</v>
      </c>
      <c r="T9211" t="s">
        <v>18686</v>
      </c>
      <c r="U9211" t="s">
        <v>18686</v>
      </c>
      <c r="V9211">
        <v>0</v>
      </c>
      <c r="W9211">
        <v>0</v>
      </c>
      <c r="X9211">
        <v>0</v>
      </c>
      <c r="Y9211">
        <v>0</v>
      </c>
      <c r="Z9211">
        <v>0</v>
      </c>
      <c r="AA9211">
        <v>0</v>
      </c>
      <c r="AB9211">
        <v>0</v>
      </c>
      <c r="AC9211">
        <v>1</v>
      </c>
      <c r="AD9211">
        <v>0</v>
      </c>
    </row>
    <row r="9212" spans="1:30" hidden="1" x14ac:dyDescent="0.3">
      <c r="A9212" t="s">
        <v>29080</v>
      </c>
      <c r="B9212" t="s">
        <v>29081</v>
      </c>
      <c r="C9212" t="s">
        <v>32</v>
      </c>
      <c r="E9212" s="1">
        <v>40613</v>
      </c>
      <c r="F9212">
        <v>592365</v>
      </c>
      <c r="G9212" t="s">
        <v>29080</v>
      </c>
      <c r="H9212" t="s">
        <v>29082</v>
      </c>
      <c r="I9212" t="s">
        <v>29083</v>
      </c>
      <c r="J9212" t="s">
        <v>18686</v>
      </c>
      <c r="K9212" t="s">
        <v>109</v>
      </c>
      <c r="L9212" t="s">
        <v>249</v>
      </c>
      <c r="N9212" t="s">
        <v>250</v>
      </c>
      <c r="O9212" t="s">
        <v>250</v>
      </c>
      <c r="P9212" s="1">
        <v>36161</v>
      </c>
      <c r="Q9212" t="s">
        <v>249</v>
      </c>
      <c r="R9212" t="s">
        <v>250</v>
      </c>
      <c r="S9212" t="s">
        <v>41</v>
      </c>
      <c r="T9212" t="s">
        <v>18686</v>
      </c>
      <c r="U9212" t="s">
        <v>18686</v>
      </c>
      <c r="V9212">
        <v>0</v>
      </c>
      <c r="W9212">
        <v>0</v>
      </c>
      <c r="X9212">
        <v>0</v>
      </c>
      <c r="Y9212">
        <v>0</v>
      </c>
      <c r="Z9212">
        <v>0</v>
      </c>
      <c r="AA9212">
        <v>0</v>
      </c>
      <c r="AB9212">
        <v>0</v>
      </c>
      <c r="AC9212">
        <v>1</v>
      </c>
      <c r="AD9212">
        <v>0</v>
      </c>
    </row>
    <row r="9213" spans="1:30" hidden="1" x14ac:dyDescent="0.3">
      <c r="A9213" t="s">
        <v>29084</v>
      </c>
      <c r="B9213" t="s">
        <v>29085</v>
      </c>
      <c r="C9213" t="s">
        <v>32</v>
      </c>
      <c r="D9213" t="s">
        <v>50</v>
      </c>
      <c r="E9213" s="1">
        <v>40179</v>
      </c>
      <c r="F9213">
        <v>2000000</v>
      </c>
      <c r="G9213" t="s">
        <v>29084</v>
      </c>
      <c r="H9213" t="s">
        <v>29086</v>
      </c>
      <c r="I9213" t="s">
        <v>29087</v>
      </c>
      <c r="J9213" t="s">
        <v>18686</v>
      </c>
      <c r="K9213" t="s">
        <v>37</v>
      </c>
      <c r="L9213" t="s">
        <v>249</v>
      </c>
      <c r="N9213" t="s">
        <v>250</v>
      </c>
      <c r="O9213" t="s">
        <v>250</v>
      </c>
      <c r="P9213" s="1">
        <v>39124</v>
      </c>
      <c r="Q9213" t="s">
        <v>249</v>
      </c>
      <c r="R9213" t="s">
        <v>250</v>
      </c>
      <c r="S9213" t="s">
        <v>41</v>
      </c>
      <c r="T9213" t="s">
        <v>18686</v>
      </c>
      <c r="U9213" t="s">
        <v>18686</v>
      </c>
      <c r="V9213">
        <v>0</v>
      </c>
      <c r="W9213">
        <v>0</v>
      </c>
      <c r="X9213">
        <v>0</v>
      </c>
      <c r="Y9213">
        <v>0</v>
      </c>
      <c r="Z9213">
        <v>0</v>
      </c>
      <c r="AA9213">
        <v>0</v>
      </c>
      <c r="AB9213">
        <v>0</v>
      </c>
      <c r="AC9213">
        <v>1</v>
      </c>
      <c r="AD9213">
        <v>0</v>
      </c>
    </row>
    <row r="9214" spans="1:30" hidden="1" x14ac:dyDescent="0.3">
      <c r="A9214" t="s">
        <v>29088</v>
      </c>
      <c r="B9214" t="s">
        <v>29089</v>
      </c>
      <c r="C9214" t="s">
        <v>32</v>
      </c>
      <c r="D9214" t="s">
        <v>322</v>
      </c>
      <c r="E9214" t="s">
        <v>21157</v>
      </c>
      <c r="F9214">
        <v>5700000</v>
      </c>
      <c r="G9214" t="s">
        <v>29088</v>
      </c>
      <c r="H9214" t="s">
        <v>29090</v>
      </c>
      <c r="I9214" t="s">
        <v>29091</v>
      </c>
      <c r="J9214" t="s">
        <v>18686</v>
      </c>
      <c r="K9214" t="s">
        <v>37</v>
      </c>
      <c r="L9214" t="s">
        <v>249</v>
      </c>
      <c r="N9214" t="s">
        <v>250</v>
      </c>
      <c r="O9214" t="s">
        <v>250</v>
      </c>
      <c r="Q9214" t="s">
        <v>249</v>
      </c>
      <c r="R9214" t="s">
        <v>250</v>
      </c>
      <c r="S9214" t="s">
        <v>41</v>
      </c>
      <c r="T9214" t="s">
        <v>18686</v>
      </c>
      <c r="U9214" t="s">
        <v>18686</v>
      </c>
      <c r="V9214">
        <v>0</v>
      </c>
      <c r="W9214">
        <v>0</v>
      </c>
      <c r="X9214">
        <v>0</v>
      </c>
      <c r="Y9214">
        <v>0</v>
      </c>
      <c r="Z9214">
        <v>0</v>
      </c>
      <c r="AA9214">
        <v>0</v>
      </c>
      <c r="AB9214">
        <v>0</v>
      </c>
      <c r="AC9214">
        <v>1</v>
      </c>
      <c r="AD9214">
        <v>0</v>
      </c>
    </row>
    <row r="9215" spans="1:30" hidden="1" x14ac:dyDescent="0.3">
      <c r="A9215" t="s">
        <v>29092</v>
      </c>
      <c r="B9215" t="s">
        <v>29093</v>
      </c>
      <c r="C9215" t="s">
        <v>32</v>
      </c>
      <c r="D9215" t="s">
        <v>33</v>
      </c>
      <c r="E9215" t="s">
        <v>4195</v>
      </c>
      <c r="F9215">
        <v>3200000</v>
      </c>
      <c r="G9215" t="s">
        <v>29092</v>
      </c>
      <c r="H9215" t="s">
        <v>29094</v>
      </c>
      <c r="I9215" t="s">
        <v>29095</v>
      </c>
      <c r="J9215" t="s">
        <v>18686</v>
      </c>
      <c r="K9215" t="s">
        <v>109</v>
      </c>
      <c r="L9215" t="s">
        <v>249</v>
      </c>
      <c r="N9215" t="s">
        <v>250</v>
      </c>
      <c r="O9215" t="s">
        <v>250</v>
      </c>
      <c r="P9215" s="1">
        <v>38718</v>
      </c>
      <c r="Q9215" t="s">
        <v>249</v>
      </c>
      <c r="R9215" t="s">
        <v>250</v>
      </c>
      <c r="S9215" t="s">
        <v>41</v>
      </c>
      <c r="T9215" t="s">
        <v>18686</v>
      </c>
      <c r="U9215" t="s">
        <v>18686</v>
      </c>
      <c r="V9215">
        <v>0</v>
      </c>
      <c r="W9215">
        <v>0</v>
      </c>
      <c r="X9215">
        <v>0</v>
      </c>
      <c r="Y9215">
        <v>0</v>
      </c>
      <c r="Z9215">
        <v>0</v>
      </c>
      <c r="AA9215">
        <v>0</v>
      </c>
      <c r="AB9215">
        <v>0</v>
      </c>
      <c r="AC9215">
        <v>1</v>
      </c>
      <c r="AD9215">
        <v>0</v>
      </c>
    </row>
    <row r="9216" spans="1:30" hidden="1" x14ac:dyDescent="0.3">
      <c r="A9216" t="s">
        <v>29096</v>
      </c>
      <c r="B9216" t="s">
        <v>29097</v>
      </c>
      <c r="C9216" t="s">
        <v>32</v>
      </c>
      <c r="D9216" t="s">
        <v>50</v>
      </c>
      <c r="E9216" t="s">
        <v>7447</v>
      </c>
      <c r="F9216">
        <v>2000000</v>
      </c>
      <c r="G9216" t="s">
        <v>29096</v>
      </c>
      <c r="H9216" t="s">
        <v>29098</v>
      </c>
      <c r="I9216" t="s">
        <v>29099</v>
      </c>
      <c r="J9216" t="s">
        <v>18686</v>
      </c>
      <c r="K9216" t="s">
        <v>37</v>
      </c>
      <c r="L9216" t="s">
        <v>249</v>
      </c>
      <c r="N9216" t="s">
        <v>250</v>
      </c>
      <c r="O9216" t="s">
        <v>250</v>
      </c>
      <c r="P9216" s="1">
        <v>39814</v>
      </c>
      <c r="Q9216" t="s">
        <v>249</v>
      </c>
      <c r="R9216" t="s">
        <v>250</v>
      </c>
      <c r="S9216" t="s">
        <v>41</v>
      </c>
      <c r="T9216" t="s">
        <v>18686</v>
      </c>
      <c r="U9216" t="s">
        <v>18686</v>
      </c>
      <c r="V9216">
        <v>0</v>
      </c>
      <c r="W9216">
        <v>0</v>
      </c>
      <c r="X9216">
        <v>0</v>
      </c>
      <c r="Y9216">
        <v>0</v>
      </c>
      <c r="Z9216">
        <v>0</v>
      </c>
      <c r="AA9216">
        <v>0</v>
      </c>
      <c r="AB9216">
        <v>0</v>
      </c>
      <c r="AC9216">
        <v>1</v>
      </c>
      <c r="AD9216">
        <v>0</v>
      </c>
    </row>
    <row r="9217" spans="1:30" hidden="1" x14ac:dyDescent="0.3">
      <c r="A9217" t="s">
        <v>29100</v>
      </c>
      <c r="B9217" t="s">
        <v>29101</v>
      </c>
      <c r="C9217" t="s">
        <v>32</v>
      </c>
      <c r="E9217" s="1">
        <v>40119</v>
      </c>
      <c r="F9217">
        <v>7500000</v>
      </c>
      <c r="G9217" t="s">
        <v>29100</v>
      </c>
      <c r="H9217" t="s">
        <v>29102</v>
      </c>
      <c r="I9217" t="s">
        <v>29103</v>
      </c>
      <c r="J9217" t="s">
        <v>18686</v>
      </c>
      <c r="K9217" t="s">
        <v>37</v>
      </c>
      <c r="L9217" t="s">
        <v>249</v>
      </c>
      <c r="N9217" t="s">
        <v>250</v>
      </c>
      <c r="O9217" t="s">
        <v>250</v>
      </c>
      <c r="Q9217" t="s">
        <v>249</v>
      </c>
      <c r="R9217" t="s">
        <v>250</v>
      </c>
      <c r="S9217" t="s">
        <v>41</v>
      </c>
      <c r="T9217" t="s">
        <v>18686</v>
      </c>
      <c r="U9217" t="s">
        <v>18686</v>
      </c>
      <c r="V9217">
        <v>0</v>
      </c>
      <c r="W9217">
        <v>0</v>
      </c>
      <c r="X9217">
        <v>0</v>
      </c>
      <c r="Y9217">
        <v>0</v>
      </c>
      <c r="Z9217">
        <v>0</v>
      </c>
      <c r="AA9217">
        <v>0</v>
      </c>
      <c r="AB9217">
        <v>0</v>
      </c>
      <c r="AC9217">
        <v>1</v>
      </c>
      <c r="AD9217">
        <v>0</v>
      </c>
    </row>
    <row r="9218" spans="1:30" hidden="1" x14ac:dyDescent="0.3">
      <c r="A9218" t="s">
        <v>29104</v>
      </c>
      <c r="B9218" t="s">
        <v>29105</v>
      </c>
      <c r="C9218" t="s">
        <v>32</v>
      </c>
      <c r="E9218" t="s">
        <v>5181</v>
      </c>
      <c r="F9218">
        <v>390000</v>
      </c>
      <c r="G9218" t="s">
        <v>29104</v>
      </c>
      <c r="H9218" t="s">
        <v>29106</v>
      </c>
      <c r="I9218" t="s">
        <v>29107</v>
      </c>
      <c r="J9218" t="s">
        <v>18686</v>
      </c>
      <c r="K9218" t="s">
        <v>37</v>
      </c>
      <c r="L9218" t="s">
        <v>249</v>
      </c>
      <c r="N9218" t="s">
        <v>250</v>
      </c>
      <c r="O9218" t="s">
        <v>250</v>
      </c>
      <c r="P9218" t="s">
        <v>1881</v>
      </c>
      <c r="Q9218" t="s">
        <v>249</v>
      </c>
      <c r="R9218" t="s">
        <v>250</v>
      </c>
      <c r="S9218" t="s">
        <v>41</v>
      </c>
      <c r="T9218" t="s">
        <v>18686</v>
      </c>
      <c r="U9218" t="s">
        <v>18686</v>
      </c>
      <c r="V9218">
        <v>0</v>
      </c>
      <c r="W9218">
        <v>0</v>
      </c>
      <c r="X9218">
        <v>0</v>
      </c>
      <c r="Y9218">
        <v>0</v>
      </c>
      <c r="Z9218">
        <v>0</v>
      </c>
      <c r="AA9218">
        <v>0</v>
      </c>
      <c r="AB9218">
        <v>0</v>
      </c>
      <c r="AC9218">
        <v>1</v>
      </c>
      <c r="AD9218">
        <v>0</v>
      </c>
    </row>
    <row r="9219" spans="1:30" hidden="1" x14ac:dyDescent="0.3">
      <c r="A9219" t="s">
        <v>29108</v>
      </c>
      <c r="B9219" t="s">
        <v>29109</v>
      </c>
      <c r="C9219" t="s">
        <v>32</v>
      </c>
      <c r="E9219" s="1">
        <v>39087</v>
      </c>
      <c r="F9219">
        <v>272000</v>
      </c>
      <c r="G9219" t="s">
        <v>29108</v>
      </c>
      <c r="H9219" t="s">
        <v>29110</v>
      </c>
      <c r="I9219" t="s">
        <v>29111</v>
      </c>
      <c r="J9219" t="s">
        <v>18686</v>
      </c>
      <c r="K9219" t="s">
        <v>109</v>
      </c>
      <c r="L9219" t="s">
        <v>263</v>
      </c>
      <c r="M9219">
        <v>29</v>
      </c>
      <c r="N9219" t="s">
        <v>7275</v>
      </c>
      <c r="O9219" t="s">
        <v>29112</v>
      </c>
      <c r="P9219" s="1">
        <v>37622</v>
      </c>
      <c r="Q9219" t="s">
        <v>263</v>
      </c>
      <c r="R9219" t="s">
        <v>265</v>
      </c>
      <c r="S9219" t="s">
        <v>41</v>
      </c>
      <c r="T9219" t="s">
        <v>18686</v>
      </c>
      <c r="U9219" t="s">
        <v>18686</v>
      </c>
      <c r="V9219">
        <v>0</v>
      </c>
      <c r="W9219">
        <v>0</v>
      </c>
      <c r="X9219">
        <v>0</v>
      </c>
      <c r="Y9219">
        <v>0</v>
      </c>
      <c r="Z9219">
        <v>0</v>
      </c>
      <c r="AA9219">
        <v>0</v>
      </c>
      <c r="AB9219">
        <v>0</v>
      </c>
      <c r="AC9219">
        <v>1</v>
      </c>
      <c r="AD9219">
        <v>0</v>
      </c>
    </row>
    <row r="9220" spans="1:30" hidden="1" x14ac:dyDescent="0.3">
      <c r="A9220" t="s">
        <v>29113</v>
      </c>
      <c r="B9220" t="s">
        <v>29114</v>
      </c>
      <c r="C9220" t="s">
        <v>32</v>
      </c>
      <c r="D9220" t="s">
        <v>50</v>
      </c>
      <c r="E9220" t="s">
        <v>29115</v>
      </c>
      <c r="F9220">
        <v>2178357</v>
      </c>
      <c r="G9220" t="s">
        <v>29113</v>
      </c>
      <c r="H9220" t="s">
        <v>29116</v>
      </c>
      <c r="I9220" t="s">
        <v>29117</v>
      </c>
      <c r="J9220" t="s">
        <v>29118</v>
      </c>
      <c r="K9220" t="s">
        <v>37</v>
      </c>
      <c r="L9220" t="s">
        <v>263</v>
      </c>
      <c r="M9220">
        <v>7</v>
      </c>
      <c r="N9220" t="s">
        <v>264</v>
      </c>
      <c r="O9220" t="s">
        <v>264</v>
      </c>
      <c r="P9220" s="1">
        <v>36535</v>
      </c>
      <c r="Q9220" t="s">
        <v>263</v>
      </c>
      <c r="R9220" t="s">
        <v>265</v>
      </c>
      <c r="S9220" t="s">
        <v>41</v>
      </c>
      <c r="T9220" t="s">
        <v>18686</v>
      </c>
      <c r="U9220" t="s">
        <v>18686</v>
      </c>
      <c r="V9220">
        <v>0</v>
      </c>
      <c r="W9220">
        <v>0</v>
      </c>
      <c r="X9220">
        <v>0</v>
      </c>
      <c r="Y9220">
        <v>0</v>
      </c>
      <c r="Z9220">
        <v>0</v>
      </c>
      <c r="AA9220">
        <v>0</v>
      </c>
      <c r="AB9220">
        <v>0</v>
      </c>
      <c r="AC9220">
        <v>1</v>
      </c>
      <c r="AD9220">
        <v>0</v>
      </c>
    </row>
    <row r="9221" spans="1:30" hidden="1" x14ac:dyDescent="0.3">
      <c r="A9221" t="s">
        <v>29113</v>
      </c>
      <c r="B9221" t="s">
        <v>29119</v>
      </c>
      <c r="C9221" t="s">
        <v>32</v>
      </c>
      <c r="D9221" t="s">
        <v>33</v>
      </c>
      <c r="E9221" t="s">
        <v>29120</v>
      </c>
      <c r="F9221">
        <v>4601000</v>
      </c>
      <c r="G9221" t="s">
        <v>29113</v>
      </c>
      <c r="H9221" t="s">
        <v>29116</v>
      </c>
      <c r="I9221" t="s">
        <v>29117</v>
      </c>
      <c r="J9221" t="s">
        <v>29118</v>
      </c>
      <c r="K9221" t="s">
        <v>37</v>
      </c>
      <c r="L9221" t="s">
        <v>263</v>
      </c>
      <c r="M9221">
        <v>7</v>
      </c>
      <c r="N9221" t="s">
        <v>264</v>
      </c>
      <c r="O9221" t="s">
        <v>264</v>
      </c>
      <c r="P9221" s="1">
        <v>36535</v>
      </c>
      <c r="Q9221" t="s">
        <v>263</v>
      </c>
      <c r="R9221" t="s">
        <v>265</v>
      </c>
      <c r="S9221" t="s">
        <v>41</v>
      </c>
      <c r="T9221" t="s">
        <v>18686</v>
      </c>
      <c r="U9221" t="s">
        <v>18686</v>
      </c>
      <c r="V9221">
        <v>0</v>
      </c>
      <c r="W9221">
        <v>0</v>
      </c>
      <c r="X9221">
        <v>0</v>
      </c>
      <c r="Y9221">
        <v>0</v>
      </c>
      <c r="Z9221">
        <v>0</v>
      </c>
      <c r="AA9221">
        <v>0</v>
      </c>
      <c r="AB9221">
        <v>0</v>
      </c>
      <c r="AC9221">
        <v>1</v>
      </c>
      <c r="AD9221">
        <v>0</v>
      </c>
    </row>
    <row r="9222" spans="1:30" hidden="1" x14ac:dyDescent="0.3">
      <c r="A9222" t="s">
        <v>29121</v>
      </c>
      <c r="B9222" t="s">
        <v>29122</v>
      </c>
      <c r="C9222" t="s">
        <v>32</v>
      </c>
      <c r="D9222" t="s">
        <v>33</v>
      </c>
      <c r="E9222" t="s">
        <v>19480</v>
      </c>
      <c r="F9222">
        <v>10000000</v>
      </c>
      <c r="G9222" t="s">
        <v>29121</v>
      </c>
      <c r="H9222" t="s">
        <v>29123</v>
      </c>
      <c r="I9222" t="s">
        <v>29124</v>
      </c>
      <c r="J9222" t="s">
        <v>18686</v>
      </c>
      <c r="K9222" t="s">
        <v>72</v>
      </c>
      <c r="L9222" t="s">
        <v>263</v>
      </c>
      <c r="M9222">
        <v>7</v>
      </c>
      <c r="N9222" t="s">
        <v>264</v>
      </c>
      <c r="O9222" t="s">
        <v>264</v>
      </c>
      <c r="P9222" s="1">
        <v>36161</v>
      </c>
      <c r="Q9222" t="s">
        <v>263</v>
      </c>
      <c r="R9222" t="s">
        <v>265</v>
      </c>
      <c r="S9222" t="s">
        <v>41</v>
      </c>
      <c r="T9222" t="s">
        <v>18686</v>
      </c>
      <c r="U9222" t="s">
        <v>18686</v>
      </c>
      <c r="V9222">
        <v>0</v>
      </c>
      <c r="W9222">
        <v>0</v>
      </c>
      <c r="X9222">
        <v>0</v>
      </c>
      <c r="Y9222">
        <v>0</v>
      </c>
      <c r="Z9222">
        <v>0</v>
      </c>
      <c r="AA9222">
        <v>0</v>
      </c>
      <c r="AB9222">
        <v>0</v>
      </c>
      <c r="AC9222">
        <v>1</v>
      </c>
      <c r="AD9222">
        <v>0</v>
      </c>
    </row>
    <row r="9223" spans="1:30" hidden="1" x14ac:dyDescent="0.3">
      <c r="A9223" t="s">
        <v>29121</v>
      </c>
      <c r="B9223" t="s">
        <v>29125</v>
      </c>
      <c r="C9223" t="s">
        <v>32</v>
      </c>
      <c r="E9223" s="1">
        <v>38354</v>
      </c>
      <c r="F9223">
        <v>6190000</v>
      </c>
      <c r="G9223" t="s">
        <v>29121</v>
      </c>
      <c r="H9223" t="s">
        <v>29123</v>
      </c>
      <c r="I9223" t="s">
        <v>29124</v>
      </c>
      <c r="J9223" t="s">
        <v>18686</v>
      </c>
      <c r="K9223" t="s">
        <v>72</v>
      </c>
      <c r="L9223" t="s">
        <v>263</v>
      </c>
      <c r="M9223">
        <v>7</v>
      </c>
      <c r="N9223" t="s">
        <v>264</v>
      </c>
      <c r="O9223" t="s">
        <v>264</v>
      </c>
      <c r="P9223" s="1">
        <v>36161</v>
      </c>
      <c r="Q9223" t="s">
        <v>263</v>
      </c>
      <c r="R9223" t="s">
        <v>265</v>
      </c>
      <c r="S9223" t="s">
        <v>41</v>
      </c>
      <c r="T9223" t="s">
        <v>18686</v>
      </c>
      <c r="U9223" t="s">
        <v>18686</v>
      </c>
      <c r="V9223">
        <v>0</v>
      </c>
      <c r="W9223">
        <v>0</v>
      </c>
      <c r="X9223">
        <v>0</v>
      </c>
      <c r="Y9223">
        <v>0</v>
      </c>
      <c r="Z9223">
        <v>0</v>
      </c>
      <c r="AA9223">
        <v>0</v>
      </c>
      <c r="AB9223">
        <v>0</v>
      </c>
      <c r="AC9223">
        <v>1</v>
      </c>
      <c r="AD9223">
        <v>0</v>
      </c>
    </row>
    <row r="9224" spans="1:30" hidden="1" x14ac:dyDescent="0.3">
      <c r="A9224" t="s">
        <v>29126</v>
      </c>
      <c r="B9224" t="s">
        <v>29127</v>
      </c>
      <c r="C9224" t="s">
        <v>32</v>
      </c>
      <c r="D9224" t="s">
        <v>33</v>
      </c>
      <c r="E9224" t="s">
        <v>10425</v>
      </c>
      <c r="F9224">
        <v>1060000</v>
      </c>
      <c r="G9224" t="s">
        <v>29126</v>
      </c>
      <c r="H9224" t="s">
        <v>29128</v>
      </c>
      <c r="I9224" t="s">
        <v>29129</v>
      </c>
      <c r="J9224" t="s">
        <v>18686</v>
      </c>
      <c r="K9224" t="s">
        <v>109</v>
      </c>
      <c r="L9224" t="s">
        <v>263</v>
      </c>
      <c r="M9224">
        <v>7</v>
      </c>
      <c r="N9224" t="s">
        <v>264</v>
      </c>
      <c r="O9224" t="s">
        <v>264</v>
      </c>
      <c r="Q9224" t="s">
        <v>263</v>
      </c>
      <c r="R9224" t="s">
        <v>265</v>
      </c>
      <c r="S9224" t="s">
        <v>41</v>
      </c>
      <c r="T9224" t="s">
        <v>18686</v>
      </c>
      <c r="U9224" t="s">
        <v>18686</v>
      </c>
      <c r="V9224">
        <v>0</v>
      </c>
      <c r="W9224">
        <v>0</v>
      </c>
      <c r="X9224">
        <v>0</v>
      </c>
      <c r="Y9224">
        <v>0</v>
      </c>
      <c r="Z9224">
        <v>0</v>
      </c>
      <c r="AA9224">
        <v>0</v>
      </c>
      <c r="AB9224">
        <v>0</v>
      </c>
      <c r="AC9224">
        <v>1</v>
      </c>
      <c r="AD9224">
        <v>0</v>
      </c>
    </row>
    <row r="9225" spans="1:30" hidden="1" x14ac:dyDescent="0.3">
      <c r="A9225" t="s">
        <v>29130</v>
      </c>
      <c r="B9225" t="s">
        <v>29131</v>
      </c>
      <c r="C9225" t="s">
        <v>32</v>
      </c>
      <c r="E9225" t="s">
        <v>29132</v>
      </c>
      <c r="F9225">
        <v>1600000</v>
      </c>
      <c r="G9225" t="s">
        <v>29130</v>
      </c>
      <c r="H9225" t="s">
        <v>29133</v>
      </c>
      <c r="J9225" t="s">
        <v>18686</v>
      </c>
      <c r="K9225" t="s">
        <v>37</v>
      </c>
      <c r="L9225" t="s">
        <v>263</v>
      </c>
      <c r="M9225">
        <v>7</v>
      </c>
      <c r="N9225" t="s">
        <v>29134</v>
      </c>
      <c r="O9225" t="s">
        <v>29134</v>
      </c>
      <c r="P9225" s="1">
        <v>33604</v>
      </c>
      <c r="Q9225" t="s">
        <v>263</v>
      </c>
      <c r="R9225" t="s">
        <v>265</v>
      </c>
      <c r="S9225" t="s">
        <v>41</v>
      </c>
      <c r="T9225" t="s">
        <v>18686</v>
      </c>
      <c r="U9225" t="s">
        <v>18686</v>
      </c>
      <c r="V9225">
        <v>0</v>
      </c>
      <c r="W9225">
        <v>0</v>
      </c>
      <c r="X9225">
        <v>0</v>
      </c>
      <c r="Y9225">
        <v>0</v>
      </c>
      <c r="Z9225">
        <v>0</v>
      </c>
      <c r="AA9225">
        <v>0</v>
      </c>
      <c r="AB9225">
        <v>0</v>
      </c>
      <c r="AC9225">
        <v>1</v>
      </c>
      <c r="AD9225">
        <v>0</v>
      </c>
    </row>
    <row r="9226" spans="1:30" hidden="1" x14ac:dyDescent="0.3">
      <c r="A9226" t="s">
        <v>29130</v>
      </c>
      <c r="B9226" t="s">
        <v>29135</v>
      </c>
      <c r="C9226" t="s">
        <v>32</v>
      </c>
      <c r="E9226" t="s">
        <v>29136</v>
      </c>
      <c r="F9226">
        <v>2620000</v>
      </c>
      <c r="G9226" t="s">
        <v>29130</v>
      </c>
      <c r="H9226" t="s">
        <v>29133</v>
      </c>
      <c r="J9226" t="s">
        <v>18686</v>
      </c>
      <c r="K9226" t="s">
        <v>37</v>
      </c>
      <c r="L9226" t="s">
        <v>263</v>
      </c>
      <c r="M9226">
        <v>7</v>
      </c>
      <c r="N9226" t="s">
        <v>29134</v>
      </c>
      <c r="O9226" t="s">
        <v>29134</v>
      </c>
      <c r="P9226" s="1">
        <v>33604</v>
      </c>
      <c r="Q9226" t="s">
        <v>263</v>
      </c>
      <c r="R9226" t="s">
        <v>265</v>
      </c>
      <c r="S9226" t="s">
        <v>41</v>
      </c>
      <c r="T9226" t="s">
        <v>18686</v>
      </c>
      <c r="U9226" t="s">
        <v>18686</v>
      </c>
      <c r="V9226">
        <v>0</v>
      </c>
      <c r="W9226">
        <v>0</v>
      </c>
      <c r="X9226">
        <v>0</v>
      </c>
      <c r="Y9226">
        <v>0</v>
      </c>
      <c r="Z9226">
        <v>0</v>
      </c>
      <c r="AA9226">
        <v>0</v>
      </c>
      <c r="AB9226">
        <v>0</v>
      </c>
      <c r="AC9226">
        <v>1</v>
      </c>
      <c r="AD9226">
        <v>0</v>
      </c>
    </row>
    <row r="9227" spans="1:30" hidden="1" x14ac:dyDescent="0.3">
      <c r="A9227" t="s">
        <v>29137</v>
      </c>
      <c r="B9227" t="s">
        <v>29138</v>
      </c>
      <c r="C9227" t="s">
        <v>32</v>
      </c>
      <c r="E9227" t="s">
        <v>29139</v>
      </c>
      <c r="F9227">
        <v>908000</v>
      </c>
      <c r="G9227" t="s">
        <v>29137</v>
      </c>
      <c r="H9227" t="s">
        <v>29140</v>
      </c>
      <c r="J9227" t="s">
        <v>18686</v>
      </c>
      <c r="K9227" t="s">
        <v>72</v>
      </c>
      <c r="L9227" t="s">
        <v>263</v>
      </c>
      <c r="M9227">
        <v>7</v>
      </c>
      <c r="N9227" t="s">
        <v>7275</v>
      </c>
      <c r="O9227" t="s">
        <v>29141</v>
      </c>
      <c r="Q9227" t="s">
        <v>263</v>
      </c>
      <c r="R9227" t="s">
        <v>265</v>
      </c>
      <c r="S9227" t="s">
        <v>41</v>
      </c>
      <c r="T9227" t="s">
        <v>18686</v>
      </c>
      <c r="U9227" t="s">
        <v>18686</v>
      </c>
      <c r="V9227">
        <v>0</v>
      </c>
      <c r="W9227">
        <v>0</v>
      </c>
      <c r="X9227">
        <v>0</v>
      </c>
      <c r="Y9227">
        <v>0</v>
      </c>
      <c r="Z9227">
        <v>0</v>
      </c>
      <c r="AA9227">
        <v>0</v>
      </c>
      <c r="AB9227">
        <v>0</v>
      </c>
      <c r="AC9227">
        <v>1</v>
      </c>
      <c r="AD9227">
        <v>0</v>
      </c>
    </row>
    <row r="9228" spans="1:30" hidden="1" x14ac:dyDescent="0.3">
      <c r="A9228" t="s">
        <v>29137</v>
      </c>
      <c r="B9228" t="s">
        <v>29142</v>
      </c>
      <c r="C9228" t="s">
        <v>32</v>
      </c>
      <c r="E9228" t="s">
        <v>29143</v>
      </c>
      <c r="F9228">
        <v>393000</v>
      </c>
      <c r="G9228" t="s">
        <v>29137</v>
      </c>
      <c r="H9228" t="s">
        <v>29140</v>
      </c>
      <c r="J9228" t="s">
        <v>18686</v>
      </c>
      <c r="K9228" t="s">
        <v>72</v>
      </c>
      <c r="L9228" t="s">
        <v>263</v>
      </c>
      <c r="M9228">
        <v>7</v>
      </c>
      <c r="N9228" t="s">
        <v>7275</v>
      </c>
      <c r="O9228" t="s">
        <v>29141</v>
      </c>
      <c r="Q9228" t="s">
        <v>263</v>
      </c>
      <c r="R9228" t="s">
        <v>265</v>
      </c>
      <c r="S9228" t="s">
        <v>41</v>
      </c>
      <c r="T9228" t="s">
        <v>18686</v>
      </c>
      <c r="U9228" t="s">
        <v>18686</v>
      </c>
      <c r="V9228">
        <v>0</v>
      </c>
      <c r="W9228">
        <v>0</v>
      </c>
      <c r="X9228">
        <v>0</v>
      </c>
      <c r="Y9228">
        <v>0</v>
      </c>
      <c r="Z9228">
        <v>0</v>
      </c>
      <c r="AA9228">
        <v>0</v>
      </c>
      <c r="AB9228">
        <v>0</v>
      </c>
      <c r="AC9228">
        <v>1</v>
      </c>
      <c r="AD9228">
        <v>0</v>
      </c>
    </row>
    <row r="9229" spans="1:30" hidden="1" x14ac:dyDescent="0.3">
      <c r="A9229" t="s">
        <v>29144</v>
      </c>
      <c r="B9229" t="s">
        <v>29145</v>
      </c>
      <c r="C9229" t="s">
        <v>32</v>
      </c>
      <c r="E9229" t="s">
        <v>12989</v>
      </c>
      <c r="F9229">
        <v>14000000</v>
      </c>
      <c r="G9229" t="s">
        <v>29144</v>
      </c>
      <c r="H9229" t="s">
        <v>29146</v>
      </c>
      <c r="I9229" t="s">
        <v>29147</v>
      </c>
      <c r="J9229" t="s">
        <v>18686</v>
      </c>
      <c r="K9229" t="s">
        <v>37</v>
      </c>
      <c r="L9229" t="s">
        <v>263</v>
      </c>
      <c r="M9229">
        <v>7</v>
      </c>
      <c r="N9229" t="s">
        <v>264</v>
      </c>
      <c r="O9229" t="s">
        <v>264</v>
      </c>
      <c r="P9229" s="1">
        <v>35065</v>
      </c>
      <c r="Q9229" t="s">
        <v>263</v>
      </c>
      <c r="R9229" t="s">
        <v>265</v>
      </c>
      <c r="S9229" t="s">
        <v>41</v>
      </c>
      <c r="T9229" t="s">
        <v>18686</v>
      </c>
      <c r="U9229" t="s">
        <v>18686</v>
      </c>
      <c r="V9229">
        <v>0</v>
      </c>
      <c r="W9229">
        <v>0</v>
      </c>
      <c r="X9229">
        <v>0</v>
      </c>
      <c r="Y9229">
        <v>0</v>
      </c>
      <c r="Z9229">
        <v>0</v>
      </c>
      <c r="AA9229">
        <v>0</v>
      </c>
      <c r="AB9229">
        <v>0</v>
      </c>
      <c r="AC9229">
        <v>1</v>
      </c>
      <c r="AD9229">
        <v>0</v>
      </c>
    </row>
    <row r="9230" spans="1:30" hidden="1" x14ac:dyDescent="0.3">
      <c r="A9230" t="s">
        <v>29144</v>
      </c>
      <c r="B9230" t="s">
        <v>29148</v>
      </c>
      <c r="C9230" t="s">
        <v>32</v>
      </c>
      <c r="E9230" t="s">
        <v>5461</v>
      </c>
      <c r="F9230">
        <v>4000000</v>
      </c>
      <c r="G9230" t="s">
        <v>29144</v>
      </c>
      <c r="H9230" t="s">
        <v>29146</v>
      </c>
      <c r="I9230" t="s">
        <v>29147</v>
      </c>
      <c r="J9230" t="s">
        <v>18686</v>
      </c>
      <c r="K9230" t="s">
        <v>37</v>
      </c>
      <c r="L9230" t="s">
        <v>263</v>
      </c>
      <c r="M9230">
        <v>7</v>
      </c>
      <c r="N9230" t="s">
        <v>264</v>
      </c>
      <c r="O9230" t="s">
        <v>264</v>
      </c>
      <c r="P9230" s="1">
        <v>35065</v>
      </c>
      <c r="Q9230" t="s">
        <v>263</v>
      </c>
      <c r="R9230" t="s">
        <v>265</v>
      </c>
      <c r="S9230" t="s">
        <v>41</v>
      </c>
      <c r="T9230" t="s">
        <v>18686</v>
      </c>
      <c r="U9230" t="s">
        <v>18686</v>
      </c>
      <c r="V9230">
        <v>0</v>
      </c>
      <c r="W9230">
        <v>0</v>
      </c>
      <c r="X9230">
        <v>0</v>
      </c>
      <c r="Y9230">
        <v>0</v>
      </c>
      <c r="Z9230">
        <v>0</v>
      </c>
      <c r="AA9230">
        <v>0</v>
      </c>
      <c r="AB9230">
        <v>0</v>
      </c>
      <c r="AC9230">
        <v>1</v>
      </c>
      <c r="AD9230">
        <v>0</v>
      </c>
    </row>
    <row r="9231" spans="1:30" hidden="1" x14ac:dyDescent="0.3">
      <c r="A9231" t="s">
        <v>29149</v>
      </c>
      <c r="B9231" t="s">
        <v>29150</v>
      </c>
      <c r="C9231" t="s">
        <v>32</v>
      </c>
      <c r="E9231" t="s">
        <v>10233</v>
      </c>
      <c r="F9231">
        <v>3500000</v>
      </c>
      <c r="G9231" t="s">
        <v>29149</v>
      </c>
      <c r="H9231" t="s">
        <v>29151</v>
      </c>
      <c r="I9231" t="s">
        <v>29152</v>
      </c>
      <c r="J9231" t="s">
        <v>18686</v>
      </c>
      <c r="K9231" t="s">
        <v>37</v>
      </c>
      <c r="L9231" t="s">
        <v>263</v>
      </c>
      <c r="M9231">
        <v>7</v>
      </c>
      <c r="N9231" t="s">
        <v>264</v>
      </c>
      <c r="O9231" t="s">
        <v>264</v>
      </c>
      <c r="P9231" s="1">
        <v>32509</v>
      </c>
      <c r="Q9231" t="s">
        <v>263</v>
      </c>
      <c r="R9231" t="s">
        <v>265</v>
      </c>
      <c r="S9231" t="s">
        <v>41</v>
      </c>
      <c r="T9231" t="s">
        <v>18686</v>
      </c>
      <c r="U9231" t="s">
        <v>18686</v>
      </c>
      <c r="V9231">
        <v>0</v>
      </c>
      <c r="W9231">
        <v>0</v>
      </c>
      <c r="X9231">
        <v>0</v>
      </c>
      <c r="Y9231">
        <v>0</v>
      </c>
      <c r="Z9231">
        <v>0</v>
      </c>
      <c r="AA9231">
        <v>0</v>
      </c>
      <c r="AB9231">
        <v>0</v>
      </c>
      <c r="AC9231">
        <v>1</v>
      </c>
      <c r="AD9231">
        <v>0</v>
      </c>
    </row>
    <row r="9232" spans="1:30" hidden="1" x14ac:dyDescent="0.3">
      <c r="A9232" t="s">
        <v>29149</v>
      </c>
      <c r="B9232" t="s">
        <v>29153</v>
      </c>
      <c r="C9232" t="s">
        <v>32</v>
      </c>
      <c r="E9232" s="1">
        <v>39490</v>
      </c>
      <c r="F9232">
        <v>5000000</v>
      </c>
      <c r="G9232" t="s">
        <v>29149</v>
      </c>
      <c r="H9232" t="s">
        <v>29151</v>
      </c>
      <c r="I9232" t="s">
        <v>29152</v>
      </c>
      <c r="J9232" t="s">
        <v>18686</v>
      </c>
      <c r="K9232" t="s">
        <v>37</v>
      </c>
      <c r="L9232" t="s">
        <v>263</v>
      </c>
      <c r="M9232">
        <v>7</v>
      </c>
      <c r="N9232" t="s">
        <v>264</v>
      </c>
      <c r="O9232" t="s">
        <v>264</v>
      </c>
      <c r="P9232" s="1">
        <v>32509</v>
      </c>
      <c r="Q9232" t="s">
        <v>263</v>
      </c>
      <c r="R9232" t="s">
        <v>265</v>
      </c>
      <c r="S9232" t="s">
        <v>41</v>
      </c>
      <c r="T9232" t="s">
        <v>18686</v>
      </c>
      <c r="U9232" t="s">
        <v>18686</v>
      </c>
      <c r="V9232">
        <v>0</v>
      </c>
      <c r="W9232">
        <v>0</v>
      </c>
      <c r="X9232">
        <v>0</v>
      </c>
      <c r="Y9232">
        <v>0</v>
      </c>
      <c r="Z9232">
        <v>0</v>
      </c>
      <c r="AA9232">
        <v>0</v>
      </c>
      <c r="AB9232">
        <v>0</v>
      </c>
      <c r="AC9232">
        <v>1</v>
      </c>
      <c r="AD9232">
        <v>0</v>
      </c>
    </row>
    <row r="9233" spans="1:30" hidden="1" x14ac:dyDescent="0.3">
      <c r="A9233" t="s">
        <v>29154</v>
      </c>
      <c r="B9233" t="s">
        <v>29155</v>
      </c>
      <c r="C9233" t="s">
        <v>32</v>
      </c>
      <c r="E9233" s="1">
        <v>39482</v>
      </c>
      <c r="F9233">
        <v>1560000</v>
      </c>
      <c r="G9233" t="s">
        <v>29154</v>
      </c>
      <c r="H9233" t="s">
        <v>29156</v>
      </c>
      <c r="I9233" t="s">
        <v>29157</v>
      </c>
      <c r="J9233" t="s">
        <v>18686</v>
      </c>
      <c r="K9233" t="s">
        <v>37</v>
      </c>
      <c r="L9233" t="s">
        <v>263</v>
      </c>
      <c r="M9233">
        <v>7</v>
      </c>
      <c r="N9233" t="s">
        <v>264</v>
      </c>
      <c r="O9233" t="s">
        <v>264</v>
      </c>
      <c r="P9233" s="1">
        <v>35431</v>
      </c>
      <c r="Q9233" t="s">
        <v>263</v>
      </c>
      <c r="R9233" t="s">
        <v>265</v>
      </c>
      <c r="S9233" t="s">
        <v>41</v>
      </c>
      <c r="T9233" t="s">
        <v>18686</v>
      </c>
      <c r="U9233" t="s">
        <v>18686</v>
      </c>
      <c r="V9233">
        <v>0</v>
      </c>
      <c r="W9233">
        <v>0</v>
      </c>
      <c r="X9233">
        <v>0</v>
      </c>
      <c r="Y9233">
        <v>0</v>
      </c>
      <c r="Z9233">
        <v>0</v>
      </c>
      <c r="AA9233">
        <v>0</v>
      </c>
      <c r="AB9233">
        <v>0</v>
      </c>
      <c r="AC9233">
        <v>1</v>
      </c>
      <c r="AD9233">
        <v>0</v>
      </c>
    </row>
    <row r="9234" spans="1:30" hidden="1" x14ac:dyDescent="0.3">
      <c r="A9234" t="s">
        <v>29154</v>
      </c>
      <c r="B9234" t="s">
        <v>29158</v>
      </c>
      <c r="C9234" t="s">
        <v>32</v>
      </c>
      <c r="E9234" t="s">
        <v>416</v>
      </c>
      <c r="F9234">
        <v>865000</v>
      </c>
      <c r="G9234" t="s">
        <v>29154</v>
      </c>
      <c r="H9234" t="s">
        <v>29156</v>
      </c>
      <c r="I9234" t="s">
        <v>29157</v>
      </c>
      <c r="J9234" t="s">
        <v>18686</v>
      </c>
      <c r="K9234" t="s">
        <v>37</v>
      </c>
      <c r="L9234" t="s">
        <v>263</v>
      </c>
      <c r="M9234">
        <v>7</v>
      </c>
      <c r="N9234" t="s">
        <v>264</v>
      </c>
      <c r="O9234" t="s">
        <v>264</v>
      </c>
      <c r="P9234" s="1">
        <v>35431</v>
      </c>
      <c r="Q9234" t="s">
        <v>263</v>
      </c>
      <c r="R9234" t="s">
        <v>265</v>
      </c>
      <c r="S9234" t="s">
        <v>41</v>
      </c>
      <c r="T9234" t="s">
        <v>18686</v>
      </c>
      <c r="U9234" t="s">
        <v>18686</v>
      </c>
      <c r="V9234">
        <v>0</v>
      </c>
      <c r="W9234">
        <v>0</v>
      </c>
      <c r="X9234">
        <v>0</v>
      </c>
      <c r="Y9234">
        <v>0</v>
      </c>
      <c r="Z9234">
        <v>0</v>
      </c>
      <c r="AA9234">
        <v>0</v>
      </c>
      <c r="AB9234">
        <v>0</v>
      </c>
      <c r="AC9234">
        <v>1</v>
      </c>
      <c r="AD9234">
        <v>0</v>
      </c>
    </row>
    <row r="9235" spans="1:30" hidden="1" x14ac:dyDescent="0.3">
      <c r="A9235" t="s">
        <v>29154</v>
      </c>
      <c r="B9235" t="s">
        <v>29159</v>
      </c>
      <c r="C9235" t="s">
        <v>32</v>
      </c>
      <c r="E9235" t="s">
        <v>19480</v>
      </c>
      <c r="F9235">
        <v>12640000</v>
      </c>
      <c r="G9235" t="s">
        <v>29154</v>
      </c>
      <c r="H9235" t="s">
        <v>29156</v>
      </c>
      <c r="I9235" t="s">
        <v>29157</v>
      </c>
      <c r="J9235" t="s">
        <v>18686</v>
      </c>
      <c r="K9235" t="s">
        <v>37</v>
      </c>
      <c r="L9235" t="s">
        <v>263</v>
      </c>
      <c r="M9235">
        <v>7</v>
      </c>
      <c r="N9235" t="s">
        <v>264</v>
      </c>
      <c r="O9235" t="s">
        <v>264</v>
      </c>
      <c r="P9235" s="1">
        <v>35431</v>
      </c>
      <c r="Q9235" t="s">
        <v>263</v>
      </c>
      <c r="R9235" t="s">
        <v>265</v>
      </c>
      <c r="S9235" t="s">
        <v>41</v>
      </c>
      <c r="T9235" t="s">
        <v>18686</v>
      </c>
      <c r="U9235" t="s">
        <v>18686</v>
      </c>
      <c r="V9235">
        <v>0</v>
      </c>
      <c r="W9235">
        <v>0</v>
      </c>
      <c r="X9235">
        <v>0</v>
      </c>
      <c r="Y9235">
        <v>0</v>
      </c>
      <c r="Z9235">
        <v>0</v>
      </c>
      <c r="AA9235">
        <v>0</v>
      </c>
      <c r="AB9235">
        <v>0</v>
      </c>
      <c r="AC9235">
        <v>1</v>
      </c>
      <c r="AD9235">
        <v>0</v>
      </c>
    </row>
    <row r="9236" spans="1:30" hidden="1" x14ac:dyDescent="0.3">
      <c r="A9236" t="s">
        <v>29160</v>
      </c>
      <c r="B9236" t="s">
        <v>29161</v>
      </c>
      <c r="C9236" t="s">
        <v>32</v>
      </c>
      <c r="E9236" s="1">
        <v>38353</v>
      </c>
      <c r="F9236">
        <v>1000000</v>
      </c>
      <c r="G9236" t="s">
        <v>29160</v>
      </c>
      <c r="H9236" t="s">
        <v>29162</v>
      </c>
      <c r="I9236" t="s">
        <v>29163</v>
      </c>
      <c r="J9236" t="s">
        <v>18686</v>
      </c>
      <c r="K9236" t="s">
        <v>37</v>
      </c>
      <c r="L9236" t="s">
        <v>263</v>
      </c>
      <c r="M9236">
        <v>7</v>
      </c>
      <c r="N9236" t="s">
        <v>264</v>
      </c>
      <c r="O9236" t="s">
        <v>264</v>
      </c>
      <c r="Q9236" t="s">
        <v>263</v>
      </c>
      <c r="R9236" t="s">
        <v>265</v>
      </c>
      <c r="S9236" t="s">
        <v>41</v>
      </c>
      <c r="T9236" t="s">
        <v>18686</v>
      </c>
      <c r="U9236" t="s">
        <v>18686</v>
      </c>
      <c r="V9236">
        <v>0</v>
      </c>
      <c r="W9236">
        <v>0</v>
      </c>
      <c r="X9236">
        <v>0</v>
      </c>
      <c r="Y9236">
        <v>0</v>
      </c>
      <c r="Z9236">
        <v>0</v>
      </c>
      <c r="AA9236">
        <v>0</v>
      </c>
      <c r="AB9236">
        <v>0</v>
      </c>
      <c r="AC9236">
        <v>1</v>
      </c>
      <c r="AD9236">
        <v>0</v>
      </c>
    </row>
    <row r="9237" spans="1:30" hidden="1" x14ac:dyDescent="0.3">
      <c r="A9237" t="s">
        <v>29164</v>
      </c>
      <c r="B9237" t="s">
        <v>29165</v>
      </c>
      <c r="C9237" t="s">
        <v>32</v>
      </c>
      <c r="D9237" t="s">
        <v>50</v>
      </c>
      <c r="E9237" t="s">
        <v>4687</v>
      </c>
      <c r="F9237">
        <v>2210000</v>
      </c>
      <c r="G9237" t="s">
        <v>29164</v>
      </c>
      <c r="H9237" t="s">
        <v>29166</v>
      </c>
      <c r="I9237" t="s">
        <v>29167</v>
      </c>
      <c r="J9237" t="s">
        <v>19024</v>
      </c>
      <c r="K9237" t="s">
        <v>37</v>
      </c>
      <c r="L9237" t="s">
        <v>263</v>
      </c>
      <c r="M9237">
        <v>4</v>
      </c>
      <c r="N9237" t="s">
        <v>13098</v>
      </c>
      <c r="O9237" t="s">
        <v>13098</v>
      </c>
      <c r="P9237" s="1">
        <v>38353</v>
      </c>
      <c r="Q9237" t="s">
        <v>263</v>
      </c>
      <c r="R9237" t="s">
        <v>265</v>
      </c>
      <c r="S9237" t="s">
        <v>41</v>
      </c>
      <c r="T9237" t="s">
        <v>18686</v>
      </c>
      <c r="U9237" t="s">
        <v>18686</v>
      </c>
      <c r="V9237">
        <v>0</v>
      </c>
      <c r="W9237">
        <v>0</v>
      </c>
      <c r="X9237">
        <v>0</v>
      </c>
      <c r="Y9237">
        <v>0</v>
      </c>
      <c r="Z9237">
        <v>0</v>
      </c>
      <c r="AA9237">
        <v>0</v>
      </c>
      <c r="AB9237">
        <v>0</v>
      </c>
      <c r="AC9237">
        <v>1</v>
      </c>
      <c r="AD9237">
        <v>0</v>
      </c>
    </row>
    <row r="9238" spans="1:30" hidden="1" x14ac:dyDescent="0.3">
      <c r="A9238" t="s">
        <v>29164</v>
      </c>
      <c r="B9238" t="s">
        <v>29168</v>
      </c>
      <c r="C9238" t="s">
        <v>32</v>
      </c>
      <c r="E9238" t="s">
        <v>29169</v>
      </c>
      <c r="F9238">
        <v>1500000</v>
      </c>
      <c r="G9238" t="s">
        <v>29164</v>
      </c>
      <c r="H9238" t="s">
        <v>29166</v>
      </c>
      <c r="I9238" t="s">
        <v>29167</v>
      </c>
      <c r="J9238" t="s">
        <v>19024</v>
      </c>
      <c r="K9238" t="s">
        <v>37</v>
      </c>
      <c r="L9238" t="s">
        <v>263</v>
      </c>
      <c r="M9238">
        <v>4</v>
      </c>
      <c r="N9238" t="s">
        <v>13098</v>
      </c>
      <c r="O9238" t="s">
        <v>13098</v>
      </c>
      <c r="P9238" s="1">
        <v>38353</v>
      </c>
      <c r="Q9238" t="s">
        <v>263</v>
      </c>
      <c r="R9238" t="s">
        <v>265</v>
      </c>
      <c r="S9238" t="s">
        <v>41</v>
      </c>
      <c r="T9238" t="s">
        <v>18686</v>
      </c>
      <c r="U9238" t="s">
        <v>18686</v>
      </c>
      <c r="V9238">
        <v>0</v>
      </c>
      <c r="W9238">
        <v>0</v>
      </c>
      <c r="X9238">
        <v>0</v>
      </c>
      <c r="Y9238">
        <v>0</v>
      </c>
      <c r="Z9238">
        <v>0</v>
      </c>
      <c r="AA9238">
        <v>0</v>
      </c>
      <c r="AB9238">
        <v>0</v>
      </c>
      <c r="AC9238">
        <v>1</v>
      </c>
      <c r="AD9238">
        <v>0</v>
      </c>
    </row>
    <row r="9239" spans="1:30" hidden="1" x14ac:dyDescent="0.3">
      <c r="A9239" t="s">
        <v>29170</v>
      </c>
      <c r="B9239" t="s">
        <v>29171</v>
      </c>
      <c r="C9239" t="s">
        <v>32</v>
      </c>
      <c r="E9239" s="1">
        <v>39298</v>
      </c>
      <c r="F9239">
        <v>2005950</v>
      </c>
      <c r="G9239" t="s">
        <v>29170</v>
      </c>
      <c r="H9239" t="s">
        <v>29172</v>
      </c>
      <c r="I9239" t="s">
        <v>29173</v>
      </c>
      <c r="J9239" t="s">
        <v>18686</v>
      </c>
      <c r="K9239" t="s">
        <v>37</v>
      </c>
      <c r="L9239" t="s">
        <v>263</v>
      </c>
      <c r="M9239">
        <v>4</v>
      </c>
      <c r="N9239" t="s">
        <v>13098</v>
      </c>
      <c r="O9239" t="s">
        <v>13098</v>
      </c>
      <c r="P9239" s="1">
        <v>38353</v>
      </c>
      <c r="Q9239" t="s">
        <v>263</v>
      </c>
      <c r="R9239" t="s">
        <v>265</v>
      </c>
      <c r="S9239" t="s">
        <v>41</v>
      </c>
      <c r="T9239" t="s">
        <v>18686</v>
      </c>
      <c r="U9239" t="s">
        <v>18686</v>
      </c>
      <c r="V9239">
        <v>0</v>
      </c>
      <c r="W9239">
        <v>0</v>
      </c>
      <c r="X9239">
        <v>0</v>
      </c>
      <c r="Y9239">
        <v>0</v>
      </c>
      <c r="Z9239">
        <v>0</v>
      </c>
      <c r="AA9239">
        <v>0</v>
      </c>
      <c r="AB9239">
        <v>0</v>
      </c>
      <c r="AC9239">
        <v>1</v>
      </c>
      <c r="AD9239">
        <v>0</v>
      </c>
    </row>
    <row r="9240" spans="1:30" hidden="1" x14ac:dyDescent="0.3">
      <c r="A9240" t="s">
        <v>29174</v>
      </c>
      <c r="B9240" t="s">
        <v>29175</v>
      </c>
      <c r="C9240" t="s">
        <v>32</v>
      </c>
      <c r="D9240" t="s">
        <v>322</v>
      </c>
      <c r="E9240" t="s">
        <v>8485</v>
      </c>
      <c r="F9240">
        <v>21000000</v>
      </c>
      <c r="G9240" t="s">
        <v>29174</v>
      </c>
      <c r="H9240" t="s">
        <v>29176</v>
      </c>
      <c r="I9240" t="s">
        <v>29177</v>
      </c>
      <c r="J9240" t="s">
        <v>18686</v>
      </c>
      <c r="K9240" t="s">
        <v>37</v>
      </c>
      <c r="L9240" t="s">
        <v>263</v>
      </c>
      <c r="M9240">
        <v>7</v>
      </c>
      <c r="N9240" t="s">
        <v>264</v>
      </c>
      <c r="O9240" t="s">
        <v>264</v>
      </c>
      <c r="Q9240" t="s">
        <v>263</v>
      </c>
      <c r="R9240" t="s">
        <v>265</v>
      </c>
      <c r="S9240" t="s">
        <v>41</v>
      </c>
      <c r="T9240" t="s">
        <v>18686</v>
      </c>
      <c r="U9240" t="s">
        <v>18686</v>
      </c>
      <c r="V9240">
        <v>0</v>
      </c>
      <c r="W9240">
        <v>0</v>
      </c>
      <c r="X9240">
        <v>0</v>
      </c>
      <c r="Y9240">
        <v>0</v>
      </c>
      <c r="Z9240">
        <v>0</v>
      </c>
      <c r="AA9240">
        <v>0</v>
      </c>
      <c r="AB9240">
        <v>0</v>
      </c>
      <c r="AC9240">
        <v>1</v>
      </c>
      <c r="AD9240">
        <v>0</v>
      </c>
    </row>
    <row r="9241" spans="1:30" hidden="1" x14ac:dyDescent="0.3">
      <c r="A9241" t="s">
        <v>29178</v>
      </c>
      <c r="B9241" t="s">
        <v>29179</v>
      </c>
      <c r="C9241" t="s">
        <v>32</v>
      </c>
      <c r="E9241" s="1">
        <v>36958</v>
      </c>
      <c r="F9241">
        <v>2800000</v>
      </c>
      <c r="G9241" t="s">
        <v>29178</v>
      </c>
      <c r="H9241" t="s">
        <v>29180</v>
      </c>
      <c r="I9241" t="s">
        <v>29181</v>
      </c>
      <c r="J9241" t="s">
        <v>29182</v>
      </c>
      <c r="K9241" t="s">
        <v>37</v>
      </c>
      <c r="L9241" t="s">
        <v>263</v>
      </c>
      <c r="M9241">
        <v>7</v>
      </c>
      <c r="N9241" t="s">
        <v>264</v>
      </c>
      <c r="O9241" t="s">
        <v>264</v>
      </c>
      <c r="P9241" s="1">
        <v>36526</v>
      </c>
      <c r="Q9241" t="s">
        <v>263</v>
      </c>
      <c r="R9241" t="s">
        <v>265</v>
      </c>
      <c r="S9241" t="s">
        <v>41</v>
      </c>
      <c r="T9241" t="s">
        <v>18686</v>
      </c>
      <c r="U9241" t="s">
        <v>18686</v>
      </c>
      <c r="V9241">
        <v>0</v>
      </c>
      <c r="W9241">
        <v>0</v>
      </c>
      <c r="X9241">
        <v>0</v>
      </c>
      <c r="Y9241">
        <v>0</v>
      </c>
      <c r="Z9241">
        <v>0</v>
      </c>
      <c r="AA9241">
        <v>0</v>
      </c>
      <c r="AB9241">
        <v>0</v>
      </c>
      <c r="AC9241">
        <v>1</v>
      </c>
      <c r="AD9241">
        <v>0</v>
      </c>
    </row>
    <row r="9242" spans="1:30" hidden="1" x14ac:dyDescent="0.3">
      <c r="A9242" t="s">
        <v>29183</v>
      </c>
      <c r="B9242" t="s">
        <v>29184</v>
      </c>
      <c r="C9242" t="s">
        <v>32</v>
      </c>
      <c r="D9242" t="s">
        <v>33</v>
      </c>
      <c r="E9242" t="s">
        <v>26335</v>
      </c>
      <c r="F9242">
        <v>7000000</v>
      </c>
      <c r="G9242" t="s">
        <v>29183</v>
      </c>
      <c r="H9242" t="s">
        <v>29185</v>
      </c>
      <c r="J9242" t="s">
        <v>18686</v>
      </c>
      <c r="K9242" t="s">
        <v>72</v>
      </c>
      <c r="L9242" t="s">
        <v>263</v>
      </c>
      <c r="M9242">
        <v>7</v>
      </c>
      <c r="N9242" t="s">
        <v>264</v>
      </c>
      <c r="O9242" t="s">
        <v>264</v>
      </c>
      <c r="P9242" s="1">
        <v>36892</v>
      </c>
      <c r="Q9242" t="s">
        <v>263</v>
      </c>
      <c r="R9242" t="s">
        <v>265</v>
      </c>
      <c r="S9242" t="s">
        <v>41</v>
      </c>
      <c r="T9242" t="s">
        <v>18686</v>
      </c>
      <c r="U9242" t="s">
        <v>18686</v>
      </c>
      <c r="V9242">
        <v>0</v>
      </c>
      <c r="W9242">
        <v>0</v>
      </c>
      <c r="X9242">
        <v>0</v>
      </c>
      <c r="Y9242">
        <v>0</v>
      </c>
      <c r="Z9242">
        <v>0</v>
      </c>
      <c r="AA9242">
        <v>0</v>
      </c>
      <c r="AB9242">
        <v>0</v>
      </c>
      <c r="AC9242">
        <v>1</v>
      </c>
      <c r="AD9242">
        <v>0</v>
      </c>
    </row>
    <row r="9243" spans="1:30" hidden="1" x14ac:dyDescent="0.3">
      <c r="A9243" t="s">
        <v>29186</v>
      </c>
      <c r="B9243" t="s">
        <v>29187</v>
      </c>
      <c r="C9243" t="s">
        <v>32</v>
      </c>
      <c r="D9243" t="s">
        <v>139</v>
      </c>
      <c r="E9243" s="1">
        <v>38657</v>
      </c>
      <c r="F9243">
        <v>5650000</v>
      </c>
      <c r="G9243" t="s">
        <v>29186</v>
      </c>
      <c r="H9243" t="s">
        <v>29188</v>
      </c>
      <c r="I9243" t="s">
        <v>29189</v>
      </c>
      <c r="J9243" t="s">
        <v>18686</v>
      </c>
      <c r="K9243" t="s">
        <v>37</v>
      </c>
      <c r="L9243" t="s">
        <v>263</v>
      </c>
      <c r="M9243">
        <v>7</v>
      </c>
      <c r="N9243" t="s">
        <v>264</v>
      </c>
      <c r="O9243" t="s">
        <v>264</v>
      </c>
      <c r="P9243" s="1">
        <v>35796</v>
      </c>
      <c r="Q9243" t="s">
        <v>263</v>
      </c>
      <c r="R9243" t="s">
        <v>265</v>
      </c>
      <c r="S9243" t="s">
        <v>41</v>
      </c>
      <c r="T9243" t="s">
        <v>18686</v>
      </c>
      <c r="U9243" t="s">
        <v>18686</v>
      </c>
      <c r="V9243">
        <v>0</v>
      </c>
      <c r="W9243">
        <v>0</v>
      </c>
      <c r="X9243">
        <v>0</v>
      </c>
      <c r="Y9243">
        <v>0</v>
      </c>
      <c r="Z9243">
        <v>0</v>
      </c>
      <c r="AA9243">
        <v>0</v>
      </c>
      <c r="AB9243">
        <v>0</v>
      </c>
      <c r="AC9243">
        <v>1</v>
      </c>
      <c r="AD9243">
        <v>0</v>
      </c>
    </row>
    <row r="9244" spans="1:30" hidden="1" x14ac:dyDescent="0.3">
      <c r="A9244" t="s">
        <v>29190</v>
      </c>
      <c r="B9244" t="s">
        <v>29191</v>
      </c>
      <c r="C9244" t="s">
        <v>32</v>
      </c>
      <c r="E9244" t="s">
        <v>20119</v>
      </c>
      <c r="F9244">
        <v>1000000</v>
      </c>
      <c r="G9244" t="s">
        <v>29190</v>
      </c>
      <c r="H9244" t="s">
        <v>29192</v>
      </c>
      <c r="I9244" t="s">
        <v>29193</v>
      </c>
      <c r="J9244" t="s">
        <v>18686</v>
      </c>
      <c r="K9244" t="s">
        <v>37</v>
      </c>
      <c r="L9244" t="s">
        <v>7681</v>
      </c>
      <c r="M9244" t="s">
        <v>29194</v>
      </c>
      <c r="N9244" t="s">
        <v>29195</v>
      </c>
      <c r="O9244" t="s">
        <v>29196</v>
      </c>
      <c r="P9244" s="1">
        <v>37257</v>
      </c>
      <c r="Q9244" t="s">
        <v>7681</v>
      </c>
      <c r="R9244" t="s">
        <v>7684</v>
      </c>
      <c r="S9244" t="s">
        <v>41</v>
      </c>
      <c r="T9244" t="s">
        <v>18686</v>
      </c>
      <c r="U9244" t="s">
        <v>18686</v>
      </c>
      <c r="V9244">
        <v>0</v>
      </c>
      <c r="W9244">
        <v>0</v>
      </c>
      <c r="X9244">
        <v>0</v>
      </c>
      <c r="Y9244">
        <v>0</v>
      </c>
      <c r="Z9244">
        <v>0</v>
      </c>
      <c r="AA9244">
        <v>0</v>
      </c>
      <c r="AB9244">
        <v>0</v>
      </c>
      <c r="AC9244">
        <v>1</v>
      </c>
      <c r="AD9244">
        <v>0</v>
      </c>
    </row>
    <row r="9245" spans="1:30" hidden="1" x14ac:dyDescent="0.3">
      <c r="A9245" t="s">
        <v>29197</v>
      </c>
      <c r="B9245" t="s">
        <v>29198</v>
      </c>
      <c r="C9245" t="s">
        <v>32</v>
      </c>
      <c r="E9245" s="1">
        <v>42011</v>
      </c>
      <c r="F9245">
        <v>167000000</v>
      </c>
      <c r="G9245" t="s">
        <v>29197</v>
      </c>
      <c r="H9245" t="s">
        <v>29199</v>
      </c>
      <c r="I9245" t="s">
        <v>29200</v>
      </c>
      <c r="J9245" t="s">
        <v>18686</v>
      </c>
      <c r="K9245" t="s">
        <v>37</v>
      </c>
      <c r="L9245" t="s">
        <v>7681</v>
      </c>
      <c r="M9245" t="s">
        <v>29194</v>
      </c>
      <c r="N9245" t="s">
        <v>29201</v>
      </c>
      <c r="O9245" t="s">
        <v>29201</v>
      </c>
      <c r="P9245" s="1">
        <v>32509</v>
      </c>
      <c r="Q9245" t="s">
        <v>7681</v>
      </c>
      <c r="R9245" t="s">
        <v>7684</v>
      </c>
      <c r="S9245" t="s">
        <v>41</v>
      </c>
      <c r="T9245" t="s">
        <v>18686</v>
      </c>
      <c r="U9245" t="s">
        <v>18686</v>
      </c>
      <c r="V9245">
        <v>0</v>
      </c>
      <c r="W9245">
        <v>0</v>
      </c>
      <c r="X9245">
        <v>0</v>
      </c>
      <c r="Y9245">
        <v>0</v>
      </c>
      <c r="Z9245">
        <v>0</v>
      </c>
      <c r="AA9245">
        <v>0</v>
      </c>
      <c r="AB9245">
        <v>0</v>
      </c>
      <c r="AC9245">
        <v>1</v>
      </c>
      <c r="AD9245">
        <v>0</v>
      </c>
    </row>
    <row r="9246" spans="1:30" hidden="1" x14ac:dyDescent="0.3">
      <c r="A9246" t="s">
        <v>29197</v>
      </c>
      <c r="B9246" t="s">
        <v>29202</v>
      </c>
      <c r="C9246" t="s">
        <v>32</v>
      </c>
      <c r="E9246" t="s">
        <v>17599</v>
      </c>
      <c r="F9246">
        <v>10000000</v>
      </c>
      <c r="G9246" t="s">
        <v>29197</v>
      </c>
      <c r="H9246" t="s">
        <v>29199</v>
      </c>
      <c r="I9246" t="s">
        <v>29200</v>
      </c>
      <c r="J9246" t="s">
        <v>18686</v>
      </c>
      <c r="K9246" t="s">
        <v>37</v>
      </c>
      <c r="L9246" t="s">
        <v>7681</v>
      </c>
      <c r="M9246" t="s">
        <v>29194</v>
      </c>
      <c r="N9246" t="s">
        <v>29201</v>
      </c>
      <c r="O9246" t="s">
        <v>29201</v>
      </c>
      <c r="P9246" s="1">
        <v>32509</v>
      </c>
      <c r="Q9246" t="s">
        <v>7681</v>
      </c>
      <c r="R9246" t="s">
        <v>7684</v>
      </c>
      <c r="S9246" t="s">
        <v>41</v>
      </c>
      <c r="T9246" t="s">
        <v>18686</v>
      </c>
      <c r="U9246" t="s">
        <v>18686</v>
      </c>
      <c r="V9246">
        <v>0</v>
      </c>
      <c r="W9246">
        <v>0</v>
      </c>
      <c r="X9246">
        <v>0</v>
      </c>
      <c r="Y9246">
        <v>0</v>
      </c>
      <c r="Z9246">
        <v>0</v>
      </c>
      <c r="AA9246">
        <v>0</v>
      </c>
      <c r="AB9246">
        <v>0</v>
      </c>
      <c r="AC9246">
        <v>1</v>
      </c>
      <c r="AD9246">
        <v>0</v>
      </c>
    </row>
    <row r="9247" spans="1:30" hidden="1" x14ac:dyDescent="0.3">
      <c r="A9247" t="s">
        <v>29197</v>
      </c>
      <c r="B9247" t="s">
        <v>29203</v>
      </c>
      <c r="C9247" t="s">
        <v>32</v>
      </c>
      <c r="E9247" s="1">
        <v>38566</v>
      </c>
      <c r="F9247">
        <v>3000000</v>
      </c>
      <c r="G9247" t="s">
        <v>29197</v>
      </c>
      <c r="H9247" t="s">
        <v>29199</v>
      </c>
      <c r="I9247" t="s">
        <v>29200</v>
      </c>
      <c r="J9247" t="s">
        <v>18686</v>
      </c>
      <c r="K9247" t="s">
        <v>37</v>
      </c>
      <c r="L9247" t="s">
        <v>7681</v>
      </c>
      <c r="M9247" t="s">
        <v>29194</v>
      </c>
      <c r="N9247" t="s">
        <v>29201</v>
      </c>
      <c r="O9247" t="s">
        <v>29201</v>
      </c>
      <c r="P9247" s="1">
        <v>32509</v>
      </c>
      <c r="Q9247" t="s">
        <v>7681</v>
      </c>
      <c r="R9247" t="s">
        <v>7684</v>
      </c>
      <c r="S9247" t="s">
        <v>41</v>
      </c>
      <c r="T9247" t="s">
        <v>18686</v>
      </c>
      <c r="U9247" t="s">
        <v>18686</v>
      </c>
      <c r="V9247">
        <v>0</v>
      </c>
      <c r="W9247">
        <v>0</v>
      </c>
      <c r="X9247">
        <v>0</v>
      </c>
      <c r="Y9247">
        <v>0</v>
      </c>
      <c r="Z9247">
        <v>0</v>
      </c>
      <c r="AA9247">
        <v>0</v>
      </c>
      <c r="AB9247">
        <v>0</v>
      </c>
      <c r="AC9247">
        <v>1</v>
      </c>
      <c r="AD9247">
        <v>0</v>
      </c>
    </row>
    <row r="9248" spans="1:30" hidden="1" x14ac:dyDescent="0.3">
      <c r="A9248" t="s">
        <v>29204</v>
      </c>
      <c r="B9248" t="s">
        <v>29205</v>
      </c>
      <c r="C9248" t="s">
        <v>32</v>
      </c>
      <c r="E9248" t="s">
        <v>29206</v>
      </c>
      <c r="F9248">
        <v>786000</v>
      </c>
      <c r="G9248" t="s">
        <v>29204</v>
      </c>
      <c r="H9248" t="s">
        <v>29207</v>
      </c>
      <c r="I9248" t="s">
        <v>29208</v>
      </c>
      <c r="J9248" t="s">
        <v>18686</v>
      </c>
      <c r="K9248" t="s">
        <v>109</v>
      </c>
      <c r="L9248" t="s">
        <v>7681</v>
      </c>
      <c r="M9248" t="s">
        <v>12934</v>
      </c>
      <c r="N9248" t="s">
        <v>7683</v>
      </c>
      <c r="O9248" t="s">
        <v>29209</v>
      </c>
      <c r="Q9248" t="s">
        <v>7681</v>
      </c>
      <c r="R9248" t="s">
        <v>7684</v>
      </c>
      <c r="S9248" t="s">
        <v>41</v>
      </c>
      <c r="T9248" t="s">
        <v>18686</v>
      </c>
      <c r="U9248" t="s">
        <v>18686</v>
      </c>
      <c r="V9248">
        <v>0</v>
      </c>
      <c r="W9248">
        <v>0</v>
      </c>
      <c r="X9248">
        <v>0</v>
      </c>
      <c r="Y9248">
        <v>0</v>
      </c>
      <c r="Z9248">
        <v>0</v>
      </c>
      <c r="AA9248">
        <v>0</v>
      </c>
      <c r="AB9248">
        <v>0</v>
      </c>
      <c r="AC9248">
        <v>1</v>
      </c>
      <c r="AD9248">
        <v>0</v>
      </c>
    </row>
    <row r="9249" spans="1:30" hidden="1" x14ac:dyDescent="0.3">
      <c r="A9249" t="s">
        <v>29210</v>
      </c>
      <c r="B9249" t="s">
        <v>29211</v>
      </c>
      <c r="C9249" t="s">
        <v>32</v>
      </c>
      <c r="E9249" s="1">
        <v>41734</v>
      </c>
      <c r="F9249">
        <v>1400000</v>
      </c>
      <c r="G9249" t="s">
        <v>29210</v>
      </c>
      <c r="H9249" t="s">
        <v>29212</v>
      </c>
      <c r="I9249" t="s">
        <v>29213</v>
      </c>
      <c r="J9249" t="s">
        <v>18686</v>
      </c>
      <c r="K9249" t="s">
        <v>37</v>
      </c>
      <c r="L9249" t="s">
        <v>7681</v>
      </c>
      <c r="M9249" t="s">
        <v>7682</v>
      </c>
      <c r="N9249" t="s">
        <v>7683</v>
      </c>
      <c r="O9249" t="s">
        <v>7683</v>
      </c>
      <c r="P9249" s="1">
        <v>39083</v>
      </c>
      <c r="Q9249" t="s">
        <v>7681</v>
      </c>
      <c r="R9249" t="s">
        <v>7684</v>
      </c>
      <c r="S9249" t="s">
        <v>41</v>
      </c>
      <c r="T9249" t="s">
        <v>18686</v>
      </c>
      <c r="U9249" t="s">
        <v>18686</v>
      </c>
      <c r="V9249">
        <v>0</v>
      </c>
      <c r="W9249">
        <v>0</v>
      </c>
      <c r="X9249">
        <v>0</v>
      </c>
      <c r="Y9249">
        <v>0</v>
      </c>
      <c r="Z9249">
        <v>0</v>
      </c>
      <c r="AA9249">
        <v>0</v>
      </c>
      <c r="AB9249">
        <v>0</v>
      </c>
      <c r="AC9249">
        <v>1</v>
      </c>
      <c r="AD9249">
        <v>0</v>
      </c>
    </row>
    <row r="9250" spans="1:30" hidden="1" x14ac:dyDescent="0.3">
      <c r="A9250" t="s">
        <v>29214</v>
      </c>
      <c r="B9250" t="s">
        <v>29215</v>
      </c>
      <c r="C9250" t="s">
        <v>32</v>
      </c>
      <c r="D9250" t="s">
        <v>33</v>
      </c>
      <c r="E9250" t="s">
        <v>2335</v>
      </c>
      <c r="F9250">
        <v>3500000</v>
      </c>
      <c r="G9250" t="s">
        <v>29214</v>
      </c>
      <c r="H9250" t="s">
        <v>29216</v>
      </c>
      <c r="I9250" t="s">
        <v>29217</v>
      </c>
      <c r="J9250" t="s">
        <v>18686</v>
      </c>
      <c r="K9250" t="s">
        <v>37</v>
      </c>
      <c r="L9250" t="s">
        <v>7681</v>
      </c>
      <c r="M9250" t="s">
        <v>29194</v>
      </c>
      <c r="N9250" t="s">
        <v>29195</v>
      </c>
      <c r="O9250" t="s">
        <v>29218</v>
      </c>
      <c r="P9250" s="1">
        <v>40098</v>
      </c>
      <c r="Q9250" t="s">
        <v>7681</v>
      </c>
      <c r="R9250" t="s">
        <v>7684</v>
      </c>
      <c r="S9250" t="s">
        <v>41</v>
      </c>
      <c r="T9250" t="s">
        <v>18686</v>
      </c>
      <c r="U9250" t="s">
        <v>18686</v>
      </c>
      <c r="V9250">
        <v>0</v>
      </c>
      <c r="W9250">
        <v>0</v>
      </c>
      <c r="X9250">
        <v>0</v>
      </c>
      <c r="Y9250">
        <v>0</v>
      </c>
      <c r="Z9250">
        <v>0</v>
      </c>
      <c r="AA9250">
        <v>0</v>
      </c>
      <c r="AB9250">
        <v>0</v>
      </c>
      <c r="AC9250">
        <v>1</v>
      </c>
      <c r="AD9250">
        <v>0</v>
      </c>
    </row>
    <row r="9251" spans="1:30" hidden="1" x14ac:dyDescent="0.3">
      <c r="A9251" t="s">
        <v>29214</v>
      </c>
      <c r="B9251" t="s">
        <v>29219</v>
      </c>
      <c r="C9251" t="s">
        <v>32</v>
      </c>
      <c r="D9251" t="s">
        <v>50</v>
      </c>
      <c r="E9251" t="s">
        <v>11037</v>
      </c>
      <c r="F9251">
        <v>4000000</v>
      </c>
      <c r="G9251" t="s">
        <v>29214</v>
      </c>
      <c r="H9251" t="s">
        <v>29216</v>
      </c>
      <c r="I9251" t="s">
        <v>29217</v>
      </c>
      <c r="J9251" t="s">
        <v>18686</v>
      </c>
      <c r="K9251" t="s">
        <v>37</v>
      </c>
      <c r="L9251" t="s">
        <v>7681</v>
      </c>
      <c r="M9251" t="s">
        <v>29194</v>
      </c>
      <c r="N9251" t="s">
        <v>29195</v>
      </c>
      <c r="O9251" t="s">
        <v>29218</v>
      </c>
      <c r="P9251" s="1">
        <v>40098</v>
      </c>
      <c r="Q9251" t="s">
        <v>7681</v>
      </c>
      <c r="R9251" t="s">
        <v>7684</v>
      </c>
      <c r="S9251" t="s">
        <v>41</v>
      </c>
      <c r="T9251" t="s">
        <v>18686</v>
      </c>
      <c r="U9251" t="s">
        <v>18686</v>
      </c>
      <c r="V9251">
        <v>0</v>
      </c>
      <c r="W9251">
        <v>0</v>
      </c>
      <c r="X9251">
        <v>0</v>
      </c>
      <c r="Y9251">
        <v>0</v>
      </c>
      <c r="Z9251">
        <v>0</v>
      </c>
      <c r="AA9251">
        <v>0</v>
      </c>
      <c r="AB9251">
        <v>0</v>
      </c>
      <c r="AC9251">
        <v>1</v>
      </c>
      <c r="AD9251">
        <v>0</v>
      </c>
    </row>
    <row r="9252" spans="1:30" hidden="1" x14ac:dyDescent="0.3">
      <c r="A9252" t="s">
        <v>29214</v>
      </c>
      <c r="B9252" t="s">
        <v>29220</v>
      </c>
      <c r="C9252" t="s">
        <v>32</v>
      </c>
      <c r="E9252" t="s">
        <v>1125</v>
      </c>
      <c r="F9252">
        <v>1000000</v>
      </c>
      <c r="G9252" t="s">
        <v>29214</v>
      </c>
      <c r="H9252" t="s">
        <v>29216</v>
      </c>
      <c r="I9252" t="s">
        <v>29217</v>
      </c>
      <c r="J9252" t="s">
        <v>18686</v>
      </c>
      <c r="K9252" t="s">
        <v>37</v>
      </c>
      <c r="L9252" t="s">
        <v>7681</v>
      </c>
      <c r="M9252" t="s">
        <v>29194</v>
      </c>
      <c r="N9252" t="s">
        <v>29195</v>
      </c>
      <c r="O9252" t="s">
        <v>29218</v>
      </c>
      <c r="P9252" s="1">
        <v>40098</v>
      </c>
      <c r="Q9252" t="s">
        <v>7681</v>
      </c>
      <c r="R9252" t="s">
        <v>7684</v>
      </c>
      <c r="S9252" t="s">
        <v>41</v>
      </c>
      <c r="T9252" t="s">
        <v>18686</v>
      </c>
      <c r="U9252" t="s">
        <v>18686</v>
      </c>
      <c r="V9252">
        <v>0</v>
      </c>
      <c r="W9252">
        <v>0</v>
      </c>
      <c r="X9252">
        <v>0</v>
      </c>
      <c r="Y9252">
        <v>0</v>
      </c>
      <c r="Z9252">
        <v>0</v>
      </c>
      <c r="AA9252">
        <v>0</v>
      </c>
      <c r="AB9252">
        <v>0</v>
      </c>
      <c r="AC9252">
        <v>1</v>
      </c>
      <c r="AD9252">
        <v>0</v>
      </c>
    </row>
    <row r="9253" spans="1:30" hidden="1" x14ac:dyDescent="0.3">
      <c r="A9253" t="s">
        <v>29214</v>
      </c>
      <c r="B9253" t="s">
        <v>29221</v>
      </c>
      <c r="C9253" t="s">
        <v>32</v>
      </c>
      <c r="E9253" s="1">
        <v>40917</v>
      </c>
      <c r="F9253">
        <v>1800000</v>
      </c>
      <c r="G9253" t="s">
        <v>29214</v>
      </c>
      <c r="H9253" t="s">
        <v>29216</v>
      </c>
      <c r="I9253" t="s">
        <v>29217</v>
      </c>
      <c r="J9253" t="s">
        <v>18686</v>
      </c>
      <c r="K9253" t="s">
        <v>37</v>
      </c>
      <c r="L9253" t="s">
        <v>7681</v>
      </c>
      <c r="M9253" t="s">
        <v>29194</v>
      </c>
      <c r="N9253" t="s">
        <v>29195</v>
      </c>
      <c r="O9253" t="s">
        <v>29218</v>
      </c>
      <c r="P9253" s="1">
        <v>40098</v>
      </c>
      <c r="Q9253" t="s">
        <v>7681</v>
      </c>
      <c r="R9253" t="s">
        <v>7684</v>
      </c>
      <c r="S9253" t="s">
        <v>41</v>
      </c>
      <c r="T9253" t="s">
        <v>18686</v>
      </c>
      <c r="U9253" t="s">
        <v>18686</v>
      </c>
      <c r="V9253">
        <v>0</v>
      </c>
      <c r="W9253">
        <v>0</v>
      </c>
      <c r="X9253">
        <v>0</v>
      </c>
      <c r="Y9253">
        <v>0</v>
      </c>
      <c r="Z9253">
        <v>0</v>
      </c>
      <c r="AA9253">
        <v>0</v>
      </c>
      <c r="AB9253">
        <v>0</v>
      </c>
      <c r="AC9253">
        <v>1</v>
      </c>
      <c r="AD9253">
        <v>0</v>
      </c>
    </row>
    <row r="9254" spans="1:30" hidden="1" x14ac:dyDescent="0.3">
      <c r="A9254" t="s">
        <v>29222</v>
      </c>
      <c r="B9254" t="s">
        <v>29223</v>
      </c>
      <c r="C9254" t="s">
        <v>32</v>
      </c>
      <c r="D9254" t="s">
        <v>50</v>
      </c>
      <c r="E9254" s="1">
        <v>41676</v>
      </c>
      <c r="F9254">
        <v>750000</v>
      </c>
      <c r="G9254" t="s">
        <v>29222</v>
      </c>
      <c r="H9254" t="s">
        <v>29224</v>
      </c>
      <c r="I9254" t="s">
        <v>29225</v>
      </c>
      <c r="J9254" t="s">
        <v>18686</v>
      </c>
      <c r="K9254" t="s">
        <v>37</v>
      </c>
      <c r="L9254" t="s">
        <v>4394</v>
      </c>
      <c r="M9254">
        <v>9</v>
      </c>
      <c r="P9254" s="1">
        <v>40544</v>
      </c>
      <c r="Q9254" t="s">
        <v>4394</v>
      </c>
      <c r="R9254" t="s">
        <v>4395</v>
      </c>
      <c r="S9254" t="s">
        <v>41</v>
      </c>
      <c r="T9254" t="s">
        <v>18686</v>
      </c>
      <c r="U9254" t="s">
        <v>18686</v>
      </c>
      <c r="V9254">
        <v>0</v>
      </c>
      <c r="W9254">
        <v>0</v>
      </c>
      <c r="X9254">
        <v>0</v>
      </c>
      <c r="Y9254">
        <v>0</v>
      </c>
      <c r="Z9254">
        <v>0</v>
      </c>
      <c r="AA9254">
        <v>0</v>
      </c>
      <c r="AB9254">
        <v>0</v>
      </c>
      <c r="AC9254">
        <v>1</v>
      </c>
      <c r="AD9254">
        <v>0</v>
      </c>
    </row>
    <row r="9255" spans="1:30" hidden="1" x14ac:dyDescent="0.3">
      <c r="A9255" t="s">
        <v>29226</v>
      </c>
      <c r="B9255" t="s">
        <v>29227</v>
      </c>
      <c r="C9255" t="s">
        <v>32</v>
      </c>
      <c r="E9255" s="1">
        <v>38359</v>
      </c>
      <c r="F9255">
        <v>457000</v>
      </c>
      <c r="G9255" t="s">
        <v>29226</v>
      </c>
      <c r="H9255" t="s">
        <v>29228</v>
      </c>
      <c r="I9255" t="s">
        <v>29229</v>
      </c>
      <c r="J9255" t="s">
        <v>18686</v>
      </c>
      <c r="K9255" t="s">
        <v>37</v>
      </c>
      <c r="L9255" t="s">
        <v>4410</v>
      </c>
      <c r="N9255" t="s">
        <v>4419</v>
      </c>
      <c r="O9255" t="s">
        <v>4419</v>
      </c>
      <c r="P9255" s="1">
        <v>36892</v>
      </c>
      <c r="Q9255" t="s">
        <v>4410</v>
      </c>
      <c r="R9255" t="s">
        <v>4413</v>
      </c>
      <c r="S9255" t="s">
        <v>41</v>
      </c>
      <c r="T9255" t="s">
        <v>18686</v>
      </c>
      <c r="U9255" t="s">
        <v>18686</v>
      </c>
      <c r="V9255">
        <v>0</v>
      </c>
      <c r="W9255">
        <v>0</v>
      </c>
      <c r="X9255">
        <v>0</v>
      </c>
      <c r="Y9255">
        <v>0</v>
      </c>
      <c r="Z9255">
        <v>0</v>
      </c>
      <c r="AA9255">
        <v>0</v>
      </c>
      <c r="AB9255">
        <v>0</v>
      </c>
      <c r="AC9255">
        <v>1</v>
      </c>
      <c r="AD9255">
        <v>0</v>
      </c>
    </row>
    <row r="9256" spans="1:30" hidden="1" x14ac:dyDescent="0.3">
      <c r="A9256" t="s">
        <v>29230</v>
      </c>
      <c r="B9256" t="s">
        <v>29231</v>
      </c>
      <c r="C9256" t="s">
        <v>32</v>
      </c>
      <c r="E9256" t="s">
        <v>916</v>
      </c>
      <c r="F9256">
        <v>1000000</v>
      </c>
      <c r="G9256" t="s">
        <v>29230</v>
      </c>
      <c r="H9256" t="s">
        <v>29232</v>
      </c>
      <c r="I9256" t="s">
        <v>29233</v>
      </c>
      <c r="J9256" t="s">
        <v>18686</v>
      </c>
      <c r="K9256" t="s">
        <v>37</v>
      </c>
      <c r="L9256" t="s">
        <v>5058</v>
      </c>
      <c r="M9256">
        <v>1</v>
      </c>
      <c r="N9256" t="s">
        <v>9409</v>
      </c>
      <c r="O9256" t="s">
        <v>29234</v>
      </c>
      <c r="Q9256" t="s">
        <v>5058</v>
      </c>
      <c r="R9256" t="s">
        <v>5060</v>
      </c>
      <c r="S9256" t="s">
        <v>41</v>
      </c>
      <c r="T9256" t="s">
        <v>18686</v>
      </c>
      <c r="U9256" t="s">
        <v>18686</v>
      </c>
      <c r="V9256">
        <v>0</v>
      </c>
      <c r="W9256">
        <v>0</v>
      </c>
      <c r="X9256">
        <v>0</v>
      </c>
      <c r="Y9256">
        <v>0</v>
      </c>
      <c r="Z9256">
        <v>0</v>
      </c>
      <c r="AA9256">
        <v>0</v>
      </c>
      <c r="AB9256">
        <v>0</v>
      </c>
      <c r="AC9256">
        <v>1</v>
      </c>
      <c r="AD9256">
        <v>0</v>
      </c>
    </row>
    <row r="9257" spans="1:30" hidden="1" x14ac:dyDescent="0.3">
      <c r="A9257" t="s">
        <v>29235</v>
      </c>
      <c r="B9257" t="s">
        <v>29236</v>
      </c>
      <c r="C9257" t="s">
        <v>32</v>
      </c>
      <c r="D9257" t="s">
        <v>50</v>
      </c>
      <c r="E9257" s="1">
        <v>41186</v>
      </c>
      <c r="F9257">
        <v>5000000</v>
      </c>
      <c r="G9257" t="s">
        <v>29235</v>
      </c>
      <c r="H9257" t="s">
        <v>29237</v>
      </c>
      <c r="I9257" t="s">
        <v>29238</v>
      </c>
      <c r="J9257" t="s">
        <v>29239</v>
      </c>
      <c r="K9257" t="s">
        <v>37</v>
      </c>
      <c r="L9257" t="s">
        <v>38</v>
      </c>
      <c r="M9257">
        <v>28</v>
      </c>
      <c r="N9257" t="s">
        <v>5311</v>
      </c>
      <c r="O9257" t="s">
        <v>5311</v>
      </c>
      <c r="P9257" s="1">
        <v>40249</v>
      </c>
      <c r="Q9257" t="s">
        <v>38</v>
      </c>
      <c r="R9257" t="s">
        <v>40</v>
      </c>
      <c r="S9257" t="s">
        <v>41</v>
      </c>
      <c r="T9257" t="s">
        <v>29240</v>
      </c>
      <c r="U9257" t="s">
        <v>29240</v>
      </c>
      <c r="V9257">
        <v>1</v>
      </c>
      <c r="W9257">
        <v>0</v>
      </c>
      <c r="X9257">
        <v>0</v>
      </c>
      <c r="Y9257">
        <v>0</v>
      </c>
      <c r="Z9257">
        <v>0</v>
      </c>
      <c r="AA9257">
        <v>0</v>
      </c>
      <c r="AB9257">
        <v>0</v>
      </c>
      <c r="AC9257">
        <v>0</v>
      </c>
      <c r="AD9257">
        <v>0</v>
      </c>
    </row>
    <row r="9258" spans="1:30" hidden="1" x14ac:dyDescent="0.3">
      <c r="A9258" t="s">
        <v>29235</v>
      </c>
      <c r="B9258" t="s">
        <v>29241</v>
      </c>
      <c r="C9258" t="s">
        <v>32</v>
      </c>
      <c r="D9258" t="s">
        <v>322</v>
      </c>
      <c r="E9258" t="s">
        <v>311</v>
      </c>
      <c r="F9258">
        <v>210000000</v>
      </c>
      <c r="G9258" t="s">
        <v>29235</v>
      </c>
      <c r="H9258" t="s">
        <v>29237</v>
      </c>
      <c r="I9258" t="s">
        <v>29238</v>
      </c>
      <c r="J9258" t="s">
        <v>29239</v>
      </c>
      <c r="K9258" t="s">
        <v>37</v>
      </c>
      <c r="L9258" t="s">
        <v>38</v>
      </c>
      <c r="M9258">
        <v>28</v>
      </c>
      <c r="N9258" t="s">
        <v>5311</v>
      </c>
      <c r="O9258" t="s">
        <v>5311</v>
      </c>
      <c r="P9258" s="1">
        <v>40249</v>
      </c>
      <c r="Q9258" t="s">
        <v>38</v>
      </c>
      <c r="R9258" t="s">
        <v>40</v>
      </c>
      <c r="S9258" t="s">
        <v>41</v>
      </c>
      <c r="T9258" t="s">
        <v>29240</v>
      </c>
      <c r="U9258" t="s">
        <v>29240</v>
      </c>
      <c r="V9258">
        <v>1</v>
      </c>
      <c r="W9258">
        <v>0</v>
      </c>
      <c r="X9258">
        <v>0</v>
      </c>
      <c r="Y9258">
        <v>0</v>
      </c>
      <c r="Z9258">
        <v>0</v>
      </c>
      <c r="AA9258">
        <v>0</v>
      </c>
      <c r="AB9258">
        <v>0</v>
      </c>
      <c r="AC9258">
        <v>0</v>
      </c>
      <c r="AD9258">
        <v>0</v>
      </c>
    </row>
    <row r="9259" spans="1:30" hidden="1" x14ac:dyDescent="0.3">
      <c r="A9259" t="s">
        <v>29235</v>
      </c>
      <c r="B9259" t="s">
        <v>29242</v>
      </c>
      <c r="C9259" t="s">
        <v>32</v>
      </c>
      <c r="D9259" t="s">
        <v>394</v>
      </c>
      <c r="E9259" t="s">
        <v>359</v>
      </c>
      <c r="F9259">
        <v>500000000</v>
      </c>
      <c r="G9259" t="s">
        <v>29235</v>
      </c>
      <c r="H9259" t="s">
        <v>29237</v>
      </c>
      <c r="I9259" t="s">
        <v>29238</v>
      </c>
      <c r="J9259" t="s">
        <v>29239</v>
      </c>
      <c r="K9259" t="s">
        <v>37</v>
      </c>
      <c r="L9259" t="s">
        <v>38</v>
      </c>
      <c r="M9259">
        <v>28</v>
      </c>
      <c r="N9259" t="s">
        <v>5311</v>
      </c>
      <c r="O9259" t="s">
        <v>5311</v>
      </c>
      <c r="P9259" s="1">
        <v>40249</v>
      </c>
      <c r="Q9259" t="s">
        <v>38</v>
      </c>
      <c r="R9259" t="s">
        <v>40</v>
      </c>
      <c r="S9259" t="s">
        <v>41</v>
      </c>
      <c r="T9259" t="s">
        <v>29240</v>
      </c>
      <c r="U9259" t="s">
        <v>29240</v>
      </c>
      <c r="V9259">
        <v>1</v>
      </c>
      <c r="W9259">
        <v>0</v>
      </c>
      <c r="X9259">
        <v>0</v>
      </c>
      <c r="Y9259">
        <v>0</v>
      </c>
      <c r="Z9259">
        <v>0</v>
      </c>
      <c r="AA9259">
        <v>0</v>
      </c>
      <c r="AB9259">
        <v>0</v>
      </c>
      <c r="AC9259">
        <v>0</v>
      </c>
      <c r="AD9259">
        <v>0</v>
      </c>
    </row>
    <row r="9260" spans="1:30" hidden="1" x14ac:dyDescent="0.3">
      <c r="A9260" t="s">
        <v>29235</v>
      </c>
      <c r="B9260" t="s">
        <v>29243</v>
      </c>
      <c r="C9260" t="s">
        <v>32</v>
      </c>
      <c r="D9260" t="s">
        <v>399</v>
      </c>
      <c r="E9260" t="s">
        <v>5391</v>
      </c>
      <c r="F9260">
        <v>400000000</v>
      </c>
      <c r="G9260" t="s">
        <v>29235</v>
      </c>
      <c r="H9260" t="s">
        <v>29237</v>
      </c>
      <c r="I9260" t="s">
        <v>29238</v>
      </c>
      <c r="J9260" t="s">
        <v>29239</v>
      </c>
      <c r="K9260" t="s">
        <v>37</v>
      </c>
      <c r="L9260" t="s">
        <v>38</v>
      </c>
      <c r="M9260">
        <v>28</v>
      </c>
      <c r="N9260" t="s">
        <v>5311</v>
      </c>
      <c r="O9260" t="s">
        <v>5311</v>
      </c>
      <c r="P9260" s="1">
        <v>40249</v>
      </c>
      <c r="Q9260" t="s">
        <v>38</v>
      </c>
      <c r="R9260" t="s">
        <v>40</v>
      </c>
      <c r="S9260" t="s">
        <v>41</v>
      </c>
      <c r="T9260" t="s">
        <v>29240</v>
      </c>
      <c r="U9260" t="s">
        <v>29240</v>
      </c>
      <c r="V9260">
        <v>1</v>
      </c>
      <c r="W9260">
        <v>0</v>
      </c>
      <c r="X9260">
        <v>0</v>
      </c>
      <c r="Y9260">
        <v>0</v>
      </c>
      <c r="Z9260">
        <v>0</v>
      </c>
      <c r="AA9260">
        <v>0</v>
      </c>
      <c r="AB9260">
        <v>0</v>
      </c>
      <c r="AC9260">
        <v>0</v>
      </c>
      <c r="AD9260">
        <v>0</v>
      </c>
    </row>
    <row r="9261" spans="1:30" hidden="1" x14ac:dyDescent="0.3">
      <c r="A9261" t="s">
        <v>29235</v>
      </c>
      <c r="B9261" t="s">
        <v>29244</v>
      </c>
      <c r="C9261" t="s">
        <v>32</v>
      </c>
      <c r="D9261" t="s">
        <v>33</v>
      </c>
      <c r="E9261" s="1">
        <v>41619</v>
      </c>
      <c r="F9261">
        <v>20000000</v>
      </c>
      <c r="G9261" t="s">
        <v>29235</v>
      </c>
      <c r="H9261" t="s">
        <v>29237</v>
      </c>
      <c r="I9261" t="s">
        <v>29238</v>
      </c>
      <c r="J9261" t="s">
        <v>29239</v>
      </c>
      <c r="K9261" t="s">
        <v>37</v>
      </c>
      <c r="L9261" t="s">
        <v>38</v>
      </c>
      <c r="M9261">
        <v>28</v>
      </c>
      <c r="N9261" t="s">
        <v>5311</v>
      </c>
      <c r="O9261" t="s">
        <v>5311</v>
      </c>
      <c r="P9261" s="1">
        <v>40249</v>
      </c>
      <c r="Q9261" t="s">
        <v>38</v>
      </c>
      <c r="R9261" t="s">
        <v>40</v>
      </c>
      <c r="S9261" t="s">
        <v>41</v>
      </c>
      <c r="T9261" t="s">
        <v>29240</v>
      </c>
      <c r="U9261" t="s">
        <v>29240</v>
      </c>
      <c r="V9261">
        <v>1</v>
      </c>
      <c r="W9261">
        <v>0</v>
      </c>
      <c r="X9261">
        <v>0</v>
      </c>
      <c r="Y9261">
        <v>0</v>
      </c>
      <c r="Z9261">
        <v>0</v>
      </c>
      <c r="AA9261">
        <v>0</v>
      </c>
      <c r="AB9261">
        <v>0</v>
      </c>
      <c r="AC9261">
        <v>0</v>
      </c>
      <c r="AD9261">
        <v>0</v>
      </c>
    </row>
    <row r="9262" spans="1:30" hidden="1" x14ac:dyDescent="0.3">
      <c r="A9262" t="s">
        <v>29235</v>
      </c>
      <c r="B9262" t="s">
        <v>29245</v>
      </c>
      <c r="C9262" t="s">
        <v>32</v>
      </c>
      <c r="D9262" t="s">
        <v>139</v>
      </c>
      <c r="E9262" s="1">
        <v>41889</v>
      </c>
      <c r="F9262">
        <v>41500000</v>
      </c>
      <c r="G9262" t="s">
        <v>29235</v>
      </c>
      <c r="H9262" t="s">
        <v>29237</v>
      </c>
      <c r="I9262" t="s">
        <v>29238</v>
      </c>
      <c r="J9262" t="s">
        <v>29239</v>
      </c>
      <c r="K9262" t="s">
        <v>37</v>
      </c>
      <c r="L9262" t="s">
        <v>38</v>
      </c>
      <c r="M9262">
        <v>28</v>
      </c>
      <c r="N9262" t="s">
        <v>5311</v>
      </c>
      <c r="O9262" t="s">
        <v>5311</v>
      </c>
      <c r="P9262" s="1">
        <v>40249</v>
      </c>
      <c r="Q9262" t="s">
        <v>38</v>
      </c>
      <c r="R9262" t="s">
        <v>40</v>
      </c>
      <c r="S9262" t="s">
        <v>41</v>
      </c>
      <c r="T9262" t="s">
        <v>29240</v>
      </c>
      <c r="U9262" t="s">
        <v>29240</v>
      </c>
      <c r="V9262">
        <v>1</v>
      </c>
      <c r="W9262">
        <v>0</v>
      </c>
      <c r="X9262">
        <v>0</v>
      </c>
      <c r="Y9262">
        <v>0</v>
      </c>
      <c r="Z9262">
        <v>0</v>
      </c>
      <c r="AA9262">
        <v>0</v>
      </c>
      <c r="AB9262">
        <v>0</v>
      </c>
      <c r="AC9262">
        <v>0</v>
      </c>
      <c r="AD9262">
        <v>0</v>
      </c>
    </row>
    <row r="9263" spans="1:30" hidden="1" x14ac:dyDescent="0.3">
      <c r="A9263" t="s">
        <v>29246</v>
      </c>
      <c r="B9263" t="s">
        <v>29247</v>
      </c>
      <c r="C9263" t="s">
        <v>32</v>
      </c>
      <c r="D9263" t="s">
        <v>50</v>
      </c>
      <c r="E9263" t="s">
        <v>10186</v>
      </c>
      <c r="F9263">
        <v>12000000</v>
      </c>
      <c r="G9263" t="s">
        <v>29246</v>
      </c>
      <c r="H9263" t="s">
        <v>29248</v>
      </c>
      <c r="I9263" t="s">
        <v>29249</v>
      </c>
      <c r="J9263" t="s">
        <v>29250</v>
      </c>
      <c r="K9263" t="s">
        <v>37</v>
      </c>
      <c r="L9263" t="s">
        <v>38</v>
      </c>
      <c r="M9263">
        <v>19</v>
      </c>
      <c r="N9263" t="s">
        <v>306</v>
      </c>
      <c r="O9263" t="s">
        <v>306</v>
      </c>
      <c r="P9263" s="1">
        <v>41278</v>
      </c>
      <c r="Q9263" t="s">
        <v>38</v>
      </c>
      <c r="R9263" t="s">
        <v>40</v>
      </c>
      <c r="S9263" t="s">
        <v>41</v>
      </c>
      <c r="T9263" t="s">
        <v>29240</v>
      </c>
      <c r="U9263" t="s">
        <v>29240</v>
      </c>
      <c r="V9263">
        <v>1</v>
      </c>
      <c r="W9263">
        <v>0</v>
      </c>
      <c r="X9263">
        <v>0</v>
      </c>
      <c r="Y9263">
        <v>0</v>
      </c>
      <c r="Z9263">
        <v>0</v>
      </c>
      <c r="AA9263">
        <v>0</v>
      </c>
      <c r="AB9263">
        <v>0</v>
      </c>
      <c r="AC9263">
        <v>0</v>
      </c>
      <c r="AD9263">
        <v>0</v>
      </c>
    </row>
    <row r="9264" spans="1:30" hidden="1" x14ac:dyDescent="0.3">
      <c r="A9264" t="s">
        <v>29251</v>
      </c>
      <c r="B9264" t="s">
        <v>29252</v>
      </c>
      <c r="C9264" t="s">
        <v>32</v>
      </c>
      <c r="D9264" t="s">
        <v>33</v>
      </c>
      <c r="E9264" t="s">
        <v>8957</v>
      </c>
      <c r="F9264">
        <v>50000000</v>
      </c>
      <c r="G9264" t="s">
        <v>29251</v>
      </c>
      <c r="H9264" t="s">
        <v>29253</v>
      </c>
      <c r="I9264" t="s">
        <v>29254</v>
      </c>
      <c r="J9264" t="s">
        <v>29255</v>
      </c>
      <c r="K9264" t="s">
        <v>37</v>
      </c>
      <c r="L9264" t="s">
        <v>38</v>
      </c>
      <c r="M9264">
        <v>10</v>
      </c>
      <c r="N9264" t="s">
        <v>272</v>
      </c>
      <c r="O9264" t="s">
        <v>273</v>
      </c>
      <c r="P9264" s="1">
        <v>38353</v>
      </c>
      <c r="Q9264" t="s">
        <v>38</v>
      </c>
      <c r="R9264" t="s">
        <v>40</v>
      </c>
      <c r="S9264" t="s">
        <v>41</v>
      </c>
      <c r="T9264" t="s">
        <v>29240</v>
      </c>
      <c r="U9264" t="s">
        <v>29240</v>
      </c>
      <c r="V9264">
        <v>1</v>
      </c>
      <c r="W9264">
        <v>0</v>
      </c>
      <c r="X9264">
        <v>0</v>
      </c>
      <c r="Y9264">
        <v>0</v>
      </c>
      <c r="Z9264">
        <v>0</v>
      </c>
      <c r="AA9264">
        <v>0</v>
      </c>
      <c r="AB9264">
        <v>0</v>
      </c>
      <c r="AC9264">
        <v>0</v>
      </c>
      <c r="AD9264">
        <v>0</v>
      </c>
    </row>
    <row r="9265" spans="1:30" hidden="1" x14ac:dyDescent="0.3">
      <c r="A9265" t="s">
        <v>29251</v>
      </c>
      <c r="B9265" t="s">
        <v>29256</v>
      </c>
      <c r="C9265" t="s">
        <v>32</v>
      </c>
      <c r="D9265" t="s">
        <v>50</v>
      </c>
      <c r="E9265" t="s">
        <v>4017</v>
      </c>
      <c r="F9265">
        <v>15000000</v>
      </c>
      <c r="G9265" t="s">
        <v>29251</v>
      </c>
      <c r="H9265" t="s">
        <v>29253</v>
      </c>
      <c r="I9265" t="s">
        <v>29254</v>
      </c>
      <c r="J9265" t="s">
        <v>29255</v>
      </c>
      <c r="K9265" t="s">
        <v>37</v>
      </c>
      <c r="L9265" t="s">
        <v>38</v>
      </c>
      <c r="M9265">
        <v>10</v>
      </c>
      <c r="N9265" t="s">
        <v>272</v>
      </c>
      <c r="O9265" t="s">
        <v>273</v>
      </c>
      <c r="P9265" s="1">
        <v>38353</v>
      </c>
      <c r="Q9265" t="s">
        <v>38</v>
      </c>
      <c r="R9265" t="s">
        <v>40</v>
      </c>
      <c r="S9265" t="s">
        <v>41</v>
      </c>
      <c r="T9265" t="s">
        <v>29240</v>
      </c>
      <c r="U9265" t="s">
        <v>29240</v>
      </c>
      <c r="V9265">
        <v>1</v>
      </c>
      <c r="W9265">
        <v>0</v>
      </c>
      <c r="X9265">
        <v>0</v>
      </c>
      <c r="Y9265">
        <v>0</v>
      </c>
      <c r="Z9265">
        <v>0</v>
      </c>
      <c r="AA9265">
        <v>0</v>
      </c>
      <c r="AB9265">
        <v>0</v>
      </c>
      <c r="AC9265">
        <v>0</v>
      </c>
      <c r="AD9265">
        <v>0</v>
      </c>
    </row>
    <row r="9266" spans="1:30" hidden="1" x14ac:dyDescent="0.3">
      <c r="A9266" t="s">
        <v>29257</v>
      </c>
      <c r="B9266" t="s">
        <v>29258</v>
      </c>
      <c r="C9266" t="s">
        <v>32</v>
      </c>
      <c r="E9266" t="s">
        <v>29259</v>
      </c>
      <c r="F9266">
        <v>30200000</v>
      </c>
      <c r="G9266" t="s">
        <v>29257</v>
      </c>
      <c r="H9266" t="s">
        <v>29260</v>
      </c>
      <c r="I9266" t="s">
        <v>29261</v>
      </c>
      <c r="J9266" t="s">
        <v>29262</v>
      </c>
      <c r="K9266" t="s">
        <v>37</v>
      </c>
      <c r="L9266" t="s">
        <v>38</v>
      </c>
      <c r="M9266">
        <v>16</v>
      </c>
      <c r="N9266" t="s">
        <v>39</v>
      </c>
      <c r="O9266" t="s">
        <v>39</v>
      </c>
      <c r="P9266" s="1">
        <v>39814</v>
      </c>
      <c r="Q9266" t="s">
        <v>38</v>
      </c>
      <c r="R9266" t="s">
        <v>40</v>
      </c>
      <c r="S9266" t="s">
        <v>41</v>
      </c>
      <c r="T9266" t="s">
        <v>29240</v>
      </c>
      <c r="U9266" t="s">
        <v>29240</v>
      </c>
      <c r="V9266">
        <v>1</v>
      </c>
      <c r="W9266">
        <v>0</v>
      </c>
      <c r="X9266">
        <v>0</v>
      </c>
      <c r="Y9266">
        <v>0</v>
      </c>
      <c r="Z9266">
        <v>0</v>
      </c>
      <c r="AA9266">
        <v>0</v>
      </c>
      <c r="AB9266">
        <v>0</v>
      </c>
      <c r="AC9266">
        <v>0</v>
      </c>
      <c r="AD9266">
        <v>0</v>
      </c>
    </row>
    <row r="9267" spans="1:30" hidden="1" x14ac:dyDescent="0.3">
      <c r="A9267" t="s">
        <v>29263</v>
      </c>
      <c r="B9267" t="s">
        <v>29264</v>
      </c>
      <c r="C9267" t="s">
        <v>32</v>
      </c>
      <c r="D9267" t="s">
        <v>50</v>
      </c>
      <c r="E9267" t="s">
        <v>7185</v>
      </c>
      <c r="F9267">
        <v>16000000</v>
      </c>
      <c r="G9267" t="s">
        <v>29263</v>
      </c>
      <c r="H9267" t="s">
        <v>29265</v>
      </c>
      <c r="I9267" t="s">
        <v>29266</v>
      </c>
      <c r="J9267" t="s">
        <v>29267</v>
      </c>
      <c r="K9267" t="s">
        <v>37</v>
      </c>
      <c r="L9267" t="s">
        <v>38</v>
      </c>
      <c r="M9267">
        <v>10</v>
      </c>
      <c r="N9267" t="s">
        <v>272</v>
      </c>
      <c r="O9267" t="s">
        <v>273</v>
      </c>
      <c r="P9267" t="s">
        <v>20571</v>
      </c>
      <c r="Q9267" t="s">
        <v>38</v>
      </c>
      <c r="R9267" t="s">
        <v>40</v>
      </c>
      <c r="S9267" t="s">
        <v>41</v>
      </c>
      <c r="T9267" t="s">
        <v>29240</v>
      </c>
      <c r="U9267" t="s">
        <v>29240</v>
      </c>
      <c r="V9267">
        <v>1</v>
      </c>
      <c r="W9267">
        <v>0</v>
      </c>
      <c r="X9267">
        <v>0</v>
      </c>
      <c r="Y9267">
        <v>0</v>
      </c>
      <c r="Z9267">
        <v>0</v>
      </c>
      <c r="AA9267">
        <v>0</v>
      </c>
      <c r="AB9267">
        <v>0</v>
      </c>
      <c r="AC9267">
        <v>0</v>
      </c>
      <c r="AD9267">
        <v>0</v>
      </c>
    </row>
    <row r="9268" spans="1:30" hidden="1" x14ac:dyDescent="0.3">
      <c r="A9268" t="s">
        <v>29268</v>
      </c>
      <c r="B9268" t="s">
        <v>29269</v>
      </c>
      <c r="C9268" t="s">
        <v>32</v>
      </c>
      <c r="D9268" t="s">
        <v>50</v>
      </c>
      <c r="E9268" s="1">
        <v>42317</v>
      </c>
      <c r="F9268">
        <v>15000000</v>
      </c>
      <c r="G9268" t="s">
        <v>29268</v>
      </c>
      <c r="H9268" t="s">
        <v>29270</v>
      </c>
      <c r="I9268" t="s">
        <v>29271</v>
      </c>
      <c r="J9268" t="s">
        <v>29240</v>
      </c>
      <c r="K9268" t="s">
        <v>37</v>
      </c>
      <c r="L9268" t="s">
        <v>38</v>
      </c>
      <c r="M9268">
        <v>16</v>
      </c>
      <c r="N9268" t="s">
        <v>39</v>
      </c>
      <c r="O9268" t="s">
        <v>39</v>
      </c>
      <c r="P9268" s="1">
        <v>41640</v>
      </c>
      <c r="Q9268" t="s">
        <v>38</v>
      </c>
      <c r="R9268" t="s">
        <v>40</v>
      </c>
      <c r="S9268" t="s">
        <v>41</v>
      </c>
      <c r="T9268" t="s">
        <v>29240</v>
      </c>
      <c r="U9268" t="s">
        <v>29240</v>
      </c>
      <c r="V9268">
        <v>1</v>
      </c>
      <c r="W9268">
        <v>0</v>
      </c>
      <c r="X9268">
        <v>0</v>
      </c>
      <c r="Y9268">
        <v>0</v>
      </c>
      <c r="Z9268">
        <v>0</v>
      </c>
      <c r="AA9268">
        <v>0</v>
      </c>
      <c r="AB9268">
        <v>0</v>
      </c>
      <c r="AC9268">
        <v>0</v>
      </c>
      <c r="AD9268">
        <v>0</v>
      </c>
    </row>
    <row r="9269" spans="1:30" hidden="1" x14ac:dyDescent="0.3">
      <c r="A9269" t="s">
        <v>29272</v>
      </c>
      <c r="B9269" t="s">
        <v>29273</v>
      </c>
      <c r="C9269" t="s">
        <v>32</v>
      </c>
      <c r="E9269" t="s">
        <v>11623</v>
      </c>
      <c r="F9269">
        <v>20000000</v>
      </c>
      <c r="G9269" t="s">
        <v>29272</v>
      </c>
      <c r="H9269" t="s">
        <v>29274</v>
      </c>
      <c r="I9269" t="s">
        <v>29275</v>
      </c>
      <c r="J9269" t="s">
        <v>29240</v>
      </c>
      <c r="K9269" t="s">
        <v>37</v>
      </c>
      <c r="L9269" t="s">
        <v>38</v>
      </c>
      <c r="M9269">
        <v>19</v>
      </c>
      <c r="N9269" t="s">
        <v>306</v>
      </c>
      <c r="O9269" t="s">
        <v>306</v>
      </c>
      <c r="P9269" s="1">
        <v>34335</v>
      </c>
      <c r="Q9269" t="s">
        <v>38</v>
      </c>
      <c r="R9269" t="s">
        <v>40</v>
      </c>
      <c r="S9269" t="s">
        <v>41</v>
      </c>
      <c r="T9269" t="s">
        <v>29240</v>
      </c>
      <c r="U9269" t="s">
        <v>29240</v>
      </c>
      <c r="V9269">
        <v>1</v>
      </c>
      <c r="W9269">
        <v>0</v>
      </c>
      <c r="X9269">
        <v>0</v>
      </c>
      <c r="Y9269">
        <v>0</v>
      </c>
      <c r="Z9269">
        <v>0</v>
      </c>
      <c r="AA9269">
        <v>0</v>
      </c>
      <c r="AB9269">
        <v>0</v>
      </c>
      <c r="AC9269">
        <v>0</v>
      </c>
      <c r="AD9269">
        <v>0</v>
      </c>
    </row>
    <row r="9270" spans="1:30" hidden="1" x14ac:dyDescent="0.3">
      <c r="A9270" t="s">
        <v>29272</v>
      </c>
      <c r="B9270" t="s">
        <v>29276</v>
      </c>
      <c r="C9270" t="s">
        <v>32</v>
      </c>
      <c r="E9270" s="1">
        <v>39822</v>
      </c>
      <c r="F9270">
        <v>1000000</v>
      </c>
      <c r="G9270" t="s">
        <v>29272</v>
      </c>
      <c r="H9270" t="s">
        <v>29274</v>
      </c>
      <c r="I9270" t="s">
        <v>29275</v>
      </c>
      <c r="J9270" t="s">
        <v>29240</v>
      </c>
      <c r="K9270" t="s">
        <v>37</v>
      </c>
      <c r="L9270" t="s">
        <v>38</v>
      </c>
      <c r="M9270">
        <v>19</v>
      </c>
      <c r="N9270" t="s">
        <v>306</v>
      </c>
      <c r="O9270" t="s">
        <v>306</v>
      </c>
      <c r="P9270" s="1">
        <v>34335</v>
      </c>
      <c r="Q9270" t="s">
        <v>38</v>
      </c>
      <c r="R9270" t="s">
        <v>40</v>
      </c>
      <c r="S9270" t="s">
        <v>41</v>
      </c>
      <c r="T9270" t="s">
        <v>29240</v>
      </c>
      <c r="U9270" t="s">
        <v>29240</v>
      </c>
      <c r="V9270">
        <v>1</v>
      </c>
      <c r="W9270">
        <v>0</v>
      </c>
      <c r="X9270">
        <v>0</v>
      </c>
      <c r="Y9270">
        <v>0</v>
      </c>
      <c r="Z9270">
        <v>0</v>
      </c>
      <c r="AA9270">
        <v>0</v>
      </c>
      <c r="AB9270">
        <v>0</v>
      </c>
      <c r="AC9270">
        <v>0</v>
      </c>
      <c r="AD9270">
        <v>0</v>
      </c>
    </row>
    <row r="9271" spans="1:30" hidden="1" x14ac:dyDescent="0.3">
      <c r="A9271" t="s">
        <v>29272</v>
      </c>
      <c r="B9271" t="s">
        <v>29277</v>
      </c>
      <c r="C9271" t="s">
        <v>32</v>
      </c>
      <c r="D9271" t="s">
        <v>33</v>
      </c>
      <c r="E9271" s="1">
        <v>39483</v>
      </c>
      <c r="F9271">
        <v>24000000</v>
      </c>
      <c r="G9271" t="s">
        <v>29272</v>
      </c>
      <c r="H9271" t="s">
        <v>29274</v>
      </c>
      <c r="I9271" t="s">
        <v>29275</v>
      </c>
      <c r="J9271" t="s">
        <v>29240</v>
      </c>
      <c r="K9271" t="s">
        <v>37</v>
      </c>
      <c r="L9271" t="s">
        <v>38</v>
      </c>
      <c r="M9271">
        <v>19</v>
      </c>
      <c r="N9271" t="s">
        <v>306</v>
      </c>
      <c r="O9271" t="s">
        <v>306</v>
      </c>
      <c r="P9271" s="1">
        <v>34335</v>
      </c>
      <c r="Q9271" t="s">
        <v>38</v>
      </c>
      <c r="R9271" t="s">
        <v>40</v>
      </c>
      <c r="S9271" t="s">
        <v>41</v>
      </c>
      <c r="T9271" t="s">
        <v>29240</v>
      </c>
      <c r="U9271" t="s">
        <v>29240</v>
      </c>
      <c r="V9271">
        <v>1</v>
      </c>
      <c r="W9271">
        <v>0</v>
      </c>
      <c r="X9271">
        <v>0</v>
      </c>
      <c r="Y9271">
        <v>0</v>
      </c>
      <c r="Z9271">
        <v>0</v>
      </c>
      <c r="AA9271">
        <v>0</v>
      </c>
      <c r="AB9271">
        <v>0</v>
      </c>
      <c r="AC9271">
        <v>0</v>
      </c>
      <c r="AD9271">
        <v>0</v>
      </c>
    </row>
    <row r="9272" spans="1:30" hidden="1" x14ac:dyDescent="0.3">
      <c r="A9272" t="s">
        <v>29278</v>
      </c>
      <c r="B9272" t="s">
        <v>29279</v>
      </c>
      <c r="C9272" t="s">
        <v>32</v>
      </c>
      <c r="E9272" t="s">
        <v>2680</v>
      </c>
      <c r="F9272">
        <v>50000000</v>
      </c>
      <c r="G9272" t="s">
        <v>29278</v>
      </c>
      <c r="H9272" t="s">
        <v>29280</v>
      </c>
      <c r="I9272" t="s">
        <v>29281</v>
      </c>
      <c r="J9272" t="s">
        <v>29282</v>
      </c>
      <c r="K9272" t="s">
        <v>37</v>
      </c>
      <c r="L9272" t="s">
        <v>38</v>
      </c>
      <c r="M9272">
        <v>16</v>
      </c>
      <c r="N9272" t="s">
        <v>39</v>
      </c>
      <c r="O9272" t="s">
        <v>39</v>
      </c>
      <c r="Q9272" t="s">
        <v>38</v>
      </c>
      <c r="R9272" t="s">
        <v>40</v>
      </c>
      <c r="S9272" t="s">
        <v>41</v>
      </c>
      <c r="T9272" t="s">
        <v>29240</v>
      </c>
      <c r="U9272" t="s">
        <v>29240</v>
      </c>
      <c r="V9272">
        <v>1</v>
      </c>
      <c r="W9272">
        <v>0</v>
      </c>
      <c r="X9272">
        <v>0</v>
      </c>
      <c r="Y9272">
        <v>0</v>
      </c>
      <c r="Z9272">
        <v>0</v>
      </c>
      <c r="AA9272">
        <v>0</v>
      </c>
      <c r="AB9272">
        <v>0</v>
      </c>
      <c r="AC9272">
        <v>0</v>
      </c>
      <c r="AD9272">
        <v>0</v>
      </c>
    </row>
    <row r="9273" spans="1:30" hidden="1" x14ac:dyDescent="0.3">
      <c r="A9273" t="s">
        <v>29283</v>
      </c>
      <c r="B9273" t="s">
        <v>29284</v>
      </c>
      <c r="C9273" t="s">
        <v>32</v>
      </c>
      <c r="D9273" t="s">
        <v>33</v>
      </c>
      <c r="E9273" t="s">
        <v>13407</v>
      </c>
      <c r="F9273">
        <v>10000000</v>
      </c>
      <c r="G9273" t="s">
        <v>29283</v>
      </c>
      <c r="H9273" t="s">
        <v>29285</v>
      </c>
      <c r="I9273" t="s">
        <v>29286</v>
      </c>
      <c r="J9273" t="s">
        <v>29287</v>
      </c>
      <c r="K9273" t="s">
        <v>72</v>
      </c>
      <c r="L9273" t="s">
        <v>38</v>
      </c>
      <c r="M9273">
        <v>19</v>
      </c>
      <c r="N9273" t="s">
        <v>306</v>
      </c>
      <c r="O9273" t="s">
        <v>306</v>
      </c>
      <c r="P9273" s="1">
        <v>40549</v>
      </c>
      <c r="Q9273" t="s">
        <v>38</v>
      </c>
      <c r="R9273" t="s">
        <v>40</v>
      </c>
      <c r="S9273" t="s">
        <v>41</v>
      </c>
      <c r="T9273" t="s">
        <v>29240</v>
      </c>
      <c r="U9273" t="s">
        <v>29240</v>
      </c>
      <c r="V9273">
        <v>1</v>
      </c>
      <c r="W9273">
        <v>0</v>
      </c>
      <c r="X9273">
        <v>0</v>
      </c>
      <c r="Y9273">
        <v>0</v>
      </c>
      <c r="Z9273">
        <v>0</v>
      </c>
      <c r="AA9273">
        <v>0</v>
      </c>
      <c r="AB9273">
        <v>0</v>
      </c>
      <c r="AC9273">
        <v>0</v>
      </c>
      <c r="AD9273">
        <v>0</v>
      </c>
    </row>
    <row r="9274" spans="1:30" hidden="1" x14ac:dyDescent="0.3">
      <c r="A9274" t="s">
        <v>29283</v>
      </c>
      <c r="B9274" t="s">
        <v>29288</v>
      </c>
      <c r="C9274" t="s">
        <v>32</v>
      </c>
      <c r="D9274" t="s">
        <v>139</v>
      </c>
      <c r="E9274" t="s">
        <v>663</v>
      </c>
      <c r="F9274">
        <v>30000000</v>
      </c>
      <c r="G9274" t="s">
        <v>29283</v>
      </c>
      <c r="H9274" t="s">
        <v>29285</v>
      </c>
      <c r="I9274" t="s">
        <v>29286</v>
      </c>
      <c r="J9274" t="s">
        <v>29287</v>
      </c>
      <c r="K9274" t="s">
        <v>72</v>
      </c>
      <c r="L9274" t="s">
        <v>38</v>
      </c>
      <c r="M9274">
        <v>19</v>
      </c>
      <c r="N9274" t="s">
        <v>306</v>
      </c>
      <c r="O9274" t="s">
        <v>306</v>
      </c>
      <c r="P9274" s="1">
        <v>40549</v>
      </c>
      <c r="Q9274" t="s">
        <v>38</v>
      </c>
      <c r="R9274" t="s">
        <v>40</v>
      </c>
      <c r="S9274" t="s">
        <v>41</v>
      </c>
      <c r="T9274" t="s">
        <v>29240</v>
      </c>
      <c r="U9274" t="s">
        <v>29240</v>
      </c>
      <c r="V9274">
        <v>1</v>
      </c>
      <c r="W9274">
        <v>0</v>
      </c>
      <c r="X9274">
        <v>0</v>
      </c>
      <c r="Y9274">
        <v>0</v>
      </c>
      <c r="Z9274">
        <v>0</v>
      </c>
      <c r="AA9274">
        <v>0</v>
      </c>
      <c r="AB9274">
        <v>0</v>
      </c>
      <c r="AC9274">
        <v>0</v>
      </c>
      <c r="AD9274">
        <v>0</v>
      </c>
    </row>
    <row r="9275" spans="1:30" hidden="1" x14ac:dyDescent="0.3">
      <c r="A9275" t="s">
        <v>29283</v>
      </c>
      <c r="B9275" t="s">
        <v>29289</v>
      </c>
      <c r="C9275" t="s">
        <v>32</v>
      </c>
      <c r="D9275" t="s">
        <v>50</v>
      </c>
      <c r="E9275" t="s">
        <v>2798</v>
      </c>
      <c r="F9275">
        <v>4000000</v>
      </c>
      <c r="G9275" t="s">
        <v>29283</v>
      </c>
      <c r="H9275" t="s">
        <v>29285</v>
      </c>
      <c r="I9275" t="s">
        <v>29286</v>
      </c>
      <c r="J9275" t="s">
        <v>29287</v>
      </c>
      <c r="K9275" t="s">
        <v>72</v>
      </c>
      <c r="L9275" t="s">
        <v>38</v>
      </c>
      <c r="M9275">
        <v>19</v>
      </c>
      <c r="N9275" t="s">
        <v>306</v>
      </c>
      <c r="O9275" t="s">
        <v>306</v>
      </c>
      <c r="P9275" s="1">
        <v>40549</v>
      </c>
      <c r="Q9275" t="s">
        <v>38</v>
      </c>
      <c r="R9275" t="s">
        <v>40</v>
      </c>
      <c r="S9275" t="s">
        <v>41</v>
      </c>
      <c r="T9275" t="s">
        <v>29240</v>
      </c>
      <c r="U9275" t="s">
        <v>29240</v>
      </c>
      <c r="V9275">
        <v>1</v>
      </c>
      <c r="W9275">
        <v>0</v>
      </c>
      <c r="X9275">
        <v>0</v>
      </c>
      <c r="Y9275">
        <v>0</v>
      </c>
      <c r="Z9275">
        <v>0</v>
      </c>
      <c r="AA9275">
        <v>0</v>
      </c>
      <c r="AB9275">
        <v>0</v>
      </c>
      <c r="AC9275">
        <v>0</v>
      </c>
      <c r="AD9275">
        <v>0</v>
      </c>
    </row>
    <row r="9276" spans="1:30" hidden="1" x14ac:dyDescent="0.3">
      <c r="A9276" t="s">
        <v>29290</v>
      </c>
      <c r="B9276" t="s">
        <v>29291</v>
      </c>
      <c r="C9276" t="s">
        <v>32</v>
      </c>
      <c r="D9276" t="s">
        <v>50</v>
      </c>
      <c r="E9276" t="s">
        <v>15415</v>
      </c>
      <c r="F9276">
        <v>8000000</v>
      </c>
      <c r="G9276" t="s">
        <v>29290</v>
      </c>
      <c r="H9276" t="s">
        <v>29292</v>
      </c>
      <c r="I9276" t="s">
        <v>29293</v>
      </c>
      <c r="J9276" t="s">
        <v>29294</v>
      </c>
      <c r="K9276" t="s">
        <v>37</v>
      </c>
      <c r="L9276" t="s">
        <v>38</v>
      </c>
      <c r="M9276">
        <v>19</v>
      </c>
      <c r="N9276" t="s">
        <v>306</v>
      </c>
      <c r="O9276" t="s">
        <v>306</v>
      </c>
      <c r="P9276" s="1">
        <v>40909</v>
      </c>
      <c r="Q9276" t="s">
        <v>38</v>
      </c>
      <c r="R9276" t="s">
        <v>40</v>
      </c>
      <c r="S9276" t="s">
        <v>41</v>
      </c>
      <c r="T9276" t="s">
        <v>29240</v>
      </c>
      <c r="U9276" t="s">
        <v>29240</v>
      </c>
      <c r="V9276">
        <v>1</v>
      </c>
      <c r="W9276">
        <v>0</v>
      </c>
      <c r="X9276">
        <v>0</v>
      </c>
      <c r="Y9276">
        <v>0</v>
      </c>
      <c r="Z9276">
        <v>0</v>
      </c>
      <c r="AA9276">
        <v>0</v>
      </c>
      <c r="AB9276">
        <v>0</v>
      </c>
      <c r="AC9276">
        <v>0</v>
      </c>
      <c r="AD9276">
        <v>0</v>
      </c>
    </row>
    <row r="9277" spans="1:30" hidden="1" x14ac:dyDescent="0.3">
      <c r="A9277" t="s">
        <v>29290</v>
      </c>
      <c r="B9277" t="s">
        <v>29295</v>
      </c>
      <c r="C9277" t="s">
        <v>32</v>
      </c>
      <c r="E9277" s="1">
        <v>42223</v>
      </c>
      <c r="F9277">
        <v>11000000</v>
      </c>
      <c r="G9277" t="s">
        <v>29290</v>
      </c>
      <c r="H9277" t="s">
        <v>29292</v>
      </c>
      <c r="I9277" t="s">
        <v>29293</v>
      </c>
      <c r="J9277" t="s">
        <v>29294</v>
      </c>
      <c r="K9277" t="s">
        <v>37</v>
      </c>
      <c r="L9277" t="s">
        <v>38</v>
      </c>
      <c r="M9277">
        <v>19</v>
      </c>
      <c r="N9277" t="s">
        <v>306</v>
      </c>
      <c r="O9277" t="s">
        <v>306</v>
      </c>
      <c r="P9277" s="1">
        <v>40909</v>
      </c>
      <c r="Q9277" t="s">
        <v>38</v>
      </c>
      <c r="R9277" t="s">
        <v>40</v>
      </c>
      <c r="S9277" t="s">
        <v>41</v>
      </c>
      <c r="T9277" t="s">
        <v>29240</v>
      </c>
      <c r="U9277" t="s">
        <v>29240</v>
      </c>
      <c r="V9277">
        <v>1</v>
      </c>
      <c r="W9277">
        <v>0</v>
      </c>
      <c r="X9277">
        <v>0</v>
      </c>
      <c r="Y9277">
        <v>0</v>
      </c>
      <c r="Z9277">
        <v>0</v>
      </c>
      <c r="AA9277">
        <v>0</v>
      </c>
      <c r="AB9277">
        <v>0</v>
      </c>
      <c r="AC9277">
        <v>0</v>
      </c>
      <c r="AD9277">
        <v>0</v>
      </c>
    </row>
    <row r="9278" spans="1:30" hidden="1" x14ac:dyDescent="0.3">
      <c r="A9278" t="s">
        <v>29296</v>
      </c>
      <c r="B9278" t="s">
        <v>29297</v>
      </c>
      <c r="C9278" t="s">
        <v>32</v>
      </c>
      <c r="D9278" t="s">
        <v>33</v>
      </c>
      <c r="E9278" t="s">
        <v>18006</v>
      </c>
      <c r="F9278">
        <v>525000</v>
      </c>
      <c r="G9278" t="s">
        <v>29296</v>
      </c>
      <c r="H9278" t="s">
        <v>29298</v>
      </c>
      <c r="I9278" t="s">
        <v>29299</v>
      </c>
      <c r="J9278" t="s">
        <v>29300</v>
      </c>
      <c r="K9278" t="s">
        <v>72</v>
      </c>
      <c r="L9278" t="s">
        <v>53</v>
      </c>
      <c r="M9278" t="s">
        <v>54</v>
      </c>
      <c r="N9278" t="s">
        <v>95</v>
      </c>
      <c r="O9278" t="s">
        <v>2083</v>
      </c>
      <c r="P9278" s="1">
        <v>38718</v>
      </c>
      <c r="Q9278" t="s">
        <v>53</v>
      </c>
      <c r="R9278" t="s">
        <v>56</v>
      </c>
      <c r="S9278" t="s">
        <v>41</v>
      </c>
      <c r="T9278" t="s">
        <v>29240</v>
      </c>
      <c r="U9278" t="s">
        <v>29240</v>
      </c>
      <c r="V9278">
        <v>1</v>
      </c>
      <c r="W9278">
        <v>0</v>
      </c>
      <c r="X9278">
        <v>0</v>
      </c>
      <c r="Y9278">
        <v>0</v>
      </c>
      <c r="Z9278">
        <v>0</v>
      </c>
      <c r="AA9278">
        <v>0</v>
      </c>
      <c r="AB9278">
        <v>0</v>
      </c>
      <c r="AC9278">
        <v>0</v>
      </c>
      <c r="AD9278">
        <v>0</v>
      </c>
    </row>
    <row r="9279" spans="1:30" hidden="1" x14ac:dyDescent="0.3">
      <c r="A9279" t="s">
        <v>29296</v>
      </c>
      <c r="B9279" t="s">
        <v>29301</v>
      </c>
      <c r="C9279" t="s">
        <v>32</v>
      </c>
      <c r="D9279" t="s">
        <v>33</v>
      </c>
      <c r="E9279" s="1">
        <v>40125</v>
      </c>
      <c r="F9279">
        <v>270000</v>
      </c>
      <c r="G9279" t="s">
        <v>29296</v>
      </c>
      <c r="H9279" t="s">
        <v>29298</v>
      </c>
      <c r="I9279" t="s">
        <v>29299</v>
      </c>
      <c r="J9279" t="s">
        <v>29300</v>
      </c>
      <c r="K9279" t="s">
        <v>72</v>
      </c>
      <c r="L9279" t="s">
        <v>53</v>
      </c>
      <c r="M9279" t="s">
        <v>54</v>
      </c>
      <c r="N9279" t="s">
        <v>95</v>
      </c>
      <c r="O9279" t="s">
        <v>2083</v>
      </c>
      <c r="P9279" s="1">
        <v>38718</v>
      </c>
      <c r="Q9279" t="s">
        <v>53</v>
      </c>
      <c r="R9279" t="s">
        <v>56</v>
      </c>
      <c r="S9279" t="s">
        <v>41</v>
      </c>
      <c r="T9279" t="s">
        <v>29240</v>
      </c>
      <c r="U9279" t="s">
        <v>29240</v>
      </c>
      <c r="V9279">
        <v>1</v>
      </c>
      <c r="W9279">
        <v>0</v>
      </c>
      <c r="X9279">
        <v>0</v>
      </c>
      <c r="Y9279">
        <v>0</v>
      </c>
      <c r="Z9279">
        <v>0</v>
      </c>
      <c r="AA9279">
        <v>0</v>
      </c>
      <c r="AB9279">
        <v>0</v>
      </c>
      <c r="AC9279">
        <v>0</v>
      </c>
      <c r="AD9279">
        <v>0</v>
      </c>
    </row>
    <row r="9280" spans="1:30" hidden="1" x14ac:dyDescent="0.3">
      <c r="A9280" t="s">
        <v>29296</v>
      </c>
      <c r="B9280" t="s">
        <v>29302</v>
      </c>
      <c r="C9280" t="s">
        <v>32</v>
      </c>
      <c r="D9280" t="s">
        <v>33</v>
      </c>
      <c r="E9280" t="s">
        <v>7033</v>
      </c>
      <c r="F9280">
        <v>1000000</v>
      </c>
      <c r="G9280" t="s">
        <v>29296</v>
      </c>
      <c r="H9280" t="s">
        <v>29298</v>
      </c>
      <c r="I9280" t="s">
        <v>29299</v>
      </c>
      <c r="J9280" t="s">
        <v>29300</v>
      </c>
      <c r="K9280" t="s">
        <v>72</v>
      </c>
      <c r="L9280" t="s">
        <v>53</v>
      </c>
      <c r="M9280" t="s">
        <v>54</v>
      </c>
      <c r="N9280" t="s">
        <v>95</v>
      </c>
      <c r="O9280" t="s">
        <v>2083</v>
      </c>
      <c r="P9280" s="1">
        <v>38718</v>
      </c>
      <c r="Q9280" t="s">
        <v>53</v>
      </c>
      <c r="R9280" t="s">
        <v>56</v>
      </c>
      <c r="S9280" t="s">
        <v>41</v>
      </c>
      <c r="T9280" t="s">
        <v>29240</v>
      </c>
      <c r="U9280" t="s">
        <v>29240</v>
      </c>
      <c r="V9280">
        <v>1</v>
      </c>
      <c r="W9280">
        <v>0</v>
      </c>
      <c r="X9280">
        <v>0</v>
      </c>
      <c r="Y9280">
        <v>0</v>
      </c>
      <c r="Z9280">
        <v>0</v>
      </c>
      <c r="AA9280">
        <v>0</v>
      </c>
      <c r="AB9280">
        <v>0</v>
      </c>
      <c r="AC9280">
        <v>0</v>
      </c>
      <c r="AD9280">
        <v>0</v>
      </c>
    </row>
    <row r="9281" spans="1:30" hidden="1" x14ac:dyDescent="0.3">
      <c r="A9281" t="s">
        <v>29296</v>
      </c>
      <c r="B9281" t="s">
        <v>29303</v>
      </c>
      <c r="C9281" t="s">
        <v>32</v>
      </c>
      <c r="D9281" t="s">
        <v>50</v>
      </c>
      <c r="E9281" s="1">
        <v>38725</v>
      </c>
      <c r="F9281">
        <v>2850000</v>
      </c>
      <c r="G9281" t="s">
        <v>29296</v>
      </c>
      <c r="H9281" t="s">
        <v>29298</v>
      </c>
      <c r="I9281" t="s">
        <v>29299</v>
      </c>
      <c r="J9281" t="s">
        <v>29300</v>
      </c>
      <c r="K9281" t="s">
        <v>72</v>
      </c>
      <c r="L9281" t="s">
        <v>53</v>
      </c>
      <c r="M9281" t="s">
        <v>54</v>
      </c>
      <c r="N9281" t="s">
        <v>95</v>
      </c>
      <c r="O9281" t="s">
        <v>2083</v>
      </c>
      <c r="P9281" s="1">
        <v>38718</v>
      </c>
      <c r="Q9281" t="s">
        <v>53</v>
      </c>
      <c r="R9281" t="s">
        <v>56</v>
      </c>
      <c r="S9281" t="s">
        <v>41</v>
      </c>
      <c r="T9281" t="s">
        <v>29240</v>
      </c>
      <c r="U9281" t="s">
        <v>29240</v>
      </c>
      <c r="V9281">
        <v>1</v>
      </c>
      <c r="W9281">
        <v>0</v>
      </c>
      <c r="X9281">
        <v>0</v>
      </c>
      <c r="Y9281">
        <v>0</v>
      </c>
      <c r="Z9281">
        <v>0</v>
      </c>
      <c r="AA9281">
        <v>0</v>
      </c>
      <c r="AB9281">
        <v>0</v>
      </c>
      <c r="AC9281">
        <v>0</v>
      </c>
      <c r="AD9281">
        <v>0</v>
      </c>
    </row>
    <row r="9282" spans="1:30" hidden="1" x14ac:dyDescent="0.3">
      <c r="A9282" t="s">
        <v>29296</v>
      </c>
      <c r="B9282" t="s">
        <v>29304</v>
      </c>
      <c r="C9282" t="s">
        <v>32</v>
      </c>
      <c r="D9282" t="s">
        <v>33</v>
      </c>
      <c r="E9282" s="1">
        <v>40123</v>
      </c>
      <c r="F9282">
        <v>500000</v>
      </c>
      <c r="G9282" t="s">
        <v>29296</v>
      </c>
      <c r="H9282" t="s">
        <v>29298</v>
      </c>
      <c r="I9282" t="s">
        <v>29299</v>
      </c>
      <c r="J9282" t="s">
        <v>29300</v>
      </c>
      <c r="K9282" t="s">
        <v>72</v>
      </c>
      <c r="L9282" t="s">
        <v>53</v>
      </c>
      <c r="M9282" t="s">
        <v>54</v>
      </c>
      <c r="N9282" t="s">
        <v>95</v>
      </c>
      <c r="O9282" t="s">
        <v>2083</v>
      </c>
      <c r="P9282" s="1">
        <v>38718</v>
      </c>
      <c r="Q9282" t="s">
        <v>53</v>
      </c>
      <c r="R9282" t="s">
        <v>56</v>
      </c>
      <c r="S9282" t="s">
        <v>41</v>
      </c>
      <c r="T9282" t="s">
        <v>29240</v>
      </c>
      <c r="U9282" t="s">
        <v>29240</v>
      </c>
      <c r="V9282">
        <v>1</v>
      </c>
      <c r="W9282">
        <v>0</v>
      </c>
      <c r="X9282">
        <v>0</v>
      </c>
      <c r="Y9282">
        <v>0</v>
      </c>
      <c r="Z9282">
        <v>0</v>
      </c>
      <c r="AA9282">
        <v>0</v>
      </c>
      <c r="AB9282">
        <v>0</v>
      </c>
      <c r="AC9282">
        <v>0</v>
      </c>
      <c r="AD9282">
        <v>0</v>
      </c>
    </row>
    <row r="9283" spans="1:30" hidden="1" x14ac:dyDescent="0.3">
      <c r="A9283" t="s">
        <v>29296</v>
      </c>
      <c r="B9283" t="s">
        <v>29305</v>
      </c>
      <c r="C9283" t="s">
        <v>32</v>
      </c>
      <c r="D9283" t="s">
        <v>33</v>
      </c>
      <c r="E9283" s="1">
        <v>40239</v>
      </c>
      <c r="F9283">
        <v>4271354</v>
      </c>
      <c r="G9283" t="s">
        <v>29296</v>
      </c>
      <c r="H9283" t="s">
        <v>29298</v>
      </c>
      <c r="I9283" t="s">
        <v>29299</v>
      </c>
      <c r="J9283" t="s">
        <v>29300</v>
      </c>
      <c r="K9283" t="s">
        <v>72</v>
      </c>
      <c r="L9283" t="s">
        <v>53</v>
      </c>
      <c r="M9283" t="s">
        <v>54</v>
      </c>
      <c r="N9283" t="s">
        <v>95</v>
      </c>
      <c r="O9283" t="s">
        <v>2083</v>
      </c>
      <c r="P9283" s="1">
        <v>38718</v>
      </c>
      <c r="Q9283" t="s">
        <v>53</v>
      </c>
      <c r="R9283" t="s">
        <v>56</v>
      </c>
      <c r="S9283" t="s">
        <v>41</v>
      </c>
      <c r="T9283" t="s">
        <v>29240</v>
      </c>
      <c r="U9283" t="s">
        <v>29240</v>
      </c>
      <c r="V9283">
        <v>1</v>
      </c>
      <c r="W9283">
        <v>0</v>
      </c>
      <c r="X9283">
        <v>0</v>
      </c>
      <c r="Y9283">
        <v>0</v>
      </c>
      <c r="Z9283">
        <v>0</v>
      </c>
      <c r="AA9283">
        <v>0</v>
      </c>
      <c r="AB9283">
        <v>0</v>
      </c>
      <c r="AC9283">
        <v>0</v>
      </c>
      <c r="AD9283">
        <v>0</v>
      </c>
    </row>
    <row r="9284" spans="1:30" hidden="1" x14ac:dyDescent="0.3">
      <c r="A9284" t="s">
        <v>29306</v>
      </c>
      <c r="B9284" t="s">
        <v>29307</v>
      </c>
      <c r="C9284" t="s">
        <v>32</v>
      </c>
      <c r="E9284" t="s">
        <v>6079</v>
      </c>
      <c r="F9284">
        <v>4600000</v>
      </c>
      <c r="G9284" t="s">
        <v>29306</v>
      </c>
      <c r="H9284" t="s">
        <v>29308</v>
      </c>
      <c r="I9284" t="s">
        <v>29309</v>
      </c>
      <c r="J9284" t="s">
        <v>29240</v>
      </c>
      <c r="K9284" t="s">
        <v>37</v>
      </c>
      <c r="L9284" t="s">
        <v>53</v>
      </c>
      <c r="M9284" t="s">
        <v>123</v>
      </c>
      <c r="N9284" t="s">
        <v>5676</v>
      </c>
      <c r="O9284" t="s">
        <v>5676</v>
      </c>
      <c r="P9284" s="1">
        <v>34700</v>
      </c>
      <c r="Q9284" t="s">
        <v>53</v>
      </c>
      <c r="R9284" t="s">
        <v>56</v>
      </c>
      <c r="S9284" t="s">
        <v>41</v>
      </c>
      <c r="T9284" t="s">
        <v>29240</v>
      </c>
      <c r="U9284" t="s">
        <v>29240</v>
      </c>
      <c r="V9284">
        <v>1</v>
      </c>
      <c r="W9284">
        <v>0</v>
      </c>
      <c r="X9284">
        <v>0</v>
      </c>
      <c r="Y9284">
        <v>0</v>
      </c>
      <c r="Z9284">
        <v>0</v>
      </c>
      <c r="AA9284">
        <v>0</v>
      </c>
      <c r="AB9284">
        <v>0</v>
      </c>
      <c r="AC9284">
        <v>0</v>
      </c>
      <c r="AD9284">
        <v>0</v>
      </c>
    </row>
    <row r="9285" spans="1:30" hidden="1" x14ac:dyDescent="0.3">
      <c r="A9285" t="s">
        <v>29306</v>
      </c>
      <c r="B9285" t="s">
        <v>29310</v>
      </c>
      <c r="C9285" t="s">
        <v>32</v>
      </c>
      <c r="E9285" s="1">
        <v>38968</v>
      </c>
      <c r="F9285">
        <v>6000000</v>
      </c>
      <c r="G9285" t="s">
        <v>29306</v>
      </c>
      <c r="H9285" t="s">
        <v>29308</v>
      </c>
      <c r="I9285" t="s">
        <v>29309</v>
      </c>
      <c r="J9285" t="s">
        <v>29240</v>
      </c>
      <c r="K9285" t="s">
        <v>37</v>
      </c>
      <c r="L9285" t="s">
        <v>53</v>
      </c>
      <c r="M9285" t="s">
        <v>123</v>
      </c>
      <c r="N9285" t="s">
        <v>5676</v>
      </c>
      <c r="O9285" t="s">
        <v>5676</v>
      </c>
      <c r="P9285" s="1">
        <v>34700</v>
      </c>
      <c r="Q9285" t="s">
        <v>53</v>
      </c>
      <c r="R9285" t="s">
        <v>56</v>
      </c>
      <c r="S9285" t="s">
        <v>41</v>
      </c>
      <c r="T9285" t="s">
        <v>29240</v>
      </c>
      <c r="U9285" t="s">
        <v>29240</v>
      </c>
      <c r="V9285">
        <v>1</v>
      </c>
      <c r="W9285">
        <v>0</v>
      </c>
      <c r="X9285">
        <v>0</v>
      </c>
      <c r="Y9285">
        <v>0</v>
      </c>
      <c r="Z9285">
        <v>0</v>
      </c>
      <c r="AA9285">
        <v>0</v>
      </c>
      <c r="AB9285">
        <v>0</v>
      </c>
      <c r="AC9285">
        <v>0</v>
      </c>
      <c r="AD9285">
        <v>0</v>
      </c>
    </row>
    <row r="9286" spans="1:30" hidden="1" x14ac:dyDescent="0.3">
      <c r="A9286" t="s">
        <v>29311</v>
      </c>
      <c r="B9286" t="s">
        <v>29312</v>
      </c>
      <c r="C9286" t="s">
        <v>32</v>
      </c>
      <c r="E9286" t="s">
        <v>8080</v>
      </c>
      <c r="F9286">
        <v>12500000</v>
      </c>
      <c r="G9286" t="s">
        <v>29311</v>
      </c>
      <c r="H9286" t="s">
        <v>29313</v>
      </c>
      <c r="I9286" t="s">
        <v>29314</v>
      </c>
      <c r="J9286" t="s">
        <v>29315</v>
      </c>
      <c r="K9286" t="s">
        <v>37</v>
      </c>
      <c r="L9286" t="s">
        <v>53</v>
      </c>
      <c r="M9286" t="s">
        <v>1025</v>
      </c>
      <c r="N9286" t="s">
        <v>1026</v>
      </c>
      <c r="O9286" t="s">
        <v>21654</v>
      </c>
      <c r="P9286" s="1">
        <v>36893</v>
      </c>
      <c r="Q9286" t="s">
        <v>53</v>
      </c>
      <c r="R9286" t="s">
        <v>56</v>
      </c>
      <c r="S9286" t="s">
        <v>41</v>
      </c>
      <c r="T9286" t="s">
        <v>29240</v>
      </c>
      <c r="U9286" t="s">
        <v>29240</v>
      </c>
      <c r="V9286">
        <v>1</v>
      </c>
      <c r="W9286">
        <v>0</v>
      </c>
      <c r="X9286">
        <v>0</v>
      </c>
      <c r="Y9286">
        <v>0</v>
      </c>
      <c r="Z9286">
        <v>0</v>
      </c>
      <c r="AA9286">
        <v>0</v>
      </c>
      <c r="AB9286">
        <v>0</v>
      </c>
      <c r="AC9286">
        <v>0</v>
      </c>
      <c r="AD9286">
        <v>0</v>
      </c>
    </row>
    <row r="9287" spans="1:30" hidden="1" x14ac:dyDescent="0.3">
      <c r="A9287" t="s">
        <v>29316</v>
      </c>
      <c r="B9287" t="s">
        <v>29317</v>
      </c>
      <c r="C9287" t="s">
        <v>32</v>
      </c>
      <c r="D9287" t="s">
        <v>394</v>
      </c>
      <c r="E9287" s="1">
        <v>39448</v>
      </c>
      <c r="F9287">
        <v>25000000</v>
      </c>
      <c r="G9287" t="s">
        <v>29316</v>
      </c>
      <c r="H9287" t="s">
        <v>29318</v>
      </c>
      <c r="I9287" t="s">
        <v>29319</v>
      </c>
      <c r="J9287" t="s">
        <v>29320</v>
      </c>
      <c r="K9287" t="s">
        <v>37</v>
      </c>
      <c r="L9287" t="s">
        <v>53</v>
      </c>
      <c r="M9287" t="s">
        <v>62</v>
      </c>
      <c r="N9287" t="s">
        <v>63</v>
      </c>
      <c r="O9287" t="s">
        <v>63</v>
      </c>
      <c r="P9287" s="1">
        <v>35431</v>
      </c>
      <c r="Q9287" t="s">
        <v>53</v>
      </c>
      <c r="R9287" t="s">
        <v>56</v>
      </c>
      <c r="S9287" t="s">
        <v>41</v>
      </c>
      <c r="T9287" t="s">
        <v>29240</v>
      </c>
      <c r="U9287" t="s">
        <v>29240</v>
      </c>
      <c r="V9287">
        <v>1</v>
      </c>
      <c r="W9287">
        <v>0</v>
      </c>
      <c r="X9287">
        <v>0</v>
      </c>
      <c r="Y9287">
        <v>0</v>
      </c>
      <c r="Z9287">
        <v>0</v>
      </c>
      <c r="AA9287">
        <v>0</v>
      </c>
      <c r="AB9287">
        <v>0</v>
      </c>
      <c r="AC9287">
        <v>0</v>
      </c>
      <c r="AD9287">
        <v>0</v>
      </c>
    </row>
    <row r="9288" spans="1:30" hidden="1" x14ac:dyDescent="0.3">
      <c r="A9288" t="s">
        <v>29316</v>
      </c>
      <c r="B9288" t="s">
        <v>29321</v>
      </c>
      <c r="C9288" t="s">
        <v>32</v>
      </c>
      <c r="E9288" t="s">
        <v>14525</v>
      </c>
      <c r="F9288">
        <v>10419873</v>
      </c>
      <c r="G9288" t="s">
        <v>29316</v>
      </c>
      <c r="H9288" t="s">
        <v>29318</v>
      </c>
      <c r="I9288" t="s">
        <v>29319</v>
      </c>
      <c r="J9288" t="s">
        <v>29320</v>
      </c>
      <c r="K9288" t="s">
        <v>37</v>
      </c>
      <c r="L9288" t="s">
        <v>53</v>
      </c>
      <c r="M9288" t="s">
        <v>62</v>
      </c>
      <c r="N9288" t="s">
        <v>63</v>
      </c>
      <c r="O9288" t="s">
        <v>63</v>
      </c>
      <c r="P9288" s="1">
        <v>35431</v>
      </c>
      <c r="Q9288" t="s">
        <v>53</v>
      </c>
      <c r="R9288" t="s">
        <v>56</v>
      </c>
      <c r="S9288" t="s">
        <v>41</v>
      </c>
      <c r="T9288" t="s">
        <v>29240</v>
      </c>
      <c r="U9288" t="s">
        <v>29240</v>
      </c>
      <c r="V9288">
        <v>1</v>
      </c>
      <c r="W9288">
        <v>0</v>
      </c>
      <c r="X9288">
        <v>0</v>
      </c>
      <c r="Y9288">
        <v>0</v>
      </c>
      <c r="Z9288">
        <v>0</v>
      </c>
      <c r="AA9288">
        <v>0</v>
      </c>
      <c r="AB9288">
        <v>0</v>
      </c>
      <c r="AC9288">
        <v>0</v>
      </c>
      <c r="AD9288">
        <v>0</v>
      </c>
    </row>
    <row r="9289" spans="1:30" hidden="1" x14ac:dyDescent="0.3">
      <c r="A9289" t="s">
        <v>29322</v>
      </c>
      <c r="B9289" t="s">
        <v>29323</v>
      </c>
      <c r="C9289" t="s">
        <v>32</v>
      </c>
      <c r="D9289" t="s">
        <v>50</v>
      </c>
      <c r="E9289" s="1">
        <v>41616</v>
      </c>
      <c r="F9289">
        <v>6000000</v>
      </c>
      <c r="G9289" t="s">
        <v>29322</v>
      </c>
      <c r="H9289" t="s">
        <v>29324</v>
      </c>
      <c r="I9289" t="s">
        <v>29325</v>
      </c>
      <c r="J9289" t="s">
        <v>29326</v>
      </c>
      <c r="K9289" t="s">
        <v>72</v>
      </c>
      <c r="L9289" t="s">
        <v>53</v>
      </c>
      <c r="M9289" t="s">
        <v>54</v>
      </c>
      <c r="N9289" t="s">
        <v>4801</v>
      </c>
      <c r="O9289" t="s">
        <v>4801</v>
      </c>
      <c r="P9289" s="1">
        <v>41275</v>
      </c>
      <c r="Q9289" t="s">
        <v>53</v>
      </c>
      <c r="R9289" t="s">
        <v>56</v>
      </c>
      <c r="S9289" t="s">
        <v>41</v>
      </c>
      <c r="T9289" t="s">
        <v>29240</v>
      </c>
      <c r="U9289" t="s">
        <v>29240</v>
      </c>
      <c r="V9289">
        <v>1</v>
      </c>
      <c r="W9289">
        <v>0</v>
      </c>
      <c r="X9289">
        <v>0</v>
      </c>
      <c r="Y9289">
        <v>0</v>
      </c>
      <c r="Z9289">
        <v>0</v>
      </c>
      <c r="AA9289">
        <v>0</v>
      </c>
      <c r="AB9289">
        <v>0</v>
      </c>
      <c r="AC9289">
        <v>0</v>
      </c>
      <c r="AD9289">
        <v>0</v>
      </c>
    </row>
    <row r="9290" spans="1:30" hidden="1" x14ac:dyDescent="0.3">
      <c r="A9290" t="s">
        <v>29327</v>
      </c>
      <c r="B9290" t="s">
        <v>29328</v>
      </c>
      <c r="C9290" t="s">
        <v>32</v>
      </c>
      <c r="E9290" t="s">
        <v>7321</v>
      </c>
      <c r="F9290">
        <v>9800000</v>
      </c>
      <c r="G9290" t="s">
        <v>29327</v>
      </c>
      <c r="H9290" t="s">
        <v>29329</v>
      </c>
      <c r="I9290" t="s">
        <v>29330</v>
      </c>
      <c r="J9290" t="s">
        <v>29240</v>
      </c>
      <c r="K9290" t="s">
        <v>109</v>
      </c>
      <c r="L9290" t="s">
        <v>53</v>
      </c>
      <c r="M9290" t="s">
        <v>54</v>
      </c>
      <c r="N9290" t="s">
        <v>939</v>
      </c>
      <c r="O9290" t="s">
        <v>1232</v>
      </c>
      <c r="P9290" s="1">
        <v>37622</v>
      </c>
      <c r="Q9290" t="s">
        <v>53</v>
      </c>
      <c r="R9290" t="s">
        <v>56</v>
      </c>
      <c r="S9290" t="s">
        <v>41</v>
      </c>
      <c r="T9290" t="s">
        <v>29240</v>
      </c>
      <c r="U9290" t="s">
        <v>29240</v>
      </c>
      <c r="V9290">
        <v>1</v>
      </c>
      <c r="W9290">
        <v>0</v>
      </c>
      <c r="X9290">
        <v>0</v>
      </c>
      <c r="Y9290">
        <v>0</v>
      </c>
      <c r="Z9290">
        <v>0</v>
      </c>
      <c r="AA9290">
        <v>0</v>
      </c>
      <c r="AB9290">
        <v>0</v>
      </c>
      <c r="AC9290">
        <v>0</v>
      </c>
      <c r="AD9290">
        <v>0</v>
      </c>
    </row>
    <row r="9291" spans="1:30" hidden="1" x14ac:dyDescent="0.3">
      <c r="A9291" t="s">
        <v>29327</v>
      </c>
      <c r="B9291" t="s">
        <v>29331</v>
      </c>
      <c r="C9291" t="s">
        <v>32</v>
      </c>
      <c r="D9291" t="s">
        <v>139</v>
      </c>
      <c r="E9291" t="s">
        <v>29332</v>
      </c>
      <c r="F9291">
        <v>24000000</v>
      </c>
      <c r="G9291" t="s">
        <v>29327</v>
      </c>
      <c r="H9291" t="s">
        <v>29329</v>
      </c>
      <c r="I9291" t="s">
        <v>29330</v>
      </c>
      <c r="J9291" t="s">
        <v>29240</v>
      </c>
      <c r="K9291" t="s">
        <v>109</v>
      </c>
      <c r="L9291" t="s">
        <v>53</v>
      </c>
      <c r="M9291" t="s">
        <v>54</v>
      </c>
      <c r="N9291" t="s">
        <v>939</v>
      </c>
      <c r="O9291" t="s">
        <v>1232</v>
      </c>
      <c r="P9291" s="1">
        <v>37622</v>
      </c>
      <c r="Q9291" t="s">
        <v>53</v>
      </c>
      <c r="R9291" t="s">
        <v>56</v>
      </c>
      <c r="S9291" t="s">
        <v>41</v>
      </c>
      <c r="T9291" t="s">
        <v>29240</v>
      </c>
      <c r="U9291" t="s">
        <v>29240</v>
      </c>
      <c r="V9291">
        <v>1</v>
      </c>
      <c r="W9291">
        <v>0</v>
      </c>
      <c r="X9291">
        <v>0</v>
      </c>
      <c r="Y9291">
        <v>0</v>
      </c>
      <c r="Z9291">
        <v>0</v>
      </c>
      <c r="AA9291">
        <v>0</v>
      </c>
      <c r="AB9291">
        <v>0</v>
      </c>
      <c r="AC9291">
        <v>0</v>
      </c>
      <c r="AD9291">
        <v>0</v>
      </c>
    </row>
    <row r="9292" spans="1:30" hidden="1" x14ac:dyDescent="0.3">
      <c r="A9292" t="s">
        <v>29327</v>
      </c>
      <c r="B9292" t="s">
        <v>29333</v>
      </c>
      <c r="C9292" t="s">
        <v>32</v>
      </c>
      <c r="E9292" s="1">
        <v>39329</v>
      </c>
      <c r="F9292">
        <v>20000000</v>
      </c>
      <c r="G9292" t="s">
        <v>29327</v>
      </c>
      <c r="H9292" t="s">
        <v>29329</v>
      </c>
      <c r="I9292" t="s">
        <v>29330</v>
      </c>
      <c r="J9292" t="s">
        <v>29240</v>
      </c>
      <c r="K9292" t="s">
        <v>109</v>
      </c>
      <c r="L9292" t="s">
        <v>53</v>
      </c>
      <c r="M9292" t="s">
        <v>54</v>
      </c>
      <c r="N9292" t="s">
        <v>939</v>
      </c>
      <c r="O9292" t="s">
        <v>1232</v>
      </c>
      <c r="P9292" s="1">
        <v>37622</v>
      </c>
      <c r="Q9292" t="s">
        <v>53</v>
      </c>
      <c r="R9292" t="s">
        <v>56</v>
      </c>
      <c r="S9292" t="s">
        <v>41</v>
      </c>
      <c r="T9292" t="s">
        <v>29240</v>
      </c>
      <c r="U9292" t="s">
        <v>29240</v>
      </c>
      <c r="V9292">
        <v>1</v>
      </c>
      <c r="W9292">
        <v>0</v>
      </c>
      <c r="X9292">
        <v>0</v>
      </c>
      <c r="Y9292">
        <v>0</v>
      </c>
      <c r="Z9292">
        <v>0</v>
      </c>
      <c r="AA9292">
        <v>0</v>
      </c>
      <c r="AB9292">
        <v>0</v>
      </c>
      <c r="AC9292">
        <v>0</v>
      </c>
      <c r="AD9292">
        <v>0</v>
      </c>
    </row>
    <row r="9293" spans="1:30" hidden="1" x14ac:dyDescent="0.3">
      <c r="A9293" t="s">
        <v>29334</v>
      </c>
      <c r="B9293" t="s">
        <v>29335</v>
      </c>
      <c r="C9293" t="s">
        <v>32</v>
      </c>
      <c r="E9293" t="s">
        <v>545</v>
      </c>
      <c r="F9293">
        <v>1000000</v>
      </c>
      <c r="G9293" t="s">
        <v>29334</v>
      </c>
      <c r="H9293" t="s">
        <v>29336</v>
      </c>
      <c r="I9293" t="s">
        <v>29337</v>
      </c>
      <c r="J9293" t="s">
        <v>29250</v>
      </c>
      <c r="K9293" t="s">
        <v>37</v>
      </c>
      <c r="L9293" t="s">
        <v>53</v>
      </c>
      <c r="M9293" t="s">
        <v>222</v>
      </c>
      <c r="N9293" t="s">
        <v>739</v>
      </c>
      <c r="O9293" t="s">
        <v>739</v>
      </c>
      <c r="P9293" s="1">
        <v>39092</v>
      </c>
      <c r="Q9293" t="s">
        <v>53</v>
      </c>
      <c r="R9293" t="s">
        <v>56</v>
      </c>
      <c r="S9293" t="s">
        <v>41</v>
      </c>
      <c r="T9293" t="s">
        <v>29240</v>
      </c>
      <c r="U9293" t="s">
        <v>29240</v>
      </c>
      <c r="V9293">
        <v>1</v>
      </c>
      <c r="W9293">
        <v>0</v>
      </c>
      <c r="X9293">
        <v>0</v>
      </c>
      <c r="Y9293">
        <v>0</v>
      </c>
      <c r="Z9293">
        <v>0</v>
      </c>
      <c r="AA9293">
        <v>0</v>
      </c>
      <c r="AB9293">
        <v>0</v>
      </c>
      <c r="AC9293">
        <v>0</v>
      </c>
      <c r="AD9293">
        <v>0</v>
      </c>
    </row>
    <row r="9294" spans="1:30" hidden="1" x14ac:dyDescent="0.3">
      <c r="A9294" t="s">
        <v>29338</v>
      </c>
      <c r="B9294" t="s">
        <v>29339</v>
      </c>
      <c r="C9294" t="s">
        <v>32</v>
      </c>
      <c r="E9294" s="1">
        <v>41132</v>
      </c>
      <c r="F9294">
        <v>250000</v>
      </c>
      <c r="G9294" t="s">
        <v>29338</v>
      </c>
      <c r="H9294" t="s">
        <v>29340</v>
      </c>
      <c r="I9294" t="s">
        <v>29341</v>
      </c>
      <c r="J9294" t="s">
        <v>29240</v>
      </c>
      <c r="K9294" t="s">
        <v>37</v>
      </c>
      <c r="L9294" t="s">
        <v>53</v>
      </c>
      <c r="M9294" t="s">
        <v>54</v>
      </c>
      <c r="N9294" t="s">
        <v>939</v>
      </c>
      <c r="O9294" t="s">
        <v>939</v>
      </c>
      <c r="P9294" s="1">
        <v>40909</v>
      </c>
      <c r="Q9294" t="s">
        <v>53</v>
      </c>
      <c r="R9294" t="s">
        <v>56</v>
      </c>
      <c r="S9294" t="s">
        <v>41</v>
      </c>
      <c r="T9294" t="s">
        <v>29240</v>
      </c>
      <c r="U9294" t="s">
        <v>29240</v>
      </c>
      <c r="V9294">
        <v>1</v>
      </c>
      <c r="W9294">
        <v>0</v>
      </c>
      <c r="X9294">
        <v>0</v>
      </c>
      <c r="Y9294">
        <v>0</v>
      </c>
      <c r="Z9294">
        <v>0</v>
      </c>
      <c r="AA9294">
        <v>0</v>
      </c>
      <c r="AB9294">
        <v>0</v>
      </c>
      <c r="AC9294">
        <v>0</v>
      </c>
      <c r="AD9294">
        <v>0</v>
      </c>
    </row>
    <row r="9295" spans="1:30" hidden="1" x14ac:dyDescent="0.3">
      <c r="A9295" t="s">
        <v>29342</v>
      </c>
      <c r="B9295" t="s">
        <v>29343</v>
      </c>
      <c r="C9295" t="s">
        <v>32</v>
      </c>
      <c r="E9295" t="s">
        <v>8730</v>
      </c>
      <c r="F9295">
        <v>24000000</v>
      </c>
      <c r="G9295" t="s">
        <v>29342</v>
      </c>
      <c r="H9295" t="s">
        <v>29344</v>
      </c>
      <c r="I9295" t="s">
        <v>29345</v>
      </c>
      <c r="J9295" t="s">
        <v>29346</v>
      </c>
      <c r="K9295" t="s">
        <v>37</v>
      </c>
      <c r="L9295" t="s">
        <v>53</v>
      </c>
      <c r="M9295" t="s">
        <v>54</v>
      </c>
      <c r="N9295" t="s">
        <v>95</v>
      </c>
      <c r="O9295" t="s">
        <v>1313</v>
      </c>
      <c r="P9295" s="1">
        <v>39083</v>
      </c>
      <c r="Q9295" t="s">
        <v>53</v>
      </c>
      <c r="R9295" t="s">
        <v>56</v>
      </c>
      <c r="S9295" t="s">
        <v>41</v>
      </c>
      <c r="T9295" t="s">
        <v>29240</v>
      </c>
      <c r="U9295" t="s">
        <v>29240</v>
      </c>
      <c r="V9295">
        <v>1</v>
      </c>
      <c r="W9295">
        <v>0</v>
      </c>
      <c r="X9295">
        <v>0</v>
      </c>
      <c r="Y9295">
        <v>0</v>
      </c>
      <c r="Z9295">
        <v>0</v>
      </c>
      <c r="AA9295">
        <v>0</v>
      </c>
      <c r="AB9295">
        <v>0</v>
      </c>
      <c r="AC9295">
        <v>0</v>
      </c>
      <c r="AD9295">
        <v>0</v>
      </c>
    </row>
    <row r="9296" spans="1:30" hidden="1" x14ac:dyDescent="0.3">
      <c r="A9296" t="s">
        <v>29342</v>
      </c>
      <c r="B9296" t="s">
        <v>29347</v>
      </c>
      <c r="C9296" t="s">
        <v>32</v>
      </c>
      <c r="E9296" t="s">
        <v>6519</v>
      </c>
      <c r="F9296">
        <v>7000000</v>
      </c>
      <c r="G9296" t="s">
        <v>29342</v>
      </c>
      <c r="H9296" t="s">
        <v>29344</v>
      </c>
      <c r="I9296" t="s">
        <v>29345</v>
      </c>
      <c r="J9296" t="s">
        <v>29346</v>
      </c>
      <c r="K9296" t="s">
        <v>37</v>
      </c>
      <c r="L9296" t="s">
        <v>53</v>
      </c>
      <c r="M9296" t="s">
        <v>54</v>
      </c>
      <c r="N9296" t="s">
        <v>95</v>
      </c>
      <c r="O9296" t="s">
        <v>1313</v>
      </c>
      <c r="P9296" s="1">
        <v>39083</v>
      </c>
      <c r="Q9296" t="s">
        <v>53</v>
      </c>
      <c r="R9296" t="s">
        <v>56</v>
      </c>
      <c r="S9296" t="s">
        <v>41</v>
      </c>
      <c r="T9296" t="s">
        <v>29240</v>
      </c>
      <c r="U9296" t="s">
        <v>29240</v>
      </c>
      <c r="V9296">
        <v>1</v>
      </c>
      <c r="W9296">
        <v>0</v>
      </c>
      <c r="X9296">
        <v>0</v>
      </c>
      <c r="Y9296">
        <v>0</v>
      </c>
      <c r="Z9296">
        <v>0</v>
      </c>
      <c r="AA9296">
        <v>0</v>
      </c>
      <c r="AB9296">
        <v>0</v>
      </c>
      <c r="AC9296">
        <v>0</v>
      </c>
      <c r="AD9296">
        <v>0</v>
      </c>
    </row>
    <row r="9297" spans="1:30" hidden="1" x14ac:dyDescent="0.3">
      <c r="A9297" t="s">
        <v>29348</v>
      </c>
      <c r="B9297" t="s">
        <v>29349</v>
      </c>
      <c r="C9297" t="s">
        <v>32</v>
      </c>
      <c r="E9297" t="s">
        <v>580</v>
      </c>
      <c r="F9297">
        <v>8000000</v>
      </c>
      <c r="G9297" t="s">
        <v>29348</v>
      </c>
      <c r="H9297" t="s">
        <v>29350</v>
      </c>
      <c r="I9297" t="s">
        <v>29351</v>
      </c>
      <c r="J9297" t="s">
        <v>29352</v>
      </c>
      <c r="K9297" t="s">
        <v>37</v>
      </c>
      <c r="L9297" t="s">
        <v>53</v>
      </c>
      <c r="M9297" t="s">
        <v>123</v>
      </c>
      <c r="N9297" t="s">
        <v>124</v>
      </c>
      <c r="O9297" t="s">
        <v>29353</v>
      </c>
      <c r="Q9297" t="s">
        <v>53</v>
      </c>
      <c r="R9297" t="s">
        <v>56</v>
      </c>
      <c r="S9297" t="s">
        <v>41</v>
      </c>
      <c r="T9297" t="s">
        <v>29240</v>
      </c>
      <c r="U9297" t="s">
        <v>29240</v>
      </c>
      <c r="V9297">
        <v>1</v>
      </c>
      <c r="W9297">
        <v>0</v>
      </c>
      <c r="X9297">
        <v>0</v>
      </c>
      <c r="Y9297">
        <v>0</v>
      </c>
      <c r="Z9297">
        <v>0</v>
      </c>
      <c r="AA9297">
        <v>0</v>
      </c>
      <c r="AB9297">
        <v>0</v>
      </c>
      <c r="AC9297">
        <v>0</v>
      </c>
      <c r="AD9297">
        <v>0</v>
      </c>
    </row>
    <row r="9298" spans="1:30" hidden="1" x14ac:dyDescent="0.3">
      <c r="A9298" t="s">
        <v>29354</v>
      </c>
      <c r="B9298" t="s">
        <v>29355</v>
      </c>
      <c r="C9298" t="s">
        <v>32</v>
      </c>
      <c r="E9298" t="s">
        <v>4993</v>
      </c>
      <c r="F9298">
        <v>3000000</v>
      </c>
      <c r="G9298" t="s">
        <v>29354</v>
      </c>
      <c r="H9298" t="s">
        <v>29356</v>
      </c>
      <c r="I9298" t="s">
        <v>29357</v>
      </c>
      <c r="J9298" t="s">
        <v>29240</v>
      </c>
      <c r="K9298" t="s">
        <v>37</v>
      </c>
      <c r="L9298" t="s">
        <v>53</v>
      </c>
      <c r="M9298" t="s">
        <v>1039</v>
      </c>
      <c r="N9298" t="s">
        <v>1040</v>
      </c>
      <c r="O9298" t="s">
        <v>1040</v>
      </c>
      <c r="P9298" s="1">
        <v>39845</v>
      </c>
      <c r="Q9298" t="s">
        <v>53</v>
      </c>
      <c r="R9298" t="s">
        <v>56</v>
      </c>
      <c r="S9298" t="s">
        <v>41</v>
      </c>
      <c r="T9298" t="s">
        <v>29240</v>
      </c>
      <c r="U9298" t="s">
        <v>29240</v>
      </c>
      <c r="V9298">
        <v>1</v>
      </c>
      <c r="W9298">
        <v>0</v>
      </c>
      <c r="X9298">
        <v>0</v>
      </c>
      <c r="Y9298">
        <v>0</v>
      </c>
      <c r="Z9298">
        <v>0</v>
      </c>
      <c r="AA9298">
        <v>0</v>
      </c>
      <c r="AB9298">
        <v>0</v>
      </c>
      <c r="AC9298">
        <v>0</v>
      </c>
      <c r="AD9298">
        <v>0</v>
      </c>
    </row>
    <row r="9299" spans="1:30" hidden="1" x14ac:dyDescent="0.3">
      <c r="A9299" t="s">
        <v>29358</v>
      </c>
      <c r="B9299" t="s">
        <v>29359</v>
      </c>
      <c r="C9299" t="s">
        <v>32</v>
      </c>
      <c r="D9299" t="s">
        <v>33</v>
      </c>
      <c r="E9299" t="s">
        <v>1282</v>
      </c>
      <c r="F9299">
        <v>24000000</v>
      </c>
      <c r="G9299" t="s">
        <v>29358</v>
      </c>
      <c r="H9299" t="s">
        <v>29360</v>
      </c>
      <c r="I9299" t="s">
        <v>29361</v>
      </c>
      <c r="J9299" t="s">
        <v>29362</v>
      </c>
      <c r="K9299" t="s">
        <v>37</v>
      </c>
      <c r="L9299" t="s">
        <v>53</v>
      </c>
      <c r="M9299" t="s">
        <v>54</v>
      </c>
      <c r="N9299" t="s">
        <v>95</v>
      </c>
      <c r="O9299" t="s">
        <v>96</v>
      </c>
      <c r="P9299" s="1">
        <v>40544</v>
      </c>
      <c r="Q9299" t="s">
        <v>53</v>
      </c>
      <c r="R9299" t="s">
        <v>56</v>
      </c>
      <c r="S9299" t="s">
        <v>41</v>
      </c>
      <c r="T9299" t="s">
        <v>29240</v>
      </c>
      <c r="U9299" t="s">
        <v>29240</v>
      </c>
      <c r="V9299">
        <v>1</v>
      </c>
      <c r="W9299">
        <v>0</v>
      </c>
      <c r="X9299">
        <v>0</v>
      </c>
      <c r="Y9299">
        <v>0</v>
      </c>
      <c r="Z9299">
        <v>0</v>
      </c>
      <c r="AA9299">
        <v>0</v>
      </c>
      <c r="AB9299">
        <v>0</v>
      </c>
      <c r="AC9299">
        <v>0</v>
      </c>
      <c r="AD9299">
        <v>0</v>
      </c>
    </row>
    <row r="9300" spans="1:30" hidden="1" x14ac:dyDescent="0.3">
      <c r="A9300" t="s">
        <v>29363</v>
      </c>
      <c r="B9300" t="s">
        <v>29364</v>
      </c>
      <c r="C9300" t="s">
        <v>32</v>
      </c>
      <c r="D9300" t="s">
        <v>50</v>
      </c>
      <c r="E9300" s="1">
        <v>42160</v>
      </c>
      <c r="F9300">
        <v>5000000</v>
      </c>
      <c r="G9300" t="s">
        <v>29363</v>
      </c>
      <c r="H9300" t="s">
        <v>29365</v>
      </c>
      <c r="I9300" t="s">
        <v>29366</v>
      </c>
      <c r="J9300" t="s">
        <v>29367</v>
      </c>
      <c r="K9300" t="s">
        <v>37</v>
      </c>
      <c r="L9300" t="s">
        <v>53</v>
      </c>
      <c r="M9300" t="s">
        <v>54</v>
      </c>
      <c r="N9300" t="s">
        <v>95</v>
      </c>
      <c r="O9300" t="s">
        <v>96</v>
      </c>
      <c r="P9300" s="1">
        <v>41275</v>
      </c>
      <c r="Q9300" t="s">
        <v>53</v>
      </c>
      <c r="R9300" t="s">
        <v>56</v>
      </c>
      <c r="S9300" t="s">
        <v>41</v>
      </c>
      <c r="T9300" t="s">
        <v>29240</v>
      </c>
      <c r="U9300" t="s">
        <v>29240</v>
      </c>
      <c r="V9300">
        <v>1</v>
      </c>
      <c r="W9300">
        <v>0</v>
      </c>
      <c r="X9300">
        <v>0</v>
      </c>
      <c r="Y9300">
        <v>0</v>
      </c>
      <c r="Z9300">
        <v>0</v>
      </c>
      <c r="AA9300">
        <v>0</v>
      </c>
      <c r="AB9300">
        <v>0</v>
      </c>
      <c r="AC9300">
        <v>0</v>
      </c>
      <c r="AD9300">
        <v>0</v>
      </c>
    </row>
    <row r="9301" spans="1:30" hidden="1" x14ac:dyDescent="0.3">
      <c r="A9301" t="s">
        <v>29368</v>
      </c>
      <c r="B9301" t="s">
        <v>29369</v>
      </c>
      <c r="C9301" t="s">
        <v>32</v>
      </c>
      <c r="E9301" t="s">
        <v>7962</v>
      </c>
      <c r="F9301">
        <v>250000</v>
      </c>
      <c r="G9301" t="s">
        <v>29368</v>
      </c>
      <c r="H9301" t="s">
        <v>29370</v>
      </c>
      <c r="I9301" t="s">
        <v>29371</v>
      </c>
      <c r="J9301" t="s">
        <v>29240</v>
      </c>
      <c r="K9301" t="s">
        <v>37</v>
      </c>
      <c r="L9301" t="s">
        <v>53</v>
      </c>
      <c r="M9301" t="s">
        <v>732</v>
      </c>
      <c r="N9301" t="s">
        <v>8928</v>
      </c>
      <c r="O9301" t="s">
        <v>29372</v>
      </c>
      <c r="P9301" s="1">
        <v>39448</v>
      </c>
      <c r="Q9301" t="s">
        <v>53</v>
      </c>
      <c r="R9301" t="s">
        <v>56</v>
      </c>
      <c r="S9301" t="s">
        <v>41</v>
      </c>
      <c r="T9301" t="s">
        <v>29240</v>
      </c>
      <c r="U9301" t="s">
        <v>29240</v>
      </c>
      <c r="V9301">
        <v>1</v>
      </c>
      <c r="W9301">
        <v>0</v>
      </c>
      <c r="X9301">
        <v>0</v>
      </c>
      <c r="Y9301">
        <v>0</v>
      </c>
      <c r="Z9301">
        <v>0</v>
      </c>
      <c r="AA9301">
        <v>0</v>
      </c>
      <c r="AB9301">
        <v>0</v>
      </c>
      <c r="AC9301">
        <v>0</v>
      </c>
      <c r="AD9301">
        <v>0</v>
      </c>
    </row>
    <row r="9302" spans="1:30" hidden="1" x14ac:dyDescent="0.3">
      <c r="A9302" t="s">
        <v>29373</v>
      </c>
      <c r="B9302" t="s">
        <v>29374</v>
      </c>
      <c r="C9302" t="s">
        <v>32</v>
      </c>
      <c r="D9302" t="s">
        <v>33</v>
      </c>
      <c r="E9302" t="s">
        <v>4681</v>
      </c>
      <c r="F9302">
        <v>10000000</v>
      </c>
      <c r="G9302" t="s">
        <v>29373</v>
      </c>
      <c r="H9302" t="s">
        <v>29375</v>
      </c>
      <c r="I9302" t="s">
        <v>29376</v>
      </c>
      <c r="J9302" t="s">
        <v>29377</v>
      </c>
      <c r="K9302" t="s">
        <v>109</v>
      </c>
      <c r="L9302" t="s">
        <v>53</v>
      </c>
      <c r="M9302" t="s">
        <v>717</v>
      </c>
      <c r="N9302" t="s">
        <v>1430</v>
      </c>
      <c r="O9302" t="s">
        <v>1430</v>
      </c>
      <c r="P9302" s="1">
        <v>40914</v>
      </c>
      <c r="Q9302" t="s">
        <v>53</v>
      </c>
      <c r="R9302" t="s">
        <v>56</v>
      </c>
      <c r="S9302" t="s">
        <v>41</v>
      </c>
      <c r="T9302" t="s">
        <v>29240</v>
      </c>
      <c r="U9302" t="s">
        <v>29240</v>
      </c>
      <c r="V9302">
        <v>1</v>
      </c>
      <c r="W9302">
        <v>0</v>
      </c>
      <c r="X9302">
        <v>0</v>
      </c>
      <c r="Y9302">
        <v>0</v>
      </c>
      <c r="Z9302">
        <v>0</v>
      </c>
      <c r="AA9302">
        <v>0</v>
      </c>
      <c r="AB9302">
        <v>0</v>
      </c>
      <c r="AC9302">
        <v>0</v>
      </c>
      <c r="AD9302">
        <v>0</v>
      </c>
    </row>
    <row r="9303" spans="1:30" hidden="1" x14ac:dyDescent="0.3">
      <c r="A9303" t="s">
        <v>29378</v>
      </c>
      <c r="B9303" t="s">
        <v>29379</v>
      </c>
      <c r="C9303" t="s">
        <v>32</v>
      </c>
      <c r="E9303" t="s">
        <v>7620</v>
      </c>
      <c r="F9303">
        <v>3343000</v>
      </c>
      <c r="G9303" t="s">
        <v>29378</v>
      </c>
      <c r="H9303" t="s">
        <v>29380</v>
      </c>
      <c r="I9303" t="s">
        <v>29381</v>
      </c>
      <c r="J9303" t="s">
        <v>29382</v>
      </c>
      <c r="K9303" t="s">
        <v>37</v>
      </c>
      <c r="L9303" t="s">
        <v>53</v>
      </c>
      <c r="M9303" t="s">
        <v>209</v>
      </c>
      <c r="N9303" t="s">
        <v>836</v>
      </c>
      <c r="O9303" t="s">
        <v>29383</v>
      </c>
      <c r="P9303" s="1">
        <v>42005</v>
      </c>
      <c r="Q9303" t="s">
        <v>53</v>
      </c>
      <c r="R9303" t="s">
        <v>56</v>
      </c>
      <c r="S9303" t="s">
        <v>41</v>
      </c>
      <c r="T9303" t="s">
        <v>29240</v>
      </c>
      <c r="U9303" t="s">
        <v>29240</v>
      </c>
      <c r="V9303">
        <v>1</v>
      </c>
      <c r="W9303">
        <v>0</v>
      </c>
      <c r="X9303">
        <v>0</v>
      </c>
      <c r="Y9303">
        <v>0</v>
      </c>
      <c r="Z9303">
        <v>0</v>
      </c>
      <c r="AA9303">
        <v>0</v>
      </c>
      <c r="AB9303">
        <v>0</v>
      </c>
      <c r="AC9303">
        <v>0</v>
      </c>
      <c r="AD9303">
        <v>0</v>
      </c>
    </row>
    <row r="9304" spans="1:30" hidden="1" x14ac:dyDescent="0.3">
      <c r="A9304" t="s">
        <v>29384</v>
      </c>
      <c r="B9304" t="s">
        <v>29385</v>
      </c>
      <c r="C9304" t="s">
        <v>32</v>
      </c>
      <c r="D9304" t="s">
        <v>33</v>
      </c>
      <c r="E9304" t="s">
        <v>1911</v>
      </c>
      <c r="F9304">
        <v>12700000</v>
      </c>
      <c r="G9304" t="s">
        <v>29384</v>
      </c>
      <c r="H9304" t="s">
        <v>29386</v>
      </c>
      <c r="I9304" t="s">
        <v>29387</v>
      </c>
      <c r="J9304" t="s">
        <v>29388</v>
      </c>
      <c r="K9304" t="s">
        <v>37</v>
      </c>
      <c r="L9304" t="s">
        <v>53</v>
      </c>
      <c r="M9304" t="s">
        <v>54</v>
      </c>
      <c r="N9304" t="s">
        <v>95</v>
      </c>
      <c r="O9304" t="s">
        <v>5094</v>
      </c>
      <c r="P9304" s="1">
        <v>41278</v>
      </c>
      <c r="Q9304" t="s">
        <v>53</v>
      </c>
      <c r="R9304" t="s">
        <v>56</v>
      </c>
      <c r="S9304" t="s">
        <v>41</v>
      </c>
      <c r="T9304" t="s">
        <v>29240</v>
      </c>
      <c r="U9304" t="s">
        <v>29240</v>
      </c>
      <c r="V9304">
        <v>1</v>
      </c>
      <c r="W9304">
        <v>0</v>
      </c>
      <c r="X9304">
        <v>0</v>
      </c>
      <c r="Y9304">
        <v>0</v>
      </c>
      <c r="Z9304">
        <v>0</v>
      </c>
      <c r="AA9304">
        <v>0</v>
      </c>
      <c r="AB9304">
        <v>0</v>
      </c>
      <c r="AC9304">
        <v>0</v>
      </c>
      <c r="AD9304">
        <v>0</v>
      </c>
    </row>
    <row r="9305" spans="1:30" hidden="1" x14ac:dyDescent="0.3">
      <c r="A9305" t="s">
        <v>29384</v>
      </c>
      <c r="B9305" t="s">
        <v>29389</v>
      </c>
      <c r="C9305" t="s">
        <v>32</v>
      </c>
      <c r="D9305" t="s">
        <v>33</v>
      </c>
      <c r="E9305" s="1">
        <v>41800</v>
      </c>
      <c r="F9305">
        <v>60000000</v>
      </c>
      <c r="G9305" t="s">
        <v>29384</v>
      </c>
      <c r="H9305" t="s">
        <v>29386</v>
      </c>
      <c r="I9305" t="s">
        <v>29387</v>
      </c>
      <c r="J9305" t="s">
        <v>29388</v>
      </c>
      <c r="K9305" t="s">
        <v>37</v>
      </c>
      <c r="L9305" t="s">
        <v>53</v>
      </c>
      <c r="M9305" t="s">
        <v>54</v>
      </c>
      <c r="N9305" t="s">
        <v>95</v>
      </c>
      <c r="O9305" t="s">
        <v>5094</v>
      </c>
      <c r="P9305" s="1">
        <v>41278</v>
      </c>
      <c r="Q9305" t="s">
        <v>53</v>
      </c>
      <c r="R9305" t="s">
        <v>56</v>
      </c>
      <c r="S9305" t="s">
        <v>41</v>
      </c>
      <c r="T9305" t="s">
        <v>29240</v>
      </c>
      <c r="U9305" t="s">
        <v>29240</v>
      </c>
      <c r="V9305">
        <v>1</v>
      </c>
      <c r="W9305">
        <v>0</v>
      </c>
      <c r="X9305">
        <v>0</v>
      </c>
      <c r="Y9305">
        <v>0</v>
      </c>
      <c r="Z9305">
        <v>0</v>
      </c>
      <c r="AA9305">
        <v>0</v>
      </c>
      <c r="AB9305">
        <v>0</v>
      </c>
      <c r="AC9305">
        <v>0</v>
      </c>
      <c r="AD9305">
        <v>0</v>
      </c>
    </row>
    <row r="9306" spans="1:30" hidden="1" x14ac:dyDescent="0.3">
      <c r="A9306" t="s">
        <v>29384</v>
      </c>
      <c r="B9306" t="s">
        <v>29390</v>
      </c>
      <c r="C9306" t="s">
        <v>32</v>
      </c>
      <c r="D9306" t="s">
        <v>50</v>
      </c>
      <c r="E9306" t="s">
        <v>282</v>
      </c>
      <c r="F9306">
        <v>5000000</v>
      </c>
      <c r="G9306" t="s">
        <v>29384</v>
      </c>
      <c r="H9306" t="s">
        <v>29386</v>
      </c>
      <c r="I9306" t="s">
        <v>29387</v>
      </c>
      <c r="J9306" t="s">
        <v>29388</v>
      </c>
      <c r="K9306" t="s">
        <v>37</v>
      </c>
      <c r="L9306" t="s">
        <v>53</v>
      </c>
      <c r="M9306" t="s">
        <v>54</v>
      </c>
      <c r="N9306" t="s">
        <v>95</v>
      </c>
      <c r="O9306" t="s">
        <v>5094</v>
      </c>
      <c r="P9306" s="1">
        <v>41278</v>
      </c>
      <c r="Q9306" t="s">
        <v>53</v>
      </c>
      <c r="R9306" t="s">
        <v>56</v>
      </c>
      <c r="S9306" t="s">
        <v>41</v>
      </c>
      <c r="T9306" t="s">
        <v>29240</v>
      </c>
      <c r="U9306" t="s">
        <v>29240</v>
      </c>
      <c r="V9306">
        <v>1</v>
      </c>
      <c r="W9306">
        <v>0</v>
      </c>
      <c r="X9306">
        <v>0</v>
      </c>
      <c r="Y9306">
        <v>0</v>
      </c>
      <c r="Z9306">
        <v>0</v>
      </c>
      <c r="AA9306">
        <v>0</v>
      </c>
      <c r="AB9306">
        <v>0</v>
      </c>
      <c r="AC9306">
        <v>0</v>
      </c>
      <c r="AD9306">
        <v>0</v>
      </c>
    </row>
    <row r="9307" spans="1:30" hidden="1" x14ac:dyDescent="0.3">
      <c r="A9307" t="s">
        <v>29391</v>
      </c>
      <c r="B9307" t="s">
        <v>29392</v>
      </c>
      <c r="C9307" t="s">
        <v>32</v>
      </c>
      <c r="E9307" t="s">
        <v>16901</v>
      </c>
      <c r="F9307">
        <v>2535655</v>
      </c>
      <c r="G9307" t="s">
        <v>29391</v>
      </c>
      <c r="H9307" t="s">
        <v>29393</v>
      </c>
      <c r="I9307" t="s">
        <v>29394</v>
      </c>
      <c r="J9307" t="s">
        <v>29240</v>
      </c>
      <c r="K9307" t="s">
        <v>37</v>
      </c>
      <c r="L9307" t="s">
        <v>53</v>
      </c>
      <c r="M9307" t="s">
        <v>209</v>
      </c>
      <c r="N9307" t="s">
        <v>210</v>
      </c>
      <c r="O9307" t="s">
        <v>29395</v>
      </c>
      <c r="P9307" s="1">
        <v>8767</v>
      </c>
      <c r="Q9307" t="s">
        <v>53</v>
      </c>
      <c r="R9307" t="s">
        <v>56</v>
      </c>
      <c r="S9307" t="s">
        <v>41</v>
      </c>
      <c r="T9307" t="s">
        <v>29240</v>
      </c>
      <c r="U9307" t="s">
        <v>29240</v>
      </c>
      <c r="V9307">
        <v>1</v>
      </c>
      <c r="W9307">
        <v>0</v>
      </c>
      <c r="X9307">
        <v>0</v>
      </c>
      <c r="Y9307">
        <v>0</v>
      </c>
      <c r="Z9307">
        <v>0</v>
      </c>
      <c r="AA9307">
        <v>0</v>
      </c>
      <c r="AB9307">
        <v>0</v>
      </c>
      <c r="AC9307">
        <v>0</v>
      </c>
      <c r="AD9307">
        <v>0</v>
      </c>
    </row>
    <row r="9308" spans="1:30" hidden="1" x14ac:dyDescent="0.3">
      <c r="A9308" t="s">
        <v>29396</v>
      </c>
      <c r="B9308" t="s">
        <v>29397</v>
      </c>
      <c r="C9308" t="s">
        <v>32</v>
      </c>
      <c r="E9308" t="s">
        <v>13781</v>
      </c>
      <c r="F9308">
        <v>50000</v>
      </c>
      <c r="G9308" t="s">
        <v>29396</v>
      </c>
      <c r="H9308" t="s">
        <v>29398</v>
      </c>
      <c r="I9308" t="s">
        <v>29399</v>
      </c>
      <c r="J9308" t="s">
        <v>29400</v>
      </c>
      <c r="K9308" t="s">
        <v>37</v>
      </c>
      <c r="L9308" t="s">
        <v>53</v>
      </c>
      <c r="M9308" t="s">
        <v>54</v>
      </c>
      <c r="N9308" t="s">
        <v>95</v>
      </c>
      <c r="O9308" t="s">
        <v>1074</v>
      </c>
      <c r="P9308" t="s">
        <v>29401</v>
      </c>
      <c r="Q9308" t="s">
        <v>53</v>
      </c>
      <c r="R9308" t="s">
        <v>56</v>
      </c>
      <c r="S9308" t="s">
        <v>41</v>
      </c>
      <c r="T9308" t="s">
        <v>29240</v>
      </c>
      <c r="U9308" t="s">
        <v>29240</v>
      </c>
      <c r="V9308">
        <v>1</v>
      </c>
      <c r="W9308">
        <v>0</v>
      </c>
      <c r="X9308">
        <v>0</v>
      </c>
      <c r="Y9308">
        <v>0</v>
      </c>
      <c r="Z9308">
        <v>0</v>
      </c>
      <c r="AA9308">
        <v>0</v>
      </c>
      <c r="AB9308">
        <v>0</v>
      </c>
      <c r="AC9308">
        <v>0</v>
      </c>
      <c r="AD9308">
        <v>0</v>
      </c>
    </row>
    <row r="9309" spans="1:30" hidden="1" x14ac:dyDescent="0.3">
      <c r="A9309" t="s">
        <v>29402</v>
      </c>
      <c r="B9309" t="s">
        <v>29403</v>
      </c>
      <c r="C9309" t="s">
        <v>32</v>
      </c>
      <c r="E9309" s="1">
        <v>40184</v>
      </c>
      <c r="F9309">
        <v>450000</v>
      </c>
      <c r="G9309" t="s">
        <v>29402</v>
      </c>
      <c r="H9309" t="s">
        <v>29404</v>
      </c>
      <c r="I9309" t="s">
        <v>29405</v>
      </c>
      <c r="J9309" t="s">
        <v>29406</v>
      </c>
      <c r="K9309" t="s">
        <v>37</v>
      </c>
      <c r="L9309" t="s">
        <v>53</v>
      </c>
      <c r="M9309" t="s">
        <v>150</v>
      </c>
      <c r="N9309" t="s">
        <v>151</v>
      </c>
      <c r="O9309" t="s">
        <v>911</v>
      </c>
      <c r="P9309" s="1">
        <v>39814</v>
      </c>
      <c r="Q9309" t="s">
        <v>53</v>
      </c>
      <c r="R9309" t="s">
        <v>56</v>
      </c>
      <c r="S9309" t="s">
        <v>41</v>
      </c>
      <c r="T9309" t="s">
        <v>29240</v>
      </c>
      <c r="U9309" t="s">
        <v>29240</v>
      </c>
      <c r="V9309">
        <v>1</v>
      </c>
      <c r="W9309">
        <v>0</v>
      </c>
      <c r="X9309">
        <v>0</v>
      </c>
      <c r="Y9309">
        <v>0</v>
      </c>
      <c r="Z9309">
        <v>0</v>
      </c>
      <c r="AA9309">
        <v>0</v>
      </c>
      <c r="AB9309">
        <v>0</v>
      </c>
      <c r="AC9309">
        <v>0</v>
      </c>
      <c r="AD9309">
        <v>0</v>
      </c>
    </row>
    <row r="9310" spans="1:30" hidden="1" x14ac:dyDescent="0.3">
      <c r="A9310" t="s">
        <v>29402</v>
      </c>
      <c r="B9310" t="s">
        <v>29407</v>
      </c>
      <c r="C9310" t="s">
        <v>32</v>
      </c>
      <c r="D9310" t="s">
        <v>50</v>
      </c>
      <c r="E9310" s="1">
        <v>39814</v>
      </c>
      <c r="F9310">
        <v>1250000</v>
      </c>
      <c r="G9310" t="s">
        <v>29402</v>
      </c>
      <c r="H9310" t="s">
        <v>29404</v>
      </c>
      <c r="I9310" t="s">
        <v>29405</v>
      </c>
      <c r="J9310" t="s">
        <v>29406</v>
      </c>
      <c r="K9310" t="s">
        <v>37</v>
      </c>
      <c r="L9310" t="s">
        <v>53</v>
      </c>
      <c r="M9310" t="s">
        <v>150</v>
      </c>
      <c r="N9310" t="s">
        <v>151</v>
      </c>
      <c r="O9310" t="s">
        <v>911</v>
      </c>
      <c r="P9310" s="1">
        <v>39814</v>
      </c>
      <c r="Q9310" t="s">
        <v>53</v>
      </c>
      <c r="R9310" t="s">
        <v>56</v>
      </c>
      <c r="S9310" t="s">
        <v>41</v>
      </c>
      <c r="T9310" t="s">
        <v>29240</v>
      </c>
      <c r="U9310" t="s">
        <v>29240</v>
      </c>
      <c r="V9310">
        <v>1</v>
      </c>
      <c r="W9310">
        <v>0</v>
      </c>
      <c r="X9310">
        <v>0</v>
      </c>
      <c r="Y9310">
        <v>0</v>
      </c>
      <c r="Z9310">
        <v>0</v>
      </c>
      <c r="AA9310">
        <v>0</v>
      </c>
      <c r="AB9310">
        <v>0</v>
      </c>
      <c r="AC9310">
        <v>0</v>
      </c>
      <c r="AD9310">
        <v>0</v>
      </c>
    </row>
    <row r="9311" spans="1:30" hidden="1" x14ac:dyDescent="0.3">
      <c r="A9311" t="s">
        <v>29408</v>
      </c>
      <c r="B9311" t="s">
        <v>29409</v>
      </c>
      <c r="C9311" t="s">
        <v>32</v>
      </c>
      <c r="D9311" t="s">
        <v>33</v>
      </c>
      <c r="E9311" t="s">
        <v>1135</v>
      </c>
      <c r="F9311">
        <v>28000000</v>
      </c>
      <c r="G9311" t="s">
        <v>29408</v>
      </c>
      <c r="H9311" t="s">
        <v>29410</v>
      </c>
      <c r="I9311" t="s">
        <v>29411</v>
      </c>
      <c r="J9311" t="s">
        <v>29412</v>
      </c>
      <c r="K9311" t="s">
        <v>37</v>
      </c>
      <c r="L9311" t="s">
        <v>53</v>
      </c>
      <c r="M9311" t="s">
        <v>222</v>
      </c>
      <c r="N9311" t="s">
        <v>24035</v>
      </c>
      <c r="O9311" t="s">
        <v>29413</v>
      </c>
      <c r="P9311" s="1">
        <v>37257</v>
      </c>
      <c r="Q9311" t="s">
        <v>53</v>
      </c>
      <c r="R9311" t="s">
        <v>56</v>
      </c>
      <c r="S9311" t="s">
        <v>41</v>
      </c>
      <c r="T9311" t="s">
        <v>29240</v>
      </c>
      <c r="U9311" t="s">
        <v>29240</v>
      </c>
      <c r="V9311">
        <v>1</v>
      </c>
      <c r="W9311">
        <v>0</v>
      </c>
      <c r="X9311">
        <v>0</v>
      </c>
      <c r="Y9311">
        <v>0</v>
      </c>
      <c r="Z9311">
        <v>0</v>
      </c>
      <c r="AA9311">
        <v>0</v>
      </c>
      <c r="AB9311">
        <v>0</v>
      </c>
      <c r="AC9311">
        <v>0</v>
      </c>
      <c r="AD9311">
        <v>0</v>
      </c>
    </row>
    <row r="9312" spans="1:30" hidden="1" x14ac:dyDescent="0.3">
      <c r="A9312" t="s">
        <v>29408</v>
      </c>
      <c r="B9312" t="s">
        <v>29414</v>
      </c>
      <c r="C9312" t="s">
        <v>32</v>
      </c>
      <c r="D9312" t="s">
        <v>139</v>
      </c>
      <c r="E9312" s="1">
        <v>41250</v>
      </c>
      <c r="F9312">
        <v>13000000</v>
      </c>
      <c r="G9312" t="s">
        <v>29408</v>
      </c>
      <c r="H9312" t="s">
        <v>29410</v>
      </c>
      <c r="I9312" t="s">
        <v>29411</v>
      </c>
      <c r="J9312" t="s">
        <v>29412</v>
      </c>
      <c r="K9312" t="s">
        <v>37</v>
      </c>
      <c r="L9312" t="s">
        <v>53</v>
      </c>
      <c r="M9312" t="s">
        <v>222</v>
      </c>
      <c r="N9312" t="s">
        <v>24035</v>
      </c>
      <c r="O9312" t="s">
        <v>29413</v>
      </c>
      <c r="P9312" s="1">
        <v>37257</v>
      </c>
      <c r="Q9312" t="s">
        <v>53</v>
      </c>
      <c r="R9312" t="s">
        <v>56</v>
      </c>
      <c r="S9312" t="s">
        <v>41</v>
      </c>
      <c r="T9312" t="s">
        <v>29240</v>
      </c>
      <c r="U9312" t="s">
        <v>29240</v>
      </c>
      <c r="V9312">
        <v>1</v>
      </c>
      <c r="W9312">
        <v>0</v>
      </c>
      <c r="X9312">
        <v>0</v>
      </c>
      <c r="Y9312">
        <v>0</v>
      </c>
      <c r="Z9312">
        <v>0</v>
      </c>
      <c r="AA9312">
        <v>0</v>
      </c>
      <c r="AB9312">
        <v>0</v>
      </c>
      <c r="AC9312">
        <v>0</v>
      </c>
      <c r="AD9312">
        <v>0</v>
      </c>
    </row>
    <row r="9313" spans="1:30" hidden="1" x14ac:dyDescent="0.3">
      <c r="A9313" t="s">
        <v>29408</v>
      </c>
      <c r="B9313" t="s">
        <v>29415</v>
      </c>
      <c r="C9313" t="s">
        <v>32</v>
      </c>
      <c r="D9313" t="s">
        <v>322</v>
      </c>
      <c r="E9313" s="1">
        <v>41793</v>
      </c>
      <c r="F9313">
        <v>9500000</v>
      </c>
      <c r="G9313" t="s">
        <v>29408</v>
      </c>
      <c r="H9313" t="s">
        <v>29410</v>
      </c>
      <c r="I9313" t="s">
        <v>29411</v>
      </c>
      <c r="J9313" t="s">
        <v>29412</v>
      </c>
      <c r="K9313" t="s">
        <v>37</v>
      </c>
      <c r="L9313" t="s">
        <v>53</v>
      </c>
      <c r="M9313" t="s">
        <v>222</v>
      </c>
      <c r="N9313" t="s">
        <v>24035</v>
      </c>
      <c r="O9313" t="s">
        <v>29413</v>
      </c>
      <c r="P9313" s="1">
        <v>37257</v>
      </c>
      <c r="Q9313" t="s">
        <v>53</v>
      </c>
      <c r="R9313" t="s">
        <v>56</v>
      </c>
      <c r="S9313" t="s">
        <v>41</v>
      </c>
      <c r="T9313" t="s">
        <v>29240</v>
      </c>
      <c r="U9313" t="s">
        <v>29240</v>
      </c>
      <c r="V9313">
        <v>1</v>
      </c>
      <c r="W9313">
        <v>0</v>
      </c>
      <c r="X9313">
        <v>0</v>
      </c>
      <c r="Y9313">
        <v>0</v>
      </c>
      <c r="Z9313">
        <v>0</v>
      </c>
      <c r="AA9313">
        <v>0</v>
      </c>
      <c r="AB9313">
        <v>0</v>
      </c>
      <c r="AC9313">
        <v>0</v>
      </c>
      <c r="AD9313">
        <v>0</v>
      </c>
    </row>
    <row r="9314" spans="1:30" hidden="1" x14ac:dyDescent="0.3">
      <c r="A9314" t="s">
        <v>29408</v>
      </c>
      <c r="B9314" t="s">
        <v>29416</v>
      </c>
      <c r="C9314" t="s">
        <v>32</v>
      </c>
      <c r="E9314" t="s">
        <v>1987</v>
      </c>
      <c r="F9314">
        <v>12500000</v>
      </c>
      <c r="G9314" t="s">
        <v>29408</v>
      </c>
      <c r="H9314" t="s">
        <v>29410</v>
      </c>
      <c r="I9314" t="s">
        <v>29411</v>
      </c>
      <c r="J9314" t="s">
        <v>29412</v>
      </c>
      <c r="K9314" t="s">
        <v>37</v>
      </c>
      <c r="L9314" t="s">
        <v>53</v>
      </c>
      <c r="M9314" t="s">
        <v>222</v>
      </c>
      <c r="N9314" t="s">
        <v>24035</v>
      </c>
      <c r="O9314" t="s">
        <v>29413</v>
      </c>
      <c r="P9314" s="1">
        <v>37257</v>
      </c>
      <c r="Q9314" t="s">
        <v>53</v>
      </c>
      <c r="R9314" t="s">
        <v>56</v>
      </c>
      <c r="S9314" t="s">
        <v>41</v>
      </c>
      <c r="T9314" t="s">
        <v>29240</v>
      </c>
      <c r="U9314" t="s">
        <v>29240</v>
      </c>
      <c r="V9314">
        <v>1</v>
      </c>
      <c r="W9314">
        <v>0</v>
      </c>
      <c r="X9314">
        <v>0</v>
      </c>
      <c r="Y9314">
        <v>0</v>
      </c>
      <c r="Z9314">
        <v>0</v>
      </c>
      <c r="AA9314">
        <v>0</v>
      </c>
      <c r="AB9314">
        <v>0</v>
      </c>
      <c r="AC9314">
        <v>0</v>
      </c>
      <c r="AD9314">
        <v>0</v>
      </c>
    </row>
    <row r="9315" spans="1:30" hidden="1" x14ac:dyDescent="0.3">
      <c r="A9315" t="s">
        <v>29417</v>
      </c>
      <c r="B9315" t="s">
        <v>29418</v>
      </c>
      <c r="C9315" t="s">
        <v>32</v>
      </c>
      <c r="D9315" t="s">
        <v>50</v>
      </c>
      <c r="E9315" s="1">
        <v>41649</v>
      </c>
      <c r="F9315">
        <v>4500000</v>
      </c>
      <c r="G9315" t="s">
        <v>29417</v>
      </c>
      <c r="H9315" t="s">
        <v>29419</v>
      </c>
      <c r="I9315" t="s">
        <v>29420</v>
      </c>
      <c r="J9315" t="s">
        <v>29421</v>
      </c>
      <c r="K9315" t="s">
        <v>37</v>
      </c>
      <c r="L9315" t="s">
        <v>53</v>
      </c>
      <c r="M9315" t="s">
        <v>54</v>
      </c>
      <c r="N9315" t="s">
        <v>95</v>
      </c>
      <c r="O9315" t="s">
        <v>13474</v>
      </c>
      <c r="P9315" s="1">
        <v>40544</v>
      </c>
      <c r="Q9315" t="s">
        <v>53</v>
      </c>
      <c r="R9315" t="s">
        <v>56</v>
      </c>
      <c r="S9315" t="s">
        <v>41</v>
      </c>
      <c r="T9315" t="s">
        <v>29240</v>
      </c>
      <c r="U9315" t="s">
        <v>29240</v>
      </c>
      <c r="V9315">
        <v>1</v>
      </c>
      <c r="W9315">
        <v>0</v>
      </c>
      <c r="X9315">
        <v>0</v>
      </c>
      <c r="Y9315">
        <v>0</v>
      </c>
      <c r="Z9315">
        <v>0</v>
      </c>
      <c r="AA9315">
        <v>0</v>
      </c>
      <c r="AB9315">
        <v>0</v>
      </c>
      <c r="AC9315">
        <v>0</v>
      </c>
      <c r="AD9315">
        <v>0</v>
      </c>
    </row>
    <row r="9316" spans="1:30" hidden="1" x14ac:dyDescent="0.3">
      <c r="A9316" t="s">
        <v>29422</v>
      </c>
      <c r="B9316" t="s">
        <v>29423</v>
      </c>
      <c r="C9316" t="s">
        <v>32</v>
      </c>
      <c r="E9316" t="s">
        <v>9723</v>
      </c>
      <c r="F9316">
        <v>16192715</v>
      </c>
      <c r="G9316" t="s">
        <v>29422</v>
      </c>
      <c r="H9316" t="s">
        <v>29424</v>
      </c>
      <c r="I9316" t="s">
        <v>29425</v>
      </c>
      <c r="J9316" t="s">
        <v>29426</v>
      </c>
      <c r="K9316" t="s">
        <v>37</v>
      </c>
      <c r="L9316" t="s">
        <v>53</v>
      </c>
      <c r="M9316" t="s">
        <v>1039</v>
      </c>
      <c r="N9316" t="s">
        <v>1040</v>
      </c>
      <c r="O9316" t="s">
        <v>29427</v>
      </c>
      <c r="Q9316" t="s">
        <v>53</v>
      </c>
      <c r="R9316" t="s">
        <v>56</v>
      </c>
      <c r="S9316" t="s">
        <v>41</v>
      </c>
      <c r="T9316" t="s">
        <v>29240</v>
      </c>
      <c r="U9316" t="s">
        <v>29240</v>
      </c>
      <c r="V9316">
        <v>1</v>
      </c>
      <c r="W9316">
        <v>0</v>
      </c>
      <c r="X9316">
        <v>0</v>
      </c>
      <c r="Y9316">
        <v>0</v>
      </c>
      <c r="Z9316">
        <v>0</v>
      </c>
      <c r="AA9316">
        <v>0</v>
      </c>
      <c r="AB9316">
        <v>0</v>
      </c>
      <c r="AC9316">
        <v>0</v>
      </c>
      <c r="AD9316">
        <v>0</v>
      </c>
    </row>
    <row r="9317" spans="1:30" hidden="1" x14ac:dyDescent="0.3">
      <c r="A9317" t="s">
        <v>29428</v>
      </c>
      <c r="B9317" t="s">
        <v>29429</v>
      </c>
      <c r="C9317" t="s">
        <v>32</v>
      </c>
      <c r="E9317" s="1">
        <v>41770</v>
      </c>
      <c r="F9317">
        <v>430875</v>
      </c>
      <c r="G9317" t="s">
        <v>29428</v>
      </c>
      <c r="H9317" t="s">
        <v>29430</v>
      </c>
      <c r="I9317" t="s">
        <v>29431</v>
      </c>
      <c r="J9317" t="s">
        <v>29432</v>
      </c>
      <c r="K9317" t="s">
        <v>37</v>
      </c>
      <c r="L9317" t="s">
        <v>53</v>
      </c>
      <c r="M9317" t="s">
        <v>73</v>
      </c>
      <c r="N9317" t="s">
        <v>74</v>
      </c>
      <c r="O9317" t="s">
        <v>75</v>
      </c>
      <c r="P9317" s="1">
        <v>38718</v>
      </c>
      <c r="Q9317" t="s">
        <v>53</v>
      </c>
      <c r="R9317" t="s">
        <v>56</v>
      </c>
      <c r="S9317" t="s">
        <v>41</v>
      </c>
      <c r="T9317" t="s">
        <v>29240</v>
      </c>
      <c r="U9317" t="s">
        <v>29240</v>
      </c>
      <c r="V9317">
        <v>1</v>
      </c>
      <c r="W9317">
        <v>0</v>
      </c>
      <c r="X9317">
        <v>0</v>
      </c>
      <c r="Y9317">
        <v>0</v>
      </c>
      <c r="Z9317">
        <v>0</v>
      </c>
      <c r="AA9317">
        <v>0</v>
      </c>
      <c r="AB9317">
        <v>0</v>
      </c>
      <c r="AC9317">
        <v>0</v>
      </c>
      <c r="AD9317">
        <v>0</v>
      </c>
    </row>
    <row r="9318" spans="1:30" hidden="1" x14ac:dyDescent="0.3">
      <c r="A9318" t="s">
        <v>29433</v>
      </c>
      <c r="B9318" t="s">
        <v>29434</v>
      </c>
      <c r="C9318" t="s">
        <v>32</v>
      </c>
      <c r="D9318" t="s">
        <v>50</v>
      </c>
      <c r="E9318" t="s">
        <v>17739</v>
      </c>
      <c r="F9318">
        <v>6500000</v>
      </c>
      <c r="G9318" t="s">
        <v>29433</v>
      </c>
      <c r="H9318" t="s">
        <v>29435</v>
      </c>
      <c r="I9318" t="s">
        <v>29436</v>
      </c>
      <c r="J9318" t="s">
        <v>29240</v>
      </c>
      <c r="K9318" t="s">
        <v>37</v>
      </c>
      <c r="L9318" t="s">
        <v>53</v>
      </c>
      <c r="M9318" t="s">
        <v>54</v>
      </c>
      <c r="N9318" t="s">
        <v>95</v>
      </c>
      <c r="O9318" t="s">
        <v>1074</v>
      </c>
      <c r="Q9318" t="s">
        <v>53</v>
      </c>
      <c r="R9318" t="s">
        <v>56</v>
      </c>
      <c r="S9318" t="s">
        <v>41</v>
      </c>
      <c r="T9318" t="s">
        <v>29240</v>
      </c>
      <c r="U9318" t="s">
        <v>29240</v>
      </c>
      <c r="V9318">
        <v>1</v>
      </c>
      <c r="W9318">
        <v>0</v>
      </c>
      <c r="X9318">
        <v>0</v>
      </c>
      <c r="Y9318">
        <v>0</v>
      </c>
      <c r="Z9318">
        <v>0</v>
      </c>
      <c r="AA9318">
        <v>0</v>
      </c>
      <c r="AB9318">
        <v>0</v>
      </c>
      <c r="AC9318">
        <v>0</v>
      </c>
      <c r="AD9318">
        <v>0</v>
      </c>
    </row>
    <row r="9319" spans="1:30" hidden="1" x14ac:dyDescent="0.3">
      <c r="A9319" t="s">
        <v>29437</v>
      </c>
      <c r="B9319" t="s">
        <v>29438</v>
      </c>
      <c r="C9319" t="s">
        <v>32</v>
      </c>
      <c r="E9319" t="s">
        <v>13407</v>
      </c>
      <c r="F9319">
        <v>2250000</v>
      </c>
      <c r="G9319" t="s">
        <v>29437</v>
      </c>
      <c r="H9319" t="s">
        <v>29439</v>
      </c>
      <c r="I9319" t="s">
        <v>29440</v>
      </c>
      <c r="J9319" t="s">
        <v>29426</v>
      </c>
      <c r="K9319" t="s">
        <v>37</v>
      </c>
      <c r="L9319" t="s">
        <v>53</v>
      </c>
      <c r="M9319" t="s">
        <v>54</v>
      </c>
      <c r="N9319" t="s">
        <v>1778</v>
      </c>
      <c r="O9319" t="s">
        <v>1779</v>
      </c>
      <c r="P9319" s="1">
        <v>41643</v>
      </c>
      <c r="Q9319" t="s">
        <v>53</v>
      </c>
      <c r="R9319" t="s">
        <v>56</v>
      </c>
      <c r="S9319" t="s">
        <v>41</v>
      </c>
      <c r="T9319" t="s">
        <v>29240</v>
      </c>
      <c r="U9319" t="s">
        <v>29240</v>
      </c>
      <c r="V9319">
        <v>1</v>
      </c>
      <c r="W9319">
        <v>0</v>
      </c>
      <c r="X9319">
        <v>0</v>
      </c>
      <c r="Y9319">
        <v>0</v>
      </c>
      <c r="Z9319">
        <v>0</v>
      </c>
      <c r="AA9319">
        <v>0</v>
      </c>
      <c r="AB9319">
        <v>0</v>
      </c>
      <c r="AC9319">
        <v>0</v>
      </c>
      <c r="AD9319">
        <v>0</v>
      </c>
    </row>
    <row r="9320" spans="1:30" hidden="1" x14ac:dyDescent="0.3">
      <c r="A9320" t="s">
        <v>29441</v>
      </c>
      <c r="B9320" t="s">
        <v>29442</v>
      </c>
      <c r="C9320" t="s">
        <v>32</v>
      </c>
      <c r="D9320" t="s">
        <v>33</v>
      </c>
      <c r="E9320" t="s">
        <v>22683</v>
      </c>
      <c r="F9320">
        <v>90000000</v>
      </c>
      <c r="G9320" t="s">
        <v>29441</v>
      </c>
      <c r="H9320" t="s">
        <v>29443</v>
      </c>
      <c r="I9320" t="s">
        <v>29444</v>
      </c>
      <c r="J9320" t="s">
        <v>29388</v>
      </c>
      <c r="K9320" t="s">
        <v>37</v>
      </c>
      <c r="L9320" t="s">
        <v>53</v>
      </c>
      <c r="M9320" t="s">
        <v>116</v>
      </c>
      <c r="N9320" t="s">
        <v>117</v>
      </c>
      <c r="O9320" t="s">
        <v>117</v>
      </c>
      <c r="Q9320" t="s">
        <v>53</v>
      </c>
      <c r="R9320" t="s">
        <v>56</v>
      </c>
      <c r="S9320" t="s">
        <v>41</v>
      </c>
      <c r="T9320" t="s">
        <v>29240</v>
      </c>
      <c r="U9320" t="s">
        <v>29240</v>
      </c>
      <c r="V9320">
        <v>1</v>
      </c>
      <c r="W9320">
        <v>0</v>
      </c>
      <c r="X9320">
        <v>0</v>
      </c>
      <c r="Y9320">
        <v>0</v>
      </c>
      <c r="Z9320">
        <v>0</v>
      </c>
      <c r="AA9320">
        <v>0</v>
      </c>
      <c r="AB9320">
        <v>0</v>
      </c>
      <c r="AC9320">
        <v>0</v>
      </c>
      <c r="AD9320">
        <v>0</v>
      </c>
    </row>
    <row r="9321" spans="1:30" hidden="1" x14ac:dyDescent="0.3">
      <c r="A9321" t="s">
        <v>29441</v>
      </c>
      <c r="B9321" t="s">
        <v>29445</v>
      </c>
      <c r="C9321" t="s">
        <v>32</v>
      </c>
      <c r="D9321" t="s">
        <v>50</v>
      </c>
      <c r="E9321" t="s">
        <v>9413</v>
      </c>
      <c r="F9321">
        <v>50000000</v>
      </c>
      <c r="G9321" t="s">
        <v>29441</v>
      </c>
      <c r="H9321" t="s">
        <v>29443</v>
      </c>
      <c r="I9321" t="s">
        <v>29444</v>
      </c>
      <c r="J9321" t="s">
        <v>29388</v>
      </c>
      <c r="K9321" t="s">
        <v>37</v>
      </c>
      <c r="L9321" t="s">
        <v>53</v>
      </c>
      <c r="M9321" t="s">
        <v>116</v>
      </c>
      <c r="N9321" t="s">
        <v>117</v>
      </c>
      <c r="O9321" t="s">
        <v>117</v>
      </c>
      <c r="Q9321" t="s">
        <v>53</v>
      </c>
      <c r="R9321" t="s">
        <v>56</v>
      </c>
      <c r="S9321" t="s">
        <v>41</v>
      </c>
      <c r="T9321" t="s">
        <v>29240</v>
      </c>
      <c r="U9321" t="s">
        <v>29240</v>
      </c>
      <c r="V9321">
        <v>1</v>
      </c>
      <c r="W9321">
        <v>0</v>
      </c>
      <c r="X9321">
        <v>0</v>
      </c>
      <c r="Y9321">
        <v>0</v>
      </c>
      <c r="Z9321">
        <v>0</v>
      </c>
      <c r="AA9321">
        <v>0</v>
      </c>
      <c r="AB9321">
        <v>0</v>
      </c>
      <c r="AC9321">
        <v>0</v>
      </c>
      <c r="AD9321">
        <v>0</v>
      </c>
    </row>
    <row r="9322" spans="1:30" hidden="1" x14ac:dyDescent="0.3">
      <c r="A9322" t="s">
        <v>29446</v>
      </c>
      <c r="B9322" t="s">
        <v>29447</v>
      </c>
      <c r="C9322" t="s">
        <v>32</v>
      </c>
      <c r="D9322" t="s">
        <v>322</v>
      </c>
      <c r="E9322" t="s">
        <v>11014</v>
      </c>
      <c r="F9322">
        <v>32400000</v>
      </c>
      <c r="G9322" t="s">
        <v>29446</v>
      </c>
      <c r="H9322" t="s">
        <v>29448</v>
      </c>
      <c r="I9322" t="s">
        <v>29449</v>
      </c>
      <c r="J9322" t="s">
        <v>29240</v>
      </c>
      <c r="K9322" t="s">
        <v>37</v>
      </c>
      <c r="L9322" t="s">
        <v>53</v>
      </c>
      <c r="M9322" t="s">
        <v>54</v>
      </c>
      <c r="N9322" t="s">
        <v>4801</v>
      </c>
      <c r="O9322" t="s">
        <v>29450</v>
      </c>
      <c r="P9322" s="1">
        <v>34335</v>
      </c>
      <c r="Q9322" t="s">
        <v>53</v>
      </c>
      <c r="R9322" t="s">
        <v>56</v>
      </c>
      <c r="S9322" t="s">
        <v>41</v>
      </c>
      <c r="T9322" t="s">
        <v>29240</v>
      </c>
      <c r="U9322" t="s">
        <v>29240</v>
      </c>
      <c r="V9322">
        <v>1</v>
      </c>
      <c r="W9322">
        <v>0</v>
      </c>
      <c r="X9322">
        <v>0</v>
      </c>
      <c r="Y9322">
        <v>0</v>
      </c>
      <c r="Z9322">
        <v>0</v>
      </c>
      <c r="AA9322">
        <v>0</v>
      </c>
      <c r="AB9322">
        <v>0</v>
      </c>
      <c r="AC9322">
        <v>0</v>
      </c>
      <c r="AD9322">
        <v>0</v>
      </c>
    </row>
    <row r="9323" spans="1:30" hidden="1" x14ac:dyDescent="0.3">
      <c r="A9323" t="s">
        <v>29446</v>
      </c>
      <c r="B9323" t="s">
        <v>29451</v>
      </c>
      <c r="C9323" t="s">
        <v>32</v>
      </c>
      <c r="D9323" t="s">
        <v>139</v>
      </c>
      <c r="E9323" s="1">
        <v>37530</v>
      </c>
      <c r="F9323">
        <v>30000000</v>
      </c>
      <c r="G9323" t="s">
        <v>29446</v>
      </c>
      <c r="H9323" t="s">
        <v>29448</v>
      </c>
      <c r="I9323" t="s">
        <v>29449</v>
      </c>
      <c r="J9323" t="s">
        <v>29240</v>
      </c>
      <c r="K9323" t="s">
        <v>37</v>
      </c>
      <c r="L9323" t="s">
        <v>53</v>
      </c>
      <c r="M9323" t="s">
        <v>54</v>
      </c>
      <c r="N9323" t="s">
        <v>4801</v>
      </c>
      <c r="O9323" t="s">
        <v>29450</v>
      </c>
      <c r="P9323" s="1">
        <v>34335</v>
      </c>
      <c r="Q9323" t="s">
        <v>53</v>
      </c>
      <c r="R9323" t="s">
        <v>56</v>
      </c>
      <c r="S9323" t="s">
        <v>41</v>
      </c>
      <c r="T9323" t="s">
        <v>29240</v>
      </c>
      <c r="U9323" t="s">
        <v>29240</v>
      </c>
      <c r="V9323">
        <v>1</v>
      </c>
      <c r="W9323">
        <v>0</v>
      </c>
      <c r="X9323">
        <v>0</v>
      </c>
      <c r="Y9323">
        <v>0</v>
      </c>
      <c r="Z9323">
        <v>0</v>
      </c>
      <c r="AA9323">
        <v>0</v>
      </c>
      <c r="AB9323">
        <v>0</v>
      </c>
      <c r="AC9323">
        <v>0</v>
      </c>
      <c r="AD9323">
        <v>0</v>
      </c>
    </row>
    <row r="9324" spans="1:30" hidden="1" x14ac:dyDescent="0.3">
      <c r="A9324" t="s">
        <v>29446</v>
      </c>
      <c r="B9324" t="s">
        <v>29452</v>
      </c>
      <c r="C9324" t="s">
        <v>32</v>
      </c>
      <c r="E9324" s="1">
        <v>38057</v>
      </c>
      <c r="F9324">
        <v>10000000</v>
      </c>
      <c r="G9324" t="s">
        <v>29446</v>
      </c>
      <c r="H9324" t="s">
        <v>29448</v>
      </c>
      <c r="I9324" t="s">
        <v>29449</v>
      </c>
      <c r="J9324" t="s">
        <v>29240</v>
      </c>
      <c r="K9324" t="s">
        <v>37</v>
      </c>
      <c r="L9324" t="s">
        <v>53</v>
      </c>
      <c r="M9324" t="s">
        <v>54</v>
      </c>
      <c r="N9324" t="s">
        <v>4801</v>
      </c>
      <c r="O9324" t="s">
        <v>29450</v>
      </c>
      <c r="P9324" s="1">
        <v>34335</v>
      </c>
      <c r="Q9324" t="s">
        <v>53</v>
      </c>
      <c r="R9324" t="s">
        <v>56</v>
      </c>
      <c r="S9324" t="s">
        <v>41</v>
      </c>
      <c r="T9324" t="s">
        <v>29240</v>
      </c>
      <c r="U9324" t="s">
        <v>29240</v>
      </c>
      <c r="V9324">
        <v>1</v>
      </c>
      <c r="W9324">
        <v>0</v>
      </c>
      <c r="X9324">
        <v>0</v>
      </c>
      <c r="Y9324">
        <v>0</v>
      </c>
      <c r="Z9324">
        <v>0</v>
      </c>
      <c r="AA9324">
        <v>0</v>
      </c>
      <c r="AB9324">
        <v>0</v>
      </c>
      <c r="AC9324">
        <v>0</v>
      </c>
      <c r="AD9324">
        <v>0</v>
      </c>
    </row>
    <row r="9325" spans="1:30" hidden="1" x14ac:dyDescent="0.3">
      <c r="A9325" t="s">
        <v>29453</v>
      </c>
      <c r="B9325" t="s">
        <v>29454</v>
      </c>
      <c r="C9325" t="s">
        <v>32</v>
      </c>
      <c r="D9325" t="s">
        <v>50</v>
      </c>
      <c r="E9325" t="s">
        <v>1067</v>
      </c>
      <c r="F9325">
        <v>4500000</v>
      </c>
      <c r="G9325" t="s">
        <v>29453</v>
      </c>
      <c r="H9325" t="s">
        <v>29455</v>
      </c>
      <c r="I9325" t="s">
        <v>29456</v>
      </c>
      <c r="J9325" t="s">
        <v>29240</v>
      </c>
      <c r="K9325" t="s">
        <v>109</v>
      </c>
      <c r="L9325" t="s">
        <v>53</v>
      </c>
      <c r="M9325" t="s">
        <v>54</v>
      </c>
      <c r="N9325" t="s">
        <v>95</v>
      </c>
      <c r="O9325" t="s">
        <v>96</v>
      </c>
      <c r="P9325" s="1">
        <v>40544</v>
      </c>
      <c r="Q9325" t="s">
        <v>53</v>
      </c>
      <c r="R9325" t="s">
        <v>56</v>
      </c>
      <c r="S9325" t="s">
        <v>41</v>
      </c>
      <c r="T9325" t="s">
        <v>29240</v>
      </c>
      <c r="U9325" t="s">
        <v>29240</v>
      </c>
      <c r="V9325">
        <v>1</v>
      </c>
      <c r="W9325">
        <v>0</v>
      </c>
      <c r="X9325">
        <v>0</v>
      </c>
      <c r="Y9325">
        <v>0</v>
      </c>
      <c r="Z9325">
        <v>0</v>
      </c>
      <c r="AA9325">
        <v>0</v>
      </c>
      <c r="AB9325">
        <v>0</v>
      </c>
      <c r="AC9325">
        <v>0</v>
      </c>
      <c r="AD9325">
        <v>0</v>
      </c>
    </row>
    <row r="9326" spans="1:30" hidden="1" x14ac:dyDescent="0.3">
      <c r="A9326" t="s">
        <v>29457</v>
      </c>
      <c r="B9326" t="s">
        <v>29458</v>
      </c>
      <c r="C9326" t="s">
        <v>32</v>
      </c>
      <c r="D9326" t="s">
        <v>50</v>
      </c>
      <c r="E9326" t="s">
        <v>17739</v>
      </c>
      <c r="F9326">
        <v>3784800</v>
      </c>
      <c r="G9326" t="s">
        <v>29457</v>
      </c>
      <c r="H9326" t="s">
        <v>29459</v>
      </c>
      <c r="I9326" t="s">
        <v>29460</v>
      </c>
      <c r="J9326" t="s">
        <v>29461</v>
      </c>
      <c r="K9326" t="s">
        <v>37</v>
      </c>
      <c r="L9326" t="s">
        <v>53</v>
      </c>
      <c r="M9326" t="s">
        <v>54</v>
      </c>
      <c r="N9326" t="s">
        <v>95</v>
      </c>
      <c r="O9326" t="s">
        <v>1313</v>
      </c>
      <c r="P9326" s="1">
        <v>39450</v>
      </c>
      <c r="Q9326" t="s">
        <v>53</v>
      </c>
      <c r="R9326" t="s">
        <v>56</v>
      </c>
      <c r="S9326" t="s">
        <v>41</v>
      </c>
      <c r="T9326" t="s">
        <v>29240</v>
      </c>
      <c r="U9326" t="s">
        <v>29240</v>
      </c>
      <c r="V9326">
        <v>1</v>
      </c>
      <c r="W9326">
        <v>0</v>
      </c>
      <c r="X9326">
        <v>0</v>
      </c>
      <c r="Y9326">
        <v>0</v>
      </c>
      <c r="Z9326">
        <v>0</v>
      </c>
      <c r="AA9326">
        <v>0</v>
      </c>
      <c r="AB9326">
        <v>0</v>
      </c>
      <c r="AC9326">
        <v>0</v>
      </c>
      <c r="AD9326">
        <v>0</v>
      </c>
    </row>
    <row r="9327" spans="1:30" hidden="1" x14ac:dyDescent="0.3">
      <c r="A9327" t="s">
        <v>29457</v>
      </c>
      <c r="B9327" t="s">
        <v>29462</v>
      </c>
      <c r="C9327" t="s">
        <v>32</v>
      </c>
      <c r="D9327" t="s">
        <v>33</v>
      </c>
      <c r="E9327" t="s">
        <v>10516</v>
      </c>
      <c r="F9327">
        <v>12311441</v>
      </c>
      <c r="G9327" t="s">
        <v>29457</v>
      </c>
      <c r="H9327" t="s">
        <v>29459</v>
      </c>
      <c r="I9327" t="s">
        <v>29460</v>
      </c>
      <c r="J9327" t="s">
        <v>29461</v>
      </c>
      <c r="K9327" t="s">
        <v>37</v>
      </c>
      <c r="L9327" t="s">
        <v>53</v>
      </c>
      <c r="M9327" t="s">
        <v>54</v>
      </c>
      <c r="N9327" t="s">
        <v>95</v>
      </c>
      <c r="O9327" t="s">
        <v>1313</v>
      </c>
      <c r="P9327" s="1">
        <v>39450</v>
      </c>
      <c r="Q9327" t="s">
        <v>53</v>
      </c>
      <c r="R9327" t="s">
        <v>56</v>
      </c>
      <c r="S9327" t="s">
        <v>41</v>
      </c>
      <c r="T9327" t="s">
        <v>29240</v>
      </c>
      <c r="U9327" t="s">
        <v>29240</v>
      </c>
      <c r="V9327">
        <v>1</v>
      </c>
      <c r="W9327">
        <v>0</v>
      </c>
      <c r="X9327">
        <v>0</v>
      </c>
      <c r="Y9327">
        <v>0</v>
      </c>
      <c r="Z9327">
        <v>0</v>
      </c>
      <c r="AA9327">
        <v>0</v>
      </c>
      <c r="AB9327">
        <v>0</v>
      </c>
      <c r="AC9327">
        <v>0</v>
      </c>
      <c r="AD9327">
        <v>0</v>
      </c>
    </row>
    <row r="9328" spans="1:30" hidden="1" x14ac:dyDescent="0.3">
      <c r="A9328" t="s">
        <v>29463</v>
      </c>
      <c r="B9328" t="s">
        <v>29464</v>
      </c>
      <c r="C9328" t="s">
        <v>32</v>
      </c>
      <c r="E9328" t="s">
        <v>4344</v>
      </c>
      <c r="F9328">
        <v>25000</v>
      </c>
      <c r="G9328" t="s">
        <v>29463</v>
      </c>
      <c r="H9328" t="s">
        <v>29465</v>
      </c>
      <c r="I9328" t="s">
        <v>29466</v>
      </c>
      <c r="J9328" t="s">
        <v>29467</v>
      </c>
      <c r="K9328" t="s">
        <v>37</v>
      </c>
      <c r="L9328" t="s">
        <v>53</v>
      </c>
      <c r="M9328" t="s">
        <v>202</v>
      </c>
      <c r="N9328" t="s">
        <v>6758</v>
      </c>
      <c r="O9328" t="s">
        <v>11810</v>
      </c>
      <c r="Q9328" t="s">
        <v>53</v>
      </c>
      <c r="R9328" t="s">
        <v>56</v>
      </c>
      <c r="S9328" t="s">
        <v>41</v>
      </c>
      <c r="T9328" t="s">
        <v>29240</v>
      </c>
      <c r="U9328" t="s">
        <v>29240</v>
      </c>
      <c r="V9328">
        <v>1</v>
      </c>
      <c r="W9328">
        <v>0</v>
      </c>
      <c r="X9328">
        <v>0</v>
      </c>
      <c r="Y9328">
        <v>0</v>
      </c>
      <c r="Z9328">
        <v>0</v>
      </c>
      <c r="AA9328">
        <v>0</v>
      </c>
      <c r="AB9328">
        <v>0</v>
      </c>
      <c r="AC9328">
        <v>0</v>
      </c>
      <c r="AD9328">
        <v>0</v>
      </c>
    </row>
    <row r="9329" spans="1:30" hidden="1" x14ac:dyDescent="0.3">
      <c r="A9329" t="s">
        <v>29468</v>
      </c>
      <c r="B9329" t="s">
        <v>29469</v>
      </c>
      <c r="C9329" t="s">
        <v>32</v>
      </c>
      <c r="E9329" t="s">
        <v>8310</v>
      </c>
      <c r="F9329">
        <v>3000000</v>
      </c>
      <c r="G9329" t="s">
        <v>29468</v>
      </c>
      <c r="H9329" t="s">
        <v>29470</v>
      </c>
      <c r="I9329" t="s">
        <v>29471</v>
      </c>
      <c r="J9329" t="s">
        <v>29472</v>
      </c>
      <c r="K9329" t="s">
        <v>37</v>
      </c>
      <c r="L9329" t="s">
        <v>53</v>
      </c>
      <c r="M9329" t="s">
        <v>54</v>
      </c>
      <c r="N9329" t="s">
        <v>55</v>
      </c>
      <c r="O9329" t="s">
        <v>55</v>
      </c>
      <c r="P9329" s="1">
        <v>41284</v>
      </c>
      <c r="Q9329" t="s">
        <v>53</v>
      </c>
      <c r="R9329" t="s">
        <v>56</v>
      </c>
      <c r="S9329" t="s">
        <v>41</v>
      </c>
      <c r="T9329" t="s">
        <v>29240</v>
      </c>
      <c r="U9329" t="s">
        <v>29240</v>
      </c>
      <c r="V9329">
        <v>1</v>
      </c>
      <c r="W9329">
        <v>0</v>
      </c>
      <c r="X9329">
        <v>0</v>
      </c>
      <c r="Y9329">
        <v>0</v>
      </c>
      <c r="Z9329">
        <v>0</v>
      </c>
      <c r="AA9329">
        <v>0</v>
      </c>
      <c r="AB9329">
        <v>0</v>
      </c>
      <c r="AC9329">
        <v>0</v>
      </c>
      <c r="AD9329">
        <v>0</v>
      </c>
    </row>
    <row r="9330" spans="1:30" hidden="1" x14ac:dyDescent="0.3">
      <c r="A9330" t="s">
        <v>29473</v>
      </c>
      <c r="B9330" t="s">
        <v>29474</v>
      </c>
      <c r="C9330" t="s">
        <v>32</v>
      </c>
      <c r="D9330" t="s">
        <v>50</v>
      </c>
      <c r="E9330" s="1">
        <v>40579</v>
      </c>
      <c r="F9330">
        <v>700000</v>
      </c>
      <c r="G9330" t="s">
        <v>29473</v>
      </c>
      <c r="H9330" t="s">
        <v>29475</v>
      </c>
      <c r="I9330" t="s">
        <v>29476</v>
      </c>
      <c r="J9330" t="s">
        <v>29240</v>
      </c>
      <c r="K9330" t="s">
        <v>37</v>
      </c>
      <c r="L9330" t="s">
        <v>53</v>
      </c>
      <c r="M9330" t="s">
        <v>1025</v>
      </c>
      <c r="N9330" t="s">
        <v>1026</v>
      </c>
      <c r="O9330" t="s">
        <v>1027</v>
      </c>
      <c r="Q9330" t="s">
        <v>53</v>
      </c>
      <c r="R9330" t="s">
        <v>56</v>
      </c>
      <c r="S9330" t="s">
        <v>41</v>
      </c>
      <c r="T9330" t="s">
        <v>29240</v>
      </c>
      <c r="U9330" t="s">
        <v>29240</v>
      </c>
      <c r="V9330">
        <v>1</v>
      </c>
      <c r="W9330">
        <v>0</v>
      </c>
      <c r="X9330">
        <v>0</v>
      </c>
      <c r="Y9330">
        <v>0</v>
      </c>
      <c r="Z9330">
        <v>0</v>
      </c>
      <c r="AA9330">
        <v>0</v>
      </c>
      <c r="AB9330">
        <v>0</v>
      </c>
      <c r="AC9330">
        <v>0</v>
      </c>
      <c r="AD9330">
        <v>0</v>
      </c>
    </row>
    <row r="9331" spans="1:30" hidden="1" x14ac:dyDescent="0.3">
      <c r="A9331" t="s">
        <v>29477</v>
      </c>
      <c r="B9331" t="s">
        <v>29478</v>
      </c>
      <c r="C9331" t="s">
        <v>32</v>
      </c>
      <c r="E9331" s="1">
        <v>41527</v>
      </c>
      <c r="F9331">
        <v>265000</v>
      </c>
      <c r="G9331" t="s">
        <v>29477</v>
      </c>
      <c r="H9331" t="s">
        <v>29479</v>
      </c>
      <c r="I9331" t="s">
        <v>29480</v>
      </c>
      <c r="J9331" t="s">
        <v>29481</v>
      </c>
      <c r="K9331" t="s">
        <v>37</v>
      </c>
      <c r="L9331" t="s">
        <v>53</v>
      </c>
      <c r="M9331" t="s">
        <v>774</v>
      </c>
      <c r="N9331" t="s">
        <v>775</v>
      </c>
      <c r="O9331" t="s">
        <v>1889</v>
      </c>
      <c r="P9331" s="1">
        <v>32143</v>
      </c>
      <c r="Q9331" t="s">
        <v>53</v>
      </c>
      <c r="R9331" t="s">
        <v>56</v>
      </c>
      <c r="S9331" t="s">
        <v>41</v>
      </c>
      <c r="T9331" t="s">
        <v>29240</v>
      </c>
      <c r="U9331" t="s">
        <v>29240</v>
      </c>
      <c r="V9331">
        <v>1</v>
      </c>
      <c r="W9331">
        <v>0</v>
      </c>
      <c r="X9331">
        <v>0</v>
      </c>
      <c r="Y9331">
        <v>0</v>
      </c>
      <c r="Z9331">
        <v>0</v>
      </c>
      <c r="AA9331">
        <v>0</v>
      </c>
      <c r="AB9331">
        <v>0</v>
      </c>
      <c r="AC9331">
        <v>0</v>
      </c>
      <c r="AD9331">
        <v>0</v>
      </c>
    </row>
    <row r="9332" spans="1:30" hidden="1" x14ac:dyDescent="0.3">
      <c r="A9332" t="s">
        <v>29482</v>
      </c>
      <c r="B9332" t="s">
        <v>29483</v>
      </c>
      <c r="C9332" t="s">
        <v>32</v>
      </c>
      <c r="E9332" t="s">
        <v>15579</v>
      </c>
      <c r="F9332">
        <v>8000000</v>
      </c>
      <c r="G9332" t="s">
        <v>29482</v>
      </c>
      <c r="H9332" t="s">
        <v>29484</v>
      </c>
      <c r="I9332" t="s">
        <v>29485</v>
      </c>
      <c r="J9332" t="s">
        <v>29240</v>
      </c>
      <c r="K9332" t="s">
        <v>168</v>
      </c>
      <c r="L9332" t="s">
        <v>53</v>
      </c>
      <c r="M9332" t="s">
        <v>1025</v>
      </c>
      <c r="N9332" t="s">
        <v>1026</v>
      </c>
      <c r="O9332" t="s">
        <v>21654</v>
      </c>
      <c r="P9332" s="1">
        <v>39814</v>
      </c>
      <c r="Q9332" t="s">
        <v>53</v>
      </c>
      <c r="R9332" t="s">
        <v>56</v>
      </c>
      <c r="S9332" t="s">
        <v>41</v>
      </c>
      <c r="T9332" t="s">
        <v>29240</v>
      </c>
      <c r="U9332" t="s">
        <v>29240</v>
      </c>
      <c r="V9332">
        <v>1</v>
      </c>
      <c r="W9332">
        <v>0</v>
      </c>
      <c r="X9332">
        <v>0</v>
      </c>
      <c r="Y9332">
        <v>0</v>
      </c>
      <c r="Z9332">
        <v>0</v>
      </c>
      <c r="AA9332">
        <v>0</v>
      </c>
      <c r="AB9332">
        <v>0</v>
      </c>
      <c r="AC9332">
        <v>0</v>
      </c>
      <c r="AD9332">
        <v>0</v>
      </c>
    </row>
    <row r="9333" spans="1:30" hidden="1" x14ac:dyDescent="0.3">
      <c r="A9333" t="s">
        <v>29486</v>
      </c>
      <c r="B9333" t="s">
        <v>29487</v>
      </c>
      <c r="C9333" t="s">
        <v>32</v>
      </c>
      <c r="E9333" t="s">
        <v>2105</v>
      </c>
      <c r="F9333">
        <v>5600000</v>
      </c>
      <c r="G9333" t="s">
        <v>29486</v>
      </c>
      <c r="H9333" t="s">
        <v>29488</v>
      </c>
      <c r="I9333" t="s">
        <v>29489</v>
      </c>
      <c r="J9333" t="s">
        <v>29490</v>
      </c>
      <c r="K9333" t="s">
        <v>37</v>
      </c>
      <c r="L9333" t="s">
        <v>53</v>
      </c>
      <c r="M9333" t="s">
        <v>116</v>
      </c>
      <c r="N9333" t="s">
        <v>117</v>
      </c>
      <c r="O9333" t="s">
        <v>4929</v>
      </c>
      <c r="P9333" s="1">
        <v>39083</v>
      </c>
      <c r="Q9333" t="s">
        <v>53</v>
      </c>
      <c r="R9333" t="s">
        <v>56</v>
      </c>
      <c r="S9333" t="s">
        <v>41</v>
      </c>
      <c r="T9333" t="s">
        <v>29240</v>
      </c>
      <c r="U9333" t="s">
        <v>29240</v>
      </c>
      <c r="V9333">
        <v>1</v>
      </c>
      <c r="W9333">
        <v>0</v>
      </c>
      <c r="X9333">
        <v>0</v>
      </c>
      <c r="Y9333">
        <v>0</v>
      </c>
      <c r="Z9333">
        <v>0</v>
      </c>
      <c r="AA9333">
        <v>0</v>
      </c>
      <c r="AB9333">
        <v>0</v>
      </c>
      <c r="AC9333">
        <v>0</v>
      </c>
      <c r="AD9333">
        <v>0</v>
      </c>
    </row>
    <row r="9334" spans="1:30" hidden="1" x14ac:dyDescent="0.3">
      <c r="A9334" t="s">
        <v>29486</v>
      </c>
      <c r="B9334" t="s">
        <v>29491</v>
      </c>
      <c r="C9334" t="s">
        <v>32</v>
      </c>
      <c r="D9334" t="s">
        <v>50</v>
      </c>
      <c r="E9334" t="s">
        <v>13219</v>
      </c>
      <c r="F9334">
        <v>8000000</v>
      </c>
      <c r="G9334" t="s">
        <v>29486</v>
      </c>
      <c r="H9334" t="s">
        <v>29488</v>
      </c>
      <c r="I9334" t="s">
        <v>29489</v>
      </c>
      <c r="J9334" t="s">
        <v>29490</v>
      </c>
      <c r="K9334" t="s">
        <v>37</v>
      </c>
      <c r="L9334" t="s">
        <v>53</v>
      </c>
      <c r="M9334" t="s">
        <v>116</v>
      </c>
      <c r="N9334" t="s">
        <v>117</v>
      </c>
      <c r="O9334" t="s">
        <v>4929</v>
      </c>
      <c r="P9334" s="1">
        <v>39083</v>
      </c>
      <c r="Q9334" t="s">
        <v>53</v>
      </c>
      <c r="R9334" t="s">
        <v>56</v>
      </c>
      <c r="S9334" t="s">
        <v>41</v>
      </c>
      <c r="T9334" t="s">
        <v>29240</v>
      </c>
      <c r="U9334" t="s">
        <v>29240</v>
      </c>
      <c r="V9334">
        <v>1</v>
      </c>
      <c r="W9334">
        <v>0</v>
      </c>
      <c r="X9334">
        <v>0</v>
      </c>
      <c r="Y9334">
        <v>0</v>
      </c>
      <c r="Z9334">
        <v>0</v>
      </c>
      <c r="AA9334">
        <v>0</v>
      </c>
      <c r="AB9334">
        <v>0</v>
      </c>
      <c r="AC9334">
        <v>0</v>
      </c>
      <c r="AD9334">
        <v>0</v>
      </c>
    </row>
    <row r="9335" spans="1:30" hidden="1" x14ac:dyDescent="0.3">
      <c r="A9335" t="s">
        <v>29492</v>
      </c>
      <c r="B9335" t="s">
        <v>29493</v>
      </c>
      <c r="C9335" t="s">
        <v>32</v>
      </c>
      <c r="D9335" t="s">
        <v>50</v>
      </c>
      <c r="E9335" s="1">
        <v>42014</v>
      </c>
      <c r="F9335">
        <v>8000000</v>
      </c>
      <c r="G9335" t="s">
        <v>29492</v>
      </c>
      <c r="H9335" t="s">
        <v>29494</v>
      </c>
      <c r="I9335" t="s">
        <v>29495</v>
      </c>
      <c r="J9335" t="s">
        <v>29496</v>
      </c>
      <c r="K9335" t="s">
        <v>37</v>
      </c>
      <c r="L9335" t="s">
        <v>53</v>
      </c>
      <c r="M9335" t="s">
        <v>62</v>
      </c>
      <c r="N9335" t="s">
        <v>63</v>
      </c>
      <c r="O9335" t="s">
        <v>63</v>
      </c>
      <c r="P9335" t="s">
        <v>15785</v>
      </c>
      <c r="Q9335" t="s">
        <v>53</v>
      </c>
      <c r="R9335" t="s">
        <v>56</v>
      </c>
      <c r="S9335" t="s">
        <v>41</v>
      </c>
      <c r="T9335" t="s">
        <v>29240</v>
      </c>
      <c r="U9335" t="s">
        <v>29240</v>
      </c>
      <c r="V9335">
        <v>1</v>
      </c>
      <c r="W9335">
        <v>0</v>
      </c>
      <c r="X9335">
        <v>0</v>
      </c>
      <c r="Y9335">
        <v>0</v>
      </c>
      <c r="Z9335">
        <v>0</v>
      </c>
      <c r="AA9335">
        <v>0</v>
      </c>
      <c r="AB9335">
        <v>0</v>
      </c>
      <c r="AC9335">
        <v>0</v>
      </c>
      <c r="AD9335">
        <v>0</v>
      </c>
    </row>
    <row r="9336" spans="1:30" hidden="1" x14ac:dyDescent="0.3">
      <c r="A9336" t="s">
        <v>29497</v>
      </c>
      <c r="B9336" t="s">
        <v>29498</v>
      </c>
      <c r="C9336" t="s">
        <v>32</v>
      </c>
      <c r="E9336" t="s">
        <v>18892</v>
      </c>
      <c r="F9336">
        <v>175000</v>
      </c>
      <c r="G9336" t="s">
        <v>29497</v>
      </c>
      <c r="H9336" t="s">
        <v>29499</v>
      </c>
      <c r="I9336" t="s">
        <v>29500</v>
      </c>
      <c r="J9336" t="s">
        <v>29501</v>
      </c>
      <c r="K9336" t="s">
        <v>37</v>
      </c>
      <c r="L9336" t="s">
        <v>53</v>
      </c>
      <c r="M9336" t="s">
        <v>1924</v>
      </c>
      <c r="N9336" t="s">
        <v>3180</v>
      </c>
      <c r="O9336" t="s">
        <v>9533</v>
      </c>
      <c r="P9336" s="1">
        <v>41275</v>
      </c>
      <c r="Q9336" t="s">
        <v>53</v>
      </c>
      <c r="R9336" t="s">
        <v>56</v>
      </c>
      <c r="S9336" t="s">
        <v>41</v>
      </c>
      <c r="T9336" t="s">
        <v>29240</v>
      </c>
      <c r="U9336" t="s">
        <v>29240</v>
      </c>
      <c r="V9336">
        <v>1</v>
      </c>
      <c r="W9336">
        <v>0</v>
      </c>
      <c r="X9336">
        <v>0</v>
      </c>
      <c r="Y9336">
        <v>0</v>
      </c>
      <c r="Z9336">
        <v>0</v>
      </c>
      <c r="AA9336">
        <v>0</v>
      </c>
      <c r="AB9336">
        <v>0</v>
      </c>
      <c r="AC9336">
        <v>0</v>
      </c>
      <c r="AD9336">
        <v>0</v>
      </c>
    </row>
    <row r="9337" spans="1:30" hidden="1" x14ac:dyDescent="0.3">
      <c r="A9337" t="s">
        <v>29497</v>
      </c>
      <c r="B9337" t="s">
        <v>29502</v>
      </c>
      <c r="C9337" t="s">
        <v>32</v>
      </c>
      <c r="E9337" t="s">
        <v>1999</v>
      </c>
      <c r="F9337">
        <v>750000</v>
      </c>
      <c r="G9337" t="s">
        <v>29497</v>
      </c>
      <c r="H9337" t="s">
        <v>29499</v>
      </c>
      <c r="I9337" t="s">
        <v>29500</v>
      </c>
      <c r="J9337" t="s">
        <v>29501</v>
      </c>
      <c r="K9337" t="s">
        <v>37</v>
      </c>
      <c r="L9337" t="s">
        <v>53</v>
      </c>
      <c r="M9337" t="s">
        <v>1924</v>
      </c>
      <c r="N9337" t="s">
        <v>3180</v>
      </c>
      <c r="O9337" t="s">
        <v>9533</v>
      </c>
      <c r="P9337" s="1">
        <v>41275</v>
      </c>
      <c r="Q9337" t="s">
        <v>53</v>
      </c>
      <c r="R9337" t="s">
        <v>56</v>
      </c>
      <c r="S9337" t="s">
        <v>41</v>
      </c>
      <c r="T9337" t="s">
        <v>29240</v>
      </c>
      <c r="U9337" t="s">
        <v>29240</v>
      </c>
      <c r="V9337">
        <v>1</v>
      </c>
      <c r="W9337">
        <v>0</v>
      </c>
      <c r="X9337">
        <v>0</v>
      </c>
      <c r="Y9337">
        <v>0</v>
      </c>
      <c r="Z9337">
        <v>0</v>
      </c>
      <c r="AA9337">
        <v>0</v>
      </c>
      <c r="AB9337">
        <v>0</v>
      </c>
      <c r="AC9337">
        <v>0</v>
      </c>
      <c r="AD9337">
        <v>0</v>
      </c>
    </row>
    <row r="9338" spans="1:30" hidden="1" x14ac:dyDescent="0.3">
      <c r="A9338" t="s">
        <v>29503</v>
      </c>
      <c r="B9338" t="s">
        <v>29504</v>
      </c>
      <c r="C9338" t="s">
        <v>32</v>
      </c>
      <c r="D9338" t="s">
        <v>50</v>
      </c>
      <c r="E9338" s="1">
        <v>39667</v>
      </c>
      <c r="F9338">
        <v>3000000</v>
      </c>
      <c r="G9338" t="s">
        <v>29503</v>
      </c>
      <c r="H9338" t="s">
        <v>29505</v>
      </c>
      <c r="I9338" t="s">
        <v>29506</v>
      </c>
      <c r="J9338" t="s">
        <v>29426</v>
      </c>
      <c r="K9338" t="s">
        <v>37</v>
      </c>
      <c r="L9338" t="s">
        <v>53</v>
      </c>
      <c r="M9338" t="s">
        <v>54</v>
      </c>
      <c r="N9338" t="s">
        <v>95</v>
      </c>
      <c r="O9338" t="s">
        <v>96</v>
      </c>
      <c r="P9338" s="1">
        <v>39091</v>
      </c>
      <c r="Q9338" t="s">
        <v>53</v>
      </c>
      <c r="R9338" t="s">
        <v>56</v>
      </c>
      <c r="S9338" t="s">
        <v>41</v>
      </c>
      <c r="T9338" t="s">
        <v>29240</v>
      </c>
      <c r="U9338" t="s">
        <v>29240</v>
      </c>
      <c r="V9338">
        <v>1</v>
      </c>
      <c r="W9338">
        <v>0</v>
      </c>
      <c r="X9338">
        <v>0</v>
      </c>
      <c r="Y9338">
        <v>0</v>
      </c>
      <c r="Z9338">
        <v>0</v>
      </c>
      <c r="AA9338">
        <v>0</v>
      </c>
      <c r="AB9338">
        <v>0</v>
      </c>
      <c r="AC9338">
        <v>0</v>
      </c>
      <c r="AD9338">
        <v>0</v>
      </c>
    </row>
    <row r="9339" spans="1:30" hidden="1" x14ac:dyDescent="0.3">
      <c r="A9339" t="s">
        <v>29503</v>
      </c>
      <c r="B9339" t="s">
        <v>29507</v>
      </c>
      <c r="C9339" t="s">
        <v>32</v>
      </c>
      <c r="D9339" t="s">
        <v>33</v>
      </c>
      <c r="E9339" s="1">
        <v>40150</v>
      </c>
      <c r="F9339">
        <v>5300000</v>
      </c>
      <c r="G9339" t="s">
        <v>29503</v>
      </c>
      <c r="H9339" t="s">
        <v>29505</v>
      </c>
      <c r="I9339" t="s">
        <v>29506</v>
      </c>
      <c r="J9339" t="s">
        <v>29426</v>
      </c>
      <c r="K9339" t="s">
        <v>37</v>
      </c>
      <c r="L9339" t="s">
        <v>53</v>
      </c>
      <c r="M9339" t="s">
        <v>54</v>
      </c>
      <c r="N9339" t="s">
        <v>95</v>
      </c>
      <c r="O9339" t="s">
        <v>96</v>
      </c>
      <c r="P9339" s="1">
        <v>39091</v>
      </c>
      <c r="Q9339" t="s">
        <v>53</v>
      </c>
      <c r="R9339" t="s">
        <v>56</v>
      </c>
      <c r="S9339" t="s">
        <v>41</v>
      </c>
      <c r="T9339" t="s">
        <v>29240</v>
      </c>
      <c r="U9339" t="s">
        <v>29240</v>
      </c>
      <c r="V9339">
        <v>1</v>
      </c>
      <c r="W9339">
        <v>0</v>
      </c>
      <c r="X9339">
        <v>0</v>
      </c>
      <c r="Y9339">
        <v>0</v>
      </c>
      <c r="Z9339">
        <v>0</v>
      </c>
      <c r="AA9339">
        <v>0</v>
      </c>
      <c r="AB9339">
        <v>0</v>
      </c>
      <c r="AC9339">
        <v>0</v>
      </c>
      <c r="AD9339">
        <v>0</v>
      </c>
    </row>
    <row r="9340" spans="1:30" hidden="1" x14ac:dyDescent="0.3">
      <c r="A9340" t="s">
        <v>29503</v>
      </c>
      <c r="B9340" t="s">
        <v>29508</v>
      </c>
      <c r="C9340" t="s">
        <v>32</v>
      </c>
      <c r="D9340" t="s">
        <v>139</v>
      </c>
      <c r="E9340" t="s">
        <v>1339</v>
      </c>
      <c r="F9340">
        <v>2307806</v>
      </c>
      <c r="G9340" t="s">
        <v>29503</v>
      </c>
      <c r="H9340" t="s">
        <v>29505</v>
      </c>
      <c r="I9340" t="s">
        <v>29506</v>
      </c>
      <c r="J9340" t="s">
        <v>29426</v>
      </c>
      <c r="K9340" t="s">
        <v>37</v>
      </c>
      <c r="L9340" t="s">
        <v>53</v>
      </c>
      <c r="M9340" t="s">
        <v>54</v>
      </c>
      <c r="N9340" t="s">
        <v>95</v>
      </c>
      <c r="O9340" t="s">
        <v>96</v>
      </c>
      <c r="P9340" s="1">
        <v>39091</v>
      </c>
      <c r="Q9340" t="s">
        <v>53</v>
      </c>
      <c r="R9340" t="s">
        <v>56</v>
      </c>
      <c r="S9340" t="s">
        <v>41</v>
      </c>
      <c r="T9340" t="s">
        <v>29240</v>
      </c>
      <c r="U9340" t="s">
        <v>29240</v>
      </c>
      <c r="V9340">
        <v>1</v>
      </c>
      <c r="W9340">
        <v>0</v>
      </c>
      <c r="X9340">
        <v>0</v>
      </c>
      <c r="Y9340">
        <v>0</v>
      </c>
      <c r="Z9340">
        <v>0</v>
      </c>
      <c r="AA9340">
        <v>0</v>
      </c>
      <c r="AB9340">
        <v>0</v>
      </c>
      <c r="AC9340">
        <v>0</v>
      </c>
      <c r="AD9340">
        <v>0</v>
      </c>
    </row>
    <row r="9341" spans="1:30" hidden="1" x14ac:dyDescent="0.3">
      <c r="A9341" t="s">
        <v>29509</v>
      </c>
      <c r="B9341" t="s">
        <v>29510</v>
      </c>
      <c r="C9341" t="s">
        <v>32</v>
      </c>
      <c r="E9341" s="1">
        <v>42100</v>
      </c>
      <c r="F9341">
        <v>500000</v>
      </c>
      <c r="G9341" t="s">
        <v>29509</v>
      </c>
      <c r="H9341" t="s">
        <v>29511</v>
      </c>
      <c r="I9341" t="s">
        <v>29512</v>
      </c>
      <c r="J9341" t="s">
        <v>29240</v>
      </c>
      <c r="K9341" t="s">
        <v>37</v>
      </c>
      <c r="L9341" t="s">
        <v>53</v>
      </c>
      <c r="M9341" t="s">
        <v>717</v>
      </c>
      <c r="N9341" t="s">
        <v>1531</v>
      </c>
      <c r="O9341" t="s">
        <v>1531</v>
      </c>
      <c r="P9341" s="1">
        <v>37622</v>
      </c>
      <c r="Q9341" t="s">
        <v>53</v>
      </c>
      <c r="R9341" t="s">
        <v>56</v>
      </c>
      <c r="S9341" t="s">
        <v>41</v>
      </c>
      <c r="T9341" t="s">
        <v>29240</v>
      </c>
      <c r="U9341" t="s">
        <v>29240</v>
      </c>
      <c r="V9341">
        <v>1</v>
      </c>
      <c r="W9341">
        <v>0</v>
      </c>
      <c r="X9341">
        <v>0</v>
      </c>
      <c r="Y9341">
        <v>0</v>
      </c>
      <c r="Z9341">
        <v>0</v>
      </c>
      <c r="AA9341">
        <v>0</v>
      </c>
      <c r="AB9341">
        <v>0</v>
      </c>
      <c r="AC9341">
        <v>0</v>
      </c>
      <c r="AD9341">
        <v>0</v>
      </c>
    </row>
    <row r="9342" spans="1:30" hidden="1" x14ac:dyDescent="0.3">
      <c r="A9342" t="s">
        <v>29509</v>
      </c>
      <c r="B9342" t="s">
        <v>29513</v>
      </c>
      <c r="C9342" t="s">
        <v>32</v>
      </c>
      <c r="E9342" s="1">
        <v>42161</v>
      </c>
      <c r="F9342">
        <v>500000</v>
      </c>
      <c r="G9342" t="s">
        <v>29509</v>
      </c>
      <c r="H9342" t="s">
        <v>29511</v>
      </c>
      <c r="I9342" t="s">
        <v>29512</v>
      </c>
      <c r="J9342" t="s">
        <v>29240</v>
      </c>
      <c r="K9342" t="s">
        <v>37</v>
      </c>
      <c r="L9342" t="s">
        <v>53</v>
      </c>
      <c r="M9342" t="s">
        <v>717</v>
      </c>
      <c r="N9342" t="s">
        <v>1531</v>
      </c>
      <c r="O9342" t="s">
        <v>1531</v>
      </c>
      <c r="P9342" s="1">
        <v>37622</v>
      </c>
      <c r="Q9342" t="s">
        <v>53</v>
      </c>
      <c r="R9342" t="s">
        <v>56</v>
      </c>
      <c r="S9342" t="s">
        <v>41</v>
      </c>
      <c r="T9342" t="s">
        <v>29240</v>
      </c>
      <c r="U9342" t="s">
        <v>29240</v>
      </c>
      <c r="V9342">
        <v>1</v>
      </c>
      <c r="W9342">
        <v>0</v>
      </c>
      <c r="X9342">
        <v>0</v>
      </c>
      <c r="Y9342">
        <v>0</v>
      </c>
      <c r="Z9342">
        <v>0</v>
      </c>
      <c r="AA9342">
        <v>0</v>
      </c>
      <c r="AB9342">
        <v>0</v>
      </c>
      <c r="AC9342">
        <v>0</v>
      </c>
      <c r="AD9342">
        <v>0</v>
      </c>
    </row>
    <row r="9343" spans="1:30" hidden="1" x14ac:dyDescent="0.3">
      <c r="A9343" t="s">
        <v>29509</v>
      </c>
      <c r="B9343" t="s">
        <v>29514</v>
      </c>
      <c r="C9343" t="s">
        <v>32</v>
      </c>
      <c r="E9343" t="s">
        <v>1854</v>
      </c>
      <c r="F9343">
        <v>171750</v>
      </c>
      <c r="G9343" t="s">
        <v>29509</v>
      </c>
      <c r="H9343" t="s">
        <v>29511</v>
      </c>
      <c r="I9343" t="s">
        <v>29512</v>
      </c>
      <c r="J9343" t="s">
        <v>29240</v>
      </c>
      <c r="K9343" t="s">
        <v>37</v>
      </c>
      <c r="L9343" t="s">
        <v>53</v>
      </c>
      <c r="M9343" t="s">
        <v>717</v>
      </c>
      <c r="N9343" t="s">
        <v>1531</v>
      </c>
      <c r="O9343" t="s">
        <v>1531</v>
      </c>
      <c r="P9343" s="1">
        <v>37622</v>
      </c>
      <c r="Q9343" t="s">
        <v>53</v>
      </c>
      <c r="R9343" t="s">
        <v>56</v>
      </c>
      <c r="S9343" t="s">
        <v>41</v>
      </c>
      <c r="T9343" t="s">
        <v>29240</v>
      </c>
      <c r="U9343" t="s">
        <v>29240</v>
      </c>
      <c r="V9343">
        <v>1</v>
      </c>
      <c r="W9343">
        <v>0</v>
      </c>
      <c r="X9343">
        <v>0</v>
      </c>
      <c r="Y9343">
        <v>0</v>
      </c>
      <c r="Z9343">
        <v>0</v>
      </c>
      <c r="AA9343">
        <v>0</v>
      </c>
      <c r="AB9343">
        <v>0</v>
      </c>
      <c r="AC9343">
        <v>0</v>
      </c>
      <c r="AD9343">
        <v>0</v>
      </c>
    </row>
    <row r="9344" spans="1:30" hidden="1" x14ac:dyDescent="0.3">
      <c r="A9344" t="s">
        <v>29509</v>
      </c>
      <c r="B9344" t="s">
        <v>29515</v>
      </c>
      <c r="C9344" t="s">
        <v>32</v>
      </c>
      <c r="D9344" t="s">
        <v>50</v>
      </c>
      <c r="E9344" t="s">
        <v>6775</v>
      </c>
      <c r="F9344">
        <v>500000</v>
      </c>
      <c r="G9344" t="s">
        <v>29509</v>
      </c>
      <c r="H9344" t="s">
        <v>29511</v>
      </c>
      <c r="I9344" t="s">
        <v>29512</v>
      </c>
      <c r="J9344" t="s">
        <v>29240</v>
      </c>
      <c r="K9344" t="s">
        <v>37</v>
      </c>
      <c r="L9344" t="s">
        <v>53</v>
      </c>
      <c r="M9344" t="s">
        <v>717</v>
      </c>
      <c r="N9344" t="s">
        <v>1531</v>
      </c>
      <c r="O9344" t="s">
        <v>1531</v>
      </c>
      <c r="P9344" s="1">
        <v>37622</v>
      </c>
      <c r="Q9344" t="s">
        <v>53</v>
      </c>
      <c r="R9344" t="s">
        <v>56</v>
      </c>
      <c r="S9344" t="s">
        <v>41</v>
      </c>
      <c r="T9344" t="s">
        <v>29240</v>
      </c>
      <c r="U9344" t="s">
        <v>29240</v>
      </c>
      <c r="V9344">
        <v>1</v>
      </c>
      <c r="W9344">
        <v>0</v>
      </c>
      <c r="X9344">
        <v>0</v>
      </c>
      <c r="Y9344">
        <v>0</v>
      </c>
      <c r="Z9344">
        <v>0</v>
      </c>
      <c r="AA9344">
        <v>0</v>
      </c>
      <c r="AB9344">
        <v>0</v>
      </c>
      <c r="AC9344">
        <v>0</v>
      </c>
      <c r="AD9344">
        <v>0</v>
      </c>
    </row>
    <row r="9345" spans="1:30" hidden="1" x14ac:dyDescent="0.3">
      <c r="A9345" t="s">
        <v>29516</v>
      </c>
      <c r="B9345" t="s">
        <v>29517</v>
      </c>
      <c r="C9345" t="s">
        <v>32</v>
      </c>
      <c r="D9345" t="s">
        <v>50</v>
      </c>
      <c r="E9345" s="1">
        <v>41708</v>
      </c>
      <c r="F9345">
        <v>1500000</v>
      </c>
      <c r="G9345" t="s">
        <v>29516</v>
      </c>
      <c r="H9345" t="s">
        <v>29518</v>
      </c>
      <c r="I9345" t="s">
        <v>29519</v>
      </c>
      <c r="J9345" t="s">
        <v>29240</v>
      </c>
      <c r="K9345" t="s">
        <v>37</v>
      </c>
      <c r="L9345" t="s">
        <v>53</v>
      </c>
      <c r="M9345" t="s">
        <v>54</v>
      </c>
      <c r="N9345" t="s">
        <v>55</v>
      </c>
      <c r="O9345" t="s">
        <v>55</v>
      </c>
      <c r="P9345" s="1">
        <v>40909</v>
      </c>
      <c r="Q9345" t="s">
        <v>53</v>
      </c>
      <c r="R9345" t="s">
        <v>56</v>
      </c>
      <c r="S9345" t="s">
        <v>41</v>
      </c>
      <c r="T9345" t="s">
        <v>29240</v>
      </c>
      <c r="U9345" t="s">
        <v>29240</v>
      </c>
      <c r="V9345">
        <v>1</v>
      </c>
      <c r="W9345">
        <v>0</v>
      </c>
      <c r="X9345">
        <v>0</v>
      </c>
      <c r="Y9345">
        <v>0</v>
      </c>
      <c r="Z9345">
        <v>0</v>
      </c>
      <c r="AA9345">
        <v>0</v>
      </c>
      <c r="AB9345">
        <v>0</v>
      </c>
      <c r="AC9345">
        <v>0</v>
      </c>
      <c r="AD9345">
        <v>0</v>
      </c>
    </row>
    <row r="9346" spans="1:30" hidden="1" x14ac:dyDescent="0.3">
      <c r="A9346" t="s">
        <v>29520</v>
      </c>
      <c r="B9346" t="s">
        <v>29521</v>
      </c>
      <c r="C9346" t="s">
        <v>32</v>
      </c>
      <c r="E9346" t="s">
        <v>4151</v>
      </c>
      <c r="F9346">
        <v>1600000</v>
      </c>
      <c r="G9346" t="s">
        <v>29520</v>
      </c>
      <c r="H9346" t="s">
        <v>29522</v>
      </c>
      <c r="I9346" t="s">
        <v>29523</v>
      </c>
      <c r="J9346" t="s">
        <v>29250</v>
      </c>
      <c r="K9346" t="s">
        <v>37</v>
      </c>
      <c r="L9346" t="s">
        <v>53</v>
      </c>
      <c r="M9346" t="s">
        <v>732</v>
      </c>
      <c r="N9346" t="s">
        <v>733</v>
      </c>
      <c r="O9346" t="s">
        <v>733</v>
      </c>
      <c r="P9346" s="1">
        <v>39814</v>
      </c>
      <c r="Q9346" t="s">
        <v>53</v>
      </c>
      <c r="R9346" t="s">
        <v>56</v>
      </c>
      <c r="S9346" t="s">
        <v>41</v>
      </c>
      <c r="T9346" t="s">
        <v>29240</v>
      </c>
      <c r="U9346" t="s">
        <v>29240</v>
      </c>
      <c r="V9346">
        <v>1</v>
      </c>
      <c r="W9346">
        <v>0</v>
      </c>
      <c r="X9346">
        <v>0</v>
      </c>
      <c r="Y9346">
        <v>0</v>
      </c>
      <c r="Z9346">
        <v>0</v>
      </c>
      <c r="AA9346">
        <v>0</v>
      </c>
      <c r="AB9346">
        <v>0</v>
      </c>
      <c r="AC9346">
        <v>0</v>
      </c>
      <c r="AD9346">
        <v>0</v>
      </c>
    </row>
    <row r="9347" spans="1:30" hidden="1" x14ac:dyDescent="0.3">
      <c r="A9347" t="s">
        <v>29524</v>
      </c>
      <c r="B9347" t="s">
        <v>29525</v>
      </c>
      <c r="C9347" t="s">
        <v>32</v>
      </c>
      <c r="E9347" t="s">
        <v>5984</v>
      </c>
      <c r="F9347">
        <v>245250</v>
      </c>
      <c r="G9347" t="s">
        <v>29524</v>
      </c>
      <c r="H9347" t="s">
        <v>29526</v>
      </c>
      <c r="I9347" t="s">
        <v>29527</v>
      </c>
      <c r="J9347" t="s">
        <v>29240</v>
      </c>
      <c r="K9347" t="s">
        <v>37</v>
      </c>
      <c r="L9347" t="s">
        <v>53</v>
      </c>
      <c r="M9347" t="s">
        <v>123</v>
      </c>
      <c r="N9347" t="s">
        <v>124</v>
      </c>
      <c r="O9347" t="s">
        <v>16899</v>
      </c>
      <c r="P9347" s="1">
        <v>39448</v>
      </c>
      <c r="Q9347" t="s">
        <v>53</v>
      </c>
      <c r="R9347" t="s">
        <v>56</v>
      </c>
      <c r="S9347" t="s">
        <v>41</v>
      </c>
      <c r="T9347" t="s">
        <v>29240</v>
      </c>
      <c r="U9347" t="s">
        <v>29240</v>
      </c>
      <c r="V9347">
        <v>1</v>
      </c>
      <c r="W9347">
        <v>0</v>
      </c>
      <c r="X9347">
        <v>0</v>
      </c>
      <c r="Y9347">
        <v>0</v>
      </c>
      <c r="Z9347">
        <v>0</v>
      </c>
      <c r="AA9347">
        <v>0</v>
      </c>
      <c r="AB9347">
        <v>0</v>
      </c>
      <c r="AC9347">
        <v>0</v>
      </c>
      <c r="AD9347">
        <v>0</v>
      </c>
    </row>
    <row r="9348" spans="1:30" hidden="1" x14ac:dyDescent="0.3">
      <c r="A9348" t="s">
        <v>29528</v>
      </c>
      <c r="B9348" t="s">
        <v>29529</v>
      </c>
      <c r="C9348" t="s">
        <v>32</v>
      </c>
      <c r="E9348" s="1">
        <v>39915</v>
      </c>
      <c r="F9348">
        <v>221250</v>
      </c>
      <c r="G9348" t="s">
        <v>29528</v>
      </c>
      <c r="H9348" t="s">
        <v>29530</v>
      </c>
      <c r="J9348" t="s">
        <v>29240</v>
      </c>
      <c r="K9348" t="s">
        <v>37</v>
      </c>
      <c r="L9348" t="s">
        <v>53</v>
      </c>
      <c r="M9348" t="s">
        <v>643</v>
      </c>
      <c r="N9348" t="s">
        <v>644</v>
      </c>
      <c r="O9348" t="s">
        <v>7339</v>
      </c>
      <c r="P9348" s="1">
        <v>36526</v>
      </c>
      <c r="Q9348" t="s">
        <v>53</v>
      </c>
      <c r="R9348" t="s">
        <v>56</v>
      </c>
      <c r="S9348" t="s">
        <v>41</v>
      </c>
      <c r="T9348" t="s">
        <v>29240</v>
      </c>
      <c r="U9348" t="s">
        <v>29240</v>
      </c>
      <c r="V9348">
        <v>1</v>
      </c>
      <c r="W9348">
        <v>0</v>
      </c>
      <c r="X9348">
        <v>0</v>
      </c>
      <c r="Y9348">
        <v>0</v>
      </c>
      <c r="Z9348">
        <v>0</v>
      </c>
      <c r="AA9348">
        <v>0</v>
      </c>
      <c r="AB9348">
        <v>0</v>
      </c>
      <c r="AC9348">
        <v>0</v>
      </c>
      <c r="AD9348">
        <v>0</v>
      </c>
    </row>
    <row r="9349" spans="1:30" hidden="1" x14ac:dyDescent="0.3">
      <c r="A9349" t="s">
        <v>29531</v>
      </c>
      <c r="B9349" t="s">
        <v>29532</v>
      </c>
      <c r="C9349" t="s">
        <v>32</v>
      </c>
      <c r="D9349" t="s">
        <v>322</v>
      </c>
      <c r="E9349" s="1">
        <v>39998</v>
      </c>
      <c r="F9349">
        <v>86000000</v>
      </c>
      <c r="G9349" t="s">
        <v>29531</v>
      </c>
      <c r="H9349" t="s">
        <v>29533</v>
      </c>
      <c r="I9349" t="s">
        <v>29534</v>
      </c>
      <c r="J9349" t="s">
        <v>29421</v>
      </c>
      <c r="K9349" t="s">
        <v>72</v>
      </c>
      <c r="L9349" t="s">
        <v>53</v>
      </c>
      <c r="M9349" t="s">
        <v>54</v>
      </c>
      <c r="N9349" t="s">
        <v>1778</v>
      </c>
      <c r="O9349" t="s">
        <v>1779</v>
      </c>
      <c r="P9349" s="1">
        <v>39448</v>
      </c>
      <c r="Q9349" t="s">
        <v>53</v>
      </c>
      <c r="R9349" t="s">
        <v>56</v>
      </c>
      <c r="S9349" t="s">
        <v>41</v>
      </c>
      <c r="T9349" t="s">
        <v>29240</v>
      </c>
      <c r="U9349" t="s">
        <v>29240</v>
      </c>
      <c r="V9349">
        <v>1</v>
      </c>
      <c r="W9349">
        <v>0</v>
      </c>
      <c r="X9349">
        <v>0</v>
      </c>
      <c r="Y9349">
        <v>0</v>
      </c>
      <c r="Z9349">
        <v>0</v>
      </c>
      <c r="AA9349">
        <v>0</v>
      </c>
      <c r="AB9349">
        <v>0</v>
      </c>
      <c r="AC9349">
        <v>0</v>
      </c>
      <c r="AD9349">
        <v>0</v>
      </c>
    </row>
    <row r="9350" spans="1:30" hidden="1" x14ac:dyDescent="0.3">
      <c r="A9350" t="s">
        <v>29531</v>
      </c>
      <c r="B9350" t="s">
        <v>29535</v>
      </c>
      <c r="C9350" t="s">
        <v>32</v>
      </c>
      <c r="D9350" t="s">
        <v>33</v>
      </c>
      <c r="E9350" t="s">
        <v>6225</v>
      </c>
      <c r="F9350">
        <v>20000000</v>
      </c>
      <c r="G9350" t="s">
        <v>29531</v>
      </c>
      <c r="H9350" t="s">
        <v>29533</v>
      </c>
      <c r="I9350" t="s">
        <v>29534</v>
      </c>
      <c r="J9350" t="s">
        <v>29421</v>
      </c>
      <c r="K9350" t="s">
        <v>72</v>
      </c>
      <c r="L9350" t="s">
        <v>53</v>
      </c>
      <c r="M9350" t="s">
        <v>54</v>
      </c>
      <c r="N9350" t="s">
        <v>1778</v>
      </c>
      <c r="O9350" t="s">
        <v>1779</v>
      </c>
      <c r="P9350" s="1">
        <v>39448</v>
      </c>
      <c r="Q9350" t="s">
        <v>53</v>
      </c>
      <c r="R9350" t="s">
        <v>56</v>
      </c>
      <c r="S9350" t="s">
        <v>41</v>
      </c>
      <c r="T9350" t="s">
        <v>29240</v>
      </c>
      <c r="U9350" t="s">
        <v>29240</v>
      </c>
      <c r="V9350">
        <v>1</v>
      </c>
      <c r="W9350">
        <v>0</v>
      </c>
      <c r="X9350">
        <v>0</v>
      </c>
      <c r="Y9350">
        <v>0</v>
      </c>
      <c r="Z9350">
        <v>0</v>
      </c>
      <c r="AA9350">
        <v>0</v>
      </c>
      <c r="AB9350">
        <v>0</v>
      </c>
      <c r="AC9350">
        <v>0</v>
      </c>
      <c r="AD9350">
        <v>0</v>
      </c>
    </row>
    <row r="9351" spans="1:30" hidden="1" x14ac:dyDescent="0.3">
      <c r="A9351" t="s">
        <v>29531</v>
      </c>
      <c r="B9351" t="s">
        <v>29536</v>
      </c>
      <c r="C9351" t="s">
        <v>32</v>
      </c>
      <c r="D9351" t="s">
        <v>139</v>
      </c>
      <c r="E9351" s="1">
        <v>39700</v>
      </c>
      <c r="F9351">
        <v>65000000</v>
      </c>
      <c r="G9351" t="s">
        <v>29531</v>
      </c>
      <c r="H9351" t="s">
        <v>29533</v>
      </c>
      <c r="I9351" t="s">
        <v>29534</v>
      </c>
      <c r="J9351" t="s">
        <v>29421</v>
      </c>
      <c r="K9351" t="s">
        <v>72</v>
      </c>
      <c r="L9351" t="s">
        <v>53</v>
      </c>
      <c r="M9351" t="s">
        <v>54</v>
      </c>
      <c r="N9351" t="s">
        <v>1778</v>
      </c>
      <c r="O9351" t="s">
        <v>1779</v>
      </c>
      <c r="P9351" s="1">
        <v>39448</v>
      </c>
      <c r="Q9351" t="s">
        <v>53</v>
      </c>
      <c r="R9351" t="s">
        <v>56</v>
      </c>
      <c r="S9351" t="s">
        <v>41</v>
      </c>
      <c r="T9351" t="s">
        <v>29240</v>
      </c>
      <c r="U9351" t="s">
        <v>29240</v>
      </c>
      <c r="V9351">
        <v>1</v>
      </c>
      <c r="W9351">
        <v>0</v>
      </c>
      <c r="X9351">
        <v>0</v>
      </c>
      <c r="Y9351">
        <v>0</v>
      </c>
      <c r="Z9351">
        <v>0</v>
      </c>
      <c r="AA9351">
        <v>0</v>
      </c>
      <c r="AB9351">
        <v>0</v>
      </c>
      <c r="AC9351">
        <v>0</v>
      </c>
      <c r="AD9351">
        <v>0</v>
      </c>
    </row>
    <row r="9352" spans="1:30" hidden="1" x14ac:dyDescent="0.3">
      <c r="A9352" t="s">
        <v>29537</v>
      </c>
      <c r="B9352" t="s">
        <v>29538</v>
      </c>
      <c r="C9352" t="s">
        <v>32</v>
      </c>
      <c r="D9352" t="s">
        <v>50</v>
      </c>
      <c r="E9352" t="s">
        <v>7071</v>
      </c>
      <c r="F9352">
        <v>135000</v>
      </c>
      <c r="G9352" t="s">
        <v>29537</v>
      </c>
      <c r="H9352" t="s">
        <v>29539</v>
      </c>
      <c r="I9352" t="s">
        <v>29540</v>
      </c>
      <c r="J9352" t="s">
        <v>29541</v>
      </c>
      <c r="K9352" t="s">
        <v>37</v>
      </c>
      <c r="L9352" t="s">
        <v>53</v>
      </c>
      <c r="M9352" t="s">
        <v>54</v>
      </c>
      <c r="N9352" t="s">
        <v>95</v>
      </c>
      <c r="O9352" t="s">
        <v>616</v>
      </c>
      <c r="P9352" s="1">
        <v>39814</v>
      </c>
      <c r="Q9352" t="s">
        <v>53</v>
      </c>
      <c r="R9352" t="s">
        <v>56</v>
      </c>
      <c r="S9352" t="s">
        <v>41</v>
      </c>
      <c r="T9352" t="s">
        <v>29240</v>
      </c>
      <c r="U9352" t="s">
        <v>29240</v>
      </c>
      <c r="V9352">
        <v>1</v>
      </c>
      <c r="W9352">
        <v>0</v>
      </c>
      <c r="X9352">
        <v>0</v>
      </c>
      <c r="Y9352">
        <v>0</v>
      </c>
      <c r="Z9352">
        <v>0</v>
      </c>
      <c r="AA9352">
        <v>0</v>
      </c>
      <c r="AB9352">
        <v>0</v>
      </c>
      <c r="AC9352">
        <v>0</v>
      </c>
      <c r="AD9352">
        <v>0</v>
      </c>
    </row>
    <row r="9353" spans="1:30" hidden="1" x14ac:dyDescent="0.3">
      <c r="A9353" t="s">
        <v>29537</v>
      </c>
      <c r="B9353" t="s">
        <v>29542</v>
      </c>
      <c r="C9353" t="s">
        <v>32</v>
      </c>
      <c r="D9353" t="s">
        <v>33</v>
      </c>
      <c r="E9353" t="s">
        <v>6775</v>
      </c>
      <c r="F9353">
        <v>14800000</v>
      </c>
      <c r="G9353" t="s">
        <v>29537</v>
      </c>
      <c r="H9353" t="s">
        <v>29539</v>
      </c>
      <c r="I9353" t="s">
        <v>29540</v>
      </c>
      <c r="J9353" t="s">
        <v>29541</v>
      </c>
      <c r="K9353" t="s">
        <v>37</v>
      </c>
      <c r="L9353" t="s">
        <v>53</v>
      </c>
      <c r="M9353" t="s">
        <v>54</v>
      </c>
      <c r="N9353" t="s">
        <v>95</v>
      </c>
      <c r="O9353" t="s">
        <v>616</v>
      </c>
      <c r="P9353" s="1">
        <v>39814</v>
      </c>
      <c r="Q9353" t="s">
        <v>53</v>
      </c>
      <c r="R9353" t="s">
        <v>56</v>
      </c>
      <c r="S9353" t="s">
        <v>41</v>
      </c>
      <c r="T9353" t="s">
        <v>29240</v>
      </c>
      <c r="U9353" t="s">
        <v>29240</v>
      </c>
      <c r="V9353">
        <v>1</v>
      </c>
      <c r="W9353">
        <v>0</v>
      </c>
      <c r="X9353">
        <v>0</v>
      </c>
      <c r="Y9353">
        <v>0</v>
      </c>
      <c r="Z9353">
        <v>0</v>
      </c>
      <c r="AA9353">
        <v>0</v>
      </c>
      <c r="AB9353">
        <v>0</v>
      </c>
      <c r="AC9353">
        <v>0</v>
      </c>
      <c r="AD9353">
        <v>0</v>
      </c>
    </row>
    <row r="9354" spans="1:30" hidden="1" x14ac:dyDescent="0.3">
      <c r="A9354" t="s">
        <v>29537</v>
      </c>
      <c r="B9354" t="s">
        <v>29543</v>
      </c>
      <c r="C9354" t="s">
        <v>32</v>
      </c>
      <c r="D9354" t="s">
        <v>139</v>
      </c>
      <c r="E9354" t="s">
        <v>2101</v>
      </c>
      <c r="F9354">
        <v>12000000</v>
      </c>
      <c r="G9354" t="s">
        <v>29537</v>
      </c>
      <c r="H9354" t="s">
        <v>29539</v>
      </c>
      <c r="I9354" t="s">
        <v>29540</v>
      </c>
      <c r="J9354" t="s">
        <v>29541</v>
      </c>
      <c r="K9354" t="s">
        <v>37</v>
      </c>
      <c r="L9354" t="s">
        <v>53</v>
      </c>
      <c r="M9354" t="s">
        <v>54</v>
      </c>
      <c r="N9354" t="s">
        <v>95</v>
      </c>
      <c r="O9354" t="s">
        <v>616</v>
      </c>
      <c r="P9354" s="1">
        <v>39814</v>
      </c>
      <c r="Q9354" t="s">
        <v>53</v>
      </c>
      <c r="R9354" t="s">
        <v>56</v>
      </c>
      <c r="S9354" t="s">
        <v>41</v>
      </c>
      <c r="T9354" t="s">
        <v>29240</v>
      </c>
      <c r="U9354" t="s">
        <v>29240</v>
      </c>
      <c r="V9354">
        <v>1</v>
      </c>
      <c r="W9354">
        <v>0</v>
      </c>
      <c r="X9354">
        <v>0</v>
      </c>
      <c r="Y9354">
        <v>0</v>
      </c>
      <c r="Z9354">
        <v>0</v>
      </c>
      <c r="AA9354">
        <v>0</v>
      </c>
      <c r="AB9354">
        <v>0</v>
      </c>
      <c r="AC9354">
        <v>0</v>
      </c>
      <c r="AD9354">
        <v>0</v>
      </c>
    </row>
    <row r="9355" spans="1:30" hidden="1" x14ac:dyDescent="0.3">
      <c r="A9355" t="s">
        <v>29537</v>
      </c>
      <c r="B9355" t="s">
        <v>29544</v>
      </c>
      <c r="C9355" t="s">
        <v>32</v>
      </c>
      <c r="D9355" t="s">
        <v>50</v>
      </c>
      <c r="E9355" t="s">
        <v>12054</v>
      </c>
      <c r="F9355">
        <v>620000</v>
      </c>
      <c r="G9355" t="s">
        <v>29537</v>
      </c>
      <c r="H9355" t="s">
        <v>29539</v>
      </c>
      <c r="I9355" t="s">
        <v>29540</v>
      </c>
      <c r="J9355" t="s">
        <v>29541</v>
      </c>
      <c r="K9355" t="s">
        <v>37</v>
      </c>
      <c r="L9355" t="s">
        <v>53</v>
      </c>
      <c r="M9355" t="s">
        <v>54</v>
      </c>
      <c r="N9355" t="s">
        <v>95</v>
      </c>
      <c r="O9355" t="s">
        <v>616</v>
      </c>
      <c r="P9355" s="1">
        <v>39814</v>
      </c>
      <c r="Q9355" t="s">
        <v>53</v>
      </c>
      <c r="R9355" t="s">
        <v>56</v>
      </c>
      <c r="S9355" t="s">
        <v>41</v>
      </c>
      <c r="T9355" t="s">
        <v>29240</v>
      </c>
      <c r="U9355" t="s">
        <v>29240</v>
      </c>
      <c r="V9355">
        <v>1</v>
      </c>
      <c r="W9355">
        <v>0</v>
      </c>
      <c r="X9355">
        <v>0</v>
      </c>
      <c r="Y9355">
        <v>0</v>
      </c>
      <c r="Z9355">
        <v>0</v>
      </c>
      <c r="AA9355">
        <v>0</v>
      </c>
      <c r="AB9355">
        <v>0</v>
      </c>
      <c r="AC9355">
        <v>0</v>
      </c>
      <c r="AD9355">
        <v>0</v>
      </c>
    </row>
    <row r="9356" spans="1:30" hidden="1" x14ac:dyDescent="0.3">
      <c r="A9356" t="s">
        <v>29537</v>
      </c>
      <c r="B9356" t="s">
        <v>29545</v>
      </c>
      <c r="C9356" t="s">
        <v>32</v>
      </c>
      <c r="E9356" s="1">
        <v>40912</v>
      </c>
      <c r="F9356">
        <v>7300000</v>
      </c>
      <c r="G9356" t="s">
        <v>29537</v>
      </c>
      <c r="H9356" t="s">
        <v>29539</v>
      </c>
      <c r="I9356" t="s">
        <v>29540</v>
      </c>
      <c r="J9356" t="s">
        <v>29541</v>
      </c>
      <c r="K9356" t="s">
        <v>37</v>
      </c>
      <c r="L9356" t="s">
        <v>53</v>
      </c>
      <c r="M9356" t="s">
        <v>54</v>
      </c>
      <c r="N9356" t="s">
        <v>95</v>
      </c>
      <c r="O9356" t="s">
        <v>616</v>
      </c>
      <c r="P9356" s="1">
        <v>39814</v>
      </c>
      <c r="Q9356" t="s">
        <v>53</v>
      </c>
      <c r="R9356" t="s">
        <v>56</v>
      </c>
      <c r="S9356" t="s">
        <v>41</v>
      </c>
      <c r="T9356" t="s">
        <v>29240</v>
      </c>
      <c r="U9356" t="s">
        <v>29240</v>
      </c>
      <c r="V9356">
        <v>1</v>
      </c>
      <c r="W9356">
        <v>0</v>
      </c>
      <c r="X9356">
        <v>0</v>
      </c>
      <c r="Y9356">
        <v>0</v>
      </c>
      <c r="Z9356">
        <v>0</v>
      </c>
      <c r="AA9356">
        <v>0</v>
      </c>
      <c r="AB9356">
        <v>0</v>
      </c>
      <c r="AC9356">
        <v>0</v>
      </c>
      <c r="AD9356">
        <v>0</v>
      </c>
    </row>
    <row r="9357" spans="1:30" hidden="1" x14ac:dyDescent="0.3">
      <c r="A9357" t="s">
        <v>29546</v>
      </c>
      <c r="B9357" t="s">
        <v>29547</v>
      </c>
      <c r="C9357" t="s">
        <v>32</v>
      </c>
      <c r="E9357" s="1">
        <v>41855</v>
      </c>
      <c r="F9357">
        <v>9550000</v>
      </c>
      <c r="G9357" t="s">
        <v>29546</v>
      </c>
      <c r="H9357" t="s">
        <v>29548</v>
      </c>
      <c r="I9357" t="s">
        <v>29549</v>
      </c>
      <c r="J9357" t="s">
        <v>29240</v>
      </c>
      <c r="K9357" t="s">
        <v>37</v>
      </c>
      <c r="L9357" t="s">
        <v>53</v>
      </c>
      <c r="M9357" t="s">
        <v>2952</v>
      </c>
      <c r="N9357" t="s">
        <v>12388</v>
      </c>
      <c r="O9357" t="s">
        <v>24071</v>
      </c>
      <c r="P9357" s="1">
        <v>30317</v>
      </c>
      <c r="Q9357" t="s">
        <v>53</v>
      </c>
      <c r="R9357" t="s">
        <v>56</v>
      </c>
      <c r="S9357" t="s">
        <v>41</v>
      </c>
      <c r="T9357" t="s">
        <v>29240</v>
      </c>
      <c r="U9357" t="s">
        <v>29240</v>
      </c>
      <c r="V9357">
        <v>1</v>
      </c>
      <c r="W9357">
        <v>0</v>
      </c>
      <c r="X9357">
        <v>0</v>
      </c>
      <c r="Y9357">
        <v>0</v>
      </c>
      <c r="Z9357">
        <v>0</v>
      </c>
      <c r="AA9357">
        <v>0</v>
      </c>
      <c r="AB9357">
        <v>0</v>
      </c>
      <c r="AC9357">
        <v>0</v>
      </c>
      <c r="AD9357">
        <v>0</v>
      </c>
    </row>
    <row r="9358" spans="1:30" hidden="1" x14ac:dyDescent="0.3">
      <c r="A9358" t="s">
        <v>29550</v>
      </c>
      <c r="B9358" t="s">
        <v>29551</v>
      </c>
      <c r="C9358" t="s">
        <v>32</v>
      </c>
      <c r="E9358" t="s">
        <v>6906</v>
      </c>
      <c r="F9358">
        <v>100000</v>
      </c>
      <c r="G9358" t="s">
        <v>29550</v>
      </c>
      <c r="H9358" t="s">
        <v>29552</v>
      </c>
      <c r="I9358" t="s">
        <v>29553</v>
      </c>
      <c r="J9358" t="s">
        <v>29240</v>
      </c>
      <c r="K9358" t="s">
        <v>37</v>
      </c>
      <c r="L9358" t="s">
        <v>53</v>
      </c>
      <c r="M9358" t="s">
        <v>73</v>
      </c>
      <c r="N9358" t="s">
        <v>1248</v>
      </c>
      <c r="O9358" t="s">
        <v>29554</v>
      </c>
      <c r="P9358" s="1">
        <v>40544</v>
      </c>
      <c r="Q9358" t="s">
        <v>53</v>
      </c>
      <c r="R9358" t="s">
        <v>56</v>
      </c>
      <c r="S9358" t="s">
        <v>41</v>
      </c>
      <c r="T9358" t="s">
        <v>29240</v>
      </c>
      <c r="U9358" t="s">
        <v>29240</v>
      </c>
      <c r="V9358">
        <v>1</v>
      </c>
      <c r="W9358">
        <v>0</v>
      </c>
      <c r="X9358">
        <v>0</v>
      </c>
      <c r="Y9358">
        <v>0</v>
      </c>
      <c r="Z9358">
        <v>0</v>
      </c>
      <c r="AA9358">
        <v>0</v>
      </c>
      <c r="AB9358">
        <v>0</v>
      </c>
      <c r="AC9358">
        <v>0</v>
      </c>
      <c r="AD9358">
        <v>0</v>
      </c>
    </row>
    <row r="9359" spans="1:30" hidden="1" x14ac:dyDescent="0.3">
      <c r="A9359" t="s">
        <v>29555</v>
      </c>
      <c r="B9359" t="s">
        <v>29556</v>
      </c>
      <c r="C9359" t="s">
        <v>32</v>
      </c>
      <c r="D9359" t="s">
        <v>139</v>
      </c>
      <c r="E9359" s="1">
        <v>37508</v>
      </c>
      <c r="F9359">
        <v>9500000</v>
      </c>
      <c r="G9359" t="s">
        <v>29555</v>
      </c>
      <c r="H9359" t="s">
        <v>29557</v>
      </c>
      <c r="I9359" t="s">
        <v>29558</v>
      </c>
      <c r="J9359" t="s">
        <v>29559</v>
      </c>
      <c r="K9359" t="s">
        <v>72</v>
      </c>
      <c r="L9359" t="s">
        <v>53</v>
      </c>
      <c r="M9359" t="s">
        <v>54</v>
      </c>
      <c r="N9359" t="s">
        <v>95</v>
      </c>
      <c r="O9359" t="s">
        <v>3668</v>
      </c>
      <c r="P9359" s="1">
        <v>35796</v>
      </c>
      <c r="Q9359" t="s">
        <v>53</v>
      </c>
      <c r="R9359" t="s">
        <v>56</v>
      </c>
      <c r="S9359" t="s">
        <v>41</v>
      </c>
      <c r="T9359" t="s">
        <v>29240</v>
      </c>
      <c r="U9359" t="s">
        <v>29240</v>
      </c>
      <c r="V9359">
        <v>1</v>
      </c>
      <c r="W9359">
        <v>0</v>
      </c>
      <c r="X9359">
        <v>0</v>
      </c>
      <c r="Y9359">
        <v>0</v>
      </c>
      <c r="Z9359">
        <v>0</v>
      </c>
      <c r="AA9359">
        <v>0</v>
      </c>
      <c r="AB9359">
        <v>0</v>
      </c>
      <c r="AC9359">
        <v>0</v>
      </c>
      <c r="AD9359">
        <v>0</v>
      </c>
    </row>
    <row r="9360" spans="1:30" hidden="1" x14ac:dyDescent="0.3">
      <c r="A9360" t="s">
        <v>29555</v>
      </c>
      <c r="B9360" t="s">
        <v>29560</v>
      </c>
      <c r="C9360" t="s">
        <v>32</v>
      </c>
      <c r="D9360" t="s">
        <v>399</v>
      </c>
      <c r="E9360" t="s">
        <v>10126</v>
      </c>
      <c r="F9360">
        <v>10900000</v>
      </c>
      <c r="G9360" t="s">
        <v>29555</v>
      </c>
      <c r="H9360" t="s">
        <v>29557</v>
      </c>
      <c r="I9360" t="s">
        <v>29558</v>
      </c>
      <c r="J9360" t="s">
        <v>29559</v>
      </c>
      <c r="K9360" t="s">
        <v>72</v>
      </c>
      <c r="L9360" t="s">
        <v>53</v>
      </c>
      <c r="M9360" t="s">
        <v>54</v>
      </c>
      <c r="N9360" t="s">
        <v>95</v>
      </c>
      <c r="O9360" t="s">
        <v>3668</v>
      </c>
      <c r="P9360" s="1">
        <v>35796</v>
      </c>
      <c r="Q9360" t="s">
        <v>53</v>
      </c>
      <c r="R9360" t="s">
        <v>56</v>
      </c>
      <c r="S9360" t="s">
        <v>41</v>
      </c>
      <c r="T9360" t="s">
        <v>29240</v>
      </c>
      <c r="U9360" t="s">
        <v>29240</v>
      </c>
      <c r="V9360">
        <v>1</v>
      </c>
      <c r="W9360">
        <v>0</v>
      </c>
      <c r="X9360">
        <v>0</v>
      </c>
      <c r="Y9360">
        <v>0</v>
      </c>
      <c r="Z9360">
        <v>0</v>
      </c>
      <c r="AA9360">
        <v>0</v>
      </c>
      <c r="AB9360">
        <v>0</v>
      </c>
      <c r="AC9360">
        <v>0</v>
      </c>
      <c r="AD9360">
        <v>0</v>
      </c>
    </row>
    <row r="9361" spans="1:30" hidden="1" x14ac:dyDescent="0.3">
      <c r="A9361" t="s">
        <v>29555</v>
      </c>
      <c r="B9361" t="s">
        <v>29561</v>
      </c>
      <c r="C9361" t="s">
        <v>32</v>
      </c>
      <c r="D9361" t="s">
        <v>322</v>
      </c>
      <c r="E9361" s="1">
        <v>37989</v>
      </c>
      <c r="F9361">
        <v>13000000</v>
      </c>
      <c r="G9361" t="s">
        <v>29555</v>
      </c>
      <c r="H9361" t="s">
        <v>29557</v>
      </c>
      <c r="I9361" t="s">
        <v>29558</v>
      </c>
      <c r="J9361" t="s">
        <v>29559</v>
      </c>
      <c r="K9361" t="s">
        <v>72</v>
      </c>
      <c r="L9361" t="s">
        <v>53</v>
      </c>
      <c r="M9361" t="s">
        <v>54</v>
      </c>
      <c r="N9361" t="s">
        <v>95</v>
      </c>
      <c r="O9361" t="s">
        <v>3668</v>
      </c>
      <c r="P9361" s="1">
        <v>35796</v>
      </c>
      <c r="Q9361" t="s">
        <v>53</v>
      </c>
      <c r="R9361" t="s">
        <v>56</v>
      </c>
      <c r="S9361" t="s">
        <v>41</v>
      </c>
      <c r="T9361" t="s">
        <v>29240</v>
      </c>
      <c r="U9361" t="s">
        <v>29240</v>
      </c>
      <c r="V9361">
        <v>1</v>
      </c>
      <c r="W9361">
        <v>0</v>
      </c>
      <c r="X9361">
        <v>0</v>
      </c>
      <c r="Y9361">
        <v>0</v>
      </c>
      <c r="Z9361">
        <v>0</v>
      </c>
      <c r="AA9361">
        <v>0</v>
      </c>
      <c r="AB9361">
        <v>0</v>
      </c>
      <c r="AC9361">
        <v>0</v>
      </c>
      <c r="AD9361">
        <v>0</v>
      </c>
    </row>
    <row r="9362" spans="1:30" hidden="1" x14ac:dyDescent="0.3">
      <c r="A9362" t="s">
        <v>29562</v>
      </c>
      <c r="B9362" t="s">
        <v>29563</v>
      </c>
      <c r="C9362" t="s">
        <v>32</v>
      </c>
      <c r="E9362" t="s">
        <v>8784</v>
      </c>
      <c r="F9362">
        <v>7000000</v>
      </c>
      <c r="G9362" t="s">
        <v>29562</v>
      </c>
      <c r="H9362" t="s">
        <v>29564</v>
      </c>
      <c r="I9362" t="s">
        <v>29565</v>
      </c>
      <c r="J9362" t="s">
        <v>29566</v>
      </c>
      <c r="K9362" t="s">
        <v>37</v>
      </c>
      <c r="L9362" t="s">
        <v>53</v>
      </c>
      <c r="M9362" t="s">
        <v>643</v>
      </c>
      <c r="N9362" t="s">
        <v>644</v>
      </c>
      <c r="O9362" t="s">
        <v>644</v>
      </c>
      <c r="P9362" s="1">
        <v>40547</v>
      </c>
      <c r="Q9362" t="s">
        <v>53</v>
      </c>
      <c r="R9362" t="s">
        <v>56</v>
      </c>
      <c r="S9362" t="s">
        <v>41</v>
      </c>
      <c r="T9362" t="s">
        <v>29240</v>
      </c>
      <c r="U9362" t="s">
        <v>29240</v>
      </c>
      <c r="V9362">
        <v>1</v>
      </c>
      <c r="W9362">
        <v>0</v>
      </c>
      <c r="X9362">
        <v>0</v>
      </c>
      <c r="Y9362">
        <v>0</v>
      </c>
      <c r="Z9362">
        <v>0</v>
      </c>
      <c r="AA9362">
        <v>0</v>
      </c>
      <c r="AB9362">
        <v>0</v>
      </c>
      <c r="AC9362">
        <v>0</v>
      </c>
      <c r="AD9362">
        <v>0</v>
      </c>
    </row>
    <row r="9363" spans="1:30" hidden="1" x14ac:dyDescent="0.3">
      <c r="A9363" t="s">
        <v>29567</v>
      </c>
      <c r="B9363" t="s">
        <v>29568</v>
      </c>
      <c r="C9363" t="s">
        <v>32</v>
      </c>
      <c r="D9363" t="s">
        <v>50</v>
      </c>
      <c r="E9363" s="1">
        <v>39093</v>
      </c>
      <c r="F9363">
        <v>6500000</v>
      </c>
      <c r="G9363" t="s">
        <v>29567</v>
      </c>
      <c r="H9363" t="s">
        <v>29569</v>
      </c>
      <c r="I9363" t="s">
        <v>29570</v>
      </c>
      <c r="J9363" t="s">
        <v>29240</v>
      </c>
      <c r="K9363" t="s">
        <v>72</v>
      </c>
      <c r="L9363" t="s">
        <v>53</v>
      </c>
      <c r="M9363" t="s">
        <v>54</v>
      </c>
      <c r="N9363" t="s">
        <v>95</v>
      </c>
      <c r="O9363" t="s">
        <v>1313</v>
      </c>
      <c r="P9363" s="1">
        <v>39083</v>
      </c>
      <c r="Q9363" t="s">
        <v>53</v>
      </c>
      <c r="R9363" t="s">
        <v>56</v>
      </c>
      <c r="S9363" t="s">
        <v>41</v>
      </c>
      <c r="T9363" t="s">
        <v>29240</v>
      </c>
      <c r="U9363" t="s">
        <v>29240</v>
      </c>
      <c r="V9363">
        <v>1</v>
      </c>
      <c r="W9363">
        <v>0</v>
      </c>
      <c r="X9363">
        <v>0</v>
      </c>
      <c r="Y9363">
        <v>0</v>
      </c>
      <c r="Z9363">
        <v>0</v>
      </c>
      <c r="AA9363">
        <v>0</v>
      </c>
      <c r="AB9363">
        <v>0</v>
      </c>
      <c r="AC9363">
        <v>0</v>
      </c>
      <c r="AD9363">
        <v>0</v>
      </c>
    </row>
    <row r="9364" spans="1:30" hidden="1" x14ac:dyDescent="0.3">
      <c r="A9364" t="s">
        <v>29567</v>
      </c>
      <c r="B9364" t="s">
        <v>29571</v>
      </c>
      <c r="C9364" t="s">
        <v>32</v>
      </c>
      <c r="D9364" t="s">
        <v>33</v>
      </c>
      <c r="E9364" t="s">
        <v>6443</v>
      </c>
      <c r="F9364">
        <v>5500000</v>
      </c>
      <c r="G9364" t="s">
        <v>29567</v>
      </c>
      <c r="H9364" t="s">
        <v>29569</v>
      </c>
      <c r="I9364" t="s">
        <v>29570</v>
      </c>
      <c r="J9364" t="s">
        <v>29240</v>
      </c>
      <c r="K9364" t="s">
        <v>72</v>
      </c>
      <c r="L9364" t="s">
        <v>53</v>
      </c>
      <c r="M9364" t="s">
        <v>54</v>
      </c>
      <c r="N9364" t="s">
        <v>95</v>
      </c>
      <c r="O9364" t="s">
        <v>1313</v>
      </c>
      <c r="P9364" s="1">
        <v>39083</v>
      </c>
      <c r="Q9364" t="s">
        <v>53</v>
      </c>
      <c r="R9364" t="s">
        <v>56</v>
      </c>
      <c r="S9364" t="s">
        <v>41</v>
      </c>
      <c r="T9364" t="s">
        <v>29240</v>
      </c>
      <c r="U9364" t="s">
        <v>29240</v>
      </c>
      <c r="V9364">
        <v>1</v>
      </c>
      <c r="W9364">
        <v>0</v>
      </c>
      <c r="X9364">
        <v>0</v>
      </c>
      <c r="Y9364">
        <v>0</v>
      </c>
      <c r="Z9364">
        <v>0</v>
      </c>
      <c r="AA9364">
        <v>0</v>
      </c>
      <c r="AB9364">
        <v>0</v>
      </c>
      <c r="AC9364">
        <v>0</v>
      </c>
      <c r="AD9364">
        <v>0</v>
      </c>
    </row>
    <row r="9365" spans="1:30" hidden="1" x14ac:dyDescent="0.3">
      <c r="A9365" t="s">
        <v>29572</v>
      </c>
      <c r="B9365" t="s">
        <v>29573</v>
      </c>
      <c r="C9365" t="s">
        <v>32</v>
      </c>
      <c r="D9365" t="s">
        <v>50</v>
      </c>
      <c r="E9365" t="s">
        <v>523</v>
      </c>
      <c r="F9365">
        <v>12000000</v>
      </c>
      <c r="G9365" t="s">
        <v>29572</v>
      </c>
      <c r="H9365" t="s">
        <v>29574</v>
      </c>
      <c r="I9365" t="s">
        <v>29575</v>
      </c>
      <c r="J9365" t="s">
        <v>29576</v>
      </c>
      <c r="K9365" t="s">
        <v>37</v>
      </c>
      <c r="L9365" t="s">
        <v>53</v>
      </c>
      <c r="M9365" t="s">
        <v>54</v>
      </c>
      <c r="N9365" t="s">
        <v>55</v>
      </c>
      <c r="O9365" t="s">
        <v>857</v>
      </c>
      <c r="P9365" t="s">
        <v>385</v>
      </c>
      <c r="Q9365" t="s">
        <v>53</v>
      </c>
      <c r="R9365" t="s">
        <v>56</v>
      </c>
      <c r="S9365" t="s">
        <v>41</v>
      </c>
      <c r="T9365" t="s">
        <v>29240</v>
      </c>
      <c r="U9365" t="s">
        <v>29240</v>
      </c>
      <c r="V9365">
        <v>1</v>
      </c>
      <c r="W9365">
        <v>0</v>
      </c>
      <c r="X9365">
        <v>0</v>
      </c>
      <c r="Y9365">
        <v>0</v>
      </c>
      <c r="Z9365">
        <v>0</v>
      </c>
      <c r="AA9365">
        <v>0</v>
      </c>
      <c r="AB9365">
        <v>0</v>
      </c>
      <c r="AC9365">
        <v>0</v>
      </c>
      <c r="AD9365">
        <v>0</v>
      </c>
    </row>
    <row r="9366" spans="1:30" hidden="1" x14ac:dyDescent="0.3">
      <c r="A9366" t="s">
        <v>29577</v>
      </c>
      <c r="B9366" t="s">
        <v>29578</v>
      </c>
      <c r="C9366" t="s">
        <v>32</v>
      </c>
      <c r="E9366" s="1">
        <v>40550</v>
      </c>
      <c r="F9366">
        <v>3000000</v>
      </c>
      <c r="G9366" t="s">
        <v>29577</v>
      </c>
      <c r="H9366" t="s">
        <v>29579</v>
      </c>
      <c r="I9366" t="s">
        <v>29580</v>
      </c>
      <c r="J9366" t="s">
        <v>29581</v>
      </c>
      <c r="K9366" t="s">
        <v>37</v>
      </c>
      <c r="L9366" t="s">
        <v>53</v>
      </c>
      <c r="M9366" t="s">
        <v>652</v>
      </c>
      <c r="N9366" t="s">
        <v>653</v>
      </c>
      <c r="O9366" t="s">
        <v>653</v>
      </c>
      <c r="P9366" s="1">
        <v>39448</v>
      </c>
      <c r="Q9366" t="s">
        <v>53</v>
      </c>
      <c r="R9366" t="s">
        <v>56</v>
      </c>
      <c r="S9366" t="s">
        <v>41</v>
      </c>
      <c r="T9366" t="s">
        <v>29240</v>
      </c>
      <c r="U9366" t="s">
        <v>29240</v>
      </c>
      <c r="V9366">
        <v>1</v>
      </c>
      <c r="W9366">
        <v>0</v>
      </c>
      <c r="X9366">
        <v>0</v>
      </c>
      <c r="Y9366">
        <v>0</v>
      </c>
      <c r="Z9366">
        <v>0</v>
      </c>
      <c r="AA9366">
        <v>0</v>
      </c>
      <c r="AB9366">
        <v>0</v>
      </c>
      <c r="AC9366">
        <v>0</v>
      </c>
      <c r="AD9366">
        <v>0</v>
      </c>
    </row>
    <row r="9367" spans="1:30" hidden="1" x14ac:dyDescent="0.3">
      <c r="A9367" t="s">
        <v>29577</v>
      </c>
      <c r="B9367" t="s">
        <v>29582</v>
      </c>
      <c r="C9367" t="s">
        <v>32</v>
      </c>
      <c r="E9367" t="s">
        <v>13783</v>
      </c>
      <c r="F9367">
        <v>693000</v>
      </c>
      <c r="G9367" t="s">
        <v>29577</v>
      </c>
      <c r="H9367" t="s">
        <v>29579</v>
      </c>
      <c r="I9367" t="s">
        <v>29580</v>
      </c>
      <c r="J9367" t="s">
        <v>29581</v>
      </c>
      <c r="K9367" t="s">
        <v>37</v>
      </c>
      <c r="L9367" t="s">
        <v>53</v>
      </c>
      <c r="M9367" t="s">
        <v>652</v>
      </c>
      <c r="N9367" t="s">
        <v>653</v>
      </c>
      <c r="O9367" t="s">
        <v>653</v>
      </c>
      <c r="P9367" s="1">
        <v>39448</v>
      </c>
      <c r="Q9367" t="s">
        <v>53</v>
      </c>
      <c r="R9367" t="s">
        <v>56</v>
      </c>
      <c r="S9367" t="s">
        <v>41</v>
      </c>
      <c r="T9367" t="s">
        <v>29240</v>
      </c>
      <c r="U9367" t="s">
        <v>29240</v>
      </c>
      <c r="V9367">
        <v>1</v>
      </c>
      <c r="W9367">
        <v>0</v>
      </c>
      <c r="X9367">
        <v>0</v>
      </c>
      <c r="Y9367">
        <v>0</v>
      </c>
      <c r="Z9367">
        <v>0</v>
      </c>
      <c r="AA9367">
        <v>0</v>
      </c>
      <c r="AB9367">
        <v>0</v>
      </c>
      <c r="AC9367">
        <v>0</v>
      </c>
      <c r="AD9367">
        <v>0</v>
      </c>
    </row>
    <row r="9368" spans="1:30" hidden="1" x14ac:dyDescent="0.3">
      <c r="A9368" t="s">
        <v>29583</v>
      </c>
      <c r="B9368" t="s">
        <v>29584</v>
      </c>
      <c r="C9368" t="s">
        <v>32</v>
      </c>
      <c r="E9368" t="s">
        <v>4618</v>
      </c>
      <c r="F9368">
        <v>10000000</v>
      </c>
      <c r="G9368" t="s">
        <v>29583</v>
      </c>
      <c r="H9368" t="s">
        <v>29585</v>
      </c>
      <c r="I9368" t="s">
        <v>29586</v>
      </c>
      <c r="J9368" t="s">
        <v>29587</v>
      </c>
      <c r="K9368" t="s">
        <v>37</v>
      </c>
      <c r="L9368" t="s">
        <v>53</v>
      </c>
      <c r="M9368" t="s">
        <v>54</v>
      </c>
      <c r="N9368" t="s">
        <v>95</v>
      </c>
      <c r="O9368" t="s">
        <v>174</v>
      </c>
      <c r="P9368" s="1">
        <v>41217</v>
      </c>
      <c r="Q9368" t="s">
        <v>53</v>
      </c>
      <c r="R9368" t="s">
        <v>56</v>
      </c>
      <c r="S9368" t="s">
        <v>41</v>
      </c>
      <c r="T9368" t="s">
        <v>29240</v>
      </c>
      <c r="U9368" t="s">
        <v>29240</v>
      </c>
      <c r="V9368">
        <v>1</v>
      </c>
      <c r="W9368">
        <v>0</v>
      </c>
      <c r="X9368">
        <v>0</v>
      </c>
      <c r="Y9368">
        <v>0</v>
      </c>
      <c r="Z9368">
        <v>0</v>
      </c>
      <c r="AA9368">
        <v>0</v>
      </c>
      <c r="AB9368">
        <v>0</v>
      </c>
      <c r="AC9368">
        <v>0</v>
      </c>
      <c r="AD9368">
        <v>0</v>
      </c>
    </row>
    <row r="9369" spans="1:30" hidden="1" x14ac:dyDescent="0.3">
      <c r="A9369" t="s">
        <v>29588</v>
      </c>
      <c r="B9369" t="s">
        <v>29589</v>
      </c>
      <c r="C9369" t="s">
        <v>32</v>
      </c>
      <c r="E9369" t="s">
        <v>3087</v>
      </c>
      <c r="F9369">
        <v>407685</v>
      </c>
      <c r="G9369" t="s">
        <v>29588</v>
      </c>
      <c r="H9369" t="s">
        <v>29590</v>
      </c>
      <c r="I9369" t="s">
        <v>29591</v>
      </c>
      <c r="J9369" t="s">
        <v>29240</v>
      </c>
      <c r="K9369" t="s">
        <v>37</v>
      </c>
      <c r="L9369" t="s">
        <v>53</v>
      </c>
      <c r="M9369" t="s">
        <v>54</v>
      </c>
      <c r="N9369" t="s">
        <v>55</v>
      </c>
      <c r="O9369" t="s">
        <v>29592</v>
      </c>
      <c r="P9369" s="1">
        <v>39448</v>
      </c>
      <c r="Q9369" t="s">
        <v>53</v>
      </c>
      <c r="R9369" t="s">
        <v>56</v>
      </c>
      <c r="S9369" t="s">
        <v>41</v>
      </c>
      <c r="T9369" t="s">
        <v>29240</v>
      </c>
      <c r="U9369" t="s">
        <v>29240</v>
      </c>
      <c r="V9369">
        <v>1</v>
      </c>
      <c r="W9369">
        <v>0</v>
      </c>
      <c r="X9369">
        <v>0</v>
      </c>
      <c r="Y9369">
        <v>0</v>
      </c>
      <c r="Z9369">
        <v>0</v>
      </c>
      <c r="AA9369">
        <v>0</v>
      </c>
      <c r="AB9369">
        <v>0</v>
      </c>
      <c r="AC9369">
        <v>0</v>
      </c>
      <c r="AD9369">
        <v>0</v>
      </c>
    </row>
    <row r="9370" spans="1:30" hidden="1" x14ac:dyDescent="0.3">
      <c r="A9370" t="s">
        <v>29588</v>
      </c>
      <c r="B9370" t="s">
        <v>29593</v>
      </c>
      <c r="C9370" t="s">
        <v>32</v>
      </c>
      <c r="E9370" s="1">
        <v>41008</v>
      </c>
      <c r="F9370">
        <v>761940</v>
      </c>
      <c r="G9370" t="s">
        <v>29588</v>
      </c>
      <c r="H9370" t="s">
        <v>29590</v>
      </c>
      <c r="I9370" t="s">
        <v>29591</v>
      </c>
      <c r="J9370" t="s">
        <v>29240</v>
      </c>
      <c r="K9370" t="s">
        <v>37</v>
      </c>
      <c r="L9370" t="s">
        <v>53</v>
      </c>
      <c r="M9370" t="s">
        <v>54</v>
      </c>
      <c r="N9370" t="s">
        <v>55</v>
      </c>
      <c r="O9370" t="s">
        <v>29592</v>
      </c>
      <c r="P9370" s="1">
        <v>39448</v>
      </c>
      <c r="Q9370" t="s">
        <v>53</v>
      </c>
      <c r="R9370" t="s">
        <v>56</v>
      </c>
      <c r="S9370" t="s">
        <v>41</v>
      </c>
      <c r="T9370" t="s">
        <v>29240</v>
      </c>
      <c r="U9370" t="s">
        <v>29240</v>
      </c>
      <c r="V9370">
        <v>1</v>
      </c>
      <c r="W9370">
        <v>0</v>
      </c>
      <c r="X9370">
        <v>0</v>
      </c>
      <c r="Y9370">
        <v>0</v>
      </c>
      <c r="Z9370">
        <v>0</v>
      </c>
      <c r="AA9370">
        <v>0</v>
      </c>
      <c r="AB9370">
        <v>0</v>
      </c>
      <c r="AC9370">
        <v>0</v>
      </c>
      <c r="AD9370">
        <v>0</v>
      </c>
    </row>
    <row r="9371" spans="1:30" hidden="1" x14ac:dyDescent="0.3">
      <c r="A9371" t="s">
        <v>29594</v>
      </c>
      <c r="B9371" t="s">
        <v>29595</v>
      </c>
      <c r="C9371" t="s">
        <v>32</v>
      </c>
      <c r="D9371" t="s">
        <v>50</v>
      </c>
      <c r="E9371" s="1">
        <v>39305</v>
      </c>
      <c r="F9371">
        <v>3200000</v>
      </c>
      <c r="G9371" t="s">
        <v>29594</v>
      </c>
      <c r="H9371" t="s">
        <v>29596</v>
      </c>
      <c r="J9371" t="s">
        <v>29597</v>
      </c>
      <c r="K9371" t="s">
        <v>37</v>
      </c>
      <c r="L9371" t="s">
        <v>53</v>
      </c>
      <c r="M9371" t="s">
        <v>54</v>
      </c>
      <c r="N9371" t="s">
        <v>95</v>
      </c>
      <c r="O9371" t="s">
        <v>96</v>
      </c>
      <c r="Q9371" t="s">
        <v>53</v>
      </c>
      <c r="R9371" t="s">
        <v>56</v>
      </c>
      <c r="S9371" t="s">
        <v>41</v>
      </c>
      <c r="T9371" t="s">
        <v>29240</v>
      </c>
      <c r="U9371" t="s">
        <v>29240</v>
      </c>
      <c r="V9371">
        <v>1</v>
      </c>
      <c r="W9371">
        <v>0</v>
      </c>
      <c r="X9371">
        <v>0</v>
      </c>
      <c r="Y9371">
        <v>0</v>
      </c>
      <c r="Z9371">
        <v>0</v>
      </c>
      <c r="AA9371">
        <v>0</v>
      </c>
      <c r="AB9371">
        <v>0</v>
      </c>
      <c r="AC9371">
        <v>0</v>
      </c>
      <c r="AD9371">
        <v>0</v>
      </c>
    </row>
    <row r="9372" spans="1:30" hidden="1" x14ac:dyDescent="0.3">
      <c r="A9372" t="s">
        <v>29598</v>
      </c>
      <c r="B9372" t="s">
        <v>29599</v>
      </c>
      <c r="C9372" t="s">
        <v>32</v>
      </c>
      <c r="D9372" t="s">
        <v>50</v>
      </c>
      <c r="E9372" t="s">
        <v>782</v>
      </c>
      <c r="F9372">
        <v>10000000</v>
      </c>
      <c r="G9372" t="s">
        <v>29598</v>
      </c>
      <c r="H9372" t="s">
        <v>29600</v>
      </c>
      <c r="I9372" t="s">
        <v>29601</v>
      </c>
      <c r="J9372" t="s">
        <v>29602</v>
      </c>
      <c r="K9372" t="s">
        <v>37</v>
      </c>
      <c r="L9372" t="s">
        <v>53</v>
      </c>
      <c r="M9372" t="s">
        <v>54</v>
      </c>
      <c r="N9372" t="s">
        <v>95</v>
      </c>
      <c r="O9372" t="s">
        <v>96</v>
      </c>
      <c r="P9372" s="1">
        <v>39090</v>
      </c>
      <c r="Q9372" t="s">
        <v>53</v>
      </c>
      <c r="R9372" t="s">
        <v>56</v>
      </c>
      <c r="S9372" t="s">
        <v>41</v>
      </c>
      <c r="T9372" t="s">
        <v>29240</v>
      </c>
      <c r="U9372" t="s">
        <v>29240</v>
      </c>
      <c r="V9372">
        <v>1</v>
      </c>
      <c r="W9372">
        <v>0</v>
      </c>
      <c r="X9372">
        <v>0</v>
      </c>
      <c r="Y9372">
        <v>0</v>
      </c>
      <c r="Z9372">
        <v>0</v>
      </c>
      <c r="AA9372">
        <v>0</v>
      </c>
      <c r="AB9372">
        <v>0</v>
      </c>
      <c r="AC9372">
        <v>0</v>
      </c>
      <c r="AD9372">
        <v>0</v>
      </c>
    </row>
    <row r="9373" spans="1:30" hidden="1" x14ac:dyDescent="0.3">
      <c r="A9373" t="s">
        <v>29598</v>
      </c>
      <c r="B9373" t="s">
        <v>29603</v>
      </c>
      <c r="C9373" t="s">
        <v>32</v>
      </c>
      <c r="D9373" t="s">
        <v>50</v>
      </c>
      <c r="E9373" s="1">
        <v>39458</v>
      </c>
      <c r="F9373">
        <v>5000000</v>
      </c>
      <c r="G9373" t="s">
        <v>29598</v>
      </c>
      <c r="H9373" t="s">
        <v>29600</v>
      </c>
      <c r="I9373" t="s">
        <v>29601</v>
      </c>
      <c r="J9373" t="s">
        <v>29602</v>
      </c>
      <c r="K9373" t="s">
        <v>37</v>
      </c>
      <c r="L9373" t="s">
        <v>53</v>
      </c>
      <c r="M9373" t="s">
        <v>54</v>
      </c>
      <c r="N9373" t="s">
        <v>95</v>
      </c>
      <c r="O9373" t="s">
        <v>96</v>
      </c>
      <c r="P9373" s="1">
        <v>39090</v>
      </c>
      <c r="Q9373" t="s">
        <v>53</v>
      </c>
      <c r="R9373" t="s">
        <v>56</v>
      </c>
      <c r="S9373" t="s">
        <v>41</v>
      </c>
      <c r="T9373" t="s">
        <v>29240</v>
      </c>
      <c r="U9373" t="s">
        <v>29240</v>
      </c>
      <c r="V9373">
        <v>1</v>
      </c>
      <c r="W9373">
        <v>0</v>
      </c>
      <c r="X9373">
        <v>0</v>
      </c>
      <c r="Y9373">
        <v>0</v>
      </c>
      <c r="Z9373">
        <v>0</v>
      </c>
      <c r="AA9373">
        <v>0</v>
      </c>
      <c r="AB9373">
        <v>0</v>
      </c>
      <c r="AC9373">
        <v>0</v>
      </c>
      <c r="AD9373">
        <v>0</v>
      </c>
    </row>
    <row r="9374" spans="1:30" hidden="1" x14ac:dyDescent="0.3">
      <c r="A9374" t="s">
        <v>29604</v>
      </c>
      <c r="B9374" t="s">
        <v>29605</v>
      </c>
      <c r="C9374" t="s">
        <v>32</v>
      </c>
      <c r="D9374" t="s">
        <v>50</v>
      </c>
      <c r="E9374" s="1">
        <v>39453</v>
      </c>
      <c r="F9374">
        <v>1000000</v>
      </c>
      <c r="G9374" t="s">
        <v>29604</v>
      </c>
      <c r="H9374" t="s">
        <v>29606</v>
      </c>
      <c r="I9374" t="s">
        <v>29607</v>
      </c>
      <c r="J9374" t="s">
        <v>29608</v>
      </c>
      <c r="K9374" t="s">
        <v>37</v>
      </c>
      <c r="L9374" t="s">
        <v>53</v>
      </c>
      <c r="M9374" t="s">
        <v>202</v>
      </c>
      <c r="N9374" t="s">
        <v>203</v>
      </c>
      <c r="O9374" t="s">
        <v>203</v>
      </c>
      <c r="P9374" s="1">
        <v>39453</v>
      </c>
      <c r="Q9374" t="s">
        <v>53</v>
      </c>
      <c r="R9374" t="s">
        <v>56</v>
      </c>
      <c r="S9374" t="s">
        <v>41</v>
      </c>
      <c r="T9374" t="s">
        <v>29240</v>
      </c>
      <c r="U9374" t="s">
        <v>29240</v>
      </c>
      <c r="V9374">
        <v>1</v>
      </c>
      <c r="W9374">
        <v>0</v>
      </c>
      <c r="X9374">
        <v>0</v>
      </c>
      <c r="Y9374">
        <v>0</v>
      </c>
      <c r="Z9374">
        <v>0</v>
      </c>
      <c r="AA9374">
        <v>0</v>
      </c>
      <c r="AB9374">
        <v>0</v>
      </c>
      <c r="AC9374">
        <v>0</v>
      </c>
      <c r="AD9374">
        <v>0</v>
      </c>
    </row>
    <row r="9375" spans="1:30" hidden="1" x14ac:dyDescent="0.3">
      <c r="A9375" t="s">
        <v>29604</v>
      </c>
      <c r="B9375" t="s">
        <v>29609</v>
      </c>
      <c r="C9375" t="s">
        <v>32</v>
      </c>
      <c r="E9375" s="1">
        <v>42044</v>
      </c>
      <c r="F9375">
        <v>1500000</v>
      </c>
      <c r="G9375" t="s">
        <v>29604</v>
      </c>
      <c r="H9375" t="s">
        <v>29606</v>
      </c>
      <c r="I9375" t="s">
        <v>29607</v>
      </c>
      <c r="J9375" t="s">
        <v>29608</v>
      </c>
      <c r="K9375" t="s">
        <v>37</v>
      </c>
      <c r="L9375" t="s">
        <v>53</v>
      </c>
      <c r="M9375" t="s">
        <v>202</v>
      </c>
      <c r="N9375" t="s">
        <v>203</v>
      </c>
      <c r="O9375" t="s">
        <v>203</v>
      </c>
      <c r="P9375" s="1">
        <v>39453</v>
      </c>
      <c r="Q9375" t="s">
        <v>53</v>
      </c>
      <c r="R9375" t="s">
        <v>56</v>
      </c>
      <c r="S9375" t="s">
        <v>41</v>
      </c>
      <c r="T9375" t="s">
        <v>29240</v>
      </c>
      <c r="U9375" t="s">
        <v>29240</v>
      </c>
      <c r="V9375">
        <v>1</v>
      </c>
      <c r="W9375">
        <v>0</v>
      </c>
      <c r="X9375">
        <v>0</v>
      </c>
      <c r="Y9375">
        <v>0</v>
      </c>
      <c r="Z9375">
        <v>0</v>
      </c>
      <c r="AA9375">
        <v>0</v>
      </c>
      <c r="AB9375">
        <v>0</v>
      </c>
      <c r="AC9375">
        <v>0</v>
      </c>
      <c r="AD9375">
        <v>0</v>
      </c>
    </row>
    <row r="9376" spans="1:30" hidden="1" x14ac:dyDescent="0.3">
      <c r="A9376" t="s">
        <v>29610</v>
      </c>
      <c r="B9376" t="s">
        <v>29611</v>
      </c>
      <c r="C9376" t="s">
        <v>32</v>
      </c>
      <c r="E9376" s="1">
        <v>41281</v>
      </c>
      <c r="F9376">
        <v>450000</v>
      </c>
      <c r="G9376" t="s">
        <v>29610</v>
      </c>
      <c r="H9376" t="s">
        <v>29612</v>
      </c>
      <c r="I9376" t="s">
        <v>29613</v>
      </c>
      <c r="J9376" t="s">
        <v>29614</v>
      </c>
      <c r="K9376" t="s">
        <v>37</v>
      </c>
      <c r="L9376" t="s">
        <v>53</v>
      </c>
      <c r="M9376" t="s">
        <v>652</v>
      </c>
      <c r="N9376" t="s">
        <v>653</v>
      </c>
      <c r="O9376" t="s">
        <v>796</v>
      </c>
      <c r="P9376" s="1">
        <v>40547</v>
      </c>
      <c r="Q9376" t="s">
        <v>53</v>
      </c>
      <c r="R9376" t="s">
        <v>56</v>
      </c>
      <c r="S9376" t="s">
        <v>41</v>
      </c>
      <c r="T9376" t="s">
        <v>29240</v>
      </c>
      <c r="U9376" t="s">
        <v>29240</v>
      </c>
      <c r="V9376">
        <v>1</v>
      </c>
      <c r="W9376">
        <v>0</v>
      </c>
      <c r="X9376">
        <v>0</v>
      </c>
      <c r="Y9376">
        <v>0</v>
      </c>
      <c r="Z9376">
        <v>0</v>
      </c>
      <c r="AA9376">
        <v>0</v>
      </c>
      <c r="AB9376">
        <v>0</v>
      </c>
      <c r="AC9376">
        <v>0</v>
      </c>
      <c r="AD9376">
        <v>0</v>
      </c>
    </row>
    <row r="9377" spans="1:30" hidden="1" x14ac:dyDescent="0.3">
      <c r="A9377" t="s">
        <v>29615</v>
      </c>
      <c r="B9377" t="s">
        <v>29616</v>
      </c>
      <c r="C9377" t="s">
        <v>32</v>
      </c>
      <c r="E9377" t="s">
        <v>10365</v>
      </c>
      <c r="F9377">
        <v>15000000</v>
      </c>
      <c r="G9377" t="s">
        <v>29615</v>
      </c>
      <c r="H9377" t="s">
        <v>29617</v>
      </c>
      <c r="I9377" t="s">
        <v>29618</v>
      </c>
      <c r="J9377" t="s">
        <v>29250</v>
      </c>
      <c r="K9377" t="s">
        <v>37</v>
      </c>
      <c r="L9377" t="s">
        <v>53</v>
      </c>
      <c r="M9377" t="s">
        <v>54</v>
      </c>
      <c r="N9377" t="s">
        <v>55</v>
      </c>
      <c r="O9377" t="s">
        <v>857</v>
      </c>
      <c r="P9377" s="1">
        <v>37987</v>
      </c>
      <c r="Q9377" t="s">
        <v>53</v>
      </c>
      <c r="R9377" t="s">
        <v>56</v>
      </c>
      <c r="S9377" t="s">
        <v>41</v>
      </c>
      <c r="T9377" t="s">
        <v>29240</v>
      </c>
      <c r="U9377" t="s">
        <v>29240</v>
      </c>
      <c r="V9377">
        <v>1</v>
      </c>
      <c r="W9377">
        <v>0</v>
      </c>
      <c r="X9377">
        <v>0</v>
      </c>
      <c r="Y9377">
        <v>0</v>
      </c>
      <c r="Z9377">
        <v>0</v>
      </c>
      <c r="AA9377">
        <v>0</v>
      </c>
      <c r="AB9377">
        <v>0</v>
      </c>
      <c r="AC9377">
        <v>0</v>
      </c>
      <c r="AD9377">
        <v>0</v>
      </c>
    </row>
    <row r="9378" spans="1:30" hidden="1" x14ac:dyDescent="0.3">
      <c r="A9378" t="s">
        <v>29615</v>
      </c>
      <c r="B9378" t="s">
        <v>29619</v>
      </c>
      <c r="C9378" t="s">
        <v>32</v>
      </c>
      <c r="D9378" t="s">
        <v>33</v>
      </c>
      <c r="E9378" s="1">
        <v>39610</v>
      </c>
      <c r="F9378">
        <v>40000000</v>
      </c>
      <c r="G9378" t="s">
        <v>29615</v>
      </c>
      <c r="H9378" t="s">
        <v>29617</v>
      </c>
      <c r="I9378" t="s">
        <v>29618</v>
      </c>
      <c r="J9378" t="s">
        <v>29250</v>
      </c>
      <c r="K9378" t="s">
        <v>37</v>
      </c>
      <c r="L9378" t="s">
        <v>53</v>
      </c>
      <c r="M9378" t="s">
        <v>54</v>
      </c>
      <c r="N9378" t="s">
        <v>55</v>
      </c>
      <c r="O9378" t="s">
        <v>857</v>
      </c>
      <c r="P9378" s="1">
        <v>37987</v>
      </c>
      <c r="Q9378" t="s">
        <v>53</v>
      </c>
      <c r="R9378" t="s">
        <v>56</v>
      </c>
      <c r="S9378" t="s">
        <v>41</v>
      </c>
      <c r="T9378" t="s">
        <v>29240</v>
      </c>
      <c r="U9378" t="s">
        <v>29240</v>
      </c>
      <c r="V9378">
        <v>1</v>
      </c>
      <c r="W9378">
        <v>0</v>
      </c>
      <c r="X9378">
        <v>0</v>
      </c>
      <c r="Y9378">
        <v>0</v>
      </c>
      <c r="Z9378">
        <v>0</v>
      </c>
      <c r="AA9378">
        <v>0</v>
      </c>
      <c r="AB9378">
        <v>0</v>
      </c>
      <c r="AC9378">
        <v>0</v>
      </c>
      <c r="AD9378">
        <v>0</v>
      </c>
    </row>
    <row r="9379" spans="1:30" hidden="1" x14ac:dyDescent="0.3">
      <c r="A9379" t="s">
        <v>29615</v>
      </c>
      <c r="B9379" t="s">
        <v>29620</v>
      </c>
      <c r="C9379" t="s">
        <v>32</v>
      </c>
      <c r="E9379" t="s">
        <v>15202</v>
      </c>
      <c r="F9379">
        <v>1000000</v>
      </c>
      <c r="G9379" t="s">
        <v>29615</v>
      </c>
      <c r="H9379" t="s">
        <v>29617</v>
      </c>
      <c r="I9379" t="s">
        <v>29618</v>
      </c>
      <c r="J9379" t="s">
        <v>29250</v>
      </c>
      <c r="K9379" t="s">
        <v>37</v>
      </c>
      <c r="L9379" t="s">
        <v>53</v>
      </c>
      <c r="M9379" t="s">
        <v>54</v>
      </c>
      <c r="N9379" t="s">
        <v>55</v>
      </c>
      <c r="O9379" t="s">
        <v>857</v>
      </c>
      <c r="P9379" s="1">
        <v>37987</v>
      </c>
      <c r="Q9379" t="s">
        <v>53</v>
      </c>
      <c r="R9379" t="s">
        <v>56</v>
      </c>
      <c r="S9379" t="s">
        <v>41</v>
      </c>
      <c r="T9379" t="s">
        <v>29240</v>
      </c>
      <c r="U9379" t="s">
        <v>29240</v>
      </c>
      <c r="V9379">
        <v>1</v>
      </c>
      <c r="W9379">
        <v>0</v>
      </c>
      <c r="X9379">
        <v>0</v>
      </c>
      <c r="Y9379">
        <v>0</v>
      </c>
      <c r="Z9379">
        <v>0</v>
      </c>
      <c r="AA9379">
        <v>0</v>
      </c>
      <c r="AB9379">
        <v>0</v>
      </c>
      <c r="AC9379">
        <v>0</v>
      </c>
      <c r="AD9379">
        <v>0</v>
      </c>
    </row>
    <row r="9380" spans="1:30" hidden="1" x14ac:dyDescent="0.3">
      <c r="A9380" t="s">
        <v>29621</v>
      </c>
      <c r="B9380" t="s">
        <v>29622</v>
      </c>
      <c r="C9380" t="s">
        <v>32</v>
      </c>
      <c r="E9380" s="1">
        <v>40643</v>
      </c>
      <c r="F9380">
        <v>20000000</v>
      </c>
      <c r="G9380" t="s">
        <v>29621</v>
      </c>
      <c r="H9380" t="s">
        <v>29623</v>
      </c>
      <c r="I9380" t="s">
        <v>29624</v>
      </c>
      <c r="J9380" t="s">
        <v>29625</v>
      </c>
      <c r="K9380" t="s">
        <v>37</v>
      </c>
      <c r="L9380" t="s">
        <v>53</v>
      </c>
      <c r="M9380" t="s">
        <v>129</v>
      </c>
      <c r="N9380" t="s">
        <v>130</v>
      </c>
      <c r="O9380" t="s">
        <v>130</v>
      </c>
      <c r="P9380" s="1">
        <v>35065</v>
      </c>
      <c r="Q9380" t="s">
        <v>53</v>
      </c>
      <c r="R9380" t="s">
        <v>56</v>
      </c>
      <c r="S9380" t="s">
        <v>41</v>
      </c>
      <c r="T9380" t="s">
        <v>29240</v>
      </c>
      <c r="U9380" t="s">
        <v>29240</v>
      </c>
      <c r="V9380">
        <v>1</v>
      </c>
      <c r="W9380">
        <v>0</v>
      </c>
      <c r="X9380">
        <v>0</v>
      </c>
      <c r="Y9380">
        <v>0</v>
      </c>
      <c r="Z9380">
        <v>0</v>
      </c>
      <c r="AA9380">
        <v>0</v>
      </c>
      <c r="AB9380">
        <v>0</v>
      </c>
      <c r="AC9380">
        <v>0</v>
      </c>
      <c r="AD9380">
        <v>0</v>
      </c>
    </row>
    <row r="9381" spans="1:30" hidden="1" x14ac:dyDescent="0.3">
      <c r="A9381" t="s">
        <v>29626</v>
      </c>
      <c r="B9381" t="s">
        <v>29627</v>
      </c>
      <c r="C9381" t="s">
        <v>32</v>
      </c>
      <c r="E9381" s="1">
        <v>40190</v>
      </c>
      <c r="F9381">
        <v>5069797</v>
      </c>
      <c r="G9381" t="s">
        <v>29626</v>
      </c>
      <c r="H9381" t="s">
        <v>29628</v>
      </c>
      <c r="I9381" t="s">
        <v>29629</v>
      </c>
      <c r="J9381" t="s">
        <v>29630</v>
      </c>
      <c r="K9381" t="s">
        <v>37</v>
      </c>
      <c r="L9381" t="s">
        <v>53</v>
      </c>
      <c r="M9381" t="s">
        <v>54</v>
      </c>
      <c r="N9381" t="s">
        <v>95</v>
      </c>
      <c r="O9381" t="s">
        <v>96</v>
      </c>
      <c r="P9381" s="1">
        <v>39333</v>
      </c>
      <c r="Q9381" t="s">
        <v>53</v>
      </c>
      <c r="R9381" t="s">
        <v>56</v>
      </c>
      <c r="S9381" t="s">
        <v>41</v>
      </c>
      <c r="T9381" t="s">
        <v>29240</v>
      </c>
      <c r="U9381" t="s">
        <v>29240</v>
      </c>
      <c r="V9381">
        <v>1</v>
      </c>
      <c r="W9381">
        <v>0</v>
      </c>
      <c r="X9381">
        <v>0</v>
      </c>
      <c r="Y9381">
        <v>0</v>
      </c>
      <c r="Z9381">
        <v>0</v>
      </c>
      <c r="AA9381">
        <v>0</v>
      </c>
      <c r="AB9381">
        <v>0</v>
      </c>
      <c r="AC9381">
        <v>0</v>
      </c>
      <c r="AD9381">
        <v>0</v>
      </c>
    </row>
    <row r="9382" spans="1:30" hidden="1" x14ac:dyDescent="0.3">
      <c r="A9382" t="s">
        <v>29626</v>
      </c>
      <c r="B9382" t="s">
        <v>29631</v>
      </c>
      <c r="C9382" t="s">
        <v>32</v>
      </c>
      <c r="D9382" t="s">
        <v>33</v>
      </c>
      <c r="E9382" t="s">
        <v>13798</v>
      </c>
      <c r="F9382">
        <v>9000000</v>
      </c>
      <c r="G9382" t="s">
        <v>29626</v>
      </c>
      <c r="H9382" t="s">
        <v>29628</v>
      </c>
      <c r="I9382" t="s">
        <v>29629</v>
      </c>
      <c r="J9382" t="s">
        <v>29630</v>
      </c>
      <c r="K9382" t="s">
        <v>37</v>
      </c>
      <c r="L9382" t="s">
        <v>53</v>
      </c>
      <c r="M9382" t="s">
        <v>54</v>
      </c>
      <c r="N9382" t="s">
        <v>95</v>
      </c>
      <c r="O9382" t="s">
        <v>96</v>
      </c>
      <c r="P9382" s="1">
        <v>39333</v>
      </c>
      <c r="Q9382" t="s">
        <v>53</v>
      </c>
      <c r="R9382" t="s">
        <v>56</v>
      </c>
      <c r="S9382" t="s">
        <v>41</v>
      </c>
      <c r="T9382" t="s">
        <v>29240</v>
      </c>
      <c r="U9382" t="s">
        <v>29240</v>
      </c>
      <c r="V9382">
        <v>1</v>
      </c>
      <c r="W9382">
        <v>0</v>
      </c>
      <c r="X9382">
        <v>0</v>
      </c>
      <c r="Y9382">
        <v>0</v>
      </c>
      <c r="Z9382">
        <v>0</v>
      </c>
      <c r="AA9382">
        <v>0</v>
      </c>
      <c r="AB9382">
        <v>0</v>
      </c>
      <c r="AC9382">
        <v>0</v>
      </c>
      <c r="AD9382">
        <v>0</v>
      </c>
    </row>
    <row r="9383" spans="1:30" hidden="1" x14ac:dyDescent="0.3">
      <c r="A9383" t="s">
        <v>29632</v>
      </c>
      <c r="B9383" t="s">
        <v>29633</v>
      </c>
      <c r="C9383" t="s">
        <v>32</v>
      </c>
      <c r="D9383" t="s">
        <v>50</v>
      </c>
      <c r="E9383" s="1">
        <v>41126</v>
      </c>
      <c r="F9383">
        <v>3000000</v>
      </c>
      <c r="G9383" t="s">
        <v>29632</v>
      </c>
      <c r="H9383" t="s">
        <v>29634</v>
      </c>
      <c r="I9383" t="s">
        <v>29635</v>
      </c>
      <c r="J9383" t="s">
        <v>29636</v>
      </c>
      <c r="K9383" t="s">
        <v>37</v>
      </c>
      <c r="L9383" t="s">
        <v>53</v>
      </c>
      <c r="M9383" t="s">
        <v>73</v>
      </c>
      <c r="N9383" t="s">
        <v>74</v>
      </c>
      <c r="O9383" t="s">
        <v>75</v>
      </c>
      <c r="P9383" s="1">
        <v>40181</v>
      </c>
      <c r="Q9383" t="s">
        <v>53</v>
      </c>
      <c r="R9383" t="s">
        <v>56</v>
      </c>
      <c r="S9383" t="s">
        <v>41</v>
      </c>
      <c r="T9383" t="s">
        <v>29240</v>
      </c>
      <c r="U9383" t="s">
        <v>29240</v>
      </c>
      <c r="V9383">
        <v>1</v>
      </c>
      <c r="W9383">
        <v>0</v>
      </c>
      <c r="X9383">
        <v>0</v>
      </c>
      <c r="Y9383">
        <v>0</v>
      </c>
      <c r="Z9383">
        <v>0</v>
      </c>
      <c r="AA9383">
        <v>0</v>
      </c>
      <c r="AB9383">
        <v>0</v>
      </c>
      <c r="AC9383">
        <v>0</v>
      </c>
      <c r="AD9383">
        <v>0</v>
      </c>
    </row>
    <row r="9384" spans="1:30" hidden="1" x14ac:dyDescent="0.3">
      <c r="A9384" t="s">
        <v>29632</v>
      </c>
      <c r="B9384" t="s">
        <v>29637</v>
      </c>
      <c r="C9384" t="s">
        <v>32</v>
      </c>
      <c r="E9384" t="s">
        <v>5809</v>
      </c>
      <c r="F9384">
        <v>750000</v>
      </c>
      <c r="G9384" t="s">
        <v>29632</v>
      </c>
      <c r="H9384" t="s">
        <v>29634</v>
      </c>
      <c r="I9384" t="s">
        <v>29635</v>
      </c>
      <c r="J9384" t="s">
        <v>29636</v>
      </c>
      <c r="K9384" t="s">
        <v>37</v>
      </c>
      <c r="L9384" t="s">
        <v>53</v>
      </c>
      <c r="M9384" t="s">
        <v>73</v>
      </c>
      <c r="N9384" t="s">
        <v>74</v>
      </c>
      <c r="O9384" t="s">
        <v>75</v>
      </c>
      <c r="P9384" s="1">
        <v>40181</v>
      </c>
      <c r="Q9384" t="s">
        <v>53</v>
      </c>
      <c r="R9384" t="s">
        <v>56</v>
      </c>
      <c r="S9384" t="s">
        <v>41</v>
      </c>
      <c r="T9384" t="s">
        <v>29240</v>
      </c>
      <c r="U9384" t="s">
        <v>29240</v>
      </c>
      <c r="V9384">
        <v>1</v>
      </c>
      <c r="W9384">
        <v>0</v>
      </c>
      <c r="X9384">
        <v>0</v>
      </c>
      <c r="Y9384">
        <v>0</v>
      </c>
      <c r="Z9384">
        <v>0</v>
      </c>
      <c r="AA9384">
        <v>0</v>
      </c>
      <c r="AB9384">
        <v>0</v>
      </c>
      <c r="AC9384">
        <v>0</v>
      </c>
      <c r="AD9384">
        <v>0</v>
      </c>
    </row>
    <row r="9385" spans="1:30" hidden="1" x14ac:dyDescent="0.3">
      <c r="A9385" t="s">
        <v>29638</v>
      </c>
      <c r="B9385" t="s">
        <v>29639</v>
      </c>
      <c r="C9385" t="s">
        <v>32</v>
      </c>
      <c r="D9385" t="s">
        <v>50</v>
      </c>
      <c r="E9385" t="s">
        <v>29047</v>
      </c>
      <c r="F9385">
        <v>4500000</v>
      </c>
      <c r="G9385" t="s">
        <v>29638</v>
      </c>
      <c r="H9385" t="s">
        <v>29640</v>
      </c>
      <c r="J9385" t="s">
        <v>29641</v>
      </c>
      <c r="K9385" t="s">
        <v>37</v>
      </c>
      <c r="L9385" t="s">
        <v>53</v>
      </c>
      <c r="M9385" t="s">
        <v>54</v>
      </c>
      <c r="N9385" t="s">
        <v>55</v>
      </c>
      <c r="O9385" t="s">
        <v>1760</v>
      </c>
      <c r="P9385" s="1">
        <v>39449</v>
      </c>
      <c r="Q9385" t="s">
        <v>53</v>
      </c>
      <c r="R9385" t="s">
        <v>56</v>
      </c>
      <c r="S9385" t="s">
        <v>41</v>
      </c>
      <c r="T9385" t="s">
        <v>29240</v>
      </c>
      <c r="U9385" t="s">
        <v>29240</v>
      </c>
      <c r="V9385">
        <v>1</v>
      </c>
      <c r="W9385">
        <v>0</v>
      </c>
      <c r="X9385">
        <v>0</v>
      </c>
      <c r="Y9385">
        <v>0</v>
      </c>
      <c r="Z9385">
        <v>0</v>
      </c>
      <c r="AA9385">
        <v>0</v>
      </c>
      <c r="AB9385">
        <v>0</v>
      </c>
      <c r="AC9385">
        <v>0</v>
      </c>
      <c r="AD9385">
        <v>0</v>
      </c>
    </row>
    <row r="9386" spans="1:30" hidden="1" x14ac:dyDescent="0.3">
      <c r="A9386" t="s">
        <v>29638</v>
      </c>
      <c r="B9386" t="s">
        <v>29642</v>
      </c>
      <c r="C9386" t="s">
        <v>32</v>
      </c>
      <c r="E9386" s="1">
        <v>40550</v>
      </c>
      <c r="F9386">
        <v>5000000</v>
      </c>
      <c r="G9386" t="s">
        <v>29638</v>
      </c>
      <c r="H9386" t="s">
        <v>29640</v>
      </c>
      <c r="J9386" t="s">
        <v>29641</v>
      </c>
      <c r="K9386" t="s">
        <v>37</v>
      </c>
      <c r="L9386" t="s">
        <v>53</v>
      </c>
      <c r="M9386" t="s">
        <v>54</v>
      </c>
      <c r="N9386" t="s">
        <v>55</v>
      </c>
      <c r="O9386" t="s">
        <v>1760</v>
      </c>
      <c r="P9386" s="1">
        <v>39449</v>
      </c>
      <c r="Q9386" t="s">
        <v>53</v>
      </c>
      <c r="R9386" t="s">
        <v>56</v>
      </c>
      <c r="S9386" t="s">
        <v>41</v>
      </c>
      <c r="T9386" t="s">
        <v>29240</v>
      </c>
      <c r="U9386" t="s">
        <v>29240</v>
      </c>
      <c r="V9386">
        <v>1</v>
      </c>
      <c r="W9386">
        <v>0</v>
      </c>
      <c r="X9386">
        <v>0</v>
      </c>
      <c r="Y9386">
        <v>0</v>
      </c>
      <c r="Z9386">
        <v>0</v>
      </c>
      <c r="AA9386">
        <v>0</v>
      </c>
      <c r="AB9386">
        <v>0</v>
      </c>
      <c r="AC9386">
        <v>0</v>
      </c>
      <c r="AD9386">
        <v>0</v>
      </c>
    </row>
    <row r="9387" spans="1:30" hidden="1" x14ac:dyDescent="0.3">
      <c r="A9387" t="s">
        <v>29643</v>
      </c>
      <c r="B9387" t="s">
        <v>29644</v>
      </c>
      <c r="C9387" t="s">
        <v>32</v>
      </c>
      <c r="E9387" t="s">
        <v>12357</v>
      </c>
      <c r="F9387">
        <v>252000</v>
      </c>
      <c r="G9387" t="s">
        <v>29643</v>
      </c>
      <c r="H9387" t="s">
        <v>29645</v>
      </c>
      <c r="I9387" t="s">
        <v>29646</v>
      </c>
      <c r="J9387" t="s">
        <v>29647</v>
      </c>
      <c r="K9387" t="s">
        <v>37</v>
      </c>
      <c r="L9387" t="s">
        <v>53</v>
      </c>
      <c r="M9387" t="s">
        <v>54</v>
      </c>
      <c r="N9387" t="s">
        <v>95</v>
      </c>
      <c r="O9387" t="s">
        <v>10634</v>
      </c>
      <c r="P9387" s="1">
        <v>39814</v>
      </c>
      <c r="Q9387" t="s">
        <v>53</v>
      </c>
      <c r="R9387" t="s">
        <v>56</v>
      </c>
      <c r="S9387" t="s">
        <v>41</v>
      </c>
      <c r="T9387" t="s">
        <v>29240</v>
      </c>
      <c r="U9387" t="s">
        <v>29240</v>
      </c>
      <c r="V9387">
        <v>1</v>
      </c>
      <c r="W9387">
        <v>0</v>
      </c>
      <c r="X9387">
        <v>0</v>
      </c>
      <c r="Y9387">
        <v>0</v>
      </c>
      <c r="Z9387">
        <v>0</v>
      </c>
      <c r="AA9387">
        <v>0</v>
      </c>
      <c r="AB9387">
        <v>0</v>
      </c>
      <c r="AC9387">
        <v>0</v>
      </c>
      <c r="AD9387">
        <v>0</v>
      </c>
    </row>
    <row r="9388" spans="1:30" hidden="1" x14ac:dyDescent="0.3">
      <c r="A9388" t="s">
        <v>29648</v>
      </c>
      <c r="B9388" t="s">
        <v>29649</v>
      </c>
      <c r="C9388" t="s">
        <v>32</v>
      </c>
      <c r="D9388" t="s">
        <v>33</v>
      </c>
      <c r="E9388" t="s">
        <v>833</v>
      </c>
      <c r="F9388">
        <v>5600000</v>
      </c>
      <c r="G9388" t="s">
        <v>29648</v>
      </c>
      <c r="H9388" t="s">
        <v>29650</v>
      </c>
      <c r="I9388" t="s">
        <v>29651</v>
      </c>
      <c r="J9388" t="s">
        <v>29240</v>
      </c>
      <c r="K9388" t="s">
        <v>37</v>
      </c>
      <c r="L9388" t="s">
        <v>53</v>
      </c>
      <c r="M9388" t="s">
        <v>1025</v>
      </c>
      <c r="N9388" t="s">
        <v>1026</v>
      </c>
      <c r="O9388" t="s">
        <v>8402</v>
      </c>
      <c r="P9388" s="1">
        <v>37622</v>
      </c>
      <c r="Q9388" t="s">
        <v>53</v>
      </c>
      <c r="R9388" t="s">
        <v>56</v>
      </c>
      <c r="S9388" t="s">
        <v>41</v>
      </c>
      <c r="T9388" t="s">
        <v>29240</v>
      </c>
      <c r="U9388" t="s">
        <v>29240</v>
      </c>
      <c r="V9388">
        <v>1</v>
      </c>
      <c r="W9388">
        <v>0</v>
      </c>
      <c r="X9388">
        <v>0</v>
      </c>
      <c r="Y9388">
        <v>0</v>
      </c>
      <c r="Z9388">
        <v>0</v>
      </c>
      <c r="AA9388">
        <v>0</v>
      </c>
      <c r="AB9388">
        <v>0</v>
      </c>
      <c r="AC9388">
        <v>0</v>
      </c>
      <c r="AD9388">
        <v>0</v>
      </c>
    </row>
    <row r="9389" spans="1:30" hidden="1" x14ac:dyDescent="0.3">
      <c r="A9389" t="s">
        <v>29648</v>
      </c>
      <c r="B9389" t="s">
        <v>29652</v>
      </c>
      <c r="C9389" t="s">
        <v>32</v>
      </c>
      <c r="D9389" t="s">
        <v>50</v>
      </c>
      <c r="E9389" t="s">
        <v>17372</v>
      </c>
      <c r="F9389">
        <v>4000000</v>
      </c>
      <c r="G9389" t="s">
        <v>29648</v>
      </c>
      <c r="H9389" t="s">
        <v>29650</v>
      </c>
      <c r="I9389" t="s">
        <v>29651</v>
      </c>
      <c r="J9389" t="s">
        <v>29240</v>
      </c>
      <c r="K9389" t="s">
        <v>37</v>
      </c>
      <c r="L9389" t="s">
        <v>53</v>
      </c>
      <c r="M9389" t="s">
        <v>1025</v>
      </c>
      <c r="N9389" t="s">
        <v>1026</v>
      </c>
      <c r="O9389" t="s">
        <v>8402</v>
      </c>
      <c r="P9389" s="1">
        <v>37622</v>
      </c>
      <c r="Q9389" t="s">
        <v>53</v>
      </c>
      <c r="R9389" t="s">
        <v>56</v>
      </c>
      <c r="S9389" t="s">
        <v>41</v>
      </c>
      <c r="T9389" t="s">
        <v>29240</v>
      </c>
      <c r="U9389" t="s">
        <v>29240</v>
      </c>
      <c r="V9389">
        <v>1</v>
      </c>
      <c r="W9389">
        <v>0</v>
      </c>
      <c r="X9389">
        <v>0</v>
      </c>
      <c r="Y9389">
        <v>0</v>
      </c>
      <c r="Z9389">
        <v>0</v>
      </c>
      <c r="AA9389">
        <v>0</v>
      </c>
      <c r="AB9389">
        <v>0</v>
      </c>
      <c r="AC9389">
        <v>0</v>
      </c>
      <c r="AD9389">
        <v>0</v>
      </c>
    </row>
    <row r="9390" spans="1:30" hidden="1" x14ac:dyDescent="0.3">
      <c r="A9390" t="s">
        <v>29653</v>
      </c>
      <c r="B9390" t="s">
        <v>29654</v>
      </c>
      <c r="C9390" t="s">
        <v>32</v>
      </c>
      <c r="D9390" t="s">
        <v>50</v>
      </c>
      <c r="E9390" t="s">
        <v>17027</v>
      </c>
      <c r="F9390">
        <v>3116446</v>
      </c>
      <c r="G9390" t="s">
        <v>29653</v>
      </c>
      <c r="H9390" t="s">
        <v>29655</v>
      </c>
      <c r="I9390" t="s">
        <v>29656</v>
      </c>
      <c r="J9390" t="s">
        <v>29657</v>
      </c>
      <c r="K9390" t="s">
        <v>37</v>
      </c>
      <c r="L9390" t="s">
        <v>53</v>
      </c>
      <c r="M9390" t="s">
        <v>54</v>
      </c>
      <c r="N9390" t="s">
        <v>95</v>
      </c>
      <c r="O9390" t="s">
        <v>96</v>
      </c>
      <c r="P9390" s="1">
        <v>40519</v>
      </c>
      <c r="Q9390" t="s">
        <v>53</v>
      </c>
      <c r="R9390" t="s">
        <v>56</v>
      </c>
      <c r="S9390" t="s">
        <v>41</v>
      </c>
      <c r="T9390" t="s">
        <v>29240</v>
      </c>
      <c r="U9390" t="s">
        <v>29240</v>
      </c>
      <c r="V9390">
        <v>1</v>
      </c>
      <c r="W9390">
        <v>0</v>
      </c>
      <c r="X9390">
        <v>0</v>
      </c>
      <c r="Y9390">
        <v>0</v>
      </c>
      <c r="Z9390">
        <v>0</v>
      </c>
      <c r="AA9390">
        <v>0</v>
      </c>
      <c r="AB9390">
        <v>0</v>
      </c>
      <c r="AC9390">
        <v>0</v>
      </c>
      <c r="AD9390">
        <v>0</v>
      </c>
    </row>
    <row r="9391" spans="1:30" hidden="1" x14ac:dyDescent="0.3">
      <c r="A9391" t="s">
        <v>29658</v>
      </c>
      <c r="B9391" t="s">
        <v>29659</v>
      </c>
      <c r="C9391" t="s">
        <v>32</v>
      </c>
      <c r="D9391" t="s">
        <v>33</v>
      </c>
      <c r="E9391" s="1">
        <v>40545</v>
      </c>
      <c r="F9391">
        <v>6000000</v>
      </c>
      <c r="G9391" t="s">
        <v>29658</v>
      </c>
      <c r="H9391" t="s">
        <v>29660</v>
      </c>
      <c r="I9391" t="s">
        <v>29661</v>
      </c>
      <c r="J9391" t="s">
        <v>29662</v>
      </c>
      <c r="K9391" t="s">
        <v>72</v>
      </c>
      <c r="L9391" t="s">
        <v>53</v>
      </c>
      <c r="M9391" t="s">
        <v>150</v>
      </c>
      <c r="N9391" t="s">
        <v>151</v>
      </c>
      <c r="O9391" t="s">
        <v>151</v>
      </c>
      <c r="P9391" t="s">
        <v>3473</v>
      </c>
      <c r="Q9391" t="s">
        <v>53</v>
      </c>
      <c r="R9391" t="s">
        <v>56</v>
      </c>
      <c r="S9391" t="s">
        <v>41</v>
      </c>
      <c r="T9391" t="s">
        <v>29240</v>
      </c>
      <c r="U9391" t="s">
        <v>29240</v>
      </c>
      <c r="V9391">
        <v>1</v>
      </c>
      <c r="W9391">
        <v>0</v>
      </c>
      <c r="X9391">
        <v>0</v>
      </c>
      <c r="Y9391">
        <v>0</v>
      </c>
      <c r="Z9391">
        <v>0</v>
      </c>
      <c r="AA9391">
        <v>0</v>
      </c>
      <c r="AB9391">
        <v>0</v>
      </c>
      <c r="AC9391">
        <v>0</v>
      </c>
      <c r="AD9391">
        <v>0</v>
      </c>
    </row>
    <row r="9392" spans="1:30" hidden="1" x14ac:dyDescent="0.3">
      <c r="A9392" t="s">
        <v>29663</v>
      </c>
      <c r="B9392" t="s">
        <v>29664</v>
      </c>
      <c r="C9392" t="s">
        <v>32</v>
      </c>
      <c r="D9392" t="s">
        <v>139</v>
      </c>
      <c r="E9392" s="1">
        <v>38572</v>
      </c>
      <c r="F9392">
        <v>10000000</v>
      </c>
      <c r="G9392" t="s">
        <v>29663</v>
      </c>
      <c r="H9392" t="s">
        <v>29665</v>
      </c>
      <c r="I9392" t="s">
        <v>29666</v>
      </c>
      <c r="J9392" t="s">
        <v>29667</v>
      </c>
      <c r="K9392" t="s">
        <v>109</v>
      </c>
      <c r="L9392" t="s">
        <v>53</v>
      </c>
      <c r="M9392" t="s">
        <v>54</v>
      </c>
      <c r="N9392" t="s">
        <v>95</v>
      </c>
      <c r="O9392" t="s">
        <v>616</v>
      </c>
      <c r="P9392" s="1">
        <v>37257</v>
      </c>
      <c r="Q9392" t="s">
        <v>53</v>
      </c>
      <c r="R9392" t="s">
        <v>56</v>
      </c>
      <c r="S9392" t="s">
        <v>41</v>
      </c>
      <c r="T9392" t="s">
        <v>29240</v>
      </c>
      <c r="U9392" t="s">
        <v>29240</v>
      </c>
      <c r="V9392">
        <v>1</v>
      </c>
      <c r="W9392">
        <v>0</v>
      </c>
      <c r="X9392">
        <v>0</v>
      </c>
      <c r="Y9392">
        <v>0</v>
      </c>
      <c r="Z9392">
        <v>0</v>
      </c>
      <c r="AA9392">
        <v>0</v>
      </c>
      <c r="AB9392">
        <v>0</v>
      </c>
      <c r="AC9392">
        <v>0</v>
      </c>
      <c r="AD9392">
        <v>0</v>
      </c>
    </row>
    <row r="9393" spans="1:30" hidden="1" x14ac:dyDescent="0.3">
      <c r="A9393" t="s">
        <v>29668</v>
      </c>
      <c r="B9393" t="s">
        <v>29669</v>
      </c>
      <c r="C9393" t="s">
        <v>32</v>
      </c>
      <c r="E9393" t="s">
        <v>1870</v>
      </c>
      <c r="F9393">
        <v>125000</v>
      </c>
      <c r="G9393" t="s">
        <v>29668</v>
      </c>
      <c r="H9393" t="s">
        <v>29670</v>
      </c>
      <c r="I9393" t="s">
        <v>29671</v>
      </c>
      <c r="J9393" t="s">
        <v>29672</v>
      </c>
      <c r="K9393" t="s">
        <v>37</v>
      </c>
      <c r="L9393" t="s">
        <v>53</v>
      </c>
      <c r="M9393" t="s">
        <v>54</v>
      </c>
      <c r="N9393" t="s">
        <v>55</v>
      </c>
      <c r="O9393" t="s">
        <v>857</v>
      </c>
      <c r="P9393" s="1">
        <v>41275</v>
      </c>
      <c r="Q9393" t="s">
        <v>53</v>
      </c>
      <c r="R9393" t="s">
        <v>56</v>
      </c>
      <c r="S9393" t="s">
        <v>41</v>
      </c>
      <c r="T9393" t="s">
        <v>29240</v>
      </c>
      <c r="U9393" t="s">
        <v>29240</v>
      </c>
      <c r="V9393">
        <v>1</v>
      </c>
      <c r="W9393">
        <v>0</v>
      </c>
      <c r="X9393">
        <v>0</v>
      </c>
      <c r="Y9393">
        <v>0</v>
      </c>
      <c r="Z9393">
        <v>0</v>
      </c>
      <c r="AA9393">
        <v>0</v>
      </c>
      <c r="AB9393">
        <v>0</v>
      </c>
      <c r="AC9393">
        <v>0</v>
      </c>
      <c r="AD9393">
        <v>0</v>
      </c>
    </row>
    <row r="9394" spans="1:30" hidden="1" x14ac:dyDescent="0.3">
      <c r="A9394" t="s">
        <v>29668</v>
      </c>
      <c r="B9394" t="s">
        <v>29673</v>
      </c>
      <c r="C9394" t="s">
        <v>32</v>
      </c>
      <c r="D9394" t="s">
        <v>50</v>
      </c>
      <c r="E9394" s="1">
        <v>42349</v>
      </c>
      <c r="F9394">
        <v>4600000</v>
      </c>
      <c r="G9394" t="s">
        <v>29668</v>
      </c>
      <c r="H9394" t="s">
        <v>29670</v>
      </c>
      <c r="I9394" t="s">
        <v>29671</v>
      </c>
      <c r="J9394" t="s">
        <v>29672</v>
      </c>
      <c r="K9394" t="s">
        <v>37</v>
      </c>
      <c r="L9394" t="s">
        <v>53</v>
      </c>
      <c r="M9394" t="s">
        <v>54</v>
      </c>
      <c r="N9394" t="s">
        <v>55</v>
      </c>
      <c r="O9394" t="s">
        <v>857</v>
      </c>
      <c r="P9394" s="1">
        <v>41275</v>
      </c>
      <c r="Q9394" t="s">
        <v>53</v>
      </c>
      <c r="R9394" t="s">
        <v>56</v>
      </c>
      <c r="S9394" t="s">
        <v>41</v>
      </c>
      <c r="T9394" t="s">
        <v>29240</v>
      </c>
      <c r="U9394" t="s">
        <v>29240</v>
      </c>
      <c r="V9394">
        <v>1</v>
      </c>
      <c r="W9394">
        <v>0</v>
      </c>
      <c r="X9394">
        <v>0</v>
      </c>
      <c r="Y9394">
        <v>0</v>
      </c>
      <c r="Z9394">
        <v>0</v>
      </c>
      <c r="AA9394">
        <v>0</v>
      </c>
      <c r="AB9394">
        <v>0</v>
      </c>
      <c r="AC9394">
        <v>0</v>
      </c>
      <c r="AD9394">
        <v>0</v>
      </c>
    </row>
    <row r="9395" spans="1:30" hidden="1" x14ac:dyDescent="0.3">
      <c r="A9395" t="s">
        <v>29668</v>
      </c>
      <c r="B9395" t="s">
        <v>29674</v>
      </c>
      <c r="C9395" t="s">
        <v>32</v>
      </c>
      <c r="E9395" s="1">
        <v>40605</v>
      </c>
      <c r="F9395">
        <v>147500</v>
      </c>
      <c r="G9395" t="s">
        <v>29668</v>
      </c>
      <c r="H9395" t="s">
        <v>29670</v>
      </c>
      <c r="I9395" t="s">
        <v>29671</v>
      </c>
      <c r="J9395" t="s">
        <v>29672</v>
      </c>
      <c r="K9395" t="s">
        <v>37</v>
      </c>
      <c r="L9395" t="s">
        <v>53</v>
      </c>
      <c r="M9395" t="s">
        <v>54</v>
      </c>
      <c r="N9395" t="s">
        <v>55</v>
      </c>
      <c r="O9395" t="s">
        <v>857</v>
      </c>
      <c r="P9395" s="1">
        <v>41275</v>
      </c>
      <c r="Q9395" t="s">
        <v>53</v>
      </c>
      <c r="R9395" t="s">
        <v>56</v>
      </c>
      <c r="S9395" t="s">
        <v>41</v>
      </c>
      <c r="T9395" t="s">
        <v>29240</v>
      </c>
      <c r="U9395" t="s">
        <v>29240</v>
      </c>
      <c r="V9395">
        <v>1</v>
      </c>
      <c r="W9395">
        <v>0</v>
      </c>
      <c r="X9395">
        <v>0</v>
      </c>
      <c r="Y9395">
        <v>0</v>
      </c>
      <c r="Z9395">
        <v>0</v>
      </c>
      <c r="AA9395">
        <v>0</v>
      </c>
      <c r="AB9395">
        <v>0</v>
      </c>
      <c r="AC9395">
        <v>0</v>
      </c>
      <c r="AD9395">
        <v>0</v>
      </c>
    </row>
    <row r="9396" spans="1:30" hidden="1" x14ac:dyDescent="0.3">
      <c r="A9396" t="s">
        <v>29675</v>
      </c>
      <c r="B9396" t="s">
        <v>29676</v>
      </c>
      <c r="C9396" t="s">
        <v>32</v>
      </c>
      <c r="E9396" s="1">
        <v>41982</v>
      </c>
      <c r="F9396">
        <v>776498</v>
      </c>
      <c r="G9396" t="s">
        <v>29675</v>
      </c>
      <c r="H9396" t="s">
        <v>29677</v>
      </c>
      <c r="I9396" t="s">
        <v>29678</v>
      </c>
      <c r="J9396" t="s">
        <v>29679</v>
      </c>
      <c r="K9396" t="s">
        <v>37</v>
      </c>
      <c r="L9396" t="s">
        <v>53</v>
      </c>
      <c r="M9396" t="s">
        <v>73</v>
      </c>
      <c r="N9396" t="s">
        <v>74</v>
      </c>
      <c r="O9396" t="s">
        <v>75</v>
      </c>
      <c r="P9396" s="1">
        <v>40909</v>
      </c>
      <c r="Q9396" t="s">
        <v>53</v>
      </c>
      <c r="R9396" t="s">
        <v>56</v>
      </c>
      <c r="S9396" t="s">
        <v>41</v>
      </c>
      <c r="T9396" t="s">
        <v>29240</v>
      </c>
      <c r="U9396" t="s">
        <v>29240</v>
      </c>
      <c r="V9396">
        <v>1</v>
      </c>
      <c r="W9396">
        <v>0</v>
      </c>
      <c r="X9396">
        <v>0</v>
      </c>
      <c r="Y9396">
        <v>0</v>
      </c>
      <c r="Z9396">
        <v>0</v>
      </c>
      <c r="AA9396">
        <v>0</v>
      </c>
      <c r="AB9396">
        <v>0</v>
      </c>
      <c r="AC9396">
        <v>0</v>
      </c>
      <c r="AD9396">
        <v>0</v>
      </c>
    </row>
    <row r="9397" spans="1:30" hidden="1" x14ac:dyDescent="0.3">
      <c r="A9397" t="s">
        <v>29680</v>
      </c>
      <c r="B9397" t="s">
        <v>29681</v>
      </c>
      <c r="C9397" t="s">
        <v>32</v>
      </c>
      <c r="D9397" t="s">
        <v>50</v>
      </c>
      <c r="E9397" t="s">
        <v>355</v>
      </c>
      <c r="F9397">
        <v>16000000</v>
      </c>
      <c r="G9397" t="s">
        <v>29680</v>
      </c>
      <c r="H9397" t="s">
        <v>29682</v>
      </c>
      <c r="I9397" t="s">
        <v>29683</v>
      </c>
      <c r="J9397" t="s">
        <v>29684</v>
      </c>
      <c r="K9397" t="s">
        <v>37</v>
      </c>
      <c r="L9397" t="s">
        <v>53</v>
      </c>
      <c r="M9397" t="s">
        <v>54</v>
      </c>
      <c r="N9397" t="s">
        <v>95</v>
      </c>
      <c r="O9397" t="s">
        <v>1160</v>
      </c>
      <c r="P9397" s="1">
        <v>40544</v>
      </c>
      <c r="Q9397" t="s">
        <v>53</v>
      </c>
      <c r="R9397" t="s">
        <v>56</v>
      </c>
      <c r="S9397" t="s">
        <v>41</v>
      </c>
      <c r="T9397" t="s">
        <v>29240</v>
      </c>
      <c r="U9397" t="s">
        <v>29240</v>
      </c>
      <c r="V9397">
        <v>1</v>
      </c>
      <c r="W9397">
        <v>0</v>
      </c>
      <c r="X9397">
        <v>0</v>
      </c>
      <c r="Y9397">
        <v>0</v>
      </c>
      <c r="Z9397">
        <v>0</v>
      </c>
      <c r="AA9397">
        <v>0</v>
      </c>
      <c r="AB9397">
        <v>0</v>
      </c>
      <c r="AC9397">
        <v>0</v>
      </c>
      <c r="AD9397">
        <v>0</v>
      </c>
    </row>
    <row r="9398" spans="1:30" hidden="1" x14ac:dyDescent="0.3">
      <c r="A9398" t="s">
        <v>29685</v>
      </c>
      <c r="B9398" t="s">
        <v>29686</v>
      </c>
      <c r="C9398" t="s">
        <v>32</v>
      </c>
      <c r="D9398" t="s">
        <v>50</v>
      </c>
      <c r="E9398" s="1">
        <v>37743</v>
      </c>
      <c r="F9398">
        <v>3400000</v>
      </c>
      <c r="G9398" t="s">
        <v>29685</v>
      </c>
      <c r="H9398" t="s">
        <v>29687</v>
      </c>
      <c r="I9398" t="s">
        <v>29688</v>
      </c>
      <c r="J9398" t="s">
        <v>29689</v>
      </c>
      <c r="K9398" t="s">
        <v>37</v>
      </c>
      <c r="L9398" t="s">
        <v>53</v>
      </c>
      <c r="M9398" t="s">
        <v>54</v>
      </c>
      <c r="N9398" t="s">
        <v>55</v>
      </c>
      <c r="O9398" t="s">
        <v>55</v>
      </c>
      <c r="P9398" s="1">
        <v>36161</v>
      </c>
      <c r="Q9398" t="s">
        <v>53</v>
      </c>
      <c r="R9398" t="s">
        <v>56</v>
      </c>
      <c r="S9398" t="s">
        <v>41</v>
      </c>
      <c r="T9398" t="s">
        <v>29240</v>
      </c>
      <c r="U9398" t="s">
        <v>29240</v>
      </c>
      <c r="V9398">
        <v>1</v>
      </c>
      <c r="W9398">
        <v>0</v>
      </c>
      <c r="X9398">
        <v>0</v>
      </c>
      <c r="Y9398">
        <v>0</v>
      </c>
      <c r="Z9398">
        <v>0</v>
      </c>
      <c r="AA9398">
        <v>0</v>
      </c>
      <c r="AB9398">
        <v>0</v>
      </c>
      <c r="AC9398">
        <v>0</v>
      </c>
      <c r="AD9398">
        <v>0</v>
      </c>
    </row>
    <row r="9399" spans="1:30" hidden="1" x14ac:dyDescent="0.3">
      <c r="A9399" t="s">
        <v>29690</v>
      </c>
      <c r="B9399" t="s">
        <v>29691</v>
      </c>
      <c r="C9399" t="s">
        <v>32</v>
      </c>
      <c r="D9399" t="s">
        <v>33</v>
      </c>
      <c r="E9399" t="s">
        <v>14182</v>
      </c>
      <c r="F9399">
        <v>5000000</v>
      </c>
      <c r="G9399" t="s">
        <v>29690</v>
      </c>
      <c r="H9399" t="s">
        <v>29692</v>
      </c>
      <c r="I9399" t="s">
        <v>29693</v>
      </c>
      <c r="J9399" t="s">
        <v>29694</v>
      </c>
      <c r="K9399" t="s">
        <v>37</v>
      </c>
      <c r="L9399" t="s">
        <v>53</v>
      </c>
      <c r="M9399" t="s">
        <v>222</v>
      </c>
      <c r="N9399" t="s">
        <v>223</v>
      </c>
      <c r="O9399" t="s">
        <v>224</v>
      </c>
      <c r="P9399" s="1">
        <v>38353</v>
      </c>
      <c r="Q9399" t="s">
        <v>53</v>
      </c>
      <c r="R9399" t="s">
        <v>56</v>
      </c>
      <c r="S9399" t="s">
        <v>41</v>
      </c>
      <c r="T9399" t="s">
        <v>29240</v>
      </c>
      <c r="U9399" t="s">
        <v>29240</v>
      </c>
      <c r="V9399">
        <v>1</v>
      </c>
      <c r="W9399">
        <v>0</v>
      </c>
      <c r="X9399">
        <v>0</v>
      </c>
      <c r="Y9399">
        <v>0</v>
      </c>
      <c r="Z9399">
        <v>0</v>
      </c>
      <c r="AA9399">
        <v>0</v>
      </c>
      <c r="AB9399">
        <v>0</v>
      </c>
      <c r="AC9399">
        <v>0</v>
      </c>
      <c r="AD9399">
        <v>0</v>
      </c>
    </row>
    <row r="9400" spans="1:30" hidden="1" x14ac:dyDescent="0.3">
      <c r="A9400" t="s">
        <v>29690</v>
      </c>
      <c r="B9400" t="s">
        <v>29695</v>
      </c>
      <c r="C9400" t="s">
        <v>32</v>
      </c>
      <c r="D9400" t="s">
        <v>139</v>
      </c>
      <c r="E9400" t="s">
        <v>2534</v>
      </c>
      <c r="F9400">
        <v>8500000</v>
      </c>
      <c r="G9400" t="s">
        <v>29690</v>
      </c>
      <c r="H9400" t="s">
        <v>29692</v>
      </c>
      <c r="I9400" t="s">
        <v>29693</v>
      </c>
      <c r="J9400" t="s">
        <v>29694</v>
      </c>
      <c r="K9400" t="s">
        <v>37</v>
      </c>
      <c r="L9400" t="s">
        <v>53</v>
      </c>
      <c r="M9400" t="s">
        <v>222</v>
      </c>
      <c r="N9400" t="s">
        <v>223</v>
      </c>
      <c r="O9400" t="s">
        <v>224</v>
      </c>
      <c r="P9400" s="1">
        <v>38353</v>
      </c>
      <c r="Q9400" t="s">
        <v>53</v>
      </c>
      <c r="R9400" t="s">
        <v>56</v>
      </c>
      <c r="S9400" t="s">
        <v>41</v>
      </c>
      <c r="T9400" t="s">
        <v>29240</v>
      </c>
      <c r="U9400" t="s">
        <v>29240</v>
      </c>
      <c r="V9400">
        <v>1</v>
      </c>
      <c r="W9400">
        <v>0</v>
      </c>
      <c r="X9400">
        <v>0</v>
      </c>
      <c r="Y9400">
        <v>0</v>
      </c>
      <c r="Z9400">
        <v>0</v>
      </c>
      <c r="AA9400">
        <v>0</v>
      </c>
      <c r="AB9400">
        <v>0</v>
      </c>
      <c r="AC9400">
        <v>0</v>
      </c>
      <c r="AD9400">
        <v>0</v>
      </c>
    </row>
    <row r="9401" spans="1:30" hidden="1" x14ac:dyDescent="0.3">
      <c r="A9401" t="s">
        <v>29690</v>
      </c>
      <c r="B9401" t="s">
        <v>29696</v>
      </c>
      <c r="C9401" t="s">
        <v>32</v>
      </c>
      <c r="D9401" t="s">
        <v>50</v>
      </c>
      <c r="E9401" t="s">
        <v>11526</v>
      </c>
      <c r="F9401">
        <v>2000000</v>
      </c>
      <c r="G9401" t="s">
        <v>29690</v>
      </c>
      <c r="H9401" t="s">
        <v>29692</v>
      </c>
      <c r="I9401" t="s">
        <v>29693</v>
      </c>
      <c r="J9401" t="s">
        <v>29694</v>
      </c>
      <c r="K9401" t="s">
        <v>37</v>
      </c>
      <c r="L9401" t="s">
        <v>53</v>
      </c>
      <c r="M9401" t="s">
        <v>222</v>
      </c>
      <c r="N9401" t="s">
        <v>223</v>
      </c>
      <c r="O9401" t="s">
        <v>224</v>
      </c>
      <c r="P9401" s="1">
        <v>38353</v>
      </c>
      <c r="Q9401" t="s">
        <v>53</v>
      </c>
      <c r="R9401" t="s">
        <v>56</v>
      </c>
      <c r="S9401" t="s">
        <v>41</v>
      </c>
      <c r="T9401" t="s">
        <v>29240</v>
      </c>
      <c r="U9401" t="s">
        <v>29240</v>
      </c>
      <c r="V9401">
        <v>1</v>
      </c>
      <c r="W9401">
        <v>0</v>
      </c>
      <c r="X9401">
        <v>0</v>
      </c>
      <c r="Y9401">
        <v>0</v>
      </c>
      <c r="Z9401">
        <v>0</v>
      </c>
      <c r="AA9401">
        <v>0</v>
      </c>
      <c r="AB9401">
        <v>0</v>
      </c>
      <c r="AC9401">
        <v>0</v>
      </c>
      <c r="AD9401">
        <v>0</v>
      </c>
    </row>
    <row r="9402" spans="1:30" hidden="1" x14ac:dyDescent="0.3">
      <c r="A9402" t="s">
        <v>29690</v>
      </c>
      <c r="B9402" t="s">
        <v>29697</v>
      </c>
      <c r="C9402" t="s">
        <v>32</v>
      </c>
      <c r="D9402" t="s">
        <v>399</v>
      </c>
      <c r="E9402" t="s">
        <v>4062</v>
      </c>
      <c r="F9402">
        <v>40000000</v>
      </c>
      <c r="G9402" t="s">
        <v>29690</v>
      </c>
      <c r="H9402" t="s">
        <v>29692</v>
      </c>
      <c r="I9402" t="s">
        <v>29693</v>
      </c>
      <c r="J9402" t="s">
        <v>29694</v>
      </c>
      <c r="K9402" t="s">
        <v>37</v>
      </c>
      <c r="L9402" t="s">
        <v>53</v>
      </c>
      <c r="M9402" t="s">
        <v>222</v>
      </c>
      <c r="N9402" t="s">
        <v>223</v>
      </c>
      <c r="O9402" t="s">
        <v>224</v>
      </c>
      <c r="P9402" s="1">
        <v>38353</v>
      </c>
      <c r="Q9402" t="s">
        <v>53</v>
      </c>
      <c r="R9402" t="s">
        <v>56</v>
      </c>
      <c r="S9402" t="s">
        <v>41</v>
      </c>
      <c r="T9402" t="s">
        <v>29240</v>
      </c>
      <c r="U9402" t="s">
        <v>29240</v>
      </c>
      <c r="V9402">
        <v>1</v>
      </c>
      <c r="W9402">
        <v>0</v>
      </c>
      <c r="X9402">
        <v>0</v>
      </c>
      <c r="Y9402">
        <v>0</v>
      </c>
      <c r="Z9402">
        <v>0</v>
      </c>
      <c r="AA9402">
        <v>0</v>
      </c>
      <c r="AB9402">
        <v>0</v>
      </c>
      <c r="AC9402">
        <v>0</v>
      </c>
      <c r="AD9402">
        <v>0</v>
      </c>
    </row>
    <row r="9403" spans="1:30" hidden="1" x14ac:dyDescent="0.3">
      <c r="A9403" t="s">
        <v>29690</v>
      </c>
      <c r="B9403" t="s">
        <v>29698</v>
      </c>
      <c r="C9403" t="s">
        <v>32</v>
      </c>
      <c r="D9403" t="s">
        <v>322</v>
      </c>
      <c r="E9403" t="s">
        <v>9413</v>
      </c>
      <c r="F9403">
        <v>30000000</v>
      </c>
      <c r="G9403" t="s">
        <v>29690</v>
      </c>
      <c r="H9403" t="s">
        <v>29692</v>
      </c>
      <c r="I9403" t="s">
        <v>29693</v>
      </c>
      <c r="J9403" t="s">
        <v>29694</v>
      </c>
      <c r="K9403" t="s">
        <v>37</v>
      </c>
      <c r="L9403" t="s">
        <v>53</v>
      </c>
      <c r="M9403" t="s">
        <v>222</v>
      </c>
      <c r="N9403" t="s">
        <v>223</v>
      </c>
      <c r="O9403" t="s">
        <v>224</v>
      </c>
      <c r="P9403" s="1">
        <v>38353</v>
      </c>
      <c r="Q9403" t="s">
        <v>53</v>
      </c>
      <c r="R9403" t="s">
        <v>56</v>
      </c>
      <c r="S9403" t="s">
        <v>41</v>
      </c>
      <c r="T9403" t="s">
        <v>29240</v>
      </c>
      <c r="U9403" t="s">
        <v>29240</v>
      </c>
      <c r="V9403">
        <v>1</v>
      </c>
      <c r="W9403">
        <v>0</v>
      </c>
      <c r="X9403">
        <v>0</v>
      </c>
      <c r="Y9403">
        <v>0</v>
      </c>
      <c r="Z9403">
        <v>0</v>
      </c>
      <c r="AA9403">
        <v>0</v>
      </c>
      <c r="AB9403">
        <v>0</v>
      </c>
      <c r="AC9403">
        <v>0</v>
      </c>
      <c r="AD9403">
        <v>0</v>
      </c>
    </row>
    <row r="9404" spans="1:30" hidden="1" x14ac:dyDescent="0.3">
      <c r="A9404" t="s">
        <v>29699</v>
      </c>
      <c r="B9404" t="s">
        <v>29700</v>
      </c>
      <c r="C9404" t="s">
        <v>32</v>
      </c>
      <c r="D9404" t="s">
        <v>33</v>
      </c>
      <c r="E9404" t="s">
        <v>9524</v>
      </c>
      <c r="F9404">
        <v>5000000</v>
      </c>
      <c r="G9404" t="s">
        <v>29699</v>
      </c>
      <c r="H9404" t="s">
        <v>29701</v>
      </c>
      <c r="I9404" t="s">
        <v>29702</v>
      </c>
      <c r="J9404" t="s">
        <v>29240</v>
      </c>
      <c r="K9404" t="s">
        <v>72</v>
      </c>
      <c r="L9404" t="s">
        <v>53</v>
      </c>
      <c r="M9404" t="s">
        <v>2991</v>
      </c>
      <c r="N9404" t="s">
        <v>10361</v>
      </c>
      <c r="O9404" t="s">
        <v>10362</v>
      </c>
      <c r="P9404" s="1">
        <v>39083</v>
      </c>
      <c r="Q9404" t="s">
        <v>53</v>
      </c>
      <c r="R9404" t="s">
        <v>56</v>
      </c>
      <c r="S9404" t="s">
        <v>41</v>
      </c>
      <c r="T9404" t="s">
        <v>29240</v>
      </c>
      <c r="U9404" t="s">
        <v>29240</v>
      </c>
      <c r="V9404">
        <v>1</v>
      </c>
      <c r="W9404">
        <v>0</v>
      </c>
      <c r="X9404">
        <v>0</v>
      </c>
      <c r="Y9404">
        <v>0</v>
      </c>
      <c r="Z9404">
        <v>0</v>
      </c>
      <c r="AA9404">
        <v>0</v>
      </c>
      <c r="AB9404">
        <v>0</v>
      </c>
      <c r="AC9404">
        <v>0</v>
      </c>
      <c r="AD9404">
        <v>0</v>
      </c>
    </row>
    <row r="9405" spans="1:30" hidden="1" x14ac:dyDescent="0.3">
      <c r="A9405" t="s">
        <v>29699</v>
      </c>
      <c r="B9405" t="s">
        <v>29703</v>
      </c>
      <c r="C9405" t="s">
        <v>32</v>
      </c>
      <c r="D9405" t="s">
        <v>50</v>
      </c>
      <c r="E9405" s="1">
        <v>41487</v>
      </c>
      <c r="F9405">
        <v>5000000</v>
      </c>
      <c r="G9405" t="s">
        <v>29699</v>
      </c>
      <c r="H9405" t="s">
        <v>29701</v>
      </c>
      <c r="I9405" t="s">
        <v>29702</v>
      </c>
      <c r="J9405" t="s">
        <v>29240</v>
      </c>
      <c r="K9405" t="s">
        <v>72</v>
      </c>
      <c r="L9405" t="s">
        <v>53</v>
      </c>
      <c r="M9405" t="s">
        <v>2991</v>
      </c>
      <c r="N9405" t="s">
        <v>10361</v>
      </c>
      <c r="O9405" t="s">
        <v>10362</v>
      </c>
      <c r="P9405" s="1">
        <v>39083</v>
      </c>
      <c r="Q9405" t="s">
        <v>53</v>
      </c>
      <c r="R9405" t="s">
        <v>56</v>
      </c>
      <c r="S9405" t="s">
        <v>41</v>
      </c>
      <c r="T9405" t="s">
        <v>29240</v>
      </c>
      <c r="U9405" t="s">
        <v>29240</v>
      </c>
      <c r="V9405">
        <v>1</v>
      </c>
      <c r="W9405">
        <v>0</v>
      </c>
      <c r="X9405">
        <v>0</v>
      </c>
      <c r="Y9405">
        <v>0</v>
      </c>
      <c r="Z9405">
        <v>0</v>
      </c>
      <c r="AA9405">
        <v>0</v>
      </c>
      <c r="AB9405">
        <v>0</v>
      </c>
      <c r="AC9405">
        <v>0</v>
      </c>
      <c r="AD9405">
        <v>0</v>
      </c>
    </row>
    <row r="9406" spans="1:30" hidden="1" x14ac:dyDescent="0.3">
      <c r="A9406" t="s">
        <v>29704</v>
      </c>
      <c r="B9406" t="s">
        <v>29705</v>
      </c>
      <c r="C9406" t="s">
        <v>32</v>
      </c>
      <c r="E9406" t="s">
        <v>14511</v>
      </c>
      <c r="F9406">
        <v>1121449</v>
      </c>
      <c r="G9406" t="s">
        <v>29704</v>
      </c>
      <c r="H9406" t="s">
        <v>29706</v>
      </c>
      <c r="I9406" t="s">
        <v>29707</v>
      </c>
      <c r="J9406" t="s">
        <v>29240</v>
      </c>
      <c r="K9406" t="s">
        <v>37</v>
      </c>
      <c r="L9406" t="s">
        <v>53</v>
      </c>
      <c r="M9406" t="s">
        <v>54</v>
      </c>
      <c r="N9406" t="s">
        <v>939</v>
      </c>
      <c r="O9406" t="s">
        <v>22998</v>
      </c>
      <c r="P9406" s="1">
        <v>38718</v>
      </c>
      <c r="Q9406" t="s">
        <v>53</v>
      </c>
      <c r="R9406" t="s">
        <v>56</v>
      </c>
      <c r="S9406" t="s">
        <v>41</v>
      </c>
      <c r="T9406" t="s">
        <v>29240</v>
      </c>
      <c r="U9406" t="s">
        <v>29240</v>
      </c>
      <c r="V9406">
        <v>1</v>
      </c>
      <c r="W9406">
        <v>0</v>
      </c>
      <c r="X9406">
        <v>0</v>
      </c>
      <c r="Y9406">
        <v>0</v>
      </c>
      <c r="Z9406">
        <v>0</v>
      </c>
      <c r="AA9406">
        <v>0</v>
      </c>
      <c r="AB9406">
        <v>0</v>
      </c>
      <c r="AC9406">
        <v>0</v>
      </c>
      <c r="AD9406">
        <v>0</v>
      </c>
    </row>
    <row r="9407" spans="1:30" hidden="1" x14ac:dyDescent="0.3">
      <c r="A9407" t="s">
        <v>29708</v>
      </c>
      <c r="B9407" t="s">
        <v>29709</v>
      </c>
      <c r="C9407" t="s">
        <v>32</v>
      </c>
      <c r="D9407" t="s">
        <v>50</v>
      </c>
      <c r="E9407" t="s">
        <v>29710</v>
      </c>
      <c r="F9407">
        <v>10000000</v>
      </c>
      <c r="G9407" t="s">
        <v>29708</v>
      </c>
      <c r="H9407" t="s">
        <v>29711</v>
      </c>
      <c r="I9407" t="s">
        <v>29712</v>
      </c>
      <c r="J9407" t="s">
        <v>29240</v>
      </c>
      <c r="K9407" t="s">
        <v>72</v>
      </c>
      <c r="L9407" t="s">
        <v>53</v>
      </c>
      <c r="M9407" t="s">
        <v>732</v>
      </c>
      <c r="N9407" t="s">
        <v>102</v>
      </c>
      <c r="O9407" t="s">
        <v>7813</v>
      </c>
      <c r="P9407" s="1">
        <v>35431</v>
      </c>
      <c r="Q9407" t="s">
        <v>53</v>
      </c>
      <c r="R9407" t="s">
        <v>56</v>
      </c>
      <c r="S9407" t="s">
        <v>41</v>
      </c>
      <c r="T9407" t="s">
        <v>29240</v>
      </c>
      <c r="U9407" t="s">
        <v>29240</v>
      </c>
      <c r="V9407">
        <v>1</v>
      </c>
      <c r="W9407">
        <v>0</v>
      </c>
      <c r="X9407">
        <v>0</v>
      </c>
      <c r="Y9407">
        <v>0</v>
      </c>
      <c r="Z9407">
        <v>0</v>
      </c>
      <c r="AA9407">
        <v>0</v>
      </c>
      <c r="AB9407">
        <v>0</v>
      </c>
      <c r="AC9407">
        <v>0</v>
      </c>
      <c r="AD9407">
        <v>0</v>
      </c>
    </row>
    <row r="9408" spans="1:30" hidden="1" x14ac:dyDescent="0.3">
      <c r="A9408" t="s">
        <v>29708</v>
      </c>
      <c r="B9408" t="s">
        <v>29713</v>
      </c>
      <c r="C9408" t="s">
        <v>32</v>
      </c>
      <c r="D9408" t="s">
        <v>33</v>
      </c>
      <c r="E9408" t="s">
        <v>12299</v>
      </c>
      <c r="F9408">
        <v>27000000</v>
      </c>
      <c r="G9408" t="s">
        <v>29708</v>
      </c>
      <c r="H9408" t="s">
        <v>29711</v>
      </c>
      <c r="I9408" t="s">
        <v>29712</v>
      </c>
      <c r="J9408" t="s">
        <v>29240</v>
      </c>
      <c r="K9408" t="s">
        <v>72</v>
      </c>
      <c r="L9408" t="s">
        <v>53</v>
      </c>
      <c r="M9408" t="s">
        <v>732</v>
      </c>
      <c r="N9408" t="s">
        <v>102</v>
      </c>
      <c r="O9408" t="s">
        <v>7813</v>
      </c>
      <c r="P9408" s="1">
        <v>35431</v>
      </c>
      <c r="Q9408" t="s">
        <v>53</v>
      </c>
      <c r="R9408" t="s">
        <v>56</v>
      </c>
      <c r="S9408" t="s">
        <v>41</v>
      </c>
      <c r="T9408" t="s">
        <v>29240</v>
      </c>
      <c r="U9408" t="s">
        <v>29240</v>
      </c>
      <c r="V9408">
        <v>1</v>
      </c>
      <c r="W9408">
        <v>0</v>
      </c>
      <c r="X9408">
        <v>0</v>
      </c>
      <c r="Y9408">
        <v>0</v>
      </c>
      <c r="Z9408">
        <v>0</v>
      </c>
      <c r="AA9408">
        <v>0</v>
      </c>
      <c r="AB9408">
        <v>0</v>
      </c>
      <c r="AC9408">
        <v>0</v>
      </c>
      <c r="AD9408">
        <v>0</v>
      </c>
    </row>
    <row r="9409" spans="1:30" hidden="1" x14ac:dyDescent="0.3">
      <c r="A9409" t="s">
        <v>29714</v>
      </c>
      <c r="B9409" t="s">
        <v>29715</v>
      </c>
      <c r="C9409" t="s">
        <v>32</v>
      </c>
      <c r="D9409" t="s">
        <v>50</v>
      </c>
      <c r="E9409" s="1">
        <v>39052</v>
      </c>
      <c r="F9409">
        <v>10000000</v>
      </c>
      <c r="G9409" t="s">
        <v>29714</v>
      </c>
      <c r="H9409" t="s">
        <v>29716</v>
      </c>
      <c r="I9409" t="s">
        <v>29717</v>
      </c>
      <c r="J9409" t="s">
        <v>29718</v>
      </c>
      <c r="K9409" t="s">
        <v>72</v>
      </c>
      <c r="L9409" t="s">
        <v>53</v>
      </c>
      <c r="M9409" t="s">
        <v>732</v>
      </c>
      <c r="N9409" t="s">
        <v>102</v>
      </c>
      <c r="O9409" t="s">
        <v>4872</v>
      </c>
      <c r="P9409" s="1">
        <v>36892</v>
      </c>
      <c r="Q9409" t="s">
        <v>53</v>
      </c>
      <c r="R9409" t="s">
        <v>56</v>
      </c>
      <c r="S9409" t="s">
        <v>41</v>
      </c>
      <c r="T9409" t="s">
        <v>29240</v>
      </c>
      <c r="U9409" t="s">
        <v>29240</v>
      </c>
      <c r="V9409">
        <v>1</v>
      </c>
      <c r="W9409">
        <v>0</v>
      </c>
      <c r="X9409">
        <v>0</v>
      </c>
      <c r="Y9409">
        <v>0</v>
      </c>
      <c r="Z9409">
        <v>0</v>
      </c>
      <c r="AA9409">
        <v>0</v>
      </c>
      <c r="AB9409">
        <v>0</v>
      </c>
      <c r="AC9409">
        <v>0</v>
      </c>
      <c r="AD9409">
        <v>0</v>
      </c>
    </row>
    <row r="9410" spans="1:30" hidden="1" x14ac:dyDescent="0.3">
      <c r="A9410" t="s">
        <v>29714</v>
      </c>
      <c r="B9410" t="s">
        <v>29719</v>
      </c>
      <c r="C9410" t="s">
        <v>32</v>
      </c>
      <c r="E9410" t="s">
        <v>721</v>
      </c>
      <c r="F9410">
        <v>1500000</v>
      </c>
      <c r="G9410" t="s">
        <v>29714</v>
      </c>
      <c r="H9410" t="s">
        <v>29716</v>
      </c>
      <c r="I9410" t="s">
        <v>29717</v>
      </c>
      <c r="J9410" t="s">
        <v>29718</v>
      </c>
      <c r="K9410" t="s">
        <v>72</v>
      </c>
      <c r="L9410" t="s">
        <v>53</v>
      </c>
      <c r="M9410" t="s">
        <v>732</v>
      </c>
      <c r="N9410" t="s">
        <v>102</v>
      </c>
      <c r="O9410" t="s">
        <v>4872</v>
      </c>
      <c r="P9410" s="1">
        <v>36892</v>
      </c>
      <c r="Q9410" t="s">
        <v>53</v>
      </c>
      <c r="R9410" t="s">
        <v>56</v>
      </c>
      <c r="S9410" t="s">
        <v>41</v>
      </c>
      <c r="T9410" t="s">
        <v>29240</v>
      </c>
      <c r="U9410" t="s">
        <v>29240</v>
      </c>
      <c r="V9410">
        <v>1</v>
      </c>
      <c r="W9410">
        <v>0</v>
      </c>
      <c r="X9410">
        <v>0</v>
      </c>
      <c r="Y9410">
        <v>0</v>
      </c>
      <c r="Z9410">
        <v>0</v>
      </c>
      <c r="AA9410">
        <v>0</v>
      </c>
      <c r="AB9410">
        <v>0</v>
      </c>
      <c r="AC9410">
        <v>0</v>
      </c>
      <c r="AD9410">
        <v>0</v>
      </c>
    </row>
    <row r="9411" spans="1:30" hidden="1" x14ac:dyDescent="0.3">
      <c r="A9411" t="s">
        <v>29714</v>
      </c>
      <c r="B9411" t="s">
        <v>29720</v>
      </c>
      <c r="C9411" t="s">
        <v>32</v>
      </c>
      <c r="E9411" t="s">
        <v>6016</v>
      </c>
      <c r="F9411">
        <v>9000000</v>
      </c>
      <c r="G9411" t="s">
        <v>29714</v>
      </c>
      <c r="H9411" t="s">
        <v>29716</v>
      </c>
      <c r="I9411" t="s">
        <v>29717</v>
      </c>
      <c r="J9411" t="s">
        <v>29718</v>
      </c>
      <c r="K9411" t="s">
        <v>72</v>
      </c>
      <c r="L9411" t="s">
        <v>53</v>
      </c>
      <c r="M9411" t="s">
        <v>732</v>
      </c>
      <c r="N9411" t="s">
        <v>102</v>
      </c>
      <c r="O9411" t="s">
        <v>4872</v>
      </c>
      <c r="P9411" s="1">
        <v>36892</v>
      </c>
      <c r="Q9411" t="s">
        <v>53</v>
      </c>
      <c r="R9411" t="s">
        <v>56</v>
      </c>
      <c r="S9411" t="s">
        <v>41</v>
      </c>
      <c r="T9411" t="s">
        <v>29240</v>
      </c>
      <c r="U9411" t="s">
        <v>29240</v>
      </c>
      <c r="V9411">
        <v>1</v>
      </c>
      <c r="W9411">
        <v>0</v>
      </c>
      <c r="X9411">
        <v>0</v>
      </c>
      <c r="Y9411">
        <v>0</v>
      </c>
      <c r="Z9411">
        <v>0</v>
      </c>
      <c r="AA9411">
        <v>0</v>
      </c>
      <c r="AB9411">
        <v>0</v>
      </c>
      <c r="AC9411">
        <v>0</v>
      </c>
      <c r="AD9411">
        <v>0</v>
      </c>
    </row>
    <row r="9412" spans="1:30" hidden="1" x14ac:dyDescent="0.3">
      <c r="A9412" t="s">
        <v>29714</v>
      </c>
      <c r="B9412" t="s">
        <v>29721</v>
      </c>
      <c r="C9412" t="s">
        <v>32</v>
      </c>
      <c r="D9412" t="s">
        <v>33</v>
      </c>
      <c r="E9412" t="s">
        <v>21765</v>
      </c>
      <c r="F9412">
        <v>12000000</v>
      </c>
      <c r="G9412" t="s">
        <v>29714</v>
      </c>
      <c r="H9412" t="s">
        <v>29716</v>
      </c>
      <c r="I9412" t="s">
        <v>29717</v>
      </c>
      <c r="J9412" t="s">
        <v>29718</v>
      </c>
      <c r="K9412" t="s">
        <v>72</v>
      </c>
      <c r="L9412" t="s">
        <v>53</v>
      </c>
      <c r="M9412" t="s">
        <v>732</v>
      </c>
      <c r="N9412" t="s">
        <v>102</v>
      </c>
      <c r="O9412" t="s">
        <v>4872</v>
      </c>
      <c r="P9412" s="1">
        <v>36892</v>
      </c>
      <c r="Q9412" t="s">
        <v>53</v>
      </c>
      <c r="R9412" t="s">
        <v>56</v>
      </c>
      <c r="S9412" t="s">
        <v>41</v>
      </c>
      <c r="T9412" t="s">
        <v>29240</v>
      </c>
      <c r="U9412" t="s">
        <v>29240</v>
      </c>
      <c r="V9412">
        <v>1</v>
      </c>
      <c r="W9412">
        <v>0</v>
      </c>
      <c r="X9412">
        <v>0</v>
      </c>
      <c r="Y9412">
        <v>0</v>
      </c>
      <c r="Z9412">
        <v>0</v>
      </c>
      <c r="AA9412">
        <v>0</v>
      </c>
      <c r="AB9412">
        <v>0</v>
      </c>
      <c r="AC9412">
        <v>0</v>
      </c>
      <c r="AD9412">
        <v>0</v>
      </c>
    </row>
    <row r="9413" spans="1:30" hidden="1" x14ac:dyDescent="0.3">
      <c r="A9413" t="s">
        <v>29722</v>
      </c>
      <c r="B9413" t="s">
        <v>29723</v>
      </c>
      <c r="C9413" t="s">
        <v>32</v>
      </c>
      <c r="E9413" t="s">
        <v>1043</v>
      </c>
      <c r="F9413">
        <v>11115754</v>
      </c>
      <c r="G9413" t="s">
        <v>29722</v>
      </c>
      <c r="H9413" t="s">
        <v>29724</v>
      </c>
      <c r="I9413" t="s">
        <v>29725</v>
      </c>
      <c r="J9413" t="s">
        <v>29240</v>
      </c>
      <c r="K9413" t="s">
        <v>37</v>
      </c>
      <c r="L9413" t="s">
        <v>53</v>
      </c>
      <c r="M9413" t="s">
        <v>209</v>
      </c>
      <c r="N9413" t="s">
        <v>801</v>
      </c>
      <c r="O9413" t="s">
        <v>801</v>
      </c>
      <c r="P9413" s="1">
        <v>37622</v>
      </c>
      <c r="Q9413" t="s">
        <v>53</v>
      </c>
      <c r="R9413" t="s">
        <v>56</v>
      </c>
      <c r="S9413" t="s">
        <v>41</v>
      </c>
      <c r="T9413" t="s">
        <v>29240</v>
      </c>
      <c r="U9413" t="s">
        <v>29240</v>
      </c>
      <c r="V9413">
        <v>1</v>
      </c>
      <c r="W9413">
        <v>0</v>
      </c>
      <c r="X9413">
        <v>0</v>
      </c>
      <c r="Y9413">
        <v>0</v>
      </c>
      <c r="Z9413">
        <v>0</v>
      </c>
      <c r="AA9413">
        <v>0</v>
      </c>
      <c r="AB9413">
        <v>0</v>
      </c>
      <c r="AC9413">
        <v>0</v>
      </c>
      <c r="AD9413">
        <v>0</v>
      </c>
    </row>
    <row r="9414" spans="1:30" hidden="1" x14ac:dyDescent="0.3">
      <c r="A9414" t="s">
        <v>29722</v>
      </c>
      <c r="B9414" t="s">
        <v>29726</v>
      </c>
      <c r="C9414" t="s">
        <v>32</v>
      </c>
      <c r="D9414" t="s">
        <v>139</v>
      </c>
      <c r="E9414" s="1">
        <v>40155</v>
      </c>
      <c r="F9414">
        <v>3000000</v>
      </c>
      <c r="G9414" t="s">
        <v>29722</v>
      </c>
      <c r="H9414" t="s">
        <v>29724</v>
      </c>
      <c r="I9414" t="s">
        <v>29725</v>
      </c>
      <c r="J9414" t="s">
        <v>29240</v>
      </c>
      <c r="K9414" t="s">
        <v>37</v>
      </c>
      <c r="L9414" t="s">
        <v>53</v>
      </c>
      <c r="M9414" t="s">
        <v>209</v>
      </c>
      <c r="N9414" t="s">
        <v>801</v>
      </c>
      <c r="O9414" t="s">
        <v>801</v>
      </c>
      <c r="P9414" s="1">
        <v>37622</v>
      </c>
      <c r="Q9414" t="s">
        <v>53</v>
      </c>
      <c r="R9414" t="s">
        <v>56</v>
      </c>
      <c r="S9414" t="s">
        <v>41</v>
      </c>
      <c r="T9414" t="s">
        <v>29240</v>
      </c>
      <c r="U9414" t="s">
        <v>29240</v>
      </c>
      <c r="V9414">
        <v>1</v>
      </c>
      <c r="W9414">
        <v>0</v>
      </c>
      <c r="X9414">
        <v>0</v>
      </c>
      <c r="Y9414">
        <v>0</v>
      </c>
      <c r="Z9414">
        <v>0</v>
      </c>
      <c r="AA9414">
        <v>0</v>
      </c>
      <c r="AB9414">
        <v>0</v>
      </c>
      <c r="AC9414">
        <v>0</v>
      </c>
      <c r="AD9414">
        <v>0</v>
      </c>
    </row>
    <row r="9415" spans="1:30" hidden="1" x14ac:dyDescent="0.3">
      <c r="A9415" t="s">
        <v>29727</v>
      </c>
      <c r="B9415" t="s">
        <v>29728</v>
      </c>
      <c r="C9415" t="s">
        <v>32</v>
      </c>
      <c r="E9415" t="s">
        <v>6731</v>
      </c>
      <c r="F9415">
        <v>15000000</v>
      </c>
      <c r="G9415" t="s">
        <v>29727</v>
      </c>
      <c r="H9415" t="s">
        <v>29729</v>
      </c>
      <c r="I9415" t="s">
        <v>29730</v>
      </c>
      <c r="J9415" t="s">
        <v>29731</v>
      </c>
      <c r="K9415" t="s">
        <v>72</v>
      </c>
      <c r="L9415" t="s">
        <v>53</v>
      </c>
      <c r="M9415" t="s">
        <v>54</v>
      </c>
      <c r="N9415" t="s">
        <v>55</v>
      </c>
      <c r="O9415" t="s">
        <v>857</v>
      </c>
      <c r="P9415" s="1">
        <v>39448</v>
      </c>
      <c r="Q9415" t="s">
        <v>53</v>
      </c>
      <c r="R9415" t="s">
        <v>56</v>
      </c>
      <c r="S9415" t="s">
        <v>41</v>
      </c>
      <c r="T9415" t="s">
        <v>29240</v>
      </c>
      <c r="U9415" t="s">
        <v>29240</v>
      </c>
      <c r="V9415">
        <v>1</v>
      </c>
      <c r="W9415">
        <v>0</v>
      </c>
      <c r="X9415">
        <v>0</v>
      </c>
      <c r="Y9415">
        <v>0</v>
      </c>
      <c r="Z9415">
        <v>0</v>
      </c>
      <c r="AA9415">
        <v>0</v>
      </c>
      <c r="AB9415">
        <v>0</v>
      </c>
      <c r="AC9415">
        <v>0</v>
      </c>
      <c r="AD9415">
        <v>0</v>
      </c>
    </row>
    <row r="9416" spans="1:30" hidden="1" x14ac:dyDescent="0.3">
      <c r="A9416" t="s">
        <v>29732</v>
      </c>
      <c r="B9416" t="s">
        <v>29733</v>
      </c>
      <c r="C9416" t="s">
        <v>32</v>
      </c>
      <c r="D9416" t="s">
        <v>50</v>
      </c>
      <c r="E9416" s="1">
        <v>42249</v>
      </c>
      <c r="F9416">
        <v>5000000</v>
      </c>
      <c r="G9416" t="s">
        <v>29732</v>
      </c>
      <c r="H9416" t="s">
        <v>29734</v>
      </c>
      <c r="I9416" t="s">
        <v>29735</v>
      </c>
      <c r="J9416" t="s">
        <v>29736</v>
      </c>
      <c r="K9416" t="s">
        <v>37</v>
      </c>
      <c r="L9416" t="s">
        <v>53</v>
      </c>
      <c r="M9416" t="s">
        <v>54</v>
      </c>
      <c r="N9416" t="s">
        <v>95</v>
      </c>
      <c r="O9416" t="s">
        <v>96</v>
      </c>
      <c r="P9416" s="1">
        <v>40909</v>
      </c>
      <c r="Q9416" t="s">
        <v>53</v>
      </c>
      <c r="R9416" t="s">
        <v>56</v>
      </c>
      <c r="S9416" t="s">
        <v>41</v>
      </c>
      <c r="T9416" t="s">
        <v>29240</v>
      </c>
      <c r="U9416" t="s">
        <v>29240</v>
      </c>
      <c r="V9416">
        <v>1</v>
      </c>
      <c r="W9416">
        <v>0</v>
      </c>
      <c r="X9416">
        <v>0</v>
      </c>
      <c r="Y9416">
        <v>0</v>
      </c>
      <c r="Z9416">
        <v>0</v>
      </c>
      <c r="AA9416">
        <v>0</v>
      </c>
      <c r="AB9416">
        <v>0</v>
      </c>
      <c r="AC9416">
        <v>0</v>
      </c>
      <c r="AD9416">
        <v>0</v>
      </c>
    </row>
    <row r="9417" spans="1:30" hidden="1" x14ac:dyDescent="0.3">
      <c r="A9417" t="s">
        <v>29737</v>
      </c>
      <c r="B9417" t="s">
        <v>29738</v>
      </c>
      <c r="C9417" t="s">
        <v>32</v>
      </c>
      <c r="D9417" t="s">
        <v>33</v>
      </c>
      <c r="E9417" t="s">
        <v>5522</v>
      </c>
      <c r="F9417">
        <v>14000000</v>
      </c>
      <c r="G9417" t="s">
        <v>29737</v>
      </c>
      <c r="H9417" t="s">
        <v>29739</v>
      </c>
      <c r="I9417" t="s">
        <v>29740</v>
      </c>
      <c r="J9417" t="s">
        <v>29741</v>
      </c>
      <c r="K9417" t="s">
        <v>37</v>
      </c>
      <c r="L9417" t="s">
        <v>53</v>
      </c>
      <c r="M9417" t="s">
        <v>123</v>
      </c>
      <c r="N9417" t="s">
        <v>923</v>
      </c>
      <c r="O9417" t="s">
        <v>923</v>
      </c>
      <c r="P9417" s="1">
        <v>40912</v>
      </c>
      <c r="Q9417" t="s">
        <v>53</v>
      </c>
      <c r="R9417" t="s">
        <v>56</v>
      </c>
      <c r="S9417" t="s">
        <v>41</v>
      </c>
      <c r="T9417" t="s">
        <v>29240</v>
      </c>
      <c r="U9417" t="s">
        <v>29240</v>
      </c>
      <c r="V9417">
        <v>1</v>
      </c>
      <c r="W9417">
        <v>0</v>
      </c>
      <c r="X9417">
        <v>0</v>
      </c>
      <c r="Y9417">
        <v>0</v>
      </c>
      <c r="Z9417">
        <v>0</v>
      </c>
      <c r="AA9417">
        <v>0</v>
      </c>
      <c r="AB9417">
        <v>0</v>
      </c>
      <c r="AC9417">
        <v>0</v>
      </c>
      <c r="AD9417">
        <v>0</v>
      </c>
    </row>
    <row r="9418" spans="1:30" hidden="1" x14ac:dyDescent="0.3">
      <c r="A9418" t="s">
        <v>29737</v>
      </c>
      <c r="B9418" t="s">
        <v>29742</v>
      </c>
      <c r="C9418" t="s">
        <v>32</v>
      </c>
      <c r="E9418" s="1">
        <v>41559</v>
      </c>
      <c r="F9418">
        <v>6000000</v>
      </c>
      <c r="G9418" t="s">
        <v>29737</v>
      </c>
      <c r="H9418" t="s">
        <v>29739</v>
      </c>
      <c r="I9418" t="s">
        <v>29740</v>
      </c>
      <c r="J9418" t="s">
        <v>29741</v>
      </c>
      <c r="K9418" t="s">
        <v>37</v>
      </c>
      <c r="L9418" t="s">
        <v>53</v>
      </c>
      <c r="M9418" t="s">
        <v>123</v>
      </c>
      <c r="N9418" t="s">
        <v>923</v>
      </c>
      <c r="O9418" t="s">
        <v>923</v>
      </c>
      <c r="P9418" s="1">
        <v>40912</v>
      </c>
      <c r="Q9418" t="s">
        <v>53</v>
      </c>
      <c r="R9418" t="s">
        <v>56</v>
      </c>
      <c r="S9418" t="s">
        <v>41</v>
      </c>
      <c r="T9418" t="s">
        <v>29240</v>
      </c>
      <c r="U9418" t="s">
        <v>29240</v>
      </c>
      <c r="V9418">
        <v>1</v>
      </c>
      <c r="W9418">
        <v>0</v>
      </c>
      <c r="X9418">
        <v>0</v>
      </c>
      <c r="Y9418">
        <v>0</v>
      </c>
      <c r="Z9418">
        <v>0</v>
      </c>
      <c r="AA9418">
        <v>0</v>
      </c>
      <c r="AB9418">
        <v>0</v>
      </c>
      <c r="AC9418">
        <v>0</v>
      </c>
      <c r="AD9418">
        <v>0</v>
      </c>
    </row>
    <row r="9419" spans="1:30" hidden="1" x14ac:dyDescent="0.3">
      <c r="A9419" t="s">
        <v>29737</v>
      </c>
      <c r="B9419" t="s">
        <v>29743</v>
      </c>
      <c r="C9419" t="s">
        <v>32</v>
      </c>
      <c r="E9419" s="1">
        <v>41063</v>
      </c>
      <c r="F9419">
        <v>11526848</v>
      </c>
      <c r="G9419" t="s">
        <v>29737</v>
      </c>
      <c r="H9419" t="s">
        <v>29739</v>
      </c>
      <c r="I9419" t="s">
        <v>29740</v>
      </c>
      <c r="J9419" t="s">
        <v>29741</v>
      </c>
      <c r="K9419" t="s">
        <v>37</v>
      </c>
      <c r="L9419" t="s">
        <v>53</v>
      </c>
      <c r="M9419" t="s">
        <v>123</v>
      </c>
      <c r="N9419" t="s">
        <v>923</v>
      </c>
      <c r="O9419" t="s">
        <v>923</v>
      </c>
      <c r="P9419" s="1">
        <v>40912</v>
      </c>
      <c r="Q9419" t="s">
        <v>53</v>
      </c>
      <c r="R9419" t="s">
        <v>56</v>
      </c>
      <c r="S9419" t="s">
        <v>41</v>
      </c>
      <c r="T9419" t="s">
        <v>29240</v>
      </c>
      <c r="U9419" t="s">
        <v>29240</v>
      </c>
      <c r="V9419">
        <v>1</v>
      </c>
      <c r="W9419">
        <v>0</v>
      </c>
      <c r="X9419">
        <v>0</v>
      </c>
      <c r="Y9419">
        <v>0</v>
      </c>
      <c r="Z9419">
        <v>0</v>
      </c>
      <c r="AA9419">
        <v>0</v>
      </c>
      <c r="AB9419">
        <v>0</v>
      </c>
      <c r="AC9419">
        <v>0</v>
      </c>
      <c r="AD9419">
        <v>0</v>
      </c>
    </row>
    <row r="9420" spans="1:30" hidden="1" x14ac:dyDescent="0.3">
      <c r="A9420" t="s">
        <v>29744</v>
      </c>
      <c r="B9420" t="s">
        <v>29745</v>
      </c>
      <c r="C9420" t="s">
        <v>32</v>
      </c>
      <c r="D9420" t="s">
        <v>33</v>
      </c>
      <c r="E9420" t="s">
        <v>12089</v>
      </c>
      <c r="F9420">
        <v>6250000</v>
      </c>
      <c r="G9420" t="s">
        <v>29744</v>
      </c>
      <c r="H9420" t="s">
        <v>29746</v>
      </c>
      <c r="I9420" t="s">
        <v>29747</v>
      </c>
      <c r="J9420" t="s">
        <v>29748</v>
      </c>
      <c r="K9420" t="s">
        <v>72</v>
      </c>
      <c r="L9420" t="s">
        <v>53</v>
      </c>
      <c r="M9420" t="s">
        <v>774</v>
      </c>
      <c r="N9420" t="s">
        <v>775</v>
      </c>
      <c r="O9420" t="s">
        <v>775</v>
      </c>
      <c r="P9420" s="1">
        <v>36892</v>
      </c>
      <c r="Q9420" t="s">
        <v>53</v>
      </c>
      <c r="R9420" t="s">
        <v>56</v>
      </c>
      <c r="S9420" t="s">
        <v>41</v>
      </c>
      <c r="T9420" t="s">
        <v>29240</v>
      </c>
      <c r="U9420" t="s">
        <v>29240</v>
      </c>
      <c r="V9420">
        <v>1</v>
      </c>
      <c r="W9420">
        <v>0</v>
      </c>
      <c r="X9420">
        <v>0</v>
      </c>
      <c r="Y9420">
        <v>0</v>
      </c>
      <c r="Z9420">
        <v>0</v>
      </c>
      <c r="AA9420">
        <v>0</v>
      </c>
      <c r="AB9420">
        <v>0</v>
      </c>
      <c r="AC9420">
        <v>0</v>
      </c>
      <c r="AD9420">
        <v>0</v>
      </c>
    </row>
    <row r="9421" spans="1:30" hidden="1" x14ac:dyDescent="0.3">
      <c r="A9421" t="s">
        <v>29744</v>
      </c>
      <c r="B9421" t="s">
        <v>29749</v>
      </c>
      <c r="C9421" t="s">
        <v>32</v>
      </c>
      <c r="D9421" t="s">
        <v>50</v>
      </c>
      <c r="E9421" t="s">
        <v>29750</v>
      </c>
      <c r="F9421">
        <v>3250000</v>
      </c>
      <c r="G9421" t="s">
        <v>29744</v>
      </c>
      <c r="H9421" t="s">
        <v>29746</v>
      </c>
      <c r="I9421" t="s">
        <v>29747</v>
      </c>
      <c r="J9421" t="s">
        <v>29748</v>
      </c>
      <c r="K9421" t="s">
        <v>72</v>
      </c>
      <c r="L9421" t="s">
        <v>53</v>
      </c>
      <c r="M9421" t="s">
        <v>774</v>
      </c>
      <c r="N9421" t="s">
        <v>775</v>
      </c>
      <c r="O9421" t="s">
        <v>775</v>
      </c>
      <c r="P9421" s="1">
        <v>36892</v>
      </c>
      <c r="Q9421" t="s">
        <v>53</v>
      </c>
      <c r="R9421" t="s">
        <v>56</v>
      </c>
      <c r="S9421" t="s">
        <v>41</v>
      </c>
      <c r="T9421" t="s">
        <v>29240</v>
      </c>
      <c r="U9421" t="s">
        <v>29240</v>
      </c>
      <c r="V9421">
        <v>1</v>
      </c>
      <c r="W9421">
        <v>0</v>
      </c>
      <c r="X9421">
        <v>0</v>
      </c>
      <c r="Y9421">
        <v>0</v>
      </c>
      <c r="Z9421">
        <v>0</v>
      </c>
      <c r="AA9421">
        <v>0</v>
      </c>
      <c r="AB9421">
        <v>0</v>
      </c>
      <c r="AC9421">
        <v>0</v>
      </c>
      <c r="AD9421">
        <v>0</v>
      </c>
    </row>
    <row r="9422" spans="1:30" hidden="1" x14ac:dyDescent="0.3">
      <c r="A9422" t="s">
        <v>29751</v>
      </c>
      <c r="B9422" t="s">
        <v>29752</v>
      </c>
      <c r="C9422" t="s">
        <v>32</v>
      </c>
      <c r="D9422" t="s">
        <v>33</v>
      </c>
      <c r="E9422" t="s">
        <v>14406</v>
      </c>
      <c r="F9422">
        <v>4000000</v>
      </c>
      <c r="G9422" t="s">
        <v>29751</v>
      </c>
      <c r="H9422" t="s">
        <v>29753</v>
      </c>
      <c r="I9422" t="s">
        <v>29754</v>
      </c>
      <c r="J9422" t="s">
        <v>29250</v>
      </c>
      <c r="K9422" t="s">
        <v>37</v>
      </c>
      <c r="L9422" t="s">
        <v>53</v>
      </c>
      <c r="M9422" t="s">
        <v>150</v>
      </c>
      <c r="N9422" t="s">
        <v>151</v>
      </c>
      <c r="O9422" t="s">
        <v>911</v>
      </c>
      <c r="P9422" s="1">
        <v>39454</v>
      </c>
      <c r="Q9422" t="s">
        <v>53</v>
      </c>
      <c r="R9422" t="s">
        <v>56</v>
      </c>
      <c r="S9422" t="s">
        <v>41</v>
      </c>
      <c r="T9422" t="s">
        <v>29240</v>
      </c>
      <c r="U9422" t="s">
        <v>29240</v>
      </c>
      <c r="V9422">
        <v>1</v>
      </c>
      <c r="W9422">
        <v>0</v>
      </c>
      <c r="X9422">
        <v>0</v>
      </c>
      <c r="Y9422">
        <v>0</v>
      </c>
      <c r="Z9422">
        <v>0</v>
      </c>
      <c r="AA9422">
        <v>0</v>
      </c>
      <c r="AB9422">
        <v>0</v>
      </c>
      <c r="AC9422">
        <v>0</v>
      </c>
      <c r="AD9422">
        <v>0</v>
      </c>
    </row>
    <row r="9423" spans="1:30" hidden="1" x14ac:dyDescent="0.3">
      <c r="A9423" t="s">
        <v>29751</v>
      </c>
      <c r="B9423" t="s">
        <v>29755</v>
      </c>
      <c r="C9423" t="s">
        <v>32</v>
      </c>
      <c r="D9423" t="s">
        <v>50</v>
      </c>
      <c r="E9423" t="s">
        <v>4491</v>
      </c>
      <c r="F9423">
        <v>2100000</v>
      </c>
      <c r="G9423" t="s">
        <v>29751</v>
      </c>
      <c r="H9423" t="s">
        <v>29753</v>
      </c>
      <c r="I9423" t="s">
        <v>29754</v>
      </c>
      <c r="J9423" t="s">
        <v>29250</v>
      </c>
      <c r="K9423" t="s">
        <v>37</v>
      </c>
      <c r="L9423" t="s">
        <v>53</v>
      </c>
      <c r="M9423" t="s">
        <v>150</v>
      </c>
      <c r="N9423" t="s">
        <v>151</v>
      </c>
      <c r="O9423" t="s">
        <v>911</v>
      </c>
      <c r="P9423" s="1">
        <v>39454</v>
      </c>
      <c r="Q9423" t="s">
        <v>53</v>
      </c>
      <c r="R9423" t="s">
        <v>56</v>
      </c>
      <c r="S9423" t="s">
        <v>41</v>
      </c>
      <c r="T9423" t="s">
        <v>29240</v>
      </c>
      <c r="U9423" t="s">
        <v>29240</v>
      </c>
      <c r="V9423">
        <v>1</v>
      </c>
      <c r="W9423">
        <v>0</v>
      </c>
      <c r="X9423">
        <v>0</v>
      </c>
      <c r="Y9423">
        <v>0</v>
      </c>
      <c r="Z9423">
        <v>0</v>
      </c>
      <c r="AA9423">
        <v>0</v>
      </c>
      <c r="AB9423">
        <v>0</v>
      </c>
      <c r="AC9423">
        <v>0</v>
      </c>
      <c r="AD9423">
        <v>0</v>
      </c>
    </row>
    <row r="9424" spans="1:30" hidden="1" x14ac:dyDescent="0.3">
      <c r="A9424" t="s">
        <v>29756</v>
      </c>
      <c r="B9424" t="s">
        <v>29757</v>
      </c>
      <c r="C9424" t="s">
        <v>32</v>
      </c>
      <c r="D9424" t="s">
        <v>50</v>
      </c>
      <c r="E9424" t="s">
        <v>7336</v>
      </c>
      <c r="F9424">
        <v>475000</v>
      </c>
      <c r="G9424" t="s">
        <v>29756</v>
      </c>
      <c r="H9424" t="s">
        <v>29758</v>
      </c>
      <c r="I9424" t="s">
        <v>29759</v>
      </c>
      <c r="J9424" t="s">
        <v>29240</v>
      </c>
      <c r="K9424" t="s">
        <v>37</v>
      </c>
      <c r="L9424" t="s">
        <v>53</v>
      </c>
      <c r="M9424" t="s">
        <v>3622</v>
      </c>
      <c r="N9424" t="s">
        <v>7554</v>
      </c>
      <c r="O9424" t="s">
        <v>7554</v>
      </c>
      <c r="P9424" s="1">
        <v>41282</v>
      </c>
      <c r="Q9424" t="s">
        <v>53</v>
      </c>
      <c r="R9424" t="s">
        <v>56</v>
      </c>
      <c r="S9424" t="s">
        <v>41</v>
      </c>
      <c r="T9424" t="s">
        <v>29240</v>
      </c>
      <c r="U9424" t="s">
        <v>29240</v>
      </c>
      <c r="V9424">
        <v>1</v>
      </c>
      <c r="W9424">
        <v>0</v>
      </c>
      <c r="X9424">
        <v>0</v>
      </c>
      <c r="Y9424">
        <v>0</v>
      </c>
      <c r="Z9424">
        <v>0</v>
      </c>
      <c r="AA9424">
        <v>0</v>
      </c>
      <c r="AB9424">
        <v>0</v>
      </c>
      <c r="AC9424">
        <v>0</v>
      </c>
      <c r="AD9424">
        <v>0</v>
      </c>
    </row>
    <row r="9425" spans="1:30" hidden="1" x14ac:dyDescent="0.3">
      <c r="A9425" t="s">
        <v>29760</v>
      </c>
      <c r="B9425" t="s">
        <v>29761</v>
      </c>
      <c r="C9425" t="s">
        <v>32</v>
      </c>
      <c r="E9425" t="s">
        <v>1674</v>
      </c>
      <c r="F9425">
        <v>11100000</v>
      </c>
      <c r="G9425" t="s">
        <v>29760</v>
      </c>
      <c r="H9425" t="s">
        <v>29762</v>
      </c>
      <c r="I9425" t="s">
        <v>29763</v>
      </c>
      <c r="J9425" t="s">
        <v>29240</v>
      </c>
      <c r="K9425" t="s">
        <v>37</v>
      </c>
      <c r="L9425" t="s">
        <v>53</v>
      </c>
      <c r="M9425" t="s">
        <v>54</v>
      </c>
      <c r="N9425" t="s">
        <v>1778</v>
      </c>
      <c r="O9425" t="s">
        <v>7505</v>
      </c>
      <c r="Q9425" t="s">
        <v>53</v>
      </c>
      <c r="R9425" t="s">
        <v>56</v>
      </c>
      <c r="S9425" t="s">
        <v>41</v>
      </c>
      <c r="T9425" t="s">
        <v>29240</v>
      </c>
      <c r="U9425" t="s">
        <v>29240</v>
      </c>
      <c r="V9425">
        <v>1</v>
      </c>
      <c r="W9425">
        <v>0</v>
      </c>
      <c r="X9425">
        <v>0</v>
      </c>
      <c r="Y9425">
        <v>0</v>
      </c>
      <c r="Z9425">
        <v>0</v>
      </c>
      <c r="AA9425">
        <v>0</v>
      </c>
      <c r="AB9425">
        <v>0</v>
      </c>
      <c r="AC9425">
        <v>0</v>
      </c>
      <c r="AD9425">
        <v>0</v>
      </c>
    </row>
    <row r="9426" spans="1:30" hidden="1" x14ac:dyDescent="0.3">
      <c r="A9426" t="s">
        <v>29764</v>
      </c>
      <c r="B9426" t="s">
        <v>29765</v>
      </c>
      <c r="C9426" t="s">
        <v>32</v>
      </c>
      <c r="D9426" t="s">
        <v>50</v>
      </c>
      <c r="E9426" s="1">
        <v>37990</v>
      </c>
      <c r="F9426">
        <v>7500000</v>
      </c>
      <c r="G9426" t="s">
        <v>29764</v>
      </c>
      <c r="H9426" t="s">
        <v>29766</v>
      </c>
      <c r="I9426" t="s">
        <v>29767</v>
      </c>
      <c r="J9426" t="s">
        <v>29421</v>
      </c>
      <c r="K9426" t="s">
        <v>168</v>
      </c>
      <c r="L9426" t="s">
        <v>53</v>
      </c>
      <c r="M9426" t="s">
        <v>54</v>
      </c>
      <c r="N9426" t="s">
        <v>95</v>
      </c>
      <c r="O9426" t="s">
        <v>1074</v>
      </c>
      <c r="P9426" s="1">
        <v>37622</v>
      </c>
      <c r="Q9426" t="s">
        <v>53</v>
      </c>
      <c r="R9426" t="s">
        <v>56</v>
      </c>
      <c r="S9426" t="s">
        <v>41</v>
      </c>
      <c r="T9426" t="s">
        <v>29240</v>
      </c>
      <c r="U9426" t="s">
        <v>29240</v>
      </c>
      <c r="V9426">
        <v>1</v>
      </c>
      <c r="W9426">
        <v>0</v>
      </c>
      <c r="X9426">
        <v>0</v>
      </c>
      <c r="Y9426">
        <v>0</v>
      </c>
      <c r="Z9426">
        <v>0</v>
      </c>
      <c r="AA9426">
        <v>0</v>
      </c>
      <c r="AB9426">
        <v>0</v>
      </c>
      <c r="AC9426">
        <v>0</v>
      </c>
      <c r="AD9426">
        <v>0</v>
      </c>
    </row>
    <row r="9427" spans="1:30" hidden="1" x14ac:dyDescent="0.3">
      <c r="A9427" t="s">
        <v>29764</v>
      </c>
      <c r="B9427" t="s">
        <v>29768</v>
      </c>
      <c r="C9427" t="s">
        <v>32</v>
      </c>
      <c r="D9427" t="s">
        <v>322</v>
      </c>
      <c r="E9427" s="1">
        <v>39391</v>
      </c>
      <c r="F9427">
        <v>45000000</v>
      </c>
      <c r="G9427" t="s">
        <v>29764</v>
      </c>
      <c r="H9427" t="s">
        <v>29766</v>
      </c>
      <c r="I9427" t="s">
        <v>29767</v>
      </c>
      <c r="J9427" t="s">
        <v>29421</v>
      </c>
      <c r="K9427" t="s">
        <v>168</v>
      </c>
      <c r="L9427" t="s">
        <v>53</v>
      </c>
      <c r="M9427" t="s">
        <v>54</v>
      </c>
      <c r="N9427" t="s">
        <v>95</v>
      </c>
      <c r="O9427" t="s">
        <v>1074</v>
      </c>
      <c r="P9427" s="1">
        <v>37622</v>
      </c>
      <c r="Q9427" t="s">
        <v>53</v>
      </c>
      <c r="R9427" t="s">
        <v>56</v>
      </c>
      <c r="S9427" t="s">
        <v>41</v>
      </c>
      <c r="T9427" t="s">
        <v>29240</v>
      </c>
      <c r="U9427" t="s">
        <v>29240</v>
      </c>
      <c r="V9427">
        <v>1</v>
      </c>
      <c r="W9427">
        <v>0</v>
      </c>
      <c r="X9427">
        <v>0</v>
      </c>
      <c r="Y9427">
        <v>0</v>
      </c>
      <c r="Z9427">
        <v>0</v>
      </c>
      <c r="AA9427">
        <v>0</v>
      </c>
      <c r="AB9427">
        <v>0</v>
      </c>
      <c r="AC9427">
        <v>0</v>
      </c>
      <c r="AD9427">
        <v>0</v>
      </c>
    </row>
    <row r="9428" spans="1:30" hidden="1" x14ac:dyDescent="0.3">
      <c r="A9428" t="s">
        <v>29764</v>
      </c>
      <c r="B9428" t="s">
        <v>29769</v>
      </c>
      <c r="C9428" t="s">
        <v>32</v>
      </c>
      <c r="D9428" t="s">
        <v>394</v>
      </c>
      <c r="E9428" t="s">
        <v>10530</v>
      </c>
      <c r="F9428">
        <v>50000000</v>
      </c>
      <c r="G9428" t="s">
        <v>29764</v>
      </c>
      <c r="H9428" t="s">
        <v>29766</v>
      </c>
      <c r="I9428" t="s">
        <v>29767</v>
      </c>
      <c r="J9428" t="s">
        <v>29421</v>
      </c>
      <c r="K9428" t="s">
        <v>168</v>
      </c>
      <c r="L9428" t="s">
        <v>53</v>
      </c>
      <c r="M9428" t="s">
        <v>54</v>
      </c>
      <c r="N9428" t="s">
        <v>95</v>
      </c>
      <c r="O9428" t="s">
        <v>1074</v>
      </c>
      <c r="P9428" s="1">
        <v>37622</v>
      </c>
      <c r="Q9428" t="s">
        <v>53</v>
      </c>
      <c r="R9428" t="s">
        <v>56</v>
      </c>
      <c r="S9428" t="s">
        <v>41</v>
      </c>
      <c r="T9428" t="s">
        <v>29240</v>
      </c>
      <c r="U9428" t="s">
        <v>29240</v>
      </c>
      <c r="V9428">
        <v>1</v>
      </c>
      <c r="W9428">
        <v>0</v>
      </c>
      <c r="X9428">
        <v>0</v>
      </c>
      <c r="Y9428">
        <v>0</v>
      </c>
      <c r="Z9428">
        <v>0</v>
      </c>
      <c r="AA9428">
        <v>0</v>
      </c>
      <c r="AB9428">
        <v>0</v>
      </c>
      <c r="AC9428">
        <v>0</v>
      </c>
      <c r="AD9428">
        <v>0</v>
      </c>
    </row>
    <row r="9429" spans="1:30" hidden="1" x14ac:dyDescent="0.3">
      <c r="A9429" t="s">
        <v>29764</v>
      </c>
      <c r="B9429" t="s">
        <v>29770</v>
      </c>
      <c r="C9429" t="s">
        <v>32</v>
      </c>
      <c r="D9429" t="s">
        <v>139</v>
      </c>
      <c r="E9429" s="1">
        <v>38722</v>
      </c>
      <c r="F9429">
        <v>40000000</v>
      </c>
      <c r="G9429" t="s">
        <v>29764</v>
      </c>
      <c r="H9429" t="s">
        <v>29766</v>
      </c>
      <c r="I9429" t="s">
        <v>29767</v>
      </c>
      <c r="J9429" t="s">
        <v>29421</v>
      </c>
      <c r="K9429" t="s">
        <v>168</v>
      </c>
      <c r="L9429" t="s">
        <v>53</v>
      </c>
      <c r="M9429" t="s">
        <v>54</v>
      </c>
      <c r="N9429" t="s">
        <v>95</v>
      </c>
      <c r="O9429" t="s">
        <v>1074</v>
      </c>
      <c r="P9429" s="1">
        <v>37622</v>
      </c>
      <c r="Q9429" t="s">
        <v>53</v>
      </c>
      <c r="R9429" t="s">
        <v>56</v>
      </c>
      <c r="S9429" t="s">
        <v>41</v>
      </c>
      <c r="T9429" t="s">
        <v>29240</v>
      </c>
      <c r="U9429" t="s">
        <v>29240</v>
      </c>
      <c r="V9429">
        <v>1</v>
      </c>
      <c r="W9429">
        <v>0</v>
      </c>
      <c r="X9429">
        <v>0</v>
      </c>
      <c r="Y9429">
        <v>0</v>
      </c>
      <c r="Z9429">
        <v>0</v>
      </c>
      <c r="AA9429">
        <v>0</v>
      </c>
      <c r="AB9429">
        <v>0</v>
      </c>
      <c r="AC9429">
        <v>0</v>
      </c>
      <c r="AD9429">
        <v>0</v>
      </c>
    </row>
    <row r="9430" spans="1:30" hidden="1" x14ac:dyDescent="0.3">
      <c r="A9430" t="s">
        <v>29764</v>
      </c>
      <c r="B9430" t="s">
        <v>29771</v>
      </c>
      <c r="C9430" t="s">
        <v>32</v>
      </c>
      <c r="D9430" t="s">
        <v>33</v>
      </c>
      <c r="E9430" s="1">
        <v>38354</v>
      </c>
      <c r="F9430">
        <v>13000000</v>
      </c>
      <c r="G9430" t="s">
        <v>29764</v>
      </c>
      <c r="H9430" t="s">
        <v>29766</v>
      </c>
      <c r="I9430" t="s">
        <v>29767</v>
      </c>
      <c r="J9430" t="s">
        <v>29421</v>
      </c>
      <c r="K9430" t="s">
        <v>168</v>
      </c>
      <c r="L9430" t="s">
        <v>53</v>
      </c>
      <c r="M9430" t="s">
        <v>54</v>
      </c>
      <c r="N9430" t="s">
        <v>95</v>
      </c>
      <c r="O9430" t="s">
        <v>1074</v>
      </c>
      <c r="P9430" s="1">
        <v>37622</v>
      </c>
      <c r="Q9430" t="s">
        <v>53</v>
      </c>
      <c r="R9430" t="s">
        <v>56</v>
      </c>
      <c r="S9430" t="s">
        <v>41</v>
      </c>
      <c r="T9430" t="s">
        <v>29240</v>
      </c>
      <c r="U9430" t="s">
        <v>29240</v>
      </c>
      <c r="V9430">
        <v>1</v>
      </c>
      <c r="W9430">
        <v>0</v>
      </c>
      <c r="X9430">
        <v>0</v>
      </c>
      <c r="Y9430">
        <v>0</v>
      </c>
      <c r="Z9430">
        <v>0</v>
      </c>
      <c r="AA9430">
        <v>0</v>
      </c>
      <c r="AB9430">
        <v>0</v>
      </c>
      <c r="AC9430">
        <v>0</v>
      </c>
      <c r="AD9430">
        <v>0</v>
      </c>
    </row>
    <row r="9431" spans="1:30" hidden="1" x14ac:dyDescent="0.3">
      <c r="A9431" t="s">
        <v>29764</v>
      </c>
      <c r="B9431" t="s">
        <v>29772</v>
      </c>
      <c r="C9431" t="s">
        <v>32</v>
      </c>
      <c r="D9431" t="s">
        <v>399</v>
      </c>
      <c r="E9431" s="1">
        <v>39662</v>
      </c>
      <c r="F9431">
        <v>40000000</v>
      </c>
      <c r="G9431" t="s">
        <v>29764</v>
      </c>
      <c r="H9431" t="s">
        <v>29766</v>
      </c>
      <c r="I9431" t="s">
        <v>29767</v>
      </c>
      <c r="J9431" t="s">
        <v>29421</v>
      </c>
      <c r="K9431" t="s">
        <v>168</v>
      </c>
      <c r="L9431" t="s">
        <v>53</v>
      </c>
      <c r="M9431" t="s">
        <v>54</v>
      </c>
      <c r="N9431" t="s">
        <v>95</v>
      </c>
      <c r="O9431" t="s">
        <v>1074</v>
      </c>
      <c r="P9431" s="1">
        <v>37622</v>
      </c>
      <c r="Q9431" t="s">
        <v>53</v>
      </c>
      <c r="R9431" t="s">
        <v>56</v>
      </c>
      <c r="S9431" t="s">
        <v>41</v>
      </c>
      <c r="T9431" t="s">
        <v>29240</v>
      </c>
      <c r="U9431" t="s">
        <v>29240</v>
      </c>
      <c r="V9431">
        <v>1</v>
      </c>
      <c r="W9431">
        <v>0</v>
      </c>
      <c r="X9431">
        <v>0</v>
      </c>
      <c r="Y9431">
        <v>0</v>
      </c>
      <c r="Z9431">
        <v>0</v>
      </c>
      <c r="AA9431">
        <v>0</v>
      </c>
      <c r="AB9431">
        <v>0</v>
      </c>
      <c r="AC9431">
        <v>0</v>
      </c>
      <c r="AD9431">
        <v>0</v>
      </c>
    </row>
    <row r="9432" spans="1:30" hidden="1" x14ac:dyDescent="0.3">
      <c r="A9432" t="s">
        <v>29773</v>
      </c>
      <c r="B9432" t="s">
        <v>29774</v>
      </c>
      <c r="C9432" t="s">
        <v>32</v>
      </c>
      <c r="E9432" t="s">
        <v>7836</v>
      </c>
      <c r="F9432">
        <v>514061</v>
      </c>
      <c r="G9432" t="s">
        <v>29773</v>
      </c>
      <c r="H9432" t="s">
        <v>29775</v>
      </c>
      <c r="I9432" t="s">
        <v>29776</v>
      </c>
      <c r="J9432" t="s">
        <v>29240</v>
      </c>
      <c r="K9432" t="s">
        <v>37</v>
      </c>
      <c r="L9432" t="s">
        <v>53</v>
      </c>
      <c r="M9432" t="s">
        <v>54</v>
      </c>
      <c r="N9432" t="s">
        <v>939</v>
      </c>
      <c r="O9432" t="s">
        <v>939</v>
      </c>
      <c r="P9432" s="1">
        <v>38353</v>
      </c>
      <c r="Q9432" t="s">
        <v>53</v>
      </c>
      <c r="R9432" t="s">
        <v>56</v>
      </c>
      <c r="S9432" t="s">
        <v>41</v>
      </c>
      <c r="T9432" t="s">
        <v>29240</v>
      </c>
      <c r="U9432" t="s">
        <v>29240</v>
      </c>
      <c r="V9432">
        <v>1</v>
      </c>
      <c r="W9432">
        <v>0</v>
      </c>
      <c r="X9432">
        <v>0</v>
      </c>
      <c r="Y9432">
        <v>0</v>
      </c>
      <c r="Z9432">
        <v>0</v>
      </c>
      <c r="AA9432">
        <v>0</v>
      </c>
      <c r="AB9432">
        <v>0</v>
      </c>
      <c r="AC9432">
        <v>0</v>
      </c>
      <c r="AD9432">
        <v>0</v>
      </c>
    </row>
    <row r="9433" spans="1:30" hidden="1" x14ac:dyDescent="0.3">
      <c r="A9433" t="s">
        <v>29777</v>
      </c>
      <c r="B9433" t="s">
        <v>29778</v>
      </c>
      <c r="C9433" t="s">
        <v>32</v>
      </c>
      <c r="D9433" t="s">
        <v>33</v>
      </c>
      <c r="E9433" s="1">
        <v>42065</v>
      </c>
      <c r="F9433">
        <v>4500000</v>
      </c>
      <c r="G9433" t="s">
        <v>29777</v>
      </c>
      <c r="H9433" t="s">
        <v>29779</v>
      </c>
      <c r="I9433" t="s">
        <v>29780</v>
      </c>
      <c r="J9433" t="s">
        <v>29781</v>
      </c>
      <c r="K9433" t="s">
        <v>37</v>
      </c>
      <c r="L9433" t="s">
        <v>53</v>
      </c>
      <c r="M9433" t="s">
        <v>2549</v>
      </c>
      <c r="N9433" t="s">
        <v>2550</v>
      </c>
      <c r="O9433" t="s">
        <v>2550</v>
      </c>
      <c r="P9433" s="1">
        <v>40179</v>
      </c>
      <c r="Q9433" t="s">
        <v>53</v>
      </c>
      <c r="R9433" t="s">
        <v>56</v>
      </c>
      <c r="S9433" t="s">
        <v>41</v>
      </c>
      <c r="T9433" t="s">
        <v>29240</v>
      </c>
      <c r="U9433" t="s">
        <v>29240</v>
      </c>
      <c r="V9433">
        <v>1</v>
      </c>
      <c r="W9433">
        <v>0</v>
      </c>
      <c r="X9433">
        <v>0</v>
      </c>
      <c r="Y9433">
        <v>0</v>
      </c>
      <c r="Z9433">
        <v>0</v>
      </c>
      <c r="AA9433">
        <v>0</v>
      </c>
      <c r="AB9433">
        <v>0</v>
      </c>
      <c r="AC9433">
        <v>0</v>
      </c>
      <c r="AD9433">
        <v>0</v>
      </c>
    </row>
    <row r="9434" spans="1:30" hidden="1" x14ac:dyDescent="0.3">
      <c r="A9434" t="s">
        <v>29777</v>
      </c>
      <c r="B9434" t="s">
        <v>29782</v>
      </c>
      <c r="C9434" t="s">
        <v>32</v>
      </c>
      <c r="D9434" t="s">
        <v>50</v>
      </c>
      <c r="E9434" t="s">
        <v>6023</v>
      </c>
      <c r="F9434">
        <v>3750000</v>
      </c>
      <c r="G9434" t="s">
        <v>29777</v>
      </c>
      <c r="H9434" t="s">
        <v>29779</v>
      </c>
      <c r="I9434" t="s">
        <v>29780</v>
      </c>
      <c r="J9434" t="s">
        <v>29781</v>
      </c>
      <c r="K9434" t="s">
        <v>37</v>
      </c>
      <c r="L9434" t="s">
        <v>53</v>
      </c>
      <c r="M9434" t="s">
        <v>2549</v>
      </c>
      <c r="N9434" t="s">
        <v>2550</v>
      </c>
      <c r="O9434" t="s">
        <v>2550</v>
      </c>
      <c r="P9434" s="1">
        <v>40179</v>
      </c>
      <c r="Q9434" t="s">
        <v>53</v>
      </c>
      <c r="R9434" t="s">
        <v>56</v>
      </c>
      <c r="S9434" t="s">
        <v>41</v>
      </c>
      <c r="T9434" t="s">
        <v>29240</v>
      </c>
      <c r="U9434" t="s">
        <v>29240</v>
      </c>
      <c r="V9434">
        <v>1</v>
      </c>
      <c r="W9434">
        <v>0</v>
      </c>
      <c r="X9434">
        <v>0</v>
      </c>
      <c r="Y9434">
        <v>0</v>
      </c>
      <c r="Z9434">
        <v>0</v>
      </c>
      <c r="AA9434">
        <v>0</v>
      </c>
      <c r="AB9434">
        <v>0</v>
      </c>
      <c r="AC9434">
        <v>0</v>
      </c>
      <c r="AD9434">
        <v>0</v>
      </c>
    </row>
    <row r="9435" spans="1:30" hidden="1" x14ac:dyDescent="0.3">
      <c r="A9435" t="s">
        <v>29777</v>
      </c>
      <c r="B9435" t="s">
        <v>29783</v>
      </c>
      <c r="C9435" t="s">
        <v>32</v>
      </c>
      <c r="D9435" t="s">
        <v>50</v>
      </c>
      <c r="E9435" t="s">
        <v>29784</v>
      </c>
      <c r="F9435">
        <v>8500000</v>
      </c>
      <c r="G9435" t="s">
        <v>29777</v>
      </c>
      <c r="H9435" t="s">
        <v>29779</v>
      </c>
      <c r="I9435" t="s">
        <v>29780</v>
      </c>
      <c r="J9435" t="s">
        <v>29781</v>
      </c>
      <c r="K9435" t="s">
        <v>37</v>
      </c>
      <c r="L9435" t="s">
        <v>53</v>
      </c>
      <c r="M9435" t="s">
        <v>2549</v>
      </c>
      <c r="N9435" t="s">
        <v>2550</v>
      </c>
      <c r="O9435" t="s">
        <v>2550</v>
      </c>
      <c r="P9435" s="1">
        <v>40179</v>
      </c>
      <c r="Q9435" t="s">
        <v>53</v>
      </c>
      <c r="R9435" t="s">
        <v>56</v>
      </c>
      <c r="S9435" t="s">
        <v>41</v>
      </c>
      <c r="T9435" t="s">
        <v>29240</v>
      </c>
      <c r="U9435" t="s">
        <v>29240</v>
      </c>
      <c r="V9435">
        <v>1</v>
      </c>
      <c r="W9435">
        <v>0</v>
      </c>
      <c r="X9435">
        <v>0</v>
      </c>
      <c r="Y9435">
        <v>0</v>
      </c>
      <c r="Z9435">
        <v>0</v>
      </c>
      <c r="AA9435">
        <v>0</v>
      </c>
      <c r="AB9435">
        <v>0</v>
      </c>
      <c r="AC9435">
        <v>0</v>
      </c>
      <c r="AD9435">
        <v>0</v>
      </c>
    </row>
    <row r="9436" spans="1:30" hidden="1" x14ac:dyDescent="0.3">
      <c r="A9436" t="s">
        <v>29785</v>
      </c>
      <c r="B9436" t="s">
        <v>29786</v>
      </c>
      <c r="C9436" t="s">
        <v>32</v>
      </c>
      <c r="D9436" t="s">
        <v>50</v>
      </c>
      <c r="E9436" t="s">
        <v>29787</v>
      </c>
      <c r="F9436">
        <v>2265000</v>
      </c>
      <c r="G9436" t="s">
        <v>29785</v>
      </c>
      <c r="H9436" t="s">
        <v>29788</v>
      </c>
      <c r="I9436" t="s">
        <v>29789</v>
      </c>
      <c r="J9436" t="s">
        <v>29282</v>
      </c>
      <c r="K9436" t="s">
        <v>168</v>
      </c>
      <c r="L9436" t="s">
        <v>53</v>
      </c>
      <c r="M9436" t="s">
        <v>54</v>
      </c>
      <c r="N9436" t="s">
        <v>55</v>
      </c>
      <c r="O9436" t="s">
        <v>857</v>
      </c>
      <c r="P9436" s="1">
        <v>38353</v>
      </c>
      <c r="Q9436" t="s">
        <v>53</v>
      </c>
      <c r="R9436" t="s">
        <v>56</v>
      </c>
      <c r="S9436" t="s">
        <v>41</v>
      </c>
      <c r="T9436" t="s">
        <v>29240</v>
      </c>
      <c r="U9436" t="s">
        <v>29240</v>
      </c>
      <c r="V9436">
        <v>1</v>
      </c>
      <c r="W9436">
        <v>0</v>
      </c>
      <c r="X9436">
        <v>0</v>
      </c>
      <c r="Y9436">
        <v>0</v>
      </c>
      <c r="Z9436">
        <v>0</v>
      </c>
      <c r="AA9436">
        <v>0</v>
      </c>
      <c r="AB9436">
        <v>0</v>
      </c>
      <c r="AC9436">
        <v>0</v>
      </c>
      <c r="AD9436">
        <v>0</v>
      </c>
    </row>
    <row r="9437" spans="1:30" hidden="1" x14ac:dyDescent="0.3">
      <c r="A9437" t="s">
        <v>29785</v>
      </c>
      <c r="B9437" t="s">
        <v>29790</v>
      </c>
      <c r="C9437" t="s">
        <v>32</v>
      </c>
      <c r="D9437" t="s">
        <v>399</v>
      </c>
      <c r="E9437" t="s">
        <v>10697</v>
      </c>
      <c r="F9437">
        <v>37400000</v>
      </c>
      <c r="G9437" t="s">
        <v>29785</v>
      </c>
      <c r="H9437" t="s">
        <v>29788</v>
      </c>
      <c r="I9437" t="s">
        <v>29789</v>
      </c>
      <c r="J9437" t="s">
        <v>29282</v>
      </c>
      <c r="K9437" t="s">
        <v>168</v>
      </c>
      <c r="L9437" t="s">
        <v>53</v>
      </c>
      <c r="M9437" t="s">
        <v>54</v>
      </c>
      <c r="N9437" t="s">
        <v>55</v>
      </c>
      <c r="O9437" t="s">
        <v>857</v>
      </c>
      <c r="P9437" s="1">
        <v>38353</v>
      </c>
      <c r="Q9437" t="s">
        <v>53</v>
      </c>
      <c r="R9437" t="s">
        <v>56</v>
      </c>
      <c r="S9437" t="s">
        <v>41</v>
      </c>
      <c r="T9437" t="s">
        <v>29240</v>
      </c>
      <c r="U9437" t="s">
        <v>29240</v>
      </c>
      <c r="V9437">
        <v>1</v>
      </c>
      <c r="W9437">
        <v>0</v>
      </c>
      <c r="X9437">
        <v>0</v>
      </c>
      <c r="Y9437">
        <v>0</v>
      </c>
      <c r="Z9437">
        <v>0</v>
      </c>
      <c r="AA9437">
        <v>0</v>
      </c>
      <c r="AB9437">
        <v>0</v>
      </c>
      <c r="AC9437">
        <v>0</v>
      </c>
      <c r="AD9437">
        <v>0</v>
      </c>
    </row>
    <row r="9438" spans="1:30" hidden="1" x14ac:dyDescent="0.3">
      <c r="A9438" t="s">
        <v>29785</v>
      </c>
      <c r="B9438" t="s">
        <v>29791</v>
      </c>
      <c r="C9438" t="s">
        <v>32</v>
      </c>
      <c r="D9438" t="s">
        <v>50</v>
      </c>
      <c r="E9438" s="1">
        <v>39761</v>
      </c>
      <c r="F9438">
        <v>13500000</v>
      </c>
      <c r="G9438" t="s">
        <v>29785</v>
      </c>
      <c r="H9438" t="s">
        <v>29788</v>
      </c>
      <c r="I9438" t="s">
        <v>29789</v>
      </c>
      <c r="J9438" t="s">
        <v>29282</v>
      </c>
      <c r="K9438" t="s">
        <v>168</v>
      </c>
      <c r="L9438" t="s">
        <v>53</v>
      </c>
      <c r="M9438" t="s">
        <v>54</v>
      </c>
      <c r="N9438" t="s">
        <v>55</v>
      </c>
      <c r="O9438" t="s">
        <v>857</v>
      </c>
      <c r="P9438" s="1">
        <v>38353</v>
      </c>
      <c r="Q9438" t="s">
        <v>53</v>
      </c>
      <c r="R9438" t="s">
        <v>56</v>
      </c>
      <c r="S9438" t="s">
        <v>41</v>
      </c>
      <c r="T9438" t="s">
        <v>29240</v>
      </c>
      <c r="U9438" t="s">
        <v>29240</v>
      </c>
      <c r="V9438">
        <v>1</v>
      </c>
      <c r="W9438">
        <v>0</v>
      </c>
      <c r="X9438">
        <v>0</v>
      </c>
      <c r="Y9438">
        <v>0</v>
      </c>
      <c r="Z9438">
        <v>0</v>
      </c>
      <c r="AA9438">
        <v>0</v>
      </c>
      <c r="AB9438">
        <v>0</v>
      </c>
      <c r="AC9438">
        <v>0</v>
      </c>
      <c r="AD9438">
        <v>0</v>
      </c>
    </row>
    <row r="9439" spans="1:30" hidden="1" x14ac:dyDescent="0.3">
      <c r="A9439" t="s">
        <v>29792</v>
      </c>
      <c r="B9439" t="s">
        <v>29793</v>
      </c>
      <c r="C9439" t="s">
        <v>32</v>
      </c>
      <c r="D9439" t="s">
        <v>399</v>
      </c>
      <c r="E9439" s="1">
        <v>41741</v>
      </c>
      <c r="F9439">
        <v>1200000000</v>
      </c>
      <c r="G9439" t="s">
        <v>29792</v>
      </c>
      <c r="H9439" t="s">
        <v>29794</v>
      </c>
      <c r="I9439" t="s">
        <v>29795</v>
      </c>
      <c r="J9439" t="s">
        <v>29796</v>
      </c>
      <c r="K9439" t="s">
        <v>37</v>
      </c>
      <c r="L9439" t="s">
        <v>53</v>
      </c>
      <c r="M9439" t="s">
        <v>54</v>
      </c>
      <c r="N9439" t="s">
        <v>95</v>
      </c>
      <c r="O9439" t="s">
        <v>96</v>
      </c>
      <c r="P9439" s="1">
        <v>39816</v>
      </c>
      <c r="Q9439" t="s">
        <v>53</v>
      </c>
      <c r="R9439" t="s">
        <v>56</v>
      </c>
      <c r="S9439" t="s">
        <v>41</v>
      </c>
      <c r="T9439" t="s">
        <v>29240</v>
      </c>
      <c r="U9439" t="s">
        <v>29240</v>
      </c>
      <c r="V9439">
        <v>1</v>
      </c>
      <c r="W9439">
        <v>0</v>
      </c>
      <c r="X9439">
        <v>0</v>
      </c>
      <c r="Y9439">
        <v>0</v>
      </c>
      <c r="Z9439">
        <v>0</v>
      </c>
      <c r="AA9439">
        <v>0</v>
      </c>
      <c r="AB9439">
        <v>0</v>
      </c>
      <c r="AC9439">
        <v>0</v>
      </c>
      <c r="AD9439">
        <v>0</v>
      </c>
    </row>
    <row r="9440" spans="1:30" hidden="1" x14ac:dyDescent="0.3">
      <c r="A9440" t="s">
        <v>29792</v>
      </c>
      <c r="B9440" t="s">
        <v>29797</v>
      </c>
      <c r="C9440" t="s">
        <v>32</v>
      </c>
      <c r="D9440" t="s">
        <v>399</v>
      </c>
      <c r="E9440" t="s">
        <v>14287</v>
      </c>
      <c r="F9440">
        <v>1000000000</v>
      </c>
      <c r="G9440" t="s">
        <v>29792</v>
      </c>
      <c r="H9440" t="s">
        <v>29794</v>
      </c>
      <c r="I9440" t="s">
        <v>29795</v>
      </c>
      <c r="J9440" t="s">
        <v>29796</v>
      </c>
      <c r="K9440" t="s">
        <v>37</v>
      </c>
      <c r="L9440" t="s">
        <v>53</v>
      </c>
      <c r="M9440" t="s">
        <v>54</v>
      </c>
      <c r="N9440" t="s">
        <v>95</v>
      </c>
      <c r="O9440" t="s">
        <v>96</v>
      </c>
      <c r="P9440" s="1">
        <v>39816</v>
      </c>
      <c r="Q9440" t="s">
        <v>53</v>
      </c>
      <c r="R9440" t="s">
        <v>56</v>
      </c>
      <c r="S9440" t="s">
        <v>41</v>
      </c>
      <c r="T9440" t="s">
        <v>29240</v>
      </c>
      <c r="U9440" t="s">
        <v>29240</v>
      </c>
      <c r="V9440">
        <v>1</v>
      </c>
      <c r="W9440">
        <v>0</v>
      </c>
      <c r="X9440">
        <v>0</v>
      </c>
      <c r="Y9440">
        <v>0</v>
      </c>
      <c r="Z9440">
        <v>0</v>
      </c>
      <c r="AA9440">
        <v>0</v>
      </c>
      <c r="AB9440">
        <v>0</v>
      </c>
      <c r="AC9440">
        <v>0</v>
      </c>
      <c r="AD9440">
        <v>0</v>
      </c>
    </row>
    <row r="9441" spans="1:30" hidden="1" x14ac:dyDescent="0.3">
      <c r="A9441" t="s">
        <v>29792</v>
      </c>
      <c r="B9441" t="s">
        <v>29798</v>
      </c>
      <c r="C9441" t="s">
        <v>32</v>
      </c>
      <c r="D9441" t="s">
        <v>139</v>
      </c>
      <c r="E9441" t="s">
        <v>8265</v>
      </c>
      <c r="F9441">
        <v>258000000</v>
      </c>
      <c r="G9441" t="s">
        <v>29792</v>
      </c>
      <c r="H9441" t="s">
        <v>29794</v>
      </c>
      <c r="I9441" t="s">
        <v>29795</v>
      </c>
      <c r="J9441" t="s">
        <v>29796</v>
      </c>
      <c r="K9441" t="s">
        <v>37</v>
      </c>
      <c r="L9441" t="s">
        <v>53</v>
      </c>
      <c r="M9441" t="s">
        <v>54</v>
      </c>
      <c r="N9441" t="s">
        <v>95</v>
      </c>
      <c r="O9441" t="s">
        <v>96</v>
      </c>
      <c r="P9441" s="1">
        <v>39816</v>
      </c>
      <c r="Q9441" t="s">
        <v>53</v>
      </c>
      <c r="R9441" t="s">
        <v>56</v>
      </c>
      <c r="S9441" t="s">
        <v>41</v>
      </c>
      <c r="T9441" t="s">
        <v>29240</v>
      </c>
      <c r="U9441" t="s">
        <v>29240</v>
      </c>
      <c r="V9441">
        <v>1</v>
      </c>
      <c r="W9441">
        <v>0</v>
      </c>
      <c r="X9441">
        <v>0</v>
      </c>
      <c r="Y9441">
        <v>0</v>
      </c>
      <c r="Z9441">
        <v>0</v>
      </c>
      <c r="AA9441">
        <v>0</v>
      </c>
      <c r="AB9441">
        <v>0</v>
      </c>
      <c r="AC9441">
        <v>0</v>
      </c>
      <c r="AD9441">
        <v>0</v>
      </c>
    </row>
    <row r="9442" spans="1:30" hidden="1" x14ac:dyDescent="0.3">
      <c r="A9442" t="s">
        <v>29792</v>
      </c>
      <c r="B9442" t="s">
        <v>29799</v>
      </c>
      <c r="C9442" t="s">
        <v>32</v>
      </c>
      <c r="D9442" t="s">
        <v>33</v>
      </c>
      <c r="E9442" s="1">
        <v>40736</v>
      </c>
      <c r="F9442">
        <v>37000000</v>
      </c>
      <c r="G9442" t="s">
        <v>29792</v>
      </c>
      <c r="H9442" t="s">
        <v>29794</v>
      </c>
      <c r="I9442" t="s">
        <v>29795</v>
      </c>
      <c r="J9442" t="s">
        <v>29796</v>
      </c>
      <c r="K9442" t="s">
        <v>37</v>
      </c>
      <c r="L9442" t="s">
        <v>53</v>
      </c>
      <c r="M9442" t="s">
        <v>54</v>
      </c>
      <c r="N9442" t="s">
        <v>95</v>
      </c>
      <c r="O9442" t="s">
        <v>96</v>
      </c>
      <c r="P9442" s="1">
        <v>39816</v>
      </c>
      <c r="Q9442" t="s">
        <v>53</v>
      </c>
      <c r="R9442" t="s">
        <v>56</v>
      </c>
      <c r="S9442" t="s">
        <v>41</v>
      </c>
      <c r="T9442" t="s">
        <v>29240</v>
      </c>
      <c r="U9442" t="s">
        <v>29240</v>
      </c>
      <c r="V9442">
        <v>1</v>
      </c>
      <c r="W9442">
        <v>0</v>
      </c>
      <c r="X9442">
        <v>0</v>
      </c>
      <c r="Y9442">
        <v>0</v>
      </c>
      <c r="Z9442">
        <v>0</v>
      </c>
      <c r="AA9442">
        <v>0</v>
      </c>
      <c r="AB9442">
        <v>0</v>
      </c>
      <c r="AC9442">
        <v>0</v>
      </c>
      <c r="AD9442">
        <v>0</v>
      </c>
    </row>
    <row r="9443" spans="1:30" hidden="1" x14ac:dyDescent="0.3">
      <c r="A9443" t="s">
        <v>29792</v>
      </c>
      <c r="B9443" t="s">
        <v>29800</v>
      </c>
      <c r="C9443" t="s">
        <v>32</v>
      </c>
      <c r="D9443" t="s">
        <v>322</v>
      </c>
      <c r="E9443" s="1">
        <v>41796</v>
      </c>
      <c r="F9443">
        <v>1200000000</v>
      </c>
      <c r="G9443" t="s">
        <v>29792</v>
      </c>
      <c r="H9443" t="s">
        <v>29794</v>
      </c>
      <c r="I9443" t="s">
        <v>29795</v>
      </c>
      <c r="J9443" t="s">
        <v>29796</v>
      </c>
      <c r="K9443" t="s">
        <v>37</v>
      </c>
      <c r="L9443" t="s">
        <v>53</v>
      </c>
      <c r="M9443" t="s">
        <v>54</v>
      </c>
      <c r="N9443" t="s">
        <v>95</v>
      </c>
      <c r="O9443" t="s">
        <v>96</v>
      </c>
      <c r="P9443" s="1">
        <v>39816</v>
      </c>
      <c r="Q9443" t="s">
        <v>53</v>
      </c>
      <c r="R9443" t="s">
        <v>56</v>
      </c>
      <c r="S9443" t="s">
        <v>41</v>
      </c>
      <c r="T9443" t="s">
        <v>29240</v>
      </c>
      <c r="U9443" t="s">
        <v>29240</v>
      </c>
      <c r="V9443">
        <v>1</v>
      </c>
      <c r="W9443">
        <v>0</v>
      </c>
      <c r="X9443">
        <v>0</v>
      </c>
      <c r="Y9443">
        <v>0</v>
      </c>
      <c r="Z9443">
        <v>0</v>
      </c>
      <c r="AA9443">
        <v>0</v>
      </c>
      <c r="AB9443">
        <v>0</v>
      </c>
      <c r="AC9443">
        <v>0</v>
      </c>
      <c r="AD9443">
        <v>0</v>
      </c>
    </row>
    <row r="9444" spans="1:30" hidden="1" x14ac:dyDescent="0.3">
      <c r="A9444" t="s">
        <v>29792</v>
      </c>
      <c r="B9444" t="s">
        <v>29801</v>
      </c>
      <c r="C9444" t="s">
        <v>32</v>
      </c>
      <c r="D9444" t="s">
        <v>50</v>
      </c>
      <c r="E9444" t="s">
        <v>5050</v>
      </c>
      <c r="F9444">
        <v>11000000</v>
      </c>
      <c r="G9444" t="s">
        <v>29792</v>
      </c>
      <c r="H9444" t="s">
        <v>29794</v>
      </c>
      <c r="I9444" t="s">
        <v>29795</v>
      </c>
      <c r="J9444" t="s">
        <v>29796</v>
      </c>
      <c r="K9444" t="s">
        <v>37</v>
      </c>
      <c r="L9444" t="s">
        <v>53</v>
      </c>
      <c r="M9444" t="s">
        <v>54</v>
      </c>
      <c r="N9444" t="s">
        <v>95</v>
      </c>
      <c r="O9444" t="s">
        <v>96</v>
      </c>
      <c r="P9444" s="1">
        <v>39816</v>
      </c>
      <c r="Q9444" t="s">
        <v>53</v>
      </c>
      <c r="R9444" t="s">
        <v>56</v>
      </c>
      <c r="S9444" t="s">
        <v>41</v>
      </c>
      <c r="T9444" t="s">
        <v>29240</v>
      </c>
      <c r="U9444" t="s">
        <v>29240</v>
      </c>
      <c r="V9444">
        <v>1</v>
      </c>
      <c r="W9444">
        <v>0</v>
      </c>
      <c r="X9444">
        <v>0</v>
      </c>
      <c r="Y9444">
        <v>0</v>
      </c>
      <c r="Z9444">
        <v>0</v>
      </c>
      <c r="AA9444">
        <v>0</v>
      </c>
      <c r="AB9444">
        <v>0</v>
      </c>
      <c r="AC9444">
        <v>0</v>
      </c>
      <c r="AD9444">
        <v>0</v>
      </c>
    </row>
    <row r="9445" spans="1:30" hidden="1" x14ac:dyDescent="0.3">
      <c r="A9445" t="s">
        <v>29792</v>
      </c>
      <c r="B9445" t="s">
        <v>29802</v>
      </c>
      <c r="C9445" t="s">
        <v>32</v>
      </c>
      <c r="D9445" t="s">
        <v>399</v>
      </c>
      <c r="E9445" t="s">
        <v>11165</v>
      </c>
      <c r="F9445">
        <v>600000000</v>
      </c>
      <c r="G9445" t="s">
        <v>29792</v>
      </c>
      <c r="H9445" t="s">
        <v>29794</v>
      </c>
      <c r="I9445" t="s">
        <v>29795</v>
      </c>
      <c r="J9445" t="s">
        <v>29796</v>
      </c>
      <c r="K9445" t="s">
        <v>37</v>
      </c>
      <c r="L9445" t="s">
        <v>53</v>
      </c>
      <c r="M9445" t="s">
        <v>54</v>
      </c>
      <c r="N9445" t="s">
        <v>95</v>
      </c>
      <c r="O9445" t="s">
        <v>96</v>
      </c>
      <c r="P9445" s="1">
        <v>39816</v>
      </c>
      <c r="Q9445" t="s">
        <v>53</v>
      </c>
      <c r="R9445" t="s">
        <v>56</v>
      </c>
      <c r="S9445" t="s">
        <v>41</v>
      </c>
      <c r="T9445" t="s">
        <v>29240</v>
      </c>
      <c r="U9445" t="s">
        <v>29240</v>
      </c>
      <c r="V9445">
        <v>1</v>
      </c>
      <c r="W9445">
        <v>0</v>
      </c>
      <c r="X9445">
        <v>0</v>
      </c>
      <c r="Y9445">
        <v>0</v>
      </c>
      <c r="Z9445">
        <v>0</v>
      </c>
      <c r="AA9445">
        <v>0</v>
      </c>
      <c r="AB9445">
        <v>0</v>
      </c>
      <c r="AC9445">
        <v>0</v>
      </c>
      <c r="AD9445">
        <v>0</v>
      </c>
    </row>
    <row r="9446" spans="1:30" hidden="1" x14ac:dyDescent="0.3">
      <c r="A9446" t="s">
        <v>29792</v>
      </c>
      <c r="B9446" t="s">
        <v>29803</v>
      </c>
      <c r="C9446" t="s">
        <v>32</v>
      </c>
      <c r="D9446" t="s">
        <v>394</v>
      </c>
      <c r="E9446" t="s">
        <v>1875</v>
      </c>
      <c r="F9446">
        <v>1000000000</v>
      </c>
      <c r="G9446" t="s">
        <v>29792</v>
      </c>
      <c r="H9446" t="s">
        <v>29794</v>
      </c>
      <c r="I9446" t="s">
        <v>29795</v>
      </c>
      <c r="J9446" t="s">
        <v>29796</v>
      </c>
      <c r="K9446" t="s">
        <v>37</v>
      </c>
      <c r="L9446" t="s">
        <v>53</v>
      </c>
      <c r="M9446" t="s">
        <v>54</v>
      </c>
      <c r="N9446" t="s">
        <v>95</v>
      </c>
      <c r="O9446" t="s">
        <v>96</v>
      </c>
      <c r="P9446" s="1">
        <v>39816</v>
      </c>
      <c r="Q9446" t="s">
        <v>53</v>
      </c>
      <c r="R9446" t="s">
        <v>56</v>
      </c>
      <c r="S9446" t="s">
        <v>41</v>
      </c>
      <c r="T9446" t="s">
        <v>29240</v>
      </c>
      <c r="U9446" t="s">
        <v>29240</v>
      </c>
      <c r="V9446">
        <v>1</v>
      </c>
      <c r="W9446">
        <v>0</v>
      </c>
      <c r="X9446">
        <v>0</v>
      </c>
      <c r="Y9446">
        <v>0</v>
      </c>
      <c r="Z9446">
        <v>0</v>
      </c>
      <c r="AA9446">
        <v>0</v>
      </c>
      <c r="AB9446">
        <v>0</v>
      </c>
      <c r="AC9446">
        <v>0</v>
      </c>
      <c r="AD9446">
        <v>0</v>
      </c>
    </row>
    <row r="9447" spans="1:30" hidden="1" x14ac:dyDescent="0.3">
      <c r="A9447" t="s">
        <v>29804</v>
      </c>
      <c r="B9447" t="s">
        <v>29805</v>
      </c>
      <c r="C9447" t="s">
        <v>32</v>
      </c>
      <c r="E9447" s="1">
        <v>41761</v>
      </c>
      <c r="F9447">
        <v>5300000</v>
      </c>
      <c r="G9447" t="s">
        <v>29804</v>
      </c>
      <c r="H9447" t="s">
        <v>29806</v>
      </c>
      <c r="I9447" t="s">
        <v>29807</v>
      </c>
      <c r="J9447" t="s">
        <v>29240</v>
      </c>
      <c r="K9447" t="s">
        <v>168</v>
      </c>
      <c r="L9447" t="s">
        <v>53</v>
      </c>
      <c r="M9447" t="s">
        <v>774</v>
      </c>
      <c r="N9447" t="s">
        <v>775</v>
      </c>
      <c r="O9447" t="s">
        <v>9593</v>
      </c>
      <c r="P9447" s="1">
        <v>24473</v>
      </c>
      <c r="Q9447" t="s">
        <v>53</v>
      </c>
      <c r="R9447" t="s">
        <v>56</v>
      </c>
      <c r="S9447" t="s">
        <v>41</v>
      </c>
      <c r="T9447" t="s">
        <v>29240</v>
      </c>
      <c r="U9447" t="s">
        <v>29240</v>
      </c>
      <c r="V9447">
        <v>1</v>
      </c>
      <c r="W9447">
        <v>0</v>
      </c>
      <c r="X9447">
        <v>0</v>
      </c>
      <c r="Y9447">
        <v>0</v>
      </c>
      <c r="Z9447">
        <v>0</v>
      </c>
      <c r="AA9447">
        <v>0</v>
      </c>
      <c r="AB9447">
        <v>0</v>
      </c>
      <c r="AC9447">
        <v>0</v>
      </c>
      <c r="AD9447">
        <v>0</v>
      </c>
    </row>
    <row r="9448" spans="1:30" hidden="1" x14ac:dyDescent="0.3">
      <c r="A9448" t="s">
        <v>29808</v>
      </c>
      <c r="B9448" t="s">
        <v>29809</v>
      </c>
      <c r="C9448" t="s">
        <v>32</v>
      </c>
      <c r="E9448" s="1">
        <v>40889</v>
      </c>
      <c r="F9448">
        <v>350000</v>
      </c>
      <c r="G9448" t="s">
        <v>29808</v>
      </c>
      <c r="H9448" t="s">
        <v>29810</v>
      </c>
      <c r="I9448" t="s">
        <v>29811</v>
      </c>
      <c r="J9448" t="s">
        <v>29240</v>
      </c>
      <c r="K9448" t="s">
        <v>37</v>
      </c>
      <c r="L9448" t="s">
        <v>53</v>
      </c>
      <c r="M9448" t="s">
        <v>679</v>
      </c>
      <c r="N9448" t="s">
        <v>680</v>
      </c>
      <c r="O9448" t="s">
        <v>681</v>
      </c>
      <c r="Q9448" t="s">
        <v>53</v>
      </c>
      <c r="R9448" t="s">
        <v>56</v>
      </c>
      <c r="S9448" t="s">
        <v>41</v>
      </c>
      <c r="T9448" t="s">
        <v>29240</v>
      </c>
      <c r="U9448" t="s">
        <v>29240</v>
      </c>
      <c r="V9448">
        <v>1</v>
      </c>
      <c r="W9448">
        <v>0</v>
      </c>
      <c r="X9448">
        <v>0</v>
      </c>
      <c r="Y9448">
        <v>0</v>
      </c>
      <c r="Z9448">
        <v>0</v>
      </c>
      <c r="AA9448">
        <v>0</v>
      </c>
      <c r="AB9448">
        <v>0</v>
      </c>
      <c r="AC9448">
        <v>0</v>
      </c>
      <c r="AD9448">
        <v>0</v>
      </c>
    </row>
    <row r="9449" spans="1:30" hidden="1" x14ac:dyDescent="0.3">
      <c r="A9449" t="s">
        <v>29812</v>
      </c>
      <c r="B9449" t="s">
        <v>29813</v>
      </c>
      <c r="C9449" t="s">
        <v>32</v>
      </c>
      <c r="D9449" t="s">
        <v>50</v>
      </c>
      <c r="E9449" s="1">
        <v>42222</v>
      </c>
      <c r="F9449">
        <v>6500000</v>
      </c>
      <c r="G9449" t="s">
        <v>29812</v>
      </c>
      <c r="H9449" t="s">
        <v>29814</v>
      </c>
      <c r="I9449" t="s">
        <v>29815</v>
      </c>
      <c r="J9449" t="s">
        <v>29816</v>
      </c>
      <c r="K9449" t="s">
        <v>37</v>
      </c>
      <c r="L9449" t="s">
        <v>53</v>
      </c>
      <c r="M9449" t="s">
        <v>123</v>
      </c>
      <c r="N9449" t="s">
        <v>124</v>
      </c>
      <c r="O9449" t="s">
        <v>124</v>
      </c>
      <c r="P9449" s="1">
        <v>41640</v>
      </c>
      <c r="Q9449" t="s">
        <v>53</v>
      </c>
      <c r="R9449" t="s">
        <v>56</v>
      </c>
      <c r="S9449" t="s">
        <v>41</v>
      </c>
      <c r="T9449" t="s">
        <v>29240</v>
      </c>
      <c r="U9449" t="s">
        <v>29240</v>
      </c>
      <c r="V9449">
        <v>1</v>
      </c>
      <c r="W9449">
        <v>0</v>
      </c>
      <c r="X9449">
        <v>0</v>
      </c>
      <c r="Y9449">
        <v>0</v>
      </c>
      <c r="Z9449">
        <v>0</v>
      </c>
      <c r="AA9449">
        <v>0</v>
      </c>
      <c r="AB9449">
        <v>0</v>
      </c>
      <c r="AC9449">
        <v>0</v>
      </c>
      <c r="AD9449">
        <v>0</v>
      </c>
    </row>
    <row r="9450" spans="1:30" hidden="1" x14ac:dyDescent="0.3">
      <c r="A9450" t="s">
        <v>29817</v>
      </c>
      <c r="B9450" t="s">
        <v>29818</v>
      </c>
      <c r="C9450" t="s">
        <v>32</v>
      </c>
      <c r="D9450" t="s">
        <v>139</v>
      </c>
      <c r="E9450" t="s">
        <v>5878</v>
      </c>
      <c r="F9450">
        <v>5268902</v>
      </c>
      <c r="G9450" t="s">
        <v>29817</v>
      </c>
      <c r="H9450" t="s">
        <v>29819</v>
      </c>
      <c r="I9450" t="s">
        <v>29820</v>
      </c>
      <c r="J9450" t="s">
        <v>29821</v>
      </c>
      <c r="K9450" t="s">
        <v>37</v>
      </c>
      <c r="L9450" t="s">
        <v>53</v>
      </c>
      <c r="M9450" t="s">
        <v>62</v>
      </c>
      <c r="N9450" t="s">
        <v>63</v>
      </c>
      <c r="O9450" t="s">
        <v>948</v>
      </c>
      <c r="P9450" s="1">
        <v>36892</v>
      </c>
      <c r="Q9450" t="s">
        <v>53</v>
      </c>
      <c r="R9450" t="s">
        <v>56</v>
      </c>
      <c r="S9450" t="s">
        <v>41</v>
      </c>
      <c r="T9450" t="s">
        <v>29240</v>
      </c>
      <c r="U9450" t="s">
        <v>29240</v>
      </c>
      <c r="V9450">
        <v>1</v>
      </c>
      <c r="W9450">
        <v>0</v>
      </c>
      <c r="X9450">
        <v>0</v>
      </c>
      <c r="Y9450">
        <v>0</v>
      </c>
      <c r="Z9450">
        <v>0</v>
      </c>
      <c r="AA9450">
        <v>0</v>
      </c>
      <c r="AB9450">
        <v>0</v>
      </c>
      <c r="AC9450">
        <v>0</v>
      </c>
      <c r="AD9450">
        <v>0</v>
      </c>
    </row>
    <row r="9451" spans="1:30" hidden="1" x14ac:dyDescent="0.3">
      <c r="A9451" t="s">
        <v>29817</v>
      </c>
      <c r="B9451" t="s">
        <v>29822</v>
      </c>
      <c r="C9451" t="s">
        <v>32</v>
      </c>
      <c r="E9451" t="s">
        <v>20472</v>
      </c>
      <c r="F9451">
        <v>8267208</v>
      </c>
      <c r="G9451" t="s">
        <v>29817</v>
      </c>
      <c r="H9451" t="s">
        <v>29819</v>
      </c>
      <c r="I9451" t="s">
        <v>29820</v>
      </c>
      <c r="J9451" t="s">
        <v>29821</v>
      </c>
      <c r="K9451" t="s">
        <v>37</v>
      </c>
      <c r="L9451" t="s">
        <v>53</v>
      </c>
      <c r="M9451" t="s">
        <v>62</v>
      </c>
      <c r="N9451" t="s">
        <v>63</v>
      </c>
      <c r="O9451" t="s">
        <v>948</v>
      </c>
      <c r="P9451" s="1">
        <v>36892</v>
      </c>
      <c r="Q9451" t="s">
        <v>53</v>
      </c>
      <c r="R9451" t="s">
        <v>56</v>
      </c>
      <c r="S9451" t="s">
        <v>41</v>
      </c>
      <c r="T9451" t="s">
        <v>29240</v>
      </c>
      <c r="U9451" t="s">
        <v>29240</v>
      </c>
      <c r="V9451">
        <v>1</v>
      </c>
      <c r="W9451">
        <v>0</v>
      </c>
      <c r="X9451">
        <v>0</v>
      </c>
      <c r="Y9451">
        <v>0</v>
      </c>
      <c r="Z9451">
        <v>0</v>
      </c>
      <c r="AA9451">
        <v>0</v>
      </c>
      <c r="AB9451">
        <v>0</v>
      </c>
      <c r="AC9451">
        <v>0</v>
      </c>
      <c r="AD9451">
        <v>0</v>
      </c>
    </row>
    <row r="9452" spans="1:30" hidden="1" x14ac:dyDescent="0.3">
      <c r="A9452" t="s">
        <v>29823</v>
      </c>
      <c r="B9452" t="s">
        <v>29824</v>
      </c>
      <c r="C9452" t="s">
        <v>32</v>
      </c>
      <c r="D9452" t="s">
        <v>50</v>
      </c>
      <c r="E9452" t="s">
        <v>2335</v>
      </c>
      <c r="F9452">
        <v>19000000</v>
      </c>
      <c r="G9452" t="s">
        <v>29823</v>
      </c>
      <c r="H9452" t="s">
        <v>29825</v>
      </c>
      <c r="I9452" t="s">
        <v>29826</v>
      </c>
      <c r="J9452" t="s">
        <v>29827</v>
      </c>
      <c r="K9452" t="s">
        <v>37</v>
      </c>
      <c r="L9452" t="s">
        <v>53</v>
      </c>
      <c r="M9452" t="s">
        <v>73</v>
      </c>
      <c r="N9452" t="s">
        <v>74</v>
      </c>
      <c r="O9452" t="s">
        <v>75</v>
      </c>
      <c r="P9452" s="1">
        <v>41282</v>
      </c>
      <c r="Q9452" t="s">
        <v>53</v>
      </c>
      <c r="R9452" t="s">
        <v>56</v>
      </c>
      <c r="S9452" t="s">
        <v>41</v>
      </c>
      <c r="T9452" t="s">
        <v>29240</v>
      </c>
      <c r="U9452" t="s">
        <v>29240</v>
      </c>
      <c r="V9452">
        <v>1</v>
      </c>
      <c r="W9452">
        <v>0</v>
      </c>
      <c r="X9452">
        <v>0</v>
      </c>
      <c r="Y9452">
        <v>0</v>
      </c>
      <c r="Z9452">
        <v>0</v>
      </c>
      <c r="AA9452">
        <v>0</v>
      </c>
      <c r="AB9452">
        <v>0</v>
      </c>
      <c r="AC9452">
        <v>0</v>
      </c>
      <c r="AD9452">
        <v>0</v>
      </c>
    </row>
    <row r="9453" spans="1:30" hidden="1" x14ac:dyDescent="0.3">
      <c r="A9453" t="s">
        <v>29823</v>
      </c>
      <c r="B9453" t="s">
        <v>29828</v>
      </c>
      <c r="C9453" t="s">
        <v>32</v>
      </c>
      <c r="D9453" t="s">
        <v>33</v>
      </c>
      <c r="E9453" t="s">
        <v>4266</v>
      </c>
      <c r="F9453">
        <v>54000000</v>
      </c>
      <c r="G9453" t="s">
        <v>29823</v>
      </c>
      <c r="H9453" t="s">
        <v>29825</v>
      </c>
      <c r="I9453" t="s">
        <v>29826</v>
      </c>
      <c r="J9453" t="s">
        <v>29827</v>
      </c>
      <c r="K9453" t="s">
        <v>37</v>
      </c>
      <c r="L9453" t="s">
        <v>53</v>
      </c>
      <c r="M9453" t="s">
        <v>73</v>
      </c>
      <c r="N9453" t="s">
        <v>74</v>
      </c>
      <c r="O9453" t="s">
        <v>75</v>
      </c>
      <c r="P9453" s="1">
        <v>41282</v>
      </c>
      <c r="Q9453" t="s">
        <v>53</v>
      </c>
      <c r="R9453" t="s">
        <v>56</v>
      </c>
      <c r="S9453" t="s">
        <v>41</v>
      </c>
      <c r="T9453" t="s">
        <v>29240</v>
      </c>
      <c r="U9453" t="s">
        <v>29240</v>
      </c>
      <c r="V9453">
        <v>1</v>
      </c>
      <c r="W9453">
        <v>0</v>
      </c>
      <c r="X9453">
        <v>0</v>
      </c>
      <c r="Y9453">
        <v>0</v>
      </c>
      <c r="Z9453">
        <v>0</v>
      </c>
      <c r="AA9453">
        <v>0</v>
      </c>
      <c r="AB9453">
        <v>0</v>
      </c>
      <c r="AC9453">
        <v>0</v>
      </c>
      <c r="AD9453">
        <v>0</v>
      </c>
    </row>
    <row r="9454" spans="1:30" hidden="1" x14ac:dyDescent="0.3">
      <c r="A9454" t="s">
        <v>29829</v>
      </c>
      <c r="B9454" t="s">
        <v>29830</v>
      </c>
      <c r="C9454" t="s">
        <v>32</v>
      </c>
      <c r="E9454" s="1">
        <v>41887</v>
      </c>
      <c r="F9454">
        <v>107500</v>
      </c>
      <c r="G9454" t="s">
        <v>29829</v>
      </c>
      <c r="H9454" t="s">
        <v>29831</v>
      </c>
      <c r="I9454" t="s">
        <v>29832</v>
      </c>
      <c r="J9454" t="s">
        <v>29833</v>
      </c>
      <c r="K9454" t="s">
        <v>37</v>
      </c>
      <c r="L9454" t="s">
        <v>53</v>
      </c>
      <c r="M9454" t="s">
        <v>1025</v>
      </c>
      <c r="N9454" t="s">
        <v>1026</v>
      </c>
      <c r="O9454" t="s">
        <v>21654</v>
      </c>
      <c r="Q9454" t="s">
        <v>53</v>
      </c>
      <c r="R9454" t="s">
        <v>56</v>
      </c>
      <c r="S9454" t="s">
        <v>41</v>
      </c>
      <c r="T9454" t="s">
        <v>29240</v>
      </c>
      <c r="U9454" t="s">
        <v>29240</v>
      </c>
      <c r="V9454">
        <v>1</v>
      </c>
      <c r="W9454">
        <v>0</v>
      </c>
      <c r="X9454">
        <v>0</v>
      </c>
      <c r="Y9454">
        <v>0</v>
      </c>
      <c r="Z9454">
        <v>0</v>
      </c>
      <c r="AA9454">
        <v>0</v>
      </c>
      <c r="AB9454">
        <v>0</v>
      </c>
      <c r="AC9454">
        <v>0</v>
      </c>
      <c r="AD9454">
        <v>0</v>
      </c>
    </row>
    <row r="9455" spans="1:30" hidden="1" x14ac:dyDescent="0.3">
      <c r="A9455" t="s">
        <v>29834</v>
      </c>
      <c r="B9455" t="s">
        <v>29835</v>
      </c>
      <c r="C9455" t="s">
        <v>32</v>
      </c>
      <c r="E9455" s="1">
        <v>41861</v>
      </c>
      <c r="F9455">
        <v>45000</v>
      </c>
      <c r="G9455" t="s">
        <v>29834</v>
      </c>
      <c r="H9455" t="s">
        <v>29836</v>
      </c>
      <c r="I9455" t="s">
        <v>29837</v>
      </c>
      <c r="J9455" t="s">
        <v>29838</v>
      </c>
      <c r="K9455" t="s">
        <v>37</v>
      </c>
      <c r="L9455" t="s">
        <v>53</v>
      </c>
      <c r="M9455" t="s">
        <v>54</v>
      </c>
      <c r="N9455" t="s">
        <v>95</v>
      </c>
      <c r="O9455" t="s">
        <v>96</v>
      </c>
      <c r="P9455" s="1">
        <v>41277</v>
      </c>
      <c r="Q9455" t="s">
        <v>53</v>
      </c>
      <c r="R9455" t="s">
        <v>56</v>
      </c>
      <c r="S9455" t="s">
        <v>41</v>
      </c>
      <c r="T9455" t="s">
        <v>29240</v>
      </c>
      <c r="U9455" t="s">
        <v>29240</v>
      </c>
      <c r="V9455">
        <v>1</v>
      </c>
      <c r="W9455">
        <v>0</v>
      </c>
      <c r="X9455">
        <v>0</v>
      </c>
      <c r="Y9455">
        <v>0</v>
      </c>
      <c r="Z9455">
        <v>0</v>
      </c>
      <c r="AA9455">
        <v>0</v>
      </c>
      <c r="AB9455">
        <v>0</v>
      </c>
      <c r="AC9455">
        <v>0</v>
      </c>
      <c r="AD9455">
        <v>0</v>
      </c>
    </row>
    <row r="9456" spans="1:30" hidden="1" x14ac:dyDescent="0.3">
      <c r="A9456" t="s">
        <v>29834</v>
      </c>
      <c r="B9456" t="s">
        <v>29839</v>
      </c>
      <c r="C9456" t="s">
        <v>32</v>
      </c>
      <c r="E9456" t="s">
        <v>10186</v>
      </c>
      <c r="F9456">
        <v>80600</v>
      </c>
      <c r="G9456" t="s">
        <v>29834</v>
      </c>
      <c r="H9456" t="s">
        <v>29836</v>
      </c>
      <c r="I9456" t="s">
        <v>29837</v>
      </c>
      <c r="J9456" t="s">
        <v>29838</v>
      </c>
      <c r="K9456" t="s">
        <v>37</v>
      </c>
      <c r="L9456" t="s">
        <v>53</v>
      </c>
      <c r="M9456" t="s">
        <v>54</v>
      </c>
      <c r="N9456" t="s">
        <v>95</v>
      </c>
      <c r="O9456" t="s">
        <v>96</v>
      </c>
      <c r="P9456" s="1">
        <v>41277</v>
      </c>
      <c r="Q9456" t="s">
        <v>53</v>
      </c>
      <c r="R9456" t="s">
        <v>56</v>
      </c>
      <c r="S9456" t="s">
        <v>41</v>
      </c>
      <c r="T9456" t="s">
        <v>29240</v>
      </c>
      <c r="U9456" t="s">
        <v>29240</v>
      </c>
      <c r="V9456">
        <v>1</v>
      </c>
      <c r="W9456">
        <v>0</v>
      </c>
      <c r="X9456">
        <v>0</v>
      </c>
      <c r="Y9456">
        <v>0</v>
      </c>
      <c r="Z9456">
        <v>0</v>
      </c>
      <c r="AA9456">
        <v>0</v>
      </c>
      <c r="AB9456">
        <v>0</v>
      </c>
      <c r="AC9456">
        <v>0</v>
      </c>
      <c r="AD9456">
        <v>0</v>
      </c>
    </row>
    <row r="9457" spans="1:30" hidden="1" x14ac:dyDescent="0.3">
      <c r="A9457" t="s">
        <v>29840</v>
      </c>
      <c r="B9457" t="s">
        <v>29841</v>
      </c>
      <c r="C9457" t="s">
        <v>32</v>
      </c>
      <c r="D9457" t="s">
        <v>50</v>
      </c>
      <c r="E9457" t="s">
        <v>8679</v>
      </c>
      <c r="F9457">
        <v>13700000</v>
      </c>
      <c r="G9457" t="s">
        <v>29840</v>
      </c>
      <c r="H9457" t="s">
        <v>29842</v>
      </c>
      <c r="I9457" t="s">
        <v>29843</v>
      </c>
      <c r="J9457" t="s">
        <v>29844</v>
      </c>
      <c r="K9457" t="s">
        <v>72</v>
      </c>
      <c r="L9457" t="s">
        <v>53</v>
      </c>
      <c r="M9457" t="s">
        <v>54</v>
      </c>
      <c r="N9457" t="s">
        <v>95</v>
      </c>
      <c r="O9457" t="s">
        <v>96</v>
      </c>
      <c r="P9457" s="1">
        <v>40544</v>
      </c>
      <c r="Q9457" t="s">
        <v>53</v>
      </c>
      <c r="R9457" t="s">
        <v>56</v>
      </c>
      <c r="S9457" t="s">
        <v>41</v>
      </c>
      <c r="T9457" t="s">
        <v>29240</v>
      </c>
      <c r="U9457" t="s">
        <v>29240</v>
      </c>
      <c r="V9457">
        <v>1</v>
      </c>
      <c r="W9457">
        <v>0</v>
      </c>
      <c r="X9457">
        <v>0</v>
      </c>
      <c r="Y9457">
        <v>0</v>
      </c>
      <c r="Z9457">
        <v>0</v>
      </c>
      <c r="AA9457">
        <v>0</v>
      </c>
      <c r="AB9457">
        <v>0</v>
      </c>
      <c r="AC9457">
        <v>0</v>
      </c>
      <c r="AD9457">
        <v>0</v>
      </c>
    </row>
    <row r="9458" spans="1:30" hidden="1" x14ac:dyDescent="0.3">
      <c r="A9458" t="s">
        <v>29845</v>
      </c>
      <c r="B9458" t="s">
        <v>29846</v>
      </c>
      <c r="C9458" t="s">
        <v>32</v>
      </c>
      <c r="D9458" t="s">
        <v>50</v>
      </c>
      <c r="E9458" s="1">
        <v>41679</v>
      </c>
      <c r="F9458">
        <v>11000000</v>
      </c>
      <c r="G9458" t="s">
        <v>29845</v>
      </c>
      <c r="H9458" t="s">
        <v>29847</v>
      </c>
      <c r="I9458" t="s">
        <v>29848</v>
      </c>
      <c r="J9458" t="s">
        <v>29849</v>
      </c>
      <c r="K9458" t="s">
        <v>37</v>
      </c>
      <c r="L9458" t="s">
        <v>53</v>
      </c>
      <c r="M9458" t="s">
        <v>54</v>
      </c>
      <c r="N9458" t="s">
        <v>95</v>
      </c>
      <c r="O9458" t="s">
        <v>871</v>
      </c>
      <c r="P9458" s="1">
        <v>40913</v>
      </c>
      <c r="Q9458" t="s">
        <v>53</v>
      </c>
      <c r="R9458" t="s">
        <v>56</v>
      </c>
      <c r="S9458" t="s">
        <v>41</v>
      </c>
      <c r="T9458" t="s">
        <v>29240</v>
      </c>
      <c r="U9458" t="s">
        <v>29240</v>
      </c>
      <c r="V9458">
        <v>1</v>
      </c>
      <c r="W9458">
        <v>0</v>
      </c>
      <c r="X9458">
        <v>0</v>
      </c>
      <c r="Y9458">
        <v>0</v>
      </c>
      <c r="Z9458">
        <v>0</v>
      </c>
      <c r="AA9458">
        <v>0</v>
      </c>
      <c r="AB9458">
        <v>0</v>
      </c>
      <c r="AC9458">
        <v>0</v>
      </c>
      <c r="AD9458">
        <v>0</v>
      </c>
    </row>
    <row r="9459" spans="1:30" hidden="1" x14ac:dyDescent="0.3">
      <c r="A9459" t="s">
        <v>29850</v>
      </c>
      <c r="B9459" t="s">
        <v>29851</v>
      </c>
      <c r="C9459" t="s">
        <v>32</v>
      </c>
      <c r="E9459" s="1">
        <v>40428</v>
      </c>
      <c r="F9459">
        <v>25000</v>
      </c>
      <c r="G9459" t="s">
        <v>29850</v>
      </c>
      <c r="H9459" t="s">
        <v>29852</v>
      </c>
      <c r="I9459" t="s">
        <v>29853</v>
      </c>
      <c r="J9459" t="s">
        <v>29240</v>
      </c>
      <c r="K9459" t="s">
        <v>37</v>
      </c>
      <c r="L9459" t="s">
        <v>53</v>
      </c>
      <c r="M9459" t="s">
        <v>717</v>
      </c>
      <c r="N9459" t="s">
        <v>1430</v>
      </c>
      <c r="O9459" t="s">
        <v>1430</v>
      </c>
      <c r="P9459" s="1">
        <v>40181</v>
      </c>
      <c r="Q9459" t="s">
        <v>53</v>
      </c>
      <c r="R9459" t="s">
        <v>56</v>
      </c>
      <c r="S9459" t="s">
        <v>41</v>
      </c>
      <c r="T9459" t="s">
        <v>29240</v>
      </c>
      <c r="U9459" t="s">
        <v>29240</v>
      </c>
      <c r="V9459">
        <v>1</v>
      </c>
      <c r="W9459">
        <v>0</v>
      </c>
      <c r="X9459">
        <v>0</v>
      </c>
      <c r="Y9459">
        <v>0</v>
      </c>
      <c r="Z9459">
        <v>0</v>
      </c>
      <c r="AA9459">
        <v>0</v>
      </c>
      <c r="AB9459">
        <v>0</v>
      </c>
      <c r="AC9459">
        <v>0</v>
      </c>
      <c r="AD9459">
        <v>0</v>
      </c>
    </row>
    <row r="9460" spans="1:30" hidden="1" x14ac:dyDescent="0.3">
      <c r="A9460" t="s">
        <v>29854</v>
      </c>
      <c r="B9460" t="s">
        <v>29855</v>
      </c>
      <c r="C9460" t="s">
        <v>32</v>
      </c>
      <c r="E9460" t="s">
        <v>4579</v>
      </c>
      <c r="F9460">
        <v>700000</v>
      </c>
      <c r="G9460" t="s">
        <v>29854</v>
      </c>
      <c r="H9460" t="s">
        <v>29856</v>
      </c>
      <c r="I9460" t="s">
        <v>29857</v>
      </c>
      <c r="J9460" t="s">
        <v>29858</v>
      </c>
      <c r="K9460" t="s">
        <v>37</v>
      </c>
      <c r="L9460" t="s">
        <v>53</v>
      </c>
      <c r="M9460" t="s">
        <v>123</v>
      </c>
      <c r="N9460" t="s">
        <v>923</v>
      </c>
      <c r="O9460" t="s">
        <v>923</v>
      </c>
      <c r="Q9460" t="s">
        <v>53</v>
      </c>
      <c r="R9460" t="s">
        <v>56</v>
      </c>
      <c r="S9460" t="s">
        <v>41</v>
      </c>
      <c r="T9460" t="s">
        <v>29240</v>
      </c>
      <c r="U9460" t="s">
        <v>29240</v>
      </c>
      <c r="V9460">
        <v>1</v>
      </c>
      <c r="W9460">
        <v>0</v>
      </c>
      <c r="X9460">
        <v>0</v>
      </c>
      <c r="Y9460">
        <v>0</v>
      </c>
      <c r="Z9460">
        <v>0</v>
      </c>
      <c r="AA9460">
        <v>0</v>
      </c>
      <c r="AB9460">
        <v>0</v>
      </c>
      <c r="AC9460">
        <v>0</v>
      </c>
      <c r="AD9460">
        <v>0</v>
      </c>
    </row>
    <row r="9461" spans="1:30" hidden="1" x14ac:dyDescent="0.3">
      <c r="A9461" t="s">
        <v>29854</v>
      </c>
      <c r="B9461" t="s">
        <v>29859</v>
      </c>
      <c r="C9461" t="s">
        <v>32</v>
      </c>
      <c r="D9461" t="s">
        <v>50</v>
      </c>
      <c r="E9461" t="s">
        <v>6821</v>
      </c>
      <c r="F9461">
        <v>2000000</v>
      </c>
      <c r="G9461" t="s">
        <v>29854</v>
      </c>
      <c r="H9461" t="s">
        <v>29856</v>
      </c>
      <c r="I9461" t="s">
        <v>29857</v>
      </c>
      <c r="J9461" t="s">
        <v>29858</v>
      </c>
      <c r="K9461" t="s">
        <v>37</v>
      </c>
      <c r="L9461" t="s">
        <v>53</v>
      </c>
      <c r="M9461" t="s">
        <v>123</v>
      </c>
      <c r="N9461" t="s">
        <v>923</v>
      </c>
      <c r="O9461" t="s">
        <v>923</v>
      </c>
      <c r="Q9461" t="s">
        <v>53</v>
      </c>
      <c r="R9461" t="s">
        <v>56</v>
      </c>
      <c r="S9461" t="s">
        <v>41</v>
      </c>
      <c r="T9461" t="s">
        <v>29240</v>
      </c>
      <c r="U9461" t="s">
        <v>29240</v>
      </c>
      <c r="V9461">
        <v>1</v>
      </c>
      <c r="W9461">
        <v>0</v>
      </c>
      <c r="X9461">
        <v>0</v>
      </c>
      <c r="Y9461">
        <v>0</v>
      </c>
      <c r="Z9461">
        <v>0</v>
      </c>
      <c r="AA9461">
        <v>0</v>
      </c>
      <c r="AB9461">
        <v>0</v>
      </c>
      <c r="AC9461">
        <v>0</v>
      </c>
      <c r="AD9461">
        <v>0</v>
      </c>
    </row>
    <row r="9462" spans="1:30" hidden="1" x14ac:dyDescent="0.3">
      <c r="A9462" t="s">
        <v>29860</v>
      </c>
      <c r="B9462" t="s">
        <v>29861</v>
      </c>
      <c r="C9462" t="s">
        <v>32</v>
      </c>
      <c r="E9462" s="1">
        <v>40094</v>
      </c>
      <c r="F9462">
        <v>25000000</v>
      </c>
      <c r="G9462" t="s">
        <v>29860</v>
      </c>
      <c r="H9462" t="s">
        <v>29862</v>
      </c>
      <c r="I9462" t="s">
        <v>29863</v>
      </c>
      <c r="J9462" t="s">
        <v>29240</v>
      </c>
      <c r="K9462" t="s">
        <v>37</v>
      </c>
      <c r="L9462" t="s">
        <v>53</v>
      </c>
      <c r="M9462" t="s">
        <v>54</v>
      </c>
      <c r="N9462" t="s">
        <v>1301</v>
      </c>
      <c r="O9462" t="s">
        <v>9049</v>
      </c>
      <c r="P9462" s="1">
        <v>34344</v>
      </c>
      <c r="Q9462" t="s">
        <v>53</v>
      </c>
      <c r="R9462" t="s">
        <v>56</v>
      </c>
      <c r="S9462" t="s">
        <v>41</v>
      </c>
      <c r="T9462" t="s">
        <v>29240</v>
      </c>
      <c r="U9462" t="s">
        <v>29240</v>
      </c>
      <c r="V9462">
        <v>1</v>
      </c>
      <c r="W9462">
        <v>0</v>
      </c>
      <c r="X9462">
        <v>0</v>
      </c>
      <c r="Y9462">
        <v>0</v>
      </c>
      <c r="Z9462">
        <v>0</v>
      </c>
      <c r="AA9462">
        <v>0</v>
      </c>
      <c r="AB9462">
        <v>0</v>
      </c>
      <c r="AC9462">
        <v>0</v>
      </c>
      <c r="AD9462">
        <v>0</v>
      </c>
    </row>
    <row r="9463" spans="1:30" hidden="1" x14ac:dyDescent="0.3">
      <c r="A9463" t="s">
        <v>29864</v>
      </c>
      <c r="B9463" t="s">
        <v>29865</v>
      </c>
      <c r="C9463" t="s">
        <v>32</v>
      </c>
      <c r="E9463" s="1">
        <v>39725</v>
      </c>
      <c r="F9463">
        <v>5060000</v>
      </c>
      <c r="G9463" t="s">
        <v>29864</v>
      </c>
      <c r="H9463" t="s">
        <v>29866</v>
      </c>
      <c r="I9463" t="s">
        <v>29867</v>
      </c>
      <c r="J9463" t="s">
        <v>29250</v>
      </c>
      <c r="K9463" t="s">
        <v>37</v>
      </c>
      <c r="L9463" t="s">
        <v>53</v>
      </c>
      <c r="M9463" t="s">
        <v>54</v>
      </c>
      <c r="N9463" t="s">
        <v>95</v>
      </c>
      <c r="O9463" t="s">
        <v>27318</v>
      </c>
      <c r="P9463" s="1">
        <v>38718</v>
      </c>
      <c r="Q9463" t="s">
        <v>53</v>
      </c>
      <c r="R9463" t="s">
        <v>56</v>
      </c>
      <c r="S9463" t="s">
        <v>41</v>
      </c>
      <c r="T9463" t="s">
        <v>29240</v>
      </c>
      <c r="U9463" t="s">
        <v>29240</v>
      </c>
      <c r="V9463">
        <v>1</v>
      </c>
      <c r="W9463">
        <v>0</v>
      </c>
      <c r="X9463">
        <v>0</v>
      </c>
      <c r="Y9463">
        <v>0</v>
      </c>
      <c r="Z9463">
        <v>0</v>
      </c>
      <c r="AA9463">
        <v>0</v>
      </c>
      <c r="AB9463">
        <v>0</v>
      </c>
      <c r="AC9463">
        <v>0</v>
      </c>
      <c r="AD9463">
        <v>0</v>
      </c>
    </row>
    <row r="9464" spans="1:30" hidden="1" x14ac:dyDescent="0.3">
      <c r="A9464" t="s">
        <v>29864</v>
      </c>
      <c r="B9464" t="s">
        <v>29868</v>
      </c>
      <c r="C9464" t="s">
        <v>32</v>
      </c>
      <c r="D9464" t="s">
        <v>50</v>
      </c>
      <c r="E9464" s="1">
        <v>40299</v>
      </c>
      <c r="F9464">
        <v>5564220</v>
      </c>
      <c r="G9464" t="s">
        <v>29864</v>
      </c>
      <c r="H9464" t="s">
        <v>29866</v>
      </c>
      <c r="I9464" t="s">
        <v>29867</v>
      </c>
      <c r="J9464" t="s">
        <v>29250</v>
      </c>
      <c r="K9464" t="s">
        <v>37</v>
      </c>
      <c r="L9464" t="s">
        <v>53</v>
      </c>
      <c r="M9464" t="s">
        <v>54</v>
      </c>
      <c r="N9464" t="s">
        <v>95</v>
      </c>
      <c r="O9464" t="s">
        <v>27318</v>
      </c>
      <c r="P9464" s="1">
        <v>38718</v>
      </c>
      <c r="Q9464" t="s">
        <v>53</v>
      </c>
      <c r="R9464" t="s">
        <v>56</v>
      </c>
      <c r="S9464" t="s">
        <v>41</v>
      </c>
      <c r="T9464" t="s">
        <v>29240</v>
      </c>
      <c r="U9464" t="s">
        <v>29240</v>
      </c>
      <c r="V9464">
        <v>1</v>
      </c>
      <c r="W9464">
        <v>0</v>
      </c>
      <c r="X9464">
        <v>0</v>
      </c>
      <c r="Y9464">
        <v>0</v>
      </c>
      <c r="Z9464">
        <v>0</v>
      </c>
      <c r="AA9464">
        <v>0</v>
      </c>
      <c r="AB9464">
        <v>0</v>
      </c>
      <c r="AC9464">
        <v>0</v>
      </c>
      <c r="AD9464">
        <v>0</v>
      </c>
    </row>
    <row r="9465" spans="1:30" hidden="1" x14ac:dyDescent="0.3">
      <c r="A9465" t="s">
        <v>29864</v>
      </c>
      <c r="B9465" t="s">
        <v>29869</v>
      </c>
      <c r="C9465" t="s">
        <v>32</v>
      </c>
      <c r="D9465" t="s">
        <v>50</v>
      </c>
      <c r="E9465" s="1">
        <v>40514</v>
      </c>
      <c r="F9465">
        <v>2435758</v>
      </c>
      <c r="G9465" t="s">
        <v>29864</v>
      </c>
      <c r="H9465" t="s">
        <v>29866</v>
      </c>
      <c r="I9465" t="s">
        <v>29867</v>
      </c>
      <c r="J9465" t="s">
        <v>29250</v>
      </c>
      <c r="K9465" t="s">
        <v>37</v>
      </c>
      <c r="L9465" t="s">
        <v>53</v>
      </c>
      <c r="M9465" t="s">
        <v>54</v>
      </c>
      <c r="N9465" t="s">
        <v>95</v>
      </c>
      <c r="O9465" t="s">
        <v>27318</v>
      </c>
      <c r="P9465" s="1">
        <v>38718</v>
      </c>
      <c r="Q9465" t="s">
        <v>53</v>
      </c>
      <c r="R9465" t="s">
        <v>56</v>
      </c>
      <c r="S9465" t="s">
        <v>41</v>
      </c>
      <c r="T9465" t="s">
        <v>29240</v>
      </c>
      <c r="U9465" t="s">
        <v>29240</v>
      </c>
      <c r="V9465">
        <v>1</v>
      </c>
      <c r="W9465">
        <v>0</v>
      </c>
      <c r="X9465">
        <v>0</v>
      </c>
      <c r="Y9465">
        <v>0</v>
      </c>
      <c r="Z9465">
        <v>0</v>
      </c>
      <c r="AA9465">
        <v>0</v>
      </c>
      <c r="AB9465">
        <v>0</v>
      </c>
      <c r="AC9465">
        <v>0</v>
      </c>
      <c r="AD9465">
        <v>0</v>
      </c>
    </row>
    <row r="9466" spans="1:30" hidden="1" x14ac:dyDescent="0.3">
      <c r="A9466" t="s">
        <v>29864</v>
      </c>
      <c r="B9466" t="s">
        <v>29870</v>
      </c>
      <c r="C9466" t="s">
        <v>32</v>
      </c>
      <c r="E9466" t="s">
        <v>23061</v>
      </c>
      <c r="F9466">
        <v>17000000</v>
      </c>
      <c r="G9466" t="s">
        <v>29864</v>
      </c>
      <c r="H9466" t="s">
        <v>29866</v>
      </c>
      <c r="I9466" t="s">
        <v>29867</v>
      </c>
      <c r="J9466" t="s">
        <v>29250</v>
      </c>
      <c r="K9466" t="s">
        <v>37</v>
      </c>
      <c r="L9466" t="s">
        <v>53</v>
      </c>
      <c r="M9466" t="s">
        <v>54</v>
      </c>
      <c r="N9466" t="s">
        <v>95</v>
      </c>
      <c r="O9466" t="s">
        <v>27318</v>
      </c>
      <c r="P9466" s="1">
        <v>38718</v>
      </c>
      <c r="Q9466" t="s">
        <v>53</v>
      </c>
      <c r="R9466" t="s">
        <v>56</v>
      </c>
      <c r="S9466" t="s">
        <v>41</v>
      </c>
      <c r="T9466" t="s">
        <v>29240</v>
      </c>
      <c r="U9466" t="s">
        <v>29240</v>
      </c>
      <c r="V9466">
        <v>1</v>
      </c>
      <c r="W9466">
        <v>0</v>
      </c>
      <c r="X9466">
        <v>0</v>
      </c>
      <c r="Y9466">
        <v>0</v>
      </c>
      <c r="Z9466">
        <v>0</v>
      </c>
      <c r="AA9466">
        <v>0</v>
      </c>
      <c r="AB9466">
        <v>0</v>
      </c>
      <c r="AC9466">
        <v>0</v>
      </c>
      <c r="AD9466">
        <v>0</v>
      </c>
    </row>
    <row r="9467" spans="1:30" hidden="1" x14ac:dyDescent="0.3">
      <c r="A9467" t="s">
        <v>29864</v>
      </c>
      <c r="B9467" t="s">
        <v>29871</v>
      </c>
      <c r="C9467" t="s">
        <v>32</v>
      </c>
      <c r="E9467" s="1">
        <v>41922</v>
      </c>
      <c r="F9467">
        <v>6000000</v>
      </c>
      <c r="G9467" t="s">
        <v>29864</v>
      </c>
      <c r="H9467" t="s">
        <v>29866</v>
      </c>
      <c r="I9467" t="s">
        <v>29867</v>
      </c>
      <c r="J9467" t="s">
        <v>29250</v>
      </c>
      <c r="K9467" t="s">
        <v>37</v>
      </c>
      <c r="L9467" t="s">
        <v>53</v>
      </c>
      <c r="M9467" t="s">
        <v>54</v>
      </c>
      <c r="N9467" t="s">
        <v>95</v>
      </c>
      <c r="O9467" t="s">
        <v>27318</v>
      </c>
      <c r="P9467" s="1">
        <v>38718</v>
      </c>
      <c r="Q9467" t="s">
        <v>53</v>
      </c>
      <c r="R9467" t="s">
        <v>56</v>
      </c>
      <c r="S9467" t="s">
        <v>41</v>
      </c>
      <c r="T9467" t="s">
        <v>29240</v>
      </c>
      <c r="U9467" t="s">
        <v>29240</v>
      </c>
      <c r="V9467">
        <v>1</v>
      </c>
      <c r="W9467">
        <v>0</v>
      </c>
      <c r="X9467">
        <v>0</v>
      </c>
      <c r="Y9467">
        <v>0</v>
      </c>
      <c r="Z9467">
        <v>0</v>
      </c>
      <c r="AA9467">
        <v>0</v>
      </c>
      <c r="AB9467">
        <v>0</v>
      </c>
      <c r="AC9467">
        <v>0</v>
      </c>
      <c r="AD9467">
        <v>0</v>
      </c>
    </row>
    <row r="9468" spans="1:30" hidden="1" x14ac:dyDescent="0.3">
      <c r="A9468" t="s">
        <v>29864</v>
      </c>
      <c r="B9468" t="s">
        <v>29872</v>
      </c>
      <c r="C9468" t="s">
        <v>32</v>
      </c>
      <c r="E9468" s="1">
        <v>40909</v>
      </c>
      <c r="F9468">
        <v>2200000</v>
      </c>
      <c r="G9468" t="s">
        <v>29864</v>
      </c>
      <c r="H9468" t="s">
        <v>29866</v>
      </c>
      <c r="I9468" t="s">
        <v>29867</v>
      </c>
      <c r="J9468" t="s">
        <v>29250</v>
      </c>
      <c r="K9468" t="s">
        <v>37</v>
      </c>
      <c r="L9468" t="s">
        <v>53</v>
      </c>
      <c r="M9468" t="s">
        <v>54</v>
      </c>
      <c r="N9468" t="s">
        <v>95</v>
      </c>
      <c r="O9468" t="s">
        <v>27318</v>
      </c>
      <c r="P9468" s="1">
        <v>38718</v>
      </c>
      <c r="Q9468" t="s">
        <v>53</v>
      </c>
      <c r="R9468" t="s">
        <v>56</v>
      </c>
      <c r="S9468" t="s">
        <v>41</v>
      </c>
      <c r="T9468" t="s">
        <v>29240</v>
      </c>
      <c r="U9468" t="s">
        <v>29240</v>
      </c>
      <c r="V9468">
        <v>1</v>
      </c>
      <c r="W9468">
        <v>0</v>
      </c>
      <c r="X9468">
        <v>0</v>
      </c>
      <c r="Y9468">
        <v>0</v>
      </c>
      <c r="Z9468">
        <v>0</v>
      </c>
      <c r="AA9468">
        <v>0</v>
      </c>
      <c r="AB9468">
        <v>0</v>
      </c>
      <c r="AC9468">
        <v>0</v>
      </c>
      <c r="AD9468">
        <v>0</v>
      </c>
    </row>
    <row r="9469" spans="1:30" hidden="1" x14ac:dyDescent="0.3">
      <c r="A9469" t="s">
        <v>29864</v>
      </c>
      <c r="B9469" t="s">
        <v>29873</v>
      </c>
      <c r="C9469" t="s">
        <v>32</v>
      </c>
      <c r="E9469" s="1">
        <v>40918</v>
      </c>
      <c r="F9469">
        <v>6000000</v>
      </c>
      <c r="G9469" t="s">
        <v>29864</v>
      </c>
      <c r="H9469" t="s">
        <v>29866</v>
      </c>
      <c r="I9469" t="s">
        <v>29867</v>
      </c>
      <c r="J9469" t="s">
        <v>29250</v>
      </c>
      <c r="K9469" t="s">
        <v>37</v>
      </c>
      <c r="L9469" t="s">
        <v>53</v>
      </c>
      <c r="M9469" t="s">
        <v>54</v>
      </c>
      <c r="N9469" t="s">
        <v>95</v>
      </c>
      <c r="O9469" t="s">
        <v>27318</v>
      </c>
      <c r="P9469" s="1">
        <v>38718</v>
      </c>
      <c r="Q9469" t="s">
        <v>53</v>
      </c>
      <c r="R9469" t="s">
        <v>56</v>
      </c>
      <c r="S9469" t="s">
        <v>41</v>
      </c>
      <c r="T9469" t="s">
        <v>29240</v>
      </c>
      <c r="U9469" t="s">
        <v>29240</v>
      </c>
      <c r="V9469">
        <v>1</v>
      </c>
      <c r="W9469">
        <v>0</v>
      </c>
      <c r="X9469">
        <v>0</v>
      </c>
      <c r="Y9469">
        <v>0</v>
      </c>
      <c r="Z9469">
        <v>0</v>
      </c>
      <c r="AA9469">
        <v>0</v>
      </c>
      <c r="AB9469">
        <v>0</v>
      </c>
      <c r="AC9469">
        <v>0</v>
      </c>
      <c r="AD9469">
        <v>0</v>
      </c>
    </row>
    <row r="9470" spans="1:30" hidden="1" x14ac:dyDescent="0.3">
      <c r="A9470" t="s">
        <v>29864</v>
      </c>
      <c r="B9470" t="s">
        <v>29874</v>
      </c>
      <c r="C9470" t="s">
        <v>32</v>
      </c>
      <c r="E9470" t="s">
        <v>2095</v>
      </c>
      <c r="F9470">
        <v>2400000</v>
      </c>
      <c r="G9470" t="s">
        <v>29864</v>
      </c>
      <c r="H9470" t="s">
        <v>29866</v>
      </c>
      <c r="I9470" t="s">
        <v>29867</v>
      </c>
      <c r="J9470" t="s">
        <v>29250</v>
      </c>
      <c r="K9470" t="s">
        <v>37</v>
      </c>
      <c r="L9470" t="s">
        <v>53</v>
      </c>
      <c r="M9470" t="s">
        <v>54</v>
      </c>
      <c r="N9470" t="s">
        <v>95</v>
      </c>
      <c r="O9470" t="s">
        <v>27318</v>
      </c>
      <c r="P9470" s="1">
        <v>38718</v>
      </c>
      <c r="Q9470" t="s">
        <v>53</v>
      </c>
      <c r="R9470" t="s">
        <v>56</v>
      </c>
      <c r="S9470" t="s">
        <v>41</v>
      </c>
      <c r="T9470" t="s">
        <v>29240</v>
      </c>
      <c r="U9470" t="s">
        <v>29240</v>
      </c>
      <c r="V9470">
        <v>1</v>
      </c>
      <c r="W9470">
        <v>0</v>
      </c>
      <c r="X9470">
        <v>0</v>
      </c>
      <c r="Y9470">
        <v>0</v>
      </c>
      <c r="Z9470">
        <v>0</v>
      </c>
      <c r="AA9470">
        <v>0</v>
      </c>
      <c r="AB9470">
        <v>0</v>
      </c>
      <c r="AC9470">
        <v>0</v>
      </c>
      <c r="AD9470">
        <v>0</v>
      </c>
    </row>
    <row r="9471" spans="1:30" hidden="1" x14ac:dyDescent="0.3">
      <c r="A9471" t="s">
        <v>29864</v>
      </c>
      <c r="B9471" t="s">
        <v>29875</v>
      </c>
      <c r="C9471" t="s">
        <v>32</v>
      </c>
      <c r="E9471" t="s">
        <v>13822</v>
      </c>
      <c r="F9471">
        <v>6500000</v>
      </c>
      <c r="G9471" t="s">
        <v>29864</v>
      </c>
      <c r="H9471" t="s">
        <v>29866</v>
      </c>
      <c r="I9471" t="s">
        <v>29867</v>
      </c>
      <c r="J9471" t="s">
        <v>29250</v>
      </c>
      <c r="K9471" t="s">
        <v>37</v>
      </c>
      <c r="L9471" t="s">
        <v>53</v>
      </c>
      <c r="M9471" t="s">
        <v>54</v>
      </c>
      <c r="N9471" t="s">
        <v>95</v>
      </c>
      <c r="O9471" t="s">
        <v>27318</v>
      </c>
      <c r="P9471" s="1">
        <v>38718</v>
      </c>
      <c r="Q9471" t="s">
        <v>53</v>
      </c>
      <c r="R9471" t="s">
        <v>56</v>
      </c>
      <c r="S9471" t="s">
        <v>41</v>
      </c>
      <c r="T9471" t="s">
        <v>29240</v>
      </c>
      <c r="U9471" t="s">
        <v>29240</v>
      </c>
      <c r="V9471">
        <v>1</v>
      </c>
      <c r="W9471">
        <v>0</v>
      </c>
      <c r="X9471">
        <v>0</v>
      </c>
      <c r="Y9471">
        <v>0</v>
      </c>
      <c r="Z9471">
        <v>0</v>
      </c>
      <c r="AA9471">
        <v>0</v>
      </c>
      <c r="AB9471">
        <v>0</v>
      </c>
      <c r="AC9471">
        <v>0</v>
      </c>
      <c r="AD9471">
        <v>0</v>
      </c>
    </row>
    <row r="9472" spans="1:30" hidden="1" x14ac:dyDescent="0.3">
      <c r="A9472" t="s">
        <v>29864</v>
      </c>
      <c r="B9472" t="s">
        <v>29876</v>
      </c>
      <c r="C9472" t="s">
        <v>32</v>
      </c>
      <c r="E9472" t="s">
        <v>3766</v>
      </c>
      <c r="F9472">
        <v>1500000</v>
      </c>
      <c r="G9472" t="s">
        <v>29864</v>
      </c>
      <c r="H9472" t="s">
        <v>29866</v>
      </c>
      <c r="I9472" t="s">
        <v>29867</v>
      </c>
      <c r="J9472" t="s">
        <v>29250</v>
      </c>
      <c r="K9472" t="s">
        <v>37</v>
      </c>
      <c r="L9472" t="s">
        <v>53</v>
      </c>
      <c r="M9472" t="s">
        <v>54</v>
      </c>
      <c r="N9472" t="s">
        <v>95</v>
      </c>
      <c r="O9472" t="s">
        <v>27318</v>
      </c>
      <c r="P9472" s="1">
        <v>38718</v>
      </c>
      <c r="Q9472" t="s">
        <v>53</v>
      </c>
      <c r="R9472" t="s">
        <v>56</v>
      </c>
      <c r="S9472" t="s">
        <v>41</v>
      </c>
      <c r="T9472" t="s">
        <v>29240</v>
      </c>
      <c r="U9472" t="s">
        <v>29240</v>
      </c>
      <c r="V9472">
        <v>1</v>
      </c>
      <c r="W9472">
        <v>0</v>
      </c>
      <c r="X9472">
        <v>0</v>
      </c>
      <c r="Y9472">
        <v>0</v>
      </c>
      <c r="Z9472">
        <v>0</v>
      </c>
      <c r="AA9472">
        <v>0</v>
      </c>
      <c r="AB9472">
        <v>0</v>
      </c>
      <c r="AC9472">
        <v>0</v>
      </c>
      <c r="AD9472">
        <v>0</v>
      </c>
    </row>
    <row r="9473" spans="1:30" hidden="1" x14ac:dyDescent="0.3">
      <c r="A9473" t="s">
        <v>29864</v>
      </c>
      <c r="B9473" t="s">
        <v>29877</v>
      </c>
      <c r="C9473" t="s">
        <v>32</v>
      </c>
      <c r="E9473" s="1">
        <v>40912</v>
      </c>
      <c r="F9473">
        <v>9000000</v>
      </c>
      <c r="G9473" t="s">
        <v>29864</v>
      </c>
      <c r="H9473" t="s">
        <v>29866</v>
      </c>
      <c r="I9473" t="s">
        <v>29867</v>
      </c>
      <c r="J9473" t="s">
        <v>29250</v>
      </c>
      <c r="K9473" t="s">
        <v>37</v>
      </c>
      <c r="L9473" t="s">
        <v>53</v>
      </c>
      <c r="M9473" t="s">
        <v>54</v>
      </c>
      <c r="N9473" t="s">
        <v>95</v>
      </c>
      <c r="O9473" t="s">
        <v>27318</v>
      </c>
      <c r="P9473" s="1">
        <v>38718</v>
      </c>
      <c r="Q9473" t="s">
        <v>53</v>
      </c>
      <c r="R9473" t="s">
        <v>56</v>
      </c>
      <c r="S9473" t="s">
        <v>41</v>
      </c>
      <c r="T9473" t="s">
        <v>29240</v>
      </c>
      <c r="U9473" t="s">
        <v>29240</v>
      </c>
      <c r="V9473">
        <v>1</v>
      </c>
      <c r="W9473">
        <v>0</v>
      </c>
      <c r="X9473">
        <v>0</v>
      </c>
      <c r="Y9473">
        <v>0</v>
      </c>
      <c r="Z9473">
        <v>0</v>
      </c>
      <c r="AA9473">
        <v>0</v>
      </c>
      <c r="AB9473">
        <v>0</v>
      </c>
      <c r="AC9473">
        <v>0</v>
      </c>
      <c r="AD9473">
        <v>0</v>
      </c>
    </row>
    <row r="9474" spans="1:30" hidden="1" x14ac:dyDescent="0.3">
      <c r="A9474" t="s">
        <v>29878</v>
      </c>
      <c r="B9474" t="s">
        <v>29879</v>
      </c>
      <c r="C9474" t="s">
        <v>32</v>
      </c>
      <c r="E9474" t="s">
        <v>18892</v>
      </c>
      <c r="F9474">
        <v>2000000</v>
      </c>
      <c r="G9474" t="s">
        <v>29878</v>
      </c>
      <c r="H9474" t="s">
        <v>29880</v>
      </c>
      <c r="I9474" t="s">
        <v>29881</v>
      </c>
      <c r="J9474" t="s">
        <v>29882</v>
      </c>
      <c r="K9474" t="s">
        <v>37</v>
      </c>
      <c r="L9474" t="s">
        <v>3783</v>
      </c>
      <c r="M9474" t="s">
        <v>3792</v>
      </c>
      <c r="N9474" t="s">
        <v>3793</v>
      </c>
      <c r="O9474" t="s">
        <v>27970</v>
      </c>
      <c r="P9474" s="1">
        <v>39814</v>
      </c>
      <c r="Q9474" t="s">
        <v>3783</v>
      </c>
      <c r="R9474" t="s">
        <v>3786</v>
      </c>
      <c r="S9474" t="s">
        <v>41</v>
      </c>
      <c r="T9474" t="s">
        <v>29240</v>
      </c>
      <c r="U9474" t="s">
        <v>29240</v>
      </c>
      <c r="V9474">
        <v>1</v>
      </c>
      <c r="W9474">
        <v>0</v>
      </c>
      <c r="X9474">
        <v>0</v>
      </c>
      <c r="Y9474">
        <v>0</v>
      </c>
      <c r="Z9474">
        <v>0</v>
      </c>
      <c r="AA9474">
        <v>0</v>
      </c>
      <c r="AB9474">
        <v>0</v>
      </c>
      <c r="AC9474">
        <v>0</v>
      </c>
      <c r="AD9474">
        <v>0</v>
      </c>
    </row>
    <row r="9475" spans="1:30" hidden="1" x14ac:dyDescent="0.3">
      <c r="A9475" t="s">
        <v>29883</v>
      </c>
      <c r="B9475" t="s">
        <v>29884</v>
      </c>
      <c r="C9475" t="s">
        <v>32</v>
      </c>
      <c r="E9475" t="s">
        <v>1201</v>
      </c>
      <c r="F9475">
        <v>5000000</v>
      </c>
      <c r="G9475" t="s">
        <v>29883</v>
      </c>
      <c r="H9475" t="s">
        <v>29885</v>
      </c>
      <c r="I9475" t="s">
        <v>29886</v>
      </c>
      <c r="J9475" t="s">
        <v>29887</v>
      </c>
      <c r="K9475" t="s">
        <v>37</v>
      </c>
      <c r="L9475" t="s">
        <v>3783</v>
      </c>
      <c r="M9475" t="s">
        <v>3834</v>
      </c>
      <c r="N9475" t="s">
        <v>3835</v>
      </c>
      <c r="O9475" t="s">
        <v>3836</v>
      </c>
      <c r="P9475" t="s">
        <v>3484</v>
      </c>
      <c r="Q9475" t="s">
        <v>3783</v>
      </c>
      <c r="R9475" t="s">
        <v>3786</v>
      </c>
      <c r="S9475" t="s">
        <v>41</v>
      </c>
      <c r="T9475" t="s">
        <v>29240</v>
      </c>
      <c r="U9475" t="s">
        <v>29240</v>
      </c>
      <c r="V9475">
        <v>1</v>
      </c>
      <c r="W9475">
        <v>0</v>
      </c>
      <c r="X9475">
        <v>0</v>
      </c>
      <c r="Y9475">
        <v>0</v>
      </c>
      <c r="Z9475">
        <v>0</v>
      </c>
      <c r="AA9475">
        <v>0</v>
      </c>
      <c r="AB9475">
        <v>0</v>
      </c>
      <c r="AC9475">
        <v>0</v>
      </c>
      <c r="AD9475">
        <v>0</v>
      </c>
    </row>
    <row r="9476" spans="1:30" hidden="1" x14ac:dyDescent="0.3">
      <c r="A9476" t="s">
        <v>29888</v>
      </c>
      <c r="B9476" t="s">
        <v>29889</v>
      </c>
      <c r="C9476" t="s">
        <v>32</v>
      </c>
      <c r="D9476" t="s">
        <v>33</v>
      </c>
      <c r="E9476" s="1">
        <v>39757</v>
      </c>
      <c r="F9476">
        <v>11890000</v>
      </c>
      <c r="G9476" t="s">
        <v>29888</v>
      </c>
      <c r="H9476" t="s">
        <v>29890</v>
      </c>
      <c r="I9476" t="s">
        <v>29891</v>
      </c>
      <c r="J9476" t="s">
        <v>29892</v>
      </c>
      <c r="K9476" t="s">
        <v>72</v>
      </c>
      <c r="L9476" t="s">
        <v>230</v>
      </c>
      <c r="M9476" t="s">
        <v>231</v>
      </c>
      <c r="N9476" t="s">
        <v>232</v>
      </c>
      <c r="O9476" t="s">
        <v>232</v>
      </c>
      <c r="P9476" s="1">
        <v>38541</v>
      </c>
      <c r="Q9476" t="s">
        <v>230</v>
      </c>
      <c r="R9476" t="s">
        <v>233</v>
      </c>
      <c r="S9476" t="s">
        <v>41</v>
      </c>
      <c r="T9476" t="s">
        <v>29240</v>
      </c>
      <c r="U9476" t="s">
        <v>29240</v>
      </c>
      <c r="V9476">
        <v>1</v>
      </c>
      <c r="W9476">
        <v>0</v>
      </c>
      <c r="X9476">
        <v>0</v>
      </c>
      <c r="Y9476">
        <v>0</v>
      </c>
      <c r="Z9476">
        <v>0</v>
      </c>
      <c r="AA9476">
        <v>0</v>
      </c>
      <c r="AB9476">
        <v>0</v>
      </c>
      <c r="AC9476">
        <v>0</v>
      </c>
      <c r="AD9476">
        <v>0</v>
      </c>
    </row>
    <row r="9477" spans="1:30" hidden="1" x14ac:dyDescent="0.3">
      <c r="A9477" t="s">
        <v>29888</v>
      </c>
      <c r="B9477" t="s">
        <v>29893</v>
      </c>
      <c r="C9477" t="s">
        <v>32</v>
      </c>
      <c r="D9477" t="s">
        <v>50</v>
      </c>
      <c r="E9477" s="1">
        <v>38724</v>
      </c>
      <c r="F9477">
        <v>6000000</v>
      </c>
      <c r="G9477" t="s">
        <v>29888</v>
      </c>
      <c r="H9477" t="s">
        <v>29890</v>
      </c>
      <c r="I9477" t="s">
        <v>29891</v>
      </c>
      <c r="J9477" t="s">
        <v>29892</v>
      </c>
      <c r="K9477" t="s">
        <v>72</v>
      </c>
      <c r="L9477" t="s">
        <v>230</v>
      </c>
      <c r="M9477" t="s">
        <v>231</v>
      </c>
      <c r="N9477" t="s">
        <v>232</v>
      </c>
      <c r="O9477" t="s">
        <v>232</v>
      </c>
      <c r="P9477" s="1">
        <v>38541</v>
      </c>
      <c r="Q9477" t="s">
        <v>230</v>
      </c>
      <c r="R9477" t="s">
        <v>233</v>
      </c>
      <c r="S9477" t="s">
        <v>41</v>
      </c>
      <c r="T9477" t="s">
        <v>29240</v>
      </c>
      <c r="U9477" t="s">
        <v>29240</v>
      </c>
      <c r="V9477">
        <v>1</v>
      </c>
      <c r="W9477">
        <v>0</v>
      </c>
      <c r="X9477">
        <v>0</v>
      </c>
      <c r="Y9477">
        <v>0</v>
      </c>
      <c r="Z9477">
        <v>0</v>
      </c>
      <c r="AA9477">
        <v>0</v>
      </c>
      <c r="AB9477">
        <v>0</v>
      </c>
      <c r="AC9477">
        <v>0</v>
      </c>
      <c r="AD9477">
        <v>0</v>
      </c>
    </row>
    <row r="9478" spans="1:30" hidden="1" x14ac:dyDescent="0.3">
      <c r="A9478" t="s">
        <v>29888</v>
      </c>
      <c r="B9478" t="s">
        <v>29894</v>
      </c>
      <c r="C9478" t="s">
        <v>32</v>
      </c>
      <c r="D9478" t="s">
        <v>139</v>
      </c>
      <c r="E9478" s="1">
        <v>39817</v>
      </c>
      <c r="F9478">
        <v>5755376</v>
      </c>
      <c r="G9478" t="s">
        <v>29888</v>
      </c>
      <c r="H9478" t="s">
        <v>29890</v>
      </c>
      <c r="I9478" t="s">
        <v>29891</v>
      </c>
      <c r="J9478" t="s">
        <v>29892</v>
      </c>
      <c r="K9478" t="s">
        <v>72</v>
      </c>
      <c r="L9478" t="s">
        <v>230</v>
      </c>
      <c r="M9478" t="s">
        <v>231</v>
      </c>
      <c r="N9478" t="s">
        <v>232</v>
      </c>
      <c r="O9478" t="s">
        <v>232</v>
      </c>
      <c r="P9478" s="1">
        <v>38541</v>
      </c>
      <c r="Q9478" t="s">
        <v>230</v>
      </c>
      <c r="R9478" t="s">
        <v>233</v>
      </c>
      <c r="S9478" t="s">
        <v>41</v>
      </c>
      <c r="T9478" t="s">
        <v>29240</v>
      </c>
      <c r="U9478" t="s">
        <v>29240</v>
      </c>
      <c r="V9478">
        <v>1</v>
      </c>
      <c r="W9478">
        <v>0</v>
      </c>
      <c r="X9478">
        <v>0</v>
      </c>
      <c r="Y9478">
        <v>0</v>
      </c>
      <c r="Z9478">
        <v>0</v>
      </c>
      <c r="AA9478">
        <v>0</v>
      </c>
      <c r="AB9478">
        <v>0</v>
      </c>
      <c r="AC9478">
        <v>0</v>
      </c>
      <c r="AD9478">
        <v>0</v>
      </c>
    </row>
    <row r="9479" spans="1:30" hidden="1" x14ac:dyDescent="0.3">
      <c r="A9479" t="s">
        <v>29888</v>
      </c>
      <c r="B9479" t="s">
        <v>29895</v>
      </c>
      <c r="C9479" t="s">
        <v>32</v>
      </c>
      <c r="D9479" t="s">
        <v>33</v>
      </c>
      <c r="E9479" s="1">
        <v>39451</v>
      </c>
      <c r="F9479">
        <v>11911764</v>
      </c>
      <c r="G9479" t="s">
        <v>29888</v>
      </c>
      <c r="H9479" t="s">
        <v>29890</v>
      </c>
      <c r="I9479" t="s">
        <v>29891</v>
      </c>
      <c r="J9479" t="s">
        <v>29892</v>
      </c>
      <c r="K9479" t="s">
        <v>72</v>
      </c>
      <c r="L9479" t="s">
        <v>230</v>
      </c>
      <c r="M9479" t="s">
        <v>231</v>
      </c>
      <c r="N9479" t="s">
        <v>232</v>
      </c>
      <c r="O9479" t="s">
        <v>232</v>
      </c>
      <c r="P9479" s="1">
        <v>38541</v>
      </c>
      <c r="Q9479" t="s">
        <v>230</v>
      </c>
      <c r="R9479" t="s">
        <v>233</v>
      </c>
      <c r="S9479" t="s">
        <v>41</v>
      </c>
      <c r="T9479" t="s">
        <v>29240</v>
      </c>
      <c r="U9479" t="s">
        <v>29240</v>
      </c>
      <c r="V9479">
        <v>1</v>
      </c>
      <c r="W9479">
        <v>0</v>
      </c>
      <c r="X9479">
        <v>0</v>
      </c>
      <c r="Y9479">
        <v>0</v>
      </c>
      <c r="Z9479">
        <v>0</v>
      </c>
      <c r="AA9479">
        <v>0</v>
      </c>
      <c r="AB9479">
        <v>0</v>
      </c>
      <c r="AC9479">
        <v>0</v>
      </c>
      <c r="AD9479">
        <v>0</v>
      </c>
    </row>
    <row r="9480" spans="1:30" hidden="1" x14ac:dyDescent="0.3">
      <c r="A9480" t="s">
        <v>29896</v>
      </c>
      <c r="B9480" t="s">
        <v>29897</v>
      </c>
      <c r="C9480" t="s">
        <v>32</v>
      </c>
      <c r="D9480" t="s">
        <v>50</v>
      </c>
      <c r="E9480" t="s">
        <v>29898</v>
      </c>
      <c r="F9480">
        <v>7230241</v>
      </c>
      <c r="G9480" t="s">
        <v>29896</v>
      </c>
      <c r="H9480" t="s">
        <v>29899</v>
      </c>
      <c r="I9480" t="s">
        <v>29900</v>
      </c>
      <c r="J9480" t="s">
        <v>29901</v>
      </c>
      <c r="K9480" t="s">
        <v>37</v>
      </c>
      <c r="L9480" t="s">
        <v>230</v>
      </c>
      <c r="M9480" t="s">
        <v>231</v>
      </c>
      <c r="N9480" t="s">
        <v>232</v>
      </c>
      <c r="O9480" t="s">
        <v>232</v>
      </c>
      <c r="P9480" s="1">
        <v>40189</v>
      </c>
      <c r="Q9480" t="s">
        <v>230</v>
      </c>
      <c r="R9480" t="s">
        <v>233</v>
      </c>
      <c r="S9480" t="s">
        <v>41</v>
      </c>
      <c r="T9480" t="s">
        <v>29240</v>
      </c>
      <c r="U9480" t="s">
        <v>29240</v>
      </c>
      <c r="V9480">
        <v>1</v>
      </c>
      <c r="W9480">
        <v>0</v>
      </c>
      <c r="X9480">
        <v>0</v>
      </c>
      <c r="Y9480">
        <v>0</v>
      </c>
      <c r="Z9480">
        <v>0</v>
      </c>
      <c r="AA9480">
        <v>0</v>
      </c>
      <c r="AB9480">
        <v>0</v>
      </c>
      <c r="AC9480">
        <v>0</v>
      </c>
      <c r="AD9480">
        <v>0</v>
      </c>
    </row>
    <row r="9481" spans="1:30" hidden="1" x14ac:dyDescent="0.3">
      <c r="A9481" t="s">
        <v>29902</v>
      </c>
      <c r="B9481" t="s">
        <v>29903</v>
      </c>
      <c r="C9481" t="s">
        <v>32</v>
      </c>
      <c r="E9481" t="s">
        <v>6926</v>
      </c>
      <c r="F9481">
        <v>5133089</v>
      </c>
      <c r="G9481" t="s">
        <v>29902</v>
      </c>
      <c r="H9481" t="s">
        <v>29904</v>
      </c>
      <c r="I9481" t="s">
        <v>29905</v>
      </c>
      <c r="J9481" t="s">
        <v>29906</v>
      </c>
      <c r="K9481" t="s">
        <v>37</v>
      </c>
      <c r="L9481" t="s">
        <v>230</v>
      </c>
      <c r="M9481" t="s">
        <v>242</v>
      </c>
      <c r="N9481" t="s">
        <v>232</v>
      </c>
      <c r="O9481" t="s">
        <v>29907</v>
      </c>
      <c r="Q9481" t="s">
        <v>230</v>
      </c>
      <c r="R9481" t="s">
        <v>233</v>
      </c>
      <c r="S9481" t="s">
        <v>41</v>
      </c>
      <c r="T9481" t="s">
        <v>29240</v>
      </c>
      <c r="U9481" t="s">
        <v>29240</v>
      </c>
      <c r="V9481">
        <v>1</v>
      </c>
      <c r="W9481">
        <v>0</v>
      </c>
      <c r="X9481">
        <v>0</v>
      </c>
      <c r="Y9481">
        <v>0</v>
      </c>
      <c r="Z9481">
        <v>0</v>
      </c>
      <c r="AA9481">
        <v>0</v>
      </c>
      <c r="AB9481">
        <v>0</v>
      </c>
      <c r="AC9481">
        <v>0</v>
      </c>
      <c r="AD9481">
        <v>0</v>
      </c>
    </row>
    <row r="9482" spans="1:30" hidden="1" x14ac:dyDescent="0.3">
      <c r="A9482" t="s">
        <v>29908</v>
      </c>
      <c r="B9482" t="s">
        <v>29909</v>
      </c>
      <c r="C9482" t="s">
        <v>32</v>
      </c>
      <c r="E9482" t="s">
        <v>4993</v>
      </c>
      <c r="F9482">
        <v>327333</v>
      </c>
      <c r="G9482" t="s">
        <v>29908</v>
      </c>
      <c r="H9482" t="s">
        <v>29910</v>
      </c>
      <c r="I9482" t="s">
        <v>29911</v>
      </c>
      <c r="J9482" t="s">
        <v>29240</v>
      </c>
      <c r="K9482" t="s">
        <v>37</v>
      </c>
      <c r="L9482" t="s">
        <v>230</v>
      </c>
      <c r="M9482" t="s">
        <v>231</v>
      </c>
      <c r="N9482" t="s">
        <v>232</v>
      </c>
      <c r="O9482" t="s">
        <v>232</v>
      </c>
      <c r="P9482" s="1">
        <v>40544</v>
      </c>
      <c r="Q9482" t="s">
        <v>230</v>
      </c>
      <c r="R9482" t="s">
        <v>233</v>
      </c>
      <c r="S9482" t="s">
        <v>41</v>
      </c>
      <c r="T9482" t="s">
        <v>29240</v>
      </c>
      <c r="U9482" t="s">
        <v>29240</v>
      </c>
      <c r="V9482">
        <v>1</v>
      </c>
      <c r="W9482">
        <v>0</v>
      </c>
      <c r="X9482">
        <v>0</v>
      </c>
      <c r="Y9482">
        <v>0</v>
      </c>
      <c r="Z9482">
        <v>0</v>
      </c>
      <c r="AA9482">
        <v>0</v>
      </c>
      <c r="AB9482">
        <v>0</v>
      </c>
      <c r="AC9482">
        <v>0</v>
      </c>
      <c r="AD9482">
        <v>0</v>
      </c>
    </row>
    <row r="9483" spans="1:30" hidden="1" x14ac:dyDescent="0.3">
      <c r="A9483" t="s">
        <v>29908</v>
      </c>
      <c r="B9483" t="s">
        <v>29912</v>
      </c>
      <c r="C9483" t="s">
        <v>32</v>
      </c>
      <c r="E9483" t="s">
        <v>16167</v>
      </c>
      <c r="F9483">
        <v>837558</v>
      </c>
      <c r="G9483" t="s">
        <v>29908</v>
      </c>
      <c r="H9483" t="s">
        <v>29910</v>
      </c>
      <c r="I9483" t="s">
        <v>29911</v>
      </c>
      <c r="J9483" t="s">
        <v>29240</v>
      </c>
      <c r="K9483" t="s">
        <v>37</v>
      </c>
      <c r="L9483" t="s">
        <v>230</v>
      </c>
      <c r="M9483" t="s">
        <v>231</v>
      </c>
      <c r="N9483" t="s">
        <v>232</v>
      </c>
      <c r="O9483" t="s">
        <v>232</v>
      </c>
      <c r="P9483" s="1">
        <v>40544</v>
      </c>
      <c r="Q9483" t="s">
        <v>230</v>
      </c>
      <c r="R9483" t="s">
        <v>233</v>
      </c>
      <c r="S9483" t="s">
        <v>41</v>
      </c>
      <c r="T9483" t="s">
        <v>29240</v>
      </c>
      <c r="U9483" t="s">
        <v>29240</v>
      </c>
      <c r="V9483">
        <v>1</v>
      </c>
      <c r="W9483">
        <v>0</v>
      </c>
      <c r="X9483">
        <v>0</v>
      </c>
      <c r="Y9483">
        <v>0</v>
      </c>
      <c r="Z9483">
        <v>0</v>
      </c>
      <c r="AA9483">
        <v>0</v>
      </c>
      <c r="AB9483">
        <v>0</v>
      </c>
      <c r="AC9483">
        <v>0</v>
      </c>
      <c r="AD9483">
        <v>0</v>
      </c>
    </row>
    <row r="9484" spans="1:30" hidden="1" x14ac:dyDescent="0.3">
      <c r="A9484" t="s">
        <v>29913</v>
      </c>
      <c r="B9484" t="s">
        <v>29914</v>
      </c>
      <c r="C9484" t="s">
        <v>32</v>
      </c>
      <c r="D9484" t="s">
        <v>50</v>
      </c>
      <c r="E9484" t="s">
        <v>3219</v>
      </c>
      <c r="F9484">
        <v>17000000</v>
      </c>
      <c r="G9484" t="s">
        <v>29913</v>
      </c>
      <c r="H9484" t="s">
        <v>29915</v>
      </c>
      <c r="I9484" t="s">
        <v>29916</v>
      </c>
      <c r="J9484" t="s">
        <v>29917</v>
      </c>
      <c r="K9484" t="s">
        <v>37</v>
      </c>
      <c r="L9484" t="s">
        <v>230</v>
      </c>
      <c r="M9484" t="s">
        <v>231</v>
      </c>
      <c r="N9484" t="s">
        <v>232</v>
      </c>
      <c r="O9484" t="s">
        <v>232</v>
      </c>
      <c r="P9484" s="1">
        <v>40554</v>
      </c>
      <c r="Q9484" t="s">
        <v>230</v>
      </c>
      <c r="R9484" t="s">
        <v>233</v>
      </c>
      <c r="S9484" t="s">
        <v>41</v>
      </c>
      <c r="T9484" t="s">
        <v>29240</v>
      </c>
      <c r="U9484" t="s">
        <v>29240</v>
      </c>
      <c r="V9484">
        <v>1</v>
      </c>
      <c r="W9484">
        <v>0</v>
      </c>
      <c r="X9484">
        <v>0</v>
      </c>
      <c r="Y9484">
        <v>0</v>
      </c>
      <c r="Z9484">
        <v>0</v>
      </c>
      <c r="AA9484">
        <v>0</v>
      </c>
      <c r="AB9484">
        <v>0</v>
      </c>
      <c r="AC9484">
        <v>0</v>
      </c>
      <c r="AD9484">
        <v>0</v>
      </c>
    </row>
    <row r="9485" spans="1:30" hidden="1" x14ac:dyDescent="0.3">
      <c r="A9485" t="s">
        <v>29913</v>
      </c>
      <c r="B9485" t="s">
        <v>29918</v>
      </c>
      <c r="C9485" t="s">
        <v>32</v>
      </c>
      <c r="D9485" t="s">
        <v>139</v>
      </c>
      <c r="E9485" t="s">
        <v>29919</v>
      </c>
      <c r="F9485">
        <v>50000000</v>
      </c>
      <c r="G9485" t="s">
        <v>29913</v>
      </c>
      <c r="H9485" t="s">
        <v>29915</v>
      </c>
      <c r="I9485" t="s">
        <v>29916</v>
      </c>
      <c r="J9485" t="s">
        <v>29917</v>
      </c>
      <c r="K9485" t="s">
        <v>37</v>
      </c>
      <c r="L9485" t="s">
        <v>230</v>
      </c>
      <c r="M9485" t="s">
        <v>231</v>
      </c>
      <c r="N9485" t="s">
        <v>232</v>
      </c>
      <c r="O9485" t="s">
        <v>232</v>
      </c>
      <c r="P9485" s="1">
        <v>40554</v>
      </c>
      <c r="Q9485" t="s">
        <v>230</v>
      </c>
      <c r="R9485" t="s">
        <v>233</v>
      </c>
      <c r="S9485" t="s">
        <v>41</v>
      </c>
      <c r="T9485" t="s">
        <v>29240</v>
      </c>
      <c r="U9485" t="s">
        <v>29240</v>
      </c>
      <c r="V9485">
        <v>1</v>
      </c>
      <c r="W9485">
        <v>0</v>
      </c>
      <c r="X9485">
        <v>0</v>
      </c>
      <c r="Y9485">
        <v>0</v>
      </c>
      <c r="Z9485">
        <v>0</v>
      </c>
      <c r="AA9485">
        <v>0</v>
      </c>
      <c r="AB9485">
        <v>0</v>
      </c>
      <c r="AC9485">
        <v>0</v>
      </c>
      <c r="AD9485">
        <v>0</v>
      </c>
    </row>
    <row r="9486" spans="1:30" hidden="1" x14ac:dyDescent="0.3">
      <c r="A9486" t="s">
        <v>29913</v>
      </c>
      <c r="B9486" t="s">
        <v>29920</v>
      </c>
      <c r="C9486" t="s">
        <v>32</v>
      </c>
      <c r="D9486" t="s">
        <v>33</v>
      </c>
      <c r="E9486" t="s">
        <v>5865</v>
      </c>
      <c r="F9486">
        <v>30600000</v>
      </c>
      <c r="G9486" t="s">
        <v>29913</v>
      </c>
      <c r="H9486" t="s">
        <v>29915</v>
      </c>
      <c r="I9486" t="s">
        <v>29916</v>
      </c>
      <c r="J9486" t="s">
        <v>29917</v>
      </c>
      <c r="K9486" t="s">
        <v>37</v>
      </c>
      <c r="L9486" t="s">
        <v>230</v>
      </c>
      <c r="M9486" t="s">
        <v>231</v>
      </c>
      <c r="N9486" t="s">
        <v>232</v>
      </c>
      <c r="O9486" t="s">
        <v>232</v>
      </c>
      <c r="P9486" s="1">
        <v>40554</v>
      </c>
      <c r="Q9486" t="s">
        <v>230</v>
      </c>
      <c r="R9486" t="s">
        <v>233</v>
      </c>
      <c r="S9486" t="s">
        <v>41</v>
      </c>
      <c r="T9486" t="s">
        <v>29240</v>
      </c>
      <c r="U9486" t="s">
        <v>29240</v>
      </c>
      <c r="V9486">
        <v>1</v>
      </c>
      <c r="W9486">
        <v>0</v>
      </c>
      <c r="X9486">
        <v>0</v>
      </c>
      <c r="Y9486">
        <v>0</v>
      </c>
      <c r="Z9486">
        <v>0</v>
      </c>
      <c r="AA9486">
        <v>0</v>
      </c>
      <c r="AB9486">
        <v>0</v>
      </c>
      <c r="AC9486">
        <v>0</v>
      </c>
      <c r="AD9486">
        <v>0</v>
      </c>
    </row>
    <row r="9487" spans="1:30" hidden="1" x14ac:dyDescent="0.3">
      <c r="A9487" t="s">
        <v>29921</v>
      </c>
      <c r="B9487" t="s">
        <v>29922</v>
      </c>
      <c r="C9487" t="s">
        <v>32</v>
      </c>
      <c r="D9487" t="s">
        <v>50</v>
      </c>
      <c r="E9487" s="1">
        <v>39092</v>
      </c>
      <c r="F9487">
        <v>26000000</v>
      </c>
      <c r="G9487" t="s">
        <v>29921</v>
      </c>
      <c r="H9487" t="s">
        <v>29923</v>
      </c>
      <c r="I9487" t="s">
        <v>29924</v>
      </c>
      <c r="J9487" t="s">
        <v>29925</v>
      </c>
      <c r="K9487" t="s">
        <v>37</v>
      </c>
      <c r="L9487" t="s">
        <v>230</v>
      </c>
      <c r="M9487" t="s">
        <v>4089</v>
      </c>
      <c r="N9487" t="s">
        <v>232</v>
      </c>
      <c r="O9487" t="s">
        <v>911</v>
      </c>
      <c r="P9487" s="1">
        <v>38018</v>
      </c>
      <c r="Q9487" t="s">
        <v>230</v>
      </c>
      <c r="R9487" t="s">
        <v>233</v>
      </c>
      <c r="S9487" t="s">
        <v>41</v>
      </c>
      <c r="T9487" t="s">
        <v>29240</v>
      </c>
      <c r="U9487" t="s">
        <v>29240</v>
      </c>
      <c r="V9487">
        <v>1</v>
      </c>
      <c r="W9487">
        <v>0</v>
      </c>
      <c r="X9487">
        <v>0</v>
      </c>
      <c r="Y9487">
        <v>0</v>
      </c>
      <c r="Z9487">
        <v>0</v>
      </c>
      <c r="AA9487">
        <v>0</v>
      </c>
      <c r="AB9487">
        <v>0</v>
      </c>
      <c r="AC9487">
        <v>0</v>
      </c>
      <c r="AD9487">
        <v>0</v>
      </c>
    </row>
    <row r="9488" spans="1:30" hidden="1" x14ac:dyDescent="0.3">
      <c r="A9488" t="s">
        <v>29921</v>
      </c>
      <c r="B9488" t="s">
        <v>29926</v>
      </c>
      <c r="C9488" t="s">
        <v>32</v>
      </c>
      <c r="D9488" t="s">
        <v>50</v>
      </c>
      <c r="E9488" t="s">
        <v>29927</v>
      </c>
      <c r="F9488">
        <v>15000000</v>
      </c>
      <c r="G9488" t="s">
        <v>29921</v>
      </c>
      <c r="H9488" t="s">
        <v>29923</v>
      </c>
      <c r="I9488" t="s">
        <v>29924</v>
      </c>
      <c r="J9488" t="s">
        <v>29925</v>
      </c>
      <c r="K9488" t="s">
        <v>37</v>
      </c>
      <c r="L9488" t="s">
        <v>230</v>
      </c>
      <c r="M9488" t="s">
        <v>4089</v>
      </c>
      <c r="N9488" t="s">
        <v>232</v>
      </c>
      <c r="O9488" t="s">
        <v>911</v>
      </c>
      <c r="P9488" s="1">
        <v>38018</v>
      </c>
      <c r="Q9488" t="s">
        <v>230</v>
      </c>
      <c r="R9488" t="s">
        <v>233</v>
      </c>
      <c r="S9488" t="s">
        <v>41</v>
      </c>
      <c r="T9488" t="s">
        <v>29240</v>
      </c>
      <c r="U9488" t="s">
        <v>29240</v>
      </c>
      <c r="V9488">
        <v>1</v>
      </c>
      <c r="W9488">
        <v>0</v>
      </c>
      <c r="X9488">
        <v>0</v>
      </c>
      <c r="Y9488">
        <v>0</v>
      </c>
      <c r="Z9488">
        <v>0</v>
      </c>
      <c r="AA9488">
        <v>0</v>
      </c>
      <c r="AB9488">
        <v>0</v>
      </c>
      <c r="AC9488">
        <v>0</v>
      </c>
      <c r="AD9488">
        <v>0</v>
      </c>
    </row>
    <row r="9489" spans="1:30" hidden="1" x14ac:dyDescent="0.3">
      <c r="A9489" t="s">
        <v>29921</v>
      </c>
      <c r="B9489" t="s">
        <v>29928</v>
      </c>
      <c r="C9489" t="s">
        <v>32</v>
      </c>
      <c r="E9489" t="s">
        <v>186</v>
      </c>
      <c r="F9489">
        <v>1000000</v>
      </c>
      <c r="G9489" t="s">
        <v>29921</v>
      </c>
      <c r="H9489" t="s">
        <v>29923</v>
      </c>
      <c r="I9489" t="s">
        <v>29924</v>
      </c>
      <c r="J9489" t="s">
        <v>29925</v>
      </c>
      <c r="K9489" t="s">
        <v>37</v>
      </c>
      <c r="L9489" t="s">
        <v>230</v>
      </c>
      <c r="M9489" t="s">
        <v>4089</v>
      </c>
      <c r="N9489" t="s">
        <v>232</v>
      </c>
      <c r="O9489" t="s">
        <v>911</v>
      </c>
      <c r="P9489" s="1">
        <v>38018</v>
      </c>
      <c r="Q9489" t="s">
        <v>230</v>
      </c>
      <c r="R9489" t="s">
        <v>233</v>
      </c>
      <c r="S9489" t="s">
        <v>41</v>
      </c>
      <c r="T9489" t="s">
        <v>29240</v>
      </c>
      <c r="U9489" t="s">
        <v>29240</v>
      </c>
      <c r="V9489">
        <v>1</v>
      </c>
      <c r="W9489">
        <v>0</v>
      </c>
      <c r="X9489">
        <v>0</v>
      </c>
      <c r="Y9489">
        <v>0</v>
      </c>
      <c r="Z9489">
        <v>0</v>
      </c>
      <c r="AA9489">
        <v>0</v>
      </c>
      <c r="AB9489">
        <v>0</v>
      </c>
      <c r="AC9489">
        <v>0</v>
      </c>
      <c r="AD9489">
        <v>0</v>
      </c>
    </row>
    <row r="9490" spans="1:30" hidden="1" x14ac:dyDescent="0.3">
      <c r="A9490" t="s">
        <v>29921</v>
      </c>
      <c r="B9490" t="s">
        <v>29929</v>
      </c>
      <c r="C9490" t="s">
        <v>32</v>
      </c>
      <c r="E9490" t="s">
        <v>4122</v>
      </c>
      <c r="F9490">
        <v>3500000</v>
      </c>
      <c r="G9490" t="s">
        <v>29921</v>
      </c>
      <c r="H9490" t="s">
        <v>29923</v>
      </c>
      <c r="I9490" t="s">
        <v>29924</v>
      </c>
      <c r="J9490" t="s">
        <v>29925</v>
      </c>
      <c r="K9490" t="s">
        <v>37</v>
      </c>
      <c r="L9490" t="s">
        <v>230</v>
      </c>
      <c r="M9490" t="s">
        <v>4089</v>
      </c>
      <c r="N9490" t="s">
        <v>232</v>
      </c>
      <c r="O9490" t="s">
        <v>911</v>
      </c>
      <c r="P9490" s="1">
        <v>38018</v>
      </c>
      <c r="Q9490" t="s">
        <v>230</v>
      </c>
      <c r="R9490" t="s">
        <v>233</v>
      </c>
      <c r="S9490" t="s">
        <v>41</v>
      </c>
      <c r="T9490" t="s">
        <v>29240</v>
      </c>
      <c r="U9490" t="s">
        <v>29240</v>
      </c>
      <c r="V9490">
        <v>1</v>
      </c>
      <c r="W9490">
        <v>0</v>
      </c>
      <c r="X9490">
        <v>0</v>
      </c>
      <c r="Y9490">
        <v>0</v>
      </c>
      <c r="Z9490">
        <v>0</v>
      </c>
      <c r="AA9490">
        <v>0</v>
      </c>
      <c r="AB9490">
        <v>0</v>
      </c>
      <c r="AC9490">
        <v>0</v>
      </c>
      <c r="AD9490">
        <v>0</v>
      </c>
    </row>
    <row r="9491" spans="1:30" hidden="1" x14ac:dyDescent="0.3">
      <c r="A9491" t="s">
        <v>29921</v>
      </c>
      <c r="B9491" t="s">
        <v>29930</v>
      </c>
      <c r="C9491" t="s">
        <v>32</v>
      </c>
      <c r="D9491" t="s">
        <v>50</v>
      </c>
      <c r="E9491" s="1">
        <v>40492</v>
      </c>
      <c r="F9491">
        <v>13000000</v>
      </c>
      <c r="G9491" t="s">
        <v>29921</v>
      </c>
      <c r="H9491" t="s">
        <v>29923</v>
      </c>
      <c r="I9491" t="s">
        <v>29924</v>
      </c>
      <c r="J9491" t="s">
        <v>29925</v>
      </c>
      <c r="K9491" t="s">
        <v>37</v>
      </c>
      <c r="L9491" t="s">
        <v>230</v>
      </c>
      <c r="M9491" t="s">
        <v>4089</v>
      </c>
      <c r="N9491" t="s">
        <v>232</v>
      </c>
      <c r="O9491" t="s">
        <v>911</v>
      </c>
      <c r="P9491" s="1">
        <v>38018</v>
      </c>
      <c r="Q9491" t="s">
        <v>230</v>
      </c>
      <c r="R9491" t="s">
        <v>233</v>
      </c>
      <c r="S9491" t="s">
        <v>41</v>
      </c>
      <c r="T9491" t="s">
        <v>29240</v>
      </c>
      <c r="U9491" t="s">
        <v>29240</v>
      </c>
      <c r="V9491">
        <v>1</v>
      </c>
      <c r="W9491">
        <v>0</v>
      </c>
      <c r="X9491">
        <v>0</v>
      </c>
      <c r="Y9491">
        <v>0</v>
      </c>
      <c r="Z9491">
        <v>0</v>
      </c>
      <c r="AA9491">
        <v>0</v>
      </c>
      <c r="AB9491">
        <v>0</v>
      </c>
      <c r="AC9491">
        <v>0</v>
      </c>
      <c r="AD9491">
        <v>0</v>
      </c>
    </row>
    <row r="9492" spans="1:30" hidden="1" x14ac:dyDescent="0.3">
      <c r="A9492" t="s">
        <v>29931</v>
      </c>
      <c r="B9492" t="s">
        <v>29932</v>
      </c>
      <c r="C9492" t="s">
        <v>32</v>
      </c>
      <c r="E9492" s="1">
        <v>42132</v>
      </c>
      <c r="F9492">
        <v>9345794</v>
      </c>
      <c r="G9492" t="s">
        <v>29931</v>
      </c>
      <c r="H9492" t="s">
        <v>29933</v>
      </c>
      <c r="I9492" t="s">
        <v>29934</v>
      </c>
      <c r="J9492" t="s">
        <v>29240</v>
      </c>
      <c r="K9492" t="s">
        <v>37</v>
      </c>
      <c r="L9492" t="s">
        <v>230</v>
      </c>
      <c r="M9492" t="s">
        <v>3930</v>
      </c>
      <c r="N9492" t="s">
        <v>29935</v>
      </c>
      <c r="O9492" t="s">
        <v>29935</v>
      </c>
      <c r="P9492" s="1">
        <v>30810</v>
      </c>
      <c r="Q9492" t="s">
        <v>230</v>
      </c>
      <c r="R9492" t="s">
        <v>233</v>
      </c>
      <c r="S9492" t="s">
        <v>41</v>
      </c>
      <c r="T9492" t="s">
        <v>29240</v>
      </c>
      <c r="U9492" t="s">
        <v>29240</v>
      </c>
      <c r="V9492">
        <v>1</v>
      </c>
      <c r="W9492">
        <v>0</v>
      </c>
      <c r="X9492">
        <v>0</v>
      </c>
      <c r="Y9492">
        <v>0</v>
      </c>
      <c r="Z9492">
        <v>0</v>
      </c>
      <c r="AA9492">
        <v>0</v>
      </c>
      <c r="AB9492">
        <v>0</v>
      </c>
      <c r="AC9492">
        <v>0</v>
      </c>
      <c r="AD9492">
        <v>0</v>
      </c>
    </row>
    <row r="9493" spans="1:30" hidden="1" x14ac:dyDescent="0.3">
      <c r="A9493" t="s">
        <v>29936</v>
      </c>
      <c r="B9493" t="s">
        <v>29937</v>
      </c>
      <c r="C9493" t="s">
        <v>32</v>
      </c>
      <c r="D9493" t="s">
        <v>139</v>
      </c>
      <c r="E9493" t="s">
        <v>27425</v>
      </c>
      <c r="F9493">
        <v>1845969</v>
      </c>
      <c r="G9493" t="s">
        <v>29936</v>
      </c>
      <c r="H9493" t="s">
        <v>29938</v>
      </c>
      <c r="I9493" t="s">
        <v>29939</v>
      </c>
      <c r="J9493" t="s">
        <v>29240</v>
      </c>
      <c r="K9493" t="s">
        <v>72</v>
      </c>
      <c r="L9493" t="s">
        <v>230</v>
      </c>
      <c r="P9493" s="1">
        <v>37987</v>
      </c>
      <c r="Q9493" t="s">
        <v>230</v>
      </c>
      <c r="R9493" t="s">
        <v>233</v>
      </c>
      <c r="S9493" t="s">
        <v>41</v>
      </c>
      <c r="T9493" t="s">
        <v>29240</v>
      </c>
      <c r="U9493" t="s">
        <v>29240</v>
      </c>
      <c r="V9493">
        <v>1</v>
      </c>
      <c r="W9493">
        <v>0</v>
      </c>
      <c r="X9493">
        <v>0</v>
      </c>
      <c r="Y9493">
        <v>0</v>
      </c>
      <c r="Z9493">
        <v>0</v>
      </c>
      <c r="AA9493">
        <v>0</v>
      </c>
      <c r="AB9493">
        <v>0</v>
      </c>
      <c r="AC9493">
        <v>0</v>
      </c>
      <c r="AD9493">
        <v>0</v>
      </c>
    </row>
    <row r="9494" spans="1:30" hidden="1" x14ac:dyDescent="0.3">
      <c r="A9494" t="s">
        <v>29936</v>
      </c>
      <c r="B9494" t="s">
        <v>29940</v>
      </c>
      <c r="C9494" t="s">
        <v>32</v>
      </c>
      <c r="D9494" t="s">
        <v>33</v>
      </c>
      <c r="E9494" t="s">
        <v>7033</v>
      </c>
      <c r="F9494">
        <v>1936506</v>
      </c>
      <c r="G9494" t="s">
        <v>29936</v>
      </c>
      <c r="H9494" t="s">
        <v>29938</v>
      </c>
      <c r="I9494" t="s">
        <v>29939</v>
      </c>
      <c r="J9494" t="s">
        <v>29240</v>
      </c>
      <c r="K9494" t="s">
        <v>72</v>
      </c>
      <c r="L9494" t="s">
        <v>230</v>
      </c>
      <c r="P9494" s="1">
        <v>37987</v>
      </c>
      <c r="Q9494" t="s">
        <v>230</v>
      </c>
      <c r="R9494" t="s">
        <v>233</v>
      </c>
      <c r="S9494" t="s">
        <v>41</v>
      </c>
      <c r="T9494" t="s">
        <v>29240</v>
      </c>
      <c r="U9494" t="s">
        <v>29240</v>
      </c>
      <c r="V9494">
        <v>1</v>
      </c>
      <c r="W9494">
        <v>0</v>
      </c>
      <c r="X9494">
        <v>0</v>
      </c>
      <c r="Y9494">
        <v>0</v>
      </c>
      <c r="Z9494">
        <v>0</v>
      </c>
      <c r="AA9494">
        <v>0</v>
      </c>
      <c r="AB9494">
        <v>0</v>
      </c>
      <c r="AC9494">
        <v>0</v>
      </c>
      <c r="AD9494">
        <v>0</v>
      </c>
    </row>
    <row r="9495" spans="1:30" hidden="1" x14ac:dyDescent="0.3">
      <c r="A9495" t="s">
        <v>29936</v>
      </c>
      <c r="B9495" t="s">
        <v>29941</v>
      </c>
      <c r="C9495" t="s">
        <v>32</v>
      </c>
      <c r="D9495" t="s">
        <v>50</v>
      </c>
      <c r="E9495" s="1">
        <v>39297</v>
      </c>
      <c r="F9495">
        <v>12430126</v>
      </c>
      <c r="G9495" t="s">
        <v>29936</v>
      </c>
      <c r="H9495" t="s">
        <v>29938</v>
      </c>
      <c r="I9495" t="s">
        <v>29939</v>
      </c>
      <c r="J9495" t="s">
        <v>29240</v>
      </c>
      <c r="K9495" t="s">
        <v>72</v>
      </c>
      <c r="L9495" t="s">
        <v>230</v>
      </c>
      <c r="P9495" s="1">
        <v>37987</v>
      </c>
      <c r="Q9495" t="s">
        <v>230</v>
      </c>
      <c r="R9495" t="s">
        <v>233</v>
      </c>
      <c r="S9495" t="s">
        <v>41</v>
      </c>
      <c r="T9495" t="s">
        <v>29240</v>
      </c>
      <c r="U9495" t="s">
        <v>29240</v>
      </c>
      <c r="V9495">
        <v>1</v>
      </c>
      <c r="W9495">
        <v>0</v>
      </c>
      <c r="X9495">
        <v>0</v>
      </c>
      <c r="Y9495">
        <v>0</v>
      </c>
      <c r="Z9495">
        <v>0</v>
      </c>
      <c r="AA9495">
        <v>0</v>
      </c>
      <c r="AB9495">
        <v>0</v>
      </c>
      <c r="AC9495">
        <v>0</v>
      </c>
      <c r="AD9495">
        <v>0</v>
      </c>
    </row>
    <row r="9496" spans="1:30" hidden="1" x14ac:dyDescent="0.3">
      <c r="A9496" t="s">
        <v>29942</v>
      </c>
      <c r="B9496" t="s">
        <v>29943</v>
      </c>
      <c r="C9496" t="s">
        <v>32</v>
      </c>
      <c r="E9496" s="1">
        <v>41255</v>
      </c>
      <c r="F9496">
        <v>484308</v>
      </c>
      <c r="G9496" t="s">
        <v>29942</v>
      </c>
      <c r="H9496" t="s">
        <v>29944</v>
      </c>
      <c r="I9496" t="s">
        <v>29945</v>
      </c>
      <c r="J9496" t="s">
        <v>29946</v>
      </c>
      <c r="K9496" t="s">
        <v>37</v>
      </c>
      <c r="L9496" t="s">
        <v>230</v>
      </c>
      <c r="M9496" t="s">
        <v>3937</v>
      </c>
      <c r="N9496" t="s">
        <v>3938</v>
      </c>
      <c r="O9496" t="s">
        <v>3938</v>
      </c>
      <c r="P9496" s="1">
        <v>39087</v>
      </c>
      <c r="Q9496" t="s">
        <v>230</v>
      </c>
      <c r="R9496" t="s">
        <v>233</v>
      </c>
      <c r="S9496" t="s">
        <v>41</v>
      </c>
      <c r="T9496" t="s">
        <v>29240</v>
      </c>
      <c r="U9496" t="s">
        <v>29240</v>
      </c>
      <c r="V9496">
        <v>1</v>
      </c>
      <c r="W9496">
        <v>0</v>
      </c>
      <c r="X9496">
        <v>0</v>
      </c>
      <c r="Y9496">
        <v>0</v>
      </c>
      <c r="Z9496">
        <v>0</v>
      </c>
      <c r="AA9496">
        <v>0</v>
      </c>
      <c r="AB9496">
        <v>0</v>
      </c>
      <c r="AC9496">
        <v>0</v>
      </c>
      <c r="AD9496">
        <v>0</v>
      </c>
    </row>
    <row r="9497" spans="1:30" hidden="1" x14ac:dyDescent="0.3">
      <c r="A9497" t="s">
        <v>29947</v>
      </c>
      <c r="B9497" t="s">
        <v>29948</v>
      </c>
      <c r="C9497" t="s">
        <v>32</v>
      </c>
      <c r="E9497" s="1">
        <v>41526</v>
      </c>
      <c r="F9497">
        <v>2272877</v>
      </c>
      <c r="G9497" t="s">
        <v>29947</v>
      </c>
      <c r="H9497" t="s">
        <v>29949</v>
      </c>
      <c r="I9497" t="s">
        <v>29950</v>
      </c>
      <c r="J9497" t="s">
        <v>29240</v>
      </c>
      <c r="K9497" t="s">
        <v>37</v>
      </c>
      <c r="L9497" t="s">
        <v>230</v>
      </c>
      <c r="M9497" t="s">
        <v>7163</v>
      </c>
      <c r="N9497" t="s">
        <v>29951</v>
      </c>
      <c r="O9497" t="s">
        <v>29951</v>
      </c>
      <c r="P9497" s="1">
        <v>40544</v>
      </c>
      <c r="Q9497" t="s">
        <v>230</v>
      </c>
      <c r="R9497" t="s">
        <v>233</v>
      </c>
      <c r="S9497" t="s">
        <v>41</v>
      </c>
      <c r="T9497" t="s">
        <v>29240</v>
      </c>
      <c r="U9497" t="s">
        <v>29240</v>
      </c>
      <c r="V9497">
        <v>1</v>
      </c>
      <c r="W9497">
        <v>0</v>
      </c>
      <c r="X9497">
        <v>0</v>
      </c>
      <c r="Y9497">
        <v>0</v>
      </c>
      <c r="Z9497">
        <v>0</v>
      </c>
      <c r="AA9497">
        <v>0</v>
      </c>
      <c r="AB9497">
        <v>0</v>
      </c>
      <c r="AC9497">
        <v>0</v>
      </c>
      <c r="AD9497">
        <v>0</v>
      </c>
    </row>
    <row r="9498" spans="1:30" hidden="1" x14ac:dyDescent="0.3">
      <c r="A9498" t="s">
        <v>29947</v>
      </c>
      <c r="B9498" t="s">
        <v>29952</v>
      </c>
      <c r="C9498" t="s">
        <v>32</v>
      </c>
      <c r="E9498" t="s">
        <v>1067</v>
      </c>
      <c r="F9498">
        <v>542249</v>
      </c>
      <c r="G9498" t="s">
        <v>29947</v>
      </c>
      <c r="H9498" t="s">
        <v>29949</v>
      </c>
      <c r="I9498" t="s">
        <v>29950</v>
      </c>
      <c r="J9498" t="s">
        <v>29240</v>
      </c>
      <c r="K9498" t="s">
        <v>37</v>
      </c>
      <c r="L9498" t="s">
        <v>230</v>
      </c>
      <c r="M9498" t="s">
        <v>7163</v>
      </c>
      <c r="N9498" t="s">
        <v>29951</v>
      </c>
      <c r="O9498" t="s">
        <v>29951</v>
      </c>
      <c r="P9498" s="1">
        <v>40544</v>
      </c>
      <c r="Q9498" t="s">
        <v>230</v>
      </c>
      <c r="R9498" t="s">
        <v>233</v>
      </c>
      <c r="S9498" t="s">
        <v>41</v>
      </c>
      <c r="T9498" t="s">
        <v>29240</v>
      </c>
      <c r="U9498" t="s">
        <v>29240</v>
      </c>
      <c r="V9498">
        <v>1</v>
      </c>
      <c r="W9498">
        <v>0</v>
      </c>
      <c r="X9498">
        <v>0</v>
      </c>
      <c r="Y9498">
        <v>0</v>
      </c>
      <c r="Z9498">
        <v>0</v>
      </c>
      <c r="AA9498">
        <v>0</v>
      </c>
      <c r="AB9498">
        <v>0</v>
      </c>
      <c r="AC9498">
        <v>0</v>
      </c>
      <c r="AD9498">
        <v>0</v>
      </c>
    </row>
    <row r="9499" spans="1:30" hidden="1" x14ac:dyDescent="0.3">
      <c r="A9499" t="s">
        <v>29953</v>
      </c>
      <c r="B9499" t="s">
        <v>29954</v>
      </c>
      <c r="C9499" t="s">
        <v>32</v>
      </c>
      <c r="D9499" t="s">
        <v>33</v>
      </c>
      <c r="E9499" t="s">
        <v>2183</v>
      </c>
      <c r="F9499">
        <v>3925762</v>
      </c>
      <c r="G9499" t="s">
        <v>29953</v>
      </c>
      <c r="H9499" t="s">
        <v>29955</v>
      </c>
      <c r="I9499" t="s">
        <v>29956</v>
      </c>
      <c r="J9499" t="s">
        <v>29240</v>
      </c>
      <c r="K9499" t="s">
        <v>37</v>
      </c>
      <c r="L9499" t="s">
        <v>230</v>
      </c>
      <c r="M9499" t="s">
        <v>3930</v>
      </c>
      <c r="Q9499" t="s">
        <v>230</v>
      </c>
      <c r="R9499" t="s">
        <v>233</v>
      </c>
      <c r="S9499" t="s">
        <v>41</v>
      </c>
      <c r="T9499" t="s">
        <v>29240</v>
      </c>
      <c r="U9499" t="s">
        <v>29240</v>
      </c>
      <c r="V9499">
        <v>1</v>
      </c>
      <c r="W9499">
        <v>0</v>
      </c>
      <c r="X9499">
        <v>0</v>
      </c>
      <c r="Y9499">
        <v>0</v>
      </c>
      <c r="Z9499">
        <v>0</v>
      </c>
      <c r="AA9499">
        <v>0</v>
      </c>
      <c r="AB9499">
        <v>0</v>
      </c>
      <c r="AC9499">
        <v>0</v>
      </c>
      <c r="AD9499">
        <v>0</v>
      </c>
    </row>
    <row r="9500" spans="1:30" hidden="1" x14ac:dyDescent="0.3">
      <c r="A9500" t="s">
        <v>29953</v>
      </c>
      <c r="B9500" t="s">
        <v>29957</v>
      </c>
      <c r="C9500" t="s">
        <v>32</v>
      </c>
      <c r="D9500" t="s">
        <v>139</v>
      </c>
      <c r="E9500" t="s">
        <v>29919</v>
      </c>
      <c r="F9500">
        <v>7576257</v>
      </c>
      <c r="G9500" t="s">
        <v>29953</v>
      </c>
      <c r="H9500" t="s">
        <v>29955</v>
      </c>
      <c r="I9500" t="s">
        <v>29956</v>
      </c>
      <c r="J9500" t="s">
        <v>29240</v>
      </c>
      <c r="K9500" t="s">
        <v>37</v>
      </c>
      <c r="L9500" t="s">
        <v>230</v>
      </c>
      <c r="M9500" t="s">
        <v>3930</v>
      </c>
      <c r="Q9500" t="s">
        <v>230</v>
      </c>
      <c r="R9500" t="s">
        <v>233</v>
      </c>
      <c r="S9500" t="s">
        <v>41</v>
      </c>
      <c r="T9500" t="s">
        <v>29240</v>
      </c>
      <c r="U9500" t="s">
        <v>29240</v>
      </c>
      <c r="V9500">
        <v>1</v>
      </c>
      <c r="W9500">
        <v>0</v>
      </c>
      <c r="X9500">
        <v>0</v>
      </c>
      <c r="Y9500">
        <v>0</v>
      </c>
      <c r="Z9500">
        <v>0</v>
      </c>
      <c r="AA9500">
        <v>0</v>
      </c>
      <c r="AB9500">
        <v>0</v>
      </c>
      <c r="AC9500">
        <v>0</v>
      </c>
      <c r="AD9500">
        <v>0</v>
      </c>
    </row>
    <row r="9501" spans="1:30" hidden="1" x14ac:dyDescent="0.3">
      <c r="A9501" t="s">
        <v>29958</v>
      </c>
      <c r="B9501" t="s">
        <v>29959</v>
      </c>
      <c r="C9501" t="s">
        <v>32</v>
      </c>
      <c r="D9501" t="s">
        <v>50</v>
      </c>
      <c r="E9501" s="1">
        <v>39518</v>
      </c>
      <c r="F9501">
        <v>22000000</v>
      </c>
      <c r="G9501" t="s">
        <v>29958</v>
      </c>
      <c r="H9501" t="s">
        <v>29960</v>
      </c>
      <c r="I9501" t="s">
        <v>29961</v>
      </c>
      <c r="J9501" t="s">
        <v>29962</v>
      </c>
      <c r="K9501" t="s">
        <v>37</v>
      </c>
      <c r="L9501" t="s">
        <v>4255</v>
      </c>
      <c r="M9501">
        <v>2</v>
      </c>
      <c r="N9501" t="s">
        <v>4256</v>
      </c>
      <c r="O9501" t="s">
        <v>29963</v>
      </c>
      <c r="P9501" s="1">
        <v>35433</v>
      </c>
      <c r="Q9501" t="s">
        <v>4255</v>
      </c>
      <c r="R9501" t="s">
        <v>4257</v>
      </c>
      <c r="S9501" t="s">
        <v>41</v>
      </c>
      <c r="T9501" t="s">
        <v>29240</v>
      </c>
      <c r="U9501" t="s">
        <v>29240</v>
      </c>
      <c r="V9501">
        <v>1</v>
      </c>
      <c r="W9501">
        <v>0</v>
      </c>
      <c r="X9501">
        <v>0</v>
      </c>
      <c r="Y9501">
        <v>0</v>
      </c>
      <c r="Z9501">
        <v>0</v>
      </c>
      <c r="AA9501">
        <v>0</v>
      </c>
      <c r="AB9501">
        <v>0</v>
      </c>
      <c r="AC9501">
        <v>0</v>
      </c>
      <c r="AD9501">
        <v>0</v>
      </c>
    </row>
    <row r="9502" spans="1:30" hidden="1" x14ac:dyDescent="0.3">
      <c r="A9502" t="s">
        <v>29958</v>
      </c>
      <c r="B9502" t="s">
        <v>29959</v>
      </c>
      <c r="C9502" t="s">
        <v>32</v>
      </c>
      <c r="D9502" t="s">
        <v>50</v>
      </c>
      <c r="E9502" s="1">
        <v>39518</v>
      </c>
      <c r="F9502">
        <v>22000000</v>
      </c>
      <c r="G9502" t="s">
        <v>29958</v>
      </c>
      <c r="H9502" t="s">
        <v>29960</v>
      </c>
      <c r="I9502" t="s">
        <v>29961</v>
      </c>
      <c r="J9502" t="s">
        <v>29962</v>
      </c>
      <c r="K9502" t="s">
        <v>37</v>
      </c>
      <c r="L9502" t="s">
        <v>4255</v>
      </c>
      <c r="M9502">
        <v>2</v>
      </c>
      <c r="N9502" t="s">
        <v>4256</v>
      </c>
      <c r="O9502" t="s">
        <v>29963</v>
      </c>
      <c r="P9502" s="1">
        <v>35433</v>
      </c>
      <c r="Q9502" t="s">
        <v>4255</v>
      </c>
      <c r="R9502" t="s">
        <v>4258</v>
      </c>
      <c r="S9502" t="s">
        <v>41</v>
      </c>
      <c r="T9502" t="s">
        <v>29240</v>
      </c>
      <c r="U9502" t="s">
        <v>29240</v>
      </c>
      <c r="V9502">
        <v>1</v>
      </c>
      <c r="W9502">
        <v>0</v>
      </c>
      <c r="X9502">
        <v>0</v>
      </c>
      <c r="Y9502">
        <v>0</v>
      </c>
      <c r="Z9502">
        <v>0</v>
      </c>
      <c r="AA9502">
        <v>0</v>
      </c>
      <c r="AB9502">
        <v>0</v>
      </c>
      <c r="AC9502">
        <v>0</v>
      </c>
      <c r="AD9502">
        <v>0</v>
      </c>
    </row>
    <row r="9503" spans="1:30" hidden="1" x14ac:dyDescent="0.3">
      <c r="A9503" t="s">
        <v>29964</v>
      </c>
      <c r="B9503" t="s">
        <v>29965</v>
      </c>
      <c r="C9503" t="s">
        <v>32</v>
      </c>
      <c r="D9503" t="s">
        <v>50</v>
      </c>
      <c r="E9503" s="1">
        <v>41915</v>
      </c>
      <c r="F9503">
        <v>790000</v>
      </c>
      <c r="G9503" t="s">
        <v>29964</v>
      </c>
      <c r="H9503" t="s">
        <v>29966</v>
      </c>
      <c r="I9503" t="s">
        <v>29967</v>
      </c>
      <c r="J9503" t="s">
        <v>29287</v>
      </c>
      <c r="K9503" t="s">
        <v>37</v>
      </c>
      <c r="L9503" t="s">
        <v>249</v>
      </c>
      <c r="N9503" t="s">
        <v>250</v>
      </c>
      <c r="O9503" t="s">
        <v>250</v>
      </c>
      <c r="P9503" s="1">
        <v>40544</v>
      </c>
      <c r="Q9503" t="s">
        <v>249</v>
      </c>
      <c r="R9503" t="s">
        <v>250</v>
      </c>
      <c r="S9503" t="s">
        <v>41</v>
      </c>
      <c r="T9503" t="s">
        <v>29240</v>
      </c>
      <c r="U9503" t="s">
        <v>29240</v>
      </c>
      <c r="V9503">
        <v>1</v>
      </c>
      <c r="W9503">
        <v>0</v>
      </c>
      <c r="X9503">
        <v>0</v>
      </c>
      <c r="Y9503">
        <v>0</v>
      </c>
      <c r="Z9503">
        <v>0</v>
      </c>
      <c r="AA9503">
        <v>0</v>
      </c>
      <c r="AB9503">
        <v>0</v>
      </c>
      <c r="AC9503">
        <v>0</v>
      </c>
      <c r="AD9503">
        <v>0</v>
      </c>
    </row>
    <row r="9504" spans="1:30" hidden="1" x14ac:dyDescent="0.3">
      <c r="A9504" t="s">
        <v>29968</v>
      </c>
      <c r="B9504" t="s">
        <v>29969</v>
      </c>
      <c r="C9504" t="s">
        <v>32</v>
      </c>
      <c r="D9504" t="s">
        <v>50</v>
      </c>
      <c r="E9504" t="s">
        <v>5963</v>
      </c>
      <c r="F9504">
        <v>3000000</v>
      </c>
      <c r="G9504" t="s">
        <v>29968</v>
      </c>
      <c r="H9504" t="s">
        <v>29970</v>
      </c>
      <c r="I9504" t="s">
        <v>29971</v>
      </c>
      <c r="J9504" t="s">
        <v>29972</v>
      </c>
      <c r="K9504" t="s">
        <v>37</v>
      </c>
      <c r="L9504" t="s">
        <v>38</v>
      </c>
      <c r="M9504">
        <v>16</v>
      </c>
      <c r="N9504" t="s">
        <v>39</v>
      </c>
      <c r="O9504" t="s">
        <v>39</v>
      </c>
      <c r="P9504" s="1">
        <v>40544</v>
      </c>
      <c r="Q9504" t="s">
        <v>38</v>
      </c>
      <c r="R9504" t="s">
        <v>40</v>
      </c>
      <c r="S9504" t="s">
        <v>41</v>
      </c>
      <c r="T9504" t="s">
        <v>29972</v>
      </c>
      <c r="U9504" t="s">
        <v>29972</v>
      </c>
      <c r="V9504">
        <v>0</v>
      </c>
      <c r="W9504">
        <v>0</v>
      </c>
      <c r="X9504">
        <v>0</v>
      </c>
      <c r="Y9504">
        <v>0</v>
      </c>
      <c r="Z9504">
        <v>0</v>
      </c>
      <c r="AA9504">
        <v>0</v>
      </c>
      <c r="AB9504">
        <v>0</v>
      </c>
      <c r="AC9504">
        <v>1</v>
      </c>
      <c r="AD9504">
        <v>0</v>
      </c>
    </row>
    <row r="9505" spans="1:30" hidden="1" x14ac:dyDescent="0.3">
      <c r="A9505" t="s">
        <v>29973</v>
      </c>
      <c r="B9505" t="s">
        <v>29974</v>
      </c>
      <c r="C9505" t="s">
        <v>32</v>
      </c>
      <c r="D9505" t="s">
        <v>33</v>
      </c>
      <c r="E9505" t="s">
        <v>8957</v>
      </c>
      <c r="F9505">
        <v>50000000</v>
      </c>
      <c r="G9505" t="s">
        <v>29973</v>
      </c>
      <c r="H9505" t="s">
        <v>29975</v>
      </c>
      <c r="I9505" t="s">
        <v>29976</v>
      </c>
      <c r="J9505" t="s">
        <v>29977</v>
      </c>
      <c r="K9505" t="s">
        <v>37</v>
      </c>
      <c r="L9505" t="s">
        <v>38</v>
      </c>
      <c r="M9505">
        <v>24</v>
      </c>
      <c r="N9505" t="s">
        <v>285</v>
      </c>
      <c r="O9505" t="s">
        <v>285</v>
      </c>
      <c r="P9505" s="1">
        <v>39093</v>
      </c>
      <c r="Q9505" t="s">
        <v>38</v>
      </c>
      <c r="R9505" t="s">
        <v>40</v>
      </c>
      <c r="S9505" t="s">
        <v>41</v>
      </c>
      <c r="T9505" t="s">
        <v>29972</v>
      </c>
      <c r="U9505" t="s">
        <v>29972</v>
      </c>
      <c r="V9505">
        <v>0</v>
      </c>
      <c r="W9505">
        <v>0</v>
      </c>
      <c r="X9505">
        <v>0</v>
      </c>
      <c r="Y9505">
        <v>0</v>
      </c>
      <c r="Z9505">
        <v>0</v>
      </c>
      <c r="AA9505">
        <v>0</v>
      </c>
      <c r="AB9505">
        <v>0</v>
      </c>
      <c r="AC9505">
        <v>1</v>
      </c>
      <c r="AD9505">
        <v>0</v>
      </c>
    </row>
    <row r="9506" spans="1:30" hidden="1" x14ac:dyDescent="0.3">
      <c r="A9506" t="s">
        <v>29973</v>
      </c>
      <c r="B9506" t="s">
        <v>29978</v>
      </c>
      <c r="C9506" t="s">
        <v>32</v>
      </c>
      <c r="D9506" t="s">
        <v>50</v>
      </c>
      <c r="E9506" t="s">
        <v>9782</v>
      </c>
      <c r="F9506">
        <v>15000000</v>
      </c>
      <c r="G9506" t="s">
        <v>29973</v>
      </c>
      <c r="H9506" t="s">
        <v>29975</v>
      </c>
      <c r="I9506" t="s">
        <v>29976</v>
      </c>
      <c r="J9506" t="s">
        <v>29977</v>
      </c>
      <c r="K9506" t="s">
        <v>37</v>
      </c>
      <c r="L9506" t="s">
        <v>38</v>
      </c>
      <c r="M9506">
        <v>24</v>
      </c>
      <c r="N9506" t="s">
        <v>285</v>
      </c>
      <c r="O9506" t="s">
        <v>285</v>
      </c>
      <c r="P9506" s="1">
        <v>39093</v>
      </c>
      <c r="Q9506" t="s">
        <v>38</v>
      </c>
      <c r="R9506" t="s">
        <v>40</v>
      </c>
      <c r="S9506" t="s">
        <v>41</v>
      </c>
      <c r="T9506" t="s">
        <v>29972</v>
      </c>
      <c r="U9506" t="s">
        <v>29972</v>
      </c>
      <c r="V9506">
        <v>0</v>
      </c>
      <c r="W9506">
        <v>0</v>
      </c>
      <c r="X9506">
        <v>0</v>
      </c>
      <c r="Y9506">
        <v>0</v>
      </c>
      <c r="Z9506">
        <v>0</v>
      </c>
      <c r="AA9506">
        <v>0</v>
      </c>
      <c r="AB9506">
        <v>0</v>
      </c>
      <c r="AC9506">
        <v>1</v>
      </c>
      <c r="AD9506">
        <v>0</v>
      </c>
    </row>
    <row r="9507" spans="1:30" hidden="1" x14ac:dyDescent="0.3">
      <c r="A9507" t="s">
        <v>29979</v>
      </c>
      <c r="B9507" t="s">
        <v>29980</v>
      </c>
      <c r="C9507" t="s">
        <v>32</v>
      </c>
      <c r="E9507" s="1">
        <v>39912</v>
      </c>
      <c r="F9507">
        <v>4000000</v>
      </c>
      <c r="G9507" t="s">
        <v>29979</v>
      </c>
      <c r="H9507" t="s">
        <v>29981</v>
      </c>
      <c r="I9507" t="s">
        <v>29982</v>
      </c>
      <c r="J9507" t="s">
        <v>29983</v>
      </c>
      <c r="K9507" t="s">
        <v>37</v>
      </c>
      <c r="L9507" t="s">
        <v>38</v>
      </c>
      <c r="M9507">
        <v>2</v>
      </c>
      <c r="N9507" t="s">
        <v>510</v>
      </c>
      <c r="O9507" t="s">
        <v>510</v>
      </c>
      <c r="Q9507" t="s">
        <v>38</v>
      </c>
      <c r="R9507" t="s">
        <v>40</v>
      </c>
      <c r="S9507" t="s">
        <v>41</v>
      </c>
      <c r="T9507" t="s">
        <v>29972</v>
      </c>
      <c r="U9507" t="s">
        <v>29972</v>
      </c>
      <c r="V9507">
        <v>0</v>
      </c>
      <c r="W9507">
        <v>0</v>
      </c>
      <c r="X9507">
        <v>0</v>
      </c>
      <c r="Y9507">
        <v>0</v>
      </c>
      <c r="Z9507">
        <v>0</v>
      </c>
      <c r="AA9507">
        <v>0</v>
      </c>
      <c r="AB9507">
        <v>0</v>
      </c>
      <c r="AC9507">
        <v>1</v>
      </c>
      <c r="AD9507">
        <v>0</v>
      </c>
    </row>
    <row r="9508" spans="1:30" hidden="1" x14ac:dyDescent="0.3">
      <c r="A9508" t="s">
        <v>29984</v>
      </c>
      <c r="B9508" t="s">
        <v>29985</v>
      </c>
      <c r="C9508" t="s">
        <v>32</v>
      </c>
      <c r="E9508" t="s">
        <v>29986</v>
      </c>
      <c r="F9508">
        <v>1800000</v>
      </c>
      <c r="G9508" t="s">
        <v>29984</v>
      </c>
      <c r="H9508" t="s">
        <v>29987</v>
      </c>
      <c r="I9508" t="s">
        <v>29988</v>
      </c>
      <c r="J9508" t="s">
        <v>29989</v>
      </c>
      <c r="K9508" t="s">
        <v>37</v>
      </c>
      <c r="L9508" t="s">
        <v>38</v>
      </c>
      <c r="M9508">
        <v>36</v>
      </c>
      <c r="N9508" t="s">
        <v>272</v>
      </c>
      <c r="O9508" t="s">
        <v>425</v>
      </c>
      <c r="P9508" s="1">
        <v>39448</v>
      </c>
      <c r="Q9508" t="s">
        <v>38</v>
      </c>
      <c r="R9508" t="s">
        <v>40</v>
      </c>
      <c r="S9508" t="s">
        <v>41</v>
      </c>
      <c r="T9508" t="s">
        <v>29972</v>
      </c>
      <c r="U9508" t="s">
        <v>29972</v>
      </c>
      <c r="V9508">
        <v>0</v>
      </c>
      <c r="W9508">
        <v>0</v>
      </c>
      <c r="X9508">
        <v>0</v>
      </c>
      <c r="Y9508">
        <v>0</v>
      </c>
      <c r="Z9508">
        <v>0</v>
      </c>
      <c r="AA9508">
        <v>0</v>
      </c>
      <c r="AB9508">
        <v>0</v>
      </c>
      <c r="AC9508">
        <v>1</v>
      </c>
      <c r="AD9508">
        <v>0</v>
      </c>
    </row>
    <row r="9509" spans="1:30" hidden="1" x14ac:dyDescent="0.3">
      <c r="A9509" t="s">
        <v>29984</v>
      </c>
      <c r="B9509" t="s">
        <v>29990</v>
      </c>
      <c r="C9509" t="s">
        <v>32</v>
      </c>
      <c r="E9509" s="1">
        <v>41217</v>
      </c>
      <c r="F9509">
        <v>1200000</v>
      </c>
      <c r="G9509" t="s">
        <v>29984</v>
      </c>
      <c r="H9509" t="s">
        <v>29987</v>
      </c>
      <c r="I9509" t="s">
        <v>29988</v>
      </c>
      <c r="J9509" t="s">
        <v>29989</v>
      </c>
      <c r="K9509" t="s">
        <v>37</v>
      </c>
      <c r="L9509" t="s">
        <v>38</v>
      </c>
      <c r="M9509">
        <v>36</v>
      </c>
      <c r="N9509" t="s">
        <v>272</v>
      </c>
      <c r="O9509" t="s">
        <v>425</v>
      </c>
      <c r="P9509" s="1">
        <v>39448</v>
      </c>
      <c r="Q9509" t="s">
        <v>38</v>
      </c>
      <c r="R9509" t="s">
        <v>40</v>
      </c>
      <c r="S9509" t="s">
        <v>41</v>
      </c>
      <c r="T9509" t="s">
        <v>29972</v>
      </c>
      <c r="U9509" t="s">
        <v>29972</v>
      </c>
      <c r="V9509">
        <v>0</v>
      </c>
      <c r="W9509">
        <v>0</v>
      </c>
      <c r="X9509">
        <v>0</v>
      </c>
      <c r="Y9509">
        <v>0</v>
      </c>
      <c r="Z9509">
        <v>0</v>
      </c>
      <c r="AA9509">
        <v>0</v>
      </c>
      <c r="AB9509">
        <v>0</v>
      </c>
      <c r="AC9509">
        <v>1</v>
      </c>
      <c r="AD9509">
        <v>0</v>
      </c>
    </row>
    <row r="9510" spans="1:30" hidden="1" x14ac:dyDescent="0.3">
      <c r="A9510" t="s">
        <v>29991</v>
      </c>
      <c r="B9510" t="s">
        <v>29992</v>
      </c>
      <c r="C9510" t="s">
        <v>32</v>
      </c>
      <c r="D9510" t="s">
        <v>33</v>
      </c>
      <c r="E9510" s="1">
        <v>38211</v>
      </c>
      <c r="F9510">
        <v>6500000</v>
      </c>
      <c r="G9510" t="s">
        <v>29991</v>
      </c>
      <c r="H9510" t="s">
        <v>29993</v>
      </c>
      <c r="I9510" t="s">
        <v>29994</v>
      </c>
      <c r="J9510" t="s">
        <v>29972</v>
      </c>
      <c r="K9510" t="s">
        <v>37</v>
      </c>
      <c r="L9510" t="s">
        <v>38</v>
      </c>
      <c r="M9510">
        <v>19</v>
      </c>
      <c r="N9510" t="s">
        <v>306</v>
      </c>
      <c r="O9510" t="s">
        <v>306</v>
      </c>
      <c r="P9510" s="1">
        <v>36892</v>
      </c>
      <c r="Q9510" t="s">
        <v>38</v>
      </c>
      <c r="R9510" t="s">
        <v>40</v>
      </c>
      <c r="S9510" t="s">
        <v>41</v>
      </c>
      <c r="T9510" t="s">
        <v>29972</v>
      </c>
      <c r="U9510" t="s">
        <v>29972</v>
      </c>
      <c r="V9510">
        <v>0</v>
      </c>
      <c r="W9510">
        <v>0</v>
      </c>
      <c r="X9510">
        <v>0</v>
      </c>
      <c r="Y9510">
        <v>0</v>
      </c>
      <c r="Z9510">
        <v>0</v>
      </c>
      <c r="AA9510">
        <v>0</v>
      </c>
      <c r="AB9510">
        <v>0</v>
      </c>
      <c r="AC9510">
        <v>1</v>
      </c>
      <c r="AD9510">
        <v>0</v>
      </c>
    </row>
    <row r="9511" spans="1:30" hidden="1" x14ac:dyDescent="0.3">
      <c r="A9511" t="s">
        <v>29995</v>
      </c>
      <c r="B9511" t="s">
        <v>29996</v>
      </c>
      <c r="C9511" t="s">
        <v>32</v>
      </c>
      <c r="E9511" t="s">
        <v>4068</v>
      </c>
      <c r="F9511">
        <v>10000000</v>
      </c>
      <c r="G9511" t="s">
        <v>29995</v>
      </c>
      <c r="H9511" t="s">
        <v>29997</v>
      </c>
      <c r="I9511" t="s">
        <v>29998</v>
      </c>
      <c r="J9511" t="s">
        <v>29999</v>
      </c>
      <c r="K9511" t="s">
        <v>37</v>
      </c>
      <c r="L9511" t="s">
        <v>38</v>
      </c>
      <c r="M9511">
        <v>19</v>
      </c>
      <c r="N9511" t="s">
        <v>306</v>
      </c>
      <c r="O9511" t="s">
        <v>306</v>
      </c>
      <c r="P9511" s="1">
        <v>36526</v>
      </c>
      <c r="Q9511" t="s">
        <v>38</v>
      </c>
      <c r="R9511" t="s">
        <v>40</v>
      </c>
      <c r="S9511" t="s">
        <v>41</v>
      </c>
      <c r="T9511" t="s">
        <v>29972</v>
      </c>
      <c r="U9511" t="s">
        <v>29972</v>
      </c>
      <c r="V9511">
        <v>0</v>
      </c>
      <c r="W9511">
        <v>0</v>
      </c>
      <c r="X9511">
        <v>0</v>
      </c>
      <c r="Y9511">
        <v>0</v>
      </c>
      <c r="Z9511">
        <v>0</v>
      </c>
      <c r="AA9511">
        <v>0</v>
      </c>
      <c r="AB9511">
        <v>0</v>
      </c>
      <c r="AC9511">
        <v>1</v>
      </c>
      <c r="AD9511">
        <v>0</v>
      </c>
    </row>
    <row r="9512" spans="1:30" hidden="1" x14ac:dyDescent="0.3">
      <c r="A9512" t="s">
        <v>30000</v>
      </c>
      <c r="B9512" t="s">
        <v>30001</v>
      </c>
      <c r="C9512" t="s">
        <v>32</v>
      </c>
      <c r="D9512" t="s">
        <v>50</v>
      </c>
      <c r="E9512" s="1">
        <v>40909</v>
      </c>
      <c r="F9512">
        <v>2000000</v>
      </c>
      <c r="G9512" t="s">
        <v>30000</v>
      </c>
      <c r="H9512" t="s">
        <v>30002</v>
      </c>
      <c r="I9512" t="s">
        <v>30003</v>
      </c>
      <c r="J9512" t="s">
        <v>29972</v>
      </c>
      <c r="K9512" t="s">
        <v>37</v>
      </c>
      <c r="L9512" t="s">
        <v>38</v>
      </c>
      <c r="M9512">
        <v>16</v>
      </c>
      <c r="N9512" t="s">
        <v>39</v>
      </c>
      <c r="O9512" t="s">
        <v>39</v>
      </c>
      <c r="P9512" s="1">
        <v>40909</v>
      </c>
      <c r="Q9512" t="s">
        <v>38</v>
      </c>
      <c r="R9512" t="s">
        <v>40</v>
      </c>
      <c r="S9512" t="s">
        <v>41</v>
      </c>
      <c r="T9512" t="s">
        <v>29972</v>
      </c>
      <c r="U9512" t="s">
        <v>29972</v>
      </c>
      <c r="V9512">
        <v>0</v>
      </c>
      <c r="W9512">
        <v>0</v>
      </c>
      <c r="X9512">
        <v>0</v>
      </c>
      <c r="Y9512">
        <v>0</v>
      </c>
      <c r="Z9512">
        <v>0</v>
      </c>
      <c r="AA9512">
        <v>0</v>
      </c>
      <c r="AB9512">
        <v>0</v>
      </c>
      <c r="AC9512">
        <v>1</v>
      </c>
      <c r="AD9512">
        <v>0</v>
      </c>
    </row>
    <row r="9513" spans="1:30" hidden="1" x14ac:dyDescent="0.3">
      <c r="A9513" t="s">
        <v>30000</v>
      </c>
      <c r="B9513" t="s">
        <v>30004</v>
      </c>
      <c r="C9513" t="s">
        <v>32</v>
      </c>
      <c r="D9513" t="s">
        <v>139</v>
      </c>
      <c r="E9513" t="s">
        <v>4052</v>
      </c>
      <c r="F9513">
        <v>6800000</v>
      </c>
      <c r="G9513" t="s">
        <v>30000</v>
      </c>
      <c r="H9513" t="s">
        <v>30002</v>
      </c>
      <c r="I9513" t="s">
        <v>30003</v>
      </c>
      <c r="J9513" t="s">
        <v>29972</v>
      </c>
      <c r="K9513" t="s">
        <v>37</v>
      </c>
      <c r="L9513" t="s">
        <v>38</v>
      </c>
      <c r="M9513">
        <v>16</v>
      </c>
      <c r="N9513" t="s">
        <v>39</v>
      </c>
      <c r="O9513" t="s">
        <v>39</v>
      </c>
      <c r="P9513" s="1">
        <v>40909</v>
      </c>
      <c r="Q9513" t="s">
        <v>38</v>
      </c>
      <c r="R9513" t="s">
        <v>40</v>
      </c>
      <c r="S9513" t="s">
        <v>41</v>
      </c>
      <c r="T9513" t="s">
        <v>29972</v>
      </c>
      <c r="U9513" t="s">
        <v>29972</v>
      </c>
      <c r="V9513">
        <v>0</v>
      </c>
      <c r="W9513">
        <v>0</v>
      </c>
      <c r="X9513">
        <v>0</v>
      </c>
      <c r="Y9513">
        <v>0</v>
      </c>
      <c r="Z9513">
        <v>0</v>
      </c>
      <c r="AA9513">
        <v>0</v>
      </c>
      <c r="AB9513">
        <v>0</v>
      </c>
      <c r="AC9513">
        <v>1</v>
      </c>
      <c r="AD9513">
        <v>0</v>
      </c>
    </row>
    <row r="9514" spans="1:30" hidden="1" x14ac:dyDescent="0.3">
      <c r="A9514" t="s">
        <v>30000</v>
      </c>
      <c r="B9514" t="s">
        <v>30005</v>
      </c>
      <c r="C9514" t="s">
        <v>32</v>
      </c>
      <c r="D9514" t="s">
        <v>33</v>
      </c>
      <c r="E9514" t="s">
        <v>20793</v>
      </c>
      <c r="F9514">
        <v>6000000</v>
      </c>
      <c r="G9514" t="s">
        <v>30000</v>
      </c>
      <c r="H9514" t="s">
        <v>30002</v>
      </c>
      <c r="I9514" t="s">
        <v>30003</v>
      </c>
      <c r="J9514" t="s">
        <v>29972</v>
      </c>
      <c r="K9514" t="s">
        <v>37</v>
      </c>
      <c r="L9514" t="s">
        <v>38</v>
      </c>
      <c r="M9514">
        <v>16</v>
      </c>
      <c r="N9514" t="s">
        <v>39</v>
      </c>
      <c r="O9514" t="s">
        <v>39</v>
      </c>
      <c r="P9514" s="1">
        <v>40909</v>
      </c>
      <c r="Q9514" t="s">
        <v>38</v>
      </c>
      <c r="R9514" t="s">
        <v>40</v>
      </c>
      <c r="S9514" t="s">
        <v>41</v>
      </c>
      <c r="T9514" t="s">
        <v>29972</v>
      </c>
      <c r="U9514" t="s">
        <v>29972</v>
      </c>
      <c r="V9514">
        <v>0</v>
      </c>
      <c r="W9514">
        <v>0</v>
      </c>
      <c r="X9514">
        <v>0</v>
      </c>
      <c r="Y9514">
        <v>0</v>
      </c>
      <c r="Z9514">
        <v>0</v>
      </c>
      <c r="AA9514">
        <v>0</v>
      </c>
      <c r="AB9514">
        <v>0</v>
      </c>
      <c r="AC9514">
        <v>1</v>
      </c>
      <c r="AD9514">
        <v>0</v>
      </c>
    </row>
    <row r="9515" spans="1:30" hidden="1" x14ac:dyDescent="0.3">
      <c r="A9515" t="s">
        <v>30006</v>
      </c>
      <c r="B9515" t="s">
        <v>30007</v>
      </c>
      <c r="C9515" t="s">
        <v>32</v>
      </c>
      <c r="E9515" s="1">
        <v>41160</v>
      </c>
      <c r="F9515">
        <v>450000</v>
      </c>
      <c r="G9515" t="s">
        <v>30006</v>
      </c>
      <c r="H9515" t="s">
        <v>30008</v>
      </c>
      <c r="I9515" t="s">
        <v>30009</v>
      </c>
      <c r="J9515" t="s">
        <v>29972</v>
      </c>
      <c r="K9515" t="s">
        <v>37</v>
      </c>
      <c r="L9515" t="s">
        <v>38</v>
      </c>
      <c r="M9515">
        <v>19</v>
      </c>
      <c r="N9515" t="s">
        <v>306</v>
      </c>
      <c r="O9515" t="s">
        <v>306</v>
      </c>
      <c r="P9515" s="1">
        <v>40909</v>
      </c>
      <c r="Q9515" t="s">
        <v>38</v>
      </c>
      <c r="R9515" t="s">
        <v>40</v>
      </c>
      <c r="S9515" t="s">
        <v>41</v>
      </c>
      <c r="T9515" t="s">
        <v>29972</v>
      </c>
      <c r="U9515" t="s">
        <v>29972</v>
      </c>
      <c r="V9515">
        <v>0</v>
      </c>
      <c r="W9515">
        <v>0</v>
      </c>
      <c r="X9515">
        <v>0</v>
      </c>
      <c r="Y9515">
        <v>0</v>
      </c>
      <c r="Z9515">
        <v>0</v>
      </c>
      <c r="AA9515">
        <v>0</v>
      </c>
      <c r="AB9515">
        <v>0</v>
      </c>
      <c r="AC9515">
        <v>1</v>
      </c>
      <c r="AD9515">
        <v>0</v>
      </c>
    </row>
    <row r="9516" spans="1:30" hidden="1" x14ac:dyDescent="0.3">
      <c r="A9516" t="s">
        <v>30010</v>
      </c>
      <c r="B9516" t="s">
        <v>30011</v>
      </c>
      <c r="C9516" t="s">
        <v>32</v>
      </c>
      <c r="E9516" t="s">
        <v>5181</v>
      </c>
      <c r="F9516">
        <v>1800000</v>
      </c>
      <c r="G9516" t="s">
        <v>30010</v>
      </c>
      <c r="H9516" t="s">
        <v>30012</v>
      </c>
      <c r="I9516" t="s">
        <v>30013</v>
      </c>
      <c r="J9516" t="s">
        <v>29972</v>
      </c>
      <c r="K9516" t="s">
        <v>109</v>
      </c>
      <c r="L9516" t="s">
        <v>53</v>
      </c>
      <c r="M9516" t="s">
        <v>966</v>
      </c>
      <c r="N9516" t="s">
        <v>10131</v>
      </c>
      <c r="O9516" t="s">
        <v>10131</v>
      </c>
      <c r="Q9516" t="s">
        <v>53</v>
      </c>
      <c r="R9516" t="s">
        <v>56</v>
      </c>
      <c r="S9516" t="s">
        <v>41</v>
      </c>
      <c r="T9516" t="s">
        <v>29972</v>
      </c>
      <c r="U9516" t="s">
        <v>29972</v>
      </c>
      <c r="V9516">
        <v>0</v>
      </c>
      <c r="W9516">
        <v>0</v>
      </c>
      <c r="X9516">
        <v>0</v>
      </c>
      <c r="Y9516">
        <v>0</v>
      </c>
      <c r="Z9516">
        <v>0</v>
      </c>
      <c r="AA9516">
        <v>0</v>
      </c>
      <c r="AB9516">
        <v>0</v>
      </c>
      <c r="AC9516">
        <v>1</v>
      </c>
      <c r="AD9516">
        <v>0</v>
      </c>
    </row>
    <row r="9517" spans="1:30" hidden="1" x14ac:dyDescent="0.3">
      <c r="A9517" t="s">
        <v>30014</v>
      </c>
      <c r="B9517" t="s">
        <v>30015</v>
      </c>
      <c r="C9517" t="s">
        <v>32</v>
      </c>
      <c r="D9517" t="s">
        <v>50</v>
      </c>
      <c r="E9517" t="s">
        <v>8326</v>
      </c>
      <c r="F9517">
        <v>6620000</v>
      </c>
      <c r="G9517" t="s">
        <v>30014</v>
      </c>
      <c r="H9517" t="s">
        <v>30016</v>
      </c>
      <c r="I9517" t="s">
        <v>30017</v>
      </c>
      <c r="J9517" t="s">
        <v>29972</v>
      </c>
      <c r="K9517" t="s">
        <v>72</v>
      </c>
      <c r="L9517" t="s">
        <v>53</v>
      </c>
      <c r="M9517" t="s">
        <v>54</v>
      </c>
      <c r="N9517" t="s">
        <v>95</v>
      </c>
      <c r="O9517" t="s">
        <v>1662</v>
      </c>
      <c r="P9517" s="1">
        <v>40179</v>
      </c>
      <c r="Q9517" t="s">
        <v>53</v>
      </c>
      <c r="R9517" t="s">
        <v>56</v>
      </c>
      <c r="S9517" t="s">
        <v>41</v>
      </c>
      <c r="T9517" t="s">
        <v>29972</v>
      </c>
      <c r="U9517" t="s">
        <v>29972</v>
      </c>
      <c r="V9517">
        <v>0</v>
      </c>
      <c r="W9517">
        <v>0</v>
      </c>
      <c r="X9517">
        <v>0</v>
      </c>
      <c r="Y9517">
        <v>0</v>
      </c>
      <c r="Z9517">
        <v>0</v>
      </c>
      <c r="AA9517">
        <v>0</v>
      </c>
      <c r="AB9517">
        <v>0</v>
      </c>
      <c r="AC9517">
        <v>1</v>
      </c>
      <c r="AD9517">
        <v>0</v>
      </c>
    </row>
    <row r="9518" spans="1:30" hidden="1" x14ac:dyDescent="0.3">
      <c r="A9518" t="s">
        <v>30014</v>
      </c>
      <c r="B9518" t="s">
        <v>30018</v>
      </c>
      <c r="C9518" t="s">
        <v>32</v>
      </c>
      <c r="E9518" s="1">
        <v>40915</v>
      </c>
      <c r="F9518">
        <v>669000</v>
      </c>
      <c r="G9518" t="s">
        <v>30014</v>
      </c>
      <c r="H9518" t="s">
        <v>30016</v>
      </c>
      <c r="I9518" t="s">
        <v>30017</v>
      </c>
      <c r="J9518" t="s">
        <v>29972</v>
      </c>
      <c r="K9518" t="s">
        <v>72</v>
      </c>
      <c r="L9518" t="s">
        <v>53</v>
      </c>
      <c r="M9518" t="s">
        <v>54</v>
      </c>
      <c r="N9518" t="s">
        <v>95</v>
      </c>
      <c r="O9518" t="s">
        <v>1662</v>
      </c>
      <c r="P9518" s="1">
        <v>40179</v>
      </c>
      <c r="Q9518" t="s">
        <v>53</v>
      </c>
      <c r="R9518" t="s">
        <v>56</v>
      </c>
      <c r="S9518" t="s">
        <v>41</v>
      </c>
      <c r="T9518" t="s">
        <v>29972</v>
      </c>
      <c r="U9518" t="s">
        <v>29972</v>
      </c>
      <c r="V9518">
        <v>0</v>
      </c>
      <c r="W9518">
        <v>0</v>
      </c>
      <c r="X9518">
        <v>0</v>
      </c>
      <c r="Y9518">
        <v>0</v>
      </c>
      <c r="Z9518">
        <v>0</v>
      </c>
      <c r="AA9518">
        <v>0</v>
      </c>
      <c r="AB9518">
        <v>0</v>
      </c>
      <c r="AC9518">
        <v>1</v>
      </c>
      <c r="AD9518">
        <v>0</v>
      </c>
    </row>
    <row r="9519" spans="1:30" hidden="1" x14ac:dyDescent="0.3">
      <c r="A9519" t="s">
        <v>30019</v>
      </c>
      <c r="B9519" t="s">
        <v>30020</v>
      </c>
      <c r="C9519" t="s">
        <v>32</v>
      </c>
      <c r="E9519" s="1">
        <v>42042</v>
      </c>
      <c r="F9519">
        <v>10918865</v>
      </c>
      <c r="G9519" t="s">
        <v>30019</v>
      </c>
      <c r="H9519" t="s">
        <v>30021</v>
      </c>
      <c r="I9519" t="s">
        <v>30022</v>
      </c>
      <c r="J9519" t="s">
        <v>29972</v>
      </c>
      <c r="K9519" t="s">
        <v>37</v>
      </c>
      <c r="L9519" t="s">
        <v>53</v>
      </c>
      <c r="M9519" t="s">
        <v>717</v>
      </c>
      <c r="N9519" t="s">
        <v>1531</v>
      </c>
      <c r="O9519" t="s">
        <v>1531</v>
      </c>
      <c r="P9519" s="1">
        <v>39448</v>
      </c>
      <c r="Q9519" t="s">
        <v>53</v>
      </c>
      <c r="R9519" t="s">
        <v>56</v>
      </c>
      <c r="S9519" t="s">
        <v>41</v>
      </c>
      <c r="T9519" t="s">
        <v>29972</v>
      </c>
      <c r="U9519" t="s">
        <v>29972</v>
      </c>
      <c r="V9519">
        <v>0</v>
      </c>
      <c r="W9519">
        <v>0</v>
      </c>
      <c r="X9519">
        <v>0</v>
      </c>
      <c r="Y9519">
        <v>0</v>
      </c>
      <c r="Z9519">
        <v>0</v>
      </c>
      <c r="AA9519">
        <v>0</v>
      </c>
      <c r="AB9519">
        <v>0</v>
      </c>
      <c r="AC9519">
        <v>1</v>
      </c>
      <c r="AD9519">
        <v>0</v>
      </c>
    </row>
    <row r="9520" spans="1:30" hidden="1" x14ac:dyDescent="0.3">
      <c r="A9520" t="s">
        <v>30019</v>
      </c>
      <c r="B9520" t="s">
        <v>30023</v>
      </c>
      <c r="C9520" t="s">
        <v>32</v>
      </c>
      <c r="D9520" t="s">
        <v>50</v>
      </c>
      <c r="E9520" t="s">
        <v>11898</v>
      </c>
      <c r="F9520">
        <v>3000000</v>
      </c>
      <c r="G9520" t="s">
        <v>30019</v>
      </c>
      <c r="H9520" t="s">
        <v>30021</v>
      </c>
      <c r="I9520" t="s">
        <v>30022</v>
      </c>
      <c r="J9520" t="s">
        <v>29972</v>
      </c>
      <c r="K9520" t="s">
        <v>37</v>
      </c>
      <c r="L9520" t="s">
        <v>53</v>
      </c>
      <c r="M9520" t="s">
        <v>717</v>
      </c>
      <c r="N9520" t="s">
        <v>1531</v>
      </c>
      <c r="O9520" t="s">
        <v>1531</v>
      </c>
      <c r="P9520" s="1">
        <v>39448</v>
      </c>
      <c r="Q9520" t="s">
        <v>53</v>
      </c>
      <c r="R9520" t="s">
        <v>56</v>
      </c>
      <c r="S9520" t="s">
        <v>41</v>
      </c>
      <c r="T9520" t="s">
        <v>29972</v>
      </c>
      <c r="U9520" t="s">
        <v>29972</v>
      </c>
      <c r="V9520">
        <v>0</v>
      </c>
      <c r="W9520">
        <v>0</v>
      </c>
      <c r="X9520">
        <v>0</v>
      </c>
      <c r="Y9520">
        <v>0</v>
      </c>
      <c r="Z9520">
        <v>0</v>
      </c>
      <c r="AA9520">
        <v>0</v>
      </c>
      <c r="AB9520">
        <v>0</v>
      </c>
      <c r="AC9520">
        <v>1</v>
      </c>
      <c r="AD9520">
        <v>0</v>
      </c>
    </row>
    <row r="9521" spans="1:30" hidden="1" x14ac:dyDescent="0.3">
      <c r="A9521" t="s">
        <v>30019</v>
      </c>
      <c r="B9521" t="s">
        <v>30024</v>
      </c>
      <c r="C9521" t="s">
        <v>32</v>
      </c>
      <c r="D9521" t="s">
        <v>33</v>
      </c>
      <c r="E9521" t="s">
        <v>24187</v>
      </c>
      <c r="F9521">
        <v>7000000</v>
      </c>
      <c r="G9521" t="s">
        <v>30019</v>
      </c>
      <c r="H9521" t="s">
        <v>30021</v>
      </c>
      <c r="I9521" t="s">
        <v>30022</v>
      </c>
      <c r="J9521" t="s">
        <v>29972</v>
      </c>
      <c r="K9521" t="s">
        <v>37</v>
      </c>
      <c r="L9521" t="s">
        <v>53</v>
      </c>
      <c r="M9521" t="s">
        <v>717</v>
      </c>
      <c r="N9521" t="s">
        <v>1531</v>
      </c>
      <c r="O9521" t="s">
        <v>1531</v>
      </c>
      <c r="P9521" s="1">
        <v>39448</v>
      </c>
      <c r="Q9521" t="s">
        <v>53</v>
      </c>
      <c r="R9521" t="s">
        <v>56</v>
      </c>
      <c r="S9521" t="s">
        <v>41</v>
      </c>
      <c r="T9521" t="s">
        <v>29972</v>
      </c>
      <c r="U9521" t="s">
        <v>29972</v>
      </c>
      <c r="V9521">
        <v>0</v>
      </c>
      <c r="W9521">
        <v>0</v>
      </c>
      <c r="X9521">
        <v>0</v>
      </c>
      <c r="Y9521">
        <v>0</v>
      </c>
      <c r="Z9521">
        <v>0</v>
      </c>
      <c r="AA9521">
        <v>0</v>
      </c>
      <c r="AB9521">
        <v>0</v>
      </c>
      <c r="AC9521">
        <v>1</v>
      </c>
      <c r="AD9521">
        <v>0</v>
      </c>
    </row>
    <row r="9522" spans="1:30" hidden="1" x14ac:dyDescent="0.3">
      <c r="A9522" t="s">
        <v>30025</v>
      </c>
      <c r="B9522" t="s">
        <v>30026</v>
      </c>
      <c r="C9522" t="s">
        <v>32</v>
      </c>
      <c r="E9522" s="1">
        <v>40456</v>
      </c>
      <c r="F9522">
        <v>745500</v>
      </c>
      <c r="G9522" t="s">
        <v>30025</v>
      </c>
      <c r="H9522" t="s">
        <v>30027</v>
      </c>
      <c r="I9522" t="s">
        <v>30028</v>
      </c>
      <c r="J9522" t="s">
        <v>29972</v>
      </c>
      <c r="K9522" t="s">
        <v>168</v>
      </c>
      <c r="L9522" t="s">
        <v>53</v>
      </c>
      <c r="M9522" t="s">
        <v>54</v>
      </c>
      <c r="N9522" t="s">
        <v>55</v>
      </c>
      <c r="O9522" t="s">
        <v>55</v>
      </c>
      <c r="P9522" s="1">
        <v>38353</v>
      </c>
      <c r="Q9522" t="s">
        <v>53</v>
      </c>
      <c r="R9522" t="s">
        <v>56</v>
      </c>
      <c r="S9522" t="s">
        <v>41</v>
      </c>
      <c r="T9522" t="s">
        <v>29972</v>
      </c>
      <c r="U9522" t="s">
        <v>29972</v>
      </c>
      <c r="V9522">
        <v>0</v>
      </c>
      <c r="W9522">
        <v>0</v>
      </c>
      <c r="X9522">
        <v>0</v>
      </c>
      <c r="Y9522">
        <v>0</v>
      </c>
      <c r="Z9522">
        <v>0</v>
      </c>
      <c r="AA9522">
        <v>0</v>
      </c>
      <c r="AB9522">
        <v>0</v>
      </c>
      <c r="AC9522">
        <v>1</v>
      </c>
      <c r="AD9522">
        <v>0</v>
      </c>
    </row>
    <row r="9523" spans="1:30" hidden="1" x14ac:dyDescent="0.3">
      <c r="A9523" t="s">
        <v>30025</v>
      </c>
      <c r="B9523" t="s">
        <v>30029</v>
      </c>
      <c r="C9523" t="s">
        <v>32</v>
      </c>
      <c r="E9523" t="s">
        <v>6901</v>
      </c>
      <c r="F9523">
        <v>300000</v>
      </c>
      <c r="G9523" t="s">
        <v>30025</v>
      </c>
      <c r="H9523" t="s">
        <v>30027</v>
      </c>
      <c r="I9523" t="s">
        <v>30028</v>
      </c>
      <c r="J9523" t="s">
        <v>29972</v>
      </c>
      <c r="K9523" t="s">
        <v>168</v>
      </c>
      <c r="L9523" t="s">
        <v>53</v>
      </c>
      <c r="M9523" t="s">
        <v>54</v>
      </c>
      <c r="N9523" t="s">
        <v>55</v>
      </c>
      <c r="O9523" t="s">
        <v>55</v>
      </c>
      <c r="P9523" s="1">
        <v>38353</v>
      </c>
      <c r="Q9523" t="s">
        <v>53</v>
      </c>
      <c r="R9523" t="s">
        <v>56</v>
      </c>
      <c r="S9523" t="s">
        <v>41</v>
      </c>
      <c r="T9523" t="s">
        <v>29972</v>
      </c>
      <c r="U9523" t="s">
        <v>29972</v>
      </c>
      <c r="V9523">
        <v>0</v>
      </c>
      <c r="W9523">
        <v>0</v>
      </c>
      <c r="X9523">
        <v>0</v>
      </c>
      <c r="Y9523">
        <v>0</v>
      </c>
      <c r="Z9523">
        <v>0</v>
      </c>
      <c r="AA9523">
        <v>0</v>
      </c>
      <c r="AB9523">
        <v>0</v>
      </c>
      <c r="AC9523">
        <v>1</v>
      </c>
      <c r="AD9523">
        <v>0</v>
      </c>
    </row>
    <row r="9524" spans="1:30" hidden="1" x14ac:dyDescent="0.3">
      <c r="A9524" t="s">
        <v>30030</v>
      </c>
      <c r="B9524" t="s">
        <v>30031</v>
      </c>
      <c r="C9524" t="s">
        <v>32</v>
      </c>
      <c r="D9524" t="s">
        <v>139</v>
      </c>
      <c r="E9524" s="1">
        <v>41000</v>
      </c>
      <c r="F9524">
        <v>12000000</v>
      </c>
      <c r="G9524" t="s">
        <v>30030</v>
      </c>
      <c r="H9524" t="s">
        <v>30032</v>
      </c>
      <c r="I9524" t="s">
        <v>30033</v>
      </c>
      <c r="J9524" t="s">
        <v>30034</v>
      </c>
      <c r="K9524" t="s">
        <v>37</v>
      </c>
      <c r="L9524" t="s">
        <v>53</v>
      </c>
      <c r="M9524" t="s">
        <v>54</v>
      </c>
      <c r="N9524" t="s">
        <v>95</v>
      </c>
      <c r="O9524" t="s">
        <v>1074</v>
      </c>
      <c r="P9524" s="1">
        <v>36161</v>
      </c>
      <c r="Q9524" t="s">
        <v>53</v>
      </c>
      <c r="R9524" t="s">
        <v>56</v>
      </c>
      <c r="S9524" t="s">
        <v>41</v>
      </c>
      <c r="T9524" t="s">
        <v>29972</v>
      </c>
      <c r="U9524" t="s">
        <v>29972</v>
      </c>
      <c r="V9524">
        <v>0</v>
      </c>
      <c r="W9524">
        <v>0</v>
      </c>
      <c r="X9524">
        <v>0</v>
      </c>
      <c r="Y9524">
        <v>0</v>
      </c>
      <c r="Z9524">
        <v>0</v>
      </c>
      <c r="AA9524">
        <v>0</v>
      </c>
      <c r="AB9524">
        <v>0</v>
      </c>
      <c r="AC9524">
        <v>1</v>
      </c>
      <c r="AD9524">
        <v>0</v>
      </c>
    </row>
    <row r="9525" spans="1:30" hidden="1" x14ac:dyDescent="0.3">
      <c r="A9525" t="s">
        <v>30035</v>
      </c>
      <c r="B9525" t="s">
        <v>30036</v>
      </c>
      <c r="C9525" t="s">
        <v>32</v>
      </c>
      <c r="E9525" s="1">
        <v>40270</v>
      </c>
      <c r="F9525">
        <v>32000000</v>
      </c>
      <c r="G9525" t="s">
        <v>30035</v>
      </c>
      <c r="H9525" t="s">
        <v>30037</v>
      </c>
      <c r="I9525" t="s">
        <v>30038</v>
      </c>
      <c r="J9525" t="s">
        <v>29972</v>
      </c>
      <c r="K9525" t="s">
        <v>37</v>
      </c>
      <c r="L9525" t="s">
        <v>53</v>
      </c>
      <c r="M9525" t="s">
        <v>54</v>
      </c>
      <c r="N9525" t="s">
        <v>55</v>
      </c>
      <c r="O9525" t="s">
        <v>857</v>
      </c>
      <c r="P9525" s="1">
        <v>34700</v>
      </c>
      <c r="Q9525" t="s">
        <v>53</v>
      </c>
      <c r="R9525" t="s">
        <v>56</v>
      </c>
      <c r="S9525" t="s">
        <v>41</v>
      </c>
      <c r="T9525" t="s">
        <v>29972</v>
      </c>
      <c r="U9525" t="s">
        <v>29972</v>
      </c>
      <c r="V9525">
        <v>0</v>
      </c>
      <c r="W9525">
        <v>0</v>
      </c>
      <c r="X9525">
        <v>0</v>
      </c>
      <c r="Y9525">
        <v>0</v>
      </c>
      <c r="Z9525">
        <v>0</v>
      </c>
      <c r="AA9525">
        <v>0</v>
      </c>
      <c r="AB9525">
        <v>0</v>
      </c>
      <c r="AC9525">
        <v>1</v>
      </c>
      <c r="AD9525">
        <v>0</v>
      </c>
    </row>
    <row r="9526" spans="1:30" hidden="1" x14ac:dyDescent="0.3">
      <c r="A9526" t="s">
        <v>30039</v>
      </c>
      <c r="B9526" t="s">
        <v>30040</v>
      </c>
      <c r="C9526" t="s">
        <v>32</v>
      </c>
      <c r="D9526" t="s">
        <v>322</v>
      </c>
      <c r="E9526" t="s">
        <v>11813</v>
      </c>
      <c r="F9526">
        <v>5280000</v>
      </c>
      <c r="G9526" t="s">
        <v>30039</v>
      </c>
      <c r="H9526" t="s">
        <v>30041</v>
      </c>
      <c r="J9526" t="s">
        <v>29972</v>
      </c>
      <c r="K9526" t="s">
        <v>72</v>
      </c>
      <c r="L9526" t="s">
        <v>53</v>
      </c>
      <c r="M9526" t="s">
        <v>54</v>
      </c>
      <c r="N9526" t="s">
        <v>95</v>
      </c>
      <c r="O9526" t="s">
        <v>1662</v>
      </c>
      <c r="P9526" s="1">
        <v>36161</v>
      </c>
      <c r="Q9526" t="s">
        <v>53</v>
      </c>
      <c r="R9526" t="s">
        <v>56</v>
      </c>
      <c r="S9526" t="s">
        <v>41</v>
      </c>
      <c r="T9526" t="s">
        <v>29972</v>
      </c>
      <c r="U9526" t="s">
        <v>29972</v>
      </c>
      <c r="V9526">
        <v>0</v>
      </c>
      <c r="W9526">
        <v>0</v>
      </c>
      <c r="X9526">
        <v>0</v>
      </c>
      <c r="Y9526">
        <v>0</v>
      </c>
      <c r="Z9526">
        <v>0</v>
      </c>
      <c r="AA9526">
        <v>0</v>
      </c>
      <c r="AB9526">
        <v>0</v>
      </c>
      <c r="AC9526">
        <v>1</v>
      </c>
      <c r="AD9526">
        <v>0</v>
      </c>
    </row>
    <row r="9527" spans="1:30" hidden="1" x14ac:dyDescent="0.3">
      <c r="A9527" t="s">
        <v>30042</v>
      </c>
      <c r="B9527" t="s">
        <v>30043</v>
      </c>
      <c r="C9527" t="s">
        <v>32</v>
      </c>
      <c r="D9527" t="s">
        <v>33</v>
      </c>
      <c r="E9527" t="s">
        <v>17349</v>
      </c>
      <c r="F9527">
        <v>24000000</v>
      </c>
      <c r="G9527" t="s">
        <v>30042</v>
      </c>
      <c r="H9527" t="s">
        <v>30044</v>
      </c>
      <c r="I9527" t="s">
        <v>30045</v>
      </c>
      <c r="J9527" t="s">
        <v>29972</v>
      </c>
      <c r="K9527" t="s">
        <v>37</v>
      </c>
      <c r="L9527" t="s">
        <v>53</v>
      </c>
      <c r="M9527" t="s">
        <v>54</v>
      </c>
      <c r="N9527" t="s">
        <v>95</v>
      </c>
      <c r="O9527" t="s">
        <v>16567</v>
      </c>
      <c r="Q9527" t="s">
        <v>53</v>
      </c>
      <c r="R9527" t="s">
        <v>56</v>
      </c>
      <c r="S9527" t="s">
        <v>41</v>
      </c>
      <c r="T9527" t="s">
        <v>29972</v>
      </c>
      <c r="U9527" t="s">
        <v>29972</v>
      </c>
      <c r="V9527">
        <v>0</v>
      </c>
      <c r="W9527">
        <v>0</v>
      </c>
      <c r="X9527">
        <v>0</v>
      </c>
      <c r="Y9527">
        <v>0</v>
      </c>
      <c r="Z9527">
        <v>0</v>
      </c>
      <c r="AA9527">
        <v>0</v>
      </c>
      <c r="AB9527">
        <v>0</v>
      </c>
      <c r="AC9527">
        <v>1</v>
      </c>
      <c r="AD9527">
        <v>0</v>
      </c>
    </row>
    <row r="9528" spans="1:30" hidden="1" x14ac:dyDescent="0.3">
      <c r="A9528" t="s">
        <v>30046</v>
      </c>
      <c r="B9528" t="s">
        <v>30047</v>
      </c>
      <c r="C9528" t="s">
        <v>32</v>
      </c>
      <c r="D9528" t="s">
        <v>322</v>
      </c>
      <c r="E9528" s="1">
        <v>41428</v>
      </c>
      <c r="F9528">
        <v>50000000</v>
      </c>
      <c r="G9528" t="s">
        <v>30046</v>
      </c>
      <c r="H9528" t="s">
        <v>30048</v>
      </c>
      <c r="I9528" t="s">
        <v>30049</v>
      </c>
      <c r="J9528" t="s">
        <v>30050</v>
      </c>
      <c r="K9528" t="s">
        <v>37</v>
      </c>
      <c r="L9528" t="s">
        <v>53</v>
      </c>
      <c r="M9528" t="s">
        <v>150</v>
      </c>
      <c r="N9528" t="s">
        <v>151</v>
      </c>
      <c r="O9528" t="s">
        <v>807</v>
      </c>
      <c r="P9528" s="1">
        <v>39820</v>
      </c>
      <c r="Q9528" t="s">
        <v>53</v>
      </c>
      <c r="R9528" t="s">
        <v>56</v>
      </c>
      <c r="S9528" t="s">
        <v>41</v>
      </c>
      <c r="T9528" t="s">
        <v>29972</v>
      </c>
      <c r="U9528" t="s">
        <v>29972</v>
      </c>
      <c r="V9528">
        <v>0</v>
      </c>
      <c r="W9528">
        <v>0</v>
      </c>
      <c r="X9528">
        <v>0</v>
      </c>
      <c r="Y9528">
        <v>0</v>
      </c>
      <c r="Z9528">
        <v>0</v>
      </c>
      <c r="AA9528">
        <v>0</v>
      </c>
      <c r="AB9528">
        <v>0</v>
      </c>
      <c r="AC9528">
        <v>1</v>
      </c>
      <c r="AD9528">
        <v>0</v>
      </c>
    </row>
    <row r="9529" spans="1:30" hidden="1" x14ac:dyDescent="0.3">
      <c r="A9529" t="s">
        <v>30046</v>
      </c>
      <c r="B9529" t="s">
        <v>30051</v>
      </c>
      <c r="C9529" t="s">
        <v>32</v>
      </c>
      <c r="D9529" t="s">
        <v>50</v>
      </c>
      <c r="E9529" t="s">
        <v>1699</v>
      </c>
      <c r="F9529">
        <v>8000000</v>
      </c>
      <c r="G9529" t="s">
        <v>30046</v>
      </c>
      <c r="H9529" t="s">
        <v>30048</v>
      </c>
      <c r="I9529" t="s">
        <v>30049</v>
      </c>
      <c r="J9529" t="s">
        <v>30050</v>
      </c>
      <c r="K9529" t="s">
        <v>37</v>
      </c>
      <c r="L9529" t="s">
        <v>53</v>
      </c>
      <c r="M9529" t="s">
        <v>150</v>
      </c>
      <c r="N9529" t="s">
        <v>151</v>
      </c>
      <c r="O9529" t="s">
        <v>807</v>
      </c>
      <c r="P9529" s="1">
        <v>39820</v>
      </c>
      <c r="Q9529" t="s">
        <v>53</v>
      </c>
      <c r="R9529" t="s">
        <v>56</v>
      </c>
      <c r="S9529" t="s">
        <v>41</v>
      </c>
      <c r="T9529" t="s">
        <v>29972</v>
      </c>
      <c r="U9529" t="s">
        <v>29972</v>
      </c>
      <c r="V9529">
        <v>0</v>
      </c>
      <c r="W9529">
        <v>0</v>
      </c>
      <c r="X9529">
        <v>0</v>
      </c>
      <c r="Y9529">
        <v>0</v>
      </c>
      <c r="Z9529">
        <v>0</v>
      </c>
      <c r="AA9529">
        <v>0</v>
      </c>
      <c r="AB9529">
        <v>0</v>
      </c>
      <c r="AC9529">
        <v>1</v>
      </c>
      <c r="AD9529">
        <v>0</v>
      </c>
    </row>
    <row r="9530" spans="1:30" hidden="1" x14ac:dyDescent="0.3">
      <c r="A9530" t="s">
        <v>30046</v>
      </c>
      <c r="B9530" t="s">
        <v>30052</v>
      </c>
      <c r="C9530" t="s">
        <v>32</v>
      </c>
      <c r="D9530" t="s">
        <v>139</v>
      </c>
      <c r="E9530" s="1">
        <v>40675</v>
      </c>
      <c r="F9530">
        <v>33500000</v>
      </c>
      <c r="G9530" t="s">
        <v>30046</v>
      </c>
      <c r="H9530" t="s">
        <v>30048</v>
      </c>
      <c r="I9530" t="s">
        <v>30049</v>
      </c>
      <c r="J9530" t="s">
        <v>30050</v>
      </c>
      <c r="K9530" t="s">
        <v>37</v>
      </c>
      <c r="L9530" t="s">
        <v>53</v>
      </c>
      <c r="M9530" t="s">
        <v>150</v>
      </c>
      <c r="N9530" t="s">
        <v>151</v>
      </c>
      <c r="O9530" t="s">
        <v>807</v>
      </c>
      <c r="P9530" s="1">
        <v>39820</v>
      </c>
      <c r="Q9530" t="s">
        <v>53</v>
      </c>
      <c r="R9530" t="s">
        <v>56</v>
      </c>
      <c r="S9530" t="s">
        <v>41</v>
      </c>
      <c r="T9530" t="s">
        <v>29972</v>
      </c>
      <c r="U9530" t="s">
        <v>29972</v>
      </c>
      <c r="V9530">
        <v>0</v>
      </c>
      <c r="W9530">
        <v>0</v>
      </c>
      <c r="X9530">
        <v>0</v>
      </c>
      <c r="Y9530">
        <v>0</v>
      </c>
      <c r="Z9530">
        <v>0</v>
      </c>
      <c r="AA9530">
        <v>0</v>
      </c>
      <c r="AB9530">
        <v>0</v>
      </c>
      <c r="AC9530">
        <v>1</v>
      </c>
      <c r="AD9530">
        <v>0</v>
      </c>
    </row>
    <row r="9531" spans="1:30" hidden="1" x14ac:dyDescent="0.3">
      <c r="A9531" t="s">
        <v>30046</v>
      </c>
      <c r="B9531" t="s">
        <v>30053</v>
      </c>
      <c r="C9531" t="s">
        <v>32</v>
      </c>
      <c r="D9531" t="s">
        <v>399</v>
      </c>
      <c r="E9531" t="s">
        <v>30054</v>
      </c>
      <c r="F9531">
        <v>100000000</v>
      </c>
      <c r="G9531" t="s">
        <v>30046</v>
      </c>
      <c r="H9531" t="s">
        <v>30048</v>
      </c>
      <c r="I9531" t="s">
        <v>30049</v>
      </c>
      <c r="J9531" t="s">
        <v>30050</v>
      </c>
      <c r="K9531" t="s">
        <v>37</v>
      </c>
      <c r="L9531" t="s">
        <v>53</v>
      </c>
      <c r="M9531" t="s">
        <v>150</v>
      </c>
      <c r="N9531" t="s">
        <v>151</v>
      </c>
      <c r="O9531" t="s">
        <v>807</v>
      </c>
      <c r="P9531" s="1">
        <v>39820</v>
      </c>
      <c r="Q9531" t="s">
        <v>53</v>
      </c>
      <c r="R9531" t="s">
        <v>56</v>
      </c>
      <c r="S9531" t="s">
        <v>41</v>
      </c>
      <c r="T9531" t="s">
        <v>29972</v>
      </c>
      <c r="U9531" t="s">
        <v>29972</v>
      </c>
      <c r="V9531">
        <v>0</v>
      </c>
      <c r="W9531">
        <v>0</v>
      </c>
      <c r="X9531">
        <v>0</v>
      </c>
      <c r="Y9531">
        <v>0</v>
      </c>
      <c r="Z9531">
        <v>0</v>
      </c>
      <c r="AA9531">
        <v>0</v>
      </c>
      <c r="AB9531">
        <v>0</v>
      </c>
      <c r="AC9531">
        <v>1</v>
      </c>
      <c r="AD9531">
        <v>0</v>
      </c>
    </row>
    <row r="9532" spans="1:30" hidden="1" x14ac:dyDescent="0.3">
      <c r="A9532" t="s">
        <v>30046</v>
      </c>
      <c r="B9532" t="s">
        <v>30055</v>
      </c>
      <c r="C9532" t="s">
        <v>32</v>
      </c>
      <c r="D9532" t="s">
        <v>33</v>
      </c>
      <c r="E9532" t="s">
        <v>1987</v>
      </c>
      <c r="F9532">
        <v>16000000</v>
      </c>
      <c r="G9532" t="s">
        <v>30046</v>
      </c>
      <c r="H9532" t="s">
        <v>30048</v>
      </c>
      <c r="I9532" t="s">
        <v>30049</v>
      </c>
      <c r="J9532" t="s">
        <v>30050</v>
      </c>
      <c r="K9532" t="s">
        <v>37</v>
      </c>
      <c r="L9532" t="s">
        <v>53</v>
      </c>
      <c r="M9532" t="s">
        <v>150</v>
      </c>
      <c r="N9532" t="s">
        <v>151</v>
      </c>
      <c r="O9532" t="s">
        <v>807</v>
      </c>
      <c r="P9532" s="1">
        <v>39820</v>
      </c>
      <c r="Q9532" t="s">
        <v>53</v>
      </c>
      <c r="R9532" t="s">
        <v>56</v>
      </c>
      <c r="S9532" t="s">
        <v>41</v>
      </c>
      <c r="T9532" t="s">
        <v>29972</v>
      </c>
      <c r="U9532" t="s">
        <v>29972</v>
      </c>
      <c r="V9532">
        <v>0</v>
      </c>
      <c r="W9532">
        <v>0</v>
      </c>
      <c r="X9532">
        <v>0</v>
      </c>
      <c r="Y9532">
        <v>0</v>
      </c>
      <c r="Z9532">
        <v>0</v>
      </c>
      <c r="AA9532">
        <v>0</v>
      </c>
      <c r="AB9532">
        <v>0</v>
      </c>
      <c r="AC9532">
        <v>1</v>
      </c>
      <c r="AD9532">
        <v>0</v>
      </c>
    </row>
    <row r="9533" spans="1:30" hidden="1" x14ac:dyDescent="0.3">
      <c r="A9533" t="s">
        <v>30056</v>
      </c>
      <c r="B9533" t="s">
        <v>30057</v>
      </c>
      <c r="C9533" t="s">
        <v>32</v>
      </c>
      <c r="D9533" t="s">
        <v>50</v>
      </c>
      <c r="E9533" s="1">
        <v>37994</v>
      </c>
      <c r="F9533">
        <v>6500000</v>
      </c>
      <c r="G9533" t="s">
        <v>30056</v>
      </c>
      <c r="H9533" t="s">
        <v>30058</v>
      </c>
      <c r="I9533" t="s">
        <v>30059</v>
      </c>
      <c r="J9533" t="s">
        <v>29972</v>
      </c>
      <c r="K9533" t="s">
        <v>37</v>
      </c>
      <c r="L9533" t="s">
        <v>53</v>
      </c>
      <c r="M9533" t="s">
        <v>150</v>
      </c>
      <c r="N9533" t="s">
        <v>151</v>
      </c>
      <c r="O9533" t="s">
        <v>807</v>
      </c>
      <c r="P9533" s="1">
        <v>37622</v>
      </c>
      <c r="Q9533" t="s">
        <v>53</v>
      </c>
      <c r="R9533" t="s">
        <v>56</v>
      </c>
      <c r="S9533" t="s">
        <v>41</v>
      </c>
      <c r="T9533" t="s">
        <v>29972</v>
      </c>
      <c r="U9533" t="s">
        <v>29972</v>
      </c>
      <c r="V9533">
        <v>0</v>
      </c>
      <c r="W9533">
        <v>0</v>
      </c>
      <c r="X9533">
        <v>0</v>
      </c>
      <c r="Y9533">
        <v>0</v>
      </c>
      <c r="Z9533">
        <v>0</v>
      </c>
      <c r="AA9533">
        <v>0</v>
      </c>
      <c r="AB9533">
        <v>0</v>
      </c>
      <c r="AC9533">
        <v>1</v>
      </c>
      <c r="AD9533">
        <v>0</v>
      </c>
    </row>
    <row r="9534" spans="1:30" hidden="1" x14ac:dyDescent="0.3">
      <c r="A9534" t="s">
        <v>30056</v>
      </c>
      <c r="B9534" t="s">
        <v>30060</v>
      </c>
      <c r="C9534" t="s">
        <v>32</v>
      </c>
      <c r="D9534" t="s">
        <v>33</v>
      </c>
      <c r="E9534" t="s">
        <v>1881</v>
      </c>
      <c r="F9534">
        <v>5000000</v>
      </c>
      <c r="G9534" t="s">
        <v>30056</v>
      </c>
      <c r="H9534" t="s">
        <v>30058</v>
      </c>
      <c r="I9534" t="s">
        <v>30059</v>
      </c>
      <c r="J9534" t="s">
        <v>29972</v>
      </c>
      <c r="K9534" t="s">
        <v>37</v>
      </c>
      <c r="L9534" t="s">
        <v>53</v>
      </c>
      <c r="M9534" t="s">
        <v>150</v>
      </c>
      <c r="N9534" t="s">
        <v>151</v>
      </c>
      <c r="O9534" t="s">
        <v>807</v>
      </c>
      <c r="P9534" s="1">
        <v>37622</v>
      </c>
      <c r="Q9534" t="s">
        <v>53</v>
      </c>
      <c r="R9534" t="s">
        <v>56</v>
      </c>
      <c r="S9534" t="s">
        <v>41</v>
      </c>
      <c r="T9534" t="s">
        <v>29972</v>
      </c>
      <c r="U9534" t="s">
        <v>29972</v>
      </c>
      <c r="V9534">
        <v>0</v>
      </c>
      <c r="W9534">
        <v>0</v>
      </c>
      <c r="X9534">
        <v>0</v>
      </c>
      <c r="Y9534">
        <v>0</v>
      </c>
      <c r="Z9534">
        <v>0</v>
      </c>
      <c r="AA9534">
        <v>0</v>
      </c>
      <c r="AB9534">
        <v>0</v>
      </c>
      <c r="AC9534">
        <v>1</v>
      </c>
      <c r="AD9534">
        <v>0</v>
      </c>
    </row>
    <row r="9535" spans="1:30" hidden="1" x14ac:dyDescent="0.3">
      <c r="A9535" t="s">
        <v>30056</v>
      </c>
      <c r="B9535" t="s">
        <v>30061</v>
      </c>
      <c r="C9535" t="s">
        <v>32</v>
      </c>
      <c r="D9535" t="s">
        <v>33</v>
      </c>
      <c r="E9535" s="1">
        <v>39094</v>
      </c>
      <c r="F9535">
        <v>5000000</v>
      </c>
      <c r="G9535" t="s">
        <v>30056</v>
      </c>
      <c r="H9535" t="s">
        <v>30058</v>
      </c>
      <c r="I9535" t="s">
        <v>30059</v>
      </c>
      <c r="J9535" t="s">
        <v>29972</v>
      </c>
      <c r="K9535" t="s">
        <v>37</v>
      </c>
      <c r="L9535" t="s">
        <v>53</v>
      </c>
      <c r="M9535" t="s">
        <v>150</v>
      </c>
      <c r="N9535" t="s">
        <v>151</v>
      </c>
      <c r="O9535" t="s">
        <v>807</v>
      </c>
      <c r="P9535" s="1">
        <v>37622</v>
      </c>
      <c r="Q9535" t="s">
        <v>53</v>
      </c>
      <c r="R9535" t="s">
        <v>56</v>
      </c>
      <c r="S9535" t="s">
        <v>41</v>
      </c>
      <c r="T9535" t="s">
        <v>29972</v>
      </c>
      <c r="U9535" t="s">
        <v>29972</v>
      </c>
      <c r="V9535">
        <v>0</v>
      </c>
      <c r="W9535">
        <v>0</v>
      </c>
      <c r="X9535">
        <v>0</v>
      </c>
      <c r="Y9535">
        <v>0</v>
      </c>
      <c r="Z9535">
        <v>0</v>
      </c>
      <c r="AA9535">
        <v>0</v>
      </c>
      <c r="AB9535">
        <v>0</v>
      </c>
      <c r="AC9535">
        <v>1</v>
      </c>
      <c r="AD9535">
        <v>0</v>
      </c>
    </row>
    <row r="9536" spans="1:30" hidden="1" x14ac:dyDescent="0.3">
      <c r="A9536" t="s">
        <v>30056</v>
      </c>
      <c r="B9536" t="s">
        <v>30062</v>
      </c>
      <c r="C9536" t="s">
        <v>32</v>
      </c>
      <c r="D9536" t="s">
        <v>33</v>
      </c>
      <c r="E9536" s="1">
        <v>38544</v>
      </c>
      <c r="F9536">
        <v>6000000</v>
      </c>
      <c r="G9536" t="s">
        <v>30056</v>
      </c>
      <c r="H9536" t="s">
        <v>30058</v>
      </c>
      <c r="I9536" t="s">
        <v>30059</v>
      </c>
      <c r="J9536" t="s">
        <v>29972</v>
      </c>
      <c r="K9536" t="s">
        <v>37</v>
      </c>
      <c r="L9536" t="s">
        <v>53</v>
      </c>
      <c r="M9536" t="s">
        <v>150</v>
      </c>
      <c r="N9536" t="s">
        <v>151</v>
      </c>
      <c r="O9536" t="s">
        <v>807</v>
      </c>
      <c r="P9536" s="1">
        <v>37622</v>
      </c>
      <c r="Q9536" t="s">
        <v>53</v>
      </c>
      <c r="R9536" t="s">
        <v>56</v>
      </c>
      <c r="S9536" t="s">
        <v>41</v>
      </c>
      <c r="T9536" t="s">
        <v>29972</v>
      </c>
      <c r="U9536" t="s">
        <v>29972</v>
      </c>
      <c r="V9536">
        <v>0</v>
      </c>
      <c r="W9536">
        <v>0</v>
      </c>
      <c r="X9536">
        <v>0</v>
      </c>
      <c r="Y9536">
        <v>0</v>
      </c>
      <c r="Z9536">
        <v>0</v>
      </c>
      <c r="AA9536">
        <v>0</v>
      </c>
      <c r="AB9536">
        <v>0</v>
      </c>
      <c r="AC9536">
        <v>1</v>
      </c>
      <c r="AD9536">
        <v>0</v>
      </c>
    </row>
    <row r="9537" spans="1:30" hidden="1" x14ac:dyDescent="0.3">
      <c r="A9537" t="s">
        <v>30063</v>
      </c>
      <c r="B9537" t="s">
        <v>30064</v>
      </c>
      <c r="C9537" t="s">
        <v>32</v>
      </c>
      <c r="D9537" t="s">
        <v>50</v>
      </c>
      <c r="E9537" t="s">
        <v>10010</v>
      </c>
      <c r="F9537">
        <v>8000000</v>
      </c>
      <c r="G9537" t="s">
        <v>30063</v>
      </c>
      <c r="H9537" t="s">
        <v>30065</v>
      </c>
      <c r="I9537" t="s">
        <v>30066</v>
      </c>
      <c r="J9537" t="s">
        <v>29972</v>
      </c>
      <c r="K9537" t="s">
        <v>109</v>
      </c>
      <c r="L9537" t="s">
        <v>53</v>
      </c>
      <c r="M9537" t="s">
        <v>54</v>
      </c>
      <c r="N9537" t="s">
        <v>55</v>
      </c>
      <c r="O9537" t="s">
        <v>21737</v>
      </c>
      <c r="P9537" s="1">
        <v>39457</v>
      </c>
      <c r="Q9537" t="s">
        <v>53</v>
      </c>
      <c r="R9537" t="s">
        <v>56</v>
      </c>
      <c r="S9537" t="s">
        <v>41</v>
      </c>
      <c r="T9537" t="s">
        <v>29972</v>
      </c>
      <c r="U9537" t="s">
        <v>29972</v>
      </c>
      <c r="V9537">
        <v>0</v>
      </c>
      <c r="W9537">
        <v>0</v>
      </c>
      <c r="X9537">
        <v>0</v>
      </c>
      <c r="Y9537">
        <v>0</v>
      </c>
      <c r="Z9537">
        <v>0</v>
      </c>
      <c r="AA9537">
        <v>0</v>
      </c>
      <c r="AB9537">
        <v>0</v>
      </c>
      <c r="AC9537">
        <v>1</v>
      </c>
      <c r="AD9537">
        <v>0</v>
      </c>
    </row>
    <row r="9538" spans="1:30" hidden="1" x14ac:dyDescent="0.3">
      <c r="A9538" t="s">
        <v>30063</v>
      </c>
      <c r="B9538" t="s">
        <v>30067</v>
      </c>
      <c r="C9538" t="s">
        <v>32</v>
      </c>
      <c r="E9538" s="1">
        <v>40582</v>
      </c>
      <c r="F9538">
        <v>7000000</v>
      </c>
      <c r="G9538" t="s">
        <v>30063</v>
      </c>
      <c r="H9538" t="s">
        <v>30065</v>
      </c>
      <c r="I9538" t="s">
        <v>30066</v>
      </c>
      <c r="J9538" t="s">
        <v>29972</v>
      </c>
      <c r="K9538" t="s">
        <v>109</v>
      </c>
      <c r="L9538" t="s">
        <v>53</v>
      </c>
      <c r="M9538" t="s">
        <v>54</v>
      </c>
      <c r="N9538" t="s">
        <v>55</v>
      </c>
      <c r="O9538" t="s">
        <v>21737</v>
      </c>
      <c r="P9538" s="1">
        <v>39457</v>
      </c>
      <c r="Q9538" t="s">
        <v>53</v>
      </c>
      <c r="R9538" t="s">
        <v>56</v>
      </c>
      <c r="S9538" t="s">
        <v>41</v>
      </c>
      <c r="T9538" t="s">
        <v>29972</v>
      </c>
      <c r="U9538" t="s">
        <v>29972</v>
      </c>
      <c r="V9538">
        <v>0</v>
      </c>
      <c r="W9538">
        <v>0</v>
      </c>
      <c r="X9538">
        <v>0</v>
      </c>
      <c r="Y9538">
        <v>0</v>
      </c>
      <c r="Z9538">
        <v>0</v>
      </c>
      <c r="AA9538">
        <v>0</v>
      </c>
      <c r="AB9538">
        <v>0</v>
      </c>
      <c r="AC9538">
        <v>1</v>
      </c>
      <c r="AD9538">
        <v>0</v>
      </c>
    </row>
    <row r="9539" spans="1:30" hidden="1" x14ac:dyDescent="0.3">
      <c r="A9539" t="s">
        <v>30068</v>
      </c>
      <c r="B9539" t="s">
        <v>30069</v>
      </c>
      <c r="C9539" t="s">
        <v>32</v>
      </c>
      <c r="E9539" t="s">
        <v>5036</v>
      </c>
      <c r="F9539">
        <v>5422959</v>
      </c>
      <c r="G9539" t="s">
        <v>30068</v>
      </c>
      <c r="H9539" t="s">
        <v>30070</v>
      </c>
      <c r="I9539" t="s">
        <v>30071</v>
      </c>
      <c r="J9539" t="s">
        <v>29972</v>
      </c>
      <c r="K9539" t="s">
        <v>72</v>
      </c>
      <c r="L9539" t="s">
        <v>53</v>
      </c>
      <c r="M9539" t="s">
        <v>54</v>
      </c>
      <c r="N9539" t="s">
        <v>95</v>
      </c>
      <c r="O9539" t="s">
        <v>7380</v>
      </c>
      <c r="P9539" s="1">
        <v>31048</v>
      </c>
      <c r="Q9539" t="s">
        <v>53</v>
      </c>
      <c r="R9539" t="s">
        <v>56</v>
      </c>
      <c r="S9539" t="s">
        <v>41</v>
      </c>
      <c r="T9539" t="s">
        <v>29972</v>
      </c>
      <c r="U9539" t="s">
        <v>29972</v>
      </c>
      <c r="V9539">
        <v>0</v>
      </c>
      <c r="W9539">
        <v>0</v>
      </c>
      <c r="X9539">
        <v>0</v>
      </c>
      <c r="Y9539">
        <v>0</v>
      </c>
      <c r="Z9539">
        <v>0</v>
      </c>
      <c r="AA9539">
        <v>0</v>
      </c>
      <c r="AB9539">
        <v>0</v>
      </c>
      <c r="AC9539">
        <v>1</v>
      </c>
      <c r="AD9539">
        <v>0</v>
      </c>
    </row>
    <row r="9540" spans="1:30" hidden="1" x14ac:dyDescent="0.3">
      <c r="A9540" t="s">
        <v>30072</v>
      </c>
      <c r="B9540" t="s">
        <v>30073</v>
      </c>
      <c r="C9540" t="s">
        <v>32</v>
      </c>
      <c r="E9540" s="1">
        <v>39914</v>
      </c>
      <c r="F9540">
        <v>4740640</v>
      </c>
      <c r="G9540" t="s">
        <v>30072</v>
      </c>
      <c r="H9540" t="s">
        <v>30074</v>
      </c>
      <c r="I9540" t="s">
        <v>30075</v>
      </c>
      <c r="J9540" t="s">
        <v>29972</v>
      </c>
      <c r="K9540" t="s">
        <v>72</v>
      </c>
      <c r="L9540" t="s">
        <v>53</v>
      </c>
      <c r="M9540" t="s">
        <v>717</v>
      </c>
      <c r="N9540" t="s">
        <v>1430</v>
      </c>
      <c r="O9540" t="s">
        <v>1430</v>
      </c>
      <c r="P9540" s="1">
        <v>39083</v>
      </c>
      <c r="Q9540" t="s">
        <v>53</v>
      </c>
      <c r="R9540" t="s">
        <v>56</v>
      </c>
      <c r="S9540" t="s">
        <v>41</v>
      </c>
      <c r="T9540" t="s">
        <v>29972</v>
      </c>
      <c r="U9540" t="s">
        <v>29972</v>
      </c>
      <c r="V9540">
        <v>0</v>
      </c>
      <c r="W9540">
        <v>0</v>
      </c>
      <c r="X9540">
        <v>0</v>
      </c>
      <c r="Y9540">
        <v>0</v>
      </c>
      <c r="Z9540">
        <v>0</v>
      </c>
      <c r="AA9540">
        <v>0</v>
      </c>
      <c r="AB9540">
        <v>0</v>
      </c>
      <c r="AC9540">
        <v>1</v>
      </c>
      <c r="AD9540">
        <v>0</v>
      </c>
    </row>
    <row r="9541" spans="1:30" hidden="1" x14ac:dyDescent="0.3">
      <c r="A9541" t="s">
        <v>30072</v>
      </c>
      <c r="B9541" t="s">
        <v>30076</v>
      </c>
      <c r="C9541" t="s">
        <v>32</v>
      </c>
      <c r="D9541" t="s">
        <v>50</v>
      </c>
      <c r="E9541" t="s">
        <v>4261</v>
      </c>
      <c r="F9541">
        <v>3000000</v>
      </c>
      <c r="G9541" t="s">
        <v>30072</v>
      </c>
      <c r="H9541" t="s">
        <v>30074</v>
      </c>
      <c r="I9541" t="s">
        <v>30075</v>
      </c>
      <c r="J9541" t="s">
        <v>29972</v>
      </c>
      <c r="K9541" t="s">
        <v>72</v>
      </c>
      <c r="L9541" t="s">
        <v>53</v>
      </c>
      <c r="M9541" t="s">
        <v>717</v>
      </c>
      <c r="N9541" t="s">
        <v>1430</v>
      </c>
      <c r="O9541" t="s">
        <v>1430</v>
      </c>
      <c r="P9541" s="1">
        <v>39083</v>
      </c>
      <c r="Q9541" t="s">
        <v>53</v>
      </c>
      <c r="R9541" t="s">
        <v>56</v>
      </c>
      <c r="S9541" t="s">
        <v>41</v>
      </c>
      <c r="T9541" t="s">
        <v>29972</v>
      </c>
      <c r="U9541" t="s">
        <v>29972</v>
      </c>
      <c r="V9541">
        <v>0</v>
      </c>
      <c r="W9541">
        <v>0</v>
      </c>
      <c r="X9541">
        <v>0</v>
      </c>
      <c r="Y9541">
        <v>0</v>
      </c>
      <c r="Z9541">
        <v>0</v>
      </c>
      <c r="AA9541">
        <v>0</v>
      </c>
      <c r="AB9541">
        <v>0</v>
      </c>
      <c r="AC9541">
        <v>1</v>
      </c>
      <c r="AD9541">
        <v>0</v>
      </c>
    </row>
    <row r="9542" spans="1:30" hidden="1" x14ac:dyDescent="0.3">
      <c r="A9542" t="s">
        <v>30072</v>
      </c>
      <c r="B9542" t="s">
        <v>30077</v>
      </c>
      <c r="C9542" t="s">
        <v>32</v>
      </c>
      <c r="E9542" t="s">
        <v>214</v>
      </c>
      <c r="F9542">
        <v>6000000</v>
      </c>
      <c r="G9542" t="s">
        <v>30072</v>
      </c>
      <c r="H9542" t="s">
        <v>30074</v>
      </c>
      <c r="I9542" t="s">
        <v>30075</v>
      </c>
      <c r="J9542" t="s">
        <v>29972</v>
      </c>
      <c r="K9542" t="s">
        <v>72</v>
      </c>
      <c r="L9542" t="s">
        <v>53</v>
      </c>
      <c r="M9542" t="s">
        <v>717</v>
      </c>
      <c r="N9542" t="s">
        <v>1430</v>
      </c>
      <c r="O9542" t="s">
        <v>1430</v>
      </c>
      <c r="P9542" s="1">
        <v>39083</v>
      </c>
      <c r="Q9542" t="s">
        <v>53</v>
      </c>
      <c r="R9542" t="s">
        <v>56</v>
      </c>
      <c r="S9542" t="s">
        <v>41</v>
      </c>
      <c r="T9542" t="s">
        <v>29972</v>
      </c>
      <c r="U9542" t="s">
        <v>29972</v>
      </c>
      <c r="V9542">
        <v>0</v>
      </c>
      <c r="W9542">
        <v>0</v>
      </c>
      <c r="X9542">
        <v>0</v>
      </c>
      <c r="Y9542">
        <v>0</v>
      </c>
      <c r="Z9542">
        <v>0</v>
      </c>
      <c r="AA9542">
        <v>0</v>
      </c>
      <c r="AB9542">
        <v>0</v>
      </c>
      <c r="AC9542">
        <v>1</v>
      </c>
      <c r="AD9542">
        <v>0</v>
      </c>
    </row>
    <row r="9543" spans="1:30" hidden="1" x14ac:dyDescent="0.3">
      <c r="A9543" t="s">
        <v>30072</v>
      </c>
      <c r="B9543" t="s">
        <v>30078</v>
      </c>
      <c r="C9543" t="s">
        <v>32</v>
      </c>
      <c r="D9543" t="s">
        <v>33</v>
      </c>
      <c r="E9543" s="1">
        <v>40911</v>
      </c>
      <c r="F9543">
        <v>3000000</v>
      </c>
      <c r="G9543" t="s">
        <v>30072</v>
      </c>
      <c r="H9543" t="s">
        <v>30074</v>
      </c>
      <c r="I9543" t="s">
        <v>30075</v>
      </c>
      <c r="J9543" t="s">
        <v>29972</v>
      </c>
      <c r="K9543" t="s">
        <v>72</v>
      </c>
      <c r="L9543" t="s">
        <v>53</v>
      </c>
      <c r="M9543" t="s">
        <v>717</v>
      </c>
      <c r="N9543" t="s">
        <v>1430</v>
      </c>
      <c r="O9543" t="s">
        <v>1430</v>
      </c>
      <c r="P9543" s="1">
        <v>39083</v>
      </c>
      <c r="Q9543" t="s">
        <v>53</v>
      </c>
      <c r="R9543" t="s">
        <v>56</v>
      </c>
      <c r="S9543" t="s">
        <v>41</v>
      </c>
      <c r="T9543" t="s">
        <v>29972</v>
      </c>
      <c r="U9543" t="s">
        <v>29972</v>
      </c>
      <c r="V9543">
        <v>0</v>
      </c>
      <c r="W9543">
        <v>0</v>
      </c>
      <c r="X9543">
        <v>0</v>
      </c>
      <c r="Y9543">
        <v>0</v>
      </c>
      <c r="Z9543">
        <v>0</v>
      </c>
      <c r="AA9543">
        <v>0</v>
      </c>
      <c r="AB9543">
        <v>0</v>
      </c>
      <c r="AC9543">
        <v>1</v>
      </c>
      <c r="AD9543">
        <v>0</v>
      </c>
    </row>
    <row r="9544" spans="1:30" hidden="1" x14ac:dyDescent="0.3">
      <c r="A9544" t="s">
        <v>30072</v>
      </c>
      <c r="B9544" t="s">
        <v>30079</v>
      </c>
      <c r="C9544" t="s">
        <v>32</v>
      </c>
      <c r="D9544" t="s">
        <v>50</v>
      </c>
      <c r="E9544" s="1">
        <v>40308</v>
      </c>
      <c r="F9544">
        <v>7200000</v>
      </c>
      <c r="G9544" t="s">
        <v>30072</v>
      </c>
      <c r="H9544" t="s">
        <v>30074</v>
      </c>
      <c r="I9544" t="s">
        <v>30075</v>
      </c>
      <c r="J9544" t="s">
        <v>29972</v>
      </c>
      <c r="K9544" t="s">
        <v>72</v>
      </c>
      <c r="L9544" t="s">
        <v>53</v>
      </c>
      <c r="M9544" t="s">
        <v>717</v>
      </c>
      <c r="N9544" t="s">
        <v>1430</v>
      </c>
      <c r="O9544" t="s">
        <v>1430</v>
      </c>
      <c r="P9544" s="1">
        <v>39083</v>
      </c>
      <c r="Q9544" t="s">
        <v>53</v>
      </c>
      <c r="R9544" t="s">
        <v>56</v>
      </c>
      <c r="S9544" t="s">
        <v>41</v>
      </c>
      <c r="T9544" t="s">
        <v>29972</v>
      </c>
      <c r="U9544" t="s">
        <v>29972</v>
      </c>
      <c r="V9544">
        <v>0</v>
      </c>
      <c r="W9544">
        <v>0</v>
      </c>
      <c r="X9544">
        <v>0</v>
      </c>
      <c r="Y9544">
        <v>0</v>
      </c>
      <c r="Z9544">
        <v>0</v>
      </c>
      <c r="AA9544">
        <v>0</v>
      </c>
      <c r="AB9544">
        <v>0</v>
      </c>
      <c r="AC9544">
        <v>1</v>
      </c>
      <c r="AD9544">
        <v>0</v>
      </c>
    </row>
    <row r="9545" spans="1:30" hidden="1" x14ac:dyDescent="0.3">
      <c r="A9545" t="s">
        <v>30080</v>
      </c>
      <c r="B9545" t="s">
        <v>30081</v>
      </c>
      <c r="C9545" t="s">
        <v>32</v>
      </c>
      <c r="D9545" t="s">
        <v>50</v>
      </c>
      <c r="E9545" t="s">
        <v>20793</v>
      </c>
      <c r="F9545">
        <v>2390000</v>
      </c>
      <c r="G9545" t="s">
        <v>30080</v>
      </c>
      <c r="H9545" t="s">
        <v>30082</v>
      </c>
      <c r="I9545" t="s">
        <v>30083</v>
      </c>
      <c r="J9545" t="s">
        <v>29972</v>
      </c>
      <c r="K9545" t="s">
        <v>37</v>
      </c>
      <c r="L9545" t="s">
        <v>53</v>
      </c>
      <c r="M9545" t="s">
        <v>54</v>
      </c>
      <c r="N9545" t="s">
        <v>95</v>
      </c>
      <c r="O9545" t="s">
        <v>96</v>
      </c>
      <c r="P9545" s="1">
        <v>40913</v>
      </c>
      <c r="Q9545" t="s">
        <v>53</v>
      </c>
      <c r="R9545" t="s">
        <v>56</v>
      </c>
      <c r="S9545" t="s">
        <v>41</v>
      </c>
      <c r="T9545" t="s">
        <v>29972</v>
      </c>
      <c r="U9545" t="s">
        <v>29972</v>
      </c>
      <c r="V9545">
        <v>0</v>
      </c>
      <c r="W9545">
        <v>0</v>
      </c>
      <c r="X9545">
        <v>0</v>
      </c>
      <c r="Y9545">
        <v>0</v>
      </c>
      <c r="Z9545">
        <v>0</v>
      </c>
      <c r="AA9545">
        <v>0</v>
      </c>
      <c r="AB9545">
        <v>0</v>
      </c>
      <c r="AC9545">
        <v>1</v>
      </c>
      <c r="AD9545">
        <v>0</v>
      </c>
    </row>
    <row r="9546" spans="1:30" hidden="1" x14ac:dyDescent="0.3">
      <c r="A9546" t="s">
        <v>30084</v>
      </c>
      <c r="B9546" t="s">
        <v>30085</v>
      </c>
      <c r="C9546" t="s">
        <v>32</v>
      </c>
      <c r="D9546" t="s">
        <v>50</v>
      </c>
      <c r="E9546" s="1">
        <v>40919</v>
      </c>
      <c r="F9546">
        <v>700000</v>
      </c>
      <c r="G9546" t="s">
        <v>30084</v>
      </c>
      <c r="H9546" t="s">
        <v>30086</v>
      </c>
      <c r="I9546" t="s">
        <v>30087</v>
      </c>
      <c r="J9546" t="s">
        <v>29972</v>
      </c>
      <c r="K9546" t="s">
        <v>72</v>
      </c>
      <c r="L9546" t="s">
        <v>53</v>
      </c>
      <c r="M9546" t="s">
        <v>54</v>
      </c>
      <c r="N9546" t="s">
        <v>95</v>
      </c>
      <c r="O9546" t="s">
        <v>1662</v>
      </c>
      <c r="P9546" s="1">
        <v>40549</v>
      </c>
      <c r="Q9546" t="s">
        <v>53</v>
      </c>
      <c r="R9546" t="s">
        <v>56</v>
      </c>
      <c r="S9546" t="s">
        <v>41</v>
      </c>
      <c r="T9546" t="s">
        <v>29972</v>
      </c>
      <c r="U9546" t="s">
        <v>29972</v>
      </c>
      <c r="V9546">
        <v>0</v>
      </c>
      <c r="W9546">
        <v>0</v>
      </c>
      <c r="X9546">
        <v>0</v>
      </c>
      <c r="Y9546">
        <v>0</v>
      </c>
      <c r="Z9546">
        <v>0</v>
      </c>
      <c r="AA9546">
        <v>0</v>
      </c>
      <c r="AB9546">
        <v>0</v>
      </c>
      <c r="AC9546">
        <v>1</v>
      </c>
      <c r="AD9546">
        <v>0</v>
      </c>
    </row>
    <row r="9547" spans="1:30" hidden="1" x14ac:dyDescent="0.3">
      <c r="A9547" t="s">
        <v>30084</v>
      </c>
      <c r="B9547" t="s">
        <v>30088</v>
      </c>
      <c r="C9547" t="s">
        <v>32</v>
      </c>
      <c r="E9547" s="1">
        <v>40918</v>
      </c>
      <c r="F9547">
        <v>315000</v>
      </c>
      <c r="G9547" t="s">
        <v>30084</v>
      </c>
      <c r="H9547" t="s">
        <v>30086</v>
      </c>
      <c r="I9547" t="s">
        <v>30087</v>
      </c>
      <c r="J9547" t="s">
        <v>29972</v>
      </c>
      <c r="K9547" t="s">
        <v>72</v>
      </c>
      <c r="L9547" t="s">
        <v>53</v>
      </c>
      <c r="M9547" t="s">
        <v>54</v>
      </c>
      <c r="N9547" t="s">
        <v>95</v>
      </c>
      <c r="O9547" t="s">
        <v>1662</v>
      </c>
      <c r="P9547" s="1">
        <v>40549</v>
      </c>
      <c r="Q9547" t="s">
        <v>53</v>
      </c>
      <c r="R9547" t="s">
        <v>56</v>
      </c>
      <c r="S9547" t="s">
        <v>41</v>
      </c>
      <c r="T9547" t="s">
        <v>29972</v>
      </c>
      <c r="U9547" t="s">
        <v>29972</v>
      </c>
      <c r="V9547">
        <v>0</v>
      </c>
      <c r="W9547">
        <v>0</v>
      </c>
      <c r="X9547">
        <v>0</v>
      </c>
      <c r="Y9547">
        <v>0</v>
      </c>
      <c r="Z9547">
        <v>0</v>
      </c>
      <c r="AA9547">
        <v>0</v>
      </c>
      <c r="AB9547">
        <v>0</v>
      </c>
      <c r="AC9547">
        <v>1</v>
      </c>
      <c r="AD9547">
        <v>0</v>
      </c>
    </row>
    <row r="9548" spans="1:30" hidden="1" x14ac:dyDescent="0.3">
      <c r="A9548" t="s">
        <v>30089</v>
      </c>
      <c r="B9548" t="s">
        <v>30090</v>
      </c>
      <c r="C9548" t="s">
        <v>32</v>
      </c>
      <c r="E9548" t="s">
        <v>30091</v>
      </c>
      <c r="F9548">
        <v>5000000</v>
      </c>
      <c r="G9548" t="s">
        <v>30089</v>
      </c>
      <c r="H9548" t="s">
        <v>30092</v>
      </c>
      <c r="I9548" t="s">
        <v>30093</v>
      </c>
      <c r="J9548" t="s">
        <v>29972</v>
      </c>
      <c r="K9548" t="s">
        <v>37</v>
      </c>
      <c r="L9548" t="s">
        <v>53</v>
      </c>
      <c r="M9548" t="s">
        <v>116</v>
      </c>
      <c r="N9548" t="s">
        <v>117</v>
      </c>
      <c r="O9548" t="s">
        <v>117</v>
      </c>
      <c r="P9548" s="1">
        <v>31048</v>
      </c>
      <c r="Q9548" t="s">
        <v>53</v>
      </c>
      <c r="R9548" t="s">
        <v>56</v>
      </c>
      <c r="S9548" t="s">
        <v>41</v>
      </c>
      <c r="T9548" t="s">
        <v>29972</v>
      </c>
      <c r="U9548" t="s">
        <v>29972</v>
      </c>
      <c r="V9548">
        <v>0</v>
      </c>
      <c r="W9548">
        <v>0</v>
      </c>
      <c r="X9548">
        <v>0</v>
      </c>
      <c r="Y9548">
        <v>0</v>
      </c>
      <c r="Z9548">
        <v>0</v>
      </c>
      <c r="AA9548">
        <v>0</v>
      </c>
      <c r="AB9548">
        <v>0</v>
      </c>
      <c r="AC9548">
        <v>1</v>
      </c>
      <c r="AD9548">
        <v>0</v>
      </c>
    </row>
    <row r="9549" spans="1:30" hidden="1" x14ac:dyDescent="0.3">
      <c r="A9549" t="s">
        <v>30089</v>
      </c>
      <c r="B9549" t="s">
        <v>30094</v>
      </c>
      <c r="C9549" t="s">
        <v>32</v>
      </c>
      <c r="E9549" s="1">
        <v>39092</v>
      </c>
      <c r="F9549">
        <v>5200000</v>
      </c>
      <c r="G9549" t="s">
        <v>30089</v>
      </c>
      <c r="H9549" t="s">
        <v>30092</v>
      </c>
      <c r="I9549" t="s">
        <v>30093</v>
      </c>
      <c r="J9549" t="s">
        <v>29972</v>
      </c>
      <c r="K9549" t="s">
        <v>37</v>
      </c>
      <c r="L9549" t="s">
        <v>53</v>
      </c>
      <c r="M9549" t="s">
        <v>116</v>
      </c>
      <c r="N9549" t="s">
        <v>117</v>
      </c>
      <c r="O9549" t="s">
        <v>117</v>
      </c>
      <c r="P9549" s="1">
        <v>31048</v>
      </c>
      <c r="Q9549" t="s">
        <v>53</v>
      </c>
      <c r="R9549" t="s">
        <v>56</v>
      </c>
      <c r="S9549" t="s">
        <v>41</v>
      </c>
      <c r="T9549" t="s">
        <v>29972</v>
      </c>
      <c r="U9549" t="s">
        <v>29972</v>
      </c>
      <c r="V9549">
        <v>0</v>
      </c>
      <c r="W9549">
        <v>0</v>
      </c>
      <c r="X9549">
        <v>0</v>
      </c>
      <c r="Y9549">
        <v>0</v>
      </c>
      <c r="Z9549">
        <v>0</v>
      </c>
      <c r="AA9549">
        <v>0</v>
      </c>
      <c r="AB9549">
        <v>0</v>
      </c>
      <c r="AC9549">
        <v>1</v>
      </c>
      <c r="AD9549">
        <v>0</v>
      </c>
    </row>
    <row r="9550" spans="1:30" hidden="1" x14ac:dyDescent="0.3">
      <c r="A9550" t="s">
        <v>30095</v>
      </c>
      <c r="B9550" t="s">
        <v>30096</v>
      </c>
      <c r="C9550" t="s">
        <v>32</v>
      </c>
      <c r="D9550" t="s">
        <v>33</v>
      </c>
      <c r="E9550" t="s">
        <v>17244</v>
      </c>
      <c r="F9550">
        <v>4000000</v>
      </c>
      <c r="G9550" t="s">
        <v>30095</v>
      </c>
      <c r="H9550" t="s">
        <v>30097</v>
      </c>
      <c r="I9550" t="s">
        <v>30098</v>
      </c>
      <c r="J9550" t="s">
        <v>30099</v>
      </c>
      <c r="K9550" t="s">
        <v>37</v>
      </c>
      <c r="L9550" t="s">
        <v>53</v>
      </c>
      <c r="M9550" t="s">
        <v>658</v>
      </c>
      <c r="N9550" t="s">
        <v>659</v>
      </c>
      <c r="O9550" t="s">
        <v>30100</v>
      </c>
      <c r="P9550" s="1">
        <v>38718</v>
      </c>
      <c r="Q9550" t="s">
        <v>53</v>
      </c>
      <c r="R9550" t="s">
        <v>56</v>
      </c>
      <c r="S9550" t="s">
        <v>41</v>
      </c>
      <c r="T9550" t="s">
        <v>29972</v>
      </c>
      <c r="U9550" t="s">
        <v>29972</v>
      </c>
      <c r="V9550">
        <v>0</v>
      </c>
      <c r="W9550">
        <v>0</v>
      </c>
      <c r="X9550">
        <v>0</v>
      </c>
      <c r="Y9550">
        <v>0</v>
      </c>
      <c r="Z9550">
        <v>0</v>
      </c>
      <c r="AA9550">
        <v>0</v>
      </c>
      <c r="AB9550">
        <v>0</v>
      </c>
      <c r="AC9550">
        <v>1</v>
      </c>
      <c r="AD9550">
        <v>0</v>
      </c>
    </row>
    <row r="9551" spans="1:30" hidden="1" x14ac:dyDescent="0.3">
      <c r="A9551" t="s">
        <v>30095</v>
      </c>
      <c r="B9551" t="s">
        <v>30101</v>
      </c>
      <c r="C9551" t="s">
        <v>32</v>
      </c>
      <c r="E9551" s="1">
        <v>42311</v>
      </c>
      <c r="F9551">
        <v>4300000</v>
      </c>
      <c r="G9551" t="s">
        <v>30095</v>
      </c>
      <c r="H9551" t="s">
        <v>30097</v>
      </c>
      <c r="I9551" t="s">
        <v>30098</v>
      </c>
      <c r="J9551" t="s">
        <v>30099</v>
      </c>
      <c r="K9551" t="s">
        <v>37</v>
      </c>
      <c r="L9551" t="s">
        <v>53</v>
      </c>
      <c r="M9551" t="s">
        <v>658</v>
      </c>
      <c r="N9551" t="s">
        <v>659</v>
      </c>
      <c r="O9551" t="s">
        <v>30100</v>
      </c>
      <c r="P9551" s="1">
        <v>38718</v>
      </c>
      <c r="Q9551" t="s">
        <v>53</v>
      </c>
      <c r="R9551" t="s">
        <v>56</v>
      </c>
      <c r="S9551" t="s">
        <v>41</v>
      </c>
      <c r="T9551" t="s">
        <v>29972</v>
      </c>
      <c r="U9551" t="s">
        <v>29972</v>
      </c>
      <c r="V9551">
        <v>0</v>
      </c>
      <c r="W9551">
        <v>0</v>
      </c>
      <c r="X9551">
        <v>0</v>
      </c>
      <c r="Y9551">
        <v>0</v>
      </c>
      <c r="Z9551">
        <v>0</v>
      </c>
      <c r="AA9551">
        <v>0</v>
      </c>
      <c r="AB9551">
        <v>0</v>
      </c>
      <c r="AC9551">
        <v>1</v>
      </c>
      <c r="AD9551">
        <v>0</v>
      </c>
    </row>
    <row r="9552" spans="1:30" hidden="1" x14ac:dyDescent="0.3">
      <c r="A9552" t="s">
        <v>30095</v>
      </c>
      <c r="B9552" t="s">
        <v>30102</v>
      </c>
      <c r="C9552" t="s">
        <v>32</v>
      </c>
      <c r="D9552" t="s">
        <v>139</v>
      </c>
      <c r="E9552" s="1">
        <v>41218</v>
      </c>
      <c r="F9552">
        <v>4227468</v>
      </c>
      <c r="G9552" t="s">
        <v>30095</v>
      </c>
      <c r="H9552" t="s">
        <v>30097</v>
      </c>
      <c r="I9552" t="s">
        <v>30098</v>
      </c>
      <c r="J9552" t="s">
        <v>30099</v>
      </c>
      <c r="K9552" t="s">
        <v>37</v>
      </c>
      <c r="L9552" t="s">
        <v>53</v>
      </c>
      <c r="M9552" t="s">
        <v>658</v>
      </c>
      <c r="N9552" t="s">
        <v>659</v>
      </c>
      <c r="O9552" t="s">
        <v>30100</v>
      </c>
      <c r="P9552" s="1">
        <v>38718</v>
      </c>
      <c r="Q9552" t="s">
        <v>53</v>
      </c>
      <c r="R9552" t="s">
        <v>56</v>
      </c>
      <c r="S9552" t="s">
        <v>41</v>
      </c>
      <c r="T9552" t="s">
        <v>29972</v>
      </c>
      <c r="U9552" t="s">
        <v>29972</v>
      </c>
      <c r="V9552">
        <v>0</v>
      </c>
      <c r="W9552">
        <v>0</v>
      </c>
      <c r="X9552">
        <v>0</v>
      </c>
      <c r="Y9552">
        <v>0</v>
      </c>
      <c r="Z9552">
        <v>0</v>
      </c>
      <c r="AA9552">
        <v>0</v>
      </c>
      <c r="AB9552">
        <v>0</v>
      </c>
      <c r="AC9552">
        <v>1</v>
      </c>
      <c r="AD9552">
        <v>0</v>
      </c>
    </row>
    <row r="9553" spans="1:30" hidden="1" x14ac:dyDescent="0.3">
      <c r="A9553" t="s">
        <v>30095</v>
      </c>
      <c r="B9553" t="s">
        <v>30103</v>
      </c>
      <c r="C9553" t="s">
        <v>32</v>
      </c>
      <c r="D9553" t="s">
        <v>33</v>
      </c>
      <c r="E9553" s="1">
        <v>40037</v>
      </c>
      <c r="F9553">
        <v>2000000</v>
      </c>
      <c r="G9553" t="s">
        <v>30095</v>
      </c>
      <c r="H9553" t="s">
        <v>30097</v>
      </c>
      <c r="I9553" t="s">
        <v>30098</v>
      </c>
      <c r="J9553" t="s">
        <v>30099</v>
      </c>
      <c r="K9553" t="s">
        <v>37</v>
      </c>
      <c r="L9553" t="s">
        <v>53</v>
      </c>
      <c r="M9553" t="s">
        <v>658</v>
      </c>
      <c r="N9553" t="s">
        <v>659</v>
      </c>
      <c r="O9553" t="s">
        <v>30100</v>
      </c>
      <c r="P9553" s="1">
        <v>38718</v>
      </c>
      <c r="Q9553" t="s">
        <v>53</v>
      </c>
      <c r="R9553" t="s">
        <v>56</v>
      </c>
      <c r="S9553" t="s">
        <v>41</v>
      </c>
      <c r="T9553" t="s">
        <v>29972</v>
      </c>
      <c r="U9553" t="s">
        <v>29972</v>
      </c>
      <c r="V9553">
        <v>0</v>
      </c>
      <c r="W9553">
        <v>0</v>
      </c>
      <c r="X9553">
        <v>0</v>
      </c>
      <c r="Y9553">
        <v>0</v>
      </c>
      <c r="Z9553">
        <v>0</v>
      </c>
      <c r="AA9553">
        <v>0</v>
      </c>
      <c r="AB9553">
        <v>0</v>
      </c>
      <c r="AC9553">
        <v>1</v>
      </c>
      <c r="AD9553">
        <v>0</v>
      </c>
    </row>
    <row r="9554" spans="1:30" hidden="1" x14ac:dyDescent="0.3">
      <c r="A9554" t="s">
        <v>30104</v>
      </c>
      <c r="B9554" t="s">
        <v>30105</v>
      </c>
      <c r="C9554" t="s">
        <v>32</v>
      </c>
      <c r="D9554" t="s">
        <v>50</v>
      </c>
      <c r="E9554" s="1">
        <v>38636</v>
      </c>
      <c r="F9554">
        <v>2000000</v>
      </c>
      <c r="G9554" t="s">
        <v>30104</v>
      </c>
      <c r="H9554" t="s">
        <v>30106</v>
      </c>
      <c r="I9554" t="s">
        <v>30107</v>
      </c>
      <c r="J9554" t="s">
        <v>29972</v>
      </c>
      <c r="K9554" t="s">
        <v>72</v>
      </c>
      <c r="L9554" t="s">
        <v>53</v>
      </c>
      <c r="M9554" t="s">
        <v>54</v>
      </c>
      <c r="N9554" t="s">
        <v>95</v>
      </c>
      <c r="O9554" t="s">
        <v>1238</v>
      </c>
      <c r="P9554" s="1">
        <v>38353</v>
      </c>
      <c r="Q9554" t="s">
        <v>53</v>
      </c>
      <c r="R9554" t="s">
        <v>56</v>
      </c>
      <c r="S9554" t="s">
        <v>41</v>
      </c>
      <c r="T9554" t="s">
        <v>29972</v>
      </c>
      <c r="U9554" t="s">
        <v>29972</v>
      </c>
      <c r="V9554">
        <v>0</v>
      </c>
      <c r="W9554">
        <v>0</v>
      </c>
      <c r="X9554">
        <v>0</v>
      </c>
      <c r="Y9554">
        <v>0</v>
      </c>
      <c r="Z9554">
        <v>0</v>
      </c>
      <c r="AA9554">
        <v>0</v>
      </c>
      <c r="AB9554">
        <v>0</v>
      </c>
      <c r="AC9554">
        <v>1</v>
      </c>
      <c r="AD9554">
        <v>0</v>
      </c>
    </row>
    <row r="9555" spans="1:30" hidden="1" x14ac:dyDescent="0.3">
      <c r="A9555" t="s">
        <v>30108</v>
      </c>
      <c r="B9555" t="s">
        <v>30109</v>
      </c>
      <c r="C9555" t="s">
        <v>32</v>
      </c>
      <c r="D9555" t="s">
        <v>33</v>
      </c>
      <c r="E9555" s="1">
        <v>38233</v>
      </c>
      <c r="F9555">
        <v>12600000</v>
      </c>
      <c r="G9555" t="s">
        <v>30108</v>
      </c>
      <c r="H9555" t="s">
        <v>30110</v>
      </c>
      <c r="I9555" t="s">
        <v>30111</v>
      </c>
      <c r="J9555" t="s">
        <v>29972</v>
      </c>
      <c r="K9555" t="s">
        <v>37</v>
      </c>
      <c r="L9555" t="s">
        <v>53</v>
      </c>
      <c r="M9555" t="s">
        <v>3261</v>
      </c>
      <c r="N9555" t="s">
        <v>3262</v>
      </c>
      <c r="O9555" t="s">
        <v>30112</v>
      </c>
      <c r="Q9555" t="s">
        <v>53</v>
      </c>
      <c r="R9555" t="s">
        <v>56</v>
      </c>
      <c r="S9555" t="s">
        <v>41</v>
      </c>
      <c r="T9555" t="s">
        <v>29972</v>
      </c>
      <c r="U9555" t="s">
        <v>29972</v>
      </c>
      <c r="V9555">
        <v>0</v>
      </c>
      <c r="W9555">
        <v>0</v>
      </c>
      <c r="X9555">
        <v>0</v>
      </c>
      <c r="Y9555">
        <v>0</v>
      </c>
      <c r="Z9555">
        <v>0</v>
      </c>
      <c r="AA9555">
        <v>0</v>
      </c>
      <c r="AB9555">
        <v>0</v>
      </c>
      <c r="AC9555">
        <v>1</v>
      </c>
      <c r="AD9555">
        <v>0</v>
      </c>
    </row>
    <row r="9556" spans="1:30" hidden="1" x14ac:dyDescent="0.3">
      <c r="A9556" t="s">
        <v>30108</v>
      </c>
      <c r="B9556" t="s">
        <v>30113</v>
      </c>
      <c r="C9556" t="s">
        <v>32</v>
      </c>
      <c r="D9556" t="s">
        <v>139</v>
      </c>
      <c r="E9556" t="s">
        <v>20145</v>
      </c>
      <c r="F9556">
        <v>10000000</v>
      </c>
      <c r="G9556" t="s">
        <v>30108</v>
      </c>
      <c r="H9556" t="s">
        <v>30110</v>
      </c>
      <c r="I9556" t="s">
        <v>30111</v>
      </c>
      <c r="J9556" t="s">
        <v>29972</v>
      </c>
      <c r="K9556" t="s">
        <v>37</v>
      </c>
      <c r="L9556" t="s">
        <v>53</v>
      </c>
      <c r="M9556" t="s">
        <v>3261</v>
      </c>
      <c r="N9556" t="s">
        <v>3262</v>
      </c>
      <c r="O9556" t="s">
        <v>30112</v>
      </c>
      <c r="Q9556" t="s">
        <v>53</v>
      </c>
      <c r="R9556" t="s">
        <v>56</v>
      </c>
      <c r="S9556" t="s">
        <v>41</v>
      </c>
      <c r="T9556" t="s">
        <v>29972</v>
      </c>
      <c r="U9556" t="s">
        <v>29972</v>
      </c>
      <c r="V9556">
        <v>0</v>
      </c>
      <c r="W9556">
        <v>0</v>
      </c>
      <c r="X9556">
        <v>0</v>
      </c>
      <c r="Y9556">
        <v>0</v>
      </c>
      <c r="Z9556">
        <v>0</v>
      </c>
      <c r="AA9556">
        <v>0</v>
      </c>
      <c r="AB9556">
        <v>0</v>
      </c>
      <c r="AC9556">
        <v>1</v>
      </c>
      <c r="AD9556">
        <v>0</v>
      </c>
    </row>
    <row r="9557" spans="1:30" hidden="1" x14ac:dyDescent="0.3">
      <c r="A9557" t="s">
        <v>30114</v>
      </c>
      <c r="B9557" t="s">
        <v>30115</v>
      </c>
      <c r="C9557" t="s">
        <v>32</v>
      </c>
      <c r="D9557" t="s">
        <v>50</v>
      </c>
      <c r="E9557" t="s">
        <v>27540</v>
      </c>
      <c r="F9557">
        <v>9000000</v>
      </c>
      <c r="G9557" t="s">
        <v>30114</v>
      </c>
      <c r="H9557" t="s">
        <v>30116</v>
      </c>
      <c r="I9557" t="s">
        <v>30117</v>
      </c>
      <c r="J9557" t="s">
        <v>29972</v>
      </c>
      <c r="K9557" t="s">
        <v>72</v>
      </c>
      <c r="L9557" t="s">
        <v>53</v>
      </c>
      <c r="M9557" t="s">
        <v>54</v>
      </c>
      <c r="N9557" t="s">
        <v>95</v>
      </c>
      <c r="O9557" t="s">
        <v>174</v>
      </c>
      <c r="Q9557" t="s">
        <v>53</v>
      </c>
      <c r="R9557" t="s">
        <v>56</v>
      </c>
      <c r="S9557" t="s">
        <v>41</v>
      </c>
      <c r="T9557" t="s">
        <v>29972</v>
      </c>
      <c r="U9557" t="s">
        <v>29972</v>
      </c>
      <c r="V9557">
        <v>0</v>
      </c>
      <c r="W9557">
        <v>0</v>
      </c>
      <c r="X9557">
        <v>0</v>
      </c>
      <c r="Y9557">
        <v>0</v>
      </c>
      <c r="Z9557">
        <v>0</v>
      </c>
      <c r="AA9557">
        <v>0</v>
      </c>
      <c r="AB9557">
        <v>0</v>
      </c>
      <c r="AC9557">
        <v>1</v>
      </c>
      <c r="AD9557">
        <v>0</v>
      </c>
    </row>
    <row r="9558" spans="1:30" hidden="1" x14ac:dyDescent="0.3">
      <c r="A9558" t="s">
        <v>30114</v>
      </c>
      <c r="B9558" t="s">
        <v>30118</v>
      </c>
      <c r="C9558" t="s">
        <v>32</v>
      </c>
      <c r="D9558" t="s">
        <v>33</v>
      </c>
      <c r="E9558" t="s">
        <v>7515</v>
      </c>
      <c r="F9558">
        <v>13000000</v>
      </c>
      <c r="G9558" t="s">
        <v>30114</v>
      </c>
      <c r="H9558" t="s">
        <v>30116</v>
      </c>
      <c r="I9558" t="s">
        <v>30117</v>
      </c>
      <c r="J9558" t="s">
        <v>29972</v>
      </c>
      <c r="K9558" t="s">
        <v>72</v>
      </c>
      <c r="L9558" t="s">
        <v>53</v>
      </c>
      <c r="M9558" t="s">
        <v>54</v>
      </c>
      <c r="N9558" t="s">
        <v>95</v>
      </c>
      <c r="O9558" t="s">
        <v>174</v>
      </c>
      <c r="Q9558" t="s">
        <v>53</v>
      </c>
      <c r="R9558" t="s">
        <v>56</v>
      </c>
      <c r="S9558" t="s">
        <v>41</v>
      </c>
      <c r="T9558" t="s">
        <v>29972</v>
      </c>
      <c r="U9558" t="s">
        <v>29972</v>
      </c>
      <c r="V9558">
        <v>0</v>
      </c>
      <c r="W9558">
        <v>0</v>
      </c>
      <c r="X9558">
        <v>0</v>
      </c>
      <c r="Y9558">
        <v>0</v>
      </c>
      <c r="Z9558">
        <v>0</v>
      </c>
      <c r="AA9558">
        <v>0</v>
      </c>
      <c r="AB9558">
        <v>0</v>
      </c>
      <c r="AC9558">
        <v>1</v>
      </c>
      <c r="AD9558">
        <v>0</v>
      </c>
    </row>
    <row r="9559" spans="1:30" hidden="1" x14ac:dyDescent="0.3">
      <c r="A9559" t="s">
        <v>30119</v>
      </c>
      <c r="B9559" t="s">
        <v>30120</v>
      </c>
      <c r="C9559" t="s">
        <v>32</v>
      </c>
      <c r="E9559" t="s">
        <v>3417</v>
      </c>
      <c r="F9559">
        <v>178535</v>
      </c>
      <c r="G9559" t="s">
        <v>30119</v>
      </c>
      <c r="H9559" t="s">
        <v>30121</v>
      </c>
      <c r="I9559" t="s">
        <v>30122</v>
      </c>
      <c r="J9559" t="s">
        <v>29972</v>
      </c>
      <c r="K9559" t="s">
        <v>37</v>
      </c>
      <c r="L9559" t="s">
        <v>53</v>
      </c>
      <c r="M9559" t="s">
        <v>202</v>
      </c>
      <c r="N9559" t="s">
        <v>610</v>
      </c>
      <c r="O9559" t="s">
        <v>611</v>
      </c>
      <c r="P9559" s="1">
        <v>38353</v>
      </c>
      <c r="Q9559" t="s">
        <v>53</v>
      </c>
      <c r="R9559" t="s">
        <v>56</v>
      </c>
      <c r="S9559" t="s">
        <v>41</v>
      </c>
      <c r="T9559" t="s">
        <v>29972</v>
      </c>
      <c r="U9559" t="s">
        <v>29972</v>
      </c>
      <c r="V9559">
        <v>0</v>
      </c>
      <c r="W9559">
        <v>0</v>
      </c>
      <c r="X9559">
        <v>0</v>
      </c>
      <c r="Y9559">
        <v>0</v>
      </c>
      <c r="Z9559">
        <v>0</v>
      </c>
      <c r="AA9559">
        <v>0</v>
      </c>
      <c r="AB9559">
        <v>0</v>
      </c>
      <c r="AC9559">
        <v>1</v>
      </c>
      <c r="AD9559">
        <v>0</v>
      </c>
    </row>
    <row r="9560" spans="1:30" hidden="1" x14ac:dyDescent="0.3">
      <c r="A9560" t="s">
        <v>30123</v>
      </c>
      <c r="B9560" t="s">
        <v>30124</v>
      </c>
      <c r="C9560" t="s">
        <v>32</v>
      </c>
      <c r="E9560" s="1">
        <v>40728</v>
      </c>
      <c r="F9560">
        <v>3200000</v>
      </c>
      <c r="G9560" t="s">
        <v>30123</v>
      </c>
      <c r="H9560" t="s">
        <v>30125</v>
      </c>
      <c r="I9560" t="s">
        <v>30126</v>
      </c>
      <c r="J9560" t="s">
        <v>29972</v>
      </c>
      <c r="K9560" t="s">
        <v>37</v>
      </c>
      <c r="L9560" t="s">
        <v>53</v>
      </c>
      <c r="M9560" t="s">
        <v>150</v>
      </c>
      <c r="N9560" t="s">
        <v>151</v>
      </c>
      <c r="O9560" t="s">
        <v>151</v>
      </c>
      <c r="P9560" s="1">
        <v>39814</v>
      </c>
      <c r="Q9560" t="s">
        <v>53</v>
      </c>
      <c r="R9560" t="s">
        <v>56</v>
      </c>
      <c r="S9560" t="s">
        <v>41</v>
      </c>
      <c r="T9560" t="s">
        <v>29972</v>
      </c>
      <c r="U9560" t="s">
        <v>29972</v>
      </c>
      <c r="V9560">
        <v>0</v>
      </c>
      <c r="W9560">
        <v>0</v>
      </c>
      <c r="X9560">
        <v>0</v>
      </c>
      <c r="Y9560">
        <v>0</v>
      </c>
      <c r="Z9560">
        <v>0</v>
      </c>
      <c r="AA9560">
        <v>0</v>
      </c>
      <c r="AB9560">
        <v>0</v>
      </c>
      <c r="AC9560">
        <v>1</v>
      </c>
      <c r="AD9560">
        <v>0</v>
      </c>
    </row>
    <row r="9561" spans="1:30" hidden="1" x14ac:dyDescent="0.3">
      <c r="A9561" t="s">
        <v>30123</v>
      </c>
      <c r="B9561" t="s">
        <v>30127</v>
      </c>
      <c r="C9561" t="s">
        <v>32</v>
      </c>
      <c r="E9561" t="s">
        <v>15095</v>
      </c>
      <c r="F9561">
        <v>6528156</v>
      </c>
      <c r="G9561" t="s">
        <v>30123</v>
      </c>
      <c r="H9561" t="s">
        <v>30125</v>
      </c>
      <c r="I9561" t="s">
        <v>30126</v>
      </c>
      <c r="J9561" t="s">
        <v>29972</v>
      </c>
      <c r="K9561" t="s">
        <v>37</v>
      </c>
      <c r="L9561" t="s">
        <v>53</v>
      </c>
      <c r="M9561" t="s">
        <v>150</v>
      </c>
      <c r="N9561" t="s">
        <v>151</v>
      </c>
      <c r="O9561" t="s">
        <v>151</v>
      </c>
      <c r="P9561" s="1">
        <v>39814</v>
      </c>
      <c r="Q9561" t="s">
        <v>53</v>
      </c>
      <c r="R9561" t="s">
        <v>56</v>
      </c>
      <c r="S9561" t="s">
        <v>41</v>
      </c>
      <c r="T9561" t="s">
        <v>29972</v>
      </c>
      <c r="U9561" t="s">
        <v>29972</v>
      </c>
      <c r="V9561">
        <v>0</v>
      </c>
      <c r="W9561">
        <v>0</v>
      </c>
      <c r="X9561">
        <v>0</v>
      </c>
      <c r="Y9561">
        <v>0</v>
      </c>
      <c r="Z9561">
        <v>0</v>
      </c>
      <c r="AA9561">
        <v>0</v>
      </c>
      <c r="AB9561">
        <v>0</v>
      </c>
      <c r="AC9561">
        <v>1</v>
      </c>
      <c r="AD9561">
        <v>0</v>
      </c>
    </row>
    <row r="9562" spans="1:30" hidden="1" x14ac:dyDescent="0.3">
      <c r="A9562" t="s">
        <v>30128</v>
      </c>
      <c r="B9562" t="s">
        <v>30129</v>
      </c>
      <c r="C9562" t="s">
        <v>32</v>
      </c>
      <c r="D9562" t="s">
        <v>139</v>
      </c>
      <c r="E9562" t="s">
        <v>26799</v>
      </c>
      <c r="F9562">
        <v>13000000</v>
      </c>
      <c r="G9562" t="s">
        <v>30128</v>
      </c>
      <c r="H9562" t="s">
        <v>30130</v>
      </c>
      <c r="I9562" t="s">
        <v>30131</v>
      </c>
      <c r="J9562" t="s">
        <v>29972</v>
      </c>
      <c r="K9562" t="s">
        <v>37</v>
      </c>
      <c r="L9562" t="s">
        <v>53</v>
      </c>
      <c r="M9562" t="s">
        <v>54</v>
      </c>
      <c r="N9562" t="s">
        <v>95</v>
      </c>
      <c r="O9562" t="s">
        <v>1489</v>
      </c>
      <c r="P9562" s="1">
        <v>35431</v>
      </c>
      <c r="Q9562" t="s">
        <v>53</v>
      </c>
      <c r="R9562" t="s">
        <v>56</v>
      </c>
      <c r="S9562" t="s">
        <v>41</v>
      </c>
      <c r="T9562" t="s">
        <v>29972</v>
      </c>
      <c r="U9562" t="s">
        <v>29972</v>
      </c>
      <c r="V9562">
        <v>0</v>
      </c>
      <c r="W9562">
        <v>0</v>
      </c>
      <c r="X9562">
        <v>0</v>
      </c>
      <c r="Y9562">
        <v>0</v>
      </c>
      <c r="Z9562">
        <v>0</v>
      </c>
      <c r="AA9562">
        <v>0</v>
      </c>
      <c r="AB9562">
        <v>0</v>
      </c>
      <c r="AC9562">
        <v>1</v>
      </c>
      <c r="AD9562">
        <v>0</v>
      </c>
    </row>
    <row r="9563" spans="1:30" hidden="1" x14ac:dyDescent="0.3">
      <c r="A9563" t="s">
        <v>30132</v>
      </c>
      <c r="B9563" t="s">
        <v>30133</v>
      </c>
      <c r="C9563" t="s">
        <v>32</v>
      </c>
      <c r="D9563" t="s">
        <v>33</v>
      </c>
      <c r="E9563" t="s">
        <v>4381</v>
      </c>
      <c r="F9563">
        <v>7500000</v>
      </c>
      <c r="G9563" t="s">
        <v>30132</v>
      </c>
      <c r="H9563" t="s">
        <v>30134</v>
      </c>
      <c r="I9563" t="s">
        <v>30135</v>
      </c>
      <c r="J9563" t="s">
        <v>29972</v>
      </c>
      <c r="K9563" t="s">
        <v>109</v>
      </c>
      <c r="L9563" t="s">
        <v>53</v>
      </c>
      <c r="M9563" t="s">
        <v>54</v>
      </c>
      <c r="N9563" t="s">
        <v>95</v>
      </c>
      <c r="O9563" t="s">
        <v>2083</v>
      </c>
      <c r="P9563" s="1">
        <v>40544</v>
      </c>
      <c r="Q9563" t="s">
        <v>53</v>
      </c>
      <c r="R9563" t="s">
        <v>56</v>
      </c>
      <c r="S9563" t="s">
        <v>41</v>
      </c>
      <c r="T9563" t="s">
        <v>29972</v>
      </c>
      <c r="U9563" t="s">
        <v>29972</v>
      </c>
      <c r="V9563">
        <v>0</v>
      </c>
      <c r="W9563">
        <v>0</v>
      </c>
      <c r="X9563">
        <v>0</v>
      </c>
      <c r="Y9563">
        <v>0</v>
      </c>
      <c r="Z9563">
        <v>0</v>
      </c>
      <c r="AA9563">
        <v>0</v>
      </c>
      <c r="AB9563">
        <v>0</v>
      </c>
      <c r="AC9563">
        <v>1</v>
      </c>
      <c r="AD9563">
        <v>0</v>
      </c>
    </row>
    <row r="9564" spans="1:30" hidden="1" x14ac:dyDescent="0.3">
      <c r="A9564" t="s">
        <v>30132</v>
      </c>
      <c r="B9564" t="s">
        <v>30136</v>
      </c>
      <c r="C9564" t="s">
        <v>32</v>
      </c>
      <c r="D9564" t="s">
        <v>50</v>
      </c>
      <c r="E9564" s="1">
        <v>41004</v>
      </c>
      <c r="F9564">
        <v>2000000</v>
      </c>
      <c r="G9564" t="s">
        <v>30132</v>
      </c>
      <c r="H9564" t="s">
        <v>30134</v>
      </c>
      <c r="I9564" t="s">
        <v>30135</v>
      </c>
      <c r="J9564" t="s">
        <v>29972</v>
      </c>
      <c r="K9564" t="s">
        <v>109</v>
      </c>
      <c r="L9564" t="s">
        <v>53</v>
      </c>
      <c r="M9564" t="s">
        <v>54</v>
      </c>
      <c r="N9564" t="s">
        <v>95</v>
      </c>
      <c r="O9564" t="s">
        <v>2083</v>
      </c>
      <c r="P9564" s="1">
        <v>40544</v>
      </c>
      <c r="Q9564" t="s">
        <v>53</v>
      </c>
      <c r="R9564" t="s">
        <v>56</v>
      </c>
      <c r="S9564" t="s">
        <v>41</v>
      </c>
      <c r="T9564" t="s">
        <v>29972</v>
      </c>
      <c r="U9564" t="s">
        <v>29972</v>
      </c>
      <c r="V9564">
        <v>0</v>
      </c>
      <c r="W9564">
        <v>0</v>
      </c>
      <c r="X9564">
        <v>0</v>
      </c>
      <c r="Y9564">
        <v>0</v>
      </c>
      <c r="Z9564">
        <v>0</v>
      </c>
      <c r="AA9564">
        <v>0</v>
      </c>
      <c r="AB9564">
        <v>0</v>
      </c>
      <c r="AC9564">
        <v>1</v>
      </c>
      <c r="AD9564">
        <v>0</v>
      </c>
    </row>
    <row r="9565" spans="1:30" hidden="1" x14ac:dyDescent="0.3">
      <c r="A9565" t="s">
        <v>30137</v>
      </c>
      <c r="B9565" t="s">
        <v>30138</v>
      </c>
      <c r="C9565" t="s">
        <v>32</v>
      </c>
      <c r="D9565" t="s">
        <v>139</v>
      </c>
      <c r="E9565" s="1">
        <v>39356</v>
      </c>
      <c r="F9565">
        <v>23000000</v>
      </c>
      <c r="G9565" t="s">
        <v>30137</v>
      </c>
      <c r="H9565" t="s">
        <v>30139</v>
      </c>
      <c r="I9565" t="s">
        <v>30140</v>
      </c>
      <c r="J9565" t="s">
        <v>29972</v>
      </c>
      <c r="K9565" t="s">
        <v>72</v>
      </c>
      <c r="L9565" t="s">
        <v>53</v>
      </c>
      <c r="M9565" t="s">
        <v>54</v>
      </c>
      <c r="N9565" t="s">
        <v>939</v>
      </c>
      <c r="O9565" t="s">
        <v>939</v>
      </c>
      <c r="P9565" s="1">
        <v>35796</v>
      </c>
      <c r="Q9565" t="s">
        <v>53</v>
      </c>
      <c r="R9565" t="s">
        <v>56</v>
      </c>
      <c r="S9565" t="s">
        <v>41</v>
      </c>
      <c r="T9565" t="s">
        <v>29972</v>
      </c>
      <c r="U9565" t="s">
        <v>29972</v>
      </c>
      <c r="V9565">
        <v>0</v>
      </c>
      <c r="W9565">
        <v>0</v>
      </c>
      <c r="X9565">
        <v>0</v>
      </c>
      <c r="Y9565">
        <v>0</v>
      </c>
      <c r="Z9565">
        <v>0</v>
      </c>
      <c r="AA9565">
        <v>0</v>
      </c>
      <c r="AB9565">
        <v>0</v>
      </c>
      <c r="AC9565">
        <v>1</v>
      </c>
      <c r="AD9565">
        <v>0</v>
      </c>
    </row>
    <row r="9566" spans="1:30" hidden="1" x14ac:dyDescent="0.3">
      <c r="A9566" t="s">
        <v>30141</v>
      </c>
      <c r="B9566" t="s">
        <v>30142</v>
      </c>
      <c r="C9566" t="s">
        <v>32</v>
      </c>
      <c r="E9566" s="1">
        <v>41187</v>
      </c>
      <c r="F9566">
        <v>1000000</v>
      </c>
      <c r="G9566" t="s">
        <v>30141</v>
      </c>
      <c r="H9566" t="s">
        <v>30143</v>
      </c>
      <c r="I9566" t="s">
        <v>30144</v>
      </c>
      <c r="J9566" t="s">
        <v>29972</v>
      </c>
      <c r="K9566" t="s">
        <v>37</v>
      </c>
      <c r="L9566" t="s">
        <v>53</v>
      </c>
      <c r="M9566" t="s">
        <v>150</v>
      </c>
      <c r="N9566" t="s">
        <v>151</v>
      </c>
      <c r="O9566" t="s">
        <v>151</v>
      </c>
      <c r="Q9566" t="s">
        <v>53</v>
      </c>
      <c r="R9566" t="s">
        <v>56</v>
      </c>
      <c r="S9566" t="s">
        <v>41</v>
      </c>
      <c r="T9566" t="s">
        <v>29972</v>
      </c>
      <c r="U9566" t="s">
        <v>29972</v>
      </c>
      <c r="V9566">
        <v>0</v>
      </c>
      <c r="W9566">
        <v>0</v>
      </c>
      <c r="X9566">
        <v>0</v>
      </c>
      <c r="Y9566">
        <v>0</v>
      </c>
      <c r="Z9566">
        <v>0</v>
      </c>
      <c r="AA9566">
        <v>0</v>
      </c>
      <c r="AB9566">
        <v>0</v>
      </c>
      <c r="AC9566">
        <v>1</v>
      </c>
      <c r="AD9566">
        <v>0</v>
      </c>
    </row>
    <row r="9567" spans="1:30" hidden="1" x14ac:dyDescent="0.3">
      <c r="A9567" t="s">
        <v>30145</v>
      </c>
      <c r="B9567" t="s">
        <v>30146</v>
      </c>
      <c r="C9567" t="s">
        <v>32</v>
      </c>
      <c r="E9567" t="s">
        <v>28507</v>
      </c>
      <c r="F9567">
        <v>5600000</v>
      </c>
      <c r="G9567" t="s">
        <v>30145</v>
      </c>
      <c r="H9567" t="s">
        <v>30147</v>
      </c>
      <c r="I9567" t="s">
        <v>30148</v>
      </c>
      <c r="J9567" t="s">
        <v>29972</v>
      </c>
      <c r="K9567" t="s">
        <v>72</v>
      </c>
      <c r="L9567" t="s">
        <v>53</v>
      </c>
      <c r="M9567" t="s">
        <v>652</v>
      </c>
      <c r="N9567" t="s">
        <v>653</v>
      </c>
      <c r="O9567" t="s">
        <v>796</v>
      </c>
      <c r="Q9567" t="s">
        <v>53</v>
      </c>
      <c r="R9567" t="s">
        <v>56</v>
      </c>
      <c r="S9567" t="s">
        <v>41</v>
      </c>
      <c r="T9567" t="s">
        <v>29972</v>
      </c>
      <c r="U9567" t="s">
        <v>29972</v>
      </c>
      <c r="V9567">
        <v>0</v>
      </c>
      <c r="W9567">
        <v>0</v>
      </c>
      <c r="X9567">
        <v>0</v>
      </c>
      <c r="Y9567">
        <v>0</v>
      </c>
      <c r="Z9567">
        <v>0</v>
      </c>
      <c r="AA9567">
        <v>0</v>
      </c>
      <c r="AB9567">
        <v>0</v>
      </c>
      <c r="AC9567">
        <v>1</v>
      </c>
      <c r="AD9567">
        <v>0</v>
      </c>
    </row>
    <row r="9568" spans="1:30" hidden="1" x14ac:dyDescent="0.3">
      <c r="A9568" t="s">
        <v>30149</v>
      </c>
      <c r="B9568" t="s">
        <v>30150</v>
      </c>
      <c r="C9568" t="s">
        <v>32</v>
      </c>
      <c r="E9568" t="s">
        <v>7152</v>
      </c>
      <c r="F9568">
        <v>5000000</v>
      </c>
      <c r="G9568" t="s">
        <v>30149</v>
      </c>
      <c r="H9568" t="s">
        <v>30151</v>
      </c>
      <c r="I9568" t="s">
        <v>30152</v>
      </c>
      <c r="J9568" t="s">
        <v>29972</v>
      </c>
      <c r="K9568" t="s">
        <v>109</v>
      </c>
      <c r="L9568" t="s">
        <v>53</v>
      </c>
      <c r="M9568" t="s">
        <v>679</v>
      </c>
      <c r="N9568" t="s">
        <v>5754</v>
      </c>
      <c r="O9568" t="s">
        <v>5755</v>
      </c>
      <c r="P9568" s="1">
        <v>37622</v>
      </c>
      <c r="Q9568" t="s">
        <v>53</v>
      </c>
      <c r="R9568" t="s">
        <v>56</v>
      </c>
      <c r="S9568" t="s">
        <v>41</v>
      </c>
      <c r="T9568" t="s">
        <v>29972</v>
      </c>
      <c r="U9568" t="s">
        <v>29972</v>
      </c>
      <c r="V9568">
        <v>0</v>
      </c>
      <c r="W9568">
        <v>0</v>
      </c>
      <c r="X9568">
        <v>0</v>
      </c>
      <c r="Y9568">
        <v>0</v>
      </c>
      <c r="Z9568">
        <v>0</v>
      </c>
      <c r="AA9568">
        <v>0</v>
      </c>
      <c r="AB9568">
        <v>0</v>
      </c>
      <c r="AC9568">
        <v>1</v>
      </c>
      <c r="AD9568">
        <v>0</v>
      </c>
    </row>
    <row r="9569" spans="1:30" hidden="1" x14ac:dyDescent="0.3">
      <c r="A9569" t="s">
        <v>30149</v>
      </c>
      <c r="B9569" t="s">
        <v>30153</v>
      </c>
      <c r="C9569" t="s">
        <v>32</v>
      </c>
      <c r="E9569" t="s">
        <v>376</v>
      </c>
      <c r="F9569">
        <v>3174000</v>
      </c>
      <c r="G9569" t="s">
        <v>30149</v>
      </c>
      <c r="H9569" t="s">
        <v>30151</v>
      </c>
      <c r="I9569" t="s">
        <v>30152</v>
      </c>
      <c r="J9569" t="s">
        <v>29972</v>
      </c>
      <c r="K9569" t="s">
        <v>109</v>
      </c>
      <c r="L9569" t="s">
        <v>53</v>
      </c>
      <c r="M9569" t="s">
        <v>679</v>
      </c>
      <c r="N9569" t="s">
        <v>5754</v>
      </c>
      <c r="O9569" t="s">
        <v>5755</v>
      </c>
      <c r="P9569" s="1">
        <v>37622</v>
      </c>
      <c r="Q9569" t="s">
        <v>53</v>
      </c>
      <c r="R9569" t="s">
        <v>56</v>
      </c>
      <c r="S9569" t="s">
        <v>41</v>
      </c>
      <c r="T9569" t="s">
        <v>29972</v>
      </c>
      <c r="U9569" t="s">
        <v>29972</v>
      </c>
      <c r="V9569">
        <v>0</v>
      </c>
      <c r="W9569">
        <v>0</v>
      </c>
      <c r="X9569">
        <v>0</v>
      </c>
      <c r="Y9569">
        <v>0</v>
      </c>
      <c r="Z9569">
        <v>0</v>
      </c>
      <c r="AA9569">
        <v>0</v>
      </c>
      <c r="AB9569">
        <v>0</v>
      </c>
      <c r="AC9569">
        <v>1</v>
      </c>
      <c r="AD9569">
        <v>0</v>
      </c>
    </row>
    <row r="9570" spans="1:30" hidden="1" x14ac:dyDescent="0.3">
      <c r="A9570" t="s">
        <v>30149</v>
      </c>
      <c r="B9570" t="s">
        <v>30154</v>
      </c>
      <c r="C9570" t="s">
        <v>32</v>
      </c>
      <c r="E9570" t="s">
        <v>19371</v>
      </c>
      <c r="F9570">
        <v>1335961</v>
      </c>
      <c r="G9570" t="s">
        <v>30149</v>
      </c>
      <c r="H9570" t="s">
        <v>30151</v>
      </c>
      <c r="I9570" t="s">
        <v>30152</v>
      </c>
      <c r="J9570" t="s">
        <v>29972</v>
      </c>
      <c r="K9570" t="s">
        <v>109</v>
      </c>
      <c r="L9570" t="s">
        <v>53</v>
      </c>
      <c r="M9570" t="s">
        <v>679</v>
      </c>
      <c r="N9570" t="s">
        <v>5754</v>
      </c>
      <c r="O9570" t="s">
        <v>5755</v>
      </c>
      <c r="P9570" s="1">
        <v>37622</v>
      </c>
      <c r="Q9570" t="s">
        <v>53</v>
      </c>
      <c r="R9570" t="s">
        <v>56</v>
      </c>
      <c r="S9570" t="s">
        <v>41</v>
      </c>
      <c r="T9570" t="s">
        <v>29972</v>
      </c>
      <c r="U9570" t="s">
        <v>29972</v>
      </c>
      <c r="V9570">
        <v>0</v>
      </c>
      <c r="W9570">
        <v>0</v>
      </c>
      <c r="X9570">
        <v>0</v>
      </c>
      <c r="Y9570">
        <v>0</v>
      </c>
      <c r="Z9570">
        <v>0</v>
      </c>
      <c r="AA9570">
        <v>0</v>
      </c>
      <c r="AB9570">
        <v>0</v>
      </c>
      <c r="AC9570">
        <v>1</v>
      </c>
      <c r="AD9570">
        <v>0</v>
      </c>
    </row>
    <row r="9571" spans="1:30" hidden="1" x14ac:dyDescent="0.3">
      <c r="A9571" t="s">
        <v>30149</v>
      </c>
      <c r="B9571" t="s">
        <v>30155</v>
      </c>
      <c r="C9571" t="s">
        <v>32</v>
      </c>
      <c r="E9571" s="1">
        <v>40547</v>
      </c>
      <c r="F9571">
        <v>2749000</v>
      </c>
      <c r="G9571" t="s">
        <v>30149</v>
      </c>
      <c r="H9571" t="s">
        <v>30151</v>
      </c>
      <c r="I9571" t="s">
        <v>30152</v>
      </c>
      <c r="J9571" t="s">
        <v>29972</v>
      </c>
      <c r="K9571" t="s">
        <v>109</v>
      </c>
      <c r="L9571" t="s">
        <v>53</v>
      </c>
      <c r="M9571" t="s">
        <v>679</v>
      </c>
      <c r="N9571" t="s">
        <v>5754</v>
      </c>
      <c r="O9571" t="s">
        <v>5755</v>
      </c>
      <c r="P9571" s="1">
        <v>37622</v>
      </c>
      <c r="Q9571" t="s">
        <v>53</v>
      </c>
      <c r="R9571" t="s">
        <v>56</v>
      </c>
      <c r="S9571" t="s">
        <v>41</v>
      </c>
      <c r="T9571" t="s">
        <v>29972</v>
      </c>
      <c r="U9571" t="s">
        <v>29972</v>
      </c>
      <c r="V9571">
        <v>0</v>
      </c>
      <c r="W9571">
        <v>0</v>
      </c>
      <c r="X9571">
        <v>0</v>
      </c>
      <c r="Y9571">
        <v>0</v>
      </c>
      <c r="Z9571">
        <v>0</v>
      </c>
      <c r="AA9571">
        <v>0</v>
      </c>
      <c r="AB9571">
        <v>0</v>
      </c>
      <c r="AC9571">
        <v>1</v>
      </c>
      <c r="AD9571">
        <v>0</v>
      </c>
    </row>
    <row r="9572" spans="1:30" hidden="1" x14ac:dyDescent="0.3">
      <c r="A9572" t="s">
        <v>30149</v>
      </c>
      <c r="B9572" t="s">
        <v>30156</v>
      </c>
      <c r="C9572" t="s">
        <v>32</v>
      </c>
      <c r="E9572" t="s">
        <v>13781</v>
      </c>
      <c r="F9572">
        <v>922398</v>
      </c>
      <c r="G9572" t="s">
        <v>30149</v>
      </c>
      <c r="H9572" t="s">
        <v>30151</v>
      </c>
      <c r="I9572" t="s">
        <v>30152</v>
      </c>
      <c r="J9572" t="s">
        <v>29972</v>
      </c>
      <c r="K9572" t="s">
        <v>109</v>
      </c>
      <c r="L9572" t="s">
        <v>53</v>
      </c>
      <c r="M9572" t="s">
        <v>679</v>
      </c>
      <c r="N9572" t="s">
        <v>5754</v>
      </c>
      <c r="O9572" t="s">
        <v>5755</v>
      </c>
      <c r="P9572" s="1">
        <v>37622</v>
      </c>
      <c r="Q9572" t="s">
        <v>53</v>
      </c>
      <c r="R9572" t="s">
        <v>56</v>
      </c>
      <c r="S9572" t="s">
        <v>41</v>
      </c>
      <c r="T9572" t="s">
        <v>29972</v>
      </c>
      <c r="U9572" t="s">
        <v>29972</v>
      </c>
      <c r="V9572">
        <v>0</v>
      </c>
      <c r="W9572">
        <v>0</v>
      </c>
      <c r="X9572">
        <v>0</v>
      </c>
      <c r="Y9572">
        <v>0</v>
      </c>
      <c r="Z9572">
        <v>0</v>
      </c>
      <c r="AA9572">
        <v>0</v>
      </c>
      <c r="AB9572">
        <v>0</v>
      </c>
      <c r="AC9572">
        <v>1</v>
      </c>
      <c r="AD9572">
        <v>0</v>
      </c>
    </row>
    <row r="9573" spans="1:30" hidden="1" x14ac:dyDescent="0.3">
      <c r="A9573" t="s">
        <v>30149</v>
      </c>
      <c r="B9573" t="s">
        <v>30157</v>
      </c>
      <c r="C9573" t="s">
        <v>32</v>
      </c>
      <c r="E9573" s="1">
        <v>39967</v>
      </c>
      <c r="F9573">
        <v>1000000</v>
      </c>
      <c r="G9573" t="s">
        <v>30149</v>
      </c>
      <c r="H9573" t="s">
        <v>30151</v>
      </c>
      <c r="I9573" t="s">
        <v>30152</v>
      </c>
      <c r="J9573" t="s">
        <v>29972</v>
      </c>
      <c r="K9573" t="s">
        <v>109</v>
      </c>
      <c r="L9573" t="s">
        <v>53</v>
      </c>
      <c r="M9573" t="s">
        <v>679</v>
      </c>
      <c r="N9573" t="s">
        <v>5754</v>
      </c>
      <c r="O9573" t="s">
        <v>5755</v>
      </c>
      <c r="P9573" s="1">
        <v>37622</v>
      </c>
      <c r="Q9573" t="s">
        <v>53</v>
      </c>
      <c r="R9573" t="s">
        <v>56</v>
      </c>
      <c r="S9573" t="s">
        <v>41</v>
      </c>
      <c r="T9573" t="s">
        <v>29972</v>
      </c>
      <c r="U9573" t="s">
        <v>29972</v>
      </c>
      <c r="V9573">
        <v>0</v>
      </c>
      <c r="W9573">
        <v>0</v>
      </c>
      <c r="X9573">
        <v>0</v>
      </c>
      <c r="Y9573">
        <v>0</v>
      </c>
      <c r="Z9573">
        <v>0</v>
      </c>
      <c r="AA9573">
        <v>0</v>
      </c>
      <c r="AB9573">
        <v>0</v>
      </c>
      <c r="AC9573">
        <v>1</v>
      </c>
      <c r="AD9573">
        <v>0</v>
      </c>
    </row>
    <row r="9574" spans="1:30" hidden="1" x14ac:dyDescent="0.3">
      <c r="A9574" t="s">
        <v>30149</v>
      </c>
      <c r="B9574" t="s">
        <v>30158</v>
      </c>
      <c r="C9574" t="s">
        <v>32</v>
      </c>
      <c r="E9574" t="s">
        <v>6238</v>
      </c>
      <c r="F9574">
        <v>5599892</v>
      </c>
      <c r="G9574" t="s">
        <v>30149</v>
      </c>
      <c r="H9574" t="s">
        <v>30151</v>
      </c>
      <c r="I9574" t="s">
        <v>30152</v>
      </c>
      <c r="J9574" t="s">
        <v>29972</v>
      </c>
      <c r="K9574" t="s">
        <v>109</v>
      </c>
      <c r="L9574" t="s">
        <v>53</v>
      </c>
      <c r="M9574" t="s">
        <v>679</v>
      </c>
      <c r="N9574" t="s">
        <v>5754</v>
      </c>
      <c r="O9574" t="s">
        <v>5755</v>
      </c>
      <c r="P9574" s="1">
        <v>37622</v>
      </c>
      <c r="Q9574" t="s">
        <v>53</v>
      </c>
      <c r="R9574" t="s">
        <v>56</v>
      </c>
      <c r="S9574" t="s">
        <v>41</v>
      </c>
      <c r="T9574" t="s">
        <v>29972</v>
      </c>
      <c r="U9574" t="s">
        <v>29972</v>
      </c>
      <c r="V9574">
        <v>0</v>
      </c>
      <c r="W9574">
        <v>0</v>
      </c>
      <c r="X9574">
        <v>0</v>
      </c>
      <c r="Y9574">
        <v>0</v>
      </c>
      <c r="Z9574">
        <v>0</v>
      </c>
      <c r="AA9574">
        <v>0</v>
      </c>
      <c r="AB9574">
        <v>0</v>
      </c>
      <c r="AC9574">
        <v>1</v>
      </c>
      <c r="AD9574">
        <v>0</v>
      </c>
    </row>
    <row r="9575" spans="1:30" hidden="1" x14ac:dyDescent="0.3">
      <c r="A9575" t="s">
        <v>30159</v>
      </c>
      <c r="B9575" t="s">
        <v>30160</v>
      </c>
      <c r="C9575" t="s">
        <v>32</v>
      </c>
      <c r="D9575" t="s">
        <v>50</v>
      </c>
      <c r="E9575" s="1">
        <v>40006</v>
      </c>
      <c r="F9575">
        <v>3500000</v>
      </c>
      <c r="G9575" t="s">
        <v>30159</v>
      </c>
      <c r="H9575" t="s">
        <v>30161</v>
      </c>
      <c r="I9575" t="s">
        <v>30162</v>
      </c>
      <c r="J9575" t="s">
        <v>29972</v>
      </c>
      <c r="K9575" t="s">
        <v>109</v>
      </c>
      <c r="L9575" t="s">
        <v>53</v>
      </c>
      <c r="M9575" t="s">
        <v>62</v>
      </c>
      <c r="N9575" t="s">
        <v>63</v>
      </c>
      <c r="O9575" t="s">
        <v>63</v>
      </c>
      <c r="P9575" s="1">
        <v>39083</v>
      </c>
      <c r="Q9575" t="s">
        <v>53</v>
      </c>
      <c r="R9575" t="s">
        <v>56</v>
      </c>
      <c r="S9575" t="s">
        <v>41</v>
      </c>
      <c r="T9575" t="s">
        <v>29972</v>
      </c>
      <c r="U9575" t="s">
        <v>29972</v>
      </c>
      <c r="V9575">
        <v>0</v>
      </c>
      <c r="W9575">
        <v>0</v>
      </c>
      <c r="X9575">
        <v>0</v>
      </c>
      <c r="Y9575">
        <v>0</v>
      </c>
      <c r="Z9575">
        <v>0</v>
      </c>
      <c r="AA9575">
        <v>0</v>
      </c>
      <c r="AB9575">
        <v>0</v>
      </c>
      <c r="AC9575">
        <v>1</v>
      </c>
      <c r="AD9575">
        <v>0</v>
      </c>
    </row>
    <row r="9576" spans="1:30" hidden="1" x14ac:dyDescent="0.3">
      <c r="A9576" t="s">
        <v>30163</v>
      </c>
      <c r="B9576" t="s">
        <v>30164</v>
      </c>
      <c r="C9576" t="s">
        <v>32</v>
      </c>
      <c r="D9576" t="s">
        <v>139</v>
      </c>
      <c r="E9576" t="s">
        <v>30165</v>
      </c>
      <c r="F9576">
        <v>16000000</v>
      </c>
      <c r="G9576" t="s">
        <v>30163</v>
      </c>
      <c r="H9576" t="s">
        <v>30166</v>
      </c>
      <c r="I9576" t="s">
        <v>30167</v>
      </c>
      <c r="J9576" t="s">
        <v>30168</v>
      </c>
      <c r="K9576" t="s">
        <v>37</v>
      </c>
      <c r="L9576" t="s">
        <v>53</v>
      </c>
      <c r="M9576" t="s">
        <v>54</v>
      </c>
      <c r="N9576" t="s">
        <v>95</v>
      </c>
      <c r="O9576" t="s">
        <v>1160</v>
      </c>
      <c r="P9576" s="1">
        <v>38726</v>
      </c>
      <c r="Q9576" t="s">
        <v>53</v>
      </c>
      <c r="R9576" t="s">
        <v>56</v>
      </c>
      <c r="S9576" t="s">
        <v>41</v>
      </c>
      <c r="T9576" t="s">
        <v>29972</v>
      </c>
      <c r="U9576" t="s">
        <v>29972</v>
      </c>
      <c r="V9576">
        <v>0</v>
      </c>
      <c r="W9576">
        <v>0</v>
      </c>
      <c r="X9576">
        <v>0</v>
      </c>
      <c r="Y9576">
        <v>0</v>
      </c>
      <c r="Z9576">
        <v>0</v>
      </c>
      <c r="AA9576">
        <v>0</v>
      </c>
      <c r="AB9576">
        <v>0</v>
      </c>
      <c r="AC9576">
        <v>1</v>
      </c>
      <c r="AD9576">
        <v>0</v>
      </c>
    </row>
    <row r="9577" spans="1:30" hidden="1" x14ac:dyDescent="0.3">
      <c r="A9577" t="s">
        <v>30163</v>
      </c>
      <c r="B9577" t="s">
        <v>30169</v>
      </c>
      <c r="C9577" t="s">
        <v>32</v>
      </c>
      <c r="D9577" t="s">
        <v>33</v>
      </c>
      <c r="E9577" t="s">
        <v>6901</v>
      </c>
      <c r="F9577">
        <v>9000000</v>
      </c>
      <c r="G9577" t="s">
        <v>30163</v>
      </c>
      <c r="H9577" t="s">
        <v>30166</v>
      </c>
      <c r="I9577" t="s">
        <v>30167</v>
      </c>
      <c r="J9577" t="s">
        <v>30168</v>
      </c>
      <c r="K9577" t="s">
        <v>37</v>
      </c>
      <c r="L9577" t="s">
        <v>53</v>
      </c>
      <c r="M9577" t="s">
        <v>54</v>
      </c>
      <c r="N9577" t="s">
        <v>95</v>
      </c>
      <c r="O9577" t="s">
        <v>1160</v>
      </c>
      <c r="P9577" s="1">
        <v>38726</v>
      </c>
      <c r="Q9577" t="s">
        <v>53</v>
      </c>
      <c r="R9577" t="s">
        <v>56</v>
      </c>
      <c r="S9577" t="s">
        <v>41</v>
      </c>
      <c r="T9577" t="s">
        <v>29972</v>
      </c>
      <c r="U9577" t="s">
        <v>29972</v>
      </c>
      <c r="V9577">
        <v>0</v>
      </c>
      <c r="W9577">
        <v>0</v>
      </c>
      <c r="X9577">
        <v>0</v>
      </c>
      <c r="Y9577">
        <v>0</v>
      </c>
      <c r="Z9577">
        <v>0</v>
      </c>
      <c r="AA9577">
        <v>0</v>
      </c>
      <c r="AB9577">
        <v>0</v>
      </c>
      <c r="AC9577">
        <v>1</v>
      </c>
      <c r="AD9577">
        <v>0</v>
      </c>
    </row>
    <row r="9578" spans="1:30" hidden="1" x14ac:dyDescent="0.3">
      <c r="A9578" t="s">
        <v>30163</v>
      </c>
      <c r="B9578" t="s">
        <v>30170</v>
      </c>
      <c r="C9578" t="s">
        <v>32</v>
      </c>
      <c r="D9578" t="s">
        <v>139</v>
      </c>
      <c r="E9578" t="s">
        <v>6624</v>
      </c>
      <c r="F9578">
        <v>12100000</v>
      </c>
      <c r="G9578" t="s">
        <v>30163</v>
      </c>
      <c r="H9578" t="s">
        <v>30166</v>
      </c>
      <c r="I9578" t="s">
        <v>30167</v>
      </c>
      <c r="J9578" t="s">
        <v>30168</v>
      </c>
      <c r="K9578" t="s">
        <v>37</v>
      </c>
      <c r="L9578" t="s">
        <v>53</v>
      </c>
      <c r="M9578" t="s">
        <v>54</v>
      </c>
      <c r="N9578" t="s">
        <v>95</v>
      </c>
      <c r="O9578" t="s">
        <v>1160</v>
      </c>
      <c r="P9578" s="1">
        <v>38726</v>
      </c>
      <c r="Q9578" t="s">
        <v>53</v>
      </c>
      <c r="R9578" t="s">
        <v>56</v>
      </c>
      <c r="S9578" t="s">
        <v>41</v>
      </c>
      <c r="T9578" t="s">
        <v>29972</v>
      </c>
      <c r="U9578" t="s">
        <v>29972</v>
      </c>
      <c r="V9578">
        <v>0</v>
      </c>
      <c r="W9578">
        <v>0</v>
      </c>
      <c r="X9578">
        <v>0</v>
      </c>
      <c r="Y9578">
        <v>0</v>
      </c>
      <c r="Z9578">
        <v>0</v>
      </c>
      <c r="AA9578">
        <v>0</v>
      </c>
      <c r="AB9578">
        <v>0</v>
      </c>
      <c r="AC9578">
        <v>1</v>
      </c>
      <c r="AD9578">
        <v>0</v>
      </c>
    </row>
    <row r="9579" spans="1:30" hidden="1" x14ac:dyDescent="0.3">
      <c r="A9579" t="s">
        <v>30163</v>
      </c>
      <c r="B9579" t="s">
        <v>30171</v>
      </c>
      <c r="C9579" t="s">
        <v>32</v>
      </c>
      <c r="D9579" t="s">
        <v>139</v>
      </c>
      <c r="E9579" s="1">
        <v>40912</v>
      </c>
      <c r="F9579">
        <v>3000000</v>
      </c>
      <c r="G9579" t="s">
        <v>30163</v>
      </c>
      <c r="H9579" t="s">
        <v>30166</v>
      </c>
      <c r="I9579" t="s">
        <v>30167</v>
      </c>
      <c r="J9579" t="s">
        <v>30168</v>
      </c>
      <c r="K9579" t="s">
        <v>37</v>
      </c>
      <c r="L9579" t="s">
        <v>53</v>
      </c>
      <c r="M9579" t="s">
        <v>54</v>
      </c>
      <c r="N9579" t="s">
        <v>95</v>
      </c>
      <c r="O9579" t="s">
        <v>1160</v>
      </c>
      <c r="P9579" s="1">
        <v>38726</v>
      </c>
      <c r="Q9579" t="s">
        <v>53</v>
      </c>
      <c r="R9579" t="s">
        <v>56</v>
      </c>
      <c r="S9579" t="s">
        <v>41</v>
      </c>
      <c r="T9579" t="s">
        <v>29972</v>
      </c>
      <c r="U9579" t="s">
        <v>29972</v>
      </c>
      <c r="V9579">
        <v>0</v>
      </c>
      <c r="W9579">
        <v>0</v>
      </c>
      <c r="X9579">
        <v>0</v>
      </c>
      <c r="Y9579">
        <v>0</v>
      </c>
      <c r="Z9579">
        <v>0</v>
      </c>
      <c r="AA9579">
        <v>0</v>
      </c>
      <c r="AB9579">
        <v>0</v>
      </c>
      <c r="AC9579">
        <v>1</v>
      </c>
      <c r="AD9579">
        <v>0</v>
      </c>
    </row>
    <row r="9580" spans="1:30" hidden="1" x14ac:dyDescent="0.3">
      <c r="A9580" t="s">
        <v>30163</v>
      </c>
      <c r="B9580" t="s">
        <v>30172</v>
      </c>
      <c r="C9580" t="s">
        <v>32</v>
      </c>
      <c r="E9580" s="1">
        <v>40544</v>
      </c>
      <c r="F9580">
        <v>1000000</v>
      </c>
      <c r="G9580" t="s">
        <v>30163</v>
      </c>
      <c r="H9580" t="s">
        <v>30166</v>
      </c>
      <c r="I9580" t="s">
        <v>30167</v>
      </c>
      <c r="J9580" t="s">
        <v>30168</v>
      </c>
      <c r="K9580" t="s">
        <v>37</v>
      </c>
      <c r="L9580" t="s">
        <v>53</v>
      </c>
      <c r="M9580" t="s">
        <v>54</v>
      </c>
      <c r="N9580" t="s">
        <v>95</v>
      </c>
      <c r="O9580" t="s">
        <v>1160</v>
      </c>
      <c r="P9580" s="1">
        <v>38726</v>
      </c>
      <c r="Q9580" t="s">
        <v>53</v>
      </c>
      <c r="R9580" t="s">
        <v>56</v>
      </c>
      <c r="S9580" t="s">
        <v>41</v>
      </c>
      <c r="T9580" t="s">
        <v>29972</v>
      </c>
      <c r="U9580" t="s">
        <v>29972</v>
      </c>
      <c r="V9580">
        <v>0</v>
      </c>
      <c r="W9580">
        <v>0</v>
      </c>
      <c r="X9580">
        <v>0</v>
      </c>
      <c r="Y9580">
        <v>0</v>
      </c>
      <c r="Z9580">
        <v>0</v>
      </c>
      <c r="AA9580">
        <v>0</v>
      </c>
      <c r="AB9580">
        <v>0</v>
      </c>
      <c r="AC9580">
        <v>1</v>
      </c>
      <c r="AD9580">
        <v>0</v>
      </c>
    </row>
    <row r="9581" spans="1:30" hidden="1" x14ac:dyDescent="0.3">
      <c r="A9581" t="s">
        <v>30163</v>
      </c>
      <c r="B9581" t="s">
        <v>30173</v>
      </c>
      <c r="C9581" t="s">
        <v>32</v>
      </c>
      <c r="D9581" t="s">
        <v>322</v>
      </c>
      <c r="E9581" t="s">
        <v>4710</v>
      </c>
      <c r="F9581">
        <v>22000000</v>
      </c>
      <c r="G9581" t="s">
        <v>30163</v>
      </c>
      <c r="H9581" t="s">
        <v>30166</v>
      </c>
      <c r="I9581" t="s">
        <v>30167</v>
      </c>
      <c r="J9581" t="s">
        <v>30168</v>
      </c>
      <c r="K9581" t="s">
        <v>37</v>
      </c>
      <c r="L9581" t="s">
        <v>53</v>
      </c>
      <c r="M9581" t="s">
        <v>54</v>
      </c>
      <c r="N9581" t="s">
        <v>95</v>
      </c>
      <c r="O9581" t="s">
        <v>1160</v>
      </c>
      <c r="P9581" s="1">
        <v>38726</v>
      </c>
      <c r="Q9581" t="s">
        <v>53</v>
      </c>
      <c r="R9581" t="s">
        <v>56</v>
      </c>
      <c r="S9581" t="s">
        <v>41</v>
      </c>
      <c r="T9581" t="s">
        <v>29972</v>
      </c>
      <c r="U9581" t="s">
        <v>29972</v>
      </c>
      <c r="V9581">
        <v>0</v>
      </c>
      <c r="W9581">
        <v>0</v>
      </c>
      <c r="X9581">
        <v>0</v>
      </c>
      <c r="Y9581">
        <v>0</v>
      </c>
      <c r="Z9581">
        <v>0</v>
      </c>
      <c r="AA9581">
        <v>0</v>
      </c>
      <c r="AB9581">
        <v>0</v>
      </c>
      <c r="AC9581">
        <v>1</v>
      </c>
      <c r="AD9581">
        <v>0</v>
      </c>
    </row>
    <row r="9582" spans="1:30" hidden="1" x14ac:dyDescent="0.3">
      <c r="A9582" t="s">
        <v>30163</v>
      </c>
      <c r="B9582" t="s">
        <v>30174</v>
      </c>
      <c r="C9582" t="s">
        <v>32</v>
      </c>
      <c r="E9582" t="s">
        <v>2444</v>
      </c>
      <c r="F9582">
        <v>5700000</v>
      </c>
      <c r="G9582" t="s">
        <v>30163</v>
      </c>
      <c r="H9582" t="s">
        <v>30166</v>
      </c>
      <c r="I9582" t="s">
        <v>30167</v>
      </c>
      <c r="J9582" t="s">
        <v>30168</v>
      </c>
      <c r="K9582" t="s">
        <v>37</v>
      </c>
      <c r="L9582" t="s">
        <v>53</v>
      </c>
      <c r="M9582" t="s">
        <v>54</v>
      </c>
      <c r="N9582" t="s">
        <v>95</v>
      </c>
      <c r="O9582" t="s">
        <v>1160</v>
      </c>
      <c r="P9582" s="1">
        <v>38726</v>
      </c>
      <c r="Q9582" t="s">
        <v>53</v>
      </c>
      <c r="R9582" t="s">
        <v>56</v>
      </c>
      <c r="S9582" t="s">
        <v>41</v>
      </c>
      <c r="T9582" t="s">
        <v>29972</v>
      </c>
      <c r="U9582" t="s">
        <v>29972</v>
      </c>
      <c r="V9582">
        <v>0</v>
      </c>
      <c r="W9582">
        <v>0</v>
      </c>
      <c r="X9582">
        <v>0</v>
      </c>
      <c r="Y9582">
        <v>0</v>
      </c>
      <c r="Z9582">
        <v>0</v>
      </c>
      <c r="AA9582">
        <v>0</v>
      </c>
      <c r="AB9582">
        <v>0</v>
      </c>
      <c r="AC9582">
        <v>1</v>
      </c>
      <c r="AD9582">
        <v>0</v>
      </c>
    </row>
    <row r="9583" spans="1:30" hidden="1" x14ac:dyDescent="0.3">
      <c r="A9583" t="s">
        <v>30163</v>
      </c>
      <c r="B9583" t="s">
        <v>30175</v>
      </c>
      <c r="C9583" t="s">
        <v>32</v>
      </c>
      <c r="D9583" t="s">
        <v>139</v>
      </c>
      <c r="E9583" s="1">
        <v>40554</v>
      </c>
      <c r="F9583">
        <v>15000000</v>
      </c>
      <c r="G9583" t="s">
        <v>30163</v>
      </c>
      <c r="H9583" t="s">
        <v>30166</v>
      </c>
      <c r="I9583" t="s">
        <v>30167</v>
      </c>
      <c r="J9583" t="s">
        <v>30168</v>
      </c>
      <c r="K9583" t="s">
        <v>37</v>
      </c>
      <c r="L9583" t="s">
        <v>53</v>
      </c>
      <c r="M9583" t="s">
        <v>54</v>
      </c>
      <c r="N9583" t="s">
        <v>95</v>
      </c>
      <c r="O9583" t="s">
        <v>1160</v>
      </c>
      <c r="P9583" s="1">
        <v>38726</v>
      </c>
      <c r="Q9583" t="s">
        <v>53</v>
      </c>
      <c r="R9583" t="s">
        <v>56</v>
      </c>
      <c r="S9583" t="s">
        <v>41</v>
      </c>
      <c r="T9583" t="s">
        <v>29972</v>
      </c>
      <c r="U9583" t="s">
        <v>29972</v>
      </c>
      <c r="V9583">
        <v>0</v>
      </c>
      <c r="W9583">
        <v>0</v>
      </c>
      <c r="X9583">
        <v>0</v>
      </c>
      <c r="Y9583">
        <v>0</v>
      </c>
      <c r="Z9583">
        <v>0</v>
      </c>
      <c r="AA9583">
        <v>0</v>
      </c>
      <c r="AB9583">
        <v>0</v>
      </c>
      <c r="AC9583">
        <v>1</v>
      </c>
      <c r="AD9583">
        <v>0</v>
      </c>
    </row>
    <row r="9584" spans="1:30" hidden="1" x14ac:dyDescent="0.3">
      <c r="A9584" t="s">
        <v>30163</v>
      </c>
      <c r="B9584" t="s">
        <v>30176</v>
      </c>
      <c r="C9584" t="s">
        <v>32</v>
      </c>
      <c r="D9584" t="s">
        <v>50</v>
      </c>
      <c r="E9584" s="1">
        <v>39459</v>
      </c>
      <c r="F9584">
        <v>4100000</v>
      </c>
      <c r="G9584" t="s">
        <v>30163</v>
      </c>
      <c r="H9584" t="s">
        <v>30166</v>
      </c>
      <c r="I9584" t="s">
        <v>30167</v>
      </c>
      <c r="J9584" t="s">
        <v>30168</v>
      </c>
      <c r="K9584" t="s">
        <v>37</v>
      </c>
      <c r="L9584" t="s">
        <v>53</v>
      </c>
      <c r="M9584" t="s">
        <v>54</v>
      </c>
      <c r="N9584" t="s">
        <v>95</v>
      </c>
      <c r="O9584" t="s">
        <v>1160</v>
      </c>
      <c r="P9584" s="1">
        <v>38726</v>
      </c>
      <c r="Q9584" t="s">
        <v>53</v>
      </c>
      <c r="R9584" t="s">
        <v>56</v>
      </c>
      <c r="S9584" t="s">
        <v>41</v>
      </c>
      <c r="T9584" t="s">
        <v>29972</v>
      </c>
      <c r="U9584" t="s">
        <v>29972</v>
      </c>
      <c r="V9584">
        <v>0</v>
      </c>
      <c r="W9584">
        <v>0</v>
      </c>
      <c r="X9584">
        <v>0</v>
      </c>
      <c r="Y9584">
        <v>0</v>
      </c>
      <c r="Z9584">
        <v>0</v>
      </c>
      <c r="AA9584">
        <v>0</v>
      </c>
      <c r="AB9584">
        <v>0</v>
      </c>
      <c r="AC9584">
        <v>1</v>
      </c>
      <c r="AD9584">
        <v>0</v>
      </c>
    </row>
    <row r="9585" spans="1:30" hidden="1" x14ac:dyDescent="0.3">
      <c r="A9585" t="s">
        <v>30177</v>
      </c>
      <c r="B9585" t="s">
        <v>30178</v>
      </c>
      <c r="C9585" t="s">
        <v>32</v>
      </c>
      <c r="D9585" t="s">
        <v>50</v>
      </c>
      <c r="E9585" s="1">
        <v>42319</v>
      </c>
      <c r="F9585">
        <v>13000000</v>
      </c>
      <c r="G9585" t="s">
        <v>30177</v>
      </c>
      <c r="H9585" t="s">
        <v>30179</v>
      </c>
      <c r="I9585" t="s">
        <v>30180</v>
      </c>
      <c r="J9585" t="s">
        <v>30181</v>
      </c>
      <c r="K9585" t="s">
        <v>37</v>
      </c>
      <c r="L9585" t="s">
        <v>53</v>
      </c>
      <c r="M9585" t="s">
        <v>73</v>
      </c>
      <c r="N9585" t="s">
        <v>74</v>
      </c>
      <c r="O9585" t="s">
        <v>75</v>
      </c>
      <c r="P9585" s="1">
        <v>40909</v>
      </c>
      <c r="Q9585" t="s">
        <v>53</v>
      </c>
      <c r="R9585" t="s">
        <v>56</v>
      </c>
      <c r="S9585" t="s">
        <v>41</v>
      </c>
      <c r="T9585" t="s">
        <v>29972</v>
      </c>
      <c r="U9585" t="s">
        <v>29972</v>
      </c>
      <c r="V9585">
        <v>0</v>
      </c>
      <c r="W9585">
        <v>0</v>
      </c>
      <c r="X9585">
        <v>0</v>
      </c>
      <c r="Y9585">
        <v>0</v>
      </c>
      <c r="Z9585">
        <v>0</v>
      </c>
      <c r="AA9585">
        <v>0</v>
      </c>
      <c r="AB9585">
        <v>0</v>
      </c>
      <c r="AC9585">
        <v>1</v>
      </c>
      <c r="AD9585">
        <v>0</v>
      </c>
    </row>
    <row r="9586" spans="1:30" hidden="1" x14ac:dyDescent="0.3">
      <c r="A9586" t="s">
        <v>30177</v>
      </c>
      <c r="B9586" t="s">
        <v>30182</v>
      </c>
      <c r="C9586" t="s">
        <v>32</v>
      </c>
      <c r="E9586" t="s">
        <v>6238</v>
      </c>
      <c r="F9586">
        <v>0</v>
      </c>
      <c r="G9586" t="s">
        <v>30177</v>
      </c>
      <c r="H9586" t="s">
        <v>30179</v>
      </c>
      <c r="I9586" t="s">
        <v>30180</v>
      </c>
      <c r="J9586" t="s">
        <v>30181</v>
      </c>
      <c r="K9586" t="s">
        <v>37</v>
      </c>
      <c r="L9586" t="s">
        <v>53</v>
      </c>
      <c r="M9586" t="s">
        <v>73</v>
      </c>
      <c r="N9586" t="s">
        <v>74</v>
      </c>
      <c r="O9586" t="s">
        <v>75</v>
      </c>
      <c r="P9586" s="1">
        <v>40909</v>
      </c>
      <c r="Q9586" t="s">
        <v>53</v>
      </c>
      <c r="R9586" t="s">
        <v>56</v>
      </c>
      <c r="S9586" t="s">
        <v>41</v>
      </c>
      <c r="T9586" t="s">
        <v>29972</v>
      </c>
      <c r="U9586" t="s">
        <v>29972</v>
      </c>
      <c r="V9586">
        <v>0</v>
      </c>
      <c r="W9586">
        <v>0</v>
      </c>
      <c r="X9586">
        <v>0</v>
      </c>
      <c r="Y9586">
        <v>0</v>
      </c>
      <c r="Z9586">
        <v>0</v>
      </c>
      <c r="AA9586">
        <v>0</v>
      </c>
      <c r="AB9586">
        <v>0</v>
      </c>
      <c r="AC9586">
        <v>1</v>
      </c>
      <c r="AD9586">
        <v>0</v>
      </c>
    </row>
    <row r="9587" spans="1:30" hidden="1" x14ac:dyDescent="0.3">
      <c r="A9587" t="s">
        <v>30183</v>
      </c>
      <c r="B9587" t="s">
        <v>30184</v>
      </c>
      <c r="C9587" t="s">
        <v>32</v>
      </c>
      <c r="D9587" t="s">
        <v>139</v>
      </c>
      <c r="E9587" s="1">
        <v>38446</v>
      </c>
      <c r="F9587">
        <v>4000000</v>
      </c>
      <c r="G9587" t="s">
        <v>30183</v>
      </c>
      <c r="H9587" t="s">
        <v>30185</v>
      </c>
      <c r="I9587" t="s">
        <v>30186</v>
      </c>
      <c r="J9587" t="s">
        <v>29972</v>
      </c>
      <c r="K9587" t="s">
        <v>72</v>
      </c>
      <c r="L9587" t="s">
        <v>53</v>
      </c>
      <c r="M9587" t="s">
        <v>643</v>
      </c>
      <c r="N9587" t="s">
        <v>644</v>
      </c>
      <c r="O9587" t="s">
        <v>644</v>
      </c>
      <c r="P9587" s="1">
        <v>35796</v>
      </c>
      <c r="Q9587" t="s">
        <v>53</v>
      </c>
      <c r="R9587" t="s">
        <v>56</v>
      </c>
      <c r="S9587" t="s">
        <v>41</v>
      </c>
      <c r="T9587" t="s">
        <v>29972</v>
      </c>
      <c r="U9587" t="s">
        <v>29972</v>
      </c>
      <c r="V9587">
        <v>0</v>
      </c>
      <c r="W9587">
        <v>0</v>
      </c>
      <c r="X9587">
        <v>0</v>
      </c>
      <c r="Y9587">
        <v>0</v>
      </c>
      <c r="Z9587">
        <v>0</v>
      </c>
      <c r="AA9587">
        <v>0</v>
      </c>
      <c r="AB9587">
        <v>0</v>
      </c>
      <c r="AC9587">
        <v>1</v>
      </c>
      <c r="AD9587">
        <v>0</v>
      </c>
    </row>
    <row r="9588" spans="1:30" hidden="1" x14ac:dyDescent="0.3">
      <c r="A9588" t="s">
        <v>30187</v>
      </c>
      <c r="B9588" t="s">
        <v>30188</v>
      </c>
      <c r="C9588" t="s">
        <v>32</v>
      </c>
      <c r="D9588" t="s">
        <v>33</v>
      </c>
      <c r="E9588" t="s">
        <v>27775</v>
      </c>
      <c r="F9588">
        <v>8050000</v>
      </c>
      <c r="G9588" t="s">
        <v>30187</v>
      </c>
      <c r="H9588" t="s">
        <v>30189</v>
      </c>
      <c r="I9588" t="s">
        <v>30190</v>
      </c>
      <c r="J9588" t="s">
        <v>29972</v>
      </c>
      <c r="K9588" t="s">
        <v>72</v>
      </c>
      <c r="L9588" t="s">
        <v>53</v>
      </c>
      <c r="M9588" t="s">
        <v>732</v>
      </c>
      <c r="N9588" t="s">
        <v>102</v>
      </c>
      <c r="O9588" t="s">
        <v>4872</v>
      </c>
      <c r="P9588" s="1">
        <v>36892</v>
      </c>
      <c r="Q9588" t="s">
        <v>53</v>
      </c>
      <c r="R9588" t="s">
        <v>56</v>
      </c>
      <c r="S9588" t="s">
        <v>41</v>
      </c>
      <c r="T9588" t="s">
        <v>29972</v>
      </c>
      <c r="U9588" t="s">
        <v>29972</v>
      </c>
      <c r="V9588">
        <v>0</v>
      </c>
      <c r="W9588">
        <v>0</v>
      </c>
      <c r="X9588">
        <v>0</v>
      </c>
      <c r="Y9588">
        <v>0</v>
      </c>
      <c r="Z9588">
        <v>0</v>
      </c>
      <c r="AA9588">
        <v>0</v>
      </c>
      <c r="AB9588">
        <v>0</v>
      </c>
      <c r="AC9588">
        <v>1</v>
      </c>
      <c r="AD9588">
        <v>0</v>
      </c>
    </row>
    <row r="9589" spans="1:30" hidden="1" x14ac:dyDescent="0.3">
      <c r="A9589" t="s">
        <v>30187</v>
      </c>
      <c r="B9589" t="s">
        <v>30191</v>
      </c>
      <c r="C9589" t="s">
        <v>32</v>
      </c>
      <c r="D9589" t="s">
        <v>50</v>
      </c>
      <c r="E9589" t="s">
        <v>30192</v>
      </c>
      <c r="F9589">
        <v>3100000</v>
      </c>
      <c r="G9589" t="s">
        <v>30187</v>
      </c>
      <c r="H9589" t="s">
        <v>30189</v>
      </c>
      <c r="I9589" t="s">
        <v>30190</v>
      </c>
      <c r="J9589" t="s">
        <v>29972</v>
      </c>
      <c r="K9589" t="s">
        <v>72</v>
      </c>
      <c r="L9589" t="s">
        <v>53</v>
      </c>
      <c r="M9589" t="s">
        <v>732</v>
      </c>
      <c r="N9589" t="s">
        <v>102</v>
      </c>
      <c r="O9589" t="s">
        <v>4872</v>
      </c>
      <c r="P9589" s="1">
        <v>36892</v>
      </c>
      <c r="Q9589" t="s">
        <v>53</v>
      </c>
      <c r="R9589" t="s">
        <v>56</v>
      </c>
      <c r="S9589" t="s">
        <v>41</v>
      </c>
      <c r="T9589" t="s">
        <v>29972</v>
      </c>
      <c r="U9589" t="s">
        <v>29972</v>
      </c>
      <c r="V9589">
        <v>0</v>
      </c>
      <c r="W9589">
        <v>0</v>
      </c>
      <c r="X9589">
        <v>0</v>
      </c>
      <c r="Y9589">
        <v>0</v>
      </c>
      <c r="Z9589">
        <v>0</v>
      </c>
      <c r="AA9589">
        <v>0</v>
      </c>
      <c r="AB9589">
        <v>0</v>
      </c>
      <c r="AC9589">
        <v>1</v>
      </c>
      <c r="AD9589">
        <v>0</v>
      </c>
    </row>
    <row r="9590" spans="1:30" hidden="1" x14ac:dyDescent="0.3">
      <c r="A9590" t="s">
        <v>30187</v>
      </c>
      <c r="B9590" t="s">
        <v>30193</v>
      </c>
      <c r="C9590" t="s">
        <v>32</v>
      </c>
      <c r="D9590" t="s">
        <v>50</v>
      </c>
      <c r="E9590" s="1">
        <v>37868</v>
      </c>
      <c r="F9590">
        <v>3500000</v>
      </c>
      <c r="G9590" t="s">
        <v>30187</v>
      </c>
      <c r="H9590" t="s">
        <v>30189</v>
      </c>
      <c r="I9590" t="s">
        <v>30190</v>
      </c>
      <c r="J9590" t="s">
        <v>29972</v>
      </c>
      <c r="K9590" t="s">
        <v>72</v>
      </c>
      <c r="L9590" t="s">
        <v>53</v>
      </c>
      <c r="M9590" t="s">
        <v>732</v>
      </c>
      <c r="N9590" t="s">
        <v>102</v>
      </c>
      <c r="O9590" t="s">
        <v>4872</v>
      </c>
      <c r="P9590" s="1">
        <v>36892</v>
      </c>
      <c r="Q9590" t="s">
        <v>53</v>
      </c>
      <c r="R9590" t="s">
        <v>56</v>
      </c>
      <c r="S9590" t="s">
        <v>41</v>
      </c>
      <c r="T9590" t="s">
        <v>29972</v>
      </c>
      <c r="U9590" t="s">
        <v>29972</v>
      </c>
      <c r="V9590">
        <v>0</v>
      </c>
      <c r="W9590">
        <v>0</v>
      </c>
      <c r="X9590">
        <v>0</v>
      </c>
      <c r="Y9590">
        <v>0</v>
      </c>
      <c r="Z9590">
        <v>0</v>
      </c>
      <c r="AA9590">
        <v>0</v>
      </c>
      <c r="AB9590">
        <v>0</v>
      </c>
      <c r="AC9590">
        <v>1</v>
      </c>
      <c r="AD9590">
        <v>0</v>
      </c>
    </row>
    <row r="9591" spans="1:30" hidden="1" x14ac:dyDescent="0.3">
      <c r="A9591" t="s">
        <v>30187</v>
      </c>
      <c r="B9591" t="s">
        <v>30194</v>
      </c>
      <c r="C9591" t="s">
        <v>32</v>
      </c>
      <c r="D9591" t="s">
        <v>33</v>
      </c>
      <c r="E9591" t="s">
        <v>26246</v>
      </c>
      <c r="F9591">
        <v>8050000</v>
      </c>
      <c r="G9591" t="s">
        <v>30187</v>
      </c>
      <c r="H9591" t="s">
        <v>30189</v>
      </c>
      <c r="I9591" t="s">
        <v>30190</v>
      </c>
      <c r="J9591" t="s">
        <v>29972</v>
      </c>
      <c r="K9591" t="s">
        <v>72</v>
      </c>
      <c r="L9591" t="s">
        <v>53</v>
      </c>
      <c r="M9591" t="s">
        <v>732</v>
      </c>
      <c r="N9591" t="s">
        <v>102</v>
      </c>
      <c r="O9591" t="s">
        <v>4872</v>
      </c>
      <c r="P9591" s="1">
        <v>36892</v>
      </c>
      <c r="Q9591" t="s">
        <v>53</v>
      </c>
      <c r="R9591" t="s">
        <v>56</v>
      </c>
      <c r="S9591" t="s">
        <v>41</v>
      </c>
      <c r="T9591" t="s">
        <v>29972</v>
      </c>
      <c r="U9591" t="s">
        <v>29972</v>
      </c>
      <c r="V9591">
        <v>0</v>
      </c>
      <c r="W9591">
        <v>0</v>
      </c>
      <c r="X9591">
        <v>0</v>
      </c>
      <c r="Y9591">
        <v>0</v>
      </c>
      <c r="Z9591">
        <v>0</v>
      </c>
      <c r="AA9591">
        <v>0</v>
      </c>
      <c r="AB9591">
        <v>0</v>
      </c>
      <c r="AC9591">
        <v>1</v>
      </c>
      <c r="AD9591">
        <v>0</v>
      </c>
    </row>
    <row r="9592" spans="1:30" hidden="1" x14ac:dyDescent="0.3">
      <c r="A9592" t="s">
        <v>30187</v>
      </c>
      <c r="B9592" t="s">
        <v>30195</v>
      </c>
      <c r="C9592" t="s">
        <v>32</v>
      </c>
      <c r="E9592" t="s">
        <v>10260</v>
      </c>
      <c r="F9592">
        <v>5000000</v>
      </c>
      <c r="G9592" t="s">
        <v>30187</v>
      </c>
      <c r="H9592" t="s">
        <v>30189</v>
      </c>
      <c r="I9592" t="s">
        <v>30190</v>
      </c>
      <c r="J9592" t="s">
        <v>29972</v>
      </c>
      <c r="K9592" t="s">
        <v>72</v>
      </c>
      <c r="L9592" t="s">
        <v>53</v>
      </c>
      <c r="M9592" t="s">
        <v>732</v>
      </c>
      <c r="N9592" t="s">
        <v>102</v>
      </c>
      <c r="O9592" t="s">
        <v>4872</v>
      </c>
      <c r="P9592" s="1">
        <v>36892</v>
      </c>
      <c r="Q9592" t="s">
        <v>53</v>
      </c>
      <c r="R9592" t="s">
        <v>56</v>
      </c>
      <c r="S9592" t="s">
        <v>41</v>
      </c>
      <c r="T9592" t="s">
        <v>29972</v>
      </c>
      <c r="U9592" t="s">
        <v>29972</v>
      </c>
      <c r="V9592">
        <v>0</v>
      </c>
      <c r="W9592">
        <v>0</v>
      </c>
      <c r="X9592">
        <v>0</v>
      </c>
      <c r="Y9592">
        <v>0</v>
      </c>
      <c r="Z9592">
        <v>0</v>
      </c>
      <c r="AA9592">
        <v>0</v>
      </c>
      <c r="AB9592">
        <v>0</v>
      </c>
      <c r="AC9592">
        <v>1</v>
      </c>
      <c r="AD9592">
        <v>0</v>
      </c>
    </row>
    <row r="9593" spans="1:30" hidden="1" x14ac:dyDescent="0.3">
      <c r="A9593" t="s">
        <v>30187</v>
      </c>
      <c r="B9593" t="s">
        <v>30196</v>
      </c>
      <c r="C9593" t="s">
        <v>32</v>
      </c>
      <c r="D9593" t="s">
        <v>139</v>
      </c>
      <c r="E9593" s="1">
        <v>38356</v>
      </c>
      <c r="F9593">
        <v>15000000</v>
      </c>
      <c r="G9593" t="s">
        <v>30187</v>
      </c>
      <c r="H9593" t="s">
        <v>30189</v>
      </c>
      <c r="I9593" t="s">
        <v>30190</v>
      </c>
      <c r="J9593" t="s">
        <v>29972</v>
      </c>
      <c r="K9593" t="s">
        <v>72</v>
      </c>
      <c r="L9593" t="s">
        <v>53</v>
      </c>
      <c r="M9593" t="s">
        <v>732</v>
      </c>
      <c r="N9593" t="s">
        <v>102</v>
      </c>
      <c r="O9593" t="s">
        <v>4872</v>
      </c>
      <c r="P9593" s="1">
        <v>36892</v>
      </c>
      <c r="Q9593" t="s">
        <v>53</v>
      </c>
      <c r="R9593" t="s">
        <v>56</v>
      </c>
      <c r="S9593" t="s">
        <v>41</v>
      </c>
      <c r="T9593" t="s">
        <v>29972</v>
      </c>
      <c r="U9593" t="s">
        <v>29972</v>
      </c>
      <c r="V9593">
        <v>0</v>
      </c>
      <c r="W9593">
        <v>0</v>
      </c>
      <c r="X9593">
        <v>0</v>
      </c>
      <c r="Y9593">
        <v>0</v>
      </c>
      <c r="Z9593">
        <v>0</v>
      </c>
      <c r="AA9593">
        <v>0</v>
      </c>
      <c r="AB9593">
        <v>0</v>
      </c>
      <c r="AC9593">
        <v>1</v>
      </c>
      <c r="AD9593">
        <v>0</v>
      </c>
    </row>
    <row r="9594" spans="1:30" hidden="1" x14ac:dyDescent="0.3">
      <c r="A9594" t="s">
        <v>30187</v>
      </c>
      <c r="B9594" t="s">
        <v>30197</v>
      </c>
      <c r="C9594" t="s">
        <v>32</v>
      </c>
      <c r="D9594" t="s">
        <v>322</v>
      </c>
      <c r="E9594" t="s">
        <v>7242</v>
      </c>
      <c r="F9594">
        <v>4000000</v>
      </c>
      <c r="G9594" t="s">
        <v>30187</v>
      </c>
      <c r="H9594" t="s">
        <v>30189</v>
      </c>
      <c r="I9594" t="s">
        <v>30190</v>
      </c>
      <c r="J9594" t="s">
        <v>29972</v>
      </c>
      <c r="K9594" t="s">
        <v>72</v>
      </c>
      <c r="L9594" t="s">
        <v>53</v>
      </c>
      <c r="M9594" t="s">
        <v>732</v>
      </c>
      <c r="N9594" t="s">
        <v>102</v>
      </c>
      <c r="O9594" t="s">
        <v>4872</v>
      </c>
      <c r="P9594" s="1">
        <v>36892</v>
      </c>
      <c r="Q9594" t="s">
        <v>53</v>
      </c>
      <c r="R9594" t="s">
        <v>56</v>
      </c>
      <c r="S9594" t="s">
        <v>41</v>
      </c>
      <c r="T9594" t="s">
        <v>29972</v>
      </c>
      <c r="U9594" t="s">
        <v>29972</v>
      </c>
      <c r="V9594">
        <v>0</v>
      </c>
      <c r="W9594">
        <v>0</v>
      </c>
      <c r="X9594">
        <v>0</v>
      </c>
      <c r="Y9594">
        <v>0</v>
      </c>
      <c r="Z9594">
        <v>0</v>
      </c>
      <c r="AA9594">
        <v>0</v>
      </c>
      <c r="AB9594">
        <v>0</v>
      </c>
      <c r="AC9594">
        <v>1</v>
      </c>
      <c r="AD9594">
        <v>0</v>
      </c>
    </row>
    <row r="9595" spans="1:30" hidden="1" x14ac:dyDescent="0.3">
      <c r="A9595" t="s">
        <v>30187</v>
      </c>
      <c r="B9595" t="s">
        <v>30198</v>
      </c>
      <c r="C9595" t="s">
        <v>32</v>
      </c>
      <c r="E9595" t="s">
        <v>22088</v>
      </c>
      <c r="F9595">
        <v>14000000</v>
      </c>
      <c r="G9595" t="s">
        <v>30187</v>
      </c>
      <c r="H9595" t="s">
        <v>30189</v>
      </c>
      <c r="I9595" t="s">
        <v>30190</v>
      </c>
      <c r="J9595" t="s">
        <v>29972</v>
      </c>
      <c r="K9595" t="s">
        <v>72</v>
      </c>
      <c r="L9595" t="s">
        <v>53</v>
      </c>
      <c r="M9595" t="s">
        <v>732</v>
      </c>
      <c r="N9595" t="s">
        <v>102</v>
      </c>
      <c r="O9595" t="s">
        <v>4872</v>
      </c>
      <c r="P9595" s="1">
        <v>36892</v>
      </c>
      <c r="Q9595" t="s">
        <v>53</v>
      </c>
      <c r="R9595" t="s">
        <v>56</v>
      </c>
      <c r="S9595" t="s">
        <v>41</v>
      </c>
      <c r="T9595" t="s">
        <v>29972</v>
      </c>
      <c r="U9595" t="s">
        <v>29972</v>
      </c>
      <c r="V9595">
        <v>0</v>
      </c>
      <c r="W9595">
        <v>0</v>
      </c>
      <c r="X9595">
        <v>0</v>
      </c>
      <c r="Y9595">
        <v>0</v>
      </c>
      <c r="Z9595">
        <v>0</v>
      </c>
      <c r="AA9595">
        <v>0</v>
      </c>
      <c r="AB9595">
        <v>0</v>
      </c>
      <c r="AC9595">
        <v>1</v>
      </c>
      <c r="AD9595">
        <v>0</v>
      </c>
    </row>
    <row r="9596" spans="1:30" hidden="1" x14ac:dyDescent="0.3">
      <c r="A9596" t="s">
        <v>30187</v>
      </c>
      <c r="B9596" t="s">
        <v>30199</v>
      </c>
      <c r="C9596" t="s">
        <v>32</v>
      </c>
      <c r="E9596" s="1">
        <v>39456</v>
      </c>
      <c r="F9596">
        <v>2300000</v>
      </c>
      <c r="G9596" t="s">
        <v>30187</v>
      </c>
      <c r="H9596" t="s">
        <v>30189</v>
      </c>
      <c r="I9596" t="s">
        <v>30190</v>
      </c>
      <c r="J9596" t="s">
        <v>29972</v>
      </c>
      <c r="K9596" t="s">
        <v>72</v>
      </c>
      <c r="L9596" t="s">
        <v>53</v>
      </c>
      <c r="M9596" t="s">
        <v>732</v>
      </c>
      <c r="N9596" t="s">
        <v>102</v>
      </c>
      <c r="O9596" t="s">
        <v>4872</v>
      </c>
      <c r="P9596" s="1">
        <v>36892</v>
      </c>
      <c r="Q9596" t="s">
        <v>53</v>
      </c>
      <c r="R9596" t="s">
        <v>56</v>
      </c>
      <c r="S9596" t="s">
        <v>41</v>
      </c>
      <c r="T9596" t="s">
        <v>29972</v>
      </c>
      <c r="U9596" t="s">
        <v>29972</v>
      </c>
      <c r="V9596">
        <v>0</v>
      </c>
      <c r="W9596">
        <v>0</v>
      </c>
      <c r="X9596">
        <v>0</v>
      </c>
      <c r="Y9596">
        <v>0</v>
      </c>
      <c r="Z9596">
        <v>0</v>
      </c>
      <c r="AA9596">
        <v>0</v>
      </c>
      <c r="AB9596">
        <v>0</v>
      </c>
      <c r="AC9596">
        <v>1</v>
      </c>
      <c r="AD9596">
        <v>0</v>
      </c>
    </row>
    <row r="9597" spans="1:30" hidden="1" x14ac:dyDescent="0.3">
      <c r="A9597" t="s">
        <v>30200</v>
      </c>
      <c r="B9597" t="s">
        <v>30201</v>
      </c>
      <c r="C9597" t="s">
        <v>32</v>
      </c>
      <c r="D9597" t="s">
        <v>50</v>
      </c>
      <c r="E9597" t="s">
        <v>6906</v>
      </c>
      <c r="F9597">
        <v>70000000</v>
      </c>
      <c r="G9597" t="s">
        <v>30200</v>
      </c>
      <c r="H9597" t="s">
        <v>30202</v>
      </c>
      <c r="I9597" t="s">
        <v>30203</v>
      </c>
      <c r="J9597" t="s">
        <v>30204</v>
      </c>
      <c r="K9597" t="s">
        <v>37</v>
      </c>
      <c r="L9597" t="s">
        <v>53</v>
      </c>
      <c r="M9597" t="s">
        <v>73</v>
      </c>
      <c r="N9597" t="s">
        <v>74</v>
      </c>
      <c r="O9597" t="s">
        <v>75</v>
      </c>
      <c r="P9597" s="1">
        <v>35073</v>
      </c>
      <c r="Q9597" t="s">
        <v>53</v>
      </c>
      <c r="R9597" t="s">
        <v>56</v>
      </c>
      <c r="S9597" t="s">
        <v>41</v>
      </c>
      <c r="T9597" t="s">
        <v>29972</v>
      </c>
      <c r="U9597" t="s">
        <v>29972</v>
      </c>
      <c r="V9597">
        <v>0</v>
      </c>
      <c r="W9597">
        <v>0</v>
      </c>
      <c r="X9597">
        <v>0</v>
      </c>
      <c r="Y9597">
        <v>0</v>
      </c>
      <c r="Z9597">
        <v>0</v>
      </c>
      <c r="AA9597">
        <v>0</v>
      </c>
      <c r="AB9597">
        <v>0</v>
      </c>
      <c r="AC9597">
        <v>1</v>
      </c>
      <c r="AD9597">
        <v>0</v>
      </c>
    </row>
    <row r="9598" spans="1:30" hidden="1" x14ac:dyDescent="0.3">
      <c r="A9598" t="s">
        <v>30200</v>
      </c>
      <c r="B9598" t="s">
        <v>30205</v>
      </c>
      <c r="C9598" t="s">
        <v>32</v>
      </c>
      <c r="E9598" s="1">
        <v>41066</v>
      </c>
      <c r="F9598">
        <v>978783</v>
      </c>
      <c r="G9598" t="s">
        <v>30200</v>
      </c>
      <c r="H9598" t="s">
        <v>30202</v>
      </c>
      <c r="I9598" t="s">
        <v>30203</v>
      </c>
      <c r="J9598" t="s">
        <v>30204</v>
      </c>
      <c r="K9598" t="s">
        <v>37</v>
      </c>
      <c r="L9598" t="s">
        <v>53</v>
      </c>
      <c r="M9598" t="s">
        <v>73</v>
      </c>
      <c r="N9598" t="s">
        <v>74</v>
      </c>
      <c r="O9598" t="s">
        <v>75</v>
      </c>
      <c r="P9598" s="1">
        <v>35073</v>
      </c>
      <c r="Q9598" t="s">
        <v>53</v>
      </c>
      <c r="R9598" t="s">
        <v>56</v>
      </c>
      <c r="S9598" t="s">
        <v>41</v>
      </c>
      <c r="T9598" t="s">
        <v>29972</v>
      </c>
      <c r="U9598" t="s">
        <v>29972</v>
      </c>
      <c r="V9598">
        <v>0</v>
      </c>
      <c r="W9598">
        <v>0</v>
      </c>
      <c r="X9598">
        <v>0</v>
      </c>
      <c r="Y9598">
        <v>0</v>
      </c>
      <c r="Z9598">
        <v>0</v>
      </c>
      <c r="AA9598">
        <v>0</v>
      </c>
      <c r="AB9598">
        <v>0</v>
      </c>
      <c r="AC9598">
        <v>1</v>
      </c>
      <c r="AD9598">
        <v>0</v>
      </c>
    </row>
    <row r="9599" spans="1:30" hidden="1" x14ac:dyDescent="0.3">
      <c r="A9599" t="s">
        <v>30206</v>
      </c>
      <c r="B9599" t="s">
        <v>30207</v>
      </c>
      <c r="C9599" t="s">
        <v>32</v>
      </c>
      <c r="E9599" t="s">
        <v>8963</v>
      </c>
      <c r="F9599">
        <v>200000</v>
      </c>
      <c r="G9599" t="s">
        <v>30206</v>
      </c>
      <c r="H9599" t="s">
        <v>30208</v>
      </c>
      <c r="I9599" t="s">
        <v>30209</v>
      </c>
      <c r="J9599" t="s">
        <v>29972</v>
      </c>
      <c r="K9599" t="s">
        <v>37</v>
      </c>
      <c r="L9599" t="s">
        <v>53</v>
      </c>
      <c r="M9599" t="s">
        <v>116</v>
      </c>
      <c r="N9599" t="s">
        <v>117</v>
      </c>
      <c r="O9599" t="s">
        <v>4945</v>
      </c>
      <c r="Q9599" t="s">
        <v>53</v>
      </c>
      <c r="R9599" t="s">
        <v>56</v>
      </c>
      <c r="S9599" t="s">
        <v>41</v>
      </c>
      <c r="T9599" t="s">
        <v>29972</v>
      </c>
      <c r="U9599" t="s">
        <v>29972</v>
      </c>
      <c r="V9599">
        <v>0</v>
      </c>
      <c r="W9599">
        <v>0</v>
      </c>
      <c r="X9599">
        <v>0</v>
      </c>
      <c r="Y9599">
        <v>0</v>
      </c>
      <c r="Z9599">
        <v>0</v>
      </c>
      <c r="AA9599">
        <v>0</v>
      </c>
      <c r="AB9599">
        <v>0</v>
      </c>
      <c r="AC9599">
        <v>1</v>
      </c>
      <c r="AD9599">
        <v>0</v>
      </c>
    </row>
    <row r="9600" spans="1:30" hidden="1" x14ac:dyDescent="0.3">
      <c r="A9600" t="s">
        <v>30206</v>
      </c>
      <c r="B9600" t="s">
        <v>30210</v>
      </c>
      <c r="C9600" t="s">
        <v>32</v>
      </c>
      <c r="D9600" t="s">
        <v>50</v>
      </c>
      <c r="E9600" t="s">
        <v>12939</v>
      </c>
      <c r="F9600">
        <v>3000000</v>
      </c>
      <c r="G9600" t="s">
        <v>30206</v>
      </c>
      <c r="H9600" t="s">
        <v>30208</v>
      </c>
      <c r="I9600" t="s">
        <v>30209</v>
      </c>
      <c r="J9600" t="s">
        <v>29972</v>
      </c>
      <c r="K9600" t="s">
        <v>37</v>
      </c>
      <c r="L9600" t="s">
        <v>53</v>
      </c>
      <c r="M9600" t="s">
        <v>116</v>
      </c>
      <c r="N9600" t="s">
        <v>117</v>
      </c>
      <c r="O9600" t="s">
        <v>4945</v>
      </c>
      <c r="Q9600" t="s">
        <v>53</v>
      </c>
      <c r="R9600" t="s">
        <v>56</v>
      </c>
      <c r="S9600" t="s">
        <v>41</v>
      </c>
      <c r="T9600" t="s">
        <v>29972</v>
      </c>
      <c r="U9600" t="s">
        <v>29972</v>
      </c>
      <c r="V9600">
        <v>0</v>
      </c>
      <c r="W9600">
        <v>0</v>
      </c>
      <c r="X9600">
        <v>0</v>
      </c>
      <c r="Y9600">
        <v>0</v>
      </c>
      <c r="Z9600">
        <v>0</v>
      </c>
      <c r="AA9600">
        <v>0</v>
      </c>
      <c r="AB9600">
        <v>0</v>
      </c>
      <c r="AC9600">
        <v>1</v>
      </c>
      <c r="AD9600">
        <v>0</v>
      </c>
    </row>
    <row r="9601" spans="1:30" hidden="1" x14ac:dyDescent="0.3">
      <c r="A9601" t="s">
        <v>30206</v>
      </c>
      <c r="B9601" t="s">
        <v>30211</v>
      </c>
      <c r="C9601" t="s">
        <v>32</v>
      </c>
      <c r="E9601" t="s">
        <v>12939</v>
      </c>
      <c r="F9601">
        <v>700000</v>
      </c>
      <c r="G9601" t="s">
        <v>30206</v>
      </c>
      <c r="H9601" t="s">
        <v>30208</v>
      </c>
      <c r="I9601" t="s">
        <v>30209</v>
      </c>
      <c r="J9601" t="s">
        <v>29972</v>
      </c>
      <c r="K9601" t="s">
        <v>37</v>
      </c>
      <c r="L9601" t="s">
        <v>53</v>
      </c>
      <c r="M9601" t="s">
        <v>116</v>
      </c>
      <c r="N9601" t="s">
        <v>117</v>
      </c>
      <c r="O9601" t="s">
        <v>4945</v>
      </c>
      <c r="Q9601" t="s">
        <v>53</v>
      </c>
      <c r="R9601" t="s">
        <v>56</v>
      </c>
      <c r="S9601" t="s">
        <v>41</v>
      </c>
      <c r="T9601" t="s">
        <v>29972</v>
      </c>
      <c r="U9601" t="s">
        <v>29972</v>
      </c>
      <c r="V9601">
        <v>0</v>
      </c>
      <c r="W9601">
        <v>0</v>
      </c>
      <c r="X9601">
        <v>0</v>
      </c>
      <c r="Y9601">
        <v>0</v>
      </c>
      <c r="Z9601">
        <v>0</v>
      </c>
      <c r="AA9601">
        <v>0</v>
      </c>
      <c r="AB9601">
        <v>0</v>
      </c>
      <c r="AC9601">
        <v>1</v>
      </c>
      <c r="AD9601">
        <v>0</v>
      </c>
    </row>
    <row r="9602" spans="1:30" hidden="1" x14ac:dyDescent="0.3">
      <c r="A9602" t="s">
        <v>30206</v>
      </c>
      <c r="B9602" t="s">
        <v>30212</v>
      </c>
      <c r="C9602" t="s">
        <v>32</v>
      </c>
      <c r="E9602" s="1">
        <v>41886</v>
      </c>
      <c r="F9602">
        <v>666668</v>
      </c>
      <c r="G9602" t="s">
        <v>30206</v>
      </c>
      <c r="H9602" t="s">
        <v>30208</v>
      </c>
      <c r="I9602" t="s">
        <v>30209</v>
      </c>
      <c r="J9602" t="s">
        <v>29972</v>
      </c>
      <c r="K9602" t="s">
        <v>37</v>
      </c>
      <c r="L9602" t="s">
        <v>53</v>
      </c>
      <c r="M9602" t="s">
        <v>116</v>
      </c>
      <c r="N9602" t="s">
        <v>117</v>
      </c>
      <c r="O9602" t="s">
        <v>4945</v>
      </c>
      <c r="Q9602" t="s">
        <v>53</v>
      </c>
      <c r="R9602" t="s">
        <v>56</v>
      </c>
      <c r="S9602" t="s">
        <v>41</v>
      </c>
      <c r="T9602" t="s">
        <v>29972</v>
      </c>
      <c r="U9602" t="s">
        <v>29972</v>
      </c>
      <c r="V9602">
        <v>0</v>
      </c>
      <c r="W9602">
        <v>0</v>
      </c>
      <c r="X9602">
        <v>0</v>
      </c>
      <c r="Y9602">
        <v>0</v>
      </c>
      <c r="Z9602">
        <v>0</v>
      </c>
      <c r="AA9602">
        <v>0</v>
      </c>
      <c r="AB9602">
        <v>0</v>
      </c>
      <c r="AC9602">
        <v>1</v>
      </c>
      <c r="AD9602">
        <v>0</v>
      </c>
    </row>
    <row r="9603" spans="1:30" hidden="1" x14ac:dyDescent="0.3">
      <c r="A9603" t="s">
        <v>30213</v>
      </c>
      <c r="B9603" t="s">
        <v>30214</v>
      </c>
      <c r="C9603" t="s">
        <v>32</v>
      </c>
      <c r="D9603" t="s">
        <v>50</v>
      </c>
      <c r="E9603" t="s">
        <v>5605</v>
      </c>
      <c r="F9603">
        <v>4000000</v>
      </c>
      <c r="G9603" t="s">
        <v>30213</v>
      </c>
      <c r="H9603" t="s">
        <v>30215</v>
      </c>
      <c r="I9603" t="s">
        <v>30216</v>
      </c>
      <c r="J9603" t="s">
        <v>29972</v>
      </c>
      <c r="K9603" t="s">
        <v>37</v>
      </c>
      <c r="L9603" t="s">
        <v>53</v>
      </c>
      <c r="M9603" t="s">
        <v>54</v>
      </c>
      <c r="N9603" t="s">
        <v>95</v>
      </c>
      <c r="O9603" t="s">
        <v>1313</v>
      </c>
      <c r="P9603" s="1">
        <v>41275</v>
      </c>
      <c r="Q9603" t="s">
        <v>53</v>
      </c>
      <c r="R9603" t="s">
        <v>56</v>
      </c>
      <c r="S9603" t="s">
        <v>41</v>
      </c>
      <c r="T9603" t="s">
        <v>29972</v>
      </c>
      <c r="U9603" t="s">
        <v>29972</v>
      </c>
      <c r="V9603">
        <v>0</v>
      </c>
      <c r="W9603">
        <v>0</v>
      </c>
      <c r="X9603">
        <v>0</v>
      </c>
      <c r="Y9603">
        <v>0</v>
      </c>
      <c r="Z9603">
        <v>0</v>
      </c>
      <c r="AA9603">
        <v>0</v>
      </c>
      <c r="AB9603">
        <v>0</v>
      </c>
      <c r="AC9603">
        <v>1</v>
      </c>
      <c r="AD9603">
        <v>0</v>
      </c>
    </row>
    <row r="9604" spans="1:30" hidden="1" x14ac:dyDescent="0.3">
      <c r="A9604" t="s">
        <v>30217</v>
      </c>
      <c r="B9604" t="s">
        <v>30218</v>
      </c>
      <c r="C9604" t="s">
        <v>32</v>
      </c>
      <c r="E9604" s="1">
        <v>41310</v>
      </c>
      <c r="F9604">
        <v>225000</v>
      </c>
      <c r="G9604" t="s">
        <v>30217</v>
      </c>
      <c r="H9604" t="s">
        <v>30219</v>
      </c>
      <c r="I9604" t="s">
        <v>30220</v>
      </c>
      <c r="J9604" t="s">
        <v>29972</v>
      </c>
      <c r="K9604" t="s">
        <v>37</v>
      </c>
      <c r="L9604" t="s">
        <v>53</v>
      </c>
      <c r="M9604" t="s">
        <v>679</v>
      </c>
      <c r="N9604" t="s">
        <v>2193</v>
      </c>
      <c r="O9604" t="s">
        <v>3093</v>
      </c>
      <c r="P9604" s="1">
        <v>39814</v>
      </c>
      <c r="Q9604" t="s">
        <v>53</v>
      </c>
      <c r="R9604" t="s">
        <v>56</v>
      </c>
      <c r="S9604" t="s">
        <v>41</v>
      </c>
      <c r="T9604" t="s">
        <v>29972</v>
      </c>
      <c r="U9604" t="s">
        <v>29972</v>
      </c>
      <c r="V9604">
        <v>0</v>
      </c>
      <c r="W9604">
        <v>0</v>
      </c>
      <c r="X9604">
        <v>0</v>
      </c>
      <c r="Y9604">
        <v>0</v>
      </c>
      <c r="Z9604">
        <v>0</v>
      </c>
      <c r="AA9604">
        <v>0</v>
      </c>
      <c r="AB9604">
        <v>0</v>
      </c>
      <c r="AC9604">
        <v>1</v>
      </c>
      <c r="AD9604">
        <v>0</v>
      </c>
    </row>
    <row r="9605" spans="1:30" hidden="1" x14ac:dyDescent="0.3">
      <c r="A9605" t="s">
        <v>30221</v>
      </c>
      <c r="B9605" t="s">
        <v>30222</v>
      </c>
      <c r="C9605" t="s">
        <v>32</v>
      </c>
      <c r="E9605" s="1">
        <v>38353</v>
      </c>
      <c r="F9605">
        <v>14500000</v>
      </c>
      <c r="G9605" t="s">
        <v>30221</v>
      </c>
      <c r="H9605" t="s">
        <v>30223</v>
      </c>
      <c r="I9605" t="s">
        <v>30224</v>
      </c>
      <c r="J9605" t="s">
        <v>29972</v>
      </c>
      <c r="K9605" t="s">
        <v>72</v>
      </c>
      <c r="L9605" t="s">
        <v>53</v>
      </c>
      <c r="M9605" t="s">
        <v>1039</v>
      </c>
      <c r="N9605" t="s">
        <v>1040</v>
      </c>
      <c r="O9605" t="s">
        <v>1040</v>
      </c>
      <c r="P9605" s="1">
        <v>35796</v>
      </c>
      <c r="Q9605" t="s">
        <v>53</v>
      </c>
      <c r="R9605" t="s">
        <v>56</v>
      </c>
      <c r="S9605" t="s">
        <v>41</v>
      </c>
      <c r="T9605" t="s">
        <v>29972</v>
      </c>
      <c r="U9605" t="s">
        <v>29972</v>
      </c>
      <c r="V9605">
        <v>0</v>
      </c>
      <c r="W9605">
        <v>0</v>
      </c>
      <c r="X9605">
        <v>0</v>
      </c>
      <c r="Y9605">
        <v>0</v>
      </c>
      <c r="Z9605">
        <v>0</v>
      </c>
      <c r="AA9605">
        <v>0</v>
      </c>
      <c r="AB9605">
        <v>0</v>
      </c>
      <c r="AC9605">
        <v>1</v>
      </c>
      <c r="AD9605">
        <v>0</v>
      </c>
    </row>
    <row r="9606" spans="1:30" hidden="1" x14ac:dyDescent="0.3">
      <c r="A9606" t="s">
        <v>30225</v>
      </c>
      <c r="B9606" t="s">
        <v>30226</v>
      </c>
      <c r="C9606" t="s">
        <v>32</v>
      </c>
      <c r="D9606" t="s">
        <v>50</v>
      </c>
      <c r="E9606" t="s">
        <v>13294</v>
      </c>
      <c r="F9606">
        <v>2500000</v>
      </c>
      <c r="G9606" t="s">
        <v>30225</v>
      </c>
      <c r="H9606" t="s">
        <v>30227</v>
      </c>
      <c r="I9606" t="s">
        <v>30228</v>
      </c>
      <c r="J9606" t="s">
        <v>29972</v>
      </c>
      <c r="K9606" t="s">
        <v>37</v>
      </c>
      <c r="L9606" t="s">
        <v>53</v>
      </c>
      <c r="M9606" t="s">
        <v>54</v>
      </c>
      <c r="N9606" t="s">
        <v>95</v>
      </c>
      <c r="O9606" t="s">
        <v>616</v>
      </c>
      <c r="P9606" s="1">
        <v>38364</v>
      </c>
      <c r="Q9606" t="s">
        <v>53</v>
      </c>
      <c r="R9606" t="s">
        <v>56</v>
      </c>
      <c r="S9606" t="s">
        <v>41</v>
      </c>
      <c r="T9606" t="s">
        <v>29972</v>
      </c>
      <c r="U9606" t="s">
        <v>29972</v>
      </c>
      <c r="V9606">
        <v>0</v>
      </c>
      <c r="W9606">
        <v>0</v>
      </c>
      <c r="X9606">
        <v>0</v>
      </c>
      <c r="Y9606">
        <v>0</v>
      </c>
      <c r="Z9606">
        <v>0</v>
      </c>
      <c r="AA9606">
        <v>0</v>
      </c>
      <c r="AB9606">
        <v>0</v>
      </c>
      <c r="AC9606">
        <v>1</v>
      </c>
      <c r="AD9606">
        <v>0</v>
      </c>
    </row>
    <row r="9607" spans="1:30" hidden="1" x14ac:dyDescent="0.3">
      <c r="A9607" t="s">
        <v>30229</v>
      </c>
      <c r="B9607" t="s">
        <v>30230</v>
      </c>
      <c r="C9607" t="s">
        <v>32</v>
      </c>
      <c r="D9607" t="s">
        <v>322</v>
      </c>
      <c r="E9607" t="s">
        <v>17747</v>
      </c>
      <c r="F9607">
        <v>19000000</v>
      </c>
      <c r="G9607" t="s">
        <v>30229</v>
      </c>
      <c r="H9607" t="s">
        <v>30231</v>
      </c>
      <c r="I9607" t="s">
        <v>30232</v>
      </c>
      <c r="J9607" t="s">
        <v>29972</v>
      </c>
      <c r="K9607" t="s">
        <v>37</v>
      </c>
      <c r="L9607" t="s">
        <v>53</v>
      </c>
      <c r="M9607" t="s">
        <v>54</v>
      </c>
      <c r="N9607" t="s">
        <v>95</v>
      </c>
      <c r="O9607" t="s">
        <v>96</v>
      </c>
      <c r="P9607" s="1">
        <v>36527</v>
      </c>
      <c r="Q9607" t="s">
        <v>53</v>
      </c>
      <c r="R9607" t="s">
        <v>56</v>
      </c>
      <c r="S9607" t="s">
        <v>41</v>
      </c>
      <c r="T9607" t="s">
        <v>29972</v>
      </c>
      <c r="U9607" t="s">
        <v>29972</v>
      </c>
      <c r="V9607">
        <v>0</v>
      </c>
      <c r="W9607">
        <v>0</v>
      </c>
      <c r="X9607">
        <v>0</v>
      </c>
      <c r="Y9607">
        <v>0</v>
      </c>
      <c r="Z9607">
        <v>0</v>
      </c>
      <c r="AA9607">
        <v>0</v>
      </c>
      <c r="AB9607">
        <v>0</v>
      </c>
      <c r="AC9607">
        <v>1</v>
      </c>
      <c r="AD9607">
        <v>0</v>
      </c>
    </row>
    <row r="9608" spans="1:30" hidden="1" x14ac:dyDescent="0.3">
      <c r="A9608" t="s">
        <v>30229</v>
      </c>
      <c r="B9608" t="s">
        <v>30233</v>
      </c>
      <c r="C9608" t="s">
        <v>32</v>
      </c>
      <c r="D9608" t="s">
        <v>322</v>
      </c>
      <c r="E9608" t="s">
        <v>3839</v>
      </c>
      <c r="F9608">
        <v>7000000</v>
      </c>
      <c r="G9608" t="s">
        <v>30229</v>
      </c>
      <c r="H9608" t="s">
        <v>30231</v>
      </c>
      <c r="I9608" t="s">
        <v>30232</v>
      </c>
      <c r="J9608" t="s">
        <v>29972</v>
      </c>
      <c r="K9608" t="s">
        <v>37</v>
      </c>
      <c r="L9608" t="s">
        <v>53</v>
      </c>
      <c r="M9608" t="s">
        <v>54</v>
      </c>
      <c r="N9608" t="s">
        <v>95</v>
      </c>
      <c r="O9608" t="s">
        <v>96</v>
      </c>
      <c r="P9608" s="1">
        <v>36527</v>
      </c>
      <c r="Q9608" t="s">
        <v>53</v>
      </c>
      <c r="R9608" t="s">
        <v>56</v>
      </c>
      <c r="S9608" t="s">
        <v>41</v>
      </c>
      <c r="T9608" t="s">
        <v>29972</v>
      </c>
      <c r="U9608" t="s">
        <v>29972</v>
      </c>
      <c r="V9608">
        <v>0</v>
      </c>
      <c r="W9608">
        <v>0</v>
      </c>
      <c r="X9608">
        <v>0</v>
      </c>
      <c r="Y9608">
        <v>0</v>
      </c>
      <c r="Z9608">
        <v>0</v>
      </c>
      <c r="AA9608">
        <v>0</v>
      </c>
      <c r="AB9608">
        <v>0</v>
      </c>
      <c r="AC9608">
        <v>1</v>
      </c>
      <c r="AD9608">
        <v>0</v>
      </c>
    </row>
    <row r="9609" spans="1:30" hidden="1" x14ac:dyDescent="0.3">
      <c r="A9609" t="s">
        <v>30229</v>
      </c>
      <c r="B9609" t="s">
        <v>30234</v>
      </c>
      <c r="C9609" t="s">
        <v>32</v>
      </c>
      <c r="D9609" t="s">
        <v>322</v>
      </c>
      <c r="E9609" t="s">
        <v>1434</v>
      </c>
      <c r="F9609">
        <v>3868500</v>
      </c>
      <c r="G9609" t="s">
        <v>30229</v>
      </c>
      <c r="H9609" t="s">
        <v>30231</v>
      </c>
      <c r="I9609" t="s">
        <v>30232</v>
      </c>
      <c r="J9609" t="s">
        <v>29972</v>
      </c>
      <c r="K9609" t="s">
        <v>37</v>
      </c>
      <c r="L9609" t="s">
        <v>53</v>
      </c>
      <c r="M9609" t="s">
        <v>54</v>
      </c>
      <c r="N9609" t="s">
        <v>95</v>
      </c>
      <c r="O9609" t="s">
        <v>96</v>
      </c>
      <c r="P9609" s="1">
        <v>36527</v>
      </c>
      <c r="Q9609" t="s">
        <v>53</v>
      </c>
      <c r="R9609" t="s">
        <v>56</v>
      </c>
      <c r="S9609" t="s">
        <v>41</v>
      </c>
      <c r="T9609" t="s">
        <v>29972</v>
      </c>
      <c r="U9609" t="s">
        <v>29972</v>
      </c>
      <c r="V9609">
        <v>0</v>
      </c>
      <c r="W9609">
        <v>0</v>
      </c>
      <c r="X9609">
        <v>0</v>
      </c>
      <c r="Y9609">
        <v>0</v>
      </c>
      <c r="Z9609">
        <v>0</v>
      </c>
      <c r="AA9609">
        <v>0</v>
      </c>
      <c r="AB9609">
        <v>0</v>
      </c>
      <c r="AC9609">
        <v>1</v>
      </c>
      <c r="AD9609">
        <v>0</v>
      </c>
    </row>
    <row r="9610" spans="1:30" hidden="1" x14ac:dyDescent="0.3">
      <c r="A9610" t="s">
        <v>30229</v>
      </c>
      <c r="B9610" t="s">
        <v>30235</v>
      </c>
      <c r="C9610" t="s">
        <v>32</v>
      </c>
      <c r="D9610" t="s">
        <v>139</v>
      </c>
      <c r="E9610" s="1">
        <v>39090</v>
      </c>
      <c r="F9610">
        <v>10000000</v>
      </c>
      <c r="G9610" t="s">
        <v>30229</v>
      </c>
      <c r="H9610" t="s">
        <v>30231</v>
      </c>
      <c r="I9610" t="s">
        <v>30232</v>
      </c>
      <c r="J9610" t="s">
        <v>29972</v>
      </c>
      <c r="K9610" t="s">
        <v>37</v>
      </c>
      <c r="L9610" t="s">
        <v>53</v>
      </c>
      <c r="M9610" t="s">
        <v>54</v>
      </c>
      <c r="N9610" t="s">
        <v>95</v>
      </c>
      <c r="O9610" t="s">
        <v>96</v>
      </c>
      <c r="P9610" s="1">
        <v>36527</v>
      </c>
      <c r="Q9610" t="s">
        <v>53</v>
      </c>
      <c r="R9610" t="s">
        <v>56</v>
      </c>
      <c r="S9610" t="s">
        <v>41</v>
      </c>
      <c r="T9610" t="s">
        <v>29972</v>
      </c>
      <c r="U9610" t="s">
        <v>29972</v>
      </c>
      <c r="V9610">
        <v>0</v>
      </c>
      <c r="W9610">
        <v>0</v>
      </c>
      <c r="X9610">
        <v>0</v>
      </c>
      <c r="Y9610">
        <v>0</v>
      </c>
      <c r="Z9610">
        <v>0</v>
      </c>
      <c r="AA9610">
        <v>0</v>
      </c>
      <c r="AB9610">
        <v>0</v>
      </c>
      <c r="AC9610">
        <v>1</v>
      </c>
      <c r="AD9610">
        <v>0</v>
      </c>
    </row>
    <row r="9611" spans="1:30" hidden="1" x14ac:dyDescent="0.3">
      <c r="A9611" t="s">
        <v>30236</v>
      </c>
      <c r="B9611" t="s">
        <v>30237</v>
      </c>
      <c r="C9611" t="s">
        <v>32</v>
      </c>
      <c r="E9611" t="s">
        <v>11339</v>
      </c>
      <c r="F9611">
        <v>7964826</v>
      </c>
      <c r="G9611" t="s">
        <v>30236</v>
      </c>
      <c r="H9611" t="s">
        <v>30238</v>
      </c>
      <c r="I9611" t="s">
        <v>30239</v>
      </c>
      <c r="J9611" t="s">
        <v>29972</v>
      </c>
      <c r="K9611" t="s">
        <v>37</v>
      </c>
      <c r="L9611" t="s">
        <v>53</v>
      </c>
      <c r="M9611" t="s">
        <v>73</v>
      </c>
      <c r="N9611" t="s">
        <v>74</v>
      </c>
      <c r="O9611" t="s">
        <v>75</v>
      </c>
      <c r="P9611" s="1">
        <v>36892</v>
      </c>
      <c r="Q9611" t="s">
        <v>53</v>
      </c>
      <c r="R9611" t="s">
        <v>56</v>
      </c>
      <c r="S9611" t="s">
        <v>41</v>
      </c>
      <c r="T9611" t="s">
        <v>29972</v>
      </c>
      <c r="U9611" t="s">
        <v>29972</v>
      </c>
      <c r="V9611">
        <v>0</v>
      </c>
      <c r="W9611">
        <v>0</v>
      </c>
      <c r="X9611">
        <v>0</v>
      </c>
      <c r="Y9611">
        <v>0</v>
      </c>
      <c r="Z9611">
        <v>0</v>
      </c>
      <c r="AA9611">
        <v>0</v>
      </c>
      <c r="AB9611">
        <v>0</v>
      </c>
      <c r="AC9611">
        <v>1</v>
      </c>
      <c r="AD9611">
        <v>0</v>
      </c>
    </row>
    <row r="9612" spans="1:30" hidden="1" x14ac:dyDescent="0.3">
      <c r="A9612" t="s">
        <v>30240</v>
      </c>
      <c r="B9612" t="s">
        <v>30241</v>
      </c>
      <c r="C9612" t="s">
        <v>32</v>
      </c>
      <c r="D9612" t="s">
        <v>50</v>
      </c>
      <c r="E9612" t="s">
        <v>14648</v>
      </c>
      <c r="F9612">
        <v>13000000</v>
      </c>
      <c r="G9612" t="s">
        <v>30240</v>
      </c>
      <c r="H9612" t="s">
        <v>30242</v>
      </c>
      <c r="I9612" t="s">
        <v>30243</v>
      </c>
      <c r="J9612" t="s">
        <v>29972</v>
      </c>
      <c r="K9612" t="s">
        <v>37</v>
      </c>
      <c r="L9612" t="s">
        <v>53</v>
      </c>
      <c r="M9612" t="s">
        <v>62</v>
      </c>
      <c r="N9612" t="s">
        <v>63</v>
      </c>
      <c r="O9612" t="s">
        <v>63</v>
      </c>
      <c r="P9612" s="1">
        <v>38718</v>
      </c>
      <c r="Q9612" t="s">
        <v>53</v>
      </c>
      <c r="R9612" t="s">
        <v>56</v>
      </c>
      <c r="S9612" t="s">
        <v>41</v>
      </c>
      <c r="T9612" t="s">
        <v>29972</v>
      </c>
      <c r="U9612" t="s">
        <v>29972</v>
      </c>
      <c r="V9612">
        <v>0</v>
      </c>
      <c r="W9612">
        <v>0</v>
      </c>
      <c r="X9612">
        <v>0</v>
      </c>
      <c r="Y9612">
        <v>0</v>
      </c>
      <c r="Z9612">
        <v>0</v>
      </c>
      <c r="AA9612">
        <v>0</v>
      </c>
      <c r="AB9612">
        <v>0</v>
      </c>
      <c r="AC9612">
        <v>1</v>
      </c>
      <c r="AD9612">
        <v>0</v>
      </c>
    </row>
    <row r="9613" spans="1:30" hidden="1" x14ac:dyDescent="0.3">
      <c r="A9613" t="s">
        <v>30244</v>
      </c>
      <c r="B9613" t="s">
        <v>30245</v>
      </c>
      <c r="C9613" t="s">
        <v>32</v>
      </c>
      <c r="E9613" s="1">
        <v>41285</v>
      </c>
      <c r="F9613">
        <v>1000000</v>
      </c>
      <c r="G9613" t="s">
        <v>30244</v>
      </c>
      <c r="H9613" t="s">
        <v>30246</v>
      </c>
      <c r="I9613" t="s">
        <v>30247</v>
      </c>
      <c r="J9613" t="s">
        <v>30248</v>
      </c>
      <c r="K9613" t="s">
        <v>37</v>
      </c>
      <c r="L9613" t="s">
        <v>53</v>
      </c>
      <c r="M9613" t="s">
        <v>54</v>
      </c>
      <c r="N9613" t="s">
        <v>95</v>
      </c>
      <c r="O9613" t="s">
        <v>2083</v>
      </c>
      <c r="P9613" s="1">
        <v>33970</v>
      </c>
      <c r="Q9613" t="s">
        <v>53</v>
      </c>
      <c r="R9613" t="s">
        <v>56</v>
      </c>
      <c r="S9613" t="s">
        <v>41</v>
      </c>
      <c r="T9613" t="s">
        <v>29972</v>
      </c>
      <c r="U9613" t="s">
        <v>29972</v>
      </c>
      <c r="V9613">
        <v>0</v>
      </c>
      <c r="W9613">
        <v>0</v>
      </c>
      <c r="X9613">
        <v>0</v>
      </c>
      <c r="Y9613">
        <v>0</v>
      </c>
      <c r="Z9613">
        <v>0</v>
      </c>
      <c r="AA9613">
        <v>0</v>
      </c>
      <c r="AB9613">
        <v>0</v>
      </c>
      <c r="AC9613">
        <v>1</v>
      </c>
      <c r="AD9613">
        <v>0</v>
      </c>
    </row>
    <row r="9614" spans="1:30" hidden="1" x14ac:dyDescent="0.3">
      <c r="A9614" t="s">
        <v>30249</v>
      </c>
      <c r="B9614" t="s">
        <v>30250</v>
      </c>
      <c r="C9614" t="s">
        <v>32</v>
      </c>
      <c r="D9614" t="s">
        <v>139</v>
      </c>
      <c r="E9614" t="s">
        <v>22697</v>
      </c>
      <c r="F9614">
        <v>14000000</v>
      </c>
      <c r="G9614" t="s">
        <v>30249</v>
      </c>
      <c r="H9614" t="s">
        <v>30251</v>
      </c>
      <c r="I9614" t="s">
        <v>30252</v>
      </c>
      <c r="J9614" t="s">
        <v>30253</v>
      </c>
      <c r="K9614" t="s">
        <v>37</v>
      </c>
      <c r="L9614" t="s">
        <v>53</v>
      </c>
      <c r="M9614" t="s">
        <v>643</v>
      </c>
      <c r="N9614" t="s">
        <v>644</v>
      </c>
      <c r="O9614" t="s">
        <v>644</v>
      </c>
      <c r="P9614" s="1">
        <v>36161</v>
      </c>
      <c r="Q9614" t="s">
        <v>53</v>
      </c>
      <c r="R9614" t="s">
        <v>56</v>
      </c>
      <c r="S9614" t="s">
        <v>41</v>
      </c>
      <c r="T9614" t="s">
        <v>29972</v>
      </c>
      <c r="U9614" t="s">
        <v>29972</v>
      </c>
      <c r="V9614">
        <v>0</v>
      </c>
      <c r="W9614">
        <v>0</v>
      </c>
      <c r="X9614">
        <v>0</v>
      </c>
      <c r="Y9614">
        <v>0</v>
      </c>
      <c r="Z9614">
        <v>0</v>
      </c>
      <c r="AA9614">
        <v>0</v>
      </c>
      <c r="AB9614">
        <v>0</v>
      </c>
      <c r="AC9614">
        <v>1</v>
      </c>
      <c r="AD9614">
        <v>0</v>
      </c>
    </row>
    <row r="9615" spans="1:30" hidden="1" x14ac:dyDescent="0.3">
      <c r="A9615" t="s">
        <v>30254</v>
      </c>
      <c r="B9615" t="s">
        <v>30255</v>
      </c>
      <c r="C9615" t="s">
        <v>32</v>
      </c>
      <c r="D9615" t="s">
        <v>139</v>
      </c>
      <c r="E9615" t="s">
        <v>30256</v>
      </c>
      <c r="F9615">
        <v>16000000</v>
      </c>
      <c r="G9615" t="s">
        <v>30254</v>
      </c>
      <c r="H9615" t="s">
        <v>30257</v>
      </c>
      <c r="I9615" t="s">
        <v>30258</v>
      </c>
      <c r="J9615" t="s">
        <v>30259</v>
      </c>
      <c r="K9615" t="s">
        <v>37</v>
      </c>
      <c r="L9615" t="s">
        <v>53</v>
      </c>
      <c r="M9615" t="s">
        <v>54</v>
      </c>
      <c r="N9615" t="s">
        <v>95</v>
      </c>
      <c r="O9615" t="s">
        <v>8517</v>
      </c>
      <c r="P9615" s="1">
        <v>39458</v>
      </c>
      <c r="Q9615" t="s">
        <v>53</v>
      </c>
      <c r="R9615" t="s">
        <v>56</v>
      </c>
      <c r="S9615" t="s">
        <v>41</v>
      </c>
      <c r="T9615" t="s">
        <v>29972</v>
      </c>
      <c r="U9615" t="s">
        <v>29972</v>
      </c>
      <c r="V9615">
        <v>0</v>
      </c>
      <c r="W9615">
        <v>0</v>
      </c>
      <c r="X9615">
        <v>0</v>
      </c>
      <c r="Y9615">
        <v>0</v>
      </c>
      <c r="Z9615">
        <v>0</v>
      </c>
      <c r="AA9615">
        <v>0</v>
      </c>
      <c r="AB9615">
        <v>0</v>
      </c>
      <c r="AC9615">
        <v>1</v>
      </c>
      <c r="AD9615">
        <v>0</v>
      </c>
    </row>
    <row r="9616" spans="1:30" hidden="1" x14ac:dyDescent="0.3">
      <c r="A9616" t="s">
        <v>30254</v>
      </c>
      <c r="B9616" t="s">
        <v>30260</v>
      </c>
      <c r="C9616" t="s">
        <v>32</v>
      </c>
      <c r="E9616" t="s">
        <v>25416</v>
      </c>
      <c r="F9616">
        <v>9166500</v>
      </c>
      <c r="G9616" t="s">
        <v>30254</v>
      </c>
      <c r="H9616" t="s">
        <v>30257</v>
      </c>
      <c r="I9616" t="s">
        <v>30258</v>
      </c>
      <c r="J9616" t="s">
        <v>30259</v>
      </c>
      <c r="K9616" t="s">
        <v>37</v>
      </c>
      <c r="L9616" t="s">
        <v>53</v>
      </c>
      <c r="M9616" t="s">
        <v>54</v>
      </c>
      <c r="N9616" t="s">
        <v>95</v>
      </c>
      <c r="O9616" t="s">
        <v>8517</v>
      </c>
      <c r="P9616" s="1">
        <v>39458</v>
      </c>
      <c r="Q9616" t="s">
        <v>53</v>
      </c>
      <c r="R9616" t="s">
        <v>56</v>
      </c>
      <c r="S9616" t="s">
        <v>41</v>
      </c>
      <c r="T9616" t="s">
        <v>29972</v>
      </c>
      <c r="U9616" t="s">
        <v>29972</v>
      </c>
      <c r="V9616">
        <v>0</v>
      </c>
      <c r="W9616">
        <v>0</v>
      </c>
      <c r="X9616">
        <v>0</v>
      </c>
      <c r="Y9616">
        <v>0</v>
      </c>
      <c r="Z9616">
        <v>0</v>
      </c>
      <c r="AA9616">
        <v>0</v>
      </c>
      <c r="AB9616">
        <v>0</v>
      </c>
      <c r="AC9616">
        <v>1</v>
      </c>
      <c r="AD9616">
        <v>0</v>
      </c>
    </row>
    <row r="9617" spans="1:30" hidden="1" x14ac:dyDescent="0.3">
      <c r="A9617" t="s">
        <v>30254</v>
      </c>
      <c r="B9617" t="s">
        <v>30261</v>
      </c>
      <c r="C9617" t="s">
        <v>32</v>
      </c>
      <c r="D9617" t="s">
        <v>50</v>
      </c>
      <c r="E9617" t="s">
        <v>7083</v>
      </c>
      <c r="F9617">
        <v>14000000</v>
      </c>
      <c r="G9617" t="s">
        <v>30254</v>
      </c>
      <c r="H9617" t="s">
        <v>30257</v>
      </c>
      <c r="I9617" t="s">
        <v>30258</v>
      </c>
      <c r="J9617" t="s">
        <v>30259</v>
      </c>
      <c r="K9617" t="s">
        <v>37</v>
      </c>
      <c r="L9617" t="s">
        <v>53</v>
      </c>
      <c r="M9617" t="s">
        <v>54</v>
      </c>
      <c r="N9617" t="s">
        <v>95</v>
      </c>
      <c r="O9617" t="s">
        <v>8517</v>
      </c>
      <c r="P9617" s="1">
        <v>39458</v>
      </c>
      <c r="Q9617" t="s">
        <v>53</v>
      </c>
      <c r="R9617" t="s">
        <v>56</v>
      </c>
      <c r="S9617" t="s">
        <v>41</v>
      </c>
      <c r="T9617" t="s">
        <v>29972</v>
      </c>
      <c r="U9617" t="s">
        <v>29972</v>
      </c>
      <c r="V9617">
        <v>0</v>
      </c>
      <c r="W9617">
        <v>0</v>
      </c>
      <c r="X9617">
        <v>0</v>
      </c>
      <c r="Y9617">
        <v>0</v>
      </c>
      <c r="Z9617">
        <v>0</v>
      </c>
      <c r="AA9617">
        <v>0</v>
      </c>
      <c r="AB9617">
        <v>0</v>
      </c>
      <c r="AC9617">
        <v>1</v>
      </c>
      <c r="AD9617">
        <v>0</v>
      </c>
    </row>
    <row r="9618" spans="1:30" hidden="1" x14ac:dyDescent="0.3">
      <c r="A9618" t="s">
        <v>30254</v>
      </c>
      <c r="B9618" t="s">
        <v>30262</v>
      </c>
      <c r="C9618" t="s">
        <v>32</v>
      </c>
      <c r="D9618" t="s">
        <v>33</v>
      </c>
      <c r="E9618" s="1">
        <v>40730</v>
      </c>
      <c r="F9618">
        <v>15000000</v>
      </c>
      <c r="G9618" t="s">
        <v>30254</v>
      </c>
      <c r="H9618" t="s">
        <v>30257</v>
      </c>
      <c r="I9618" t="s">
        <v>30258</v>
      </c>
      <c r="J9618" t="s">
        <v>30259</v>
      </c>
      <c r="K9618" t="s">
        <v>37</v>
      </c>
      <c r="L9618" t="s">
        <v>53</v>
      </c>
      <c r="M9618" t="s">
        <v>54</v>
      </c>
      <c r="N9618" t="s">
        <v>95</v>
      </c>
      <c r="O9618" t="s">
        <v>8517</v>
      </c>
      <c r="P9618" s="1">
        <v>39458</v>
      </c>
      <c r="Q9618" t="s">
        <v>53</v>
      </c>
      <c r="R9618" t="s">
        <v>56</v>
      </c>
      <c r="S9618" t="s">
        <v>41</v>
      </c>
      <c r="T9618" t="s">
        <v>29972</v>
      </c>
      <c r="U9618" t="s">
        <v>29972</v>
      </c>
      <c r="V9618">
        <v>0</v>
      </c>
      <c r="W9618">
        <v>0</v>
      </c>
      <c r="X9618">
        <v>0</v>
      </c>
      <c r="Y9618">
        <v>0</v>
      </c>
      <c r="Z9618">
        <v>0</v>
      </c>
      <c r="AA9618">
        <v>0</v>
      </c>
      <c r="AB9618">
        <v>0</v>
      </c>
      <c r="AC9618">
        <v>1</v>
      </c>
      <c r="AD9618">
        <v>0</v>
      </c>
    </row>
    <row r="9619" spans="1:30" hidden="1" x14ac:dyDescent="0.3">
      <c r="A9619" t="s">
        <v>30254</v>
      </c>
      <c r="B9619" t="s">
        <v>30263</v>
      </c>
      <c r="C9619" t="s">
        <v>32</v>
      </c>
      <c r="D9619" t="s">
        <v>139</v>
      </c>
      <c r="E9619" s="1">
        <v>41704</v>
      </c>
      <c r="F9619">
        <v>10000000</v>
      </c>
      <c r="G9619" t="s">
        <v>30254</v>
      </c>
      <c r="H9619" t="s">
        <v>30257</v>
      </c>
      <c r="I9619" t="s">
        <v>30258</v>
      </c>
      <c r="J9619" t="s">
        <v>30259</v>
      </c>
      <c r="K9619" t="s">
        <v>37</v>
      </c>
      <c r="L9619" t="s">
        <v>53</v>
      </c>
      <c r="M9619" t="s">
        <v>54</v>
      </c>
      <c r="N9619" t="s">
        <v>95</v>
      </c>
      <c r="O9619" t="s">
        <v>8517</v>
      </c>
      <c r="P9619" s="1">
        <v>39458</v>
      </c>
      <c r="Q9619" t="s">
        <v>53</v>
      </c>
      <c r="R9619" t="s">
        <v>56</v>
      </c>
      <c r="S9619" t="s">
        <v>41</v>
      </c>
      <c r="T9619" t="s">
        <v>29972</v>
      </c>
      <c r="U9619" t="s">
        <v>29972</v>
      </c>
      <c r="V9619">
        <v>0</v>
      </c>
      <c r="W9619">
        <v>0</v>
      </c>
      <c r="X9619">
        <v>0</v>
      </c>
      <c r="Y9619">
        <v>0</v>
      </c>
      <c r="Z9619">
        <v>0</v>
      </c>
      <c r="AA9619">
        <v>0</v>
      </c>
      <c r="AB9619">
        <v>0</v>
      </c>
      <c r="AC9619">
        <v>1</v>
      </c>
      <c r="AD9619">
        <v>0</v>
      </c>
    </row>
    <row r="9620" spans="1:30" hidden="1" x14ac:dyDescent="0.3">
      <c r="A9620" t="s">
        <v>30254</v>
      </c>
      <c r="B9620" t="s">
        <v>30264</v>
      </c>
      <c r="C9620" t="s">
        <v>32</v>
      </c>
      <c r="D9620" t="s">
        <v>139</v>
      </c>
      <c r="E9620" t="s">
        <v>17027</v>
      </c>
      <c r="F9620">
        <v>25000000</v>
      </c>
      <c r="G9620" t="s">
        <v>30254</v>
      </c>
      <c r="H9620" t="s">
        <v>30257</v>
      </c>
      <c r="I9620" t="s">
        <v>30258</v>
      </c>
      <c r="J9620" t="s">
        <v>30259</v>
      </c>
      <c r="K9620" t="s">
        <v>37</v>
      </c>
      <c r="L9620" t="s">
        <v>53</v>
      </c>
      <c r="M9620" t="s">
        <v>54</v>
      </c>
      <c r="N9620" t="s">
        <v>95</v>
      </c>
      <c r="O9620" t="s">
        <v>8517</v>
      </c>
      <c r="P9620" s="1">
        <v>39458</v>
      </c>
      <c r="Q9620" t="s">
        <v>53</v>
      </c>
      <c r="R9620" t="s">
        <v>56</v>
      </c>
      <c r="S9620" t="s">
        <v>41</v>
      </c>
      <c r="T9620" t="s">
        <v>29972</v>
      </c>
      <c r="U9620" t="s">
        <v>29972</v>
      </c>
      <c r="V9620">
        <v>0</v>
      </c>
      <c r="W9620">
        <v>0</v>
      </c>
      <c r="X9620">
        <v>0</v>
      </c>
      <c r="Y9620">
        <v>0</v>
      </c>
      <c r="Z9620">
        <v>0</v>
      </c>
      <c r="AA9620">
        <v>0</v>
      </c>
      <c r="AB9620">
        <v>0</v>
      </c>
      <c r="AC9620">
        <v>1</v>
      </c>
      <c r="AD9620">
        <v>0</v>
      </c>
    </row>
    <row r="9621" spans="1:30" hidden="1" x14ac:dyDescent="0.3">
      <c r="A9621" t="s">
        <v>30265</v>
      </c>
      <c r="B9621" t="s">
        <v>30266</v>
      </c>
      <c r="C9621" t="s">
        <v>32</v>
      </c>
      <c r="E9621" t="s">
        <v>15981</v>
      </c>
      <c r="F9621">
        <v>16000000</v>
      </c>
      <c r="G9621" t="s">
        <v>30265</v>
      </c>
      <c r="H9621" t="s">
        <v>30267</v>
      </c>
      <c r="I9621" t="s">
        <v>30268</v>
      </c>
      <c r="J9621" t="s">
        <v>29972</v>
      </c>
      <c r="K9621" t="s">
        <v>37</v>
      </c>
      <c r="L9621" t="s">
        <v>53</v>
      </c>
      <c r="M9621" t="s">
        <v>54</v>
      </c>
      <c r="N9621" t="s">
        <v>939</v>
      </c>
      <c r="O9621" t="s">
        <v>939</v>
      </c>
      <c r="P9621" s="1">
        <v>36526</v>
      </c>
      <c r="Q9621" t="s">
        <v>53</v>
      </c>
      <c r="R9621" t="s">
        <v>56</v>
      </c>
      <c r="S9621" t="s">
        <v>41</v>
      </c>
      <c r="T9621" t="s">
        <v>29972</v>
      </c>
      <c r="U9621" t="s">
        <v>29972</v>
      </c>
      <c r="V9621">
        <v>0</v>
      </c>
      <c r="W9621">
        <v>0</v>
      </c>
      <c r="X9621">
        <v>0</v>
      </c>
      <c r="Y9621">
        <v>0</v>
      </c>
      <c r="Z9621">
        <v>0</v>
      </c>
      <c r="AA9621">
        <v>0</v>
      </c>
      <c r="AB9621">
        <v>0</v>
      </c>
      <c r="AC9621">
        <v>1</v>
      </c>
      <c r="AD9621">
        <v>0</v>
      </c>
    </row>
    <row r="9622" spans="1:30" hidden="1" x14ac:dyDescent="0.3">
      <c r="A9622" t="s">
        <v>30265</v>
      </c>
      <c r="B9622" t="s">
        <v>30269</v>
      </c>
      <c r="C9622" t="s">
        <v>32</v>
      </c>
      <c r="D9622" t="s">
        <v>33</v>
      </c>
      <c r="E9622" t="s">
        <v>5101</v>
      </c>
      <c r="F9622">
        <v>12000000</v>
      </c>
      <c r="G9622" t="s">
        <v>30265</v>
      </c>
      <c r="H9622" t="s">
        <v>30267</v>
      </c>
      <c r="I9622" t="s">
        <v>30268</v>
      </c>
      <c r="J9622" t="s">
        <v>29972</v>
      </c>
      <c r="K9622" t="s">
        <v>37</v>
      </c>
      <c r="L9622" t="s">
        <v>53</v>
      </c>
      <c r="M9622" t="s">
        <v>54</v>
      </c>
      <c r="N9622" t="s">
        <v>939</v>
      </c>
      <c r="O9622" t="s">
        <v>939</v>
      </c>
      <c r="P9622" s="1">
        <v>36526</v>
      </c>
      <c r="Q9622" t="s">
        <v>53</v>
      </c>
      <c r="R9622" t="s">
        <v>56</v>
      </c>
      <c r="S9622" t="s">
        <v>41</v>
      </c>
      <c r="T9622" t="s">
        <v>29972</v>
      </c>
      <c r="U9622" t="s">
        <v>29972</v>
      </c>
      <c r="V9622">
        <v>0</v>
      </c>
      <c r="W9622">
        <v>0</v>
      </c>
      <c r="X9622">
        <v>0</v>
      </c>
      <c r="Y9622">
        <v>0</v>
      </c>
      <c r="Z9622">
        <v>0</v>
      </c>
      <c r="AA9622">
        <v>0</v>
      </c>
      <c r="AB9622">
        <v>0</v>
      </c>
      <c r="AC9622">
        <v>1</v>
      </c>
      <c r="AD9622">
        <v>0</v>
      </c>
    </row>
    <row r="9623" spans="1:30" hidden="1" x14ac:dyDescent="0.3">
      <c r="A9623" t="s">
        <v>30265</v>
      </c>
      <c r="B9623" t="s">
        <v>30270</v>
      </c>
      <c r="C9623" t="s">
        <v>32</v>
      </c>
      <c r="E9623" t="s">
        <v>12428</v>
      </c>
      <c r="F9623">
        <v>3600000</v>
      </c>
      <c r="G9623" t="s">
        <v>30265</v>
      </c>
      <c r="H9623" t="s">
        <v>30267</v>
      </c>
      <c r="I9623" t="s">
        <v>30268</v>
      </c>
      <c r="J9623" t="s">
        <v>29972</v>
      </c>
      <c r="K9623" t="s">
        <v>37</v>
      </c>
      <c r="L9623" t="s">
        <v>53</v>
      </c>
      <c r="M9623" t="s">
        <v>54</v>
      </c>
      <c r="N9623" t="s">
        <v>939</v>
      </c>
      <c r="O9623" t="s">
        <v>939</v>
      </c>
      <c r="P9623" s="1">
        <v>36526</v>
      </c>
      <c r="Q9623" t="s">
        <v>53</v>
      </c>
      <c r="R9623" t="s">
        <v>56</v>
      </c>
      <c r="S9623" t="s">
        <v>41</v>
      </c>
      <c r="T9623" t="s">
        <v>29972</v>
      </c>
      <c r="U9623" t="s">
        <v>29972</v>
      </c>
      <c r="V9623">
        <v>0</v>
      </c>
      <c r="W9623">
        <v>0</v>
      </c>
      <c r="X9623">
        <v>0</v>
      </c>
      <c r="Y9623">
        <v>0</v>
      </c>
      <c r="Z9623">
        <v>0</v>
      </c>
      <c r="AA9623">
        <v>0</v>
      </c>
      <c r="AB9623">
        <v>0</v>
      </c>
      <c r="AC9623">
        <v>1</v>
      </c>
      <c r="AD9623">
        <v>0</v>
      </c>
    </row>
    <row r="9624" spans="1:30" hidden="1" x14ac:dyDescent="0.3">
      <c r="A9624" t="s">
        <v>30265</v>
      </c>
      <c r="B9624" t="s">
        <v>30271</v>
      </c>
      <c r="C9624" t="s">
        <v>32</v>
      </c>
      <c r="E9624" t="s">
        <v>27775</v>
      </c>
      <c r="F9624">
        <v>15000000</v>
      </c>
      <c r="G9624" t="s">
        <v>30265</v>
      </c>
      <c r="H9624" t="s">
        <v>30267</v>
      </c>
      <c r="I9624" t="s">
        <v>30268</v>
      </c>
      <c r="J9624" t="s">
        <v>29972</v>
      </c>
      <c r="K9624" t="s">
        <v>37</v>
      </c>
      <c r="L9624" t="s">
        <v>53</v>
      </c>
      <c r="M9624" t="s">
        <v>54</v>
      </c>
      <c r="N9624" t="s">
        <v>939</v>
      </c>
      <c r="O9624" t="s">
        <v>939</v>
      </c>
      <c r="P9624" s="1">
        <v>36526</v>
      </c>
      <c r="Q9624" t="s">
        <v>53</v>
      </c>
      <c r="R9624" t="s">
        <v>56</v>
      </c>
      <c r="S9624" t="s">
        <v>41</v>
      </c>
      <c r="T9624" t="s">
        <v>29972</v>
      </c>
      <c r="U9624" t="s">
        <v>29972</v>
      </c>
      <c r="V9624">
        <v>0</v>
      </c>
      <c r="W9624">
        <v>0</v>
      </c>
      <c r="X9624">
        <v>0</v>
      </c>
      <c r="Y9624">
        <v>0</v>
      </c>
      <c r="Z9624">
        <v>0</v>
      </c>
      <c r="AA9624">
        <v>0</v>
      </c>
      <c r="AB9624">
        <v>0</v>
      </c>
      <c r="AC9624">
        <v>1</v>
      </c>
      <c r="AD9624">
        <v>0</v>
      </c>
    </row>
    <row r="9625" spans="1:30" hidden="1" x14ac:dyDescent="0.3">
      <c r="A9625" t="s">
        <v>30272</v>
      </c>
      <c r="B9625" t="s">
        <v>30273</v>
      </c>
      <c r="C9625" t="s">
        <v>32</v>
      </c>
      <c r="D9625" t="s">
        <v>33</v>
      </c>
      <c r="E9625" t="s">
        <v>5576</v>
      </c>
      <c r="F9625">
        <v>5000000</v>
      </c>
      <c r="G9625" t="s">
        <v>30272</v>
      </c>
      <c r="H9625" t="s">
        <v>30274</v>
      </c>
      <c r="I9625" t="s">
        <v>30275</v>
      </c>
      <c r="J9625" t="s">
        <v>29972</v>
      </c>
      <c r="K9625" t="s">
        <v>37</v>
      </c>
      <c r="L9625" t="s">
        <v>53</v>
      </c>
      <c r="M9625" t="s">
        <v>150</v>
      </c>
      <c r="N9625" t="s">
        <v>3362</v>
      </c>
      <c r="O9625" t="s">
        <v>3363</v>
      </c>
      <c r="P9625" s="1">
        <v>37987</v>
      </c>
      <c r="Q9625" t="s">
        <v>53</v>
      </c>
      <c r="R9625" t="s">
        <v>56</v>
      </c>
      <c r="S9625" t="s">
        <v>41</v>
      </c>
      <c r="T9625" t="s">
        <v>29972</v>
      </c>
      <c r="U9625" t="s">
        <v>29972</v>
      </c>
      <c r="V9625">
        <v>0</v>
      </c>
      <c r="W9625">
        <v>0</v>
      </c>
      <c r="X9625">
        <v>0</v>
      </c>
      <c r="Y9625">
        <v>0</v>
      </c>
      <c r="Z9625">
        <v>0</v>
      </c>
      <c r="AA9625">
        <v>0</v>
      </c>
      <c r="AB9625">
        <v>0</v>
      </c>
      <c r="AC9625">
        <v>1</v>
      </c>
      <c r="AD9625">
        <v>0</v>
      </c>
    </row>
    <row r="9626" spans="1:30" hidden="1" x14ac:dyDescent="0.3">
      <c r="A9626" t="s">
        <v>30272</v>
      </c>
      <c r="B9626" t="s">
        <v>30276</v>
      </c>
      <c r="C9626" t="s">
        <v>32</v>
      </c>
      <c r="D9626" t="s">
        <v>50</v>
      </c>
      <c r="E9626" t="s">
        <v>17681</v>
      </c>
      <c r="F9626">
        <v>7500000</v>
      </c>
      <c r="G9626" t="s">
        <v>30272</v>
      </c>
      <c r="H9626" t="s">
        <v>30274</v>
      </c>
      <c r="I9626" t="s">
        <v>30275</v>
      </c>
      <c r="J9626" t="s">
        <v>29972</v>
      </c>
      <c r="K9626" t="s">
        <v>37</v>
      </c>
      <c r="L9626" t="s">
        <v>53</v>
      </c>
      <c r="M9626" t="s">
        <v>150</v>
      </c>
      <c r="N9626" t="s">
        <v>3362</v>
      </c>
      <c r="O9626" t="s">
        <v>3363</v>
      </c>
      <c r="P9626" s="1">
        <v>37987</v>
      </c>
      <c r="Q9626" t="s">
        <v>53</v>
      </c>
      <c r="R9626" t="s">
        <v>56</v>
      </c>
      <c r="S9626" t="s">
        <v>41</v>
      </c>
      <c r="T9626" t="s">
        <v>29972</v>
      </c>
      <c r="U9626" t="s">
        <v>29972</v>
      </c>
      <c r="V9626">
        <v>0</v>
      </c>
      <c r="W9626">
        <v>0</v>
      </c>
      <c r="X9626">
        <v>0</v>
      </c>
      <c r="Y9626">
        <v>0</v>
      </c>
      <c r="Z9626">
        <v>0</v>
      </c>
      <c r="AA9626">
        <v>0</v>
      </c>
      <c r="AB9626">
        <v>0</v>
      </c>
      <c r="AC9626">
        <v>1</v>
      </c>
      <c r="AD9626">
        <v>0</v>
      </c>
    </row>
    <row r="9627" spans="1:30" hidden="1" x14ac:dyDescent="0.3">
      <c r="A9627" t="s">
        <v>30272</v>
      </c>
      <c r="B9627" t="s">
        <v>30277</v>
      </c>
      <c r="C9627" t="s">
        <v>32</v>
      </c>
      <c r="D9627" t="s">
        <v>322</v>
      </c>
      <c r="E9627" s="1">
        <v>40857</v>
      </c>
      <c r="F9627">
        <v>13000000</v>
      </c>
      <c r="G9627" t="s">
        <v>30272</v>
      </c>
      <c r="H9627" t="s">
        <v>30274</v>
      </c>
      <c r="I9627" t="s">
        <v>30275</v>
      </c>
      <c r="J9627" t="s">
        <v>29972</v>
      </c>
      <c r="K9627" t="s">
        <v>37</v>
      </c>
      <c r="L9627" t="s">
        <v>53</v>
      </c>
      <c r="M9627" t="s">
        <v>150</v>
      </c>
      <c r="N9627" t="s">
        <v>3362</v>
      </c>
      <c r="O9627" t="s">
        <v>3363</v>
      </c>
      <c r="P9627" s="1">
        <v>37987</v>
      </c>
      <c r="Q9627" t="s">
        <v>53</v>
      </c>
      <c r="R9627" t="s">
        <v>56</v>
      </c>
      <c r="S9627" t="s">
        <v>41</v>
      </c>
      <c r="T9627" t="s">
        <v>29972</v>
      </c>
      <c r="U9627" t="s">
        <v>29972</v>
      </c>
      <c r="V9627">
        <v>0</v>
      </c>
      <c r="W9627">
        <v>0</v>
      </c>
      <c r="X9627">
        <v>0</v>
      </c>
      <c r="Y9627">
        <v>0</v>
      </c>
      <c r="Z9627">
        <v>0</v>
      </c>
      <c r="AA9627">
        <v>0</v>
      </c>
      <c r="AB9627">
        <v>0</v>
      </c>
      <c r="AC9627">
        <v>1</v>
      </c>
      <c r="AD9627">
        <v>0</v>
      </c>
    </row>
    <row r="9628" spans="1:30" hidden="1" x14ac:dyDescent="0.3">
      <c r="A9628" t="s">
        <v>30278</v>
      </c>
      <c r="B9628" t="s">
        <v>30279</v>
      </c>
      <c r="C9628" t="s">
        <v>32</v>
      </c>
      <c r="D9628" t="s">
        <v>322</v>
      </c>
      <c r="E9628" t="s">
        <v>9433</v>
      </c>
      <c r="F9628">
        <v>20000000</v>
      </c>
      <c r="G9628" t="s">
        <v>30278</v>
      </c>
      <c r="H9628" t="s">
        <v>30280</v>
      </c>
      <c r="I9628" t="s">
        <v>30281</v>
      </c>
      <c r="J9628" t="s">
        <v>30282</v>
      </c>
      <c r="K9628" t="s">
        <v>37</v>
      </c>
      <c r="L9628" t="s">
        <v>53</v>
      </c>
      <c r="M9628" t="s">
        <v>54</v>
      </c>
      <c r="N9628" t="s">
        <v>95</v>
      </c>
      <c r="O9628" t="s">
        <v>1160</v>
      </c>
      <c r="P9628" s="1">
        <v>38718</v>
      </c>
      <c r="Q9628" t="s">
        <v>53</v>
      </c>
      <c r="R9628" t="s">
        <v>56</v>
      </c>
      <c r="S9628" t="s">
        <v>41</v>
      </c>
      <c r="T9628" t="s">
        <v>29972</v>
      </c>
      <c r="U9628" t="s">
        <v>29972</v>
      </c>
      <c r="V9628">
        <v>0</v>
      </c>
      <c r="W9628">
        <v>0</v>
      </c>
      <c r="X9628">
        <v>0</v>
      </c>
      <c r="Y9628">
        <v>0</v>
      </c>
      <c r="Z9628">
        <v>0</v>
      </c>
      <c r="AA9628">
        <v>0</v>
      </c>
      <c r="AB9628">
        <v>0</v>
      </c>
      <c r="AC9628">
        <v>1</v>
      </c>
      <c r="AD9628">
        <v>0</v>
      </c>
    </row>
    <row r="9629" spans="1:30" hidden="1" x14ac:dyDescent="0.3">
      <c r="A9629" t="s">
        <v>30278</v>
      </c>
      <c r="B9629" t="s">
        <v>30283</v>
      </c>
      <c r="C9629" t="s">
        <v>32</v>
      </c>
      <c r="D9629" t="s">
        <v>139</v>
      </c>
      <c r="E9629" t="s">
        <v>1339</v>
      </c>
      <c r="F9629">
        <v>10000000</v>
      </c>
      <c r="G9629" t="s">
        <v>30278</v>
      </c>
      <c r="H9629" t="s">
        <v>30280</v>
      </c>
      <c r="I9629" t="s">
        <v>30281</v>
      </c>
      <c r="J9629" t="s">
        <v>30282</v>
      </c>
      <c r="K9629" t="s">
        <v>37</v>
      </c>
      <c r="L9629" t="s">
        <v>53</v>
      </c>
      <c r="M9629" t="s">
        <v>54</v>
      </c>
      <c r="N9629" t="s">
        <v>95</v>
      </c>
      <c r="O9629" t="s">
        <v>1160</v>
      </c>
      <c r="P9629" s="1">
        <v>38718</v>
      </c>
      <c r="Q9629" t="s">
        <v>53</v>
      </c>
      <c r="R9629" t="s">
        <v>56</v>
      </c>
      <c r="S9629" t="s">
        <v>41</v>
      </c>
      <c r="T9629" t="s">
        <v>29972</v>
      </c>
      <c r="U9629" t="s">
        <v>29972</v>
      </c>
      <c r="V9629">
        <v>0</v>
      </c>
      <c r="W9629">
        <v>0</v>
      </c>
      <c r="X9629">
        <v>0</v>
      </c>
      <c r="Y9629">
        <v>0</v>
      </c>
      <c r="Z9629">
        <v>0</v>
      </c>
      <c r="AA9629">
        <v>0</v>
      </c>
      <c r="AB9629">
        <v>0</v>
      </c>
      <c r="AC9629">
        <v>1</v>
      </c>
      <c r="AD9629">
        <v>0</v>
      </c>
    </row>
    <row r="9630" spans="1:30" hidden="1" x14ac:dyDescent="0.3">
      <c r="A9630" t="s">
        <v>30284</v>
      </c>
      <c r="B9630" t="s">
        <v>30285</v>
      </c>
      <c r="C9630" t="s">
        <v>32</v>
      </c>
      <c r="D9630" t="s">
        <v>139</v>
      </c>
      <c r="E9630" t="s">
        <v>4845</v>
      </c>
      <c r="F9630">
        <v>11000000</v>
      </c>
      <c r="G9630" t="s">
        <v>30284</v>
      </c>
      <c r="H9630" t="s">
        <v>30286</v>
      </c>
      <c r="I9630" t="s">
        <v>30287</v>
      </c>
      <c r="J9630" t="s">
        <v>29972</v>
      </c>
      <c r="K9630" t="s">
        <v>37</v>
      </c>
      <c r="L9630" t="s">
        <v>53</v>
      </c>
      <c r="M9630" t="s">
        <v>150</v>
      </c>
      <c r="N9630" t="s">
        <v>151</v>
      </c>
      <c r="O9630" t="s">
        <v>151</v>
      </c>
      <c r="P9630" s="1">
        <v>39090</v>
      </c>
      <c r="Q9630" t="s">
        <v>53</v>
      </c>
      <c r="R9630" t="s">
        <v>56</v>
      </c>
      <c r="S9630" t="s">
        <v>41</v>
      </c>
      <c r="T9630" t="s">
        <v>29972</v>
      </c>
      <c r="U9630" t="s">
        <v>29972</v>
      </c>
      <c r="V9630">
        <v>0</v>
      </c>
      <c r="W9630">
        <v>0</v>
      </c>
      <c r="X9630">
        <v>0</v>
      </c>
      <c r="Y9630">
        <v>0</v>
      </c>
      <c r="Z9630">
        <v>0</v>
      </c>
      <c r="AA9630">
        <v>0</v>
      </c>
      <c r="AB9630">
        <v>0</v>
      </c>
      <c r="AC9630">
        <v>1</v>
      </c>
      <c r="AD9630">
        <v>0</v>
      </c>
    </row>
    <row r="9631" spans="1:30" hidden="1" x14ac:dyDescent="0.3">
      <c r="A9631" t="s">
        <v>30284</v>
      </c>
      <c r="B9631" t="s">
        <v>30288</v>
      </c>
      <c r="C9631" t="s">
        <v>32</v>
      </c>
      <c r="D9631" t="s">
        <v>33</v>
      </c>
      <c r="E9631" t="s">
        <v>7515</v>
      </c>
      <c r="F9631">
        <v>12000000</v>
      </c>
      <c r="G9631" t="s">
        <v>30284</v>
      </c>
      <c r="H9631" t="s">
        <v>30286</v>
      </c>
      <c r="I9631" t="s">
        <v>30287</v>
      </c>
      <c r="J9631" t="s">
        <v>29972</v>
      </c>
      <c r="K9631" t="s">
        <v>37</v>
      </c>
      <c r="L9631" t="s">
        <v>53</v>
      </c>
      <c r="M9631" t="s">
        <v>150</v>
      </c>
      <c r="N9631" t="s">
        <v>151</v>
      </c>
      <c r="O9631" t="s">
        <v>151</v>
      </c>
      <c r="P9631" s="1">
        <v>39090</v>
      </c>
      <c r="Q9631" t="s">
        <v>53</v>
      </c>
      <c r="R9631" t="s">
        <v>56</v>
      </c>
      <c r="S9631" t="s">
        <v>41</v>
      </c>
      <c r="T9631" t="s">
        <v>29972</v>
      </c>
      <c r="U9631" t="s">
        <v>29972</v>
      </c>
      <c r="V9631">
        <v>0</v>
      </c>
      <c r="W9631">
        <v>0</v>
      </c>
      <c r="X9631">
        <v>0</v>
      </c>
      <c r="Y9631">
        <v>0</v>
      </c>
      <c r="Z9631">
        <v>0</v>
      </c>
      <c r="AA9631">
        <v>0</v>
      </c>
      <c r="AB9631">
        <v>0</v>
      </c>
      <c r="AC9631">
        <v>1</v>
      </c>
      <c r="AD9631">
        <v>0</v>
      </c>
    </row>
    <row r="9632" spans="1:30" hidden="1" x14ac:dyDescent="0.3">
      <c r="A9632" t="s">
        <v>30284</v>
      </c>
      <c r="B9632" t="s">
        <v>30289</v>
      </c>
      <c r="C9632" t="s">
        <v>32</v>
      </c>
      <c r="D9632" t="s">
        <v>322</v>
      </c>
      <c r="E9632" s="1">
        <v>41223</v>
      </c>
      <c r="F9632">
        <v>41900000</v>
      </c>
      <c r="G9632" t="s">
        <v>30284</v>
      </c>
      <c r="H9632" t="s">
        <v>30286</v>
      </c>
      <c r="I9632" t="s">
        <v>30287</v>
      </c>
      <c r="J9632" t="s">
        <v>29972</v>
      </c>
      <c r="K9632" t="s">
        <v>37</v>
      </c>
      <c r="L9632" t="s">
        <v>53</v>
      </c>
      <c r="M9632" t="s">
        <v>150</v>
      </c>
      <c r="N9632" t="s">
        <v>151</v>
      </c>
      <c r="O9632" t="s">
        <v>151</v>
      </c>
      <c r="P9632" s="1">
        <v>39090</v>
      </c>
      <c r="Q9632" t="s">
        <v>53</v>
      </c>
      <c r="R9632" t="s">
        <v>56</v>
      </c>
      <c r="S9632" t="s">
        <v>41</v>
      </c>
      <c r="T9632" t="s">
        <v>29972</v>
      </c>
      <c r="U9632" t="s">
        <v>29972</v>
      </c>
      <c r="V9632">
        <v>0</v>
      </c>
      <c r="W9632">
        <v>0</v>
      </c>
      <c r="X9632">
        <v>0</v>
      </c>
      <c r="Y9632">
        <v>0</v>
      </c>
      <c r="Z9632">
        <v>0</v>
      </c>
      <c r="AA9632">
        <v>0</v>
      </c>
      <c r="AB9632">
        <v>0</v>
      </c>
      <c r="AC9632">
        <v>1</v>
      </c>
      <c r="AD9632">
        <v>0</v>
      </c>
    </row>
    <row r="9633" spans="1:30" hidden="1" x14ac:dyDescent="0.3">
      <c r="A9633" t="s">
        <v>30284</v>
      </c>
      <c r="B9633" t="s">
        <v>30290</v>
      </c>
      <c r="C9633" t="s">
        <v>32</v>
      </c>
      <c r="D9633" t="s">
        <v>50</v>
      </c>
      <c r="E9633" s="1">
        <v>39091</v>
      </c>
      <c r="F9633">
        <v>6200000</v>
      </c>
      <c r="G9633" t="s">
        <v>30284</v>
      </c>
      <c r="H9633" t="s">
        <v>30286</v>
      </c>
      <c r="I9633" t="s">
        <v>30287</v>
      </c>
      <c r="J9633" t="s">
        <v>29972</v>
      </c>
      <c r="K9633" t="s">
        <v>37</v>
      </c>
      <c r="L9633" t="s">
        <v>53</v>
      </c>
      <c r="M9633" t="s">
        <v>150</v>
      </c>
      <c r="N9633" t="s">
        <v>151</v>
      </c>
      <c r="O9633" t="s">
        <v>151</v>
      </c>
      <c r="P9633" s="1">
        <v>39090</v>
      </c>
      <c r="Q9633" t="s">
        <v>53</v>
      </c>
      <c r="R9633" t="s">
        <v>56</v>
      </c>
      <c r="S9633" t="s">
        <v>41</v>
      </c>
      <c r="T9633" t="s">
        <v>29972</v>
      </c>
      <c r="U9633" t="s">
        <v>29972</v>
      </c>
      <c r="V9633">
        <v>0</v>
      </c>
      <c r="W9633">
        <v>0</v>
      </c>
      <c r="X9633">
        <v>0</v>
      </c>
      <c r="Y9633">
        <v>0</v>
      </c>
      <c r="Z9633">
        <v>0</v>
      </c>
      <c r="AA9633">
        <v>0</v>
      </c>
      <c r="AB9633">
        <v>0</v>
      </c>
      <c r="AC9633">
        <v>1</v>
      </c>
      <c r="AD9633">
        <v>0</v>
      </c>
    </row>
    <row r="9634" spans="1:30" hidden="1" x14ac:dyDescent="0.3">
      <c r="A9634" t="s">
        <v>30291</v>
      </c>
      <c r="B9634" t="s">
        <v>30292</v>
      </c>
      <c r="C9634" t="s">
        <v>32</v>
      </c>
      <c r="D9634" t="s">
        <v>50</v>
      </c>
      <c r="E9634" s="1">
        <v>39055</v>
      </c>
      <c r="F9634">
        <v>2500000</v>
      </c>
      <c r="G9634" t="s">
        <v>30291</v>
      </c>
      <c r="H9634" t="s">
        <v>30293</v>
      </c>
      <c r="I9634" t="s">
        <v>30294</v>
      </c>
      <c r="J9634" t="s">
        <v>29972</v>
      </c>
      <c r="K9634" t="s">
        <v>37</v>
      </c>
      <c r="L9634" t="s">
        <v>53</v>
      </c>
      <c r="M9634" t="s">
        <v>54</v>
      </c>
      <c r="N9634" t="s">
        <v>95</v>
      </c>
      <c r="O9634" t="s">
        <v>616</v>
      </c>
      <c r="P9634" s="1">
        <v>36526</v>
      </c>
      <c r="Q9634" t="s">
        <v>53</v>
      </c>
      <c r="R9634" t="s">
        <v>56</v>
      </c>
      <c r="S9634" t="s">
        <v>41</v>
      </c>
      <c r="T9634" t="s">
        <v>29972</v>
      </c>
      <c r="U9634" t="s">
        <v>29972</v>
      </c>
      <c r="V9634">
        <v>0</v>
      </c>
      <c r="W9634">
        <v>0</v>
      </c>
      <c r="X9634">
        <v>0</v>
      </c>
      <c r="Y9634">
        <v>0</v>
      </c>
      <c r="Z9634">
        <v>0</v>
      </c>
      <c r="AA9634">
        <v>0</v>
      </c>
      <c r="AB9634">
        <v>0</v>
      </c>
      <c r="AC9634">
        <v>1</v>
      </c>
      <c r="AD9634">
        <v>0</v>
      </c>
    </row>
    <row r="9635" spans="1:30" hidden="1" x14ac:dyDescent="0.3">
      <c r="A9635" t="s">
        <v>30295</v>
      </c>
      <c r="B9635" t="s">
        <v>30296</v>
      </c>
      <c r="C9635" t="s">
        <v>32</v>
      </c>
      <c r="D9635" t="s">
        <v>50</v>
      </c>
      <c r="E9635" s="1">
        <v>37804</v>
      </c>
      <c r="F9635">
        <v>4200000</v>
      </c>
      <c r="G9635" t="s">
        <v>30295</v>
      </c>
      <c r="H9635" t="s">
        <v>30297</v>
      </c>
      <c r="J9635" t="s">
        <v>29972</v>
      </c>
      <c r="K9635" t="s">
        <v>72</v>
      </c>
      <c r="L9635" t="s">
        <v>53</v>
      </c>
      <c r="M9635" t="s">
        <v>150</v>
      </c>
      <c r="N9635" t="s">
        <v>151</v>
      </c>
      <c r="O9635" t="s">
        <v>5665</v>
      </c>
      <c r="P9635" s="1">
        <v>35796</v>
      </c>
      <c r="Q9635" t="s">
        <v>53</v>
      </c>
      <c r="R9635" t="s">
        <v>56</v>
      </c>
      <c r="S9635" t="s">
        <v>41</v>
      </c>
      <c r="T9635" t="s">
        <v>29972</v>
      </c>
      <c r="U9635" t="s">
        <v>29972</v>
      </c>
      <c r="V9635">
        <v>0</v>
      </c>
      <c r="W9635">
        <v>0</v>
      </c>
      <c r="X9635">
        <v>0</v>
      </c>
      <c r="Y9635">
        <v>0</v>
      </c>
      <c r="Z9635">
        <v>0</v>
      </c>
      <c r="AA9635">
        <v>0</v>
      </c>
      <c r="AB9635">
        <v>0</v>
      </c>
      <c r="AC9635">
        <v>1</v>
      </c>
      <c r="AD9635">
        <v>0</v>
      </c>
    </row>
    <row r="9636" spans="1:30" hidden="1" x14ac:dyDescent="0.3">
      <c r="A9636" t="s">
        <v>30295</v>
      </c>
      <c r="B9636" t="s">
        <v>30298</v>
      </c>
      <c r="C9636" t="s">
        <v>32</v>
      </c>
      <c r="D9636" t="s">
        <v>50</v>
      </c>
      <c r="E9636" t="s">
        <v>7016</v>
      </c>
      <c r="F9636">
        <v>10000000</v>
      </c>
      <c r="G9636" t="s">
        <v>30295</v>
      </c>
      <c r="H9636" t="s">
        <v>30297</v>
      </c>
      <c r="J9636" t="s">
        <v>29972</v>
      </c>
      <c r="K9636" t="s">
        <v>72</v>
      </c>
      <c r="L9636" t="s">
        <v>53</v>
      </c>
      <c r="M9636" t="s">
        <v>150</v>
      </c>
      <c r="N9636" t="s">
        <v>151</v>
      </c>
      <c r="O9636" t="s">
        <v>5665</v>
      </c>
      <c r="P9636" s="1">
        <v>35796</v>
      </c>
      <c r="Q9636" t="s">
        <v>53</v>
      </c>
      <c r="R9636" t="s">
        <v>56</v>
      </c>
      <c r="S9636" t="s">
        <v>41</v>
      </c>
      <c r="T9636" t="s">
        <v>29972</v>
      </c>
      <c r="U9636" t="s">
        <v>29972</v>
      </c>
      <c r="V9636">
        <v>0</v>
      </c>
      <c r="W9636">
        <v>0</v>
      </c>
      <c r="X9636">
        <v>0</v>
      </c>
      <c r="Y9636">
        <v>0</v>
      </c>
      <c r="Z9636">
        <v>0</v>
      </c>
      <c r="AA9636">
        <v>0</v>
      </c>
      <c r="AB9636">
        <v>0</v>
      </c>
      <c r="AC9636">
        <v>1</v>
      </c>
      <c r="AD9636">
        <v>0</v>
      </c>
    </row>
    <row r="9637" spans="1:30" hidden="1" x14ac:dyDescent="0.3">
      <c r="A9637" t="s">
        <v>30295</v>
      </c>
      <c r="B9637" t="s">
        <v>30299</v>
      </c>
      <c r="C9637" t="s">
        <v>32</v>
      </c>
      <c r="E9637" s="1">
        <v>36987</v>
      </c>
      <c r="F9637">
        <v>6000000</v>
      </c>
      <c r="G9637" t="s">
        <v>30295</v>
      </c>
      <c r="H9637" t="s">
        <v>30297</v>
      </c>
      <c r="J9637" t="s">
        <v>29972</v>
      </c>
      <c r="K9637" t="s">
        <v>72</v>
      </c>
      <c r="L9637" t="s">
        <v>53</v>
      </c>
      <c r="M9637" t="s">
        <v>150</v>
      </c>
      <c r="N9637" t="s">
        <v>151</v>
      </c>
      <c r="O9637" t="s">
        <v>5665</v>
      </c>
      <c r="P9637" s="1">
        <v>35796</v>
      </c>
      <c r="Q9637" t="s">
        <v>53</v>
      </c>
      <c r="R9637" t="s">
        <v>56</v>
      </c>
      <c r="S9637" t="s">
        <v>41</v>
      </c>
      <c r="T9637" t="s">
        <v>29972</v>
      </c>
      <c r="U9637" t="s">
        <v>29972</v>
      </c>
      <c r="V9637">
        <v>0</v>
      </c>
      <c r="W9637">
        <v>0</v>
      </c>
      <c r="X9637">
        <v>0</v>
      </c>
      <c r="Y9637">
        <v>0</v>
      </c>
      <c r="Z9637">
        <v>0</v>
      </c>
      <c r="AA9637">
        <v>0</v>
      </c>
      <c r="AB9637">
        <v>0</v>
      </c>
      <c r="AC9637">
        <v>1</v>
      </c>
      <c r="AD9637">
        <v>0</v>
      </c>
    </row>
    <row r="9638" spans="1:30" hidden="1" x14ac:dyDescent="0.3">
      <c r="A9638" t="s">
        <v>30300</v>
      </c>
      <c r="B9638" t="s">
        <v>30301</v>
      </c>
      <c r="C9638" t="s">
        <v>32</v>
      </c>
      <c r="D9638" t="s">
        <v>50</v>
      </c>
      <c r="E9638" t="s">
        <v>25115</v>
      </c>
      <c r="F9638">
        <v>6000000</v>
      </c>
      <c r="G9638" t="s">
        <v>30300</v>
      </c>
      <c r="H9638" t="s">
        <v>30302</v>
      </c>
      <c r="I9638" t="s">
        <v>30303</v>
      </c>
      <c r="J9638" t="s">
        <v>29972</v>
      </c>
      <c r="K9638" t="s">
        <v>72</v>
      </c>
      <c r="L9638" t="s">
        <v>53</v>
      </c>
      <c r="M9638" t="s">
        <v>150</v>
      </c>
      <c r="N9638" t="s">
        <v>151</v>
      </c>
      <c r="O9638" t="s">
        <v>807</v>
      </c>
      <c r="P9638" s="1">
        <v>37987</v>
      </c>
      <c r="Q9638" t="s">
        <v>53</v>
      </c>
      <c r="R9638" t="s">
        <v>56</v>
      </c>
      <c r="S9638" t="s">
        <v>41</v>
      </c>
      <c r="T9638" t="s">
        <v>29972</v>
      </c>
      <c r="U9638" t="s">
        <v>29972</v>
      </c>
      <c r="V9638">
        <v>0</v>
      </c>
      <c r="W9638">
        <v>0</v>
      </c>
      <c r="X9638">
        <v>0</v>
      </c>
      <c r="Y9638">
        <v>0</v>
      </c>
      <c r="Z9638">
        <v>0</v>
      </c>
      <c r="AA9638">
        <v>0</v>
      </c>
      <c r="AB9638">
        <v>0</v>
      </c>
      <c r="AC9638">
        <v>1</v>
      </c>
      <c r="AD9638">
        <v>0</v>
      </c>
    </row>
    <row r="9639" spans="1:30" hidden="1" x14ac:dyDescent="0.3">
      <c r="A9639" t="s">
        <v>30300</v>
      </c>
      <c r="B9639" t="s">
        <v>30304</v>
      </c>
      <c r="C9639" t="s">
        <v>32</v>
      </c>
      <c r="D9639" t="s">
        <v>33</v>
      </c>
      <c r="E9639" t="s">
        <v>13219</v>
      </c>
      <c r="F9639">
        <v>12000000</v>
      </c>
      <c r="G9639" t="s">
        <v>30300</v>
      </c>
      <c r="H9639" t="s">
        <v>30302</v>
      </c>
      <c r="I9639" t="s">
        <v>30303</v>
      </c>
      <c r="J9639" t="s">
        <v>29972</v>
      </c>
      <c r="K9639" t="s">
        <v>72</v>
      </c>
      <c r="L9639" t="s">
        <v>53</v>
      </c>
      <c r="M9639" t="s">
        <v>150</v>
      </c>
      <c r="N9639" t="s">
        <v>151</v>
      </c>
      <c r="O9639" t="s">
        <v>807</v>
      </c>
      <c r="P9639" s="1">
        <v>37987</v>
      </c>
      <c r="Q9639" t="s">
        <v>53</v>
      </c>
      <c r="R9639" t="s">
        <v>56</v>
      </c>
      <c r="S9639" t="s">
        <v>41</v>
      </c>
      <c r="T9639" t="s">
        <v>29972</v>
      </c>
      <c r="U9639" t="s">
        <v>29972</v>
      </c>
      <c r="V9639">
        <v>0</v>
      </c>
      <c r="W9639">
        <v>0</v>
      </c>
      <c r="X9639">
        <v>0</v>
      </c>
      <c r="Y9639">
        <v>0</v>
      </c>
      <c r="Z9639">
        <v>0</v>
      </c>
      <c r="AA9639">
        <v>0</v>
      </c>
      <c r="AB9639">
        <v>0</v>
      </c>
      <c r="AC9639">
        <v>1</v>
      </c>
      <c r="AD9639">
        <v>0</v>
      </c>
    </row>
    <row r="9640" spans="1:30" hidden="1" x14ac:dyDescent="0.3">
      <c r="A9640" t="s">
        <v>30300</v>
      </c>
      <c r="B9640" t="s">
        <v>30305</v>
      </c>
      <c r="C9640" t="s">
        <v>32</v>
      </c>
      <c r="D9640" t="s">
        <v>139</v>
      </c>
      <c r="E9640" t="s">
        <v>18290</v>
      </c>
      <c r="F9640">
        <v>10000000</v>
      </c>
      <c r="G9640" t="s">
        <v>30300</v>
      </c>
      <c r="H9640" t="s">
        <v>30302</v>
      </c>
      <c r="I9640" t="s">
        <v>30303</v>
      </c>
      <c r="J9640" t="s">
        <v>29972</v>
      </c>
      <c r="K9640" t="s">
        <v>72</v>
      </c>
      <c r="L9640" t="s">
        <v>53</v>
      </c>
      <c r="M9640" t="s">
        <v>150</v>
      </c>
      <c r="N9640" t="s">
        <v>151</v>
      </c>
      <c r="O9640" t="s">
        <v>807</v>
      </c>
      <c r="P9640" s="1">
        <v>37987</v>
      </c>
      <c r="Q9640" t="s">
        <v>53</v>
      </c>
      <c r="R9640" t="s">
        <v>56</v>
      </c>
      <c r="S9640" t="s">
        <v>41</v>
      </c>
      <c r="T9640" t="s">
        <v>29972</v>
      </c>
      <c r="U9640" t="s">
        <v>29972</v>
      </c>
      <c r="V9640">
        <v>0</v>
      </c>
      <c r="W9640">
        <v>0</v>
      </c>
      <c r="X9640">
        <v>0</v>
      </c>
      <c r="Y9640">
        <v>0</v>
      </c>
      <c r="Z9640">
        <v>0</v>
      </c>
      <c r="AA9640">
        <v>0</v>
      </c>
      <c r="AB9640">
        <v>0</v>
      </c>
      <c r="AC9640">
        <v>1</v>
      </c>
      <c r="AD9640">
        <v>0</v>
      </c>
    </row>
    <row r="9641" spans="1:30" hidden="1" x14ac:dyDescent="0.3">
      <c r="A9641" t="s">
        <v>30306</v>
      </c>
      <c r="B9641" t="s">
        <v>30307</v>
      </c>
      <c r="C9641" t="s">
        <v>32</v>
      </c>
      <c r="E9641" s="1">
        <v>41397</v>
      </c>
      <c r="F9641">
        <v>12500000</v>
      </c>
      <c r="G9641" t="s">
        <v>30306</v>
      </c>
      <c r="H9641" t="s">
        <v>30308</v>
      </c>
      <c r="I9641" t="s">
        <v>30309</v>
      </c>
      <c r="J9641" t="s">
        <v>30310</v>
      </c>
      <c r="K9641" t="s">
        <v>37</v>
      </c>
      <c r="L9641" t="s">
        <v>53</v>
      </c>
      <c r="M9641" t="s">
        <v>129</v>
      </c>
      <c r="N9641" t="s">
        <v>130</v>
      </c>
      <c r="O9641" t="s">
        <v>130</v>
      </c>
      <c r="P9641" s="1">
        <v>36161</v>
      </c>
      <c r="Q9641" t="s">
        <v>53</v>
      </c>
      <c r="R9641" t="s">
        <v>56</v>
      </c>
      <c r="S9641" t="s">
        <v>41</v>
      </c>
      <c r="T9641" t="s">
        <v>29972</v>
      </c>
      <c r="U9641" t="s">
        <v>29972</v>
      </c>
      <c r="V9641">
        <v>0</v>
      </c>
      <c r="W9641">
        <v>0</v>
      </c>
      <c r="X9641">
        <v>0</v>
      </c>
      <c r="Y9641">
        <v>0</v>
      </c>
      <c r="Z9641">
        <v>0</v>
      </c>
      <c r="AA9641">
        <v>0</v>
      </c>
      <c r="AB9641">
        <v>0</v>
      </c>
      <c r="AC9641">
        <v>1</v>
      </c>
      <c r="AD9641">
        <v>0</v>
      </c>
    </row>
    <row r="9642" spans="1:30" hidden="1" x14ac:dyDescent="0.3">
      <c r="A9642" t="s">
        <v>30306</v>
      </c>
      <c r="B9642" t="s">
        <v>30311</v>
      </c>
      <c r="C9642" t="s">
        <v>32</v>
      </c>
      <c r="E9642" t="s">
        <v>3417</v>
      </c>
      <c r="F9642">
        <v>16000000</v>
      </c>
      <c r="G9642" t="s">
        <v>30306</v>
      </c>
      <c r="H9642" t="s">
        <v>30308</v>
      </c>
      <c r="I9642" t="s">
        <v>30309</v>
      </c>
      <c r="J9642" t="s">
        <v>30310</v>
      </c>
      <c r="K9642" t="s">
        <v>37</v>
      </c>
      <c r="L9642" t="s">
        <v>53</v>
      </c>
      <c r="M9642" t="s">
        <v>129</v>
      </c>
      <c r="N9642" t="s">
        <v>130</v>
      </c>
      <c r="O9642" t="s">
        <v>130</v>
      </c>
      <c r="P9642" s="1">
        <v>36161</v>
      </c>
      <c r="Q9642" t="s">
        <v>53</v>
      </c>
      <c r="R9642" t="s">
        <v>56</v>
      </c>
      <c r="S9642" t="s">
        <v>41</v>
      </c>
      <c r="T9642" t="s">
        <v>29972</v>
      </c>
      <c r="U9642" t="s">
        <v>29972</v>
      </c>
      <c r="V9642">
        <v>0</v>
      </c>
      <c r="W9642">
        <v>0</v>
      </c>
      <c r="X9642">
        <v>0</v>
      </c>
      <c r="Y9642">
        <v>0</v>
      </c>
      <c r="Z9642">
        <v>0</v>
      </c>
      <c r="AA9642">
        <v>0</v>
      </c>
      <c r="AB9642">
        <v>0</v>
      </c>
      <c r="AC9642">
        <v>1</v>
      </c>
      <c r="AD9642">
        <v>0</v>
      </c>
    </row>
    <row r="9643" spans="1:30" hidden="1" x14ac:dyDescent="0.3">
      <c r="A9643" t="s">
        <v>30312</v>
      </c>
      <c r="B9643" t="s">
        <v>30313</v>
      </c>
      <c r="C9643" t="s">
        <v>32</v>
      </c>
      <c r="D9643" t="s">
        <v>50</v>
      </c>
      <c r="E9643" s="1">
        <v>42286</v>
      </c>
      <c r="F9643">
        <v>10000000</v>
      </c>
      <c r="G9643" t="s">
        <v>30312</v>
      </c>
      <c r="H9643" t="s">
        <v>30314</v>
      </c>
      <c r="I9643" t="s">
        <v>30315</v>
      </c>
      <c r="J9643" t="s">
        <v>30316</v>
      </c>
      <c r="K9643" t="s">
        <v>37</v>
      </c>
      <c r="L9643" t="s">
        <v>53</v>
      </c>
      <c r="M9643" t="s">
        <v>54</v>
      </c>
      <c r="N9643" t="s">
        <v>95</v>
      </c>
      <c r="O9643" t="s">
        <v>174</v>
      </c>
      <c r="P9643" s="1">
        <v>41640</v>
      </c>
      <c r="Q9643" t="s">
        <v>53</v>
      </c>
      <c r="R9643" t="s">
        <v>56</v>
      </c>
      <c r="S9643" t="s">
        <v>41</v>
      </c>
      <c r="T9643" t="s">
        <v>29972</v>
      </c>
      <c r="U9643" t="s">
        <v>29972</v>
      </c>
      <c r="V9643">
        <v>0</v>
      </c>
      <c r="W9643">
        <v>0</v>
      </c>
      <c r="X9643">
        <v>0</v>
      </c>
      <c r="Y9643">
        <v>0</v>
      </c>
      <c r="Z9643">
        <v>0</v>
      </c>
      <c r="AA9643">
        <v>0</v>
      </c>
      <c r="AB9643">
        <v>0</v>
      </c>
      <c r="AC9643">
        <v>1</v>
      </c>
      <c r="AD9643">
        <v>0</v>
      </c>
    </row>
    <row r="9644" spans="1:30" hidden="1" x14ac:dyDescent="0.3">
      <c r="A9644" t="s">
        <v>30317</v>
      </c>
      <c r="B9644" t="s">
        <v>30318</v>
      </c>
      <c r="C9644" t="s">
        <v>32</v>
      </c>
      <c r="E9644" s="1">
        <v>39814</v>
      </c>
      <c r="F9644">
        <v>1000000</v>
      </c>
      <c r="G9644" t="s">
        <v>30317</v>
      </c>
      <c r="H9644" t="s">
        <v>30319</v>
      </c>
      <c r="I9644" t="s">
        <v>30320</v>
      </c>
      <c r="J9644" t="s">
        <v>29972</v>
      </c>
      <c r="K9644" t="s">
        <v>72</v>
      </c>
      <c r="L9644" t="s">
        <v>53</v>
      </c>
      <c r="M9644" t="s">
        <v>637</v>
      </c>
      <c r="N9644" t="s">
        <v>1506</v>
      </c>
      <c r="O9644" t="s">
        <v>1506</v>
      </c>
      <c r="Q9644" t="s">
        <v>53</v>
      </c>
      <c r="R9644" t="s">
        <v>56</v>
      </c>
      <c r="S9644" t="s">
        <v>41</v>
      </c>
      <c r="T9644" t="s">
        <v>29972</v>
      </c>
      <c r="U9644" t="s">
        <v>29972</v>
      </c>
      <c r="V9644">
        <v>0</v>
      </c>
      <c r="W9644">
        <v>0</v>
      </c>
      <c r="X9644">
        <v>0</v>
      </c>
      <c r="Y9644">
        <v>0</v>
      </c>
      <c r="Z9644">
        <v>0</v>
      </c>
      <c r="AA9644">
        <v>0</v>
      </c>
      <c r="AB9644">
        <v>0</v>
      </c>
      <c r="AC9644">
        <v>1</v>
      </c>
      <c r="AD9644">
        <v>0</v>
      </c>
    </row>
    <row r="9645" spans="1:30" hidden="1" x14ac:dyDescent="0.3">
      <c r="A9645" t="s">
        <v>30321</v>
      </c>
      <c r="B9645" t="s">
        <v>30322</v>
      </c>
      <c r="C9645" t="s">
        <v>32</v>
      </c>
      <c r="E9645" t="s">
        <v>1329</v>
      </c>
      <c r="F9645">
        <v>12000000</v>
      </c>
      <c r="G9645" t="s">
        <v>30321</v>
      </c>
      <c r="H9645" t="s">
        <v>30323</v>
      </c>
      <c r="I9645" t="s">
        <v>30324</v>
      </c>
      <c r="J9645" t="s">
        <v>29972</v>
      </c>
      <c r="K9645" t="s">
        <v>72</v>
      </c>
      <c r="L9645" t="s">
        <v>53</v>
      </c>
      <c r="M9645" t="s">
        <v>150</v>
      </c>
      <c r="N9645" t="s">
        <v>151</v>
      </c>
      <c r="O9645" t="s">
        <v>2412</v>
      </c>
      <c r="P9645" s="1">
        <v>34335</v>
      </c>
      <c r="Q9645" t="s">
        <v>53</v>
      </c>
      <c r="R9645" t="s">
        <v>56</v>
      </c>
      <c r="S9645" t="s">
        <v>41</v>
      </c>
      <c r="T9645" t="s">
        <v>29972</v>
      </c>
      <c r="U9645" t="s">
        <v>29972</v>
      </c>
      <c r="V9645">
        <v>0</v>
      </c>
      <c r="W9645">
        <v>0</v>
      </c>
      <c r="X9645">
        <v>0</v>
      </c>
      <c r="Y9645">
        <v>0</v>
      </c>
      <c r="Z9645">
        <v>0</v>
      </c>
      <c r="AA9645">
        <v>0</v>
      </c>
      <c r="AB9645">
        <v>0</v>
      </c>
      <c r="AC9645">
        <v>1</v>
      </c>
      <c r="AD9645">
        <v>0</v>
      </c>
    </row>
    <row r="9646" spans="1:30" hidden="1" x14ac:dyDescent="0.3">
      <c r="A9646" t="s">
        <v>30325</v>
      </c>
      <c r="B9646" t="s">
        <v>30326</v>
      </c>
      <c r="C9646" t="s">
        <v>32</v>
      </c>
      <c r="D9646" t="s">
        <v>33</v>
      </c>
      <c r="E9646" t="s">
        <v>2105</v>
      </c>
      <c r="F9646">
        <v>5000000</v>
      </c>
      <c r="G9646" t="s">
        <v>30325</v>
      </c>
      <c r="H9646" t="s">
        <v>30327</v>
      </c>
      <c r="I9646" t="s">
        <v>30328</v>
      </c>
      <c r="J9646" t="s">
        <v>30329</v>
      </c>
      <c r="K9646" t="s">
        <v>72</v>
      </c>
      <c r="L9646" t="s">
        <v>53</v>
      </c>
      <c r="M9646" t="s">
        <v>150</v>
      </c>
      <c r="N9646" t="s">
        <v>11460</v>
      </c>
      <c r="O9646" t="s">
        <v>30330</v>
      </c>
      <c r="P9646" s="1">
        <v>36526</v>
      </c>
      <c r="Q9646" t="s">
        <v>53</v>
      </c>
      <c r="R9646" t="s">
        <v>56</v>
      </c>
      <c r="S9646" t="s">
        <v>41</v>
      </c>
      <c r="T9646" t="s">
        <v>29972</v>
      </c>
      <c r="U9646" t="s">
        <v>29972</v>
      </c>
      <c r="V9646">
        <v>0</v>
      </c>
      <c r="W9646">
        <v>0</v>
      </c>
      <c r="X9646">
        <v>0</v>
      </c>
      <c r="Y9646">
        <v>0</v>
      </c>
      <c r="Z9646">
        <v>0</v>
      </c>
      <c r="AA9646">
        <v>0</v>
      </c>
      <c r="AB9646">
        <v>0</v>
      </c>
      <c r="AC9646">
        <v>1</v>
      </c>
      <c r="AD9646">
        <v>0</v>
      </c>
    </row>
    <row r="9647" spans="1:30" hidden="1" x14ac:dyDescent="0.3">
      <c r="A9647" t="s">
        <v>30331</v>
      </c>
      <c r="B9647" t="s">
        <v>30332</v>
      </c>
      <c r="C9647" t="s">
        <v>32</v>
      </c>
      <c r="D9647" t="s">
        <v>139</v>
      </c>
      <c r="E9647" s="1">
        <v>39244</v>
      </c>
      <c r="F9647">
        <v>10000000</v>
      </c>
      <c r="G9647" t="s">
        <v>30331</v>
      </c>
      <c r="H9647" t="s">
        <v>30333</v>
      </c>
      <c r="I9647" t="s">
        <v>30334</v>
      </c>
      <c r="J9647" t="s">
        <v>30335</v>
      </c>
      <c r="K9647" t="s">
        <v>72</v>
      </c>
      <c r="L9647" t="s">
        <v>53</v>
      </c>
      <c r="M9647" t="s">
        <v>62</v>
      </c>
      <c r="N9647" t="s">
        <v>63</v>
      </c>
      <c r="O9647" t="s">
        <v>63</v>
      </c>
      <c r="P9647" s="1">
        <v>38296</v>
      </c>
      <c r="Q9647" t="s">
        <v>53</v>
      </c>
      <c r="R9647" t="s">
        <v>56</v>
      </c>
      <c r="S9647" t="s">
        <v>41</v>
      </c>
      <c r="T9647" t="s">
        <v>29972</v>
      </c>
      <c r="U9647" t="s">
        <v>29972</v>
      </c>
      <c r="V9647">
        <v>0</v>
      </c>
      <c r="W9647">
        <v>0</v>
      </c>
      <c r="X9647">
        <v>0</v>
      </c>
      <c r="Y9647">
        <v>0</v>
      </c>
      <c r="Z9647">
        <v>0</v>
      </c>
      <c r="AA9647">
        <v>0</v>
      </c>
      <c r="AB9647">
        <v>0</v>
      </c>
      <c r="AC9647">
        <v>1</v>
      </c>
      <c r="AD9647">
        <v>0</v>
      </c>
    </row>
    <row r="9648" spans="1:30" hidden="1" x14ac:dyDescent="0.3">
      <c r="A9648" t="s">
        <v>30331</v>
      </c>
      <c r="B9648" t="s">
        <v>30336</v>
      </c>
      <c r="C9648" t="s">
        <v>32</v>
      </c>
      <c r="E9648" t="s">
        <v>16671</v>
      </c>
      <c r="F9648">
        <v>5000297</v>
      </c>
      <c r="G9648" t="s">
        <v>30331</v>
      </c>
      <c r="H9648" t="s">
        <v>30333</v>
      </c>
      <c r="I9648" t="s">
        <v>30334</v>
      </c>
      <c r="J9648" t="s">
        <v>30335</v>
      </c>
      <c r="K9648" t="s">
        <v>72</v>
      </c>
      <c r="L9648" t="s">
        <v>53</v>
      </c>
      <c r="M9648" t="s">
        <v>62</v>
      </c>
      <c r="N9648" t="s">
        <v>63</v>
      </c>
      <c r="O9648" t="s">
        <v>63</v>
      </c>
      <c r="P9648" s="1">
        <v>38296</v>
      </c>
      <c r="Q9648" t="s">
        <v>53</v>
      </c>
      <c r="R9648" t="s">
        <v>56</v>
      </c>
      <c r="S9648" t="s">
        <v>41</v>
      </c>
      <c r="T9648" t="s">
        <v>29972</v>
      </c>
      <c r="U9648" t="s">
        <v>29972</v>
      </c>
      <c r="V9648">
        <v>0</v>
      </c>
      <c r="W9648">
        <v>0</v>
      </c>
      <c r="X9648">
        <v>0</v>
      </c>
      <c r="Y9648">
        <v>0</v>
      </c>
      <c r="Z9648">
        <v>0</v>
      </c>
      <c r="AA9648">
        <v>0</v>
      </c>
      <c r="AB9648">
        <v>0</v>
      </c>
      <c r="AC9648">
        <v>1</v>
      </c>
      <c r="AD9648">
        <v>0</v>
      </c>
    </row>
    <row r="9649" spans="1:30" hidden="1" x14ac:dyDescent="0.3">
      <c r="A9649" t="s">
        <v>30337</v>
      </c>
      <c r="B9649" t="s">
        <v>30338</v>
      </c>
      <c r="C9649" t="s">
        <v>32</v>
      </c>
      <c r="E9649" s="1">
        <v>40221</v>
      </c>
      <c r="F9649">
        <v>4000000</v>
      </c>
      <c r="G9649" t="s">
        <v>30337</v>
      </c>
      <c r="H9649" t="s">
        <v>30339</v>
      </c>
      <c r="I9649" t="s">
        <v>30340</v>
      </c>
      <c r="J9649" t="s">
        <v>30341</v>
      </c>
      <c r="K9649" t="s">
        <v>72</v>
      </c>
      <c r="L9649" t="s">
        <v>53</v>
      </c>
      <c r="M9649" t="s">
        <v>150</v>
      </c>
      <c r="N9649" t="s">
        <v>151</v>
      </c>
      <c r="O9649" t="s">
        <v>11270</v>
      </c>
      <c r="P9649" s="1">
        <v>39448</v>
      </c>
      <c r="Q9649" t="s">
        <v>53</v>
      </c>
      <c r="R9649" t="s">
        <v>56</v>
      </c>
      <c r="S9649" t="s">
        <v>41</v>
      </c>
      <c r="T9649" t="s">
        <v>29972</v>
      </c>
      <c r="U9649" t="s">
        <v>29972</v>
      </c>
      <c r="V9649">
        <v>0</v>
      </c>
      <c r="W9649">
        <v>0</v>
      </c>
      <c r="X9649">
        <v>0</v>
      </c>
      <c r="Y9649">
        <v>0</v>
      </c>
      <c r="Z9649">
        <v>0</v>
      </c>
      <c r="AA9649">
        <v>0</v>
      </c>
      <c r="AB9649">
        <v>0</v>
      </c>
      <c r="AC9649">
        <v>1</v>
      </c>
      <c r="AD9649">
        <v>0</v>
      </c>
    </row>
    <row r="9650" spans="1:30" hidden="1" x14ac:dyDescent="0.3">
      <c r="A9650" t="s">
        <v>30337</v>
      </c>
      <c r="B9650" t="s">
        <v>30342</v>
      </c>
      <c r="C9650" t="s">
        <v>32</v>
      </c>
      <c r="E9650" s="1">
        <v>41009</v>
      </c>
      <c r="F9650">
        <v>4000000</v>
      </c>
      <c r="G9650" t="s">
        <v>30337</v>
      </c>
      <c r="H9650" t="s">
        <v>30339</v>
      </c>
      <c r="I9650" t="s">
        <v>30340</v>
      </c>
      <c r="J9650" t="s">
        <v>30341</v>
      </c>
      <c r="K9650" t="s">
        <v>72</v>
      </c>
      <c r="L9650" t="s">
        <v>53</v>
      </c>
      <c r="M9650" t="s">
        <v>150</v>
      </c>
      <c r="N9650" t="s">
        <v>151</v>
      </c>
      <c r="O9650" t="s">
        <v>11270</v>
      </c>
      <c r="P9650" s="1">
        <v>39448</v>
      </c>
      <c r="Q9650" t="s">
        <v>53</v>
      </c>
      <c r="R9650" t="s">
        <v>56</v>
      </c>
      <c r="S9650" t="s">
        <v>41</v>
      </c>
      <c r="T9650" t="s">
        <v>29972</v>
      </c>
      <c r="U9650" t="s">
        <v>29972</v>
      </c>
      <c r="V9650">
        <v>0</v>
      </c>
      <c r="W9650">
        <v>0</v>
      </c>
      <c r="X9650">
        <v>0</v>
      </c>
      <c r="Y9650">
        <v>0</v>
      </c>
      <c r="Z9650">
        <v>0</v>
      </c>
      <c r="AA9650">
        <v>0</v>
      </c>
      <c r="AB9650">
        <v>0</v>
      </c>
      <c r="AC9650">
        <v>1</v>
      </c>
      <c r="AD9650">
        <v>0</v>
      </c>
    </row>
    <row r="9651" spans="1:30" hidden="1" x14ac:dyDescent="0.3">
      <c r="A9651" t="s">
        <v>30337</v>
      </c>
      <c r="B9651" t="s">
        <v>30343</v>
      </c>
      <c r="C9651" t="s">
        <v>32</v>
      </c>
      <c r="D9651" t="s">
        <v>33</v>
      </c>
      <c r="E9651" s="1">
        <v>40299</v>
      </c>
      <c r="F9651">
        <v>3000000</v>
      </c>
      <c r="G9651" t="s">
        <v>30337</v>
      </c>
      <c r="H9651" t="s">
        <v>30339</v>
      </c>
      <c r="I9651" t="s">
        <v>30340</v>
      </c>
      <c r="J9651" t="s">
        <v>30341</v>
      </c>
      <c r="K9651" t="s">
        <v>72</v>
      </c>
      <c r="L9651" t="s">
        <v>53</v>
      </c>
      <c r="M9651" t="s">
        <v>150</v>
      </c>
      <c r="N9651" t="s">
        <v>151</v>
      </c>
      <c r="O9651" t="s">
        <v>11270</v>
      </c>
      <c r="P9651" s="1">
        <v>39448</v>
      </c>
      <c r="Q9651" t="s">
        <v>53</v>
      </c>
      <c r="R9651" t="s">
        <v>56</v>
      </c>
      <c r="S9651" t="s">
        <v>41</v>
      </c>
      <c r="T9651" t="s">
        <v>29972</v>
      </c>
      <c r="U9651" t="s">
        <v>29972</v>
      </c>
      <c r="V9651">
        <v>0</v>
      </c>
      <c r="W9651">
        <v>0</v>
      </c>
      <c r="X9651">
        <v>0</v>
      </c>
      <c r="Y9651">
        <v>0</v>
      </c>
      <c r="Z9651">
        <v>0</v>
      </c>
      <c r="AA9651">
        <v>0</v>
      </c>
      <c r="AB9651">
        <v>0</v>
      </c>
      <c r="AC9651">
        <v>1</v>
      </c>
      <c r="AD9651">
        <v>0</v>
      </c>
    </row>
    <row r="9652" spans="1:30" hidden="1" x14ac:dyDescent="0.3">
      <c r="A9652" t="s">
        <v>30337</v>
      </c>
      <c r="B9652" t="s">
        <v>30344</v>
      </c>
      <c r="C9652" t="s">
        <v>32</v>
      </c>
      <c r="D9652" t="s">
        <v>33</v>
      </c>
      <c r="E9652" s="1">
        <v>39938</v>
      </c>
      <c r="F9652">
        <v>6000000</v>
      </c>
      <c r="G9652" t="s">
        <v>30337</v>
      </c>
      <c r="H9652" t="s">
        <v>30339</v>
      </c>
      <c r="I9652" t="s">
        <v>30340</v>
      </c>
      <c r="J9652" t="s">
        <v>30341</v>
      </c>
      <c r="K9652" t="s">
        <v>72</v>
      </c>
      <c r="L9652" t="s">
        <v>53</v>
      </c>
      <c r="M9652" t="s">
        <v>150</v>
      </c>
      <c r="N9652" t="s">
        <v>151</v>
      </c>
      <c r="O9652" t="s">
        <v>11270</v>
      </c>
      <c r="P9652" s="1">
        <v>39448</v>
      </c>
      <c r="Q9652" t="s">
        <v>53</v>
      </c>
      <c r="R9652" t="s">
        <v>56</v>
      </c>
      <c r="S9652" t="s">
        <v>41</v>
      </c>
      <c r="T9652" t="s">
        <v>29972</v>
      </c>
      <c r="U9652" t="s">
        <v>29972</v>
      </c>
      <c r="V9652">
        <v>0</v>
      </c>
      <c r="W9652">
        <v>0</v>
      </c>
      <c r="X9652">
        <v>0</v>
      </c>
      <c r="Y9652">
        <v>0</v>
      </c>
      <c r="Z9652">
        <v>0</v>
      </c>
      <c r="AA9652">
        <v>0</v>
      </c>
      <c r="AB9652">
        <v>0</v>
      </c>
      <c r="AC9652">
        <v>1</v>
      </c>
      <c r="AD9652">
        <v>0</v>
      </c>
    </row>
    <row r="9653" spans="1:30" hidden="1" x14ac:dyDescent="0.3">
      <c r="A9653" t="s">
        <v>30337</v>
      </c>
      <c r="B9653" t="s">
        <v>30345</v>
      </c>
      <c r="C9653" t="s">
        <v>32</v>
      </c>
      <c r="D9653" t="s">
        <v>50</v>
      </c>
      <c r="E9653" s="1">
        <v>39091</v>
      </c>
      <c r="F9653">
        <v>6000000</v>
      </c>
      <c r="G9653" t="s">
        <v>30337</v>
      </c>
      <c r="H9653" t="s">
        <v>30339</v>
      </c>
      <c r="I9653" t="s">
        <v>30340</v>
      </c>
      <c r="J9653" t="s">
        <v>30341</v>
      </c>
      <c r="K9653" t="s">
        <v>72</v>
      </c>
      <c r="L9653" t="s">
        <v>53</v>
      </c>
      <c r="M9653" t="s">
        <v>150</v>
      </c>
      <c r="N9653" t="s">
        <v>151</v>
      </c>
      <c r="O9653" t="s">
        <v>11270</v>
      </c>
      <c r="P9653" s="1">
        <v>39448</v>
      </c>
      <c r="Q9653" t="s">
        <v>53</v>
      </c>
      <c r="R9653" t="s">
        <v>56</v>
      </c>
      <c r="S9653" t="s">
        <v>41</v>
      </c>
      <c r="T9653" t="s">
        <v>29972</v>
      </c>
      <c r="U9653" t="s">
        <v>29972</v>
      </c>
      <c r="V9653">
        <v>0</v>
      </c>
      <c r="W9653">
        <v>0</v>
      </c>
      <c r="X9653">
        <v>0</v>
      </c>
      <c r="Y9653">
        <v>0</v>
      </c>
      <c r="Z9653">
        <v>0</v>
      </c>
      <c r="AA9653">
        <v>0</v>
      </c>
      <c r="AB9653">
        <v>0</v>
      </c>
      <c r="AC9653">
        <v>1</v>
      </c>
      <c r="AD9653">
        <v>0</v>
      </c>
    </row>
    <row r="9654" spans="1:30" hidden="1" x14ac:dyDescent="0.3">
      <c r="A9654" t="s">
        <v>30337</v>
      </c>
      <c r="B9654" t="s">
        <v>30346</v>
      </c>
      <c r="C9654" t="s">
        <v>32</v>
      </c>
      <c r="E9654" t="s">
        <v>2346</v>
      </c>
      <c r="F9654">
        <v>5100000</v>
      </c>
      <c r="G9654" t="s">
        <v>30337</v>
      </c>
      <c r="H9654" t="s">
        <v>30339</v>
      </c>
      <c r="I9654" t="s">
        <v>30340</v>
      </c>
      <c r="J9654" t="s">
        <v>30341</v>
      </c>
      <c r="K9654" t="s">
        <v>72</v>
      </c>
      <c r="L9654" t="s">
        <v>53</v>
      </c>
      <c r="M9654" t="s">
        <v>150</v>
      </c>
      <c r="N9654" t="s">
        <v>151</v>
      </c>
      <c r="O9654" t="s">
        <v>11270</v>
      </c>
      <c r="P9654" s="1">
        <v>39448</v>
      </c>
      <c r="Q9654" t="s">
        <v>53</v>
      </c>
      <c r="R9654" t="s">
        <v>56</v>
      </c>
      <c r="S9654" t="s">
        <v>41</v>
      </c>
      <c r="T9654" t="s">
        <v>29972</v>
      </c>
      <c r="U9654" t="s">
        <v>29972</v>
      </c>
      <c r="V9654">
        <v>0</v>
      </c>
      <c r="W9654">
        <v>0</v>
      </c>
      <c r="X9654">
        <v>0</v>
      </c>
      <c r="Y9654">
        <v>0</v>
      </c>
      <c r="Z9654">
        <v>0</v>
      </c>
      <c r="AA9654">
        <v>0</v>
      </c>
      <c r="AB9654">
        <v>0</v>
      </c>
      <c r="AC9654">
        <v>1</v>
      </c>
      <c r="AD9654">
        <v>0</v>
      </c>
    </row>
    <row r="9655" spans="1:30" hidden="1" x14ac:dyDescent="0.3">
      <c r="A9655" t="s">
        <v>30347</v>
      </c>
      <c r="B9655" t="s">
        <v>30348</v>
      </c>
      <c r="C9655" t="s">
        <v>32</v>
      </c>
      <c r="D9655" t="s">
        <v>33</v>
      </c>
      <c r="E9655" s="1">
        <v>40764</v>
      </c>
      <c r="F9655">
        <v>5000000</v>
      </c>
      <c r="G9655" t="s">
        <v>30347</v>
      </c>
      <c r="H9655" t="s">
        <v>30349</v>
      </c>
      <c r="I9655" t="s">
        <v>30350</v>
      </c>
      <c r="J9655" t="s">
        <v>29972</v>
      </c>
      <c r="K9655" t="s">
        <v>72</v>
      </c>
      <c r="L9655" t="s">
        <v>53</v>
      </c>
      <c r="M9655" t="s">
        <v>150</v>
      </c>
      <c r="N9655" t="s">
        <v>151</v>
      </c>
      <c r="O9655" t="s">
        <v>911</v>
      </c>
      <c r="P9655" s="1">
        <v>39458</v>
      </c>
      <c r="Q9655" t="s">
        <v>53</v>
      </c>
      <c r="R9655" t="s">
        <v>56</v>
      </c>
      <c r="S9655" t="s">
        <v>41</v>
      </c>
      <c r="T9655" t="s">
        <v>29972</v>
      </c>
      <c r="U9655" t="s">
        <v>29972</v>
      </c>
      <c r="V9655">
        <v>0</v>
      </c>
      <c r="W9655">
        <v>0</v>
      </c>
      <c r="X9655">
        <v>0</v>
      </c>
      <c r="Y9655">
        <v>0</v>
      </c>
      <c r="Z9655">
        <v>0</v>
      </c>
      <c r="AA9655">
        <v>0</v>
      </c>
      <c r="AB9655">
        <v>0</v>
      </c>
      <c r="AC9655">
        <v>1</v>
      </c>
      <c r="AD9655">
        <v>0</v>
      </c>
    </row>
    <row r="9656" spans="1:30" hidden="1" x14ac:dyDescent="0.3">
      <c r="A9656" t="s">
        <v>30347</v>
      </c>
      <c r="B9656" t="s">
        <v>30351</v>
      </c>
      <c r="C9656" t="s">
        <v>32</v>
      </c>
      <c r="D9656" t="s">
        <v>139</v>
      </c>
      <c r="E9656" s="1">
        <v>41220</v>
      </c>
      <c r="F9656">
        <v>9000000</v>
      </c>
      <c r="G9656" t="s">
        <v>30347</v>
      </c>
      <c r="H9656" t="s">
        <v>30349</v>
      </c>
      <c r="I9656" t="s">
        <v>30350</v>
      </c>
      <c r="J9656" t="s">
        <v>29972</v>
      </c>
      <c r="K9656" t="s">
        <v>72</v>
      </c>
      <c r="L9656" t="s">
        <v>53</v>
      </c>
      <c r="M9656" t="s">
        <v>150</v>
      </c>
      <c r="N9656" t="s">
        <v>151</v>
      </c>
      <c r="O9656" t="s">
        <v>911</v>
      </c>
      <c r="P9656" s="1">
        <v>39458</v>
      </c>
      <c r="Q9656" t="s">
        <v>53</v>
      </c>
      <c r="R9656" t="s">
        <v>56</v>
      </c>
      <c r="S9656" t="s">
        <v>41</v>
      </c>
      <c r="T9656" t="s">
        <v>29972</v>
      </c>
      <c r="U9656" t="s">
        <v>29972</v>
      </c>
      <c r="V9656">
        <v>0</v>
      </c>
      <c r="W9656">
        <v>0</v>
      </c>
      <c r="X9656">
        <v>0</v>
      </c>
      <c r="Y9656">
        <v>0</v>
      </c>
      <c r="Z9656">
        <v>0</v>
      </c>
      <c r="AA9656">
        <v>0</v>
      </c>
      <c r="AB9656">
        <v>0</v>
      </c>
      <c r="AC9656">
        <v>1</v>
      </c>
      <c r="AD9656">
        <v>0</v>
      </c>
    </row>
    <row r="9657" spans="1:30" hidden="1" x14ac:dyDescent="0.3">
      <c r="A9657" t="s">
        <v>30347</v>
      </c>
      <c r="B9657" t="s">
        <v>30352</v>
      </c>
      <c r="C9657" t="s">
        <v>32</v>
      </c>
      <c r="D9657" t="s">
        <v>50</v>
      </c>
      <c r="E9657" s="1">
        <v>40368</v>
      </c>
      <c r="F9657">
        <v>4500000</v>
      </c>
      <c r="G9657" t="s">
        <v>30347</v>
      </c>
      <c r="H9657" t="s">
        <v>30349</v>
      </c>
      <c r="I9657" t="s">
        <v>30350</v>
      </c>
      <c r="J9657" t="s">
        <v>29972</v>
      </c>
      <c r="K9657" t="s">
        <v>72</v>
      </c>
      <c r="L9657" t="s">
        <v>53</v>
      </c>
      <c r="M9657" t="s">
        <v>150</v>
      </c>
      <c r="N9657" t="s">
        <v>151</v>
      </c>
      <c r="O9657" t="s">
        <v>911</v>
      </c>
      <c r="P9657" s="1">
        <v>39458</v>
      </c>
      <c r="Q9657" t="s">
        <v>53</v>
      </c>
      <c r="R9657" t="s">
        <v>56</v>
      </c>
      <c r="S9657" t="s">
        <v>41</v>
      </c>
      <c r="T9657" t="s">
        <v>29972</v>
      </c>
      <c r="U9657" t="s">
        <v>29972</v>
      </c>
      <c r="V9657">
        <v>0</v>
      </c>
      <c r="W9657">
        <v>0</v>
      </c>
      <c r="X9657">
        <v>0</v>
      </c>
      <c r="Y9657">
        <v>0</v>
      </c>
      <c r="Z9657">
        <v>0</v>
      </c>
      <c r="AA9657">
        <v>0</v>
      </c>
      <c r="AB9657">
        <v>0</v>
      </c>
      <c r="AC9657">
        <v>1</v>
      </c>
      <c r="AD9657">
        <v>0</v>
      </c>
    </row>
    <row r="9658" spans="1:30" hidden="1" x14ac:dyDescent="0.3">
      <c r="A9658" t="s">
        <v>30353</v>
      </c>
      <c r="B9658" t="s">
        <v>30354</v>
      </c>
      <c r="C9658" t="s">
        <v>32</v>
      </c>
      <c r="D9658" t="s">
        <v>50</v>
      </c>
      <c r="E9658" t="s">
        <v>7437</v>
      </c>
      <c r="F9658">
        <v>2500000</v>
      </c>
      <c r="G9658" t="s">
        <v>30353</v>
      </c>
      <c r="H9658" t="s">
        <v>30355</v>
      </c>
      <c r="I9658" t="s">
        <v>30356</v>
      </c>
      <c r="J9658" t="s">
        <v>29972</v>
      </c>
      <c r="K9658" t="s">
        <v>37</v>
      </c>
      <c r="L9658" t="s">
        <v>53</v>
      </c>
      <c r="M9658" t="s">
        <v>54</v>
      </c>
      <c r="N9658" t="s">
        <v>95</v>
      </c>
      <c r="O9658" t="s">
        <v>616</v>
      </c>
      <c r="P9658" t="s">
        <v>2316</v>
      </c>
      <c r="Q9658" t="s">
        <v>53</v>
      </c>
      <c r="R9658" t="s">
        <v>56</v>
      </c>
      <c r="S9658" t="s">
        <v>41</v>
      </c>
      <c r="T9658" t="s">
        <v>29972</v>
      </c>
      <c r="U9658" t="s">
        <v>29972</v>
      </c>
      <c r="V9658">
        <v>0</v>
      </c>
      <c r="W9658">
        <v>0</v>
      </c>
      <c r="X9658">
        <v>0</v>
      </c>
      <c r="Y9658">
        <v>0</v>
      </c>
      <c r="Z9658">
        <v>0</v>
      </c>
      <c r="AA9658">
        <v>0</v>
      </c>
      <c r="AB9658">
        <v>0</v>
      </c>
      <c r="AC9658">
        <v>1</v>
      </c>
      <c r="AD9658">
        <v>0</v>
      </c>
    </row>
    <row r="9659" spans="1:30" hidden="1" x14ac:dyDescent="0.3">
      <c r="A9659" t="s">
        <v>30353</v>
      </c>
      <c r="B9659" t="s">
        <v>30357</v>
      </c>
      <c r="C9659" t="s">
        <v>32</v>
      </c>
      <c r="D9659" t="s">
        <v>33</v>
      </c>
      <c r="E9659" s="1">
        <v>40884</v>
      </c>
      <c r="F9659">
        <v>12200000</v>
      </c>
      <c r="G9659" t="s">
        <v>30353</v>
      </c>
      <c r="H9659" t="s">
        <v>30355</v>
      </c>
      <c r="I9659" t="s">
        <v>30356</v>
      </c>
      <c r="J9659" t="s">
        <v>29972</v>
      </c>
      <c r="K9659" t="s">
        <v>37</v>
      </c>
      <c r="L9659" t="s">
        <v>53</v>
      </c>
      <c r="M9659" t="s">
        <v>54</v>
      </c>
      <c r="N9659" t="s">
        <v>95</v>
      </c>
      <c r="O9659" t="s">
        <v>616</v>
      </c>
      <c r="P9659" t="s">
        <v>2316</v>
      </c>
      <c r="Q9659" t="s">
        <v>53</v>
      </c>
      <c r="R9659" t="s">
        <v>56</v>
      </c>
      <c r="S9659" t="s">
        <v>41</v>
      </c>
      <c r="T9659" t="s">
        <v>29972</v>
      </c>
      <c r="U9659" t="s">
        <v>29972</v>
      </c>
      <c r="V9659">
        <v>0</v>
      </c>
      <c r="W9659">
        <v>0</v>
      </c>
      <c r="X9659">
        <v>0</v>
      </c>
      <c r="Y9659">
        <v>0</v>
      </c>
      <c r="Z9659">
        <v>0</v>
      </c>
      <c r="AA9659">
        <v>0</v>
      </c>
      <c r="AB9659">
        <v>0</v>
      </c>
      <c r="AC9659">
        <v>1</v>
      </c>
      <c r="AD9659">
        <v>0</v>
      </c>
    </row>
    <row r="9660" spans="1:30" hidden="1" x14ac:dyDescent="0.3">
      <c r="A9660" t="s">
        <v>30353</v>
      </c>
      <c r="B9660" t="s">
        <v>30358</v>
      </c>
      <c r="C9660" t="s">
        <v>32</v>
      </c>
      <c r="D9660" t="s">
        <v>139</v>
      </c>
      <c r="E9660" t="s">
        <v>17619</v>
      </c>
      <c r="F9660">
        <v>25000000</v>
      </c>
      <c r="G9660" t="s">
        <v>30353</v>
      </c>
      <c r="H9660" t="s">
        <v>30355</v>
      </c>
      <c r="I9660" t="s">
        <v>30356</v>
      </c>
      <c r="J9660" t="s">
        <v>29972</v>
      </c>
      <c r="K9660" t="s">
        <v>37</v>
      </c>
      <c r="L9660" t="s">
        <v>53</v>
      </c>
      <c r="M9660" t="s">
        <v>54</v>
      </c>
      <c r="N9660" t="s">
        <v>95</v>
      </c>
      <c r="O9660" t="s">
        <v>616</v>
      </c>
      <c r="P9660" t="s">
        <v>2316</v>
      </c>
      <c r="Q9660" t="s">
        <v>53</v>
      </c>
      <c r="R9660" t="s">
        <v>56</v>
      </c>
      <c r="S9660" t="s">
        <v>41</v>
      </c>
      <c r="T9660" t="s">
        <v>29972</v>
      </c>
      <c r="U9660" t="s">
        <v>29972</v>
      </c>
      <c r="V9660">
        <v>0</v>
      </c>
      <c r="W9660">
        <v>0</v>
      </c>
      <c r="X9660">
        <v>0</v>
      </c>
      <c r="Y9660">
        <v>0</v>
      </c>
      <c r="Z9660">
        <v>0</v>
      </c>
      <c r="AA9660">
        <v>0</v>
      </c>
      <c r="AB9660">
        <v>0</v>
      </c>
      <c r="AC9660">
        <v>1</v>
      </c>
      <c r="AD9660">
        <v>0</v>
      </c>
    </row>
    <row r="9661" spans="1:30" hidden="1" x14ac:dyDescent="0.3">
      <c r="A9661" t="s">
        <v>30359</v>
      </c>
      <c r="B9661" t="s">
        <v>30360</v>
      </c>
      <c r="C9661" t="s">
        <v>32</v>
      </c>
      <c r="D9661" t="s">
        <v>50</v>
      </c>
      <c r="E9661" s="1">
        <v>40703</v>
      </c>
      <c r="F9661">
        <v>1500000</v>
      </c>
      <c r="G9661" t="s">
        <v>30359</v>
      </c>
      <c r="H9661" t="s">
        <v>30361</v>
      </c>
      <c r="I9661" t="s">
        <v>30362</v>
      </c>
      <c r="J9661" t="s">
        <v>30363</v>
      </c>
      <c r="K9661" t="s">
        <v>72</v>
      </c>
      <c r="L9661" t="s">
        <v>53</v>
      </c>
      <c r="M9661" t="s">
        <v>62</v>
      </c>
      <c r="N9661" t="s">
        <v>63</v>
      </c>
      <c r="O9661" t="s">
        <v>948</v>
      </c>
      <c r="P9661" s="1">
        <v>37987</v>
      </c>
      <c r="Q9661" t="s">
        <v>53</v>
      </c>
      <c r="R9661" t="s">
        <v>56</v>
      </c>
      <c r="S9661" t="s">
        <v>41</v>
      </c>
      <c r="T9661" t="s">
        <v>29972</v>
      </c>
      <c r="U9661" t="s">
        <v>29972</v>
      </c>
      <c r="V9661">
        <v>0</v>
      </c>
      <c r="W9661">
        <v>0</v>
      </c>
      <c r="X9661">
        <v>0</v>
      </c>
      <c r="Y9661">
        <v>0</v>
      </c>
      <c r="Z9661">
        <v>0</v>
      </c>
      <c r="AA9661">
        <v>0</v>
      </c>
      <c r="AB9661">
        <v>0</v>
      </c>
      <c r="AC9661">
        <v>1</v>
      </c>
      <c r="AD9661">
        <v>0</v>
      </c>
    </row>
    <row r="9662" spans="1:30" hidden="1" x14ac:dyDescent="0.3">
      <c r="A9662" t="s">
        <v>30364</v>
      </c>
      <c r="B9662" t="s">
        <v>30365</v>
      </c>
      <c r="C9662" t="s">
        <v>32</v>
      </c>
      <c r="D9662" t="s">
        <v>33</v>
      </c>
      <c r="E9662" t="s">
        <v>13677</v>
      </c>
      <c r="F9662">
        <v>6000000</v>
      </c>
      <c r="G9662" t="s">
        <v>30364</v>
      </c>
      <c r="H9662" t="s">
        <v>30366</v>
      </c>
      <c r="I9662" t="s">
        <v>30367</v>
      </c>
      <c r="J9662" t="s">
        <v>29972</v>
      </c>
      <c r="K9662" t="s">
        <v>37</v>
      </c>
      <c r="L9662" t="s">
        <v>53</v>
      </c>
      <c r="M9662" t="s">
        <v>54</v>
      </c>
      <c r="N9662" t="s">
        <v>95</v>
      </c>
      <c r="O9662" t="s">
        <v>1662</v>
      </c>
      <c r="P9662" s="1">
        <v>39448</v>
      </c>
      <c r="Q9662" t="s">
        <v>53</v>
      </c>
      <c r="R9662" t="s">
        <v>56</v>
      </c>
      <c r="S9662" t="s">
        <v>41</v>
      </c>
      <c r="T9662" t="s">
        <v>29972</v>
      </c>
      <c r="U9662" t="s">
        <v>29972</v>
      </c>
      <c r="V9662">
        <v>0</v>
      </c>
      <c r="W9662">
        <v>0</v>
      </c>
      <c r="X9662">
        <v>0</v>
      </c>
      <c r="Y9662">
        <v>0</v>
      </c>
      <c r="Z9662">
        <v>0</v>
      </c>
      <c r="AA9662">
        <v>0</v>
      </c>
      <c r="AB9662">
        <v>0</v>
      </c>
      <c r="AC9662">
        <v>1</v>
      </c>
      <c r="AD9662">
        <v>0</v>
      </c>
    </row>
    <row r="9663" spans="1:30" hidden="1" x14ac:dyDescent="0.3">
      <c r="A9663" t="s">
        <v>30364</v>
      </c>
      <c r="B9663" t="s">
        <v>30368</v>
      </c>
      <c r="C9663" t="s">
        <v>32</v>
      </c>
      <c r="D9663" t="s">
        <v>50</v>
      </c>
      <c r="E9663" s="1">
        <v>39239</v>
      </c>
      <c r="F9663">
        <v>4000000</v>
      </c>
      <c r="G9663" t="s">
        <v>30364</v>
      </c>
      <c r="H9663" t="s">
        <v>30366</v>
      </c>
      <c r="I9663" t="s">
        <v>30367</v>
      </c>
      <c r="J9663" t="s">
        <v>29972</v>
      </c>
      <c r="K9663" t="s">
        <v>37</v>
      </c>
      <c r="L9663" t="s">
        <v>53</v>
      </c>
      <c r="M9663" t="s">
        <v>54</v>
      </c>
      <c r="N9663" t="s">
        <v>95</v>
      </c>
      <c r="O9663" t="s">
        <v>1662</v>
      </c>
      <c r="P9663" s="1">
        <v>39448</v>
      </c>
      <c r="Q9663" t="s">
        <v>53</v>
      </c>
      <c r="R9663" t="s">
        <v>56</v>
      </c>
      <c r="S9663" t="s">
        <v>41</v>
      </c>
      <c r="T9663" t="s">
        <v>29972</v>
      </c>
      <c r="U9663" t="s">
        <v>29972</v>
      </c>
      <c r="V9663">
        <v>0</v>
      </c>
      <c r="W9663">
        <v>0</v>
      </c>
      <c r="X9663">
        <v>0</v>
      </c>
      <c r="Y9663">
        <v>0</v>
      </c>
      <c r="Z9663">
        <v>0</v>
      </c>
      <c r="AA9663">
        <v>0</v>
      </c>
      <c r="AB9663">
        <v>0</v>
      </c>
      <c r="AC9663">
        <v>1</v>
      </c>
      <c r="AD9663">
        <v>0</v>
      </c>
    </row>
    <row r="9664" spans="1:30" hidden="1" x14ac:dyDescent="0.3">
      <c r="A9664" t="s">
        <v>30369</v>
      </c>
      <c r="B9664" t="s">
        <v>30370</v>
      </c>
      <c r="C9664" t="s">
        <v>32</v>
      </c>
      <c r="E9664" t="s">
        <v>16767</v>
      </c>
      <c r="F9664">
        <v>300000</v>
      </c>
      <c r="G9664" t="s">
        <v>30369</v>
      </c>
      <c r="H9664" t="s">
        <v>30371</v>
      </c>
      <c r="I9664" t="s">
        <v>30372</v>
      </c>
      <c r="J9664" t="s">
        <v>30373</v>
      </c>
      <c r="K9664" t="s">
        <v>37</v>
      </c>
      <c r="L9664" t="s">
        <v>53</v>
      </c>
      <c r="M9664" t="s">
        <v>1684</v>
      </c>
      <c r="N9664" t="s">
        <v>1685</v>
      </c>
      <c r="O9664" t="s">
        <v>1685</v>
      </c>
      <c r="P9664" s="1">
        <v>36161</v>
      </c>
      <c r="Q9664" t="s">
        <v>53</v>
      </c>
      <c r="R9664" t="s">
        <v>56</v>
      </c>
      <c r="S9664" t="s">
        <v>41</v>
      </c>
      <c r="T9664" t="s">
        <v>29972</v>
      </c>
      <c r="U9664" t="s">
        <v>29972</v>
      </c>
      <c r="V9664">
        <v>0</v>
      </c>
      <c r="W9664">
        <v>0</v>
      </c>
      <c r="X9664">
        <v>0</v>
      </c>
      <c r="Y9664">
        <v>0</v>
      </c>
      <c r="Z9664">
        <v>0</v>
      </c>
      <c r="AA9664">
        <v>0</v>
      </c>
      <c r="AB9664">
        <v>0</v>
      </c>
      <c r="AC9664">
        <v>1</v>
      </c>
      <c r="AD9664">
        <v>0</v>
      </c>
    </row>
    <row r="9665" spans="1:30" hidden="1" x14ac:dyDescent="0.3">
      <c r="A9665" t="s">
        <v>30374</v>
      </c>
      <c r="B9665" t="s">
        <v>30375</v>
      </c>
      <c r="C9665" t="s">
        <v>32</v>
      </c>
      <c r="D9665" t="s">
        <v>33</v>
      </c>
      <c r="E9665" s="1">
        <v>38504</v>
      </c>
      <c r="F9665">
        <v>1000000</v>
      </c>
      <c r="G9665" t="s">
        <v>30374</v>
      </c>
      <c r="H9665" t="s">
        <v>30376</v>
      </c>
      <c r="I9665" t="s">
        <v>30377</v>
      </c>
      <c r="J9665" t="s">
        <v>29972</v>
      </c>
      <c r="K9665" t="s">
        <v>37</v>
      </c>
      <c r="L9665" t="s">
        <v>53</v>
      </c>
      <c r="M9665" t="s">
        <v>732</v>
      </c>
      <c r="N9665" t="s">
        <v>102</v>
      </c>
      <c r="O9665" t="s">
        <v>7813</v>
      </c>
      <c r="P9665" s="1">
        <v>36161</v>
      </c>
      <c r="Q9665" t="s">
        <v>53</v>
      </c>
      <c r="R9665" t="s">
        <v>56</v>
      </c>
      <c r="S9665" t="s">
        <v>41</v>
      </c>
      <c r="T9665" t="s">
        <v>29972</v>
      </c>
      <c r="U9665" t="s">
        <v>29972</v>
      </c>
      <c r="V9665">
        <v>0</v>
      </c>
      <c r="W9665">
        <v>0</v>
      </c>
      <c r="X9665">
        <v>0</v>
      </c>
      <c r="Y9665">
        <v>0</v>
      </c>
      <c r="Z9665">
        <v>0</v>
      </c>
      <c r="AA9665">
        <v>0</v>
      </c>
      <c r="AB9665">
        <v>0</v>
      </c>
      <c r="AC9665">
        <v>1</v>
      </c>
      <c r="AD9665">
        <v>0</v>
      </c>
    </row>
    <row r="9666" spans="1:30" hidden="1" x14ac:dyDescent="0.3">
      <c r="A9666" t="s">
        <v>30378</v>
      </c>
      <c r="B9666" t="s">
        <v>30379</v>
      </c>
      <c r="C9666" t="s">
        <v>32</v>
      </c>
      <c r="E9666" t="s">
        <v>9897</v>
      </c>
      <c r="F9666">
        <v>3000000</v>
      </c>
      <c r="G9666" t="s">
        <v>30378</v>
      </c>
      <c r="H9666" t="s">
        <v>30380</v>
      </c>
      <c r="I9666" t="s">
        <v>30381</v>
      </c>
      <c r="J9666" t="s">
        <v>29972</v>
      </c>
      <c r="K9666" t="s">
        <v>37</v>
      </c>
      <c r="L9666" t="s">
        <v>53</v>
      </c>
      <c r="M9666" t="s">
        <v>2261</v>
      </c>
      <c r="N9666" t="s">
        <v>1091</v>
      </c>
      <c r="O9666" t="s">
        <v>1091</v>
      </c>
      <c r="Q9666" t="s">
        <v>53</v>
      </c>
      <c r="R9666" t="s">
        <v>56</v>
      </c>
      <c r="S9666" t="s">
        <v>41</v>
      </c>
      <c r="T9666" t="s">
        <v>29972</v>
      </c>
      <c r="U9666" t="s">
        <v>29972</v>
      </c>
      <c r="V9666">
        <v>0</v>
      </c>
      <c r="W9666">
        <v>0</v>
      </c>
      <c r="X9666">
        <v>0</v>
      </c>
      <c r="Y9666">
        <v>0</v>
      </c>
      <c r="Z9666">
        <v>0</v>
      </c>
      <c r="AA9666">
        <v>0</v>
      </c>
      <c r="AB9666">
        <v>0</v>
      </c>
      <c r="AC9666">
        <v>1</v>
      </c>
      <c r="AD9666">
        <v>0</v>
      </c>
    </row>
    <row r="9667" spans="1:30" hidden="1" x14ac:dyDescent="0.3">
      <c r="A9667" t="s">
        <v>30378</v>
      </c>
      <c r="B9667" t="s">
        <v>30382</v>
      </c>
      <c r="C9667" t="s">
        <v>32</v>
      </c>
      <c r="E9667" t="s">
        <v>3885</v>
      </c>
      <c r="F9667">
        <v>990033</v>
      </c>
      <c r="G9667" t="s">
        <v>30378</v>
      </c>
      <c r="H9667" t="s">
        <v>30380</v>
      </c>
      <c r="I9667" t="s">
        <v>30381</v>
      </c>
      <c r="J9667" t="s">
        <v>29972</v>
      </c>
      <c r="K9667" t="s">
        <v>37</v>
      </c>
      <c r="L9667" t="s">
        <v>53</v>
      </c>
      <c r="M9667" t="s">
        <v>2261</v>
      </c>
      <c r="N9667" t="s">
        <v>1091</v>
      </c>
      <c r="O9667" t="s">
        <v>1091</v>
      </c>
      <c r="Q9667" t="s">
        <v>53</v>
      </c>
      <c r="R9667" t="s">
        <v>56</v>
      </c>
      <c r="S9667" t="s">
        <v>41</v>
      </c>
      <c r="T9667" t="s">
        <v>29972</v>
      </c>
      <c r="U9667" t="s">
        <v>29972</v>
      </c>
      <c r="V9667">
        <v>0</v>
      </c>
      <c r="W9667">
        <v>0</v>
      </c>
      <c r="X9667">
        <v>0</v>
      </c>
      <c r="Y9667">
        <v>0</v>
      </c>
      <c r="Z9667">
        <v>0</v>
      </c>
      <c r="AA9667">
        <v>0</v>
      </c>
      <c r="AB9667">
        <v>0</v>
      </c>
      <c r="AC9667">
        <v>1</v>
      </c>
      <c r="AD9667">
        <v>0</v>
      </c>
    </row>
    <row r="9668" spans="1:30" hidden="1" x14ac:dyDescent="0.3">
      <c r="A9668" t="s">
        <v>30383</v>
      </c>
      <c r="B9668" t="s">
        <v>30384</v>
      </c>
      <c r="C9668" t="s">
        <v>32</v>
      </c>
      <c r="E9668" s="1">
        <v>36558</v>
      </c>
      <c r="F9668">
        <v>40000000</v>
      </c>
      <c r="G9668" t="s">
        <v>30383</v>
      </c>
      <c r="H9668" t="s">
        <v>30385</v>
      </c>
      <c r="I9668" t="s">
        <v>30386</v>
      </c>
      <c r="J9668" t="s">
        <v>29972</v>
      </c>
      <c r="K9668" t="s">
        <v>37</v>
      </c>
      <c r="L9668" t="s">
        <v>53</v>
      </c>
      <c r="M9668" t="s">
        <v>123</v>
      </c>
      <c r="N9668" t="s">
        <v>124</v>
      </c>
      <c r="O9668" t="s">
        <v>124</v>
      </c>
      <c r="Q9668" t="s">
        <v>53</v>
      </c>
      <c r="R9668" t="s">
        <v>56</v>
      </c>
      <c r="S9668" t="s">
        <v>41</v>
      </c>
      <c r="T9668" t="s">
        <v>29972</v>
      </c>
      <c r="U9668" t="s">
        <v>29972</v>
      </c>
      <c r="V9668">
        <v>0</v>
      </c>
      <c r="W9668">
        <v>0</v>
      </c>
      <c r="X9668">
        <v>0</v>
      </c>
      <c r="Y9668">
        <v>0</v>
      </c>
      <c r="Z9668">
        <v>0</v>
      </c>
      <c r="AA9668">
        <v>0</v>
      </c>
      <c r="AB9668">
        <v>0</v>
      </c>
      <c r="AC9668">
        <v>1</v>
      </c>
      <c r="AD9668">
        <v>0</v>
      </c>
    </row>
    <row r="9669" spans="1:30" hidden="1" x14ac:dyDescent="0.3">
      <c r="A9669" t="s">
        <v>30387</v>
      </c>
      <c r="B9669" t="s">
        <v>30388</v>
      </c>
      <c r="C9669" t="s">
        <v>32</v>
      </c>
      <c r="D9669" t="s">
        <v>50</v>
      </c>
      <c r="E9669" t="s">
        <v>5522</v>
      </c>
      <c r="F9669">
        <v>15000000</v>
      </c>
      <c r="G9669" t="s">
        <v>30387</v>
      </c>
      <c r="H9669" t="s">
        <v>30389</v>
      </c>
      <c r="I9669" t="s">
        <v>30390</v>
      </c>
      <c r="J9669" t="s">
        <v>30391</v>
      </c>
      <c r="K9669" t="s">
        <v>37</v>
      </c>
      <c r="L9669" t="s">
        <v>53</v>
      </c>
      <c r="M9669" t="s">
        <v>54</v>
      </c>
      <c r="N9669" t="s">
        <v>95</v>
      </c>
      <c r="O9669" t="s">
        <v>1074</v>
      </c>
      <c r="P9669" s="1">
        <v>41284</v>
      </c>
      <c r="Q9669" t="s">
        <v>53</v>
      </c>
      <c r="R9669" t="s">
        <v>56</v>
      </c>
      <c r="S9669" t="s">
        <v>41</v>
      </c>
      <c r="T9669" t="s">
        <v>29972</v>
      </c>
      <c r="U9669" t="s">
        <v>29972</v>
      </c>
      <c r="V9669">
        <v>0</v>
      </c>
      <c r="W9669">
        <v>0</v>
      </c>
      <c r="X9669">
        <v>0</v>
      </c>
      <c r="Y9669">
        <v>0</v>
      </c>
      <c r="Z9669">
        <v>0</v>
      </c>
      <c r="AA9669">
        <v>0</v>
      </c>
      <c r="AB9669">
        <v>0</v>
      </c>
      <c r="AC9669">
        <v>1</v>
      </c>
      <c r="AD9669">
        <v>0</v>
      </c>
    </row>
    <row r="9670" spans="1:30" hidden="1" x14ac:dyDescent="0.3">
      <c r="A9670" t="s">
        <v>30392</v>
      </c>
      <c r="B9670" t="s">
        <v>30393</v>
      </c>
      <c r="C9670" t="s">
        <v>32</v>
      </c>
      <c r="E9670" t="s">
        <v>1697</v>
      </c>
      <c r="F9670">
        <v>2000000</v>
      </c>
      <c r="G9670" t="s">
        <v>30392</v>
      </c>
      <c r="H9670" t="s">
        <v>30394</v>
      </c>
      <c r="I9670" t="s">
        <v>30395</v>
      </c>
      <c r="J9670" t="s">
        <v>29972</v>
      </c>
      <c r="K9670" t="s">
        <v>37</v>
      </c>
      <c r="L9670" t="s">
        <v>53</v>
      </c>
      <c r="M9670" t="s">
        <v>150</v>
      </c>
      <c r="N9670" t="s">
        <v>151</v>
      </c>
      <c r="O9670" t="s">
        <v>151</v>
      </c>
      <c r="P9670" s="1">
        <v>30317</v>
      </c>
      <c r="Q9670" t="s">
        <v>53</v>
      </c>
      <c r="R9670" t="s">
        <v>56</v>
      </c>
      <c r="S9670" t="s">
        <v>41</v>
      </c>
      <c r="T9670" t="s">
        <v>29972</v>
      </c>
      <c r="U9670" t="s">
        <v>29972</v>
      </c>
      <c r="V9670">
        <v>0</v>
      </c>
      <c r="W9670">
        <v>0</v>
      </c>
      <c r="X9670">
        <v>0</v>
      </c>
      <c r="Y9670">
        <v>0</v>
      </c>
      <c r="Z9670">
        <v>0</v>
      </c>
      <c r="AA9670">
        <v>0</v>
      </c>
      <c r="AB9670">
        <v>0</v>
      </c>
      <c r="AC9670">
        <v>1</v>
      </c>
      <c r="AD9670">
        <v>0</v>
      </c>
    </row>
    <row r="9671" spans="1:30" hidden="1" x14ac:dyDescent="0.3">
      <c r="A9671" t="s">
        <v>30392</v>
      </c>
      <c r="B9671" t="s">
        <v>30396</v>
      </c>
      <c r="C9671" t="s">
        <v>32</v>
      </c>
      <c r="D9671" t="s">
        <v>33</v>
      </c>
      <c r="E9671" s="1">
        <v>38473</v>
      </c>
      <c r="F9671">
        <v>3600000</v>
      </c>
      <c r="G9671" t="s">
        <v>30392</v>
      </c>
      <c r="H9671" t="s">
        <v>30394</v>
      </c>
      <c r="I9671" t="s">
        <v>30395</v>
      </c>
      <c r="J9671" t="s">
        <v>29972</v>
      </c>
      <c r="K9671" t="s">
        <v>37</v>
      </c>
      <c r="L9671" t="s">
        <v>53</v>
      </c>
      <c r="M9671" t="s">
        <v>150</v>
      </c>
      <c r="N9671" t="s">
        <v>151</v>
      </c>
      <c r="O9671" t="s">
        <v>151</v>
      </c>
      <c r="P9671" s="1">
        <v>30317</v>
      </c>
      <c r="Q9671" t="s">
        <v>53</v>
      </c>
      <c r="R9671" t="s">
        <v>56</v>
      </c>
      <c r="S9671" t="s">
        <v>41</v>
      </c>
      <c r="T9671" t="s">
        <v>29972</v>
      </c>
      <c r="U9671" t="s">
        <v>29972</v>
      </c>
      <c r="V9671">
        <v>0</v>
      </c>
      <c r="W9671">
        <v>0</v>
      </c>
      <c r="X9671">
        <v>0</v>
      </c>
      <c r="Y9671">
        <v>0</v>
      </c>
      <c r="Z9671">
        <v>0</v>
      </c>
      <c r="AA9671">
        <v>0</v>
      </c>
      <c r="AB9671">
        <v>0</v>
      </c>
      <c r="AC9671">
        <v>1</v>
      </c>
      <c r="AD9671">
        <v>0</v>
      </c>
    </row>
    <row r="9672" spans="1:30" hidden="1" x14ac:dyDescent="0.3">
      <c r="A9672" t="s">
        <v>30392</v>
      </c>
      <c r="B9672" t="s">
        <v>30397</v>
      </c>
      <c r="C9672" t="s">
        <v>32</v>
      </c>
      <c r="D9672" t="s">
        <v>139</v>
      </c>
      <c r="E9672" t="s">
        <v>3643</v>
      </c>
      <c r="F9672">
        <v>7500000</v>
      </c>
      <c r="G9672" t="s">
        <v>30392</v>
      </c>
      <c r="H9672" t="s">
        <v>30394</v>
      </c>
      <c r="I9672" t="s">
        <v>30395</v>
      </c>
      <c r="J9672" t="s">
        <v>29972</v>
      </c>
      <c r="K9672" t="s">
        <v>37</v>
      </c>
      <c r="L9672" t="s">
        <v>53</v>
      </c>
      <c r="M9672" t="s">
        <v>150</v>
      </c>
      <c r="N9672" t="s">
        <v>151</v>
      </c>
      <c r="O9672" t="s">
        <v>151</v>
      </c>
      <c r="P9672" s="1">
        <v>30317</v>
      </c>
      <c r="Q9672" t="s">
        <v>53</v>
      </c>
      <c r="R9672" t="s">
        <v>56</v>
      </c>
      <c r="S9672" t="s">
        <v>41</v>
      </c>
      <c r="T9672" t="s">
        <v>29972</v>
      </c>
      <c r="U9672" t="s">
        <v>29972</v>
      </c>
      <c r="V9672">
        <v>0</v>
      </c>
      <c r="W9672">
        <v>0</v>
      </c>
      <c r="X9672">
        <v>0</v>
      </c>
      <c r="Y9672">
        <v>0</v>
      </c>
      <c r="Z9672">
        <v>0</v>
      </c>
      <c r="AA9672">
        <v>0</v>
      </c>
      <c r="AB9672">
        <v>0</v>
      </c>
      <c r="AC9672">
        <v>1</v>
      </c>
      <c r="AD9672">
        <v>0</v>
      </c>
    </row>
    <row r="9673" spans="1:30" hidden="1" x14ac:dyDescent="0.3">
      <c r="A9673" t="s">
        <v>30398</v>
      </c>
      <c r="B9673" t="s">
        <v>30399</v>
      </c>
      <c r="C9673" t="s">
        <v>32</v>
      </c>
      <c r="E9673" t="s">
        <v>30400</v>
      </c>
      <c r="F9673">
        <v>3523790</v>
      </c>
      <c r="G9673" t="s">
        <v>30398</v>
      </c>
      <c r="H9673" t="s">
        <v>30401</v>
      </c>
      <c r="I9673" t="s">
        <v>30402</v>
      </c>
      <c r="J9673" t="s">
        <v>29972</v>
      </c>
      <c r="K9673" t="s">
        <v>37</v>
      </c>
      <c r="L9673" t="s">
        <v>53</v>
      </c>
      <c r="M9673" t="s">
        <v>747</v>
      </c>
      <c r="N9673" t="s">
        <v>748</v>
      </c>
      <c r="O9673" t="s">
        <v>748</v>
      </c>
      <c r="P9673" s="1">
        <v>40544</v>
      </c>
      <c r="Q9673" t="s">
        <v>53</v>
      </c>
      <c r="R9673" t="s">
        <v>56</v>
      </c>
      <c r="S9673" t="s">
        <v>41</v>
      </c>
      <c r="T9673" t="s">
        <v>29972</v>
      </c>
      <c r="U9673" t="s">
        <v>29972</v>
      </c>
      <c r="V9673">
        <v>0</v>
      </c>
      <c r="W9673">
        <v>0</v>
      </c>
      <c r="X9673">
        <v>0</v>
      </c>
      <c r="Y9673">
        <v>0</v>
      </c>
      <c r="Z9673">
        <v>0</v>
      </c>
      <c r="AA9673">
        <v>0</v>
      </c>
      <c r="AB9673">
        <v>0</v>
      </c>
      <c r="AC9673">
        <v>1</v>
      </c>
      <c r="AD9673">
        <v>0</v>
      </c>
    </row>
    <row r="9674" spans="1:30" hidden="1" x14ac:dyDescent="0.3">
      <c r="A9674" t="s">
        <v>30398</v>
      </c>
      <c r="B9674" t="s">
        <v>30403</v>
      </c>
      <c r="C9674" t="s">
        <v>32</v>
      </c>
      <c r="D9674" t="s">
        <v>50</v>
      </c>
      <c r="E9674" s="1">
        <v>41282</v>
      </c>
      <c r="F9674">
        <v>9500000</v>
      </c>
      <c r="G9674" t="s">
        <v>30398</v>
      </c>
      <c r="H9674" t="s">
        <v>30401</v>
      </c>
      <c r="I9674" t="s">
        <v>30402</v>
      </c>
      <c r="J9674" t="s">
        <v>29972</v>
      </c>
      <c r="K9674" t="s">
        <v>37</v>
      </c>
      <c r="L9674" t="s">
        <v>53</v>
      </c>
      <c r="M9674" t="s">
        <v>747</v>
      </c>
      <c r="N9674" t="s">
        <v>748</v>
      </c>
      <c r="O9674" t="s">
        <v>748</v>
      </c>
      <c r="P9674" s="1">
        <v>40544</v>
      </c>
      <c r="Q9674" t="s">
        <v>53</v>
      </c>
      <c r="R9674" t="s">
        <v>56</v>
      </c>
      <c r="S9674" t="s">
        <v>41</v>
      </c>
      <c r="T9674" t="s">
        <v>29972</v>
      </c>
      <c r="U9674" t="s">
        <v>29972</v>
      </c>
      <c r="V9674">
        <v>0</v>
      </c>
      <c r="W9674">
        <v>0</v>
      </c>
      <c r="X9674">
        <v>0</v>
      </c>
      <c r="Y9674">
        <v>0</v>
      </c>
      <c r="Z9674">
        <v>0</v>
      </c>
      <c r="AA9674">
        <v>0</v>
      </c>
      <c r="AB9674">
        <v>0</v>
      </c>
      <c r="AC9674">
        <v>1</v>
      </c>
      <c r="AD9674">
        <v>0</v>
      </c>
    </row>
    <row r="9675" spans="1:30" hidden="1" x14ac:dyDescent="0.3">
      <c r="A9675" t="s">
        <v>30404</v>
      </c>
      <c r="B9675" t="s">
        <v>30405</v>
      </c>
      <c r="C9675" t="s">
        <v>32</v>
      </c>
      <c r="E9675" s="1">
        <v>41792</v>
      </c>
      <c r="F9675">
        <v>2400000</v>
      </c>
      <c r="G9675" t="s">
        <v>30404</v>
      </c>
      <c r="H9675" t="s">
        <v>30406</v>
      </c>
      <c r="I9675" t="s">
        <v>30407</v>
      </c>
      <c r="J9675" t="s">
        <v>29972</v>
      </c>
      <c r="K9675" t="s">
        <v>37</v>
      </c>
      <c r="L9675" t="s">
        <v>53</v>
      </c>
      <c r="M9675" t="s">
        <v>73</v>
      </c>
      <c r="N9675" t="s">
        <v>74</v>
      </c>
      <c r="O9675" t="s">
        <v>75</v>
      </c>
      <c r="P9675" s="1">
        <v>41792</v>
      </c>
      <c r="Q9675" t="s">
        <v>53</v>
      </c>
      <c r="R9675" t="s">
        <v>56</v>
      </c>
      <c r="S9675" t="s">
        <v>41</v>
      </c>
      <c r="T9675" t="s">
        <v>29972</v>
      </c>
      <c r="U9675" t="s">
        <v>29972</v>
      </c>
      <c r="V9675">
        <v>0</v>
      </c>
      <c r="W9675">
        <v>0</v>
      </c>
      <c r="X9675">
        <v>0</v>
      </c>
      <c r="Y9675">
        <v>0</v>
      </c>
      <c r="Z9675">
        <v>0</v>
      </c>
      <c r="AA9675">
        <v>0</v>
      </c>
      <c r="AB9675">
        <v>0</v>
      </c>
      <c r="AC9675">
        <v>1</v>
      </c>
      <c r="AD9675">
        <v>0</v>
      </c>
    </row>
    <row r="9676" spans="1:30" hidden="1" x14ac:dyDescent="0.3">
      <c r="A9676" t="s">
        <v>30408</v>
      </c>
      <c r="B9676" t="s">
        <v>30409</v>
      </c>
      <c r="C9676" t="s">
        <v>32</v>
      </c>
      <c r="E9676" t="s">
        <v>6816</v>
      </c>
      <c r="F9676">
        <v>2100000</v>
      </c>
      <c r="G9676" t="s">
        <v>30408</v>
      </c>
      <c r="H9676" t="s">
        <v>30410</v>
      </c>
      <c r="I9676" t="s">
        <v>30411</v>
      </c>
      <c r="J9676" t="s">
        <v>29972</v>
      </c>
      <c r="K9676" t="s">
        <v>37</v>
      </c>
      <c r="L9676" t="s">
        <v>53</v>
      </c>
      <c r="M9676" t="s">
        <v>150</v>
      </c>
      <c r="N9676" t="s">
        <v>151</v>
      </c>
      <c r="O9676" t="s">
        <v>1498</v>
      </c>
      <c r="P9676" s="1">
        <v>35796</v>
      </c>
      <c r="Q9676" t="s">
        <v>53</v>
      </c>
      <c r="R9676" t="s">
        <v>56</v>
      </c>
      <c r="S9676" t="s">
        <v>41</v>
      </c>
      <c r="T9676" t="s">
        <v>29972</v>
      </c>
      <c r="U9676" t="s">
        <v>29972</v>
      </c>
      <c r="V9676">
        <v>0</v>
      </c>
      <c r="W9676">
        <v>0</v>
      </c>
      <c r="X9676">
        <v>0</v>
      </c>
      <c r="Y9676">
        <v>0</v>
      </c>
      <c r="Z9676">
        <v>0</v>
      </c>
      <c r="AA9676">
        <v>0</v>
      </c>
      <c r="AB9676">
        <v>0</v>
      </c>
      <c r="AC9676">
        <v>1</v>
      </c>
      <c r="AD9676">
        <v>0</v>
      </c>
    </row>
    <row r="9677" spans="1:30" hidden="1" x14ac:dyDescent="0.3">
      <c r="A9677" t="s">
        <v>30412</v>
      </c>
      <c r="B9677" t="s">
        <v>30413</v>
      </c>
      <c r="C9677" t="s">
        <v>32</v>
      </c>
      <c r="D9677" t="s">
        <v>50</v>
      </c>
      <c r="E9677" s="1">
        <v>37257</v>
      </c>
      <c r="F9677">
        <v>4200000</v>
      </c>
      <c r="G9677" t="s">
        <v>30412</v>
      </c>
      <c r="H9677" t="s">
        <v>30414</v>
      </c>
      <c r="I9677" t="s">
        <v>30415</v>
      </c>
      <c r="J9677" t="s">
        <v>29972</v>
      </c>
      <c r="K9677" t="s">
        <v>37</v>
      </c>
      <c r="L9677" t="s">
        <v>53</v>
      </c>
      <c r="M9677" t="s">
        <v>54</v>
      </c>
      <c r="N9677" t="s">
        <v>95</v>
      </c>
      <c r="O9677" t="s">
        <v>1662</v>
      </c>
      <c r="P9677" s="1">
        <v>36534</v>
      </c>
      <c r="Q9677" t="s">
        <v>53</v>
      </c>
      <c r="R9677" t="s">
        <v>56</v>
      </c>
      <c r="S9677" t="s">
        <v>41</v>
      </c>
      <c r="T9677" t="s">
        <v>29972</v>
      </c>
      <c r="U9677" t="s">
        <v>29972</v>
      </c>
      <c r="V9677">
        <v>0</v>
      </c>
      <c r="W9677">
        <v>0</v>
      </c>
      <c r="X9677">
        <v>0</v>
      </c>
      <c r="Y9677">
        <v>0</v>
      </c>
      <c r="Z9677">
        <v>0</v>
      </c>
      <c r="AA9677">
        <v>0</v>
      </c>
      <c r="AB9677">
        <v>0</v>
      </c>
      <c r="AC9677">
        <v>1</v>
      </c>
      <c r="AD9677">
        <v>0</v>
      </c>
    </row>
    <row r="9678" spans="1:30" hidden="1" x14ac:dyDescent="0.3">
      <c r="A9678" t="s">
        <v>30412</v>
      </c>
      <c r="B9678" t="s">
        <v>30416</v>
      </c>
      <c r="C9678" t="s">
        <v>32</v>
      </c>
      <c r="E9678" s="1">
        <v>40457</v>
      </c>
      <c r="F9678">
        <v>10000000</v>
      </c>
      <c r="G9678" t="s">
        <v>30412</v>
      </c>
      <c r="H9678" t="s">
        <v>30414</v>
      </c>
      <c r="I9678" t="s">
        <v>30415</v>
      </c>
      <c r="J9678" t="s">
        <v>29972</v>
      </c>
      <c r="K9678" t="s">
        <v>37</v>
      </c>
      <c r="L9678" t="s">
        <v>53</v>
      </c>
      <c r="M9678" t="s">
        <v>54</v>
      </c>
      <c r="N9678" t="s">
        <v>95</v>
      </c>
      <c r="O9678" t="s">
        <v>1662</v>
      </c>
      <c r="P9678" s="1">
        <v>36534</v>
      </c>
      <c r="Q9678" t="s">
        <v>53</v>
      </c>
      <c r="R9678" t="s">
        <v>56</v>
      </c>
      <c r="S9678" t="s">
        <v>41</v>
      </c>
      <c r="T9678" t="s">
        <v>29972</v>
      </c>
      <c r="U9678" t="s">
        <v>29972</v>
      </c>
      <c r="V9678">
        <v>0</v>
      </c>
      <c r="W9678">
        <v>0</v>
      </c>
      <c r="X9678">
        <v>0</v>
      </c>
      <c r="Y9678">
        <v>0</v>
      </c>
      <c r="Z9678">
        <v>0</v>
      </c>
      <c r="AA9678">
        <v>0</v>
      </c>
      <c r="AB9678">
        <v>0</v>
      </c>
      <c r="AC9678">
        <v>1</v>
      </c>
      <c r="AD9678">
        <v>0</v>
      </c>
    </row>
    <row r="9679" spans="1:30" hidden="1" x14ac:dyDescent="0.3">
      <c r="A9679" t="s">
        <v>30412</v>
      </c>
      <c r="B9679" t="s">
        <v>30417</v>
      </c>
      <c r="C9679" t="s">
        <v>32</v>
      </c>
      <c r="E9679" s="1">
        <v>40488</v>
      </c>
      <c r="F9679">
        <v>9833333</v>
      </c>
      <c r="G9679" t="s">
        <v>30412</v>
      </c>
      <c r="H9679" t="s">
        <v>30414</v>
      </c>
      <c r="I9679" t="s">
        <v>30415</v>
      </c>
      <c r="J9679" t="s">
        <v>29972</v>
      </c>
      <c r="K9679" t="s">
        <v>37</v>
      </c>
      <c r="L9679" t="s">
        <v>53</v>
      </c>
      <c r="M9679" t="s">
        <v>54</v>
      </c>
      <c r="N9679" t="s">
        <v>95</v>
      </c>
      <c r="O9679" t="s">
        <v>1662</v>
      </c>
      <c r="P9679" s="1">
        <v>36534</v>
      </c>
      <c r="Q9679" t="s">
        <v>53</v>
      </c>
      <c r="R9679" t="s">
        <v>56</v>
      </c>
      <c r="S9679" t="s">
        <v>41</v>
      </c>
      <c r="T9679" t="s">
        <v>29972</v>
      </c>
      <c r="U9679" t="s">
        <v>29972</v>
      </c>
      <c r="V9679">
        <v>0</v>
      </c>
      <c r="W9679">
        <v>0</v>
      </c>
      <c r="X9679">
        <v>0</v>
      </c>
      <c r="Y9679">
        <v>0</v>
      </c>
      <c r="Z9679">
        <v>0</v>
      </c>
      <c r="AA9679">
        <v>0</v>
      </c>
      <c r="AB9679">
        <v>0</v>
      </c>
      <c r="AC9679">
        <v>1</v>
      </c>
      <c r="AD9679">
        <v>0</v>
      </c>
    </row>
    <row r="9680" spans="1:30" hidden="1" x14ac:dyDescent="0.3">
      <c r="A9680" t="s">
        <v>30412</v>
      </c>
      <c r="B9680" t="s">
        <v>30418</v>
      </c>
      <c r="C9680" t="s">
        <v>32</v>
      </c>
      <c r="E9680" s="1">
        <v>41457</v>
      </c>
      <c r="F9680">
        <v>5041927</v>
      </c>
      <c r="G9680" t="s">
        <v>30412</v>
      </c>
      <c r="H9680" t="s">
        <v>30414</v>
      </c>
      <c r="I9680" t="s">
        <v>30415</v>
      </c>
      <c r="J9680" t="s">
        <v>29972</v>
      </c>
      <c r="K9680" t="s">
        <v>37</v>
      </c>
      <c r="L9680" t="s">
        <v>53</v>
      </c>
      <c r="M9680" t="s">
        <v>54</v>
      </c>
      <c r="N9680" t="s">
        <v>95</v>
      </c>
      <c r="O9680" t="s">
        <v>1662</v>
      </c>
      <c r="P9680" s="1">
        <v>36534</v>
      </c>
      <c r="Q9680" t="s">
        <v>53</v>
      </c>
      <c r="R9680" t="s">
        <v>56</v>
      </c>
      <c r="S9680" t="s">
        <v>41</v>
      </c>
      <c r="T9680" t="s">
        <v>29972</v>
      </c>
      <c r="U9680" t="s">
        <v>29972</v>
      </c>
      <c r="V9680">
        <v>0</v>
      </c>
      <c r="W9680">
        <v>0</v>
      </c>
      <c r="X9680">
        <v>0</v>
      </c>
      <c r="Y9680">
        <v>0</v>
      </c>
      <c r="Z9680">
        <v>0</v>
      </c>
      <c r="AA9680">
        <v>0</v>
      </c>
      <c r="AB9680">
        <v>0</v>
      </c>
      <c r="AC9680">
        <v>1</v>
      </c>
      <c r="AD9680">
        <v>0</v>
      </c>
    </row>
    <row r="9681" spans="1:30" hidden="1" x14ac:dyDescent="0.3">
      <c r="A9681" t="s">
        <v>30412</v>
      </c>
      <c r="B9681" t="s">
        <v>30419</v>
      </c>
      <c r="C9681" t="s">
        <v>32</v>
      </c>
      <c r="E9681" t="s">
        <v>5517</v>
      </c>
      <c r="F9681">
        <v>3000000</v>
      </c>
      <c r="G9681" t="s">
        <v>30412</v>
      </c>
      <c r="H9681" t="s">
        <v>30414</v>
      </c>
      <c r="I9681" t="s">
        <v>30415</v>
      </c>
      <c r="J9681" t="s">
        <v>29972</v>
      </c>
      <c r="K9681" t="s">
        <v>37</v>
      </c>
      <c r="L9681" t="s">
        <v>53</v>
      </c>
      <c r="M9681" t="s">
        <v>54</v>
      </c>
      <c r="N9681" t="s">
        <v>95</v>
      </c>
      <c r="O9681" t="s">
        <v>1662</v>
      </c>
      <c r="P9681" s="1">
        <v>36534</v>
      </c>
      <c r="Q9681" t="s">
        <v>53</v>
      </c>
      <c r="R9681" t="s">
        <v>56</v>
      </c>
      <c r="S9681" t="s">
        <v>41</v>
      </c>
      <c r="T9681" t="s">
        <v>29972</v>
      </c>
      <c r="U9681" t="s">
        <v>29972</v>
      </c>
      <c r="V9681">
        <v>0</v>
      </c>
      <c r="W9681">
        <v>0</v>
      </c>
      <c r="X9681">
        <v>0</v>
      </c>
      <c r="Y9681">
        <v>0</v>
      </c>
      <c r="Z9681">
        <v>0</v>
      </c>
      <c r="AA9681">
        <v>0</v>
      </c>
      <c r="AB9681">
        <v>0</v>
      </c>
      <c r="AC9681">
        <v>1</v>
      </c>
      <c r="AD9681">
        <v>0</v>
      </c>
    </row>
    <row r="9682" spans="1:30" hidden="1" x14ac:dyDescent="0.3">
      <c r="A9682" t="s">
        <v>30412</v>
      </c>
      <c r="B9682" t="s">
        <v>30420</v>
      </c>
      <c r="C9682" t="s">
        <v>32</v>
      </c>
      <c r="D9682" t="s">
        <v>139</v>
      </c>
      <c r="E9682" s="1">
        <v>38296</v>
      </c>
      <c r="F9682">
        <v>10000000</v>
      </c>
      <c r="G9682" t="s">
        <v>30412</v>
      </c>
      <c r="H9682" t="s">
        <v>30414</v>
      </c>
      <c r="I9682" t="s">
        <v>30415</v>
      </c>
      <c r="J9682" t="s">
        <v>29972</v>
      </c>
      <c r="K9682" t="s">
        <v>37</v>
      </c>
      <c r="L9682" t="s">
        <v>53</v>
      </c>
      <c r="M9682" t="s">
        <v>54</v>
      </c>
      <c r="N9682" t="s">
        <v>95</v>
      </c>
      <c r="O9682" t="s">
        <v>1662</v>
      </c>
      <c r="P9682" s="1">
        <v>36534</v>
      </c>
      <c r="Q9682" t="s">
        <v>53</v>
      </c>
      <c r="R9682" t="s">
        <v>56</v>
      </c>
      <c r="S9682" t="s">
        <v>41</v>
      </c>
      <c r="T9682" t="s">
        <v>29972</v>
      </c>
      <c r="U9682" t="s">
        <v>29972</v>
      </c>
      <c r="V9682">
        <v>0</v>
      </c>
      <c r="W9682">
        <v>0</v>
      </c>
      <c r="X9682">
        <v>0</v>
      </c>
      <c r="Y9682">
        <v>0</v>
      </c>
      <c r="Z9682">
        <v>0</v>
      </c>
      <c r="AA9682">
        <v>0</v>
      </c>
      <c r="AB9682">
        <v>0</v>
      </c>
      <c r="AC9682">
        <v>1</v>
      </c>
      <c r="AD9682">
        <v>0</v>
      </c>
    </row>
    <row r="9683" spans="1:30" hidden="1" x14ac:dyDescent="0.3">
      <c r="A9683" t="s">
        <v>30412</v>
      </c>
      <c r="B9683" t="s">
        <v>30421</v>
      </c>
      <c r="C9683" t="s">
        <v>32</v>
      </c>
      <c r="D9683" t="s">
        <v>33</v>
      </c>
      <c r="E9683" s="1">
        <v>37897</v>
      </c>
      <c r="F9683">
        <v>9200000</v>
      </c>
      <c r="G9683" t="s">
        <v>30412</v>
      </c>
      <c r="H9683" t="s">
        <v>30414</v>
      </c>
      <c r="I9683" t="s">
        <v>30415</v>
      </c>
      <c r="J9683" t="s">
        <v>29972</v>
      </c>
      <c r="K9683" t="s">
        <v>37</v>
      </c>
      <c r="L9683" t="s">
        <v>53</v>
      </c>
      <c r="M9683" t="s">
        <v>54</v>
      </c>
      <c r="N9683" t="s">
        <v>95</v>
      </c>
      <c r="O9683" t="s">
        <v>1662</v>
      </c>
      <c r="P9683" s="1">
        <v>36534</v>
      </c>
      <c r="Q9683" t="s">
        <v>53</v>
      </c>
      <c r="R9683" t="s">
        <v>56</v>
      </c>
      <c r="S9683" t="s">
        <v>41</v>
      </c>
      <c r="T9683" t="s">
        <v>29972</v>
      </c>
      <c r="U9683" t="s">
        <v>29972</v>
      </c>
      <c r="V9683">
        <v>0</v>
      </c>
      <c r="W9683">
        <v>0</v>
      </c>
      <c r="X9683">
        <v>0</v>
      </c>
      <c r="Y9683">
        <v>0</v>
      </c>
      <c r="Z9683">
        <v>0</v>
      </c>
      <c r="AA9683">
        <v>0</v>
      </c>
      <c r="AB9683">
        <v>0</v>
      </c>
      <c r="AC9683">
        <v>1</v>
      </c>
      <c r="AD9683">
        <v>0</v>
      </c>
    </row>
    <row r="9684" spans="1:30" hidden="1" x14ac:dyDescent="0.3">
      <c r="A9684" t="s">
        <v>30422</v>
      </c>
      <c r="B9684" t="s">
        <v>30423</v>
      </c>
      <c r="C9684" t="s">
        <v>32</v>
      </c>
      <c r="D9684" t="s">
        <v>50</v>
      </c>
      <c r="E9684" s="1">
        <v>39851</v>
      </c>
      <c r="F9684">
        <v>8000000</v>
      </c>
      <c r="G9684" t="s">
        <v>30422</v>
      </c>
      <c r="H9684" t="s">
        <v>30424</v>
      </c>
      <c r="I9684" t="s">
        <v>30425</v>
      </c>
      <c r="J9684" t="s">
        <v>30426</v>
      </c>
      <c r="K9684" t="s">
        <v>109</v>
      </c>
      <c r="L9684" t="s">
        <v>53</v>
      </c>
      <c r="M9684" t="s">
        <v>54</v>
      </c>
      <c r="N9684" t="s">
        <v>95</v>
      </c>
      <c r="O9684" t="s">
        <v>1074</v>
      </c>
      <c r="P9684" s="1">
        <v>39083</v>
      </c>
      <c r="Q9684" t="s">
        <v>53</v>
      </c>
      <c r="R9684" t="s">
        <v>56</v>
      </c>
      <c r="S9684" t="s">
        <v>41</v>
      </c>
      <c r="T9684" t="s">
        <v>29972</v>
      </c>
      <c r="U9684" t="s">
        <v>29972</v>
      </c>
      <c r="V9684">
        <v>0</v>
      </c>
      <c r="W9684">
        <v>0</v>
      </c>
      <c r="X9684">
        <v>0</v>
      </c>
      <c r="Y9684">
        <v>0</v>
      </c>
      <c r="Z9684">
        <v>0</v>
      </c>
      <c r="AA9684">
        <v>0</v>
      </c>
      <c r="AB9684">
        <v>0</v>
      </c>
      <c r="AC9684">
        <v>1</v>
      </c>
      <c r="AD9684">
        <v>0</v>
      </c>
    </row>
    <row r="9685" spans="1:30" hidden="1" x14ac:dyDescent="0.3">
      <c r="A9685" t="s">
        <v>30422</v>
      </c>
      <c r="B9685" t="s">
        <v>30427</v>
      </c>
      <c r="C9685" t="s">
        <v>32</v>
      </c>
      <c r="D9685" t="s">
        <v>33</v>
      </c>
      <c r="E9685" t="s">
        <v>10425</v>
      </c>
      <c r="F9685">
        <v>20000000</v>
      </c>
      <c r="G9685" t="s">
        <v>30422</v>
      </c>
      <c r="H9685" t="s">
        <v>30424</v>
      </c>
      <c r="I9685" t="s">
        <v>30425</v>
      </c>
      <c r="J9685" t="s">
        <v>30426</v>
      </c>
      <c r="K9685" t="s">
        <v>109</v>
      </c>
      <c r="L9685" t="s">
        <v>53</v>
      </c>
      <c r="M9685" t="s">
        <v>54</v>
      </c>
      <c r="N9685" t="s">
        <v>95</v>
      </c>
      <c r="O9685" t="s">
        <v>1074</v>
      </c>
      <c r="P9685" s="1">
        <v>39083</v>
      </c>
      <c r="Q9685" t="s">
        <v>53</v>
      </c>
      <c r="R9685" t="s">
        <v>56</v>
      </c>
      <c r="S9685" t="s">
        <v>41</v>
      </c>
      <c r="T9685" t="s">
        <v>29972</v>
      </c>
      <c r="U9685" t="s">
        <v>29972</v>
      </c>
      <c r="V9685">
        <v>0</v>
      </c>
      <c r="W9685">
        <v>0</v>
      </c>
      <c r="X9685">
        <v>0</v>
      </c>
      <c r="Y9685">
        <v>0</v>
      </c>
      <c r="Z9685">
        <v>0</v>
      </c>
      <c r="AA9685">
        <v>0</v>
      </c>
      <c r="AB9685">
        <v>0</v>
      </c>
      <c r="AC9685">
        <v>1</v>
      </c>
      <c r="AD9685">
        <v>0</v>
      </c>
    </row>
    <row r="9686" spans="1:30" hidden="1" x14ac:dyDescent="0.3">
      <c r="A9686" t="s">
        <v>30428</v>
      </c>
      <c r="B9686" t="s">
        <v>30429</v>
      </c>
      <c r="C9686" t="s">
        <v>32</v>
      </c>
      <c r="D9686" t="s">
        <v>139</v>
      </c>
      <c r="E9686" t="s">
        <v>3775</v>
      </c>
      <c r="F9686">
        <v>25000000</v>
      </c>
      <c r="G9686" t="s">
        <v>30428</v>
      </c>
      <c r="H9686" t="s">
        <v>30430</v>
      </c>
      <c r="I9686" t="s">
        <v>30431</v>
      </c>
      <c r="J9686" t="s">
        <v>29972</v>
      </c>
      <c r="K9686" t="s">
        <v>37</v>
      </c>
      <c r="L9686" t="s">
        <v>53</v>
      </c>
      <c r="M9686" t="s">
        <v>54</v>
      </c>
      <c r="N9686" t="s">
        <v>95</v>
      </c>
      <c r="O9686" t="s">
        <v>1160</v>
      </c>
      <c r="P9686" s="1">
        <v>39814</v>
      </c>
      <c r="Q9686" t="s">
        <v>53</v>
      </c>
      <c r="R9686" t="s">
        <v>56</v>
      </c>
      <c r="S9686" t="s">
        <v>41</v>
      </c>
      <c r="T9686" t="s">
        <v>29972</v>
      </c>
      <c r="U9686" t="s">
        <v>29972</v>
      </c>
      <c r="V9686">
        <v>0</v>
      </c>
      <c r="W9686">
        <v>0</v>
      </c>
      <c r="X9686">
        <v>0</v>
      </c>
      <c r="Y9686">
        <v>0</v>
      </c>
      <c r="Z9686">
        <v>0</v>
      </c>
      <c r="AA9686">
        <v>0</v>
      </c>
      <c r="AB9686">
        <v>0</v>
      </c>
      <c r="AC9686">
        <v>1</v>
      </c>
      <c r="AD9686">
        <v>0</v>
      </c>
    </row>
    <row r="9687" spans="1:30" hidden="1" x14ac:dyDescent="0.3">
      <c r="A9687" t="s">
        <v>30428</v>
      </c>
      <c r="B9687" t="s">
        <v>30432</v>
      </c>
      <c r="C9687" t="s">
        <v>32</v>
      </c>
      <c r="D9687" t="s">
        <v>50</v>
      </c>
      <c r="E9687" s="1">
        <v>39456</v>
      </c>
      <c r="F9687">
        <v>5000000</v>
      </c>
      <c r="G9687" t="s">
        <v>30428</v>
      </c>
      <c r="H9687" t="s">
        <v>30430</v>
      </c>
      <c r="I9687" t="s">
        <v>30431</v>
      </c>
      <c r="J9687" t="s">
        <v>29972</v>
      </c>
      <c r="K9687" t="s">
        <v>37</v>
      </c>
      <c r="L9687" t="s">
        <v>53</v>
      </c>
      <c r="M9687" t="s">
        <v>54</v>
      </c>
      <c r="N9687" t="s">
        <v>95</v>
      </c>
      <c r="O9687" t="s">
        <v>1160</v>
      </c>
      <c r="P9687" s="1">
        <v>39814</v>
      </c>
      <c r="Q9687" t="s">
        <v>53</v>
      </c>
      <c r="R9687" t="s">
        <v>56</v>
      </c>
      <c r="S9687" t="s">
        <v>41</v>
      </c>
      <c r="T9687" t="s">
        <v>29972</v>
      </c>
      <c r="U9687" t="s">
        <v>29972</v>
      </c>
      <c r="V9687">
        <v>0</v>
      </c>
      <c r="W9687">
        <v>0</v>
      </c>
      <c r="X9687">
        <v>0</v>
      </c>
      <c r="Y9687">
        <v>0</v>
      </c>
      <c r="Z9687">
        <v>0</v>
      </c>
      <c r="AA9687">
        <v>0</v>
      </c>
      <c r="AB9687">
        <v>0</v>
      </c>
      <c r="AC9687">
        <v>1</v>
      </c>
      <c r="AD9687">
        <v>0</v>
      </c>
    </row>
    <row r="9688" spans="1:30" hidden="1" x14ac:dyDescent="0.3">
      <c r="A9688" t="s">
        <v>30428</v>
      </c>
      <c r="B9688" t="s">
        <v>30433</v>
      </c>
      <c r="C9688" t="s">
        <v>32</v>
      </c>
      <c r="D9688" t="s">
        <v>33</v>
      </c>
      <c r="E9688" s="1">
        <v>40187</v>
      </c>
      <c r="F9688">
        <v>11000000</v>
      </c>
      <c r="G9688" t="s">
        <v>30428</v>
      </c>
      <c r="H9688" t="s">
        <v>30430</v>
      </c>
      <c r="I9688" t="s">
        <v>30431</v>
      </c>
      <c r="J9688" t="s">
        <v>29972</v>
      </c>
      <c r="K9688" t="s">
        <v>37</v>
      </c>
      <c r="L9688" t="s">
        <v>53</v>
      </c>
      <c r="M9688" t="s">
        <v>54</v>
      </c>
      <c r="N9688" t="s">
        <v>95</v>
      </c>
      <c r="O9688" t="s">
        <v>1160</v>
      </c>
      <c r="P9688" s="1">
        <v>39814</v>
      </c>
      <c r="Q9688" t="s">
        <v>53</v>
      </c>
      <c r="R9688" t="s">
        <v>56</v>
      </c>
      <c r="S9688" t="s">
        <v>41</v>
      </c>
      <c r="T9688" t="s">
        <v>29972</v>
      </c>
      <c r="U9688" t="s">
        <v>29972</v>
      </c>
      <c r="V9688">
        <v>0</v>
      </c>
      <c r="W9688">
        <v>0</v>
      </c>
      <c r="X9688">
        <v>0</v>
      </c>
      <c r="Y9688">
        <v>0</v>
      </c>
      <c r="Z9688">
        <v>0</v>
      </c>
      <c r="AA9688">
        <v>0</v>
      </c>
      <c r="AB9688">
        <v>0</v>
      </c>
      <c r="AC9688">
        <v>1</v>
      </c>
      <c r="AD9688">
        <v>0</v>
      </c>
    </row>
    <row r="9689" spans="1:30" hidden="1" x14ac:dyDescent="0.3">
      <c r="A9689" t="s">
        <v>30434</v>
      </c>
      <c r="B9689" t="s">
        <v>30435</v>
      </c>
      <c r="C9689" t="s">
        <v>32</v>
      </c>
      <c r="E9689" s="1">
        <v>41456</v>
      </c>
      <c r="F9689">
        <v>1250000</v>
      </c>
      <c r="G9689" t="s">
        <v>30434</v>
      </c>
      <c r="H9689" t="s">
        <v>30436</v>
      </c>
      <c r="I9689" t="s">
        <v>30437</v>
      </c>
      <c r="J9689" t="s">
        <v>29972</v>
      </c>
      <c r="K9689" t="s">
        <v>37</v>
      </c>
      <c r="L9689" t="s">
        <v>53</v>
      </c>
      <c r="M9689" t="s">
        <v>1025</v>
      </c>
      <c r="N9689" t="s">
        <v>5440</v>
      </c>
      <c r="O9689" t="s">
        <v>5440</v>
      </c>
      <c r="P9689" s="1">
        <v>39089</v>
      </c>
      <c r="Q9689" t="s">
        <v>53</v>
      </c>
      <c r="R9689" t="s">
        <v>56</v>
      </c>
      <c r="S9689" t="s">
        <v>41</v>
      </c>
      <c r="T9689" t="s">
        <v>29972</v>
      </c>
      <c r="U9689" t="s">
        <v>29972</v>
      </c>
      <c r="V9689">
        <v>0</v>
      </c>
      <c r="W9689">
        <v>0</v>
      </c>
      <c r="X9689">
        <v>0</v>
      </c>
      <c r="Y9689">
        <v>0</v>
      </c>
      <c r="Z9689">
        <v>0</v>
      </c>
      <c r="AA9689">
        <v>0</v>
      </c>
      <c r="AB9689">
        <v>0</v>
      </c>
      <c r="AC9689">
        <v>1</v>
      </c>
      <c r="AD9689">
        <v>0</v>
      </c>
    </row>
    <row r="9690" spans="1:30" hidden="1" x14ac:dyDescent="0.3">
      <c r="A9690" t="s">
        <v>30434</v>
      </c>
      <c r="B9690" t="s">
        <v>30438</v>
      </c>
      <c r="C9690" t="s">
        <v>32</v>
      </c>
      <c r="D9690" t="s">
        <v>50</v>
      </c>
      <c r="E9690" t="s">
        <v>4151</v>
      </c>
      <c r="F9690">
        <v>4600000</v>
      </c>
      <c r="G9690" t="s">
        <v>30434</v>
      </c>
      <c r="H9690" t="s">
        <v>30436</v>
      </c>
      <c r="I9690" t="s">
        <v>30437</v>
      </c>
      <c r="J9690" t="s">
        <v>29972</v>
      </c>
      <c r="K9690" t="s">
        <v>37</v>
      </c>
      <c r="L9690" t="s">
        <v>53</v>
      </c>
      <c r="M9690" t="s">
        <v>1025</v>
      </c>
      <c r="N9690" t="s">
        <v>5440</v>
      </c>
      <c r="O9690" t="s">
        <v>5440</v>
      </c>
      <c r="P9690" s="1">
        <v>39089</v>
      </c>
      <c r="Q9690" t="s">
        <v>53</v>
      </c>
      <c r="R9690" t="s">
        <v>56</v>
      </c>
      <c r="S9690" t="s">
        <v>41</v>
      </c>
      <c r="T9690" t="s">
        <v>29972</v>
      </c>
      <c r="U9690" t="s">
        <v>29972</v>
      </c>
      <c r="V9690">
        <v>0</v>
      </c>
      <c r="W9690">
        <v>0</v>
      </c>
      <c r="X9690">
        <v>0</v>
      </c>
      <c r="Y9690">
        <v>0</v>
      </c>
      <c r="Z9690">
        <v>0</v>
      </c>
      <c r="AA9690">
        <v>0</v>
      </c>
      <c r="AB9690">
        <v>0</v>
      </c>
      <c r="AC9690">
        <v>1</v>
      </c>
      <c r="AD9690">
        <v>0</v>
      </c>
    </row>
    <row r="9691" spans="1:30" hidden="1" x14ac:dyDescent="0.3">
      <c r="A9691" t="s">
        <v>30439</v>
      </c>
      <c r="B9691" t="s">
        <v>30440</v>
      </c>
      <c r="C9691" t="s">
        <v>32</v>
      </c>
      <c r="D9691" t="s">
        <v>50</v>
      </c>
      <c r="E9691" s="1">
        <v>39784</v>
      </c>
      <c r="F9691">
        <v>4000000</v>
      </c>
      <c r="G9691" t="s">
        <v>30439</v>
      </c>
      <c r="H9691" t="s">
        <v>30441</v>
      </c>
      <c r="I9691" t="s">
        <v>30442</v>
      </c>
      <c r="J9691" t="s">
        <v>29972</v>
      </c>
      <c r="K9691" t="s">
        <v>37</v>
      </c>
      <c r="L9691" t="s">
        <v>53</v>
      </c>
      <c r="M9691" t="s">
        <v>658</v>
      </c>
      <c r="N9691" t="s">
        <v>1105</v>
      </c>
      <c r="O9691" t="s">
        <v>8765</v>
      </c>
      <c r="P9691" s="1">
        <v>38718</v>
      </c>
      <c r="Q9691" t="s">
        <v>53</v>
      </c>
      <c r="R9691" t="s">
        <v>56</v>
      </c>
      <c r="S9691" t="s">
        <v>41</v>
      </c>
      <c r="T9691" t="s">
        <v>29972</v>
      </c>
      <c r="U9691" t="s">
        <v>29972</v>
      </c>
      <c r="V9691">
        <v>0</v>
      </c>
      <c r="W9691">
        <v>0</v>
      </c>
      <c r="X9691">
        <v>0</v>
      </c>
      <c r="Y9691">
        <v>0</v>
      </c>
      <c r="Z9691">
        <v>0</v>
      </c>
      <c r="AA9691">
        <v>0</v>
      </c>
      <c r="AB9691">
        <v>0</v>
      </c>
      <c r="AC9691">
        <v>1</v>
      </c>
      <c r="AD9691">
        <v>0</v>
      </c>
    </row>
    <row r="9692" spans="1:30" hidden="1" x14ac:dyDescent="0.3">
      <c r="A9692" t="s">
        <v>30443</v>
      </c>
      <c r="B9692" t="s">
        <v>30444</v>
      </c>
      <c r="C9692" t="s">
        <v>32</v>
      </c>
      <c r="D9692" t="s">
        <v>50</v>
      </c>
      <c r="E9692" t="s">
        <v>9782</v>
      </c>
      <c r="F9692">
        <v>8000000</v>
      </c>
      <c r="G9692" t="s">
        <v>30443</v>
      </c>
      <c r="H9692" t="s">
        <v>30445</v>
      </c>
      <c r="I9692" t="s">
        <v>30446</v>
      </c>
      <c r="J9692" t="s">
        <v>30447</v>
      </c>
      <c r="K9692" t="s">
        <v>37</v>
      </c>
      <c r="L9692" t="s">
        <v>53</v>
      </c>
      <c r="M9692" t="s">
        <v>54</v>
      </c>
      <c r="N9692" t="s">
        <v>95</v>
      </c>
      <c r="O9692" t="s">
        <v>96</v>
      </c>
      <c r="P9692" s="1">
        <v>40919</v>
      </c>
      <c r="Q9692" t="s">
        <v>53</v>
      </c>
      <c r="R9692" t="s">
        <v>56</v>
      </c>
      <c r="S9692" t="s">
        <v>41</v>
      </c>
      <c r="T9692" t="s">
        <v>29972</v>
      </c>
      <c r="U9692" t="s">
        <v>29972</v>
      </c>
      <c r="V9692">
        <v>0</v>
      </c>
      <c r="W9692">
        <v>0</v>
      </c>
      <c r="X9692">
        <v>0</v>
      </c>
      <c r="Y9692">
        <v>0</v>
      </c>
      <c r="Z9692">
        <v>0</v>
      </c>
      <c r="AA9692">
        <v>0</v>
      </c>
      <c r="AB9692">
        <v>0</v>
      </c>
      <c r="AC9692">
        <v>1</v>
      </c>
      <c r="AD9692">
        <v>0</v>
      </c>
    </row>
    <row r="9693" spans="1:30" hidden="1" x14ac:dyDescent="0.3">
      <c r="A9693" t="s">
        <v>30448</v>
      </c>
      <c r="B9693" t="s">
        <v>30449</v>
      </c>
      <c r="C9693" t="s">
        <v>32</v>
      </c>
      <c r="D9693" t="s">
        <v>33</v>
      </c>
      <c r="E9693" s="1">
        <v>38871</v>
      </c>
      <c r="F9693">
        <v>15000000</v>
      </c>
      <c r="G9693" t="s">
        <v>30448</v>
      </c>
      <c r="H9693" t="s">
        <v>30450</v>
      </c>
      <c r="J9693" t="s">
        <v>29972</v>
      </c>
      <c r="K9693" t="s">
        <v>72</v>
      </c>
      <c r="L9693" t="s">
        <v>53</v>
      </c>
      <c r="M9693" t="s">
        <v>150</v>
      </c>
      <c r="N9693" t="s">
        <v>151</v>
      </c>
      <c r="O9693" t="s">
        <v>30451</v>
      </c>
      <c r="P9693" s="1">
        <v>38353</v>
      </c>
      <c r="Q9693" t="s">
        <v>53</v>
      </c>
      <c r="R9693" t="s">
        <v>56</v>
      </c>
      <c r="S9693" t="s">
        <v>41</v>
      </c>
      <c r="T9693" t="s">
        <v>29972</v>
      </c>
      <c r="U9693" t="s">
        <v>29972</v>
      </c>
      <c r="V9693">
        <v>0</v>
      </c>
      <c r="W9693">
        <v>0</v>
      </c>
      <c r="X9693">
        <v>0</v>
      </c>
      <c r="Y9693">
        <v>0</v>
      </c>
      <c r="Z9693">
        <v>0</v>
      </c>
      <c r="AA9693">
        <v>0</v>
      </c>
      <c r="AB9693">
        <v>0</v>
      </c>
      <c r="AC9693">
        <v>1</v>
      </c>
      <c r="AD9693">
        <v>0</v>
      </c>
    </row>
    <row r="9694" spans="1:30" hidden="1" x14ac:dyDescent="0.3">
      <c r="A9694" t="s">
        <v>30448</v>
      </c>
      <c r="B9694" t="s">
        <v>30452</v>
      </c>
      <c r="C9694" t="s">
        <v>32</v>
      </c>
      <c r="D9694" t="s">
        <v>50</v>
      </c>
      <c r="E9694" t="s">
        <v>10535</v>
      </c>
      <c r="F9694">
        <v>8400000</v>
      </c>
      <c r="G9694" t="s">
        <v>30448</v>
      </c>
      <c r="H9694" t="s">
        <v>30450</v>
      </c>
      <c r="J9694" t="s">
        <v>29972</v>
      </c>
      <c r="K9694" t="s">
        <v>72</v>
      </c>
      <c r="L9694" t="s">
        <v>53</v>
      </c>
      <c r="M9694" t="s">
        <v>150</v>
      </c>
      <c r="N9694" t="s">
        <v>151</v>
      </c>
      <c r="O9694" t="s">
        <v>30451</v>
      </c>
      <c r="P9694" s="1">
        <v>38353</v>
      </c>
      <c r="Q9694" t="s">
        <v>53</v>
      </c>
      <c r="R9694" t="s">
        <v>56</v>
      </c>
      <c r="S9694" t="s">
        <v>41</v>
      </c>
      <c r="T9694" t="s">
        <v>29972</v>
      </c>
      <c r="U9694" t="s">
        <v>29972</v>
      </c>
      <c r="V9694">
        <v>0</v>
      </c>
      <c r="W9694">
        <v>0</v>
      </c>
      <c r="X9694">
        <v>0</v>
      </c>
      <c r="Y9694">
        <v>0</v>
      </c>
      <c r="Z9694">
        <v>0</v>
      </c>
      <c r="AA9694">
        <v>0</v>
      </c>
      <c r="AB9694">
        <v>0</v>
      </c>
      <c r="AC9694">
        <v>1</v>
      </c>
      <c r="AD9694">
        <v>0</v>
      </c>
    </row>
    <row r="9695" spans="1:30" hidden="1" x14ac:dyDescent="0.3">
      <c r="A9695" t="s">
        <v>30453</v>
      </c>
      <c r="B9695" t="s">
        <v>30454</v>
      </c>
      <c r="C9695" t="s">
        <v>32</v>
      </c>
      <c r="E9695" t="s">
        <v>25310</v>
      </c>
      <c r="F9695">
        <v>475000</v>
      </c>
      <c r="G9695" t="s">
        <v>30453</v>
      </c>
      <c r="H9695" t="s">
        <v>30455</v>
      </c>
      <c r="I9695" t="s">
        <v>30456</v>
      </c>
      <c r="J9695" t="s">
        <v>29972</v>
      </c>
      <c r="K9695" t="s">
        <v>37</v>
      </c>
      <c r="L9695" t="s">
        <v>53</v>
      </c>
      <c r="M9695" t="s">
        <v>209</v>
      </c>
      <c r="N9695" t="s">
        <v>801</v>
      </c>
      <c r="O9695" t="s">
        <v>801</v>
      </c>
      <c r="P9695" s="1">
        <v>40909</v>
      </c>
      <c r="Q9695" t="s">
        <v>53</v>
      </c>
      <c r="R9695" t="s">
        <v>56</v>
      </c>
      <c r="S9695" t="s">
        <v>41</v>
      </c>
      <c r="T9695" t="s">
        <v>29972</v>
      </c>
      <c r="U9695" t="s">
        <v>29972</v>
      </c>
      <c r="V9695">
        <v>0</v>
      </c>
      <c r="W9695">
        <v>0</v>
      </c>
      <c r="X9695">
        <v>0</v>
      </c>
      <c r="Y9695">
        <v>0</v>
      </c>
      <c r="Z9695">
        <v>0</v>
      </c>
      <c r="AA9695">
        <v>0</v>
      </c>
      <c r="AB9695">
        <v>0</v>
      </c>
      <c r="AC9695">
        <v>1</v>
      </c>
      <c r="AD9695">
        <v>0</v>
      </c>
    </row>
    <row r="9696" spans="1:30" hidden="1" x14ac:dyDescent="0.3">
      <c r="A9696" t="s">
        <v>30457</v>
      </c>
      <c r="B9696" t="s">
        <v>30458</v>
      </c>
      <c r="C9696" t="s">
        <v>32</v>
      </c>
      <c r="E9696" t="s">
        <v>1282</v>
      </c>
      <c r="F9696">
        <v>4700000</v>
      </c>
      <c r="G9696" t="s">
        <v>30457</v>
      </c>
      <c r="H9696" t="s">
        <v>30459</v>
      </c>
      <c r="I9696" t="s">
        <v>30460</v>
      </c>
      <c r="J9696" t="s">
        <v>29972</v>
      </c>
      <c r="K9696" t="s">
        <v>37</v>
      </c>
      <c r="L9696" t="s">
        <v>53</v>
      </c>
      <c r="M9696" t="s">
        <v>704</v>
      </c>
      <c r="N9696" t="s">
        <v>705</v>
      </c>
      <c r="O9696" t="s">
        <v>705</v>
      </c>
      <c r="P9696" s="1">
        <v>39448</v>
      </c>
      <c r="Q9696" t="s">
        <v>53</v>
      </c>
      <c r="R9696" t="s">
        <v>56</v>
      </c>
      <c r="S9696" t="s">
        <v>41</v>
      </c>
      <c r="T9696" t="s">
        <v>29972</v>
      </c>
      <c r="U9696" t="s">
        <v>29972</v>
      </c>
      <c r="V9696">
        <v>0</v>
      </c>
      <c r="W9696">
        <v>0</v>
      </c>
      <c r="X9696">
        <v>0</v>
      </c>
      <c r="Y9696">
        <v>0</v>
      </c>
      <c r="Z9696">
        <v>0</v>
      </c>
      <c r="AA9696">
        <v>0</v>
      </c>
      <c r="AB9696">
        <v>0</v>
      </c>
      <c r="AC9696">
        <v>1</v>
      </c>
      <c r="AD9696">
        <v>0</v>
      </c>
    </row>
    <row r="9697" spans="1:30" hidden="1" x14ac:dyDescent="0.3">
      <c r="A9697" t="s">
        <v>30457</v>
      </c>
      <c r="B9697" t="s">
        <v>30461</v>
      </c>
      <c r="C9697" t="s">
        <v>32</v>
      </c>
      <c r="E9697" s="1">
        <v>40911</v>
      </c>
      <c r="F9697">
        <v>100000</v>
      </c>
      <c r="G9697" t="s">
        <v>30457</v>
      </c>
      <c r="H9697" t="s">
        <v>30459</v>
      </c>
      <c r="I9697" t="s">
        <v>30460</v>
      </c>
      <c r="J9697" t="s">
        <v>29972</v>
      </c>
      <c r="K9697" t="s">
        <v>37</v>
      </c>
      <c r="L9697" t="s">
        <v>53</v>
      </c>
      <c r="M9697" t="s">
        <v>704</v>
      </c>
      <c r="N9697" t="s">
        <v>705</v>
      </c>
      <c r="O9697" t="s">
        <v>705</v>
      </c>
      <c r="P9697" s="1">
        <v>39448</v>
      </c>
      <c r="Q9697" t="s">
        <v>53</v>
      </c>
      <c r="R9697" t="s">
        <v>56</v>
      </c>
      <c r="S9697" t="s">
        <v>41</v>
      </c>
      <c r="T9697" t="s">
        <v>29972</v>
      </c>
      <c r="U9697" t="s">
        <v>29972</v>
      </c>
      <c r="V9697">
        <v>0</v>
      </c>
      <c r="W9697">
        <v>0</v>
      </c>
      <c r="X9697">
        <v>0</v>
      </c>
      <c r="Y9697">
        <v>0</v>
      </c>
      <c r="Z9697">
        <v>0</v>
      </c>
      <c r="AA9697">
        <v>0</v>
      </c>
      <c r="AB9697">
        <v>0</v>
      </c>
      <c r="AC9697">
        <v>1</v>
      </c>
      <c r="AD9697">
        <v>0</v>
      </c>
    </row>
    <row r="9698" spans="1:30" hidden="1" x14ac:dyDescent="0.3">
      <c r="A9698" t="s">
        <v>30457</v>
      </c>
      <c r="B9698" t="s">
        <v>30462</v>
      </c>
      <c r="C9698" t="s">
        <v>32</v>
      </c>
      <c r="E9698" s="1">
        <v>40179</v>
      </c>
      <c r="F9698">
        <v>2000000</v>
      </c>
      <c r="G9698" t="s">
        <v>30457</v>
      </c>
      <c r="H9698" t="s">
        <v>30459</v>
      </c>
      <c r="I9698" t="s">
        <v>30460</v>
      </c>
      <c r="J9698" t="s">
        <v>29972</v>
      </c>
      <c r="K9698" t="s">
        <v>37</v>
      </c>
      <c r="L9698" t="s">
        <v>53</v>
      </c>
      <c r="M9698" t="s">
        <v>704</v>
      </c>
      <c r="N9698" t="s">
        <v>705</v>
      </c>
      <c r="O9698" t="s">
        <v>705</v>
      </c>
      <c r="P9698" s="1">
        <v>39448</v>
      </c>
      <c r="Q9698" t="s">
        <v>53</v>
      </c>
      <c r="R9698" t="s">
        <v>56</v>
      </c>
      <c r="S9698" t="s">
        <v>41</v>
      </c>
      <c r="T9698" t="s">
        <v>29972</v>
      </c>
      <c r="U9698" t="s">
        <v>29972</v>
      </c>
      <c r="V9698">
        <v>0</v>
      </c>
      <c r="W9698">
        <v>0</v>
      </c>
      <c r="X9698">
        <v>0</v>
      </c>
      <c r="Y9698">
        <v>0</v>
      </c>
      <c r="Z9698">
        <v>0</v>
      </c>
      <c r="AA9698">
        <v>0</v>
      </c>
      <c r="AB9698">
        <v>0</v>
      </c>
      <c r="AC9698">
        <v>1</v>
      </c>
      <c r="AD9698">
        <v>0</v>
      </c>
    </row>
    <row r="9699" spans="1:30" hidden="1" x14ac:dyDescent="0.3">
      <c r="A9699" t="s">
        <v>30463</v>
      </c>
      <c r="B9699" t="s">
        <v>30464</v>
      </c>
      <c r="C9699" t="s">
        <v>32</v>
      </c>
      <c r="D9699" t="s">
        <v>50</v>
      </c>
      <c r="E9699" t="s">
        <v>4165</v>
      </c>
      <c r="F9699">
        <v>3500000</v>
      </c>
      <c r="G9699" t="s">
        <v>30463</v>
      </c>
      <c r="H9699" t="s">
        <v>30465</v>
      </c>
      <c r="I9699" t="s">
        <v>30466</v>
      </c>
      <c r="J9699" t="s">
        <v>30467</v>
      </c>
      <c r="K9699" t="s">
        <v>37</v>
      </c>
      <c r="L9699" t="s">
        <v>53</v>
      </c>
      <c r="M9699" t="s">
        <v>222</v>
      </c>
      <c r="N9699" t="s">
        <v>223</v>
      </c>
      <c r="O9699" t="s">
        <v>224</v>
      </c>
      <c r="P9699" s="1">
        <v>41640</v>
      </c>
      <c r="Q9699" t="s">
        <v>53</v>
      </c>
      <c r="R9699" t="s">
        <v>56</v>
      </c>
      <c r="S9699" t="s">
        <v>41</v>
      </c>
      <c r="T9699" t="s">
        <v>29972</v>
      </c>
      <c r="U9699" t="s">
        <v>29972</v>
      </c>
      <c r="V9699">
        <v>0</v>
      </c>
      <c r="W9699">
        <v>0</v>
      </c>
      <c r="X9699">
        <v>0</v>
      </c>
      <c r="Y9699">
        <v>0</v>
      </c>
      <c r="Z9699">
        <v>0</v>
      </c>
      <c r="AA9699">
        <v>0</v>
      </c>
      <c r="AB9699">
        <v>0</v>
      </c>
      <c r="AC9699">
        <v>1</v>
      </c>
      <c r="AD9699">
        <v>0</v>
      </c>
    </row>
    <row r="9700" spans="1:30" hidden="1" x14ac:dyDescent="0.3">
      <c r="A9700" t="s">
        <v>30468</v>
      </c>
      <c r="B9700" t="s">
        <v>30469</v>
      </c>
      <c r="C9700" t="s">
        <v>32</v>
      </c>
      <c r="D9700" t="s">
        <v>50</v>
      </c>
      <c r="E9700" s="1">
        <v>42047</v>
      </c>
      <c r="F9700">
        <v>6000000</v>
      </c>
      <c r="G9700" t="s">
        <v>30468</v>
      </c>
      <c r="H9700" t="s">
        <v>30470</v>
      </c>
      <c r="I9700" t="s">
        <v>30471</v>
      </c>
      <c r="J9700" t="s">
        <v>29972</v>
      </c>
      <c r="K9700" t="s">
        <v>37</v>
      </c>
      <c r="L9700" t="s">
        <v>53</v>
      </c>
      <c r="M9700" t="s">
        <v>54</v>
      </c>
      <c r="N9700" t="s">
        <v>95</v>
      </c>
      <c r="O9700" t="s">
        <v>96</v>
      </c>
      <c r="P9700" t="s">
        <v>3800</v>
      </c>
      <c r="Q9700" t="s">
        <v>53</v>
      </c>
      <c r="R9700" t="s">
        <v>56</v>
      </c>
      <c r="S9700" t="s">
        <v>41</v>
      </c>
      <c r="T9700" t="s">
        <v>29972</v>
      </c>
      <c r="U9700" t="s">
        <v>29972</v>
      </c>
      <c r="V9700">
        <v>0</v>
      </c>
      <c r="W9700">
        <v>0</v>
      </c>
      <c r="X9700">
        <v>0</v>
      </c>
      <c r="Y9700">
        <v>0</v>
      </c>
      <c r="Z9700">
        <v>0</v>
      </c>
      <c r="AA9700">
        <v>0</v>
      </c>
      <c r="AB9700">
        <v>0</v>
      </c>
      <c r="AC9700">
        <v>1</v>
      </c>
      <c r="AD9700">
        <v>0</v>
      </c>
    </row>
    <row r="9701" spans="1:30" hidden="1" x14ac:dyDescent="0.3">
      <c r="A9701" t="s">
        <v>30472</v>
      </c>
      <c r="B9701" t="s">
        <v>30473</v>
      </c>
      <c r="C9701" t="s">
        <v>32</v>
      </c>
      <c r="D9701" t="s">
        <v>50</v>
      </c>
      <c r="E9701" t="s">
        <v>4378</v>
      </c>
      <c r="F9701">
        <v>250000</v>
      </c>
      <c r="G9701" t="s">
        <v>30472</v>
      </c>
      <c r="H9701" t="s">
        <v>30474</v>
      </c>
      <c r="I9701" t="s">
        <v>30475</v>
      </c>
      <c r="J9701" t="s">
        <v>29972</v>
      </c>
      <c r="K9701" t="s">
        <v>37</v>
      </c>
      <c r="L9701" t="s">
        <v>53</v>
      </c>
      <c r="M9701" t="s">
        <v>209</v>
      </c>
      <c r="N9701" t="s">
        <v>210</v>
      </c>
      <c r="O9701" t="s">
        <v>210</v>
      </c>
      <c r="P9701" s="1">
        <v>40179</v>
      </c>
      <c r="Q9701" t="s">
        <v>53</v>
      </c>
      <c r="R9701" t="s">
        <v>56</v>
      </c>
      <c r="S9701" t="s">
        <v>41</v>
      </c>
      <c r="T9701" t="s">
        <v>29972</v>
      </c>
      <c r="U9701" t="s">
        <v>29972</v>
      </c>
      <c r="V9701">
        <v>0</v>
      </c>
      <c r="W9701">
        <v>0</v>
      </c>
      <c r="X9701">
        <v>0</v>
      </c>
      <c r="Y9701">
        <v>0</v>
      </c>
      <c r="Z9701">
        <v>0</v>
      </c>
      <c r="AA9701">
        <v>0</v>
      </c>
      <c r="AB9701">
        <v>0</v>
      </c>
      <c r="AC9701">
        <v>1</v>
      </c>
      <c r="AD9701">
        <v>0</v>
      </c>
    </row>
    <row r="9702" spans="1:30" hidden="1" x14ac:dyDescent="0.3">
      <c r="A9702" t="s">
        <v>30476</v>
      </c>
      <c r="B9702" t="s">
        <v>30477</v>
      </c>
      <c r="C9702" t="s">
        <v>32</v>
      </c>
      <c r="E9702" t="s">
        <v>1125</v>
      </c>
      <c r="F9702">
        <v>5350000</v>
      </c>
      <c r="G9702" t="s">
        <v>30476</v>
      </c>
      <c r="H9702" t="s">
        <v>30478</v>
      </c>
      <c r="I9702" t="s">
        <v>30479</v>
      </c>
      <c r="J9702" t="s">
        <v>29972</v>
      </c>
      <c r="K9702" t="s">
        <v>37</v>
      </c>
      <c r="L9702" t="s">
        <v>53</v>
      </c>
      <c r="M9702" t="s">
        <v>747</v>
      </c>
      <c r="N9702" t="s">
        <v>748</v>
      </c>
      <c r="O9702" t="s">
        <v>748</v>
      </c>
      <c r="P9702" s="1">
        <v>40179</v>
      </c>
      <c r="Q9702" t="s">
        <v>53</v>
      </c>
      <c r="R9702" t="s">
        <v>56</v>
      </c>
      <c r="S9702" t="s">
        <v>41</v>
      </c>
      <c r="T9702" t="s">
        <v>29972</v>
      </c>
      <c r="U9702" t="s">
        <v>29972</v>
      </c>
      <c r="V9702">
        <v>0</v>
      </c>
      <c r="W9702">
        <v>0</v>
      </c>
      <c r="X9702">
        <v>0</v>
      </c>
      <c r="Y9702">
        <v>0</v>
      </c>
      <c r="Z9702">
        <v>0</v>
      </c>
      <c r="AA9702">
        <v>0</v>
      </c>
      <c r="AB9702">
        <v>0</v>
      </c>
      <c r="AC9702">
        <v>1</v>
      </c>
      <c r="AD9702">
        <v>0</v>
      </c>
    </row>
    <row r="9703" spans="1:30" hidden="1" x14ac:dyDescent="0.3">
      <c r="A9703" t="s">
        <v>30476</v>
      </c>
      <c r="B9703" t="s">
        <v>30480</v>
      </c>
      <c r="C9703" t="s">
        <v>32</v>
      </c>
      <c r="E9703" t="s">
        <v>7321</v>
      </c>
      <c r="F9703">
        <v>165000</v>
      </c>
      <c r="G9703" t="s">
        <v>30476</v>
      </c>
      <c r="H9703" t="s">
        <v>30478</v>
      </c>
      <c r="I9703" t="s">
        <v>30479</v>
      </c>
      <c r="J9703" t="s">
        <v>29972</v>
      </c>
      <c r="K9703" t="s">
        <v>37</v>
      </c>
      <c r="L9703" t="s">
        <v>53</v>
      </c>
      <c r="M9703" t="s">
        <v>747</v>
      </c>
      <c r="N9703" t="s">
        <v>748</v>
      </c>
      <c r="O9703" t="s">
        <v>748</v>
      </c>
      <c r="P9703" s="1">
        <v>40179</v>
      </c>
      <c r="Q9703" t="s">
        <v>53</v>
      </c>
      <c r="R9703" t="s">
        <v>56</v>
      </c>
      <c r="S9703" t="s">
        <v>41</v>
      </c>
      <c r="T9703" t="s">
        <v>29972</v>
      </c>
      <c r="U9703" t="s">
        <v>29972</v>
      </c>
      <c r="V9703">
        <v>0</v>
      </c>
      <c r="W9703">
        <v>0</v>
      </c>
      <c r="X9703">
        <v>0</v>
      </c>
      <c r="Y9703">
        <v>0</v>
      </c>
      <c r="Z9703">
        <v>0</v>
      </c>
      <c r="AA9703">
        <v>0</v>
      </c>
      <c r="AB9703">
        <v>0</v>
      </c>
      <c r="AC9703">
        <v>1</v>
      </c>
      <c r="AD9703">
        <v>0</v>
      </c>
    </row>
    <row r="9704" spans="1:30" hidden="1" x14ac:dyDescent="0.3">
      <c r="A9704" t="s">
        <v>30476</v>
      </c>
      <c r="B9704" t="s">
        <v>30481</v>
      </c>
      <c r="C9704" t="s">
        <v>32</v>
      </c>
      <c r="E9704" t="s">
        <v>782</v>
      </c>
      <c r="F9704">
        <v>1241500</v>
      </c>
      <c r="G9704" t="s">
        <v>30476</v>
      </c>
      <c r="H9704" t="s">
        <v>30478</v>
      </c>
      <c r="I9704" t="s">
        <v>30479</v>
      </c>
      <c r="J9704" t="s">
        <v>29972</v>
      </c>
      <c r="K9704" t="s">
        <v>37</v>
      </c>
      <c r="L9704" t="s">
        <v>53</v>
      </c>
      <c r="M9704" t="s">
        <v>747</v>
      </c>
      <c r="N9704" t="s">
        <v>748</v>
      </c>
      <c r="O9704" t="s">
        <v>748</v>
      </c>
      <c r="P9704" s="1">
        <v>40179</v>
      </c>
      <c r="Q9704" t="s">
        <v>53</v>
      </c>
      <c r="R9704" t="s">
        <v>56</v>
      </c>
      <c r="S9704" t="s">
        <v>41</v>
      </c>
      <c r="T9704" t="s">
        <v>29972</v>
      </c>
      <c r="U9704" t="s">
        <v>29972</v>
      </c>
      <c r="V9704">
        <v>0</v>
      </c>
      <c r="W9704">
        <v>0</v>
      </c>
      <c r="X9704">
        <v>0</v>
      </c>
      <c r="Y9704">
        <v>0</v>
      </c>
      <c r="Z9704">
        <v>0</v>
      </c>
      <c r="AA9704">
        <v>0</v>
      </c>
      <c r="AB9704">
        <v>0</v>
      </c>
      <c r="AC9704">
        <v>1</v>
      </c>
      <c r="AD9704">
        <v>0</v>
      </c>
    </row>
    <row r="9705" spans="1:30" hidden="1" x14ac:dyDescent="0.3">
      <c r="A9705" t="s">
        <v>30476</v>
      </c>
      <c r="B9705" t="s">
        <v>30482</v>
      </c>
      <c r="C9705" t="s">
        <v>32</v>
      </c>
      <c r="E9705" s="1">
        <v>41922</v>
      </c>
      <c r="F9705">
        <v>1815000</v>
      </c>
      <c r="G9705" t="s">
        <v>30476</v>
      </c>
      <c r="H9705" t="s">
        <v>30478</v>
      </c>
      <c r="I9705" t="s">
        <v>30479</v>
      </c>
      <c r="J9705" t="s">
        <v>29972</v>
      </c>
      <c r="K9705" t="s">
        <v>37</v>
      </c>
      <c r="L9705" t="s">
        <v>53</v>
      </c>
      <c r="M9705" t="s">
        <v>747</v>
      </c>
      <c r="N9705" t="s">
        <v>748</v>
      </c>
      <c r="O9705" t="s">
        <v>748</v>
      </c>
      <c r="P9705" s="1">
        <v>40179</v>
      </c>
      <c r="Q9705" t="s">
        <v>53</v>
      </c>
      <c r="R9705" t="s">
        <v>56</v>
      </c>
      <c r="S9705" t="s">
        <v>41</v>
      </c>
      <c r="T9705" t="s">
        <v>29972</v>
      </c>
      <c r="U9705" t="s">
        <v>29972</v>
      </c>
      <c r="V9705">
        <v>0</v>
      </c>
      <c r="W9705">
        <v>0</v>
      </c>
      <c r="X9705">
        <v>0</v>
      </c>
      <c r="Y9705">
        <v>0</v>
      </c>
      <c r="Z9705">
        <v>0</v>
      </c>
      <c r="AA9705">
        <v>0</v>
      </c>
      <c r="AB9705">
        <v>0</v>
      </c>
      <c r="AC9705">
        <v>1</v>
      </c>
      <c r="AD9705">
        <v>0</v>
      </c>
    </row>
    <row r="9706" spans="1:30" hidden="1" x14ac:dyDescent="0.3">
      <c r="A9706" t="s">
        <v>30476</v>
      </c>
      <c r="B9706" t="s">
        <v>30483</v>
      </c>
      <c r="C9706" t="s">
        <v>32</v>
      </c>
      <c r="E9706" t="s">
        <v>5605</v>
      </c>
      <c r="F9706">
        <v>2375775</v>
      </c>
      <c r="G9706" t="s">
        <v>30476</v>
      </c>
      <c r="H9706" t="s">
        <v>30478</v>
      </c>
      <c r="I9706" t="s">
        <v>30479</v>
      </c>
      <c r="J9706" t="s">
        <v>29972</v>
      </c>
      <c r="K9706" t="s">
        <v>37</v>
      </c>
      <c r="L9706" t="s">
        <v>53</v>
      </c>
      <c r="M9706" t="s">
        <v>747</v>
      </c>
      <c r="N9706" t="s">
        <v>748</v>
      </c>
      <c r="O9706" t="s">
        <v>748</v>
      </c>
      <c r="P9706" s="1">
        <v>40179</v>
      </c>
      <c r="Q9706" t="s">
        <v>53</v>
      </c>
      <c r="R9706" t="s">
        <v>56</v>
      </c>
      <c r="S9706" t="s">
        <v>41</v>
      </c>
      <c r="T9706" t="s">
        <v>29972</v>
      </c>
      <c r="U9706" t="s">
        <v>29972</v>
      </c>
      <c r="V9706">
        <v>0</v>
      </c>
      <c r="W9706">
        <v>0</v>
      </c>
      <c r="X9706">
        <v>0</v>
      </c>
      <c r="Y9706">
        <v>0</v>
      </c>
      <c r="Z9706">
        <v>0</v>
      </c>
      <c r="AA9706">
        <v>0</v>
      </c>
      <c r="AB9706">
        <v>0</v>
      </c>
      <c r="AC9706">
        <v>1</v>
      </c>
      <c r="AD9706">
        <v>0</v>
      </c>
    </row>
    <row r="9707" spans="1:30" hidden="1" x14ac:dyDescent="0.3">
      <c r="A9707" t="s">
        <v>30476</v>
      </c>
      <c r="B9707" t="s">
        <v>30484</v>
      </c>
      <c r="C9707" t="s">
        <v>32</v>
      </c>
      <c r="E9707" t="s">
        <v>3342</v>
      </c>
      <c r="F9707">
        <v>4403000</v>
      </c>
      <c r="G9707" t="s">
        <v>30476</v>
      </c>
      <c r="H9707" t="s">
        <v>30478</v>
      </c>
      <c r="I9707" t="s">
        <v>30479</v>
      </c>
      <c r="J9707" t="s">
        <v>29972</v>
      </c>
      <c r="K9707" t="s">
        <v>37</v>
      </c>
      <c r="L9707" t="s">
        <v>53</v>
      </c>
      <c r="M9707" t="s">
        <v>747</v>
      </c>
      <c r="N9707" t="s">
        <v>748</v>
      </c>
      <c r="O9707" t="s">
        <v>748</v>
      </c>
      <c r="P9707" s="1">
        <v>40179</v>
      </c>
      <c r="Q9707" t="s">
        <v>53</v>
      </c>
      <c r="R9707" t="s">
        <v>56</v>
      </c>
      <c r="S9707" t="s">
        <v>41</v>
      </c>
      <c r="T9707" t="s">
        <v>29972</v>
      </c>
      <c r="U9707" t="s">
        <v>29972</v>
      </c>
      <c r="V9707">
        <v>0</v>
      </c>
      <c r="W9707">
        <v>0</v>
      </c>
      <c r="X9707">
        <v>0</v>
      </c>
      <c r="Y9707">
        <v>0</v>
      </c>
      <c r="Z9707">
        <v>0</v>
      </c>
      <c r="AA9707">
        <v>0</v>
      </c>
      <c r="AB9707">
        <v>0</v>
      </c>
      <c r="AC9707">
        <v>1</v>
      </c>
      <c r="AD9707">
        <v>0</v>
      </c>
    </row>
    <row r="9708" spans="1:30" hidden="1" x14ac:dyDescent="0.3">
      <c r="A9708" t="s">
        <v>30476</v>
      </c>
      <c r="B9708" t="s">
        <v>30485</v>
      </c>
      <c r="C9708" t="s">
        <v>32</v>
      </c>
      <c r="E9708" s="1">
        <v>41458</v>
      </c>
      <c r="F9708">
        <v>7960000</v>
      </c>
      <c r="G9708" t="s">
        <v>30476</v>
      </c>
      <c r="H9708" t="s">
        <v>30478</v>
      </c>
      <c r="I9708" t="s">
        <v>30479</v>
      </c>
      <c r="J9708" t="s">
        <v>29972</v>
      </c>
      <c r="K9708" t="s">
        <v>37</v>
      </c>
      <c r="L9708" t="s">
        <v>53</v>
      </c>
      <c r="M9708" t="s">
        <v>747</v>
      </c>
      <c r="N9708" t="s">
        <v>748</v>
      </c>
      <c r="O9708" t="s">
        <v>748</v>
      </c>
      <c r="P9708" s="1">
        <v>40179</v>
      </c>
      <c r="Q9708" t="s">
        <v>53</v>
      </c>
      <c r="R9708" t="s">
        <v>56</v>
      </c>
      <c r="S9708" t="s">
        <v>41</v>
      </c>
      <c r="T9708" t="s">
        <v>29972</v>
      </c>
      <c r="U9708" t="s">
        <v>29972</v>
      </c>
      <c r="V9708">
        <v>0</v>
      </c>
      <c r="W9708">
        <v>0</v>
      </c>
      <c r="X9708">
        <v>0</v>
      </c>
      <c r="Y9708">
        <v>0</v>
      </c>
      <c r="Z9708">
        <v>0</v>
      </c>
      <c r="AA9708">
        <v>0</v>
      </c>
      <c r="AB9708">
        <v>0</v>
      </c>
      <c r="AC9708">
        <v>1</v>
      </c>
      <c r="AD9708">
        <v>0</v>
      </c>
    </row>
    <row r="9709" spans="1:30" hidden="1" x14ac:dyDescent="0.3">
      <c r="A9709" t="s">
        <v>30486</v>
      </c>
      <c r="B9709" t="s">
        <v>30487</v>
      </c>
      <c r="C9709" t="s">
        <v>32</v>
      </c>
      <c r="E9709" t="s">
        <v>8510</v>
      </c>
      <c r="F9709">
        <v>675000</v>
      </c>
      <c r="G9709" t="s">
        <v>30486</v>
      </c>
      <c r="H9709" t="s">
        <v>30488</v>
      </c>
      <c r="I9709" t="s">
        <v>30489</v>
      </c>
      <c r="J9709" t="s">
        <v>29972</v>
      </c>
      <c r="K9709" t="s">
        <v>37</v>
      </c>
      <c r="L9709" t="s">
        <v>53</v>
      </c>
      <c r="M9709" t="s">
        <v>116</v>
      </c>
      <c r="N9709" t="s">
        <v>117</v>
      </c>
      <c r="O9709" t="s">
        <v>118</v>
      </c>
      <c r="P9709" s="1">
        <v>36161</v>
      </c>
      <c r="Q9709" t="s">
        <v>53</v>
      </c>
      <c r="R9709" t="s">
        <v>56</v>
      </c>
      <c r="S9709" t="s">
        <v>41</v>
      </c>
      <c r="T9709" t="s">
        <v>29972</v>
      </c>
      <c r="U9709" t="s">
        <v>29972</v>
      </c>
      <c r="V9709">
        <v>0</v>
      </c>
      <c r="W9709">
        <v>0</v>
      </c>
      <c r="X9709">
        <v>0</v>
      </c>
      <c r="Y9709">
        <v>0</v>
      </c>
      <c r="Z9709">
        <v>0</v>
      </c>
      <c r="AA9709">
        <v>0</v>
      </c>
      <c r="AB9709">
        <v>0</v>
      </c>
      <c r="AC9709">
        <v>1</v>
      </c>
      <c r="AD9709">
        <v>0</v>
      </c>
    </row>
    <row r="9710" spans="1:30" hidden="1" x14ac:dyDescent="0.3">
      <c r="A9710" t="s">
        <v>30486</v>
      </c>
      <c r="B9710" t="s">
        <v>30490</v>
      </c>
      <c r="C9710" t="s">
        <v>32</v>
      </c>
      <c r="E9710" t="s">
        <v>4391</v>
      </c>
      <c r="F9710">
        <v>300000</v>
      </c>
      <c r="G9710" t="s">
        <v>30486</v>
      </c>
      <c r="H9710" t="s">
        <v>30488</v>
      </c>
      <c r="I9710" t="s">
        <v>30489</v>
      </c>
      <c r="J9710" t="s">
        <v>29972</v>
      </c>
      <c r="K9710" t="s">
        <v>37</v>
      </c>
      <c r="L9710" t="s">
        <v>53</v>
      </c>
      <c r="M9710" t="s">
        <v>116</v>
      </c>
      <c r="N9710" t="s">
        <v>117</v>
      </c>
      <c r="O9710" t="s">
        <v>118</v>
      </c>
      <c r="P9710" s="1">
        <v>36161</v>
      </c>
      <c r="Q9710" t="s">
        <v>53</v>
      </c>
      <c r="R9710" t="s">
        <v>56</v>
      </c>
      <c r="S9710" t="s">
        <v>41</v>
      </c>
      <c r="T9710" t="s">
        <v>29972</v>
      </c>
      <c r="U9710" t="s">
        <v>29972</v>
      </c>
      <c r="V9710">
        <v>0</v>
      </c>
      <c r="W9710">
        <v>0</v>
      </c>
      <c r="X9710">
        <v>0</v>
      </c>
      <c r="Y9710">
        <v>0</v>
      </c>
      <c r="Z9710">
        <v>0</v>
      </c>
      <c r="AA9710">
        <v>0</v>
      </c>
      <c r="AB9710">
        <v>0</v>
      </c>
      <c r="AC9710">
        <v>1</v>
      </c>
      <c r="AD9710">
        <v>0</v>
      </c>
    </row>
    <row r="9711" spans="1:30" hidden="1" x14ac:dyDescent="0.3">
      <c r="A9711" t="s">
        <v>30491</v>
      </c>
      <c r="B9711" t="s">
        <v>30492</v>
      </c>
      <c r="C9711" t="s">
        <v>32</v>
      </c>
      <c r="D9711" t="s">
        <v>33</v>
      </c>
      <c r="E9711" s="1">
        <v>39028</v>
      </c>
      <c r="F9711">
        <v>10000000</v>
      </c>
      <c r="G9711" t="s">
        <v>30491</v>
      </c>
      <c r="H9711" t="s">
        <v>30493</v>
      </c>
      <c r="I9711" t="s">
        <v>30494</v>
      </c>
      <c r="J9711" t="s">
        <v>29972</v>
      </c>
      <c r="K9711" t="s">
        <v>37</v>
      </c>
      <c r="L9711" t="s">
        <v>53</v>
      </c>
      <c r="M9711" t="s">
        <v>679</v>
      </c>
      <c r="N9711" t="s">
        <v>15383</v>
      </c>
      <c r="O9711" t="s">
        <v>15383</v>
      </c>
      <c r="P9711" s="1">
        <v>37257</v>
      </c>
      <c r="Q9711" t="s">
        <v>53</v>
      </c>
      <c r="R9711" t="s">
        <v>56</v>
      </c>
      <c r="S9711" t="s">
        <v>41</v>
      </c>
      <c r="T9711" t="s">
        <v>29972</v>
      </c>
      <c r="U9711" t="s">
        <v>29972</v>
      </c>
      <c r="V9711">
        <v>0</v>
      </c>
      <c r="W9711">
        <v>0</v>
      </c>
      <c r="X9711">
        <v>0</v>
      </c>
      <c r="Y9711">
        <v>0</v>
      </c>
      <c r="Z9711">
        <v>0</v>
      </c>
      <c r="AA9711">
        <v>0</v>
      </c>
      <c r="AB9711">
        <v>0</v>
      </c>
      <c r="AC9711">
        <v>1</v>
      </c>
      <c r="AD9711">
        <v>0</v>
      </c>
    </row>
    <row r="9712" spans="1:30" hidden="1" x14ac:dyDescent="0.3">
      <c r="A9712" t="s">
        <v>30491</v>
      </c>
      <c r="B9712" t="s">
        <v>30495</v>
      </c>
      <c r="C9712" t="s">
        <v>32</v>
      </c>
      <c r="E9712" s="1">
        <v>41427</v>
      </c>
      <c r="F9712">
        <v>9610889</v>
      </c>
      <c r="G9712" t="s">
        <v>30491</v>
      </c>
      <c r="H9712" t="s">
        <v>30493</v>
      </c>
      <c r="I9712" t="s">
        <v>30494</v>
      </c>
      <c r="J9712" t="s">
        <v>29972</v>
      </c>
      <c r="K9712" t="s">
        <v>37</v>
      </c>
      <c r="L9712" t="s">
        <v>53</v>
      </c>
      <c r="M9712" t="s">
        <v>679</v>
      </c>
      <c r="N9712" t="s">
        <v>15383</v>
      </c>
      <c r="O9712" t="s">
        <v>15383</v>
      </c>
      <c r="P9712" s="1">
        <v>37257</v>
      </c>
      <c r="Q9712" t="s">
        <v>53</v>
      </c>
      <c r="R9712" t="s">
        <v>56</v>
      </c>
      <c r="S9712" t="s">
        <v>41</v>
      </c>
      <c r="T9712" t="s">
        <v>29972</v>
      </c>
      <c r="U9712" t="s">
        <v>29972</v>
      </c>
      <c r="V9712">
        <v>0</v>
      </c>
      <c r="W9712">
        <v>0</v>
      </c>
      <c r="X9712">
        <v>0</v>
      </c>
      <c r="Y9712">
        <v>0</v>
      </c>
      <c r="Z9712">
        <v>0</v>
      </c>
      <c r="AA9712">
        <v>0</v>
      </c>
      <c r="AB9712">
        <v>0</v>
      </c>
      <c r="AC9712">
        <v>1</v>
      </c>
      <c r="AD9712">
        <v>0</v>
      </c>
    </row>
    <row r="9713" spans="1:30" hidden="1" x14ac:dyDescent="0.3">
      <c r="A9713" t="s">
        <v>30491</v>
      </c>
      <c r="B9713" t="s">
        <v>30496</v>
      </c>
      <c r="C9713" t="s">
        <v>32</v>
      </c>
      <c r="E9713" t="s">
        <v>5423</v>
      </c>
      <c r="F9713">
        <v>12000000</v>
      </c>
      <c r="G9713" t="s">
        <v>30491</v>
      </c>
      <c r="H9713" t="s">
        <v>30493</v>
      </c>
      <c r="I9713" t="s">
        <v>30494</v>
      </c>
      <c r="J9713" t="s">
        <v>29972</v>
      </c>
      <c r="K9713" t="s">
        <v>37</v>
      </c>
      <c r="L9713" t="s">
        <v>53</v>
      </c>
      <c r="M9713" t="s">
        <v>679</v>
      </c>
      <c r="N9713" t="s">
        <v>15383</v>
      </c>
      <c r="O9713" t="s">
        <v>15383</v>
      </c>
      <c r="P9713" s="1">
        <v>37257</v>
      </c>
      <c r="Q9713" t="s">
        <v>53</v>
      </c>
      <c r="R9713" t="s">
        <v>56</v>
      </c>
      <c r="S9713" t="s">
        <v>41</v>
      </c>
      <c r="T9713" t="s">
        <v>29972</v>
      </c>
      <c r="U9713" t="s">
        <v>29972</v>
      </c>
      <c r="V9713">
        <v>0</v>
      </c>
      <c r="W9713">
        <v>0</v>
      </c>
      <c r="X9713">
        <v>0</v>
      </c>
      <c r="Y9713">
        <v>0</v>
      </c>
      <c r="Z9713">
        <v>0</v>
      </c>
      <c r="AA9713">
        <v>0</v>
      </c>
      <c r="AB9713">
        <v>0</v>
      </c>
      <c r="AC9713">
        <v>1</v>
      </c>
      <c r="AD9713">
        <v>0</v>
      </c>
    </row>
    <row r="9714" spans="1:30" hidden="1" x14ac:dyDescent="0.3">
      <c r="A9714" t="s">
        <v>30491</v>
      </c>
      <c r="B9714" t="s">
        <v>30497</v>
      </c>
      <c r="C9714" t="s">
        <v>32</v>
      </c>
      <c r="E9714" t="s">
        <v>5501</v>
      </c>
      <c r="F9714">
        <v>16000000</v>
      </c>
      <c r="G9714" t="s">
        <v>30491</v>
      </c>
      <c r="H9714" t="s">
        <v>30493</v>
      </c>
      <c r="I9714" t="s">
        <v>30494</v>
      </c>
      <c r="J9714" t="s">
        <v>29972</v>
      </c>
      <c r="K9714" t="s">
        <v>37</v>
      </c>
      <c r="L9714" t="s">
        <v>53</v>
      </c>
      <c r="M9714" t="s">
        <v>679</v>
      </c>
      <c r="N9714" t="s">
        <v>15383</v>
      </c>
      <c r="O9714" t="s">
        <v>15383</v>
      </c>
      <c r="P9714" s="1">
        <v>37257</v>
      </c>
      <c r="Q9714" t="s">
        <v>53</v>
      </c>
      <c r="R9714" t="s">
        <v>56</v>
      </c>
      <c r="S9714" t="s">
        <v>41</v>
      </c>
      <c r="T9714" t="s">
        <v>29972</v>
      </c>
      <c r="U9714" t="s">
        <v>29972</v>
      </c>
      <c r="V9714">
        <v>0</v>
      </c>
      <c r="W9714">
        <v>0</v>
      </c>
      <c r="X9714">
        <v>0</v>
      </c>
      <c r="Y9714">
        <v>0</v>
      </c>
      <c r="Z9714">
        <v>0</v>
      </c>
      <c r="AA9714">
        <v>0</v>
      </c>
      <c r="AB9714">
        <v>0</v>
      </c>
      <c r="AC9714">
        <v>1</v>
      </c>
      <c r="AD9714">
        <v>0</v>
      </c>
    </row>
    <row r="9715" spans="1:30" hidden="1" x14ac:dyDescent="0.3">
      <c r="A9715" t="s">
        <v>30491</v>
      </c>
      <c r="B9715" t="s">
        <v>30498</v>
      </c>
      <c r="C9715" t="s">
        <v>32</v>
      </c>
      <c r="D9715" t="s">
        <v>139</v>
      </c>
      <c r="E9715" s="1">
        <v>40187</v>
      </c>
      <c r="F9715">
        <v>4000000</v>
      </c>
      <c r="G9715" t="s">
        <v>30491</v>
      </c>
      <c r="H9715" t="s">
        <v>30493</v>
      </c>
      <c r="I9715" t="s">
        <v>30494</v>
      </c>
      <c r="J9715" t="s">
        <v>29972</v>
      </c>
      <c r="K9715" t="s">
        <v>37</v>
      </c>
      <c r="L9715" t="s">
        <v>53</v>
      </c>
      <c r="M9715" t="s">
        <v>679</v>
      </c>
      <c r="N9715" t="s">
        <v>15383</v>
      </c>
      <c r="O9715" t="s">
        <v>15383</v>
      </c>
      <c r="P9715" s="1">
        <v>37257</v>
      </c>
      <c r="Q9715" t="s">
        <v>53</v>
      </c>
      <c r="R9715" t="s">
        <v>56</v>
      </c>
      <c r="S9715" t="s">
        <v>41</v>
      </c>
      <c r="T9715" t="s">
        <v>29972</v>
      </c>
      <c r="U9715" t="s">
        <v>29972</v>
      </c>
      <c r="V9715">
        <v>0</v>
      </c>
      <c r="W9715">
        <v>0</v>
      </c>
      <c r="X9715">
        <v>0</v>
      </c>
      <c r="Y9715">
        <v>0</v>
      </c>
      <c r="Z9715">
        <v>0</v>
      </c>
      <c r="AA9715">
        <v>0</v>
      </c>
      <c r="AB9715">
        <v>0</v>
      </c>
      <c r="AC9715">
        <v>1</v>
      </c>
      <c r="AD9715">
        <v>0</v>
      </c>
    </row>
    <row r="9716" spans="1:30" hidden="1" x14ac:dyDescent="0.3">
      <c r="A9716" t="s">
        <v>30491</v>
      </c>
      <c r="B9716" t="s">
        <v>30499</v>
      </c>
      <c r="C9716" t="s">
        <v>32</v>
      </c>
      <c r="D9716" t="s">
        <v>139</v>
      </c>
      <c r="E9716" t="s">
        <v>6816</v>
      </c>
      <c r="F9716">
        <v>3000000</v>
      </c>
      <c r="G9716" t="s">
        <v>30491</v>
      </c>
      <c r="H9716" t="s">
        <v>30493</v>
      </c>
      <c r="I9716" t="s">
        <v>30494</v>
      </c>
      <c r="J9716" t="s">
        <v>29972</v>
      </c>
      <c r="K9716" t="s">
        <v>37</v>
      </c>
      <c r="L9716" t="s">
        <v>53</v>
      </c>
      <c r="M9716" t="s">
        <v>679</v>
      </c>
      <c r="N9716" t="s">
        <v>15383</v>
      </c>
      <c r="O9716" t="s">
        <v>15383</v>
      </c>
      <c r="P9716" s="1">
        <v>37257</v>
      </c>
      <c r="Q9716" t="s">
        <v>53</v>
      </c>
      <c r="R9716" t="s">
        <v>56</v>
      </c>
      <c r="S9716" t="s">
        <v>41</v>
      </c>
      <c r="T9716" t="s">
        <v>29972</v>
      </c>
      <c r="U9716" t="s">
        <v>29972</v>
      </c>
      <c r="V9716">
        <v>0</v>
      </c>
      <c r="W9716">
        <v>0</v>
      </c>
      <c r="X9716">
        <v>0</v>
      </c>
      <c r="Y9716">
        <v>0</v>
      </c>
      <c r="Z9716">
        <v>0</v>
      </c>
      <c r="AA9716">
        <v>0</v>
      </c>
      <c r="AB9716">
        <v>0</v>
      </c>
      <c r="AC9716">
        <v>1</v>
      </c>
      <c r="AD9716">
        <v>0</v>
      </c>
    </row>
    <row r="9717" spans="1:30" hidden="1" x14ac:dyDescent="0.3">
      <c r="A9717" t="s">
        <v>30491</v>
      </c>
      <c r="B9717" t="s">
        <v>30500</v>
      </c>
      <c r="C9717" t="s">
        <v>32</v>
      </c>
      <c r="D9717" t="s">
        <v>50</v>
      </c>
      <c r="E9717" s="1">
        <v>38115</v>
      </c>
      <c r="F9717">
        <v>2000000</v>
      </c>
      <c r="G9717" t="s">
        <v>30491</v>
      </c>
      <c r="H9717" t="s">
        <v>30493</v>
      </c>
      <c r="I9717" t="s">
        <v>30494</v>
      </c>
      <c r="J9717" t="s">
        <v>29972</v>
      </c>
      <c r="K9717" t="s">
        <v>37</v>
      </c>
      <c r="L9717" t="s">
        <v>53</v>
      </c>
      <c r="M9717" t="s">
        <v>679</v>
      </c>
      <c r="N9717" t="s">
        <v>15383</v>
      </c>
      <c r="O9717" t="s">
        <v>15383</v>
      </c>
      <c r="P9717" s="1">
        <v>37257</v>
      </c>
      <c r="Q9717" t="s">
        <v>53</v>
      </c>
      <c r="R9717" t="s">
        <v>56</v>
      </c>
      <c r="S9717" t="s">
        <v>41</v>
      </c>
      <c r="T9717" t="s">
        <v>29972</v>
      </c>
      <c r="U9717" t="s">
        <v>29972</v>
      </c>
      <c r="V9717">
        <v>0</v>
      </c>
      <c r="W9717">
        <v>0</v>
      </c>
      <c r="X9717">
        <v>0</v>
      </c>
      <c r="Y9717">
        <v>0</v>
      </c>
      <c r="Z9717">
        <v>0</v>
      </c>
      <c r="AA9717">
        <v>0</v>
      </c>
      <c r="AB9717">
        <v>0</v>
      </c>
      <c r="AC9717">
        <v>1</v>
      </c>
      <c r="AD9717">
        <v>0</v>
      </c>
    </row>
    <row r="9718" spans="1:30" hidden="1" x14ac:dyDescent="0.3">
      <c r="A9718" t="s">
        <v>30491</v>
      </c>
      <c r="B9718" t="s">
        <v>30501</v>
      </c>
      <c r="C9718" t="s">
        <v>32</v>
      </c>
      <c r="E9718" s="1">
        <v>40400</v>
      </c>
      <c r="F9718">
        <v>7000000</v>
      </c>
      <c r="G9718" t="s">
        <v>30491</v>
      </c>
      <c r="H9718" t="s">
        <v>30493</v>
      </c>
      <c r="I9718" t="s">
        <v>30494</v>
      </c>
      <c r="J9718" t="s">
        <v>29972</v>
      </c>
      <c r="K9718" t="s">
        <v>37</v>
      </c>
      <c r="L9718" t="s">
        <v>53</v>
      </c>
      <c r="M9718" t="s">
        <v>679</v>
      </c>
      <c r="N9718" t="s">
        <v>15383</v>
      </c>
      <c r="O9718" t="s">
        <v>15383</v>
      </c>
      <c r="P9718" s="1">
        <v>37257</v>
      </c>
      <c r="Q9718" t="s">
        <v>53</v>
      </c>
      <c r="R9718" t="s">
        <v>56</v>
      </c>
      <c r="S9718" t="s">
        <v>41</v>
      </c>
      <c r="T9718" t="s">
        <v>29972</v>
      </c>
      <c r="U9718" t="s">
        <v>29972</v>
      </c>
      <c r="V9718">
        <v>0</v>
      </c>
      <c r="W9718">
        <v>0</v>
      </c>
      <c r="X9718">
        <v>0</v>
      </c>
      <c r="Y9718">
        <v>0</v>
      </c>
      <c r="Z9718">
        <v>0</v>
      </c>
      <c r="AA9718">
        <v>0</v>
      </c>
      <c r="AB9718">
        <v>0</v>
      </c>
      <c r="AC9718">
        <v>1</v>
      </c>
      <c r="AD9718">
        <v>0</v>
      </c>
    </row>
    <row r="9719" spans="1:30" hidden="1" x14ac:dyDescent="0.3">
      <c r="A9719" t="s">
        <v>30502</v>
      </c>
      <c r="B9719" t="s">
        <v>30503</v>
      </c>
      <c r="C9719" t="s">
        <v>32</v>
      </c>
      <c r="D9719" t="s">
        <v>139</v>
      </c>
      <c r="E9719" t="s">
        <v>30400</v>
      </c>
      <c r="F9719">
        <v>4000000</v>
      </c>
      <c r="G9719" t="s">
        <v>30502</v>
      </c>
      <c r="H9719" t="s">
        <v>30504</v>
      </c>
      <c r="I9719" t="s">
        <v>30505</v>
      </c>
      <c r="J9719" t="s">
        <v>29972</v>
      </c>
      <c r="K9719" t="s">
        <v>37</v>
      </c>
      <c r="L9719" t="s">
        <v>53</v>
      </c>
      <c r="M9719" t="s">
        <v>54</v>
      </c>
      <c r="N9719" t="s">
        <v>95</v>
      </c>
      <c r="O9719" t="s">
        <v>96</v>
      </c>
      <c r="P9719" s="1">
        <v>37622</v>
      </c>
      <c r="Q9719" t="s">
        <v>53</v>
      </c>
      <c r="R9719" t="s">
        <v>56</v>
      </c>
      <c r="S9719" t="s">
        <v>41</v>
      </c>
      <c r="T9719" t="s">
        <v>29972</v>
      </c>
      <c r="U9719" t="s">
        <v>29972</v>
      </c>
      <c r="V9719">
        <v>0</v>
      </c>
      <c r="W9719">
        <v>0</v>
      </c>
      <c r="X9719">
        <v>0</v>
      </c>
      <c r="Y9719">
        <v>0</v>
      </c>
      <c r="Z9719">
        <v>0</v>
      </c>
      <c r="AA9719">
        <v>0</v>
      </c>
      <c r="AB9719">
        <v>0</v>
      </c>
      <c r="AC9719">
        <v>1</v>
      </c>
      <c r="AD9719">
        <v>0</v>
      </c>
    </row>
    <row r="9720" spans="1:30" hidden="1" x14ac:dyDescent="0.3">
      <c r="A9720" t="s">
        <v>30502</v>
      </c>
      <c r="B9720" t="s">
        <v>30506</v>
      </c>
      <c r="C9720" t="s">
        <v>32</v>
      </c>
      <c r="D9720" t="s">
        <v>139</v>
      </c>
      <c r="E9720" t="s">
        <v>1522</v>
      </c>
      <c r="F9720">
        <v>12400000</v>
      </c>
      <c r="G9720" t="s">
        <v>30502</v>
      </c>
      <c r="H9720" t="s">
        <v>30504</v>
      </c>
      <c r="I9720" t="s">
        <v>30505</v>
      </c>
      <c r="J9720" t="s">
        <v>29972</v>
      </c>
      <c r="K9720" t="s">
        <v>37</v>
      </c>
      <c r="L9720" t="s">
        <v>53</v>
      </c>
      <c r="M9720" t="s">
        <v>54</v>
      </c>
      <c r="N9720" t="s">
        <v>95</v>
      </c>
      <c r="O9720" t="s">
        <v>96</v>
      </c>
      <c r="P9720" s="1">
        <v>37622</v>
      </c>
      <c r="Q9720" t="s">
        <v>53</v>
      </c>
      <c r="R9720" t="s">
        <v>56</v>
      </c>
      <c r="S9720" t="s">
        <v>41</v>
      </c>
      <c r="T9720" t="s">
        <v>29972</v>
      </c>
      <c r="U9720" t="s">
        <v>29972</v>
      </c>
      <c r="V9720">
        <v>0</v>
      </c>
      <c r="W9720">
        <v>0</v>
      </c>
      <c r="X9720">
        <v>0</v>
      </c>
      <c r="Y9720">
        <v>0</v>
      </c>
      <c r="Z9720">
        <v>0</v>
      </c>
      <c r="AA9720">
        <v>0</v>
      </c>
      <c r="AB9720">
        <v>0</v>
      </c>
      <c r="AC9720">
        <v>1</v>
      </c>
      <c r="AD9720">
        <v>0</v>
      </c>
    </row>
    <row r="9721" spans="1:30" hidden="1" x14ac:dyDescent="0.3">
      <c r="A9721" t="s">
        <v>30507</v>
      </c>
      <c r="B9721" t="s">
        <v>30508</v>
      </c>
      <c r="C9721" t="s">
        <v>32</v>
      </c>
      <c r="E9721" s="1">
        <v>41214</v>
      </c>
      <c r="F9721">
        <v>500000</v>
      </c>
      <c r="G9721" t="s">
        <v>30507</v>
      </c>
      <c r="H9721" t="s">
        <v>30509</v>
      </c>
      <c r="I9721" t="s">
        <v>30510</v>
      </c>
      <c r="J9721" t="s">
        <v>29972</v>
      </c>
      <c r="K9721" t="s">
        <v>37</v>
      </c>
      <c r="L9721" t="s">
        <v>53</v>
      </c>
      <c r="M9721" t="s">
        <v>54</v>
      </c>
      <c r="N9721" t="s">
        <v>55</v>
      </c>
      <c r="O9721" t="s">
        <v>10292</v>
      </c>
      <c r="P9721" s="1">
        <v>40179</v>
      </c>
      <c r="Q9721" t="s">
        <v>53</v>
      </c>
      <c r="R9721" t="s">
        <v>56</v>
      </c>
      <c r="S9721" t="s">
        <v>41</v>
      </c>
      <c r="T9721" t="s">
        <v>29972</v>
      </c>
      <c r="U9721" t="s">
        <v>29972</v>
      </c>
      <c r="V9721">
        <v>0</v>
      </c>
      <c r="W9721">
        <v>0</v>
      </c>
      <c r="X9721">
        <v>0</v>
      </c>
      <c r="Y9721">
        <v>0</v>
      </c>
      <c r="Z9721">
        <v>0</v>
      </c>
      <c r="AA9721">
        <v>0</v>
      </c>
      <c r="AB9721">
        <v>0</v>
      </c>
      <c r="AC9721">
        <v>1</v>
      </c>
      <c r="AD9721">
        <v>0</v>
      </c>
    </row>
    <row r="9722" spans="1:30" hidden="1" x14ac:dyDescent="0.3">
      <c r="A9722" t="s">
        <v>30507</v>
      </c>
      <c r="B9722" t="s">
        <v>30511</v>
      </c>
      <c r="C9722" t="s">
        <v>32</v>
      </c>
      <c r="E9722" s="1">
        <v>41552</v>
      </c>
      <c r="F9722">
        <v>649400</v>
      </c>
      <c r="G9722" t="s">
        <v>30507</v>
      </c>
      <c r="H9722" t="s">
        <v>30509</v>
      </c>
      <c r="I9722" t="s">
        <v>30510</v>
      </c>
      <c r="J9722" t="s">
        <v>29972</v>
      </c>
      <c r="K9722" t="s">
        <v>37</v>
      </c>
      <c r="L9722" t="s">
        <v>53</v>
      </c>
      <c r="M9722" t="s">
        <v>54</v>
      </c>
      <c r="N9722" t="s">
        <v>55</v>
      </c>
      <c r="O9722" t="s">
        <v>10292</v>
      </c>
      <c r="P9722" s="1">
        <v>40179</v>
      </c>
      <c r="Q9722" t="s">
        <v>53</v>
      </c>
      <c r="R9722" t="s">
        <v>56</v>
      </c>
      <c r="S9722" t="s">
        <v>41</v>
      </c>
      <c r="T9722" t="s">
        <v>29972</v>
      </c>
      <c r="U9722" t="s">
        <v>29972</v>
      </c>
      <c r="V9722">
        <v>0</v>
      </c>
      <c r="W9722">
        <v>0</v>
      </c>
      <c r="X9722">
        <v>0</v>
      </c>
      <c r="Y9722">
        <v>0</v>
      </c>
      <c r="Z9722">
        <v>0</v>
      </c>
      <c r="AA9722">
        <v>0</v>
      </c>
      <c r="AB9722">
        <v>0</v>
      </c>
      <c r="AC9722">
        <v>1</v>
      </c>
      <c r="AD9722">
        <v>0</v>
      </c>
    </row>
    <row r="9723" spans="1:30" hidden="1" x14ac:dyDescent="0.3">
      <c r="A9723" t="s">
        <v>30507</v>
      </c>
      <c r="B9723" t="s">
        <v>30512</v>
      </c>
      <c r="C9723" t="s">
        <v>32</v>
      </c>
      <c r="D9723" t="s">
        <v>50</v>
      </c>
      <c r="E9723" t="s">
        <v>17456</v>
      </c>
      <c r="F9723">
        <v>2100000</v>
      </c>
      <c r="G9723" t="s">
        <v>30507</v>
      </c>
      <c r="H9723" t="s">
        <v>30509</v>
      </c>
      <c r="I9723" t="s">
        <v>30510</v>
      </c>
      <c r="J9723" t="s">
        <v>29972</v>
      </c>
      <c r="K9723" t="s">
        <v>37</v>
      </c>
      <c r="L9723" t="s">
        <v>53</v>
      </c>
      <c r="M9723" t="s">
        <v>54</v>
      </c>
      <c r="N9723" t="s">
        <v>55</v>
      </c>
      <c r="O9723" t="s">
        <v>10292</v>
      </c>
      <c r="P9723" s="1">
        <v>40179</v>
      </c>
      <c r="Q9723" t="s">
        <v>53</v>
      </c>
      <c r="R9723" t="s">
        <v>56</v>
      </c>
      <c r="S9723" t="s">
        <v>41</v>
      </c>
      <c r="T9723" t="s">
        <v>29972</v>
      </c>
      <c r="U9723" t="s">
        <v>29972</v>
      </c>
      <c r="V9723">
        <v>0</v>
      </c>
      <c r="W9723">
        <v>0</v>
      </c>
      <c r="X9723">
        <v>0</v>
      </c>
      <c r="Y9723">
        <v>0</v>
      </c>
      <c r="Z9723">
        <v>0</v>
      </c>
      <c r="AA9723">
        <v>0</v>
      </c>
      <c r="AB9723">
        <v>0</v>
      </c>
      <c r="AC9723">
        <v>1</v>
      </c>
      <c r="AD9723">
        <v>0</v>
      </c>
    </row>
    <row r="9724" spans="1:30" hidden="1" x14ac:dyDescent="0.3">
      <c r="A9724" t="s">
        <v>30507</v>
      </c>
      <c r="B9724" t="s">
        <v>30513</v>
      </c>
      <c r="C9724" t="s">
        <v>32</v>
      </c>
      <c r="E9724" t="s">
        <v>1865</v>
      </c>
      <c r="F9724">
        <v>400000</v>
      </c>
      <c r="G9724" t="s">
        <v>30507</v>
      </c>
      <c r="H9724" t="s">
        <v>30509</v>
      </c>
      <c r="I9724" t="s">
        <v>30510</v>
      </c>
      <c r="J9724" t="s">
        <v>29972</v>
      </c>
      <c r="K9724" t="s">
        <v>37</v>
      </c>
      <c r="L9724" t="s">
        <v>53</v>
      </c>
      <c r="M9724" t="s">
        <v>54</v>
      </c>
      <c r="N9724" t="s">
        <v>55</v>
      </c>
      <c r="O9724" t="s">
        <v>10292</v>
      </c>
      <c r="P9724" s="1">
        <v>40179</v>
      </c>
      <c r="Q9724" t="s">
        <v>53</v>
      </c>
      <c r="R9724" t="s">
        <v>56</v>
      </c>
      <c r="S9724" t="s">
        <v>41</v>
      </c>
      <c r="T9724" t="s">
        <v>29972</v>
      </c>
      <c r="U9724" t="s">
        <v>29972</v>
      </c>
      <c r="V9724">
        <v>0</v>
      </c>
      <c r="W9724">
        <v>0</v>
      </c>
      <c r="X9724">
        <v>0</v>
      </c>
      <c r="Y9724">
        <v>0</v>
      </c>
      <c r="Z9724">
        <v>0</v>
      </c>
      <c r="AA9724">
        <v>0</v>
      </c>
      <c r="AB9724">
        <v>0</v>
      </c>
      <c r="AC9724">
        <v>1</v>
      </c>
      <c r="AD9724">
        <v>0</v>
      </c>
    </row>
    <row r="9725" spans="1:30" hidden="1" x14ac:dyDescent="0.3">
      <c r="A9725" t="s">
        <v>30514</v>
      </c>
      <c r="B9725" t="s">
        <v>30515</v>
      </c>
      <c r="C9725" t="s">
        <v>32</v>
      </c>
      <c r="D9725" t="s">
        <v>33</v>
      </c>
      <c r="E9725" t="s">
        <v>2507</v>
      </c>
      <c r="F9725">
        <v>13000000</v>
      </c>
      <c r="G9725" t="s">
        <v>30514</v>
      </c>
      <c r="H9725" t="s">
        <v>30516</v>
      </c>
      <c r="I9725" t="s">
        <v>30517</v>
      </c>
      <c r="J9725" t="s">
        <v>30518</v>
      </c>
      <c r="K9725" t="s">
        <v>37</v>
      </c>
      <c r="L9725" t="s">
        <v>53</v>
      </c>
      <c r="M9725" t="s">
        <v>54</v>
      </c>
      <c r="N9725" t="s">
        <v>95</v>
      </c>
      <c r="O9725" t="s">
        <v>1074</v>
      </c>
      <c r="P9725" t="s">
        <v>7406</v>
      </c>
      <c r="Q9725" t="s">
        <v>53</v>
      </c>
      <c r="R9725" t="s">
        <v>56</v>
      </c>
      <c r="S9725" t="s">
        <v>41</v>
      </c>
      <c r="T9725" t="s">
        <v>29972</v>
      </c>
      <c r="U9725" t="s">
        <v>29972</v>
      </c>
      <c r="V9725">
        <v>0</v>
      </c>
      <c r="W9725">
        <v>0</v>
      </c>
      <c r="X9725">
        <v>0</v>
      </c>
      <c r="Y9725">
        <v>0</v>
      </c>
      <c r="Z9725">
        <v>0</v>
      </c>
      <c r="AA9725">
        <v>0</v>
      </c>
      <c r="AB9725">
        <v>0</v>
      </c>
      <c r="AC9725">
        <v>1</v>
      </c>
      <c r="AD9725">
        <v>0</v>
      </c>
    </row>
    <row r="9726" spans="1:30" hidden="1" x14ac:dyDescent="0.3">
      <c r="A9726" t="s">
        <v>30514</v>
      </c>
      <c r="B9726" t="s">
        <v>30519</v>
      </c>
      <c r="C9726" t="s">
        <v>32</v>
      </c>
      <c r="D9726" t="s">
        <v>50</v>
      </c>
      <c r="E9726" s="1">
        <v>40550</v>
      </c>
      <c r="F9726">
        <v>10500000</v>
      </c>
      <c r="G9726" t="s">
        <v>30514</v>
      </c>
      <c r="H9726" t="s">
        <v>30516</v>
      </c>
      <c r="I9726" t="s">
        <v>30517</v>
      </c>
      <c r="J9726" t="s">
        <v>30518</v>
      </c>
      <c r="K9726" t="s">
        <v>37</v>
      </c>
      <c r="L9726" t="s">
        <v>53</v>
      </c>
      <c r="M9726" t="s">
        <v>54</v>
      </c>
      <c r="N9726" t="s">
        <v>95</v>
      </c>
      <c r="O9726" t="s">
        <v>1074</v>
      </c>
      <c r="P9726" t="s">
        <v>7406</v>
      </c>
      <c r="Q9726" t="s">
        <v>53</v>
      </c>
      <c r="R9726" t="s">
        <v>56</v>
      </c>
      <c r="S9726" t="s">
        <v>41</v>
      </c>
      <c r="T9726" t="s">
        <v>29972</v>
      </c>
      <c r="U9726" t="s">
        <v>29972</v>
      </c>
      <c r="V9726">
        <v>0</v>
      </c>
      <c r="W9726">
        <v>0</v>
      </c>
      <c r="X9726">
        <v>0</v>
      </c>
      <c r="Y9726">
        <v>0</v>
      </c>
      <c r="Z9726">
        <v>0</v>
      </c>
      <c r="AA9726">
        <v>0</v>
      </c>
      <c r="AB9726">
        <v>0</v>
      </c>
      <c r="AC9726">
        <v>1</v>
      </c>
      <c r="AD9726">
        <v>0</v>
      </c>
    </row>
    <row r="9727" spans="1:30" hidden="1" x14ac:dyDescent="0.3">
      <c r="A9727" t="s">
        <v>30514</v>
      </c>
      <c r="B9727" t="s">
        <v>30520</v>
      </c>
      <c r="C9727" t="s">
        <v>32</v>
      </c>
      <c r="D9727" t="s">
        <v>139</v>
      </c>
      <c r="E9727" t="s">
        <v>2769</v>
      </c>
      <c r="F9727">
        <v>27000000</v>
      </c>
      <c r="G9727" t="s">
        <v>30514</v>
      </c>
      <c r="H9727" t="s">
        <v>30516</v>
      </c>
      <c r="I9727" t="s">
        <v>30517</v>
      </c>
      <c r="J9727" t="s">
        <v>30518</v>
      </c>
      <c r="K9727" t="s">
        <v>37</v>
      </c>
      <c r="L9727" t="s">
        <v>53</v>
      </c>
      <c r="M9727" t="s">
        <v>54</v>
      </c>
      <c r="N9727" t="s">
        <v>95</v>
      </c>
      <c r="O9727" t="s">
        <v>1074</v>
      </c>
      <c r="P9727" t="s">
        <v>7406</v>
      </c>
      <c r="Q9727" t="s">
        <v>53</v>
      </c>
      <c r="R9727" t="s">
        <v>56</v>
      </c>
      <c r="S9727" t="s">
        <v>41</v>
      </c>
      <c r="T9727" t="s">
        <v>29972</v>
      </c>
      <c r="U9727" t="s">
        <v>29972</v>
      </c>
      <c r="V9727">
        <v>0</v>
      </c>
      <c r="W9727">
        <v>0</v>
      </c>
      <c r="X9727">
        <v>0</v>
      </c>
      <c r="Y9727">
        <v>0</v>
      </c>
      <c r="Z9727">
        <v>0</v>
      </c>
      <c r="AA9727">
        <v>0</v>
      </c>
      <c r="AB9727">
        <v>0</v>
      </c>
      <c r="AC9727">
        <v>1</v>
      </c>
      <c r="AD9727">
        <v>0</v>
      </c>
    </row>
    <row r="9728" spans="1:30" hidden="1" x14ac:dyDescent="0.3">
      <c r="A9728" t="s">
        <v>30521</v>
      </c>
      <c r="B9728" t="s">
        <v>30522</v>
      </c>
      <c r="C9728" t="s">
        <v>32</v>
      </c>
      <c r="D9728" t="s">
        <v>139</v>
      </c>
      <c r="E9728" t="s">
        <v>30523</v>
      </c>
      <c r="F9728">
        <v>13000000</v>
      </c>
      <c r="G9728" t="s">
        <v>30521</v>
      </c>
      <c r="H9728" t="s">
        <v>30524</v>
      </c>
      <c r="I9728" t="s">
        <v>30525</v>
      </c>
      <c r="J9728" t="s">
        <v>30526</v>
      </c>
      <c r="K9728" t="s">
        <v>168</v>
      </c>
      <c r="L9728" t="s">
        <v>53</v>
      </c>
      <c r="M9728" t="s">
        <v>209</v>
      </c>
      <c r="N9728" t="s">
        <v>210</v>
      </c>
      <c r="O9728" t="s">
        <v>14108</v>
      </c>
      <c r="P9728" s="1">
        <v>36161</v>
      </c>
      <c r="Q9728" t="s">
        <v>53</v>
      </c>
      <c r="R9728" t="s">
        <v>56</v>
      </c>
      <c r="S9728" t="s">
        <v>41</v>
      </c>
      <c r="T9728" t="s">
        <v>29972</v>
      </c>
      <c r="U9728" t="s">
        <v>29972</v>
      </c>
      <c r="V9728">
        <v>0</v>
      </c>
      <c r="W9728">
        <v>0</v>
      </c>
      <c r="X9728">
        <v>0</v>
      </c>
      <c r="Y9728">
        <v>0</v>
      </c>
      <c r="Z9728">
        <v>0</v>
      </c>
      <c r="AA9728">
        <v>0</v>
      </c>
      <c r="AB9728">
        <v>0</v>
      </c>
      <c r="AC9728">
        <v>1</v>
      </c>
      <c r="AD9728">
        <v>0</v>
      </c>
    </row>
    <row r="9729" spans="1:30" hidden="1" x14ac:dyDescent="0.3">
      <c r="A9729" t="s">
        <v>30521</v>
      </c>
      <c r="B9729" t="s">
        <v>30527</v>
      </c>
      <c r="C9729" t="s">
        <v>32</v>
      </c>
      <c r="D9729" t="s">
        <v>399</v>
      </c>
      <c r="E9729" t="s">
        <v>2663</v>
      </c>
      <c r="F9729">
        <v>110000000</v>
      </c>
      <c r="G9729" t="s">
        <v>30521</v>
      </c>
      <c r="H9729" t="s">
        <v>30524</v>
      </c>
      <c r="I9729" t="s">
        <v>30525</v>
      </c>
      <c r="J9729" t="s">
        <v>30526</v>
      </c>
      <c r="K9729" t="s">
        <v>168</v>
      </c>
      <c r="L9729" t="s">
        <v>53</v>
      </c>
      <c r="M9729" t="s">
        <v>209</v>
      </c>
      <c r="N9729" t="s">
        <v>210</v>
      </c>
      <c r="O9729" t="s">
        <v>14108</v>
      </c>
      <c r="P9729" s="1">
        <v>36161</v>
      </c>
      <c r="Q9729" t="s">
        <v>53</v>
      </c>
      <c r="R9729" t="s">
        <v>56</v>
      </c>
      <c r="S9729" t="s">
        <v>41</v>
      </c>
      <c r="T9729" t="s">
        <v>29972</v>
      </c>
      <c r="U9729" t="s">
        <v>29972</v>
      </c>
      <c r="V9729">
        <v>0</v>
      </c>
      <c r="W9729">
        <v>0</v>
      </c>
      <c r="X9729">
        <v>0</v>
      </c>
      <c r="Y9729">
        <v>0</v>
      </c>
      <c r="Z9729">
        <v>0</v>
      </c>
      <c r="AA9729">
        <v>0</v>
      </c>
      <c r="AB9729">
        <v>0</v>
      </c>
      <c r="AC9729">
        <v>1</v>
      </c>
      <c r="AD9729">
        <v>0</v>
      </c>
    </row>
    <row r="9730" spans="1:30" hidden="1" x14ac:dyDescent="0.3">
      <c r="A9730" t="s">
        <v>30528</v>
      </c>
      <c r="B9730" t="s">
        <v>30529</v>
      </c>
      <c r="C9730" t="s">
        <v>32</v>
      </c>
      <c r="D9730" t="s">
        <v>33</v>
      </c>
      <c r="E9730" s="1">
        <v>42156</v>
      </c>
      <c r="F9730">
        <v>4000000</v>
      </c>
      <c r="G9730" t="s">
        <v>30528</v>
      </c>
      <c r="H9730" t="s">
        <v>30530</v>
      </c>
      <c r="I9730" t="s">
        <v>30531</v>
      </c>
      <c r="J9730" t="s">
        <v>30532</v>
      </c>
      <c r="K9730" t="s">
        <v>37</v>
      </c>
      <c r="L9730" t="s">
        <v>53</v>
      </c>
      <c r="M9730" t="s">
        <v>643</v>
      </c>
      <c r="N9730" t="s">
        <v>644</v>
      </c>
      <c r="O9730" t="s">
        <v>644</v>
      </c>
      <c r="P9730" s="1">
        <v>40190</v>
      </c>
      <c r="Q9730" t="s">
        <v>53</v>
      </c>
      <c r="R9730" t="s">
        <v>56</v>
      </c>
      <c r="S9730" t="s">
        <v>41</v>
      </c>
      <c r="T9730" t="s">
        <v>29972</v>
      </c>
      <c r="U9730" t="s">
        <v>29972</v>
      </c>
      <c r="V9730">
        <v>0</v>
      </c>
      <c r="W9730">
        <v>0</v>
      </c>
      <c r="X9730">
        <v>0</v>
      </c>
      <c r="Y9730">
        <v>0</v>
      </c>
      <c r="Z9730">
        <v>0</v>
      </c>
      <c r="AA9730">
        <v>0</v>
      </c>
      <c r="AB9730">
        <v>0</v>
      </c>
      <c r="AC9730">
        <v>1</v>
      </c>
      <c r="AD9730">
        <v>0</v>
      </c>
    </row>
    <row r="9731" spans="1:30" hidden="1" x14ac:dyDescent="0.3">
      <c r="A9731" t="s">
        <v>30528</v>
      </c>
      <c r="B9731" t="s">
        <v>30533</v>
      </c>
      <c r="C9731" t="s">
        <v>32</v>
      </c>
      <c r="D9731" t="s">
        <v>50</v>
      </c>
      <c r="E9731" s="1">
        <v>41585</v>
      </c>
      <c r="F9731">
        <v>2100000</v>
      </c>
      <c r="G9731" t="s">
        <v>30528</v>
      </c>
      <c r="H9731" t="s">
        <v>30530</v>
      </c>
      <c r="I9731" t="s">
        <v>30531</v>
      </c>
      <c r="J9731" t="s">
        <v>30532</v>
      </c>
      <c r="K9731" t="s">
        <v>37</v>
      </c>
      <c r="L9731" t="s">
        <v>53</v>
      </c>
      <c r="M9731" t="s">
        <v>643</v>
      </c>
      <c r="N9731" t="s">
        <v>644</v>
      </c>
      <c r="O9731" t="s">
        <v>644</v>
      </c>
      <c r="P9731" s="1">
        <v>40190</v>
      </c>
      <c r="Q9731" t="s">
        <v>53</v>
      </c>
      <c r="R9731" t="s">
        <v>56</v>
      </c>
      <c r="S9731" t="s">
        <v>41</v>
      </c>
      <c r="T9731" t="s">
        <v>29972</v>
      </c>
      <c r="U9731" t="s">
        <v>29972</v>
      </c>
      <c r="V9731">
        <v>0</v>
      </c>
      <c r="W9731">
        <v>0</v>
      </c>
      <c r="X9731">
        <v>0</v>
      </c>
      <c r="Y9731">
        <v>0</v>
      </c>
      <c r="Z9731">
        <v>0</v>
      </c>
      <c r="AA9731">
        <v>0</v>
      </c>
      <c r="AB9731">
        <v>0</v>
      </c>
      <c r="AC9731">
        <v>1</v>
      </c>
      <c r="AD9731">
        <v>0</v>
      </c>
    </row>
    <row r="9732" spans="1:30" hidden="1" x14ac:dyDescent="0.3">
      <c r="A9732" t="s">
        <v>30534</v>
      </c>
      <c r="B9732" t="s">
        <v>30535</v>
      </c>
      <c r="C9732" t="s">
        <v>32</v>
      </c>
      <c r="D9732" t="s">
        <v>50</v>
      </c>
      <c r="E9732" t="s">
        <v>3902</v>
      </c>
      <c r="F9732">
        <v>10000000</v>
      </c>
      <c r="G9732" t="s">
        <v>30534</v>
      </c>
      <c r="H9732" t="s">
        <v>30536</v>
      </c>
      <c r="I9732" t="s">
        <v>30537</v>
      </c>
      <c r="J9732" t="s">
        <v>29972</v>
      </c>
      <c r="K9732" t="s">
        <v>37</v>
      </c>
      <c r="L9732" t="s">
        <v>53</v>
      </c>
      <c r="M9732" t="s">
        <v>54</v>
      </c>
      <c r="N9732" t="s">
        <v>95</v>
      </c>
      <c r="O9732" t="s">
        <v>96</v>
      </c>
      <c r="P9732" t="s">
        <v>14117</v>
      </c>
      <c r="Q9732" t="s">
        <v>53</v>
      </c>
      <c r="R9732" t="s">
        <v>56</v>
      </c>
      <c r="S9732" t="s">
        <v>41</v>
      </c>
      <c r="T9732" t="s">
        <v>29972</v>
      </c>
      <c r="U9732" t="s">
        <v>29972</v>
      </c>
      <c r="V9732">
        <v>0</v>
      </c>
      <c r="W9732">
        <v>0</v>
      </c>
      <c r="X9732">
        <v>0</v>
      </c>
      <c r="Y9732">
        <v>0</v>
      </c>
      <c r="Z9732">
        <v>0</v>
      </c>
      <c r="AA9732">
        <v>0</v>
      </c>
      <c r="AB9732">
        <v>0</v>
      </c>
      <c r="AC9732">
        <v>1</v>
      </c>
      <c r="AD9732">
        <v>0</v>
      </c>
    </row>
    <row r="9733" spans="1:30" hidden="1" x14ac:dyDescent="0.3">
      <c r="A9733" t="s">
        <v>30538</v>
      </c>
      <c r="B9733" t="s">
        <v>30539</v>
      </c>
      <c r="C9733" t="s">
        <v>32</v>
      </c>
      <c r="D9733" t="s">
        <v>33</v>
      </c>
      <c r="E9733" s="1">
        <v>38784</v>
      </c>
      <c r="F9733">
        <v>4000000</v>
      </c>
      <c r="G9733" t="s">
        <v>30538</v>
      </c>
      <c r="H9733" t="s">
        <v>30540</v>
      </c>
      <c r="J9733" t="s">
        <v>29972</v>
      </c>
      <c r="K9733" t="s">
        <v>109</v>
      </c>
      <c r="L9733" t="s">
        <v>53</v>
      </c>
      <c r="M9733" t="s">
        <v>2991</v>
      </c>
      <c r="N9733" t="s">
        <v>2992</v>
      </c>
      <c r="O9733" t="s">
        <v>2993</v>
      </c>
      <c r="P9733" s="1">
        <v>37257</v>
      </c>
      <c r="Q9733" t="s">
        <v>53</v>
      </c>
      <c r="R9733" t="s">
        <v>56</v>
      </c>
      <c r="S9733" t="s">
        <v>41</v>
      </c>
      <c r="T9733" t="s">
        <v>29972</v>
      </c>
      <c r="U9733" t="s">
        <v>29972</v>
      </c>
      <c r="V9733">
        <v>0</v>
      </c>
      <c r="W9733">
        <v>0</v>
      </c>
      <c r="X9733">
        <v>0</v>
      </c>
      <c r="Y9733">
        <v>0</v>
      </c>
      <c r="Z9733">
        <v>0</v>
      </c>
      <c r="AA9733">
        <v>0</v>
      </c>
      <c r="AB9733">
        <v>0</v>
      </c>
      <c r="AC9733">
        <v>1</v>
      </c>
      <c r="AD9733">
        <v>0</v>
      </c>
    </row>
    <row r="9734" spans="1:30" hidden="1" x14ac:dyDescent="0.3">
      <c r="A9734" t="s">
        <v>30541</v>
      </c>
      <c r="B9734" t="s">
        <v>30542</v>
      </c>
      <c r="C9734" t="s">
        <v>32</v>
      </c>
      <c r="D9734" t="s">
        <v>50</v>
      </c>
      <c r="E9734" t="s">
        <v>3917</v>
      </c>
      <c r="F9734">
        <v>2000000</v>
      </c>
      <c r="G9734" t="s">
        <v>30541</v>
      </c>
      <c r="H9734" t="s">
        <v>30543</v>
      </c>
      <c r="I9734" t="s">
        <v>30544</v>
      </c>
      <c r="J9734" t="s">
        <v>29972</v>
      </c>
      <c r="K9734" t="s">
        <v>72</v>
      </c>
      <c r="L9734" t="s">
        <v>53</v>
      </c>
      <c r="M9734" t="s">
        <v>1924</v>
      </c>
      <c r="N9734" t="s">
        <v>3180</v>
      </c>
      <c r="O9734" t="s">
        <v>5579</v>
      </c>
      <c r="Q9734" t="s">
        <v>53</v>
      </c>
      <c r="R9734" t="s">
        <v>56</v>
      </c>
      <c r="S9734" t="s">
        <v>41</v>
      </c>
      <c r="T9734" t="s">
        <v>29972</v>
      </c>
      <c r="U9734" t="s">
        <v>29972</v>
      </c>
      <c r="V9734">
        <v>0</v>
      </c>
      <c r="W9734">
        <v>0</v>
      </c>
      <c r="X9734">
        <v>0</v>
      </c>
      <c r="Y9734">
        <v>0</v>
      </c>
      <c r="Z9734">
        <v>0</v>
      </c>
      <c r="AA9734">
        <v>0</v>
      </c>
      <c r="AB9734">
        <v>0</v>
      </c>
      <c r="AC9734">
        <v>1</v>
      </c>
      <c r="AD9734">
        <v>0</v>
      </c>
    </row>
    <row r="9735" spans="1:30" hidden="1" x14ac:dyDescent="0.3">
      <c r="A9735" t="s">
        <v>30545</v>
      </c>
      <c r="B9735" t="s">
        <v>30546</v>
      </c>
      <c r="C9735" t="s">
        <v>32</v>
      </c>
      <c r="D9735" t="s">
        <v>33</v>
      </c>
      <c r="E9735" s="1">
        <v>41433</v>
      </c>
      <c r="F9735">
        <v>5000000</v>
      </c>
      <c r="G9735" t="s">
        <v>30545</v>
      </c>
      <c r="H9735" t="s">
        <v>30547</v>
      </c>
      <c r="I9735" t="s">
        <v>30548</v>
      </c>
      <c r="J9735" t="s">
        <v>29972</v>
      </c>
      <c r="K9735" t="s">
        <v>37</v>
      </c>
      <c r="L9735" t="s">
        <v>53</v>
      </c>
      <c r="M9735" t="s">
        <v>652</v>
      </c>
      <c r="N9735" t="s">
        <v>653</v>
      </c>
      <c r="O9735" t="s">
        <v>796</v>
      </c>
      <c r="P9735" s="1">
        <v>39448</v>
      </c>
      <c r="Q9735" t="s">
        <v>53</v>
      </c>
      <c r="R9735" t="s">
        <v>56</v>
      </c>
      <c r="S9735" t="s">
        <v>41</v>
      </c>
      <c r="T9735" t="s">
        <v>29972</v>
      </c>
      <c r="U9735" t="s">
        <v>29972</v>
      </c>
      <c r="V9735">
        <v>0</v>
      </c>
      <c r="W9735">
        <v>0</v>
      </c>
      <c r="X9735">
        <v>0</v>
      </c>
      <c r="Y9735">
        <v>0</v>
      </c>
      <c r="Z9735">
        <v>0</v>
      </c>
      <c r="AA9735">
        <v>0</v>
      </c>
      <c r="AB9735">
        <v>0</v>
      </c>
      <c r="AC9735">
        <v>1</v>
      </c>
      <c r="AD9735">
        <v>0</v>
      </c>
    </row>
    <row r="9736" spans="1:30" hidden="1" x14ac:dyDescent="0.3">
      <c r="A9736" t="s">
        <v>30545</v>
      </c>
      <c r="B9736" t="s">
        <v>30549</v>
      </c>
      <c r="C9736" t="s">
        <v>32</v>
      </c>
      <c r="D9736" t="s">
        <v>50</v>
      </c>
      <c r="E9736" t="s">
        <v>1677</v>
      </c>
      <c r="F9736">
        <v>1500000</v>
      </c>
      <c r="G9736" t="s">
        <v>30545</v>
      </c>
      <c r="H9736" t="s">
        <v>30547</v>
      </c>
      <c r="I9736" t="s">
        <v>30548</v>
      </c>
      <c r="J9736" t="s">
        <v>29972</v>
      </c>
      <c r="K9736" t="s">
        <v>37</v>
      </c>
      <c r="L9736" t="s">
        <v>53</v>
      </c>
      <c r="M9736" t="s">
        <v>652</v>
      </c>
      <c r="N9736" t="s">
        <v>653</v>
      </c>
      <c r="O9736" t="s">
        <v>796</v>
      </c>
      <c r="P9736" s="1">
        <v>39448</v>
      </c>
      <c r="Q9736" t="s">
        <v>53</v>
      </c>
      <c r="R9736" t="s">
        <v>56</v>
      </c>
      <c r="S9736" t="s">
        <v>41</v>
      </c>
      <c r="T9736" t="s">
        <v>29972</v>
      </c>
      <c r="U9736" t="s">
        <v>29972</v>
      </c>
      <c r="V9736">
        <v>0</v>
      </c>
      <c r="W9736">
        <v>0</v>
      </c>
      <c r="X9736">
        <v>0</v>
      </c>
      <c r="Y9736">
        <v>0</v>
      </c>
      <c r="Z9736">
        <v>0</v>
      </c>
      <c r="AA9736">
        <v>0</v>
      </c>
      <c r="AB9736">
        <v>0</v>
      </c>
      <c r="AC9736">
        <v>1</v>
      </c>
      <c r="AD9736">
        <v>0</v>
      </c>
    </row>
    <row r="9737" spans="1:30" hidden="1" x14ac:dyDescent="0.3">
      <c r="A9737" t="s">
        <v>30550</v>
      </c>
      <c r="B9737" t="s">
        <v>30551</v>
      </c>
      <c r="C9737" t="s">
        <v>32</v>
      </c>
      <c r="E9737" t="s">
        <v>30552</v>
      </c>
      <c r="F9737">
        <v>19000000</v>
      </c>
      <c r="G9737" t="s">
        <v>30550</v>
      </c>
      <c r="H9737" t="s">
        <v>30553</v>
      </c>
      <c r="I9737" t="s">
        <v>30554</v>
      </c>
      <c r="J9737" t="s">
        <v>29972</v>
      </c>
      <c r="K9737" t="s">
        <v>72</v>
      </c>
      <c r="L9737" t="s">
        <v>53</v>
      </c>
      <c r="M9737" t="s">
        <v>123</v>
      </c>
      <c r="N9737" t="s">
        <v>923</v>
      </c>
      <c r="O9737" t="s">
        <v>30555</v>
      </c>
      <c r="P9737" s="1">
        <v>36526</v>
      </c>
      <c r="Q9737" t="s">
        <v>53</v>
      </c>
      <c r="R9737" t="s">
        <v>56</v>
      </c>
      <c r="S9737" t="s">
        <v>41</v>
      </c>
      <c r="T9737" t="s">
        <v>29972</v>
      </c>
      <c r="U9737" t="s">
        <v>29972</v>
      </c>
      <c r="V9737">
        <v>0</v>
      </c>
      <c r="W9737">
        <v>0</v>
      </c>
      <c r="X9737">
        <v>0</v>
      </c>
      <c r="Y9737">
        <v>0</v>
      </c>
      <c r="Z9737">
        <v>0</v>
      </c>
      <c r="AA9737">
        <v>0</v>
      </c>
      <c r="AB9737">
        <v>0</v>
      </c>
      <c r="AC9737">
        <v>1</v>
      </c>
      <c r="AD9737">
        <v>0</v>
      </c>
    </row>
    <row r="9738" spans="1:30" hidden="1" x14ac:dyDescent="0.3">
      <c r="A9738" t="s">
        <v>30550</v>
      </c>
      <c r="B9738" t="s">
        <v>30556</v>
      </c>
      <c r="C9738" t="s">
        <v>32</v>
      </c>
      <c r="E9738" t="s">
        <v>30557</v>
      </c>
      <c r="F9738">
        <v>20000000</v>
      </c>
      <c r="G9738" t="s">
        <v>30550</v>
      </c>
      <c r="H9738" t="s">
        <v>30553</v>
      </c>
      <c r="I9738" t="s">
        <v>30554</v>
      </c>
      <c r="J9738" t="s">
        <v>29972</v>
      </c>
      <c r="K9738" t="s">
        <v>72</v>
      </c>
      <c r="L9738" t="s">
        <v>53</v>
      </c>
      <c r="M9738" t="s">
        <v>123</v>
      </c>
      <c r="N9738" t="s">
        <v>923</v>
      </c>
      <c r="O9738" t="s">
        <v>30555</v>
      </c>
      <c r="P9738" s="1">
        <v>36526</v>
      </c>
      <c r="Q9738" t="s">
        <v>53</v>
      </c>
      <c r="R9738" t="s">
        <v>56</v>
      </c>
      <c r="S9738" t="s">
        <v>41</v>
      </c>
      <c r="T9738" t="s">
        <v>29972</v>
      </c>
      <c r="U9738" t="s">
        <v>29972</v>
      </c>
      <c r="V9738">
        <v>0</v>
      </c>
      <c r="W9738">
        <v>0</v>
      </c>
      <c r="X9738">
        <v>0</v>
      </c>
      <c r="Y9738">
        <v>0</v>
      </c>
      <c r="Z9738">
        <v>0</v>
      </c>
      <c r="AA9738">
        <v>0</v>
      </c>
      <c r="AB9738">
        <v>0</v>
      </c>
      <c r="AC9738">
        <v>1</v>
      </c>
      <c r="AD9738">
        <v>0</v>
      </c>
    </row>
    <row r="9739" spans="1:30" hidden="1" x14ac:dyDescent="0.3">
      <c r="A9739" t="s">
        <v>30550</v>
      </c>
      <c r="B9739" t="s">
        <v>30558</v>
      </c>
      <c r="C9739" t="s">
        <v>32</v>
      </c>
      <c r="D9739" t="s">
        <v>322</v>
      </c>
      <c r="E9739" s="1">
        <v>38572</v>
      </c>
      <c r="F9739">
        <v>15000000</v>
      </c>
      <c r="G9739" t="s">
        <v>30550</v>
      </c>
      <c r="H9739" t="s">
        <v>30553</v>
      </c>
      <c r="I9739" t="s">
        <v>30554</v>
      </c>
      <c r="J9739" t="s">
        <v>29972</v>
      </c>
      <c r="K9739" t="s">
        <v>72</v>
      </c>
      <c r="L9739" t="s">
        <v>53</v>
      </c>
      <c r="M9739" t="s">
        <v>123</v>
      </c>
      <c r="N9739" t="s">
        <v>923</v>
      </c>
      <c r="O9739" t="s">
        <v>30555</v>
      </c>
      <c r="P9739" s="1">
        <v>36526</v>
      </c>
      <c r="Q9739" t="s">
        <v>53</v>
      </c>
      <c r="R9739" t="s">
        <v>56</v>
      </c>
      <c r="S9739" t="s">
        <v>41</v>
      </c>
      <c r="T9739" t="s">
        <v>29972</v>
      </c>
      <c r="U9739" t="s">
        <v>29972</v>
      </c>
      <c r="V9739">
        <v>0</v>
      </c>
      <c r="W9739">
        <v>0</v>
      </c>
      <c r="X9739">
        <v>0</v>
      </c>
      <c r="Y9739">
        <v>0</v>
      </c>
      <c r="Z9739">
        <v>0</v>
      </c>
      <c r="AA9739">
        <v>0</v>
      </c>
      <c r="AB9739">
        <v>0</v>
      </c>
      <c r="AC9739">
        <v>1</v>
      </c>
      <c r="AD9739">
        <v>0</v>
      </c>
    </row>
    <row r="9740" spans="1:30" hidden="1" x14ac:dyDescent="0.3">
      <c r="A9740" t="s">
        <v>30550</v>
      </c>
      <c r="B9740" t="s">
        <v>30559</v>
      </c>
      <c r="C9740" t="s">
        <v>32</v>
      </c>
      <c r="D9740" t="s">
        <v>33</v>
      </c>
      <c r="E9740" s="1">
        <v>37805</v>
      </c>
      <c r="F9740">
        <v>25000000</v>
      </c>
      <c r="G9740" t="s">
        <v>30550</v>
      </c>
      <c r="H9740" t="s">
        <v>30553</v>
      </c>
      <c r="I9740" t="s">
        <v>30554</v>
      </c>
      <c r="J9740" t="s">
        <v>29972</v>
      </c>
      <c r="K9740" t="s">
        <v>72</v>
      </c>
      <c r="L9740" t="s">
        <v>53</v>
      </c>
      <c r="M9740" t="s">
        <v>123</v>
      </c>
      <c r="N9740" t="s">
        <v>923</v>
      </c>
      <c r="O9740" t="s">
        <v>30555</v>
      </c>
      <c r="P9740" s="1">
        <v>36526</v>
      </c>
      <c r="Q9740" t="s">
        <v>53</v>
      </c>
      <c r="R9740" t="s">
        <v>56</v>
      </c>
      <c r="S9740" t="s">
        <v>41</v>
      </c>
      <c r="T9740" t="s">
        <v>29972</v>
      </c>
      <c r="U9740" t="s">
        <v>29972</v>
      </c>
      <c r="V9740">
        <v>0</v>
      </c>
      <c r="W9740">
        <v>0</v>
      </c>
      <c r="X9740">
        <v>0</v>
      </c>
      <c r="Y9740">
        <v>0</v>
      </c>
      <c r="Z9740">
        <v>0</v>
      </c>
      <c r="AA9740">
        <v>0</v>
      </c>
      <c r="AB9740">
        <v>0</v>
      </c>
      <c r="AC9740">
        <v>1</v>
      </c>
      <c r="AD9740">
        <v>0</v>
      </c>
    </row>
    <row r="9741" spans="1:30" hidden="1" x14ac:dyDescent="0.3">
      <c r="A9741" t="s">
        <v>30560</v>
      </c>
      <c r="B9741" t="s">
        <v>30561</v>
      </c>
      <c r="C9741" t="s">
        <v>32</v>
      </c>
      <c r="E9741" t="s">
        <v>11789</v>
      </c>
      <c r="F9741">
        <v>15000000</v>
      </c>
      <c r="G9741" t="s">
        <v>30560</v>
      </c>
      <c r="H9741" t="s">
        <v>30562</v>
      </c>
      <c r="I9741" t="s">
        <v>30563</v>
      </c>
      <c r="J9741" t="s">
        <v>29972</v>
      </c>
      <c r="K9741" t="s">
        <v>37</v>
      </c>
      <c r="L9741" t="s">
        <v>53</v>
      </c>
      <c r="M9741" t="s">
        <v>643</v>
      </c>
      <c r="N9741" t="s">
        <v>644</v>
      </c>
      <c r="O9741" t="s">
        <v>30564</v>
      </c>
      <c r="Q9741" t="s">
        <v>53</v>
      </c>
      <c r="R9741" t="s">
        <v>56</v>
      </c>
      <c r="S9741" t="s">
        <v>41</v>
      </c>
      <c r="T9741" t="s">
        <v>29972</v>
      </c>
      <c r="U9741" t="s">
        <v>29972</v>
      </c>
      <c r="V9741">
        <v>0</v>
      </c>
      <c r="W9741">
        <v>0</v>
      </c>
      <c r="X9741">
        <v>0</v>
      </c>
      <c r="Y9741">
        <v>0</v>
      </c>
      <c r="Z9741">
        <v>0</v>
      </c>
      <c r="AA9741">
        <v>0</v>
      </c>
      <c r="AB9741">
        <v>0</v>
      </c>
      <c r="AC9741">
        <v>1</v>
      </c>
      <c r="AD9741">
        <v>0</v>
      </c>
    </row>
    <row r="9742" spans="1:30" hidden="1" x14ac:dyDescent="0.3">
      <c r="A9742" t="s">
        <v>30565</v>
      </c>
      <c r="B9742" t="s">
        <v>30566</v>
      </c>
      <c r="C9742" t="s">
        <v>32</v>
      </c>
      <c r="D9742" t="s">
        <v>50</v>
      </c>
      <c r="E9742" t="s">
        <v>30567</v>
      </c>
      <c r="F9742">
        <v>5000000</v>
      </c>
      <c r="G9742" t="s">
        <v>30565</v>
      </c>
      <c r="H9742" t="s">
        <v>30568</v>
      </c>
      <c r="J9742" t="s">
        <v>29972</v>
      </c>
      <c r="K9742" t="s">
        <v>37</v>
      </c>
      <c r="L9742" t="s">
        <v>53</v>
      </c>
      <c r="M9742" t="s">
        <v>62</v>
      </c>
      <c r="N9742" t="s">
        <v>63</v>
      </c>
      <c r="O9742" t="s">
        <v>948</v>
      </c>
      <c r="Q9742" t="s">
        <v>53</v>
      </c>
      <c r="R9742" t="s">
        <v>56</v>
      </c>
      <c r="S9742" t="s">
        <v>41</v>
      </c>
      <c r="T9742" t="s">
        <v>29972</v>
      </c>
      <c r="U9742" t="s">
        <v>29972</v>
      </c>
      <c r="V9742">
        <v>0</v>
      </c>
      <c r="W9742">
        <v>0</v>
      </c>
      <c r="X9742">
        <v>0</v>
      </c>
      <c r="Y9742">
        <v>0</v>
      </c>
      <c r="Z9742">
        <v>0</v>
      </c>
      <c r="AA9742">
        <v>0</v>
      </c>
      <c r="AB9742">
        <v>0</v>
      </c>
      <c r="AC9742">
        <v>1</v>
      </c>
      <c r="AD9742">
        <v>0</v>
      </c>
    </row>
    <row r="9743" spans="1:30" hidden="1" x14ac:dyDescent="0.3">
      <c r="A9743" t="s">
        <v>30565</v>
      </c>
      <c r="B9743" t="s">
        <v>30569</v>
      </c>
      <c r="C9743" t="s">
        <v>32</v>
      </c>
      <c r="D9743" t="s">
        <v>33</v>
      </c>
      <c r="E9743" t="s">
        <v>30570</v>
      </c>
      <c r="F9743">
        <v>11500000</v>
      </c>
      <c r="G9743" t="s">
        <v>30565</v>
      </c>
      <c r="H9743" t="s">
        <v>30568</v>
      </c>
      <c r="J9743" t="s">
        <v>29972</v>
      </c>
      <c r="K9743" t="s">
        <v>37</v>
      </c>
      <c r="L9743" t="s">
        <v>53</v>
      </c>
      <c r="M9743" t="s">
        <v>62</v>
      </c>
      <c r="N9743" t="s">
        <v>63</v>
      </c>
      <c r="O9743" t="s">
        <v>948</v>
      </c>
      <c r="Q9743" t="s">
        <v>53</v>
      </c>
      <c r="R9743" t="s">
        <v>56</v>
      </c>
      <c r="S9743" t="s">
        <v>41</v>
      </c>
      <c r="T9743" t="s">
        <v>29972</v>
      </c>
      <c r="U9743" t="s">
        <v>29972</v>
      </c>
      <c r="V9743">
        <v>0</v>
      </c>
      <c r="W9743">
        <v>0</v>
      </c>
      <c r="X9743">
        <v>0</v>
      </c>
      <c r="Y9743">
        <v>0</v>
      </c>
      <c r="Z9743">
        <v>0</v>
      </c>
      <c r="AA9743">
        <v>0</v>
      </c>
      <c r="AB9743">
        <v>0</v>
      </c>
      <c r="AC9743">
        <v>1</v>
      </c>
      <c r="AD9743">
        <v>0</v>
      </c>
    </row>
    <row r="9744" spans="1:30" hidden="1" x14ac:dyDescent="0.3">
      <c r="A9744" t="s">
        <v>30571</v>
      </c>
      <c r="B9744" t="s">
        <v>30572</v>
      </c>
      <c r="C9744" t="s">
        <v>32</v>
      </c>
      <c r="E9744" t="s">
        <v>66</v>
      </c>
      <c r="F9744">
        <v>3610000</v>
      </c>
      <c r="G9744" t="s">
        <v>30571</v>
      </c>
      <c r="H9744" t="s">
        <v>30573</v>
      </c>
      <c r="I9744" t="s">
        <v>30574</v>
      </c>
      <c r="J9744" t="s">
        <v>29972</v>
      </c>
      <c r="K9744" t="s">
        <v>72</v>
      </c>
      <c r="L9744" t="s">
        <v>53</v>
      </c>
      <c r="M9744" t="s">
        <v>54</v>
      </c>
      <c r="N9744" t="s">
        <v>95</v>
      </c>
      <c r="O9744" t="s">
        <v>1489</v>
      </c>
      <c r="P9744" s="1">
        <v>37987</v>
      </c>
      <c r="Q9744" t="s">
        <v>53</v>
      </c>
      <c r="R9744" t="s">
        <v>56</v>
      </c>
      <c r="S9744" t="s">
        <v>41</v>
      </c>
      <c r="T9744" t="s">
        <v>29972</v>
      </c>
      <c r="U9744" t="s">
        <v>29972</v>
      </c>
      <c r="V9744">
        <v>0</v>
      </c>
      <c r="W9744">
        <v>0</v>
      </c>
      <c r="X9744">
        <v>0</v>
      </c>
      <c r="Y9744">
        <v>0</v>
      </c>
      <c r="Z9744">
        <v>0</v>
      </c>
      <c r="AA9744">
        <v>0</v>
      </c>
      <c r="AB9744">
        <v>0</v>
      </c>
      <c r="AC9744">
        <v>1</v>
      </c>
      <c r="AD9744">
        <v>0</v>
      </c>
    </row>
    <row r="9745" spans="1:30" hidden="1" x14ac:dyDescent="0.3">
      <c r="A9745" t="s">
        <v>30571</v>
      </c>
      <c r="B9745" t="s">
        <v>30575</v>
      </c>
      <c r="C9745" t="s">
        <v>32</v>
      </c>
      <c r="D9745" t="s">
        <v>33</v>
      </c>
      <c r="E9745" s="1">
        <v>39909</v>
      </c>
      <c r="F9745">
        <v>1600000</v>
      </c>
      <c r="G9745" t="s">
        <v>30571</v>
      </c>
      <c r="H9745" t="s">
        <v>30573</v>
      </c>
      <c r="I9745" t="s">
        <v>30574</v>
      </c>
      <c r="J9745" t="s">
        <v>29972</v>
      </c>
      <c r="K9745" t="s">
        <v>72</v>
      </c>
      <c r="L9745" t="s">
        <v>53</v>
      </c>
      <c r="M9745" t="s">
        <v>54</v>
      </c>
      <c r="N9745" t="s">
        <v>95</v>
      </c>
      <c r="O9745" t="s">
        <v>1489</v>
      </c>
      <c r="P9745" s="1">
        <v>37987</v>
      </c>
      <c r="Q9745" t="s">
        <v>53</v>
      </c>
      <c r="R9745" t="s">
        <v>56</v>
      </c>
      <c r="S9745" t="s">
        <v>41</v>
      </c>
      <c r="T9745" t="s">
        <v>29972</v>
      </c>
      <c r="U9745" t="s">
        <v>29972</v>
      </c>
      <c r="V9745">
        <v>0</v>
      </c>
      <c r="W9745">
        <v>0</v>
      </c>
      <c r="X9745">
        <v>0</v>
      </c>
      <c r="Y9745">
        <v>0</v>
      </c>
      <c r="Z9745">
        <v>0</v>
      </c>
      <c r="AA9745">
        <v>0</v>
      </c>
      <c r="AB9745">
        <v>0</v>
      </c>
      <c r="AC9745">
        <v>1</v>
      </c>
      <c r="AD9745">
        <v>0</v>
      </c>
    </row>
    <row r="9746" spans="1:30" hidden="1" x14ac:dyDescent="0.3">
      <c r="A9746" t="s">
        <v>30576</v>
      </c>
      <c r="B9746" t="s">
        <v>30577</v>
      </c>
      <c r="C9746" t="s">
        <v>32</v>
      </c>
      <c r="D9746" t="s">
        <v>322</v>
      </c>
      <c r="E9746" s="1">
        <v>41003</v>
      </c>
      <c r="F9746">
        <v>3304657</v>
      </c>
      <c r="G9746" t="s">
        <v>30576</v>
      </c>
      <c r="H9746" t="s">
        <v>30578</v>
      </c>
      <c r="I9746" t="s">
        <v>30579</v>
      </c>
      <c r="J9746" t="s">
        <v>30259</v>
      </c>
      <c r="K9746" t="s">
        <v>37</v>
      </c>
      <c r="L9746" t="s">
        <v>53</v>
      </c>
      <c r="M9746" t="s">
        <v>774</v>
      </c>
      <c r="N9746" t="s">
        <v>775</v>
      </c>
      <c r="O9746" t="s">
        <v>775</v>
      </c>
      <c r="P9746" s="1">
        <v>39814</v>
      </c>
      <c r="Q9746" t="s">
        <v>53</v>
      </c>
      <c r="R9746" t="s">
        <v>56</v>
      </c>
      <c r="S9746" t="s">
        <v>41</v>
      </c>
      <c r="T9746" t="s">
        <v>29972</v>
      </c>
      <c r="U9746" t="s">
        <v>29972</v>
      </c>
      <c r="V9746">
        <v>0</v>
      </c>
      <c r="W9746">
        <v>0</v>
      </c>
      <c r="X9746">
        <v>0</v>
      </c>
      <c r="Y9746">
        <v>0</v>
      </c>
      <c r="Z9746">
        <v>0</v>
      </c>
      <c r="AA9746">
        <v>0</v>
      </c>
      <c r="AB9746">
        <v>0</v>
      </c>
      <c r="AC9746">
        <v>1</v>
      </c>
      <c r="AD9746">
        <v>0</v>
      </c>
    </row>
    <row r="9747" spans="1:30" hidden="1" x14ac:dyDescent="0.3">
      <c r="A9747" t="s">
        <v>30576</v>
      </c>
      <c r="B9747" t="s">
        <v>30580</v>
      </c>
      <c r="C9747" t="s">
        <v>32</v>
      </c>
      <c r="D9747" t="s">
        <v>139</v>
      </c>
      <c r="E9747" t="s">
        <v>2476</v>
      </c>
      <c r="F9747">
        <v>10000000</v>
      </c>
      <c r="G9747" t="s">
        <v>30576</v>
      </c>
      <c r="H9747" t="s">
        <v>30578</v>
      </c>
      <c r="I9747" t="s">
        <v>30579</v>
      </c>
      <c r="J9747" t="s">
        <v>30259</v>
      </c>
      <c r="K9747" t="s">
        <v>37</v>
      </c>
      <c r="L9747" t="s">
        <v>53</v>
      </c>
      <c r="M9747" t="s">
        <v>774</v>
      </c>
      <c r="N9747" t="s">
        <v>775</v>
      </c>
      <c r="O9747" t="s">
        <v>775</v>
      </c>
      <c r="P9747" s="1">
        <v>39814</v>
      </c>
      <c r="Q9747" t="s">
        <v>53</v>
      </c>
      <c r="R9747" t="s">
        <v>56</v>
      </c>
      <c r="S9747" t="s">
        <v>41</v>
      </c>
      <c r="T9747" t="s">
        <v>29972</v>
      </c>
      <c r="U9747" t="s">
        <v>29972</v>
      </c>
      <c r="V9747">
        <v>0</v>
      </c>
      <c r="W9747">
        <v>0</v>
      </c>
      <c r="X9747">
        <v>0</v>
      </c>
      <c r="Y9747">
        <v>0</v>
      </c>
      <c r="Z9747">
        <v>0</v>
      </c>
      <c r="AA9747">
        <v>0</v>
      </c>
      <c r="AB9747">
        <v>0</v>
      </c>
      <c r="AC9747">
        <v>1</v>
      </c>
      <c r="AD9747">
        <v>0</v>
      </c>
    </row>
    <row r="9748" spans="1:30" hidden="1" x14ac:dyDescent="0.3">
      <c r="A9748" t="s">
        <v>30581</v>
      </c>
      <c r="B9748" t="s">
        <v>30582</v>
      </c>
      <c r="C9748" t="s">
        <v>32</v>
      </c>
      <c r="E9748" s="1">
        <v>39576</v>
      </c>
      <c r="F9748">
        <v>7600000</v>
      </c>
      <c r="G9748" t="s">
        <v>30581</v>
      </c>
      <c r="H9748" t="s">
        <v>30583</v>
      </c>
      <c r="I9748" t="s">
        <v>30584</v>
      </c>
      <c r="J9748" t="s">
        <v>29972</v>
      </c>
      <c r="K9748" t="s">
        <v>37</v>
      </c>
      <c r="L9748" t="s">
        <v>53</v>
      </c>
      <c r="M9748" t="s">
        <v>658</v>
      </c>
      <c r="N9748" t="s">
        <v>1105</v>
      </c>
      <c r="O9748" t="s">
        <v>5088</v>
      </c>
      <c r="P9748" s="1">
        <v>36892</v>
      </c>
      <c r="Q9748" t="s">
        <v>53</v>
      </c>
      <c r="R9748" t="s">
        <v>56</v>
      </c>
      <c r="S9748" t="s">
        <v>41</v>
      </c>
      <c r="T9748" t="s">
        <v>29972</v>
      </c>
      <c r="U9748" t="s">
        <v>29972</v>
      </c>
      <c r="V9748">
        <v>0</v>
      </c>
      <c r="W9748">
        <v>0</v>
      </c>
      <c r="X9748">
        <v>0</v>
      </c>
      <c r="Y9748">
        <v>0</v>
      </c>
      <c r="Z9748">
        <v>0</v>
      </c>
      <c r="AA9748">
        <v>0</v>
      </c>
      <c r="AB9748">
        <v>0</v>
      </c>
      <c r="AC9748">
        <v>1</v>
      </c>
      <c r="AD9748">
        <v>0</v>
      </c>
    </row>
    <row r="9749" spans="1:30" hidden="1" x14ac:dyDescent="0.3">
      <c r="A9749" t="s">
        <v>30581</v>
      </c>
      <c r="B9749" t="s">
        <v>30585</v>
      </c>
      <c r="C9749" t="s">
        <v>32</v>
      </c>
      <c r="E9749" s="1">
        <v>40129</v>
      </c>
      <c r="F9749">
        <v>2500000</v>
      </c>
      <c r="G9749" t="s">
        <v>30581</v>
      </c>
      <c r="H9749" t="s">
        <v>30583</v>
      </c>
      <c r="I9749" t="s">
        <v>30584</v>
      </c>
      <c r="J9749" t="s">
        <v>29972</v>
      </c>
      <c r="K9749" t="s">
        <v>37</v>
      </c>
      <c r="L9749" t="s">
        <v>53</v>
      </c>
      <c r="M9749" t="s">
        <v>658</v>
      </c>
      <c r="N9749" t="s">
        <v>1105</v>
      </c>
      <c r="O9749" t="s">
        <v>5088</v>
      </c>
      <c r="P9749" s="1">
        <v>36892</v>
      </c>
      <c r="Q9749" t="s">
        <v>53</v>
      </c>
      <c r="R9749" t="s">
        <v>56</v>
      </c>
      <c r="S9749" t="s">
        <v>41</v>
      </c>
      <c r="T9749" t="s">
        <v>29972</v>
      </c>
      <c r="U9749" t="s">
        <v>29972</v>
      </c>
      <c r="V9749">
        <v>0</v>
      </c>
      <c r="W9749">
        <v>0</v>
      </c>
      <c r="X9749">
        <v>0</v>
      </c>
      <c r="Y9749">
        <v>0</v>
      </c>
      <c r="Z9749">
        <v>0</v>
      </c>
      <c r="AA9749">
        <v>0</v>
      </c>
      <c r="AB9749">
        <v>0</v>
      </c>
      <c r="AC9749">
        <v>1</v>
      </c>
      <c r="AD9749">
        <v>0</v>
      </c>
    </row>
    <row r="9750" spans="1:30" hidden="1" x14ac:dyDescent="0.3">
      <c r="A9750" t="s">
        <v>30586</v>
      </c>
      <c r="B9750" t="s">
        <v>30587</v>
      </c>
      <c r="C9750" t="s">
        <v>32</v>
      </c>
      <c r="D9750" t="s">
        <v>50</v>
      </c>
      <c r="E9750" t="s">
        <v>30588</v>
      </c>
      <c r="F9750">
        <v>5100000</v>
      </c>
      <c r="G9750" t="s">
        <v>30586</v>
      </c>
      <c r="H9750" t="s">
        <v>30589</v>
      </c>
      <c r="I9750" t="s">
        <v>30590</v>
      </c>
      <c r="J9750" t="s">
        <v>30591</v>
      </c>
      <c r="K9750" t="s">
        <v>37</v>
      </c>
      <c r="L9750" t="s">
        <v>53</v>
      </c>
      <c r="M9750" t="s">
        <v>54</v>
      </c>
      <c r="N9750" t="s">
        <v>4801</v>
      </c>
      <c r="O9750" t="s">
        <v>4801</v>
      </c>
      <c r="P9750" s="1">
        <v>40919</v>
      </c>
      <c r="Q9750" t="s">
        <v>53</v>
      </c>
      <c r="R9750" t="s">
        <v>56</v>
      </c>
      <c r="S9750" t="s">
        <v>41</v>
      </c>
      <c r="T9750" t="s">
        <v>29972</v>
      </c>
      <c r="U9750" t="s">
        <v>29972</v>
      </c>
      <c r="V9750">
        <v>0</v>
      </c>
      <c r="W9750">
        <v>0</v>
      </c>
      <c r="X9750">
        <v>0</v>
      </c>
      <c r="Y9750">
        <v>0</v>
      </c>
      <c r="Z9750">
        <v>0</v>
      </c>
      <c r="AA9750">
        <v>0</v>
      </c>
      <c r="AB9750">
        <v>0</v>
      </c>
      <c r="AC9750">
        <v>1</v>
      </c>
      <c r="AD9750">
        <v>0</v>
      </c>
    </row>
    <row r="9751" spans="1:30" hidden="1" x14ac:dyDescent="0.3">
      <c r="A9751" t="s">
        <v>30592</v>
      </c>
      <c r="B9751" t="s">
        <v>30593</v>
      </c>
      <c r="C9751" t="s">
        <v>32</v>
      </c>
      <c r="D9751" t="s">
        <v>33</v>
      </c>
      <c r="E9751" t="s">
        <v>13798</v>
      </c>
      <c r="F9751">
        <v>6000000</v>
      </c>
      <c r="G9751" t="s">
        <v>30592</v>
      </c>
      <c r="H9751" t="s">
        <v>30594</v>
      </c>
      <c r="I9751" t="s">
        <v>30595</v>
      </c>
      <c r="J9751" t="s">
        <v>30596</v>
      </c>
      <c r="K9751" t="s">
        <v>37</v>
      </c>
      <c r="L9751" t="s">
        <v>53</v>
      </c>
      <c r="M9751" t="s">
        <v>73</v>
      </c>
      <c r="N9751" t="s">
        <v>74</v>
      </c>
      <c r="O9751" t="s">
        <v>75</v>
      </c>
      <c r="P9751" s="1">
        <v>38718</v>
      </c>
      <c r="Q9751" t="s">
        <v>53</v>
      </c>
      <c r="R9751" t="s">
        <v>56</v>
      </c>
      <c r="S9751" t="s">
        <v>41</v>
      </c>
      <c r="T9751" t="s">
        <v>29972</v>
      </c>
      <c r="U9751" t="s">
        <v>29972</v>
      </c>
      <c r="V9751">
        <v>0</v>
      </c>
      <c r="W9751">
        <v>0</v>
      </c>
      <c r="X9751">
        <v>0</v>
      </c>
      <c r="Y9751">
        <v>0</v>
      </c>
      <c r="Z9751">
        <v>0</v>
      </c>
      <c r="AA9751">
        <v>0</v>
      </c>
      <c r="AB9751">
        <v>0</v>
      </c>
      <c r="AC9751">
        <v>1</v>
      </c>
      <c r="AD9751">
        <v>0</v>
      </c>
    </row>
    <row r="9752" spans="1:30" hidden="1" x14ac:dyDescent="0.3">
      <c r="A9752" t="s">
        <v>30597</v>
      </c>
      <c r="B9752" t="s">
        <v>30598</v>
      </c>
      <c r="C9752" t="s">
        <v>32</v>
      </c>
      <c r="E9752" t="s">
        <v>15868</v>
      </c>
      <c r="F9752">
        <v>4255816</v>
      </c>
      <c r="G9752" t="s">
        <v>30597</v>
      </c>
      <c r="H9752" t="s">
        <v>30599</v>
      </c>
      <c r="I9752" t="s">
        <v>30600</v>
      </c>
      <c r="J9752" t="s">
        <v>30601</v>
      </c>
      <c r="K9752" t="s">
        <v>37</v>
      </c>
      <c r="L9752" t="s">
        <v>53</v>
      </c>
      <c r="M9752" t="s">
        <v>732</v>
      </c>
      <c r="N9752" t="s">
        <v>102</v>
      </c>
      <c r="O9752" t="s">
        <v>4872</v>
      </c>
      <c r="P9752" s="1">
        <v>38718</v>
      </c>
      <c r="Q9752" t="s">
        <v>53</v>
      </c>
      <c r="R9752" t="s">
        <v>56</v>
      </c>
      <c r="S9752" t="s">
        <v>41</v>
      </c>
      <c r="T9752" t="s">
        <v>29972</v>
      </c>
      <c r="U9752" t="s">
        <v>29972</v>
      </c>
      <c r="V9752">
        <v>0</v>
      </c>
      <c r="W9752">
        <v>0</v>
      </c>
      <c r="X9752">
        <v>0</v>
      </c>
      <c r="Y9752">
        <v>0</v>
      </c>
      <c r="Z9752">
        <v>0</v>
      </c>
      <c r="AA9752">
        <v>0</v>
      </c>
      <c r="AB9752">
        <v>0</v>
      </c>
      <c r="AC9752">
        <v>1</v>
      </c>
      <c r="AD9752">
        <v>0</v>
      </c>
    </row>
    <row r="9753" spans="1:30" hidden="1" x14ac:dyDescent="0.3">
      <c r="A9753" t="s">
        <v>30597</v>
      </c>
      <c r="B9753" t="s">
        <v>30602</v>
      </c>
      <c r="C9753" t="s">
        <v>32</v>
      </c>
      <c r="D9753" t="s">
        <v>33</v>
      </c>
      <c r="E9753" t="s">
        <v>6675</v>
      </c>
      <c r="F9753">
        <v>7200000</v>
      </c>
      <c r="G9753" t="s">
        <v>30597</v>
      </c>
      <c r="H9753" t="s">
        <v>30599</v>
      </c>
      <c r="I9753" t="s">
        <v>30600</v>
      </c>
      <c r="J9753" t="s">
        <v>30601</v>
      </c>
      <c r="K9753" t="s">
        <v>37</v>
      </c>
      <c r="L9753" t="s">
        <v>53</v>
      </c>
      <c r="M9753" t="s">
        <v>732</v>
      </c>
      <c r="N9753" t="s">
        <v>102</v>
      </c>
      <c r="O9753" t="s">
        <v>4872</v>
      </c>
      <c r="P9753" s="1">
        <v>38718</v>
      </c>
      <c r="Q9753" t="s">
        <v>53</v>
      </c>
      <c r="R9753" t="s">
        <v>56</v>
      </c>
      <c r="S9753" t="s">
        <v>41</v>
      </c>
      <c r="T9753" t="s">
        <v>29972</v>
      </c>
      <c r="U9753" t="s">
        <v>29972</v>
      </c>
      <c r="V9753">
        <v>0</v>
      </c>
      <c r="W9753">
        <v>0</v>
      </c>
      <c r="X9753">
        <v>0</v>
      </c>
      <c r="Y9753">
        <v>0</v>
      </c>
      <c r="Z9753">
        <v>0</v>
      </c>
      <c r="AA9753">
        <v>0</v>
      </c>
      <c r="AB9753">
        <v>0</v>
      </c>
      <c r="AC9753">
        <v>1</v>
      </c>
      <c r="AD9753">
        <v>0</v>
      </c>
    </row>
    <row r="9754" spans="1:30" hidden="1" x14ac:dyDescent="0.3">
      <c r="A9754" t="s">
        <v>30597</v>
      </c>
      <c r="B9754" t="s">
        <v>30603</v>
      </c>
      <c r="C9754" t="s">
        <v>32</v>
      </c>
      <c r="D9754" t="s">
        <v>139</v>
      </c>
      <c r="E9754" s="1">
        <v>39790</v>
      </c>
      <c r="F9754">
        <v>12000000</v>
      </c>
      <c r="G9754" t="s">
        <v>30597</v>
      </c>
      <c r="H9754" t="s">
        <v>30599</v>
      </c>
      <c r="I9754" t="s">
        <v>30600</v>
      </c>
      <c r="J9754" t="s">
        <v>30601</v>
      </c>
      <c r="K9754" t="s">
        <v>37</v>
      </c>
      <c r="L9754" t="s">
        <v>53</v>
      </c>
      <c r="M9754" t="s">
        <v>732</v>
      </c>
      <c r="N9754" t="s">
        <v>102</v>
      </c>
      <c r="O9754" t="s">
        <v>4872</v>
      </c>
      <c r="P9754" s="1">
        <v>38718</v>
      </c>
      <c r="Q9754" t="s">
        <v>53</v>
      </c>
      <c r="R9754" t="s">
        <v>56</v>
      </c>
      <c r="S9754" t="s">
        <v>41</v>
      </c>
      <c r="T9754" t="s">
        <v>29972</v>
      </c>
      <c r="U9754" t="s">
        <v>29972</v>
      </c>
      <c r="V9754">
        <v>0</v>
      </c>
      <c r="W9754">
        <v>0</v>
      </c>
      <c r="X9754">
        <v>0</v>
      </c>
      <c r="Y9754">
        <v>0</v>
      </c>
      <c r="Z9754">
        <v>0</v>
      </c>
      <c r="AA9754">
        <v>0</v>
      </c>
      <c r="AB9754">
        <v>0</v>
      </c>
      <c r="AC9754">
        <v>1</v>
      </c>
      <c r="AD9754">
        <v>0</v>
      </c>
    </row>
    <row r="9755" spans="1:30" hidden="1" x14ac:dyDescent="0.3">
      <c r="A9755" t="s">
        <v>30604</v>
      </c>
      <c r="B9755" t="s">
        <v>30605</v>
      </c>
      <c r="C9755" t="s">
        <v>32</v>
      </c>
      <c r="D9755" t="s">
        <v>50</v>
      </c>
      <c r="E9755" t="s">
        <v>16782</v>
      </c>
      <c r="F9755">
        <v>4000000</v>
      </c>
      <c r="G9755" t="s">
        <v>30604</v>
      </c>
      <c r="H9755" t="s">
        <v>30606</v>
      </c>
      <c r="I9755" t="s">
        <v>30607</v>
      </c>
      <c r="J9755" t="s">
        <v>29972</v>
      </c>
      <c r="K9755" t="s">
        <v>72</v>
      </c>
      <c r="L9755" t="s">
        <v>53</v>
      </c>
      <c r="M9755" t="s">
        <v>732</v>
      </c>
      <c r="N9755" t="s">
        <v>102</v>
      </c>
      <c r="O9755" t="s">
        <v>17850</v>
      </c>
      <c r="Q9755" t="s">
        <v>53</v>
      </c>
      <c r="R9755" t="s">
        <v>56</v>
      </c>
      <c r="S9755" t="s">
        <v>41</v>
      </c>
      <c r="T9755" t="s">
        <v>29972</v>
      </c>
      <c r="U9755" t="s">
        <v>29972</v>
      </c>
      <c r="V9755">
        <v>0</v>
      </c>
      <c r="W9755">
        <v>0</v>
      </c>
      <c r="X9755">
        <v>0</v>
      </c>
      <c r="Y9755">
        <v>0</v>
      </c>
      <c r="Z9755">
        <v>0</v>
      </c>
      <c r="AA9755">
        <v>0</v>
      </c>
      <c r="AB9755">
        <v>0</v>
      </c>
      <c r="AC9755">
        <v>1</v>
      </c>
      <c r="AD9755">
        <v>0</v>
      </c>
    </row>
    <row r="9756" spans="1:30" hidden="1" x14ac:dyDescent="0.3">
      <c r="A9756" t="s">
        <v>30608</v>
      </c>
      <c r="B9756" t="s">
        <v>30609</v>
      </c>
      <c r="C9756" t="s">
        <v>32</v>
      </c>
      <c r="D9756" t="s">
        <v>33</v>
      </c>
      <c r="E9756" t="s">
        <v>25115</v>
      </c>
      <c r="F9756">
        <v>14200000</v>
      </c>
      <c r="G9756" t="s">
        <v>30608</v>
      </c>
      <c r="H9756" t="s">
        <v>30610</v>
      </c>
      <c r="I9756" t="s">
        <v>30611</v>
      </c>
      <c r="J9756" t="s">
        <v>29972</v>
      </c>
      <c r="K9756" t="s">
        <v>72</v>
      </c>
      <c r="L9756" t="s">
        <v>53</v>
      </c>
      <c r="M9756" t="s">
        <v>54</v>
      </c>
      <c r="N9756" t="s">
        <v>95</v>
      </c>
      <c r="O9756" t="s">
        <v>1160</v>
      </c>
      <c r="P9756" s="1">
        <v>37257</v>
      </c>
      <c r="Q9756" t="s">
        <v>53</v>
      </c>
      <c r="R9756" t="s">
        <v>56</v>
      </c>
      <c r="S9756" t="s">
        <v>41</v>
      </c>
      <c r="T9756" t="s">
        <v>29972</v>
      </c>
      <c r="U9756" t="s">
        <v>29972</v>
      </c>
      <c r="V9756">
        <v>0</v>
      </c>
      <c r="W9756">
        <v>0</v>
      </c>
      <c r="X9756">
        <v>0</v>
      </c>
      <c r="Y9756">
        <v>0</v>
      </c>
      <c r="Z9756">
        <v>0</v>
      </c>
      <c r="AA9756">
        <v>0</v>
      </c>
      <c r="AB9756">
        <v>0</v>
      </c>
      <c r="AC9756">
        <v>1</v>
      </c>
      <c r="AD9756">
        <v>0</v>
      </c>
    </row>
    <row r="9757" spans="1:30" hidden="1" x14ac:dyDescent="0.3">
      <c r="A9757" t="s">
        <v>30608</v>
      </c>
      <c r="B9757" t="s">
        <v>30612</v>
      </c>
      <c r="C9757" t="s">
        <v>32</v>
      </c>
      <c r="E9757" s="1">
        <v>39419</v>
      </c>
      <c r="F9757">
        <v>5000000</v>
      </c>
      <c r="G9757" t="s">
        <v>30608</v>
      </c>
      <c r="H9757" t="s">
        <v>30610</v>
      </c>
      <c r="I9757" t="s">
        <v>30611</v>
      </c>
      <c r="J9757" t="s">
        <v>29972</v>
      </c>
      <c r="K9757" t="s">
        <v>72</v>
      </c>
      <c r="L9757" t="s">
        <v>53</v>
      </c>
      <c r="M9757" t="s">
        <v>54</v>
      </c>
      <c r="N9757" t="s">
        <v>95</v>
      </c>
      <c r="O9757" t="s">
        <v>1160</v>
      </c>
      <c r="P9757" s="1">
        <v>37257</v>
      </c>
      <c r="Q9757" t="s">
        <v>53</v>
      </c>
      <c r="R9757" t="s">
        <v>56</v>
      </c>
      <c r="S9757" t="s">
        <v>41</v>
      </c>
      <c r="T9757" t="s">
        <v>29972</v>
      </c>
      <c r="U9757" t="s">
        <v>29972</v>
      </c>
      <c r="V9757">
        <v>0</v>
      </c>
      <c r="W9757">
        <v>0</v>
      </c>
      <c r="X9757">
        <v>0</v>
      </c>
      <c r="Y9757">
        <v>0</v>
      </c>
      <c r="Z9757">
        <v>0</v>
      </c>
      <c r="AA9757">
        <v>0</v>
      </c>
      <c r="AB9757">
        <v>0</v>
      </c>
      <c r="AC9757">
        <v>1</v>
      </c>
      <c r="AD9757">
        <v>0</v>
      </c>
    </row>
    <row r="9758" spans="1:30" hidden="1" x14ac:dyDescent="0.3">
      <c r="A9758" t="s">
        <v>30613</v>
      </c>
      <c r="B9758" t="s">
        <v>30614</v>
      </c>
      <c r="C9758" t="s">
        <v>32</v>
      </c>
      <c r="D9758" t="s">
        <v>139</v>
      </c>
      <c r="E9758" t="s">
        <v>2774</v>
      </c>
      <c r="F9758">
        <v>31400000</v>
      </c>
      <c r="G9758" t="s">
        <v>30613</v>
      </c>
      <c r="H9758" t="s">
        <v>30615</v>
      </c>
      <c r="I9758" t="s">
        <v>30616</v>
      </c>
      <c r="J9758" t="s">
        <v>29972</v>
      </c>
      <c r="K9758" t="s">
        <v>72</v>
      </c>
      <c r="L9758" t="s">
        <v>53</v>
      </c>
      <c r="M9758" t="s">
        <v>643</v>
      </c>
      <c r="N9758" t="s">
        <v>644</v>
      </c>
      <c r="O9758" t="s">
        <v>644</v>
      </c>
      <c r="P9758" s="1">
        <v>37987</v>
      </c>
      <c r="Q9758" t="s">
        <v>53</v>
      </c>
      <c r="R9758" t="s">
        <v>56</v>
      </c>
      <c r="S9758" t="s">
        <v>41</v>
      </c>
      <c r="T9758" t="s">
        <v>29972</v>
      </c>
      <c r="U9758" t="s">
        <v>29972</v>
      </c>
      <c r="V9758">
        <v>0</v>
      </c>
      <c r="W9758">
        <v>0</v>
      </c>
      <c r="X9758">
        <v>0</v>
      </c>
      <c r="Y9758">
        <v>0</v>
      </c>
      <c r="Z9758">
        <v>0</v>
      </c>
      <c r="AA9758">
        <v>0</v>
      </c>
      <c r="AB9758">
        <v>0</v>
      </c>
      <c r="AC9758">
        <v>1</v>
      </c>
      <c r="AD9758">
        <v>0</v>
      </c>
    </row>
    <row r="9759" spans="1:30" hidden="1" x14ac:dyDescent="0.3">
      <c r="A9759" t="s">
        <v>30613</v>
      </c>
      <c r="B9759" t="s">
        <v>30617</v>
      </c>
      <c r="C9759" t="s">
        <v>32</v>
      </c>
      <c r="D9759" t="s">
        <v>139</v>
      </c>
      <c r="E9759" s="1">
        <v>39397</v>
      </c>
      <c r="F9759">
        <v>5000000</v>
      </c>
      <c r="G9759" t="s">
        <v>30613</v>
      </c>
      <c r="H9759" t="s">
        <v>30615</v>
      </c>
      <c r="I9759" t="s">
        <v>30616</v>
      </c>
      <c r="J9759" t="s">
        <v>29972</v>
      </c>
      <c r="K9759" t="s">
        <v>72</v>
      </c>
      <c r="L9759" t="s">
        <v>53</v>
      </c>
      <c r="M9759" t="s">
        <v>643</v>
      </c>
      <c r="N9759" t="s">
        <v>644</v>
      </c>
      <c r="O9759" t="s">
        <v>644</v>
      </c>
      <c r="P9759" s="1">
        <v>37987</v>
      </c>
      <c r="Q9759" t="s">
        <v>53</v>
      </c>
      <c r="R9759" t="s">
        <v>56</v>
      </c>
      <c r="S9759" t="s">
        <v>41</v>
      </c>
      <c r="T9759" t="s">
        <v>29972</v>
      </c>
      <c r="U9759" t="s">
        <v>29972</v>
      </c>
      <c r="V9759">
        <v>0</v>
      </c>
      <c r="W9759">
        <v>0</v>
      </c>
      <c r="X9759">
        <v>0</v>
      </c>
      <c r="Y9759">
        <v>0</v>
      </c>
      <c r="Z9759">
        <v>0</v>
      </c>
      <c r="AA9759">
        <v>0</v>
      </c>
      <c r="AB9759">
        <v>0</v>
      </c>
      <c r="AC9759">
        <v>1</v>
      </c>
      <c r="AD9759">
        <v>0</v>
      </c>
    </row>
    <row r="9760" spans="1:30" hidden="1" x14ac:dyDescent="0.3">
      <c r="A9760" t="s">
        <v>30613</v>
      </c>
      <c r="B9760" t="s">
        <v>30618</v>
      </c>
      <c r="C9760" t="s">
        <v>32</v>
      </c>
      <c r="E9760" s="1">
        <v>39878</v>
      </c>
      <c r="F9760">
        <v>9010283</v>
      </c>
      <c r="G9760" t="s">
        <v>30613</v>
      </c>
      <c r="H9760" t="s">
        <v>30615</v>
      </c>
      <c r="I9760" t="s">
        <v>30616</v>
      </c>
      <c r="J9760" t="s">
        <v>29972</v>
      </c>
      <c r="K9760" t="s">
        <v>72</v>
      </c>
      <c r="L9760" t="s">
        <v>53</v>
      </c>
      <c r="M9760" t="s">
        <v>643</v>
      </c>
      <c r="N9760" t="s">
        <v>644</v>
      </c>
      <c r="O9760" t="s">
        <v>644</v>
      </c>
      <c r="P9760" s="1">
        <v>37987</v>
      </c>
      <c r="Q9760" t="s">
        <v>53</v>
      </c>
      <c r="R9760" t="s">
        <v>56</v>
      </c>
      <c r="S9760" t="s">
        <v>41</v>
      </c>
      <c r="T9760" t="s">
        <v>29972</v>
      </c>
      <c r="U9760" t="s">
        <v>29972</v>
      </c>
      <c r="V9760">
        <v>0</v>
      </c>
      <c r="W9760">
        <v>0</v>
      </c>
      <c r="X9760">
        <v>0</v>
      </c>
      <c r="Y9760">
        <v>0</v>
      </c>
      <c r="Z9760">
        <v>0</v>
      </c>
      <c r="AA9760">
        <v>0</v>
      </c>
      <c r="AB9760">
        <v>0</v>
      </c>
      <c r="AC9760">
        <v>1</v>
      </c>
      <c r="AD9760">
        <v>0</v>
      </c>
    </row>
    <row r="9761" spans="1:30" hidden="1" x14ac:dyDescent="0.3">
      <c r="A9761" t="s">
        <v>30613</v>
      </c>
      <c r="B9761" t="s">
        <v>30619</v>
      </c>
      <c r="C9761" t="s">
        <v>32</v>
      </c>
      <c r="D9761" t="s">
        <v>322</v>
      </c>
      <c r="E9761" t="s">
        <v>5705</v>
      </c>
      <c r="F9761">
        <v>55000000</v>
      </c>
      <c r="G9761" t="s">
        <v>30613</v>
      </c>
      <c r="H9761" t="s">
        <v>30615</v>
      </c>
      <c r="I9761" t="s">
        <v>30616</v>
      </c>
      <c r="J9761" t="s">
        <v>29972</v>
      </c>
      <c r="K9761" t="s">
        <v>72</v>
      </c>
      <c r="L9761" t="s">
        <v>53</v>
      </c>
      <c r="M9761" t="s">
        <v>643</v>
      </c>
      <c r="N9761" t="s">
        <v>644</v>
      </c>
      <c r="O9761" t="s">
        <v>644</v>
      </c>
      <c r="P9761" s="1">
        <v>37987</v>
      </c>
      <c r="Q9761" t="s">
        <v>53</v>
      </c>
      <c r="R9761" t="s">
        <v>56</v>
      </c>
      <c r="S9761" t="s">
        <v>41</v>
      </c>
      <c r="T9761" t="s">
        <v>29972</v>
      </c>
      <c r="U9761" t="s">
        <v>29972</v>
      </c>
      <c r="V9761">
        <v>0</v>
      </c>
      <c r="W9761">
        <v>0</v>
      </c>
      <c r="X9761">
        <v>0</v>
      </c>
      <c r="Y9761">
        <v>0</v>
      </c>
      <c r="Z9761">
        <v>0</v>
      </c>
      <c r="AA9761">
        <v>0</v>
      </c>
      <c r="AB9761">
        <v>0</v>
      </c>
      <c r="AC9761">
        <v>1</v>
      </c>
      <c r="AD9761">
        <v>0</v>
      </c>
    </row>
    <row r="9762" spans="1:30" hidden="1" x14ac:dyDescent="0.3">
      <c r="A9762" t="s">
        <v>30620</v>
      </c>
      <c r="B9762" t="s">
        <v>30621</v>
      </c>
      <c r="C9762" t="s">
        <v>32</v>
      </c>
      <c r="E9762" t="s">
        <v>4381</v>
      </c>
      <c r="F9762">
        <v>5000000</v>
      </c>
      <c r="G9762" t="s">
        <v>30620</v>
      </c>
      <c r="H9762" t="s">
        <v>30622</v>
      </c>
      <c r="I9762" t="s">
        <v>30623</v>
      </c>
      <c r="J9762" t="s">
        <v>29972</v>
      </c>
      <c r="K9762" t="s">
        <v>37</v>
      </c>
      <c r="L9762" t="s">
        <v>53</v>
      </c>
      <c r="M9762" t="s">
        <v>54</v>
      </c>
      <c r="N9762" t="s">
        <v>95</v>
      </c>
      <c r="O9762" t="s">
        <v>616</v>
      </c>
      <c r="P9762" s="1">
        <v>41275</v>
      </c>
      <c r="Q9762" t="s">
        <v>53</v>
      </c>
      <c r="R9762" t="s">
        <v>56</v>
      </c>
      <c r="S9762" t="s">
        <v>41</v>
      </c>
      <c r="T9762" t="s">
        <v>29972</v>
      </c>
      <c r="U9762" t="s">
        <v>29972</v>
      </c>
      <c r="V9762">
        <v>0</v>
      </c>
      <c r="W9762">
        <v>0</v>
      </c>
      <c r="X9762">
        <v>0</v>
      </c>
      <c r="Y9762">
        <v>0</v>
      </c>
      <c r="Z9762">
        <v>0</v>
      </c>
      <c r="AA9762">
        <v>0</v>
      </c>
      <c r="AB9762">
        <v>0</v>
      </c>
      <c r="AC9762">
        <v>1</v>
      </c>
      <c r="AD9762">
        <v>0</v>
      </c>
    </row>
    <row r="9763" spans="1:30" hidden="1" x14ac:dyDescent="0.3">
      <c r="A9763" t="s">
        <v>30624</v>
      </c>
      <c r="B9763" t="s">
        <v>30625</v>
      </c>
      <c r="C9763" t="s">
        <v>32</v>
      </c>
      <c r="D9763" t="s">
        <v>33</v>
      </c>
      <c r="E9763" t="s">
        <v>3495</v>
      </c>
      <c r="F9763">
        <v>15000000</v>
      </c>
      <c r="G9763" t="s">
        <v>30624</v>
      </c>
      <c r="H9763" t="s">
        <v>30626</v>
      </c>
      <c r="I9763" t="s">
        <v>30627</v>
      </c>
      <c r="J9763" t="s">
        <v>30628</v>
      </c>
      <c r="K9763" t="s">
        <v>37</v>
      </c>
      <c r="L9763" t="s">
        <v>53</v>
      </c>
      <c r="M9763" t="s">
        <v>54</v>
      </c>
      <c r="N9763" t="s">
        <v>95</v>
      </c>
      <c r="O9763" t="s">
        <v>96</v>
      </c>
      <c r="P9763" t="s">
        <v>11506</v>
      </c>
      <c r="Q9763" t="s">
        <v>53</v>
      </c>
      <c r="R9763" t="s">
        <v>56</v>
      </c>
      <c r="S9763" t="s">
        <v>41</v>
      </c>
      <c r="T9763" t="s">
        <v>29972</v>
      </c>
      <c r="U9763" t="s">
        <v>29972</v>
      </c>
      <c r="V9763">
        <v>0</v>
      </c>
      <c r="W9763">
        <v>0</v>
      </c>
      <c r="X9763">
        <v>0</v>
      </c>
      <c r="Y9763">
        <v>0</v>
      </c>
      <c r="Z9763">
        <v>0</v>
      </c>
      <c r="AA9763">
        <v>0</v>
      </c>
      <c r="AB9763">
        <v>0</v>
      </c>
      <c r="AC9763">
        <v>1</v>
      </c>
      <c r="AD9763">
        <v>0</v>
      </c>
    </row>
    <row r="9764" spans="1:30" hidden="1" x14ac:dyDescent="0.3">
      <c r="A9764" t="s">
        <v>30624</v>
      </c>
      <c r="B9764" t="s">
        <v>30629</v>
      </c>
      <c r="C9764" t="s">
        <v>32</v>
      </c>
      <c r="D9764" t="s">
        <v>50</v>
      </c>
      <c r="E9764" t="s">
        <v>13225</v>
      </c>
      <c r="F9764">
        <v>3253184</v>
      </c>
      <c r="G9764" t="s">
        <v>30624</v>
      </c>
      <c r="H9764" t="s">
        <v>30626</v>
      </c>
      <c r="I9764" t="s">
        <v>30627</v>
      </c>
      <c r="J9764" t="s">
        <v>30628</v>
      </c>
      <c r="K9764" t="s">
        <v>37</v>
      </c>
      <c r="L9764" t="s">
        <v>53</v>
      </c>
      <c r="M9764" t="s">
        <v>54</v>
      </c>
      <c r="N9764" t="s">
        <v>95</v>
      </c>
      <c r="O9764" t="s">
        <v>96</v>
      </c>
      <c r="P9764" t="s">
        <v>11506</v>
      </c>
      <c r="Q9764" t="s">
        <v>53</v>
      </c>
      <c r="R9764" t="s">
        <v>56</v>
      </c>
      <c r="S9764" t="s">
        <v>41</v>
      </c>
      <c r="T9764" t="s">
        <v>29972</v>
      </c>
      <c r="U9764" t="s">
        <v>29972</v>
      </c>
      <c r="V9764">
        <v>0</v>
      </c>
      <c r="W9764">
        <v>0</v>
      </c>
      <c r="X9764">
        <v>0</v>
      </c>
      <c r="Y9764">
        <v>0</v>
      </c>
      <c r="Z9764">
        <v>0</v>
      </c>
      <c r="AA9764">
        <v>0</v>
      </c>
      <c r="AB9764">
        <v>0</v>
      </c>
      <c r="AC9764">
        <v>1</v>
      </c>
      <c r="AD9764">
        <v>0</v>
      </c>
    </row>
    <row r="9765" spans="1:30" hidden="1" x14ac:dyDescent="0.3">
      <c r="A9765" t="s">
        <v>30624</v>
      </c>
      <c r="B9765" t="s">
        <v>30630</v>
      </c>
      <c r="C9765" t="s">
        <v>32</v>
      </c>
      <c r="D9765" t="s">
        <v>33</v>
      </c>
      <c r="E9765" t="s">
        <v>4333</v>
      </c>
      <c r="F9765">
        <v>4999996</v>
      </c>
      <c r="G9765" t="s">
        <v>30624</v>
      </c>
      <c r="H9765" t="s">
        <v>30626</v>
      </c>
      <c r="I9765" t="s">
        <v>30627</v>
      </c>
      <c r="J9765" t="s">
        <v>30628</v>
      </c>
      <c r="K9765" t="s">
        <v>37</v>
      </c>
      <c r="L9765" t="s">
        <v>53</v>
      </c>
      <c r="M9765" t="s">
        <v>54</v>
      </c>
      <c r="N9765" t="s">
        <v>95</v>
      </c>
      <c r="O9765" t="s">
        <v>96</v>
      </c>
      <c r="P9765" t="s">
        <v>11506</v>
      </c>
      <c r="Q9765" t="s">
        <v>53</v>
      </c>
      <c r="R9765" t="s">
        <v>56</v>
      </c>
      <c r="S9765" t="s">
        <v>41</v>
      </c>
      <c r="T9765" t="s">
        <v>29972</v>
      </c>
      <c r="U9765" t="s">
        <v>29972</v>
      </c>
      <c r="V9765">
        <v>0</v>
      </c>
      <c r="W9765">
        <v>0</v>
      </c>
      <c r="X9765">
        <v>0</v>
      </c>
      <c r="Y9765">
        <v>0</v>
      </c>
      <c r="Z9765">
        <v>0</v>
      </c>
      <c r="AA9765">
        <v>0</v>
      </c>
      <c r="AB9765">
        <v>0</v>
      </c>
      <c r="AC9765">
        <v>1</v>
      </c>
      <c r="AD9765">
        <v>0</v>
      </c>
    </row>
    <row r="9766" spans="1:30" hidden="1" x14ac:dyDescent="0.3">
      <c r="A9766" t="s">
        <v>30624</v>
      </c>
      <c r="B9766" t="s">
        <v>30631</v>
      </c>
      <c r="C9766" t="s">
        <v>32</v>
      </c>
      <c r="E9766" s="1">
        <v>40918</v>
      </c>
      <c r="F9766">
        <v>2500000</v>
      </c>
      <c r="G9766" t="s">
        <v>30624</v>
      </c>
      <c r="H9766" t="s">
        <v>30626</v>
      </c>
      <c r="I9766" t="s">
        <v>30627</v>
      </c>
      <c r="J9766" t="s">
        <v>30628</v>
      </c>
      <c r="K9766" t="s">
        <v>37</v>
      </c>
      <c r="L9766" t="s">
        <v>53</v>
      </c>
      <c r="M9766" t="s">
        <v>54</v>
      </c>
      <c r="N9766" t="s">
        <v>95</v>
      </c>
      <c r="O9766" t="s">
        <v>96</v>
      </c>
      <c r="P9766" t="s">
        <v>11506</v>
      </c>
      <c r="Q9766" t="s">
        <v>53</v>
      </c>
      <c r="R9766" t="s">
        <v>56</v>
      </c>
      <c r="S9766" t="s">
        <v>41</v>
      </c>
      <c r="T9766" t="s">
        <v>29972</v>
      </c>
      <c r="U9766" t="s">
        <v>29972</v>
      </c>
      <c r="V9766">
        <v>0</v>
      </c>
      <c r="W9766">
        <v>0</v>
      </c>
      <c r="X9766">
        <v>0</v>
      </c>
      <c r="Y9766">
        <v>0</v>
      </c>
      <c r="Z9766">
        <v>0</v>
      </c>
      <c r="AA9766">
        <v>0</v>
      </c>
      <c r="AB9766">
        <v>0</v>
      </c>
      <c r="AC9766">
        <v>1</v>
      </c>
      <c r="AD9766">
        <v>0</v>
      </c>
    </row>
    <row r="9767" spans="1:30" hidden="1" x14ac:dyDescent="0.3">
      <c r="A9767" t="s">
        <v>30624</v>
      </c>
      <c r="B9767" t="s">
        <v>30632</v>
      </c>
      <c r="C9767" t="s">
        <v>32</v>
      </c>
      <c r="E9767" t="s">
        <v>20472</v>
      </c>
      <c r="F9767">
        <v>3000000</v>
      </c>
      <c r="G9767" t="s">
        <v>30624</v>
      </c>
      <c r="H9767" t="s">
        <v>30626</v>
      </c>
      <c r="I9767" t="s">
        <v>30627</v>
      </c>
      <c r="J9767" t="s">
        <v>30628</v>
      </c>
      <c r="K9767" t="s">
        <v>37</v>
      </c>
      <c r="L9767" t="s">
        <v>53</v>
      </c>
      <c r="M9767" t="s">
        <v>54</v>
      </c>
      <c r="N9767" t="s">
        <v>95</v>
      </c>
      <c r="O9767" t="s">
        <v>96</v>
      </c>
      <c r="P9767" t="s">
        <v>11506</v>
      </c>
      <c r="Q9767" t="s">
        <v>53</v>
      </c>
      <c r="R9767" t="s">
        <v>56</v>
      </c>
      <c r="S9767" t="s">
        <v>41</v>
      </c>
      <c r="T9767" t="s">
        <v>29972</v>
      </c>
      <c r="U9767" t="s">
        <v>29972</v>
      </c>
      <c r="V9767">
        <v>0</v>
      </c>
      <c r="W9767">
        <v>0</v>
      </c>
      <c r="X9767">
        <v>0</v>
      </c>
      <c r="Y9767">
        <v>0</v>
      </c>
      <c r="Z9767">
        <v>0</v>
      </c>
      <c r="AA9767">
        <v>0</v>
      </c>
      <c r="AB9767">
        <v>0</v>
      </c>
      <c r="AC9767">
        <v>1</v>
      </c>
      <c r="AD9767">
        <v>0</v>
      </c>
    </row>
    <row r="9768" spans="1:30" hidden="1" x14ac:dyDescent="0.3">
      <c r="A9768" t="s">
        <v>30624</v>
      </c>
      <c r="B9768" t="s">
        <v>30633</v>
      </c>
      <c r="C9768" t="s">
        <v>32</v>
      </c>
      <c r="E9768" s="1">
        <v>40915</v>
      </c>
      <c r="F9768">
        <v>2500000</v>
      </c>
      <c r="G9768" t="s">
        <v>30624</v>
      </c>
      <c r="H9768" t="s">
        <v>30626</v>
      </c>
      <c r="I9768" t="s">
        <v>30627</v>
      </c>
      <c r="J9768" t="s">
        <v>30628</v>
      </c>
      <c r="K9768" t="s">
        <v>37</v>
      </c>
      <c r="L9768" t="s">
        <v>53</v>
      </c>
      <c r="M9768" t="s">
        <v>54</v>
      </c>
      <c r="N9768" t="s">
        <v>95</v>
      </c>
      <c r="O9768" t="s">
        <v>96</v>
      </c>
      <c r="P9768" t="s">
        <v>11506</v>
      </c>
      <c r="Q9768" t="s">
        <v>53</v>
      </c>
      <c r="R9768" t="s">
        <v>56</v>
      </c>
      <c r="S9768" t="s">
        <v>41</v>
      </c>
      <c r="T9768" t="s">
        <v>29972</v>
      </c>
      <c r="U9768" t="s">
        <v>29972</v>
      </c>
      <c r="V9768">
        <v>0</v>
      </c>
      <c r="W9768">
        <v>0</v>
      </c>
      <c r="X9768">
        <v>0</v>
      </c>
      <c r="Y9768">
        <v>0</v>
      </c>
      <c r="Z9768">
        <v>0</v>
      </c>
      <c r="AA9768">
        <v>0</v>
      </c>
      <c r="AB9768">
        <v>0</v>
      </c>
      <c r="AC9768">
        <v>1</v>
      </c>
      <c r="AD9768">
        <v>0</v>
      </c>
    </row>
    <row r="9769" spans="1:30" hidden="1" x14ac:dyDescent="0.3">
      <c r="A9769" t="s">
        <v>30634</v>
      </c>
      <c r="B9769" t="s">
        <v>30635</v>
      </c>
      <c r="C9769" t="s">
        <v>32</v>
      </c>
      <c r="D9769" t="s">
        <v>50</v>
      </c>
      <c r="E9769" t="s">
        <v>18294</v>
      </c>
      <c r="F9769">
        <v>650000</v>
      </c>
      <c r="G9769" t="s">
        <v>30634</v>
      </c>
      <c r="H9769" t="s">
        <v>30636</v>
      </c>
      <c r="I9769" t="s">
        <v>30637</v>
      </c>
      <c r="J9769" t="s">
        <v>29972</v>
      </c>
      <c r="K9769" t="s">
        <v>37</v>
      </c>
      <c r="L9769" t="s">
        <v>53</v>
      </c>
      <c r="M9769" t="s">
        <v>54</v>
      </c>
      <c r="N9769" t="s">
        <v>55</v>
      </c>
      <c r="O9769" t="s">
        <v>55</v>
      </c>
      <c r="P9769" s="1">
        <v>40544</v>
      </c>
      <c r="Q9769" t="s">
        <v>53</v>
      </c>
      <c r="R9769" t="s">
        <v>56</v>
      </c>
      <c r="S9769" t="s">
        <v>41</v>
      </c>
      <c r="T9769" t="s">
        <v>29972</v>
      </c>
      <c r="U9769" t="s">
        <v>29972</v>
      </c>
      <c r="V9769">
        <v>0</v>
      </c>
      <c r="W9769">
        <v>0</v>
      </c>
      <c r="X9769">
        <v>0</v>
      </c>
      <c r="Y9769">
        <v>0</v>
      </c>
      <c r="Z9769">
        <v>0</v>
      </c>
      <c r="AA9769">
        <v>0</v>
      </c>
      <c r="AB9769">
        <v>0</v>
      </c>
      <c r="AC9769">
        <v>1</v>
      </c>
      <c r="AD9769">
        <v>0</v>
      </c>
    </row>
    <row r="9770" spans="1:30" hidden="1" x14ac:dyDescent="0.3">
      <c r="A9770" t="s">
        <v>30638</v>
      </c>
      <c r="B9770" t="s">
        <v>30639</v>
      </c>
      <c r="C9770" t="s">
        <v>32</v>
      </c>
      <c r="D9770" t="s">
        <v>50</v>
      </c>
      <c r="E9770" t="s">
        <v>9806</v>
      </c>
      <c r="F9770">
        <v>6350000</v>
      </c>
      <c r="G9770" t="s">
        <v>30638</v>
      </c>
      <c r="H9770" t="s">
        <v>30640</v>
      </c>
      <c r="I9770" t="s">
        <v>30641</v>
      </c>
      <c r="J9770" t="s">
        <v>29972</v>
      </c>
      <c r="K9770" t="s">
        <v>72</v>
      </c>
      <c r="L9770" t="s">
        <v>53</v>
      </c>
      <c r="M9770" t="s">
        <v>652</v>
      </c>
      <c r="N9770" t="s">
        <v>653</v>
      </c>
      <c r="O9770" t="s">
        <v>1557</v>
      </c>
      <c r="P9770" s="1">
        <v>36892</v>
      </c>
      <c r="Q9770" t="s">
        <v>53</v>
      </c>
      <c r="R9770" t="s">
        <v>56</v>
      </c>
      <c r="S9770" t="s">
        <v>41</v>
      </c>
      <c r="T9770" t="s">
        <v>29972</v>
      </c>
      <c r="U9770" t="s">
        <v>29972</v>
      </c>
      <c r="V9770">
        <v>0</v>
      </c>
      <c r="W9770">
        <v>0</v>
      </c>
      <c r="X9770">
        <v>0</v>
      </c>
      <c r="Y9770">
        <v>0</v>
      </c>
      <c r="Z9770">
        <v>0</v>
      </c>
      <c r="AA9770">
        <v>0</v>
      </c>
      <c r="AB9770">
        <v>0</v>
      </c>
      <c r="AC9770">
        <v>1</v>
      </c>
      <c r="AD9770">
        <v>0</v>
      </c>
    </row>
    <row r="9771" spans="1:30" hidden="1" x14ac:dyDescent="0.3">
      <c r="A9771" t="s">
        <v>30638</v>
      </c>
      <c r="B9771" t="s">
        <v>30642</v>
      </c>
      <c r="C9771" t="s">
        <v>32</v>
      </c>
      <c r="E9771" t="s">
        <v>4668</v>
      </c>
      <c r="F9771">
        <v>3565000</v>
      </c>
      <c r="G9771" t="s">
        <v>30638</v>
      </c>
      <c r="H9771" t="s">
        <v>30640</v>
      </c>
      <c r="I9771" t="s">
        <v>30641</v>
      </c>
      <c r="J9771" t="s">
        <v>29972</v>
      </c>
      <c r="K9771" t="s">
        <v>72</v>
      </c>
      <c r="L9771" t="s">
        <v>53</v>
      </c>
      <c r="M9771" t="s">
        <v>652</v>
      </c>
      <c r="N9771" t="s">
        <v>653</v>
      </c>
      <c r="O9771" t="s">
        <v>1557</v>
      </c>
      <c r="P9771" s="1">
        <v>36892</v>
      </c>
      <c r="Q9771" t="s">
        <v>53</v>
      </c>
      <c r="R9771" t="s">
        <v>56</v>
      </c>
      <c r="S9771" t="s">
        <v>41</v>
      </c>
      <c r="T9771" t="s">
        <v>29972</v>
      </c>
      <c r="U9771" t="s">
        <v>29972</v>
      </c>
      <c r="V9771">
        <v>0</v>
      </c>
      <c r="W9771">
        <v>0</v>
      </c>
      <c r="X9771">
        <v>0</v>
      </c>
      <c r="Y9771">
        <v>0</v>
      </c>
      <c r="Z9771">
        <v>0</v>
      </c>
      <c r="AA9771">
        <v>0</v>
      </c>
      <c r="AB9771">
        <v>0</v>
      </c>
      <c r="AC9771">
        <v>1</v>
      </c>
      <c r="AD9771">
        <v>0</v>
      </c>
    </row>
    <row r="9772" spans="1:30" hidden="1" x14ac:dyDescent="0.3">
      <c r="A9772" t="s">
        <v>30643</v>
      </c>
      <c r="B9772" t="s">
        <v>30644</v>
      </c>
      <c r="C9772" t="s">
        <v>32</v>
      </c>
      <c r="D9772" t="s">
        <v>50</v>
      </c>
      <c r="E9772" t="s">
        <v>1511</v>
      </c>
      <c r="F9772">
        <v>2100000</v>
      </c>
      <c r="G9772" t="s">
        <v>30643</v>
      </c>
      <c r="H9772" t="s">
        <v>30645</v>
      </c>
      <c r="I9772" t="s">
        <v>30646</v>
      </c>
      <c r="J9772" t="s">
        <v>30647</v>
      </c>
      <c r="K9772" t="s">
        <v>37</v>
      </c>
      <c r="L9772" t="s">
        <v>53</v>
      </c>
      <c r="M9772" t="s">
        <v>54</v>
      </c>
      <c r="N9772" t="s">
        <v>95</v>
      </c>
      <c r="O9772" t="s">
        <v>9139</v>
      </c>
      <c r="P9772" s="1">
        <v>40179</v>
      </c>
      <c r="Q9772" t="s">
        <v>53</v>
      </c>
      <c r="R9772" t="s">
        <v>56</v>
      </c>
      <c r="S9772" t="s">
        <v>41</v>
      </c>
      <c r="T9772" t="s">
        <v>29972</v>
      </c>
      <c r="U9772" t="s">
        <v>29972</v>
      </c>
      <c r="V9772">
        <v>0</v>
      </c>
      <c r="W9772">
        <v>0</v>
      </c>
      <c r="X9772">
        <v>0</v>
      </c>
      <c r="Y9772">
        <v>0</v>
      </c>
      <c r="Z9772">
        <v>0</v>
      </c>
      <c r="AA9772">
        <v>0</v>
      </c>
      <c r="AB9772">
        <v>0</v>
      </c>
      <c r="AC9772">
        <v>1</v>
      </c>
      <c r="AD9772">
        <v>0</v>
      </c>
    </row>
    <row r="9773" spans="1:30" hidden="1" x14ac:dyDescent="0.3">
      <c r="A9773" t="s">
        <v>30643</v>
      </c>
      <c r="B9773" t="s">
        <v>30648</v>
      </c>
      <c r="C9773" t="s">
        <v>32</v>
      </c>
      <c r="D9773" t="s">
        <v>33</v>
      </c>
      <c r="E9773" t="s">
        <v>6580</v>
      </c>
      <c r="F9773">
        <v>4000000</v>
      </c>
      <c r="G9773" t="s">
        <v>30643</v>
      </c>
      <c r="H9773" t="s">
        <v>30645</v>
      </c>
      <c r="I9773" t="s">
        <v>30646</v>
      </c>
      <c r="J9773" t="s">
        <v>30647</v>
      </c>
      <c r="K9773" t="s">
        <v>37</v>
      </c>
      <c r="L9773" t="s">
        <v>53</v>
      </c>
      <c r="M9773" t="s">
        <v>54</v>
      </c>
      <c r="N9773" t="s">
        <v>95</v>
      </c>
      <c r="O9773" t="s">
        <v>9139</v>
      </c>
      <c r="P9773" s="1">
        <v>40179</v>
      </c>
      <c r="Q9773" t="s">
        <v>53</v>
      </c>
      <c r="R9773" t="s">
        <v>56</v>
      </c>
      <c r="S9773" t="s">
        <v>41</v>
      </c>
      <c r="T9773" t="s">
        <v>29972</v>
      </c>
      <c r="U9773" t="s">
        <v>29972</v>
      </c>
      <c r="V9773">
        <v>0</v>
      </c>
      <c r="W9773">
        <v>0</v>
      </c>
      <c r="X9773">
        <v>0</v>
      </c>
      <c r="Y9773">
        <v>0</v>
      </c>
      <c r="Z9773">
        <v>0</v>
      </c>
      <c r="AA9773">
        <v>0</v>
      </c>
      <c r="AB9773">
        <v>0</v>
      </c>
      <c r="AC9773">
        <v>1</v>
      </c>
      <c r="AD9773">
        <v>0</v>
      </c>
    </row>
    <row r="9774" spans="1:30" hidden="1" x14ac:dyDescent="0.3">
      <c r="A9774" t="s">
        <v>30649</v>
      </c>
      <c r="B9774" t="s">
        <v>30650</v>
      </c>
      <c r="C9774" t="s">
        <v>32</v>
      </c>
      <c r="D9774" t="s">
        <v>50</v>
      </c>
      <c r="E9774" t="s">
        <v>3803</v>
      </c>
      <c r="F9774">
        <v>11500000</v>
      </c>
      <c r="G9774" t="s">
        <v>30649</v>
      </c>
      <c r="H9774" t="s">
        <v>30651</v>
      </c>
      <c r="I9774" t="s">
        <v>30652</v>
      </c>
      <c r="J9774" t="s">
        <v>29972</v>
      </c>
      <c r="K9774" t="s">
        <v>37</v>
      </c>
      <c r="L9774" t="s">
        <v>53</v>
      </c>
      <c r="M9774" t="s">
        <v>54</v>
      </c>
      <c r="N9774" t="s">
        <v>95</v>
      </c>
      <c r="O9774" t="s">
        <v>5094</v>
      </c>
      <c r="P9774" s="1">
        <v>40544</v>
      </c>
      <c r="Q9774" t="s">
        <v>53</v>
      </c>
      <c r="R9774" t="s">
        <v>56</v>
      </c>
      <c r="S9774" t="s">
        <v>41</v>
      </c>
      <c r="T9774" t="s">
        <v>29972</v>
      </c>
      <c r="U9774" t="s">
        <v>29972</v>
      </c>
      <c r="V9774">
        <v>0</v>
      </c>
      <c r="W9774">
        <v>0</v>
      </c>
      <c r="X9774">
        <v>0</v>
      </c>
      <c r="Y9774">
        <v>0</v>
      </c>
      <c r="Z9774">
        <v>0</v>
      </c>
      <c r="AA9774">
        <v>0</v>
      </c>
      <c r="AB9774">
        <v>0</v>
      </c>
      <c r="AC9774">
        <v>1</v>
      </c>
      <c r="AD9774">
        <v>0</v>
      </c>
    </row>
    <row r="9775" spans="1:30" hidden="1" x14ac:dyDescent="0.3">
      <c r="A9775" t="s">
        <v>30653</v>
      </c>
      <c r="B9775" t="s">
        <v>30654</v>
      </c>
      <c r="C9775" t="s">
        <v>32</v>
      </c>
      <c r="D9775" t="s">
        <v>33</v>
      </c>
      <c r="E9775" t="s">
        <v>6079</v>
      </c>
      <c r="F9775">
        <v>5100000</v>
      </c>
      <c r="G9775" t="s">
        <v>30653</v>
      </c>
      <c r="H9775" t="s">
        <v>30655</v>
      </c>
      <c r="I9775" t="s">
        <v>30656</v>
      </c>
      <c r="J9775" t="s">
        <v>29972</v>
      </c>
      <c r="K9775" t="s">
        <v>37</v>
      </c>
      <c r="L9775" t="s">
        <v>53</v>
      </c>
      <c r="M9775" t="s">
        <v>54</v>
      </c>
      <c r="N9775" t="s">
        <v>95</v>
      </c>
      <c r="O9775" t="s">
        <v>96</v>
      </c>
      <c r="P9775" t="s">
        <v>16803</v>
      </c>
      <c r="Q9775" t="s">
        <v>53</v>
      </c>
      <c r="R9775" t="s">
        <v>56</v>
      </c>
      <c r="S9775" t="s">
        <v>41</v>
      </c>
      <c r="T9775" t="s">
        <v>29972</v>
      </c>
      <c r="U9775" t="s">
        <v>29972</v>
      </c>
      <c r="V9775">
        <v>0</v>
      </c>
      <c r="W9775">
        <v>0</v>
      </c>
      <c r="X9775">
        <v>0</v>
      </c>
      <c r="Y9775">
        <v>0</v>
      </c>
      <c r="Z9775">
        <v>0</v>
      </c>
      <c r="AA9775">
        <v>0</v>
      </c>
      <c r="AB9775">
        <v>0</v>
      </c>
      <c r="AC9775">
        <v>1</v>
      </c>
      <c r="AD9775">
        <v>0</v>
      </c>
    </row>
    <row r="9776" spans="1:30" hidden="1" x14ac:dyDescent="0.3">
      <c r="A9776" t="s">
        <v>30657</v>
      </c>
      <c r="B9776" t="s">
        <v>30658</v>
      </c>
      <c r="C9776" t="s">
        <v>32</v>
      </c>
      <c r="D9776" t="s">
        <v>33</v>
      </c>
      <c r="E9776" s="1">
        <v>40884</v>
      </c>
      <c r="F9776">
        <v>20000000</v>
      </c>
      <c r="G9776" t="s">
        <v>30657</v>
      </c>
      <c r="H9776" t="s">
        <v>30659</v>
      </c>
      <c r="I9776" t="s">
        <v>30660</v>
      </c>
      <c r="J9776" t="s">
        <v>30034</v>
      </c>
      <c r="K9776" t="s">
        <v>37</v>
      </c>
      <c r="L9776" t="s">
        <v>53</v>
      </c>
      <c r="M9776" t="s">
        <v>54</v>
      </c>
      <c r="N9776" t="s">
        <v>95</v>
      </c>
      <c r="O9776" t="s">
        <v>96</v>
      </c>
      <c r="P9776" s="1">
        <v>39820</v>
      </c>
      <c r="Q9776" t="s">
        <v>53</v>
      </c>
      <c r="R9776" t="s">
        <v>56</v>
      </c>
      <c r="S9776" t="s">
        <v>41</v>
      </c>
      <c r="T9776" t="s">
        <v>29972</v>
      </c>
      <c r="U9776" t="s">
        <v>29972</v>
      </c>
      <c r="V9776">
        <v>0</v>
      </c>
      <c r="W9776">
        <v>0</v>
      </c>
      <c r="X9776">
        <v>0</v>
      </c>
      <c r="Y9776">
        <v>0</v>
      </c>
      <c r="Z9776">
        <v>0</v>
      </c>
      <c r="AA9776">
        <v>0</v>
      </c>
      <c r="AB9776">
        <v>0</v>
      </c>
      <c r="AC9776">
        <v>1</v>
      </c>
      <c r="AD9776">
        <v>0</v>
      </c>
    </row>
    <row r="9777" spans="1:30" hidden="1" x14ac:dyDescent="0.3">
      <c r="A9777" t="s">
        <v>30657</v>
      </c>
      <c r="B9777" t="s">
        <v>30661</v>
      </c>
      <c r="C9777" t="s">
        <v>32</v>
      </c>
      <c r="D9777" t="s">
        <v>50</v>
      </c>
      <c r="E9777" t="s">
        <v>18737</v>
      </c>
      <c r="F9777">
        <v>2050000</v>
      </c>
      <c r="G9777" t="s">
        <v>30657</v>
      </c>
      <c r="H9777" t="s">
        <v>30659</v>
      </c>
      <c r="I9777" t="s">
        <v>30660</v>
      </c>
      <c r="J9777" t="s">
        <v>30034</v>
      </c>
      <c r="K9777" t="s">
        <v>37</v>
      </c>
      <c r="L9777" t="s">
        <v>53</v>
      </c>
      <c r="M9777" t="s">
        <v>54</v>
      </c>
      <c r="N9777" t="s">
        <v>95</v>
      </c>
      <c r="O9777" t="s">
        <v>96</v>
      </c>
      <c r="P9777" s="1">
        <v>39820</v>
      </c>
      <c r="Q9777" t="s">
        <v>53</v>
      </c>
      <c r="R9777" t="s">
        <v>56</v>
      </c>
      <c r="S9777" t="s">
        <v>41</v>
      </c>
      <c r="T9777" t="s">
        <v>29972</v>
      </c>
      <c r="U9777" t="s">
        <v>29972</v>
      </c>
      <c r="V9777">
        <v>0</v>
      </c>
      <c r="W9777">
        <v>0</v>
      </c>
      <c r="X9777">
        <v>0</v>
      </c>
      <c r="Y9777">
        <v>0</v>
      </c>
      <c r="Z9777">
        <v>0</v>
      </c>
      <c r="AA9777">
        <v>0</v>
      </c>
      <c r="AB9777">
        <v>0</v>
      </c>
      <c r="AC9777">
        <v>1</v>
      </c>
      <c r="AD9777">
        <v>0</v>
      </c>
    </row>
    <row r="9778" spans="1:30" hidden="1" x14ac:dyDescent="0.3">
      <c r="A9778" t="s">
        <v>30657</v>
      </c>
      <c r="B9778" t="s">
        <v>30662</v>
      </c>
      <c r="C9778" t="s">
        <v>32</v>
      </c>
      <c r="D9778" t="s">
        <v>322</v>
      </c>
      <c r="E9778" t="s">
        <v>4285</v>
      </c>
      <c r="F9778">
        <v>110000000</v>
      </c>
      <c r="G9778" t="s">
        <v>30657</v>
      </c>
      <c r="H9778" t="s">
        <v>30659</v>
      </c>
      <c r="I9778" t="s">
        <v>30660</v>
      </c>
      <c r="J9778" t="s">
        <v>30034</v>
      </c>
      <c r="K9778" t="s">
        <v>37</v>
      </c>
      <c r="L9778" t="s">
        <v>53</v>
      </c>
      <c r="M9778" t="s">
        <v>54</v>
      </c>
      <c r="N9778" t="s">
        <v>95</v>
      </c>
      <c r="O9778" t="s">
        <v>96</v>
      </c>
      <c r="P9778" s="1">
        <v>39820</v>
      </c>
      <c r="Q9778" t="s">
        <v>53</v>
      </c>
      <c r="R9778" t="s">
        <v>56</v>
      </c>
      <c r="S9778" t="s">
        <v>41</v>
      </c>
      <c r="T9778" t="s">
        <v>29972</v>
      </c>
      <c r="U9778" t="s">
        <v>29972</v>
      </c>
      <c r="V9778">
        <v>0</v>
      </c>
      <c r="W9778">
        <v>0</v>
      </c>
      <c r="X9778">
        <v>0</v>
      </c>
      <c r="Y9778">
        <v>0</v>
      </c>
      <c r="Z9778">
        <v>0</v>
      </c>
      <c r="AA9778">
        <v>0</v>
      </c>
      <c r="AB9778">
        <v>0</v>
      </c>
      <c r="AC9778">
        <v>1</v>
      </c>
      <c r="AD9778">
        <v>0</v>
      </c>
    </row>
    <row r="9779" spans="1:30" hidden="1" x14ac:dyDescent="0.3">
      <c r="A9779" t="s">
        <v>30657</v>
      </c>
      <c r="B9779" t="s">
        <v>30663</v>
      </c>
      <c r="C9779" t="s">
        <v>32</v>
      </c>
      <c r="D9779" t="s">
        <v>139</v>
      </c>
      <c r="E9779" t="s">
        <v>4620</v>
      </c>
      <c r="F9779">
        <v>50000000</v>
      </c>
      <c r="G9779" t="s">
        <v>30657</v>
      </c>
      <c r="H9779" t="s">
        <v>30659</v>
      </c>
      <c r="I9779" t="s">
        <v>30660</v>
      </c>
      <c r="J9779" t="s">
        <v>30034</v>
      </c>
      <c r="K9779" t="s">
        <v>37</v>
      </c>
      <c r="L9779" t="s">
        <v>53</v>
      </c>
      <c r="M9779" t="s">
        <v>54</v>
      </c>
      <c r="N9779" t="s">
        <v>95</v>
      </c>
      <c r="O9779" t="s">
        <v>96</v>
      </c>
      <c r="P9779" s="1">
        <v>39820</v>
      </c>
      <c r="Q9779" t="s">
        <v>53</v>
      </c>
      <c r="R9779" t="s">
        <v>56</v>
      </c>
      <c r="S9779" t="s">
        <v>41</v>
      </c>
      <c r="T9779" t="s">
        <v>29972</v>
      </c>
      <c r="U9779" t="s">
        <v>29972</v>
      </c>
      <c r="V9779">
        <v>0</v>
      </c>
      <c r="W9779">
        <v>0</v>
      </c>
      <c r="X9779">
        <v>0</v>
      </c>
      <c r="Y9779">
        <v>0</v>
      </c>
      <c r="Z9779">
        <v>0</v>
      </c>
      <c r="AA9779">
        <v>0</v>
      </c>
      <c r="AB9779">
        <v>0</v>
      </c>
      <c r="AC9779">
        <v>1</v>
      </c>
      <c r="AD9779">
        <v>0</v>
      </c>
    </row>
    <row r="9780" spans="1:30" hidden="1" x14ac:dyDescent="0.3">
      <c r="A9780" t="s">
        <v>30664</v>
      </c>
      <c r="B9780" t="s">
        <v>30665</v>
      </c>
      <c r="C9780" t="s">
        <v>32</v>
      </c>
      <c r="D9780" t="s">
        <v>50</v>
      </c>
      <c r="E9780" t="s">
        <v>750</v>
      </c>
      <c r="F9780">
        <v>3000000</v>
      </c>
      <c r="G9780" t="s">
        <v>30664</v>
      </c>
      <c r="H9780" t="s">
        <v>30666</v>
      </c>
      <c r="I9780" t="s">
        <v>30667</v>
      </c>
      <c r="J9780" t="s">
        <v>29972</v>
      </c>
      <c r="K9780" t="s">
        <v>72</v>
      </c>
      <c r="L9780" t="s">
        <v>53</v>
      </c>
      <c r="M9780" t="s">
        <v>150</v>
      </c>
      <c r="N9780" t="s">
        <v>151</v>
      </c>
      <c r="O9780" t="s">
        <v>807</v>
      </c>
      <c r="Q9780" t="s">
        <v>53</v>
      </c>
      <c r="R9780" t="s">
        <v>56</v>
      </c>
      <c r="S9780" t="s">
        <v>41</v>
      </c>
      <c r="T9780" t="s">
        <v>29972</v>
      </c>
      <c r="U9780" t="s">
        <v>29972</v>
      </c>
      <c r="V9780">
        <v>0</v>
      </c>
      <c r="W9780">
        <v>0</v>
      </c>
      <c r="X9780">
        <v>0</v>
      </c>
      <c r="Y9780">
        <v>0</v>
      </c>
      <c r="Z9780">
        <v>0</v>
      </c>
      <c r="AA9780">
        <v>0</v>
      </c>
      <c r="AB9780">
        <v>0</v>
      </c>
      <c r="AC9780">
        <v>1</v>
      </c>
      <c r="AD9780">
        <v>0</v>
      </c>
    </row>
    <row r="9781" spans="1:30" hidden="1" x14ac:dyDescent="0.3">
      <c r="A9781" t="s">
        <v>30668</v>
      </c>
      <c r="B9781" t="s">
        <v>30669</v>
      </c>
      <c r="C9781" t="s">
        <v>32</v>
      </c>
      <c r="D9781" t="s">
        <v>33</v>
      </c>
      <c r="E9781" s="1">
        <v>40129</v>
      </c>
      <c r="F9781">
        <v>10000000</v>
      </c>
      <c r="G9781" t="s">
        <v>30668</v>
      </c>
      <c r="H9781" t="s">
        <v>30670</v>
      </c>
      <c r="I9781" t="s">
        <v>30671</v>
      </c>
      <c r="J9781" t="s">
        <v>30672</v>
      </c>
      <c r="K9781" t="s">
        <v>37</v>
      </c>
      <c r="L9781" t="s">
        <v>53</v>
      </c>
      <c r="M9781" t="s">
        <v>54</v>
      </c>
      <c r="N9781" t="s">
        <v>95</v>
      </c>
      <c r="O9781" t="s">
        <v>1662</v>
      </c>
      <c r="P9781" s="1">
        <v>39083</v>
      </c>
      <c r="Q9781" t="s">
        <v>53</v>
      </c>
      <c r="R9781" t="s">
        <v>56</v>
      </c>
      <c r="S9781" t="s">
        <v>41</v>
      </c>
      <c r="T9781" t="s">
        <v>29972</v>
      </c>
      <c r="U9781" t="s">
        <v>29972</v>
      </c>
      <c r="V9781">
        <v>0</v>
      </c>
      <c r="W9781">
        <v>0</v>
      </c>
      <c r="X9781">
        <v>0</v>
      </c>
      <c r="Y9781">
        <v>0</v>
      </c>
      <c r="Z9781">
        <v>0</v>
      </c>
      <c r="AA9781">
        <v>0</v>
      </c>
      <c r="AB9781">
        <v>0</v>
      </c>
      <c r="AC9781">
        <v>1</v>
      </c>
      <c r="AD9781">
        <v>0</v>
      </c>
    </row>
    <row r="9782" spans="1:30" hidden="1" x14ac:dyDescent="0.3">
      <c r="A9782" t="s">
        <v>30668</v>
      </c>
      <c r="B9782" t="s">
        <v>30673</v>
      </c>
      <c r="C9782" t="s">
        <v>32</v>
      </c>
      <c r="E9782" s="1">
        <v>40670</v>
      </c>
      <c r="F9782">
        <v>10000000</v>
      </c>
      <c r="G9782" t="s">
        <v>30668</v>
      </c>
      <c r="H9782" t="s">
        <v>30670</v>
      </c>
      <c r="I9782" t="s">
        <v>30671</v>
      </c>
      <c r="J9782" t="s">
        <v>30672</v>
      </c>
      <c r="K9782" t="s">
        <v>37</v>
      </c>
      <c r="L9782" t="s">
        <v>53</v>
      </c>
      <c r="M9782" t="s">
        <v>54</v>
      </c>
      <c r="N9782" t="s">
        <v>95</v>
      </c>
      <c r="O9782" t="s">
        <v>1662</v>
      </c>
      <c r="P9782" s="1">
        <v>39083</v>
      </c>
      <c r="Q9782" t="s">
        <v>53</v>
      </c>
      <c r="R9782" t="s">
        <v>56</v>
      </c>
      <c r="S9782" t="s">
        <v>41</v>
      </c>
      <c r="T9782" t="s">
        <v>29972</v>
      </c>
      <c r="U9782" t="s">
        <v>29972</v>
      </c>
      <c r="V9782">
        <v>0</v>
      </c>
      <c r="W9782">
        <v>0</v>
      </c>
      <c r="X9782">
        <v>0</v>
      </c>
      <c r="Y9782">
        <v>0</v>
      </c>
      <c r="Z9782">
        <v>0</v>
      </c>
      <c r="AA9782">
        <v>0</v>
      </c>
      <c r="AB9782">
        <v>0</v>
      </c>
      <c r="AC9782">
        <v>1</v>
      </c>
      <c r="AD9782">
        <v>0</v>
      </c>
    </row>
    <row r="9783" spans="1:30" hidden="1" x14ac:dyDescent="0.3">
      <c r="A9783" t="s">
        <v>30674</v>
      </c>
      <c r="B9783" t="s">
        <v>30675</v>
      </c>
      <c r="C9783" t="s">
        <v>32</v>
      </c>
      <c r="D9783" t="s">
        <v>33</v>
      </c>
      <c r="E9783" t="s">
        <v>3384</v>
      </c>
      <c r="F9783">
        <v>1500000</v>
      </c>
      <c r="G9783" t="s">
        <v>30674</v>
      </c>
      <c r="H9783" t="s">
        <v>30676</v>
      </c>
      <c r="I9783" t="s">
        <v>30677</v>
      </c>
      <c r="J9783" t="s">
        <v>29972</v>
      </c>
      <c r="K9783" t="s">
        <v>37</v>
      </c>
      <c r="L9783" t="s">
        <v>53</v>
      </c>
      <c r="M9783" t="s">
        <v>658</v>
      </c>
      <c r="N9783" t="s">
        <v>659</v>
      </c>
      <c r="O9783" t="s">
        <v>30678</v>
      </c>
      <c r="Q9783" t="s">
        <v>53</v>
      </c>
      <c r="R9783" t="s">
        <v>56</v>
      </c>
      <c r="S9783" t="s">
        <v>41</v>
      </c>
      <c r="T9783" t="s">
        <v>29972</v>
      </c>
      <c r="U9783" t="s">
        <v>29972</v>
      </c>
      <c r="V9783">
        <v>0</v>
      </c>
      <c r="W9783">
        <v>0</v>
      </c>
      <c r="X9783">
        <v>0</v>
      </c>
      <c r="Y9783">
        <v>0</v>
      </c>
      <c r="Z9783">
        <v>0</v>
      </c>
      <c r="AA9783">
        <v>0</v>
      </c>
      <c r="AB9783">
        <v>0</v>
      </c>
      <c r="AC9783">
        <v>1</v>
      </c>
      <c r="AD9783">
        <v>0</v>
      </c>
    </row>
    <row r="9784" spans="1:30" hidden="1" x14ac:dyDescent="0.3">
      <c r="A9784" t="s">
        <v>30679</v>
      </c>
      <c r="B9784" t="s">
        <v>30680</v>
      </c>
      <c r="C9784" t="s">
        <v>32</v>
      </c>
      <c r="E9784" t="s">
        <v>6825</v>
      </c>
      <c r="F9784">
        <v>1050000</v>
      </c>
      <c r="G9784" t="s">
        <v>30679</v>
      </c>
      <c r="H9784" t="s">
        <v>30681</v>
      </c>
      <c r="I9784" t="s">
        <v>30682</v>
      </c>
      <c r="J9784" t="s">
        <v>29972</v>
      </c>
      <c r="K9784" t="s">
        <v>37</v>
      </c>
      <c r="L9784" t="s">
        <v>53</v>
      </c>
      <c r="M9784" t="s">
        <v>129</v>
      </c>
      <c r="N9784" t="s">
        <v>130</v>
      </c>
      <c r="O9784" t="s">
        <v>6189</v>
      </c>
      <c r="P9784" s="1">
        <v>40544</v>
      </c>
      <c r="Q9784" t="s">
        <v>53</v>
      </c>
      <c r="R9784" t="s">
        <v>56</v>
      </c>
      <c r="S9784" t="s">
        <v>41</v>
      </c>
      <c r="T9784" t="s">
        <v>29972</v>
      </c>
      <c r="U9784" t="s">
        <v>29972</v>
      </c>
      <c r="V9784">
        <v>0</v>
      </c>
      <c r="W9784">
        <v>0</v>
      </c>
      <c r="X9784">
        <v>0</v>
      </c>
      <c r="Y9784">
        <v>0</v>
      </c>
      <c r="Z9784">
        <v>0</v>
      </c>
      <c r="AA9784">
        <v>0</v>
      </c>
      <c r="AB9784">
        <v>0</v>
      </c>
      <c r="AC9784">
        <v>1</v>
      </c>
      <c r="AD9784">
        <v>0</v>
      </c>
    </row>
    <row r="9785" spans="1:30" hidden="1" x14ac:dyDescent="0.3">
      <c r="A9785" t="s">
        <v>30679</v>
      </c>
      <c r="B9785" t="s">
        <v>30683</v>
      </c>
      <c r="C9785" t="s">
        <v>32</v>
      </c>
      <c r="E9785" s="1">
        <v>41156</v>
      </c>
      <c r="F9785">
        <v>500000</v>
      </c>
      <c r="G9785" t="s">
        <v>30679</v>
      </c>
      <c r="H9785" t="s">
        <v>30681</v>
      </c>
      <c r="I9785" t="s">
        <v>30682</v>
      </c>
      <c r="J9785" t="s">
        <v>29972</v>
      </c>
      <c r="K9785" t="s">
        <v>37</v>
      </c>
      <c r="L9785" t="s">
        <v>53</v>
      </c>
      <c r="M9785" t="s">
        <v>129</v>
      </c>
      <c r="N9785" t="s">
        <v>130</v>
      </c>
      <c r="O9785" t="s">
        <v>6189</v>
      </c>
      <c r="P9785" s="1">
        <v>40544</v>
      </c>
      <c r="Q9785" t="s">
        <v>53</v>
      </c>
      <c r="R9785" t="s">
        <v>56</v>
      </c>
      <c r="S9785" t="s">
        <v>41</v>
      </c>
      <c r="T9785" t="s">
        <v>29972</v>
      </c>
      <c r="U9785" t="s">
        <v>29972</v>
      </c>
      <c r="V9785">
        <v>0</v>
      </c>
      <c r="W9785">
        <v>0</v>
      </c>
      <c r="X9785">
        <v>0</v>
      </c>
      <c r="Y9785">
        <v>0</v>
      </c>
      <c r="Z9785">
        <v>0</v>
      </c>
      <c r="AA9785">
        <v>0</v>
      </c>
      <c r="AB9785">
        <v>0</v>
      </c>
      <c r="AC9785">
        <v>1</v>
      </c>
      <c r="AD9785">
        <v>0</v>
      </c>
    </row>
    <row r="9786" spans="1:30" hidden="1" x14ac:dyDescent="0.3">
      <c r="A9786" t="s">
        <v>30679</v>
      </c>
      <c r="B9786" t="s">
        <v>30684</v>
      </c>
      <c r="C9786" t="s">
        <v>32</v>
      </c>
      <c r="E9786" t="s">
        <v>3775</v>
      </c>
      <c r="F9786">
        <v>1551108</v>
      </c>
      <c r="G9786" t="s">
        <v>30679</v>
      </c>
      <c r="H9786" t="s">
        <v>30681</v>
      </c>
      <c r="I9786" t="s">
        <v>30682</v>
      </c>
      <c r="J9786" t="s">
        <v>29972</v>
      </c>
      <c r="K9786" t="s">
        <v>37</v>
      </c>
      <c r="L9786" t="s">
        <v>53</v>
      </c>
      <c r="M9786" t="s">
        <v>129</v>
      </c>
      <c r="N9786" t="s">
        <v>130</v>
      </c>
      <c r="O9786" t="s">
        <v>6189</v>
      </c>
      <c r="P9786" s="1">
        <v>40544</v>
      </c>
      <c r="Q9786" t="s">
        <v>53</v>
      </c>
      <c r="R9786" t="s">
        <v>56</v>
      </c>
      <c r="S9786" t="s">
        <v>41</v>
      </c>
      <c r="T9786" t="s">
        <v>29972</v>
      </c>
      <c r="U9786" t="s">
        <v>29972</v>
      </c>
      <c r="V9786">
        <v>0</v>
      </c>
      <c r="W9786">
        <v>0</v>
      </c>
      <c r="X9786">
        <v>0</v>
      </c>
      <c r="Y9786">
        <v>0</v>
      </c>
      <c r="Z9786">
        <v>0</v>
      </c>
      <c r="AA9786">
        <v>0</v>
      </c>
      <c r="AB9786">
        <v>0</v>
      </c>
      <c r="AC9786">
        <v>1</v>
      </c>
      <c r="AD9786">
        <v>0</v>
      </c>
    </row>
    <row r="9787" spans="1:30" hidden="1" x14ac:dyDescent="0.3">
      <c r="A9787" t="s">
        <v>30685</v>
      </c>
      <c r="B9787" t="s">
        <v>30686</v>
      </c>
      <c r="C9787" t="s">
        <v>32</v>
      </c>
      <c r="E9787" s="1">
        <v>40180</v>
      </c>
      <c r="F9787">
        <v>2000000</v>
      </c>
      <c r="G9787" t="s">
        <v>30685</v>
      </c>
      <c r="H9787" t="s">
        <v>30687</v>
      </c>
      <c r="I9787" t="s">
        <v>30688</v>
      </c>
      <c r="J9787" t="s">
        <v>29972</v>
      </c>
      <c r="K9787" t="s">
        <v>37</v>
      </c>
      <c r="L9787" t="s">
        <v>53</v>
      </c>
      <c r="M9787" t="s">
        <v>209</v>
      </c>
      <c r="N9787" t="s">
        <v>801</v>
      </c>
      <c r="O9787" t="s">
        <v>27010</v>
      </c>
      <c r="Q9787" t="s">
        <v>53</v>
      </c>
      <c r="R9787" t="s">
        <v>56</v>
      </c>
      <c r="S9787" t="s">
        <v>41</v>
      </c>
      <c r="T9787" t="s">
        <v>29972</v>
      </c>
      <c r="U9787" t="s">
        <v>29972</v>
      </c>
      <c r="V9787">
        <v>0</v>
      </c>
      <c r="W9787">
        <v>0</v>
      </c>
      <c r="X9787">
        <v>0</v>
      </c>
      <c r="Y9787">
        <v>0</v>
      </c>
      <c r="Z9787">
        <v>0</v>
      </c>
      <c r="AA9787">
        <v>0</v>
      </c>
      <c r="AB9787">
        <v>0</v>
      </c>
      <c r="AC9787">
        <v>1</v>
      </c>
      <c r="AD9787">
        <v>0</v>
      </c>
    </row>
    <row r="9788" spans="1:30" hidden="1" x14ac:dyDescent="0.3">
      <c r="A9788" t="s">
        <v>30689</v>
      </c>
      <c r="B9788" t="s">
        <v>30690</v>
      </c>
      <c r="C9788" t="s">
        <v>32</v>
      </c>
      <c r="D9788" t="s">
        <v>139</v>
      </c>
      <c r="E9788" s="1">
        <v>38991</v>
      </c>
      <c r="F9788">
        <v>15000000</v>
      </c>
      <c r="G9788" t="s">
        <v>30689</v>
      </c>
      <c r="H9788" t="s">
        <v>30691</v>
      </c>
      <c r="I9788" t="s">
        <v>30692</v>
      </c>
      <c r="J9788" t="s">
        <v>29972</v>
      </c>
      <c r="K9788" t="s">
        <v>72</v>
      </c>
      <c r="L9788" t="s">
        <v>53</v>
      </c>
      <c r="M9788" t="s">
        <v>54</v>
      </c>
      <c r="N9788" t="s">
        <v>95</v>
      </c>
      <c r="O9788" t="s">
        <v>2083</v>
      </c>
      <c r="P9788" s="1">
        <v>37987</v>
      </c>
      <c r="Q9788" t="s">
        <v>53</v>
      </c>
      <c r="R9788" t="s">
        <v>56</v>
      </c>
      <c r="S9788" t="s">
        <v>41</v>
      </c>
      <c r="T9788" t="s">
        <v>29972</v>
      </c>
      <c r="U9788" t="s">
        <v>29972</v>
      </c>
      <c r="V9788">
        <v>0</v>
      </c>
      <c r="W9788">
        <v>0</v>
      </c>
      <c r="X9788">
        <v>0</v>
      </c>
      <c r="Y9788">
        <v>0</v>
      </c>
      <c r="Z9788">
        <v>0</v>
      </c>
      <c r="AA9788">
        <v>0</v>
      </c>
      <c r="AB9788">
        <v>0</v>
      </c>
      <c r="AC9788">
        <v>1</v>
      </c>
      <c r="AD9788">
        <v>0</v>
      </c>
    </row>
    <row r="9789" spans="1:30" hidden="1" x14ac:dyDescent="0.3">
      <c r="A9789" t="s">
        <v>30689</v>
      </c>
      <c r="B9789" t="s">
        <v>30693</v>
      </c>
      <c r="C9789" t="s">
        <v>32</v>
      </c>
      <c r="E9789" t="s">
        <v>6415</v>
      </c>
      <c r="F9789">
        <v>4000418</v>
      </c>
      <c r="G9789" t="s">
        <v>30689</v>
      </c>
      <c r="H9789" t="s">
        <v>30691</v>
      </c>
      <c r="I9789" t="s">
        <v>30692</v>
      </c>
      <c r="J9789" t="s">
        <v>29972</v>
      </c>
      <c r="K9789" t="s">
        <v>72</v>
      </c>
      <c r="L9789" t="s">
        <v>53</v>
      </c>
      <c r="M9789" t="s">
        <v>54</v>
      </c>
      <c r="N9789" t="s">
        <v>95</v>
      </c>
      <c r="O9789" t="s">
        <v>2083</v>
      </c>
      <c r="P9789" s="1">
        <v>37987</v>
      </c>
      <c r="Q9789" t="s">
        <v>53</v>
      </c>
      <c r="R9789" t="s">
        <v>56</v>
      </c>
      <c r="S9789" t="s">
        <v>41</v>
      </c>
      <c r="T9789" t="s">
        <v>29972</v>
      </c>
      <c r="U9789" t="s">
        <v>29972</v>
      </c>
      <c r="V9789">
        <v>0</v>
      </c>
      <c r="W9789">
        <v>0</v>
      </c>
      <c r="X9789">
        <v>0</v>
      </c>
      <c r="Y9789">
        <v>0</v>
      </c>
      <c r="Z9789">
        <v>0</v>
      </c>
      <c r="AA9789">
        <v>0</v>
      </c>
      <c r="AB9789">
        <v>0</v>
      </c>
      <c r="AC9789">
        <v>1</v>
      </c>
      <c r="AD9789">
        <v>0</v>
      </c>
    </row>
    <row r="9790" spans="1:30" hidden="1" x14ac:dyDescent="0.3">
      <c r="A9790" t="s">
        <v>30689</v>
      </c>
      <c r="B9790" t="s">
        <v>30694</v>
      </c>
      <c r="C9790" t="s">
        <v>32</v>
      </c>
      <c r="D9790" t="s">
        <v>33</v>
      </c>
      <c r="E9790" s="1">
        <v>38353</v>
      </c>
      <c r="F9790">
        <v>15000000</v>
      </c>
      <c r="G9790" t="s">
        <v>30689</v>
      </c>
      <c r="H9790" t="s">
        <v>30691</v>
      </c>
      <c r="I9790" t="s">
        <v>30692</v>
      </c>
      <c r="J9790" t="s">
        <v>29972</v>
      </c>
      <c r="K9790" t="s">
        <v>72</v>
      </c>
      <c r="L9790" t="s">
        <v>53</v>
      </c>
      <c r="M9790" t="s">
        <v>54</v>
      </c>
      <c r="N9790" t="s">
        <v>95</v>
      </c>
      <c r="O9790" t="s">
        <v>2083</v>
      </c>
      <c r="P9790" s="1">
        <v>37987</v>
      </c>
      <c r="Q9790" t="s">
        <v>53</v>
      </c>
      <c r="R9790" t="s">
        <v>56</v>
      </c>
      <c r="S9790" t="s">
        <v>41</v>
      </c>
      <c r="T9790" t="s">
        <v>29972</v>
      </c>
      <c r="U9790" t="s">
        <v>29972</v>
      </c>
      <c r="V9790">
        <v>0</v>
      </c>
      <c r="W9790">
        <v>0</v>
      </c>
      <c r="X9790">
        <v>0</v>
      </c>
      <c r="Y9790">
        <v>0</v>
      </c>
      <c r="Z9790">
        <v>0</v>
      </c>
      <c r="AA9790">
        <v>0</v>
      </c>
      <c r="AB9790">
        <v>0</v>
      </c>
      <c r="AC9790">
        <v>1</v>
      </c>
      <c r="AD9790">
        <v>0</v>
      </c>
    </row>
    <row r="9791" spans="1:30" hidden="1" x14ac:dyDescent="0.3">
      <c r="A9791" t="s">
        <v>30695</v>
      </c>
      <c r="B9791" t="s">
        <v>30696</v>
      </c>
      <c r="C9791" t="s">
        <v>32</v>
      </c>
      <c r="E9791" s="1">
        <v>38718</v>
      </c>
      <c r="F9791">
        <v>6500000</v>
      </c>
      <c r="G9791" t="s">
        <v>30695</v>
      </c>
      <c r="H9791" t="s">
        <v>30697</v>
      </c>
      <c r="I9791" t="s">
        <v>30698</v>
      </c>
      <c r="J9791" t="s">
        <v>29972</v>
      </c>
      <c r="K9791" t="s">
        <v>72</v>
      </c>
      <c r="L9791" t="s">
        <v>53</v>
      </c>
      <c r="M9791" t="s">
        <v>774</v>
      </c>
      <c r="N9791" t="s">
        <v>775</v>
      </c>
      <c r="O9791" t="s">
        <v>22775</v>
      </c>
      <c r="P9791" s="1">
        <v>36892</v>
      </c>
      <c r="Q9791" t="s">
        <v>53</v>
      </c>
      <c r="R9791" t="s">
        <v>56</v>
      </c>
      <c r="S9791" t="s">
        <v>41</v>
      </c>
      <c r="T9791" t="s">
        <v>29972</v>
      </c>
      <c r="U9791" t="s">
        <v>29972</v>
      </c>
      <c r="V9791">
        <v>0</v>
      </c>
      <c r="W9791">
        <v>0</v>
      </c>
      <c r="X9791">
        <v>0</v>
      </c>
      <c r="Y9791">
        <v>0</v>
      </c>
      <c r="Z9791">
        <v>0</v>
      </c>
      <c r="AA9791">
        <v>0</v>
      </c>
      <c r="AB9791">
        <v>0</v>
      </c>
      <c r="AC9791">
        <v>1</v>
      </c>
      <c r="AD9791">
        <v>0</v>
      </c>
    </row>
    <row r="9792" spans="1:30" hidden="1" x14ac:dyDescent="0.3">
      <c r="A9792" t="s">
        <v>30699</v>
      </c>
      <c r="B9792" t="s">
        <v>30700</v>
      </c>
      <c r="C9792" t="s">
        <v>32</v>
      </c>
      <c r="D9792" t="s">
        <v>139</v>
      </c>
      <c r="E9792" t="s">
        <v>30701</v>
      </c>
      <c r="F9792">
        <v>13000000</v>
      </c>
      <c r="G9792" t="s">
        <v>30699</v>
      </c>
      <c r="H9792" t="s">
        <v>30702</v>
      </c>
      <c r="I9792" t="s">
        <v>30703</v>
      </c>
      <c r="J9792" t="s">
        <v>29972</v>
      </c>
      <c r="K9792" t="s">
        <v>72</v>
      </c>
      <c r="L9792" t="s">
        <v>53</v>
      </c>
      <c r="M9792" t="s">
        <v>54</v>
      </c>
      <c r="N9792" t="s">
        <v>95</v>
      </c>
      <c r="O9792" t="s">
        <v>13474</v>
      </c>
      <c r="P9792" s="1">
        <v>36165</v>
      </c>
      <c r="Q9792" t="s">
        <v>53</v>
      </c>
      <c r="R9792" t="s">
        <v>56</v>
      </c>
      <c r="S9792" t="s">
        <v>41</v>
      </c>
      <c r="T9792" t="s">
        <v>29972</v>
      </c>
      <c r="U9792" t="s">
        <v>29972</v>
      </c>
      <c r="V9792">
        <v>0</v>
      </c>
      <c r="W9792">
        <v>0</v>
      </c>
      <c r="X9792">
        <v>0</v>
      </c>
      <c r="Y9792">
        <v>0</v>
      </c>
      <c r="Z9792">
        <v>0</v>
      </c>
      <c r="AA9792">
        <v>0</v>
      </c>
      <c r="AB9792">
        <v>0</v>
      </c>
      <c r="AC9792">
        <v>1</v>
      </c>
      <c r="AD9792">
        <v>0</v>
      </c>
    </row>
    <row r="9793" spans="1:30" hidden="1" x14ac:dyDescent="0.3">
      <c r="A9793" t="s">
        <v>30699</v>
      </c>
      <c r="B9793" t="s">
        <v>30704</v>
      </c>
      <c r="C9793" t="s">
        <v>32</v>
      </c>
      <c r="D9793" t="s">
        <v>322</v>
      </c>
      <c r="E9793" t="s">
        <v>11326</v>
      </c>
      <c r="F9793">
        <v>4600000</v>
      </c>
      <c r="G9793" t="s">
        <v>30699</v>
      </c>
      <c r="H9793" t="s">
        <v>30702</v>
      </c>
      <c r="I9793" t="s">
        <v>30703</v>
      </c>
      <c r="J9793" t="s">
        <v>29972</v>
      </c>
      <c r="K9793" t="s">
        <v>72</v>
      </c>
      <c r="L9793" t="s">
        <v>53</v>
      </c>
      <c r="M9793" t="s">
        <v>54</v>
      </c>
      <c r="N9793" t="s">
        <v>95</v>
      </c>
      <c r="O9793" t="s">
        <v>13474</v>
      </c>
      <c r="P9793" s="1">
        <v>36165</v>
      </c>
      <c r="Q9793" t="s">
        <v>53</v>
      </c>
      <c r="R9793" t="s">
        <v>56</v>
      </c>
      <c r="S9793" t="s">
        <v>41</v>
      </c>
      <c r="T9793" t="s">
        <v>29972</v>
      </c>
      <c r="U9793" t="s">
        <v>29972</v>
      </c>
      <c r="V9793">
        <v>0</v>
      </c>
      <c r="W9793">
        <v>0</v>
      </c>
      <c r="X9793">
        <v>0</v>
      </c>
      <c r="Y9793">
        <v>0</v>
      </c>
      <c r="Z9793">
        <v>0</v>
      </c>
      <c r="AA9793">
        <v>0</v>
      </c>
      <c r="AB9793">
        <v>0</v>
      </c>
      <c r="AC9793">
        <v>1</v>
      </c>
      <c r="AD9793">
        <v>0</v>
      </c>
    </row>
    <row r="9794" spans="1:30" hidden="1" x14ac:dyDescent="0.3">
      <c r="A9794" t="s">
        <v>30699</v>
      </c>
      <c r="B9794" t="s">
        <v>30705</v>
      </c>
      <c r="C9794" t="s">
        <v>32</v>
      </c>
      <c r="D9794" t="s">
        <v>33</v>
      </c>
      <c r="E9794" s="1">
        <v>38512</v>
      </c>
      <c r="F9794">
        <v>9500000</v>
      </c>
      <c r="G9794" t="s">
        <v>30699</v>
      </c>
      <c r="H9794" t="s">
        <v>30702</v>
      </c>
      <c r="I9794" t="s">
        <v>30703</v>
      </c>
      <c r="J9794" t="s">
        <v>29972</v>
      </c>
      <c r="K9794" t="s">
        <v>72</v>
      </c>
      <c r="L9794" t="s">
        <v>53</v>
      </c>
      <c r="M9794" t="s">
        <v>54</v>
      </c>
      <c r="N9794" t="s">
        <v>95</v>
      </c>
      <c r="O9794" t="s">
        <v>13474</v>
      </c>
      <c r="P9794" s="1">
        <v>36165</v>
      </c>
      <c r="Q9794" t="s">
        <v>53</v>
      </c>
      <c r="R9794" t="s">
        <v>56</v>
      </c>
      <c r="S9794" t="s">
        <v>41</v>
      </c>
      <c r="T9794" t="s">
        <v>29972</v>
      </c>
      <c r="U9794" t="s">
        <v>29972</v>
      </c>
      <c r="V9794">
        <v>0</v>
      </c>
      <c r="W9794">
        <v>0</v>
      </c>
      <c r="X9794">
        <v>0</v>
      </c>
      <c r="Y9794">
        <v>0</v>
      </c>
      <c r="Z9794">
        <v>0</v>
      </c>
      <c r="AA9794">
        <v>0</v>
      </c>
      <c r="AB9794">
        <v>0</v>
      </c>
      <c r="AC9794">
        <v>1</v>
      </c>
      <c r="AD9794">
        <v>0</v>
      </c>
    </row>
    <row r="9795" spans="1:30" hidden="1" x14ac:dyDescent="0.3">
      <c r="A9795" t="s">
        <v>30706</v>
      </c>
      <c r="B9795" t="s">
        <v>30707</v>
      </c>
      <c r="C9795" t="s">
        <v>32</v>
      </c>
      <c r="E9795" s="1">
        <v>40429</v>
      </c>
      <c r="F9795">
        <v>617303</v>
      </c>
      <c r="G9795" t="s">
        <v>30706</v>
      </c>
      <c r="H9795" t="s">
        <v>30708</v>
      </c>
      <c r="I9795" t="s">
        <v>30709</v>
      </c>
      <c r="J9795" t="s">
        <v>29972</v>
      </c>
      <c r="K9795" t="s">
        <v>37</v>
      </c>
      <c r="L9795" t="s">
        <v>53</v>
      </c>
      <c r="M9795" t="s">
        <v>2802</v>
      </c>
      <c r="N9795" t="s">
        <v>8467</v>
      </c>
      <c r="O9795" t="s">
        <v>7467</v>
      </c>
      <c r="P9795" s="1">
        <v>38718</v>
      </c>
      <c r="Q9795" t="s">
        <v>53</v>
      </c>
      <c r="R9795" t="s">
        <v>56</v>
      </c>
      <c r="S9795" t="s">
        <v>41</v>
      </c>
      <c r="T9795" t="s">
        <v>29972</v>
      </c>
      <c r="U9795" t="s">
        <v>29972</v>
      </c>
      <c r="V9795">
        <v>0</v>
      </c>
      <c r="W9795">
        <v>0</v>
      </c>
      <c r="X9795">
        <v>0</v>
      </c>
      <c r="Y9795">
        <v>0</v>
      </c>
      <c r="Z9795">
        <v>0</v>
      </c>
      <c r="AA9795">
        <v>0</v>
      </c>
      <c r="AB9795">
        <v>0</v>
      </c>
      <c r="AC9795">
        <v>1</v>
      </c>
      <c r="AD9795">
        <v>0</v>
      </c>
    </row>
    <row r="9796" spans="1:30" hidden="1" x14ac:dyDescent="0.3">
      <c r="A9796" t="s">
        <v>30706</v>
      </c>
      <c r="B9796" t="s">
        <v>30710</v>
      </c>
      <c r="C9796" t="s">
        <v>32</v>
      </c>
      <c r="E9796" t="s">
        <v>4095</v>
      </c>
      <c r="F9796">
        <v>7600005</v>
      </c>
      <c r="G9796" t="s">
        <v>30706</v>
      </c>
      <c r="H9796" t="s">
        <v>30708</v>
      </c>
      <c r="I9796" t="s">
        <v>30709</v>
      </c>
      <c r="J9796" t="s">
        <v>29972</v>
      </c>
      <c r="K9796" t="s">
        <v>37</v>
      </c>
      <c r="L9796" t="s">
        <v>53</v>
      </c>
      <c r="M9796" t="s">
        <v>2802</v>
      </c>
      <c r="N9796" t="s">
        <v>8467</v>
      </c>
      <c r="O9796" t="s">
        <v>7467</v>
      </c>
      <c r="P9796" s="1">
        <v>38718</v>
      </c>
      <c r="Q9796" t="s">
        <v>53</v>
      </c>
      <c r="R9796" t="s">
        <v>56</v>
      </c>
      <c r="S9796" t="s">
        <v>41</v>
      </c>
      <c r="T9796" t="s">
        <v>29972</v>
      </c>
      <c r="U9796" t="s">
        <v>29972</v>
      </c>
      <c r="V9796">
        <v>0</v>
      </c>
      <c r="W9796">
        <v>0</v>
      </c>
      <c r="X9796">
        <v>0</v>
      </c>
      <c r="Y9796">
        <v>0</v>
      </c>
      <c r="Z9796">
        <v>0</v>
      </c>
      <c r="AA9796">
        <v>0</v>
      </c>
      <c r="AB9796">
        <v>0</v>
      </c>
      <c r="AC9796">
        <v>1</v>
      </c>
      <c r="AD9796">
        <v>0</v>
      </c>
    </row>
    <row r="9797" spans="1:30" hidden="1" x14ac:dyDescent="0.3">
      <c r="A9797" t="s">
        <v>30706</v>
      </c>
      <c r="B9797" t="s">
        <v>30711</v>
      </c>
      <c r="C9797" t="s">
        <v>32</v>
      </c>
      <c r="E9797" s="1">
        <v>41490</v>
      </c>
      <c r="F9797">
        <v>9538945</v>
      </c>
      <c r="G9797" t="s">
        <v>30706</v>
      </c>
      <c r="H9797" t="s">
        <v>30708</v>
      </c>
      <c r="I9797" t="s">
        <v>30709</v>
      </c>
      <c r="J9797" t="s">
        <v>29972</v>
      </c>
      <c r="K9797" t="s">
        <v>37</v>
      </c>
      <c r="L9797" t="s">
        <v>53</v>
      </c>
      <c r="M9797" t="s">
        <v>2802</v>
      </c>
      <c r="N9797" t="s">
        <v>8467</v>
      </c>
      <c r="O9797" t="s">
        <v>7467</v>
      </c>
      <c r="P9797" s="1">
        <v>38718</v>
      </c>
      <c r="Q9797" t="s">
        <v>53</v>
      </c>
      <c r="R9797" t="s">
        <v>56</v>
      </c>
      <c r="S9797" t="s">
        <v>41</v>
      </c>
      <c r="T9797" t="s">
        <v>29972</v>
      </c>
      <c r="U9797" t="s">
        <v>29972</v>
      </c>
      <c r="V9797">
        <v>0</v>
      </c>
      <c r="W9797">
        <v>0</v>
      </c>
      <c r="X9797">
        <v>0</v>
      </c>
      <c r="Y9797">
        <v>0</v>
      </c>
      <c r="Z9797">
        <v>0</v>
      </c>
      <c r="AA9797">
        <v>0</v>
      </c>
      <c r="AB9797">
        <v>0</v>
      </c>
      <c r="AC9797">
        <v>1</v>
      </c>
      <c r="AD9797">
        <v>0</v>
      </c>
    </row>
    <row r="9798" spans="1:30" hidden="1" x14ac:dyDescent="0.3">
      <c r="A9798" t="s">
        <v>30706</v>
      </c>
      <c r="B9798" t="s">
        <v>30712</v>
      </c>
      <c r="C9798" t="s">
        <v>32</v>
      </c>
      <c r="E9798" t="s">
        <v>1127</v>
      </c>
      <c r="F9798">
        <v>2579398</v>
      </c>
      <c r="G9798" t="s">
        <v>30706</v>
      </c>
      <c r="H9798" t="s">
        <v>30708</v>
      </c>
      <c r="I9798" t="s">
        <v>30709</v>
      </c>
      <c r="J9798" t="s">
        <v>29972</v>
      </c>
      <c r="K9798" t="s">
        <v>37</v>
      </c>
      <c r="L9798" t="s">
        <v>53</v>
      </c>
      <c r="M9798" t="s">
        <v>2802</v>
      </c>
      <c r="N9798" t="s">
        <v>8467</v>
      </c>
      <c r="O9798" t="s">
        <v>7467</v>
      </c>
      <c r="P9798" s="1">
        <v>38718</v>
      </c>
      <c r="Q9798" t="s">
        <v>53</v>
      </c>
      <c r="R9798" t="s">
        <v>56</v>
      </c>
      <c r="S9798" t="s">
        <v>41</v>
      </c>
      <c r="T9798" t="s">
        <v>29972</v>
      </c>
      <c r="U9798" t="s">
        <v>29972</v>
      </c>
      <c r="V9798">
        <v>0</v>
      </c>
      <c r="W9798">
        <v>0</v>
      </c>
      <c r="X9798">
        <v>0</v>
      </c>
      <c r="Y9798">
        <v>0</v>
      </c>
      <c r="Z9798">
        <v>0</v>
      </c>
      <c r="AA9798">
        <v>0</v>
      </c>
      <c r="AB9798">
        <v>0</v>
      </c>
      <c r="AC9798">
        <v>1</v>
      </c>
      <c r="AD9798">
        <v>0</v>
      </c>
    </row>
    <row r="9799" spans="1:30" hidden="1" x14ac:dyDescent="0.3">
      <c r="A9799" t="s">
        <v>30706</v>
      </c>
      <c r="B9799" t="s">
        <v>30713</v>
      </c>
      <c r="C9799" t="s">
        <v>32</v>
      </c>
      <c r="E9799" t="s">
        <v>26656</v>
      </c>
      <c r="F9799">
        <v>2000000</v>
      </c>
      <c r="G9799" t="s">
        <v>30706</v>
      </c>
      <c r="H9799" t="s">
        <v>30708</v>
      </c>
      <c r="I9799" t="s">
        <v>30709</v>
      </c>
      <c r="J9799" t="s">
        <v>29972</v>
      </c>
      <c r="K9799" t="s">
        <v>37</v>
      </c>
      <c r="L9799" t="s">
        <v>53</v>
      </c>
      <c r="M9799" t="s">
        <v>2802</v>
      </c>
      <c r="N9799" t="s">
        <v>8467</v>
      </c>
      <c r="O9799" t="s">
        <v>7467</v>
      </c>
      <c r="P9799" s="1">
        <v>38718</v>
      </c>
      <c r="Q9799" t="s">
        <v>53</v>
      </c>
      <c r="R9799" t="s">
        <v>56</v>
      </c>
      <c r="S9799" t="s">
        <v>41</v>
      </c>
      <c r="T9799" t="s">
        <v>29972</v>
      </c>
      <c r="U9799" t="s">
        <v>29972</v>
      </c>
      <c r="V9799">
        <v>0</v>
      </c>
      <c r="W9799">
        <v>0</v>
      </c>
      <c r="X9799">
        <v>0</v>
      </c>
      <c r="Y9799">
        <v>0</v>
      </c>
      <c r="Z9799">
        <v>0</v>
      </c>
      <c r="AA9799">
        <v>0</v>
      </c>
      <c r="AB9799">
        <v>0</v>
      </c>
      <c r="AC9799">
        <v>1</v>
      </c>
      <c r="AD9799">
        <v>0</v>
      </c>
    </row>
    <row r="9800" spans="1:30" hidden="1" x14ac:dyDescent="0.3">
      <c r="A9800" t="s">
        <v>30714</v>
      </c>
      <c r="B9800" t="s">
        <v>30715</v>
      </c>
      <c r="C9800" t="s">
        <v>32</v>
      </c>
      <c r="E9800" s="1">
        <v>40427</v>
      </c>
      <c r="F9800">
        <v>2120000</v>
      </c>
      <c r="G9800" t="s">
        <v>30714</v>
      </c>
      <c r="H9800" t="s">
        <v>30716</v>
      </c>
      <c r="I9800" t="s">
        <v>30717</v>
      </c>
      <c r="J9800" t="s">
        <v>29972</v>
      </c>
      <c r="K9800" t="s">
        <v>72</v>
      </c>
      <c r="L9800" t="s">
        <v>53</v>
      </c>
      <c r="M9800" t="s">
        <v>209</v>
      </c>
      <c r="N9800" t="s">
        <v>801</v>
      </c>
      <c r="O9800" t="s">
        <v>801</v>
      </c>
      <c r="P9800" s="1">
        <v>36526</v>
      </c>
      <c r="Q9800" t="s">
        <v>53</v>
      </c>
      <c r="R9800" t="s">
        <v>56</v>
      </c>
      <c r="S9800" t="s">
        <v>41</v>
      </c>
      <c r="T9800" t="s">
        <v>29972</v>
      </c>
      <c r="U9800" t="s">
        <v>29972</v>
      </c>
      <c r="V9800">
        <v>0</v>
      </c>
      <c r="W9800">
        <v>0</v>
      </c>
      <c r="X9800">
        <v>0</v>
      </c>
      <c r="Y9800">
        <v>0</v>
      </c>
      <c r="Z9800">
        <v>0</v>
      </c>
      <c r="AA9800">
        <v>0</v>
      </c>
      <c r="AB9800">
        <v>0</v>
      </c>
      <c r="AC9800">
        <v>1</v>
      </c>
      <c r="AD9800">
        <v>0</v>
      </c>
    </row>
    <row r="9801" spans="1:30" hidden="1" x14ac:dyDescent="0.3">
      <c r="A9801" t="s">
        <v>30714</v>
      </c>
      <c r="B9801" t="s">
        <v>30718</v>
      </c>
      <c r="C9801" t="s">
        <v>32</v>
      </c>
      <c r="E9801" s="1">
        <v>40333</v>
      </c>
      <c r="F9801">
        <v>2071392</v>
      </c>
      <c r="G9801" t="s">
        <v>30714</v>
      </c>
      <c r="H9801" t="s">
        <v>30716</v>
      </c>
      <c r="I9801" t="s">
        <v>30717</v>
      </c>
      <c r="J9801" t="s">
        <v>29972</v>
      </c>
      <c r="K9801" t="s">
        <v>72</v>
      </c>
      <c r="L9801" t="s">
        <v>53</v>
      </c>
      <c r="M9801" t="s">
        <v>209</v>
      </c>
      <c r="N9801" t="s">
        <v>801</v>
      </c>
      <c r="O9801" t="s">
        <v>801</v>
      </c>
      <c r="P9801" s="1">
        <v>36526</v>
      </c>
      <c r="Q9801" t="s">
        <v>53</v>
      </c>
      <c r="R9801" t="s">
        <v>56</v>
      </c>
      <c r="S9801" t="s">
        <v>41</v>
      </c>
      <c r="T9801" t="s">
        <v>29972</v>
      </c>
      <c r="U9801" t="s">
        <v>29972</v>
      </c>
      <c r="V9801">
        <v>0</v>
      </c>
      <c r="W9801">
        <v>0</v>
      </c>
      <c r="X9801">
        <v>0</v>
      </c>
      <c r="Y9801">
        <v>0</v>
      </c>
      <c r="Z9801">
        <v>0</v>
      </c>
      <c r="AA9801">
        <v>0</v>
      </c>
      <c r="AB9801">
        <v>0</v>
      </c>
      <c r="AC9801">
        <v>1</v>
      </c>
      <c r="AD9801">
        <v>0</v>
      </c>
    </row>
    <row r="9802" spans="1:30" hidden="1" x14ac:dyDescent="0.3">
      <c r="A9802" t="s">
        <v>30719</v>
      </c>
      <c r="B9802" t="s">
        <v>30720</v>
      </c>
      <c r="C9802" t="s">
        <v>32</v>
      </c>
      <c r="D9802" t="s">
        <v>33</v>
      </c>
      <c r="E9802" t="s">
        <v>9376</v>
      </c>
      <c r="F9802">
        <v>3800000</v>
      </c>
      <c r="G9802" t="s">
        <v>30719</v>
      </c>
      <c r="H9802" t="s">
        <v>30721</v>
      </c>
      <c r="I9802" t="s">
        <v>30722</v>
      </c>
      <c r="J9802" t="s">
        <v>29972</v>
      </c>
      <c r="K9802" t="s">
        <v>37</v>
      </c>
      <c r="L9802" t="s">
        <v>53</v>
      </c>
      <c r="M9802" t="s">
        <v>123</v>
      </c>
      <c r="N9802" t="s">
        <v>923</v>
      </c>
      <c r="O9802" t="s">
        <v>923</v>
      </c>
      <c r="P9802" s="1">
        <v>40909</v>
      </c>
      <c r="Q9802" t="s">
        <v>53</v>
      </c>
      <c r="R9802" t="s">
        <v>56</v>
      </c>
      <c r="S9802" t="s">
        <v>41</v>
      </c>
      <c r="T9802" t="s">
        <v>29972</v>
      </c>
      <c r="U9802" t="s">
        <v>29972</v>
      </c>
      <c r="V9802">
        <v>0</v>
      </c>
      <c r="W9802">
        <v>0</v>
      </c>
      <c r="X9802">
        <v>0</v>
      </c>
      <c r="Y9802">
        <v>0</v>
      </c>
      <c r="Z9802">
        <v>0</v>
      </c>
      <c r="AA9802">
        <v>0</v>
      </c>
      <c r="AB9802">
        <v>0</v>
      </c>
      <c r="AC9802">
        <v>1</v>
      </c>
      <c r="AD9802">
        <v>0</v>
      </c>
    </row>
    <row r="9803" spans="1:30" hidden="1" x14ac:dyDescent="0.3">
      <c r="A9803" t="s">
        <v>30719</v>
      </c>
      <c r="B9803" t="s">
        <v>30723</v>
      </c>
      <c r="C9803" t="s">
        <v>32</v>
      </c>
      <c r="D9803" t="s">
        <v>139</v>
      </c>
      <c r="E9803" t="s">
        <v>2603</v>
      </c>
      <c r="F9803">
        <v>7500000</v>
      </c>
      <c r="G9803" t="s">
        <v>30719</v>
      </c>
      <c r="H9803" t="s">
        <v>30721</v>
      </c>
      <c r="I9803" t="s">
        <v>30722</v>
      </c>
      <c r="J9803" t="s">
        <v>29972</v>
      </c>
      <c r="K9803" t="s">
        <v>37</v>
      </c>
      <c r="L9803" t="s">
        <v>53</v>
      </c>
      <c r="M9803" t="s">
        <v>123</v>
      </c>
      <c r="N9803" t="s">
        <v>923</v>
      </c>
      <c r="O9803" t="s">
        <v>923</v>
      </c>
      <c r="P9803" s="1">
        <v>40909</v>
      </c>
      <c r="Q9803" t="s">
        <v>53</v>
      </c>
      <c r="R9803" t="s">
        <v>56</v>
      </c>
      <c r="S9803" t="s">
        <v>41</v>
      </c>
      <c r="T9803" t="s">
        <v>29972</v>
      </c>
      <c r="U9803" t="s">
        <v>29972</v>
      </c>
      <c r="V9803">
        <v>0</v>
      </c>
      <c r="W9803">
        <v>0</v>
      </c>
      <c r="X9803">
        <v>0</v>
      </c>
      <c r="Y9803">
        <v>0</v>
      </c>
      <c r="Z9803">
        <v>0</v>
      </c>
      <c r="AA9803">
        <v>0</v>
      </c>
      <c r="AB9803">
        <v>0</v>
      </c>
      <c r="AC9803">
        <v>1</v>
      </c>
      <c r="AD9803">
        <v>0</v>
      </c>
    </row>
    <row r="9804" spans="1:30" hidden="1" x14ac:dyDescent="0.3">
      <c r="A9804" t="s">
        <v>30719</v>
      </c>
      <c r="B9804" t="s">
        <v>30724</v>
      </c>
      <c r="C9804" t="s">
        <v>32</v>
      </c>
      <c r="D9804" t="s">
        <v>50</v>
      </c>
      <c r="E9804" t="s">
        <v>6825</v>
      </c>
      <c r="F9804">
        <v>4200000</v>
      </c>
      <c r="G9804" t="s">
        <v>30719</v>
      </c>
      <c r="H9804" t="s">
        <v>30721</v>
      </c>
      <c r="I9804" t="s">
        <v>30722</v>
      </c>
      <c r="J9804" t="s">
        <v>29972</v>
      </c>
      <c r="K9804" t="s">
        <v>37</v>
      </c>
      <c r="L9804" t="s">
        <v>53</v>
      </c>
      <c r="M9804" t="s">
        <v>123</v>
      </c>
      <c r="N9804" t="s">
        <v>923</v>
      </c>
      <c r="O9804" t="s">
        <v>923</v>
      </c>
      <c r="P9804" s="1">
        <v>40909</v>
      </c>
      <c r="Q9804" t="s">
        <v>53</v>
      </c>
      <c r="R9804" t="s">
        <v>56</v>
      </c>
      <c r="S9804" t="s">
        <v>41</v>
      </c>
      <c r="T9804" t="s">
        <v>29972</v>
      </c>
      <c r="U9804" t="s">
        <v>29972</v>
      </c>
      <c r="V9804">
        <v>0</v>
      </c>
      <c r="W9804">
        <v>0</v>
      </c>
      <c r="X9804">
        <v>0</v>
      </c>
      <c r="Y9804">
        <v>0</v>
      </c>
      <c r="Z9804">
        <v>0</v>
      </c>
      <c r="AA9804">
        <v>0</v>
      </c>
      <c r="AB9804">
        <v>0</v>
      </c>
      <c r="AC9804">
        <v>1</v>
      </c>
      <c r="AD9804">
        <v>0</v>
      </c>
    </row>
    <row r="9805" spans="1:30" hidden="1" x14ac:dyDescent="0.3">
      <c r="A9805" t="s">
        <v>30725</v>
      </c>
      <c r="B9805" t="s">
        <v>30726</v>
      </c>
      <c r="C9805" t="s">
        <v>32</v>
      </c>
      <c r="D9805" t="s">
        <v>50</v>
      </c>
      <c r="E9805" t="s">
        <v>17969</v>
      </c>
      <c r="F9805">
        <v>6000000</v>
      </c>
      <c r="G9805" t="s">
        <v>30725</v>
      </c>
      <c r="H9805" t="s">
        <v>30727</v>
      </c>
      <c r="I9805" t="s">
        <v>30728</v>
      </c>
      <c r="J9805" t="s">
        <v>29972</v>
      </c>
      <c r="K9805" t="s">
        <v>37</v>
      </c>
      <c r="L9805" t="s">
        <v>53</v>
      </c>
      <c r="M9805" t="s">
        <v>54</v>
      </c>
      <c r="N9805" t="s">
        <v>95</v>
      </c>
      <c r="O9805" t="s">
        <v>3066</v>
      </c>
      <c r="Q9805" t="s">
        <v>53</v>
      </c>
      <c r="R9805" t="s">
        <v>56</v>
      </c>
      <c r="S9805" t="s">
        <v>41</v>
      </c>
      <c r="T9805" t="s">
        <v>29972</v>
      </c>
      <c r="U9805" t="s">
        <v>29972</v>
      </c>
      <c r="V9805">
        <v>0</v>
      </c>
      <c r="W9805">
        <v>0</v>
      </c>
      <c r="X9805">
        <v>0</v>
      </c>
      <c r="Y9805">
        <v>0</v>
      </c>
      <c r="Z9805">
        <v>0</v>
      </c>
      <c r="AA9805">
        <v>0</v>
      </c>
      <c r="AB9805">
        <v>0</v>
      </c>
      <c r="AC9805">
        <v>1</v>
      </c>
      <c r="AD9805">
        <v>0</v>
      </c>
    </row>
    <row r="9806" spans="1:30" hidden="1" x14ac:dyDescent="0.3">
      <c r="A9806" t="s">
        <v>30729</v>
      </c>
      <c r="B9806" t="s">
        <v>30730</v>
      </c>
      <c r="C9806" t="s">
        <v>32</v>
      </c>
      <c r="D9806" t="s">
        <v>33</v>
      </c>
      <c r="E9806" s="1">
        <v>41767</v>
      </c>
      <c r="F9806">
        <v>5590000</v>
      </c>
      <c r="G9806" t="s">
        <v>30729</v>
      </c>
      <c r="H9806" t="s">
        <v>30731</v>
      </c>
      <c r="I9806" t="s">
        <v>30732</v>
      </c>
      <c r="J9806" t="s">
        <v>30733</v>
      </c>
      <c r="K9806" t="s">
        <v>37</v>
      </c>
      <c r="L9806" t="s">
        <v>53</v>
      </c>
      <c r="M9806" t="s">
        <v>54</v>
      </c>
      <c r="N9806" t="s">
        <v>939</v>
      </c>
      <c r="O9806" t="s">
        <v>5734</v>
      </c>
      <c r="P9806" s="1">
        <v>35796</v>
      </c>
      <c r="Q9806" t="s">
        <v>53</v>
      </c>
      <c r="R9806" t="s">
        <v>56</v>
      </c>
      <c r="S9806" t="s">
        <v>41</v>
      </c>
      <c r="T9806" t="s">
        <v>29972</v>
      </c>
      <c r="U9806" t="s">
        <v>29972</v>
      </c>
      <c r="V9806">
        <v>0</v>
      </c>
      <c r="W9806">
        <v>0</v>
      </c>
      <c r="X9806">
        <v>0</v>
      </c>
      <c r="Y9806">
        <v>0</v>
      </c>
      <c r="Z9806">
        <v>0</v>
      </c>
      <c r="AA9806">
        <v>0</v>
      </c>
      <c r="AB9806">
        <v>0</v>
      </c>
      <c r="AC9806">
        <v>1</v>
      </c>
      <c r="AD9806">
        <v>0</v>
      </c>
    </row>
    <row r="9807" spans="1:30" hidden="1" x14ac:dyDescent="0.3">
      <c r="A9807" t="s">
        <v>30729</v>
      </c>
      <c r="B9807" t="s">
        <v>30734</v>
      </c>
      <c r="C9807" t="s">
        <v>32</v>
      </c>
      <c r="D9807" t="s">
        <v>50</v>
      </c>
      <c r="E9807" t="s">
        <v>5437</v>
      </c>
      <c r="F9807">
        <v>1500000</v>
      </c>
      <c r="G9807" t="s">
        <v>30729</v>
      </c>
      <c r="H9807" t="s">
        <v>30731</v>
      </c>
      <c r="I9807" t="s">
        <v>30732</v>
      </c>
      <c r="J9807" t="s">
        <v>30733</v>
      </c>
      <c r="K9807" t="s">
        <v>37</v>
      </c>
      <c r="L9807" t="s">
        <v>53</v>
      </c>
      <c r="M9807" t="s">
        <v>54</v>
      </c>
      <c r="N9807" t="s">
        <v>939</v>
      </c>
      <c r="O9807" t="s">
        <v>5734</v>
      </c>
      <c r="P9807" s="1">
        <v>35796</v>
      </c>
      <c r="Q9807" t="s">
        <v>53</v>
      </c>
      <c r="R9807" t="s">
        <v>56</v>
      </c>
      <c r="S9807" t="s">
        <v>41</v>
      </c>
      <c r="T9807" t="s">
        <v>29972</v>
      </c>
      <c r="U9807" t="s">
        <v>29972</v>
      </c>
      <c r="V9807">
        <v>0</v>
      </c>
      <c r="W9807">
        <v>0</v>
      </c>
      <c r="X9807">
        <v>0</v>
      </c>
      <c r="Y9807">
        <v>0</v>
      </c>
      <c r="Z9807">
        <v>0</v>
      </c>
      <c r="AA9807">
        <v>0</v>
      </c>
      <c r="AB9807">
        <v>0</v>
      </c>
      <c r="AC9807">
        <v>1</v>
      </c>
      <c r="AD9807">
        <v>0</v>
      </c>
    </row>
    <row r="9808" spans="1:30" hidden="1" x14ac:dyDescent="0.3">
      <c r="A9808" t="s">
        <v>30735</v>
      </c>
      <c r="B9808" t="s">
        <v>30736</v>
      </c>
      <c r="C9808" t="s">
        <v>32</v>
      </c>
      <c r="E9808" t="s">
        <v>236</v>
      </c>
      <c r="F9808">
        <v>950000</v>
      </c>
      <c r="G9808" t="s">
        <v>30735</v>
      </c>
      <c r="H9808" t="s">
        <v>30737</v>
      </c>
      <c r="I9808" t="s">
        <v>30738</v>
      </c>
      <c r="J9808" t="s">
        <v>29972</v>
      </c>
      <c r="K9808" t="s">
        <v>37</v>
      </c>
      <c r="L9808" t="s">
        <v>53</v>
      </c>
      <c r="M9808" t="s">
        <v>54</v>
      </c>
      <c r="N9808" t="s">
        <v>95</v>
      </c>
      <c r="O9808" t="s">
        <v>1662</v>
      </c>
      <c r="P9808" s="1">
        <v>39083</v>
      </c>
      <c r="Q9808" t="s">
        <v>53</v>
      </c>
      <c r="R9808" t="s">
        <v>56</v>
      </c>
      <c r="S9808" t="s">
        <v>41</v>
      </c>
      <c r="T9808" t="s">
        <v>29972</v>
      </c>
      <c r="U9808" t="s">
        <v>29972</v>
      </c>
      <c r="V9808">
        <v>0</v>
      </c>
      <c r="W9808">
        <v>0</v>
      </c>
      <c r="X9808">
        <v>0</v>
      </c>
      <c r="Y9808">
        <v>0</v>
      </c>
      <c r="Z9808">
        <v>0</v>
      </c>
      <c r="AA9808">
        <v>0</v>
      </c>
      <c r="AB9808">
        <v>0</v>
      </c>
      <c r="AC9808">
        <v>1</v>
      </c>
      <c r="AD9808">
        <v>0</v>
      </c>
    </row>
    <row r="9809" spans="1:30" hidden="1" x14ac:dyDescent="0.3">
      <c r="A9809" t="s">
        <v>30735</v>
      </c>
      <c r="B9809" t="s">
        <v>30739</v>
      </c>
      <c r="C9809" t="s">
        <v>32</v>
      </c>
      <c r="E9809" s="1">
        <v>42159</v>
      </c>
      <c r="F9809">
        <v>3569999</v>
      </c>
      <c r="G9809" t="s">
        <v>30735</v>
      </c>
      <c r="H9809" t="s">
        <v>30737</v>
      </c>
      <c r="I9809" t="s">
        <v>30738</v>
      </c>
      <c r="J9809" t="s">
        <v>29972</v>
      </c>
      <c r="K9809" t="s">
        <v>37</v>
      </c>
      <c r="L9809" t="s">
        <v>53</v>
      </c>
      <c r="M9809" t="s">
        <v>54</v>
      </c>
      <c r="N9809" t="s">
        <v>95</v>
      </c>
      <c r="O9809" t="s">
        <v>1662</v>
      </c>
      <c r="P9809" s="1">
        <v>39083</v>
      </c>
      <c r="Q9809" t="s">
        <v>53</v>
      </c>
      <c r="R9809" t="s">
        <v>56</v>
      </c>
      <c r="S9809" t="s">
        <v>41</v>
      </c>
      <c r="T9809" t="s">
        <v>29972</v>
      </c>
      <c r="U9809" t="s">
        <v>29972</v>
      </c>
      <c r="V9809">
        <v>0</v>
      </c>
      <c r="W9809">
        <v>0</v>
      </c>
      <c r="X9809">
        <v>0</v>
      </c>
      <c r="Y9809">
        <v>0</v>
      </c>
      <c r="Z9809">
        <v>0</v>
      </c>
      <c r="AA9809">
        <v>0</v>
      </c>
      <c r="AB9809">
        <v>0</v>
      </c>
      <c r="AC9809">
        <v>1</v>
      </c>
      <c r="AD9809">
        <v>0</v>
      </c>
    </row>
    <row r="9810" spans="1:30" hidden="1" x14ac:dyDescent="0.3">
      <c r="A9810" t="s">
        <v>30735</v>
      </c>
      <c r="B9810" t="s">
        <v>30740</v>
      </c>
      <c r="C9810" t="s">
        <v>32</v>
      </c>
      <c r="D9810" t="s">
        <v>139</v>
      </c>
      <c r="E9810" s="1">
        <v>40788</v>
      </c>
      <c r="F9810">
        <v>7500000</v>
      </c>
      <c r="G9810" t="s">
        <v>30735</v>
      </c>
      <c r="H9810" t="s">
        <v>30737</v>
      </c>
      <c r="I9810" t="s">
        <v>30738</v>
      </c>
      <c r="J9810" t="s">
        <v>29972</v>
      </c>
      <c r="K9810" t="s">
        <v>37</v>
      </c>
      <c r="L9810" t="s">
        <v>53</v>
      </c>
      <c r="M9810" t="s">
        <v>54</v>
      </c>
      <c r="N9810" t="s">
        <v>95</v>
      </c>
      <c r="O9810" t="s">
        <v>1662</v>
      </c>
      <c r="P9810" s="1">
        <v>39083</v>
      </c>
      <c r="Q9810" t="s">
        <v>53</v>
      </c>
      <c r="R9810" t="s">
        <v>56</v>
      </c>
      <c r="S9810" t="s">
        <v>41</v>
      </c>
      <c r="T9810" t="s">
        <v>29972</v>
      </c>
      <c r="U9810" t="s">
        <v>29972</v>
      </c>
      <c r="V9810">
        <v>0</v>
      </c>
      <c r="W9810">
        <v>0</v>
      </c>
      <c r="X9810">
        <v>0</v>
      </c>
      <c r="Y9810">
        <v>0</v>
      </c>
      <c r="Z9810">
        <v>0</v>
      </c>
      <c r="AA9810">
        <v>0</v>
      </c>
      <c r="AB9810">
        <v>0</v>
      </c>
      <c r="AC9810">
        <v>1</v>
      </c>
      <c r="AD9810">
        <v>0</v>
      </c>
    </row>
    <row r="9811" spans="1:30" hidden="1" x14ac:dyDescent="0.3">
      <c r="A9811" t="s">
        <v>30735</v>
      </c>
      <c r="B9811" t="s">
        <v>30741</v>
      </c>
      <c r="C9811" t="s">
        <v>32</v>
      </c>
      <c r="E9811" t="s">
        <v>159</v>
      </c>
      <c r="F9811">
        <v>275000</v>
      </c>
      <c r="G9811" t="s">
        <v>30735</v>
      </c>
      <c r="H9811" t="s">
        <v>30737</v>
      </c>
      <c r="I9811" t="s">
        <v>30738</v>
      </c>
      <c r="J9811" t="s">
        <v>29972</v>
      </c>
      <c r="K9811" t="s">
        <v>37</v>
      </c>
      <c r="L9811" t="s">
        <v>53</v>
      </c>
      <c r="M9811" t="s">
        <v>54</v>
      </c>
      <c r="N9811" t="s">
        <v>95</v>
      </c>
      <c r="O9811" t="s">
        <v>1662</v>
      </c>
      <c r="P9811" s="1">
        <v>39083</v>
      </c>
      <c r="Q9811" t="s">
        <v>53</v>
      </c>
      <c r="R9811" t="s">
        <v>56</v>
      </c>
      <c r="S9811" t="s">
        <v>41</v>
      </c>
      <c r="T9811" t="s">
        <v>29972</v>
      </c>
      <c r="U9811" t="s">
        <v>29972</v>
      </c>
      <c r="V9811">
        <v>0</v>
      </c>
      <c r="W9811">
        <v>0</v>
      </c>
      <c r="X9811">
        <v>0</v>
      </c>
      <c r="Y9811">
        <v>0</v>
      </c>
      <c r="Z9811">
        <v>0</v>
      </c>
      <c r="AA9811">
        <v>0</v>
      </c>
      <c r="AB9811">
        <v>0</v>
      </c>
      <c r="AC9811">
        <v>1</v>
      </c>
      <c r="AD9811">
        <v>0</v>
      </c>
    </row>
    <row r="9812" spans="1:30" hidden="1" x14ac:dyDescent="0.3">
      <c r="A9812" t="s">
        <v>30742</v>
      </c>
      <c r="B9812" t="s">
        <v>30743</v>
      </c>
      <c r="C9812" t="s">
        <v>32</v>
      </c>
      <c r="D9812" t="s">
        <v>50</v>
      </c>
      <c r="E9812" s="1">
        <v>41431</v>
      </c>
      <c r="F9812">
        <v>2000000</v>
      </c>
      <c r="G9812" t="s">
        <v>30742</v>
      </c>
      <c r="H9812" t="s">
        <v>30744</v>
      </c>
      <c r="I9812" t="s">
        <v>30745</v>
      </c>
      <c r="J9812" t="s">
        <v>29972</v>
      </c>
      <c r="K9812" t="s">
        <v>37</v>
      </c>
      <c r="L9812" t="s">
        <v>53</v>
      </c>
      <c r="M9812" t="s">
        <v>150</v>
      </c>
      <c r="N9812" t="s">
        <v>151</v>
      </c>
      <c r="O9812" t="s">
        <v>11769</v>
      </c>
      <c r="P9812" s="1">
        <v>40544</v>
      </c>
      <c r="Q9812" t="s">
        <v>53</v>
      </c>
      <c r="R9812" t="s">
        <v>56</v>
      </c>
      <c r="S9812" t="s">
        <v>41</v>
      </c>
      <c r="T9812" t="s">
        <v>29972</v>
      </c>
      <c r="U9812" t="s">
        <v>29972</v>
      </c>
      <c r="V9812">
        <v>0</v>
      </c>
      <c r="W9812">
        <v>0</v>
      </c>
      <c r="X9812">
        <v>0</v>
      </c>
      <c r="Y9812">
        <v>0</v>
      </c>
      <c r="Z9812">
        <v>0</v>
      </c>
      <c r="AA9812">
        <v>0</v>
      </c>
      <c r="AB9812">
        <v>0</v>
      </c>
      <c r="AC9812">
        <v>1</v>
      </c>
      <c r="AD9812">
        <v>0</v>
      </c>
    </row>
    <row r="9813" spans="1:30" hidden="1" x14ac:dyDescent="0.3">
      <c r="A9813" t="s">
        <v>30746</v>
      </c>
      <c r="B9813" t="s">
        <v>30747</v>
      </c>
      <c r="C9813" t="s">
        <v>32</v>
      </c>
      <c r="D9813" t="s">
        <v>50</v>
      </c>
      <c r="E9813" s="1">
        <v>41524</v>
      </c>
      <c r="F9813">
        <v>10000000</v>
      </c>
      <c r="G9813" t="s">
        <v>30746</v>
      </c>
      <c r="H9813" t="s">
        <v>30748</v>
      </c>
      <c r="I9813" t="s">
        <v>30749</v>
      </c>
      <c r="J9813" t="s">
        <v>30750</v>
      </c>
      <c r="K9813" t="s">
        <v>37</v>
      </c>
      <c r="L9813" t="s">
        <v>53</v>
      </c>
      <c r="M9813" t="s">
        <v>73</v>
      </c>
      <c r="N9813" t="s">
        <v>74</v>
      </c>
      <c r="O9813" t="s">
        <v>75</v>
      </c>
      <c r="P9813" s="1">
        <v>39824</v>
      </c>
      <c r="Q9813" t="s">
        <v>53</v>
      </c>
      <c r="R9813" t="s">
        <v>56</v>
      </c>
      <c r="S9813" t="s">
        <v>41</v>
      </c>
      <c r="T9813" t="s">
        <v>29972</v>
      </c>
      <c r="U9813" t="s">
        <v>29972</v>
      </c>
      <c r="V9813">
        <v>0</v>
      </c>
      <c r="W9813">
        <v>0</v>
      </c>
      <c r="X9813">
        <v>0</v>
      </c>
      <c r="Y9813">
        <v>0</v>
      </c>
      <c r="Z9813">
        <v>0</v>
      </c>
      <c r="AA9813">
        <v>0</v>
      </c>
      <c r="AB9813">
        <v>0</v>
      </c>
      <c r="AC9813">
        <v>1</v>
      </c>
      <c r="AD9813">
        <v>0</v>
      </c>
    </row>
    <row r="9814" spans="1:30" hidden="1" x14ac:dyDescent="0.3">
      <c r="A9814" t="s">
        <v>30746</v>
      </c>
      <c r="B9814" t="s">
        <v>30751</v>
      </c>
      <c r="C9814" t="s">
        <v>32</v>
      </c>
      <c r="D9814" t="s">
        <v>33</v>
      </c>
      <c r="E9814" t="s">
        <v>3342</v>
      </c>
      <c r="F9814">
        <v>15500000</v>
      </c>
      <c r="G9814" t="s">
        <v>30746</v>
      </c>
      <c r="H9814" t="s">
        <v>30748</v>
      </c>
      <c r="I9814" t="s">
        <v>30749</v>
      </c>
      <c r="J9814" t="s">
        <v>30750</v>
      </c>
      <c r="K9814" t="s">
        <v>37</v>
      </c>
      <c r="L9814" t="s">
        <v>53</v>
      </c>
      <c r="M9814" t="s">
        <v>73</v>
      </c>
      <c r="N9814" t="s">
        <v>74</v>
      </c>
      <c r="O9814" t="s">
        <v>75</v>
      </c>
      <c r="P9814" s="1">
        <v>39824</v>
      </c>
      <c r="Q9814" t="s">
        <v>53</v>
      </c>
      <c r="R9814" t="s">
        <v>56</v>
      </c>
      <c r="S9814" t="s">
        <v>41</v>
      </c>
      <c r="T9814" t="s">
        <v>29972</v>
      </c>
      <c r="U9814" t="s">
        <v>29972</v>
      </c>
      <c r="V9814">
        <v>0</v>
      </c>
      <c r="W9814">
        <v>0</v>
      </c>
      <c r="X9814">
        <v>0</v>
      </c>
      <c r="Y9814">
        <v>0</v>
      </c>
      <c r="Z9814">
        <v>0</v>
      </c>
      <c r="AA9814">
        <v>0</v>
      </c>
      <c r="AB9814">
        <v>0</v>
      </c>
      <c r="AC9814">
        <v>1</v>
      </c>
      <c r="AD9814">
        <v>0</v>
      </c>
    </row>
    <row r="9815" spans="1:30" hidden="1" x14ac:dyDescent="0.3">
      <c r="A9815" t="s">
        <v>30752</v>
      </c>
      <c r="B9815" t="s">
        <v>30753</v>
      </c>
      <c r="C9815" t="s">
        <v>32</v>
      </c>
      <c r="E9815" t="s">
        <v>1837</v>
      </c>
      <c r="F9815">
        <v>10524998</v>
      </c>
      <c r="G9815" t="s">
        <v>30752</v>
      </c>
      <c r="H9815" t="s">
        <v>30754</v>
      </c>
      <c r="I9815" t="s">
        <v>30755</v>
      </c>
      <c r="J9815" t="s">
        <v>29972</v>
      </c>
      <c r="K9815" t="s">
        <v>37</v>
      </c>
      <c r="L9815" t="s">
        <v>53</v>
      </c>
      <c r="M9815" t="s">
        <v>774</v>
      </c>
      <c r="N9815" t="s">
        <v>775</v>
      </c>
      <c r="O9815" t="s">
        <v>775</v>
      </c>
      <c r="P9815" t="s">
        <v>18427</v>
      </c>
      <c r="Q9815" t="s">
        <v>53</v>
      </c>
      <c r="R9815" t="s">
        <v>56</v>
      </c>
      <c r="S9815" t="s">
        <v>41</v>
      </c>
      <c r="T9815" t="s">
        <v>29972</v>
      </c>
      <c r="U9815" t="s">
        <v>29972</v>
      </c>
      <c r="V9815">
        <v>0</v>
      </c>
      <c r="W9815">
        <v>0</v>
      </c>
      <c r="X9815">
        <v>0</v>
      </c>
      <c r="Y9815">
        <v>0</v>
      </c>
      <c r="Z9815">
        <v>0</v>
      </c>
      <c r="AA9815">
        <v>0</v>
      </c>
      <c r="AB9815">
        <v>0</v>
      </c>
      <c r="AC9815">
        <v>1</v>
      </c>
      <c r="AD9815">
        <v>0</v>
      </c>
    </row>
    <row r="9816" spans="1:30" hidden="1" x14ac:dyDescent="0.3">
      <c r="A9816" t="s">
        <v>30752</v>
      </c>
      <c r="B9816" t="s">
        <v>30756</v>
      </c>
      <c r="C9816" t="s">
        <v>32</v>
      </c>
      <c r="D9816" t="s">
        <v>33</v>
      </c>
      <c r="E9816" t="s">
        <v>1982</v>
      </c>
      <c r="F9816">
        <v>10000000</v>
      </c>
      <c r="G9816" t="s">
        <v>30752</v>
      </c>
      <c r="H9816" t="s">
        <v>30754</v>
      </c>
      <c r="I9816" t="s">
        <v>30755</v>
      </c>
      <c r="J9816" t="s">
        <v>29972</v>
      </c>
      <c r="K9816" t="s">
        <v>37</v>
      </c>
      <c r="L9816" t="s">
        <v>53</v>
      </c>
      <c r="M9816" t="s">
        <v>774</v>
      </c>
      <c r="N9816" t="s">
        <v>775</v>
      </c>
      <c r="O9816" t="s">
        <v>775</v>
      </c>
      <c r="P9816" t="s">
        <v>18427</v>
      </c>
      <c r="Q9816" t="s">
        <v>53</v>
      </c>
      <c r="R9816" t="s">
        <v>56</v>
      </c>
      <c r="S9816" t="s">
        <v>41</v>
      </c>
      <c r="T9816" t="s">
        <v>29972</v>
      </c>
      <c r="U9816" t="s">
        <v>29972</v>
      </c>
      <c r="V9816">
        <v>0</v>
      </c>
      <c r="W9816">
        <v>0</v>
      </c>
      <c r="X9816">
        <v>0</v>
      </c>
      <c r="Y9816">
        <v>0</v>
      </c>
      <c r="Z9816">
        <v>0</v>
      </c>
      <c r="AA9816">
        <v>0</v>
      </c>
      <c r="AB9816">
        <v>0</v>
      </c>
      <c r="AC9816">
        <v>1</v>
      </c>
      <c r="AD9816">
        <v>0</v>
      </c>
    </row>
    <row r="9817" spans="1:30" hidden="1" x14ac:dyDescent="0.3">
      <c r="A9817" t="s">
        <v>30752</v>
      </c>
      <c r="B9817" t="s">
        <v>30757</v>
      </c>
      <c r="C9817" t="s">
        <v>32</v>
      </c>
      <c r="D9817" t="s">
        <v>50</v>
      </c>
      <c r="E9817" t="s">
        <v>18427</v>
      </c>
      <c r="F9817">
        <v>10200000</v>
      </c>
      <c r="G9817" t="s">
        <v>30752</v>
      </c>
      <c r="H9817" t="s">
        <v>30754</v>
      </c>
      <c r="I9817" t="s">
        <v>30755</v>
      </c>
      <c r="J9817" t="s">
        <v>29972</v>
      </c>
      <c r="K9817" t="s">
        <v>37</v>
      </c>
      <c r="L9817" t="s">
        <v>53</v>
      </c>
      <c r="M9817" t="s">
        <v>774</v>
      </c>
      <c r="N9817" t="s">
        <v>775</v>
      </c>
      <c r="O9817" t="s">
        <v>775</v>
      </c>
      <c r="P9817" t="s">
        <v>18427</v>
      </c>
      <c r="Q9817" t="s">
        <v>53</v>
      </c>
      <c r="R9817" t="s">
        <v>56</v>
      </c>
      <c r="S9817" t="s">
        <v>41</v>
      </c>
      <c r="T9817" t="s">
        <v>29972</v>
      </c>
      <c r="U9817" t="s">
        <v>29972</v>
      </c>
      <c r="V9817">
        <v>0</v>
      </c>
      <c r="W9817">
        <v>0</v>
      </c>
      <c r="X9817">
        <v>0</v>
      </c>
      <c r="Y9817">
        <v>0</v>
      </c>
      <c r="Z9817">
        <v>0</v>
      </c>
      <c r="AA9817">
        <v>0</v>
      </c>
      <c r="AB9817">
        <v>0</v>
      </c>
      <c r="AC9817">
        <v>1</v>
      </c>
      <c r="AD9817">
        <v>0</v>
      </c>
    </row>
    <row r="9818" spans="1:30" hidden="1" x14ac:dyDescent="0.3">
      <c r="A9818" t="s">
        <v>30758</v>
      </c>
      <c r="B9818" t="s">
        <v>30759</v>
      </c>
      <c r="C9818" t="s">
        <v>32</v>
      </c>
      <c r="D9818" t="s">
        <v>139</v>
      </c>
      <c r="E9818" t="s">
        <v>20145</v>
      </c>
      <c r="F9818">
        <v>8000000</v>
      </c>
      <c r="G9818" t="s">
        <v>30758</v>
      </c>
      <c r="H9818" t="s">
        <v>30760</v>
      </c>
      <c r="J9818" t="s">
        <v>29972</v>
      </c>
      <c r="K9818" t="s">
        <v>37</v>
      </c>
      <c r="L9818" t="s">
        <v>53</v>
      </c>
      <c r="M9818" t="s">
        <v>150</v>
      </c>
      <c r="N9818" t="s">
        <v>151</v>
      </c>
      <c r="O9818" t="s">
        <v>19143</v>
      </c>
      <c r="P9818" s="1">
        <v>35065</v>
      </c>
      <c r="Q9818" t="s">
        <v>53</v>
      </c>
      <c r="R9818" t="s">
        <v>56</v>
      </c>
      <c r="S9818" t="s">
        <v>41</v>
      </c>
      <c r="T9818" t="s">
        <v>29972</v>
      </c>
      <c r="U9818" t="s">
        <v>29972</v>
      </c>
      <c r="V9818">
        <v>0</v>
      </c>
      <c r="W9818">
        <v>0</v>
      </c>
      <c r="X9818">
        <v>0</v>
      </c>
      <c r="Y9818">
        <v>0</v>
      </c>
      <c r="Z9818">
        <v>0</v>
      </c>
      <c r="AA9818">
        <v>0</v>
      </c>
      <c r="AB9818">
        <v>0</v>
      </c>
      <c r="AC9818">
        <v>1</v>
      </c>
      <c r="AD9818">
        <v>0</v>
      </c>
    </row>
    <row r="9819" spans="1:30" hidden="1" x14ac:dyDescent="0.3">
      <c r="A9819" t="s">
        <v>30761</v>
      </c>
      <c r="B9819" t="s">
        <v>30762</v>
      </c>
      <c r="C9819" t="s">
        <v>32</v>
      </c>
      <c r="E9819" t="s">
        <v>6515</v>
      </c>
      <c r="F9819">
        <v>600000</v>
      </c>
      <c r="G9819" t="s">
        <v>30761</v>
      </c>
      <c r="H9819" t="s">
        <v>30763</v>
      </c>
      <c r="I9819" t="s">
        <v>30764</v>
      </c>
      <c r="J9819" t="s">
        <v>29972</v>
      </c>
      <c r="K9819" t="s">
        <v>37</v>
      </c>
      <c r="L9819" t="s">
        <v>53</v>
      </c>
      <c r="M9819" t="s">
        <v>202</v>
      </c>
      <c r="N9819" t="s">
        <v>2816</v>
      </c>
      <c r="O9819" t="s">
        <v>30765</v>
      </c>
      <c r="P9819" s="1">
        <v>39814</v>
      </c>
      <c r="Q9819" t="s">
        <v>53</v>
      </c>
      <c r="R9819" t="s">
        <v>56</v>
      </c>
      <c r="S9819" t="s">
        <v>41</v>
      </c>
      <c r="T9819" t="s">
        <v>29972</v>
      </c>
      <c r="U9819" t="s">
        <v>29972</v>
      </c>
      <c r="V9819">
        <v>0</v>
      </c>
      <c r="W9819">
        <v>0</v>
      </c>
      <c r="X9819">
        <v>0</v>
      </c>
      <c r="Y9819">
        <v>0</v>
      </c>
      <c r="Z9819">
        <v>0</v>
      </c>
      <c r="AA9819">
        <v>0</v>
      </c>
      <c r="AB9819">
        <v>0</v>
      </c>
      <c r="AC9819">
        <v>1</v>
      </c>
      <c r="AD9819">
        <v>0</v>
      </c>
    </row>
    <row r="9820" spans="1:30" hidden="1" x14ac:dyDescent="0.3">
      <c r="A9820" t="s">
        <v>30766</v>
      </c>
      <c r="B9820" t="s">
        <v>30767</v>
      </c>
      <c r="C9820" t="s">
        <v>32</v>
      </c>
      <c r="E9820" t="s">
        <v>8510</v>
      </c>
      <c r="F9820">
        <v>10200000</v>
      </c>
      <c r="G9820" t="s">
        <v>30766</v>
      </c>
      <c r="H9820" t="s">
        <v>30768</v>
      </c>
      <c r="I9820" t="s">
        <v>30769</v>
      </c>
      <c r="J9820" t="s">
        <v>29972</v>
      </c>
      <c r="K9820" t="s">
        <v>37</v>
      </c>
      <c r="L9820" t="s">
        <v>53</v>
      </c>
      <c r="M9820" t="s">
        <v>150</v>
      </c>
      <c r="N9820" t="s">
        <v>151</v>
      </c>
      <c r="O9820" t="s">
        <v>1498</v>
      </c>
      <c r="P9820" s="1">
        <v>38353</v>
      </c>
      <c r="Q9820" t="s">
        <v>53</v>
      </c>
      <c r="R9820" t="s">
        <v>56</v>
      </c>
      <c r="S9820" t="s">
        <v>41</v>
      </c>
      <c r="T9820" t="s">
        <v>29972</v>
      </c>
      <c r="U9820" t="s">
        <v>29972</v>
      </c>
      <c r="V9820">
        <v>0</v>
      </c>
      <c r="W9820">
        <v>0</v>
      </c>
      <c r="X9820">
        <v>0</v>
      </c>
      <c r="Y9820">
        <v>0</v>
      </c>
      <c r="Z9820">
        <v>0</v>
      </c>
      <c r="AA9820">
        <v>0</v>
      </c>
      <c r="AB9820">
        <v>0</v>
      </c>
      <c r="AC9820">
        <v>1</v>
      </c>
      <c r="AD9820">
        <v>0</v>
      </c>
    </row>
    <row r="9821" spans="1:30" hidden="1" x14ac:dyDescent="0.3">
      <c r="A9821" t="s">
        <v>30766</v>
      </c>
      <c r="B9821" t="s">
        <v>30770</v>
      </c>
      <c r="C9821" t="s">
        <v>32</v>
      </c>
      <c r="D9821" t="s">
        <v>50</v>
      </c>
      <c r="E9821" s="1">
        <v>39206</v>
      </c>
      <c r="F9821">
        <v>6000000</v>
      </c>
      <c r="G9821" t="s">
        <v>30766</v>
      </c>
      <c r="H9821" t="s">
        <v>30768</v>
      </c>
      <c r="I9821" t="s">
        <v>30769</v>
      </c>
      <c r="J9821" t="s">
        <v>29972</v>
      </c>
      <c r="K9821" t="s">
        <v>37</v>
      </c>
      <c r="L9821" t="s">
        <v>53</v>
      </c>
      <c r="M9821" t="s">
        <v>150</v>
      </c>
      <c r="N9821" t="s">
        <v>151</v>
      </c>
      <c r="O9821" t="s">
        <v>1498</v>
      </c>
      <c r="P9821" s="1">
        <v>38353</v>
      </c>
      <c r="Q9821" t="s">
        <v>53</v>
      </c>
      <c r="R9821" t="s">
        <v>56</v>
      </c>
      <c r="S9821" t="s">
        <v>41</v>
      </c>
      <c r="T9821" t="s">
        <v>29972</v>
      </c>
      <c r="U9821" t="s">
        <v>29972</v>
      </c>
      <c r="V9821">
        <v>0</v>
      </c>
      <c r="W9821">
        <v>0</v>
      </c>
      <c r="X9821">
        <v>0</v>
      </c>
      <c r="Y9821">
        <v>0</v>
      </c>
      <c r="Z9821">
        <v>0</v>
      </c>
      <c r="AA9821">
        <v>0</v>
      </c>
      <c r="AB9821">
        <v>0</v>
      </c>
      <c r="AC9821">
        <v>1</v>
      </c>
      <c r="AD9821">
        <v>0</v>
      </c>
    </row>
    <row r="9822" spans="1:30" hidden="1" x14ac:dyDescent="0.3">
      <c r="A9822" t="s">
        <v>30771</v>
      </c>
      <c r="B9822" t="s">
        <v>30772</v>
      </c>
      <c r="C9822" t="s">
        <v>32</v>
      </c>
      <c r="D9822" t="s">
        <v>50</v>
      </c>
      <c r="E9822" s="1">
        <v>41126</v>
      </c>
      <c r="F9822">
        <v>2100000</v>
      </c>
      <c r="G9822" t="s">
        <v>30771</v>
      </c>
      <c r="H9822" t="s">
        <v>30773</v>
      </c>
      <c r="I9822" t="s">
        <v>30774</v>
      </c>
      <c r="J9822" t="s">
        <v>29972</v>
      </c>
      <c r="K9822" t="s">
        <v>72</v>
      </c>
      <c r="L9822" t="s">
        <v>53</v>
      </c>
      <c r="M9822" t="s">
        <v>123</v>
      </c>
      <c r="N9822" t="s">
        <v>923</v>
      </c>
      <c r="O9822" t="s">
        <v>923</v>
      </c>
      <c r="P9822" s="1">
        <v>40184</v>
      </c>
      <c r="Q9822" t="s">
        <v>53</v>
      </c>
      <c r="R9822" t="s">
        <v>56</v>
      </c>
      <c r="S9822" t="s">
        <v>41</v>
      </c>
      <c r="T9822" t="s">
        <v>29972</v>
      </c>
      <c r="U9822" t="s">
        <v>29972</v>
      </c>
      <c r="V9822">
        <v>0</v>
      </c>
      <c r="W9822">
        <v>0</v>
      </c>
      <c r="X9822">
        <v>0</v>
      </c>
      <c r="Y9822">
        <v>0</v>
      </c>
      <c r="Z9822">
        <v>0</v>
      </c>
      <c r="AA9822">
        <v>0</v>
      </c>
      <c r="AB9822">
        <v>0</v>
      </c>
      <c r="AC9822">
        <v>1</v>
      </c>
      <c r="AD9822">
        <v>0</v>
      </c>
    </row>
    <row r="9823" spans="1:30" hidden="1" x14ac:dyDescent="0.3">
      <c r="A9823" t="s">
        <v>30771</v>
      </c>
      <c r="B9823" t="s">
        <v>30775</v>
      </c>
      <c r="C9823" t="s">
        <v>32</v>
      </c>
      <c r="D9823" t="s">
        <v>50</v>
      </c>
      <c r="E9823" s="1">
        <v>40884</v>
      </c>
      <c r="F9823">
        <v>2000000</v>
      </c>
      <c r="G9823" t="s">
        <v>30771</v>
      </c>
      <c r="H9823" t="s">
        <v>30773</v>
      </c>
      <c r="I9823" t="s">
        <v>30774</v>
      </c>
      <c r="J9823" t="s">
        <v>29972</v>
      </c>
      <c r="K9823" t="s">
        <v>72</v>
      </c>
      <c r="L9823" t="s">
        <v>53</v>
      </c>
      <c r="M9823" t="s">
        <v>123</v>
      </c>
      <c r="N9823" t="s">
        <v>923</v>
      </c>
      <c r="O9823" t="s">
        <v>923</v>
      </c>
      <c r="P9823" s="1">
        <v>40184</v>
      </c>
      <c r="Q9823" t="s">
        <v>53</v>
      </c>
      <c r="R9823" t="s">
        <v>56</v>
      </c>
      <c r="S9823" t="s">
        <v>41</v>
      </c>
      <c r="T9823" t="s">
        <v>29972</v>
      </c>
      <c r="U9823" t="s">
        <v>29972</v>
      </c>
      <c r="V9823">
        <v>0</v>
      </c>
      <c r="W9823">
        <v>0</v>
      </c>
      <c r="X9823">
        <v>0</v>
      </c>
      <c r="Y9823">
        <v>0</v>
      </c>
      <c r="Z9823">
        <v>0</v>
      </c>
      <c r="AA9823">
        <v>0</v>
      </c>
      <c r="AB9823">
        <v>0</v>
      </c>
      <c r="AC9823">
        <v>1</v>
      </c>
      <c r="AD9823">
        <v>0</v>
      </c>
    </row>
    <row r="9824" spans="1:30" hidden="1" x14ac:dyDescent="0.3">
      <c r="A9824" t="s">
        <v>30776</v>
      </c>
      <c r="B9824" t="s">
        <v>30777</v>
      </c>
      <c r="C9824" t="s">
        <v>32</v>
      </c>
      <c r="E9824" s="1">
        <v>39820</v>
      </c>
      <c r="F9824">
        <v>2000000</v>
      </c>
      <c r="G9824" t="s">
        <v>30776</v>
      </c>
      <c r="H9824" t="s">
        <v>30778</v>
      </c>
      <c r="I9824" t="s">
        <v>30779</v>
      </c>
      <c r="J9824" t="s">
        <v>30780</v>
      </c>
      <c r="K9824" t="s">
        <v>72</v>
      </c>
      <c r="L9824" t="s">
        <v>53</v>
      </c>
      <c r="M9824" t="s">
        <v>54</v>
      </c>
      <c r="N9824" t="s">
        <v>55</v>
      </c>
      <c r="O9824" t="s">
        <v>55</v>
      </c>
      <c r="P9824" s="1">
        <v>35431</v>
      </c>
      <c r="Q9824" t="s">
        <v>53</v>
      </c>
      <c r="R9824" t="s">
        <v>56</v>
      </c>
      <c r="S9824" t="s">
        <v>41</v>
      </c>
      <c r="T9824" t="s">
        <v>29972</v>
      </c>
      <c r="U9824" t="s">
        <v>29972</v>
      </c>
      <c r="V9824">
        <v>0</v>
      </c>
      <c r="W9824">
        <v>0</v>
      </c>
      <c r="X9824">
        <v>0</v>
      </c>
      <c r="Y9824">
        <v>0</v>
      </c>
      <c r="Z9824">
        <v>0</v>
      </c>
      <c r="AA9824">
        <v>0</v>
      </c>
      <c r="AB9824">
        <v>0</v>
      </c>
      <c r="AC9824">
        <v>1</v>
      </c>
      <c r="AD9824">
        <v>0</v>
      </c>
    </row>
    <row r="9825" spans="1:30" hidden="1" x14ac:dyDescent="0.3">
      <c r="A9825" t="s">
        <v>30781</v>
      </c>
      <c r="B9825" t="s">
        <v>30782</v>
      </c>
      <c r="C9825" t="s">
        <v>32</v>
      </c>
      <c r="E9825" s="1">
        <v>38817</v>
      </c>
      <c r="F9825">
        <v>2800000</v>
      </c>
      <c r="G9825" t="s">
        <v>30781</v>
      </c>
      <c r="H9825" t="s">
        <v>30783</v>
      </c>
      <c r="I9825" t="s">
        <v>30784</v>
      </c>
      <c r="J9825" t="s">
        <v>29972</v>
      </c>
      <c r="K9825" t="s">
        <v>72</v>
      </c>
      <c r="L9825" t="s">
        <v>53</v>
      </c>
      <c r="M9825" t="s">
        <v>73</v>
      </c>
      <c r="N9825" t="s">
        <v>74</v>
      </c>
      <c r="O9825" t="s">
        <v>75</v>
      </c>
      <c r="P9825" s="1">
        <v>38718</v>
      </c>
      <c r="Q9825" t="s">
        <v>53</v>
      </c>
      <c r="R9825" t="s">
        <v>56</v>
      </c>
      <c r="S9825" t="s">
        <v>41</v>
      </c>
      <c r="T9825" t="s">
        <v>29972</v>
      </c>
      <c r="U9825" t="s">
        <v>29972</v>
      </c>
      <c r="V9825">
        <v>0</v>
      </c>
      <c r="W9825">
        <v>0</v>
      </c>
      <c r="X9825">
        <v>0</v>
      </c>
      <c r="Y9825">
        <v>0</v>
      </c>
      <c r="Z9825">
        <v>0</v>
      </c>
      <c r="AA9825">
        <v>0</v>
      </c>
      <c r="AB9825">
        <v>0</v>
      </c>
      <c r="AC9825">
        <v>1</v>
      </c>
      <c r="AD9825">
        <v>0</v>
      </c>
    </row>
    <row r="9826" spans="1:30" hidden="1" x14ac:dyDescent="0.3">
      <c r="A9826" t="s">
        <v>30781</v>
      </c>
      <c r="B9826" t="s">
        <v>30785</v>
      </c>
      <c r="C9826" t="s">
        <v>32</v>
      </c>
      <c r="E9826" t="s">
        <v>30786</v>
      </c>
      <c r="F9826">
        <v>600000</v>
      </c>
      <c r="G9826" t="s">
        <v>30781</v>
      </c>
      <c r="H9826" t="s">
        <v>30783</v>
      </c>
      <c r="I9826" t="s">
        <v>30784</v>
      </c>
      <c r="J9826" t="s">
        <v>29972</v>
      </c>
      <c r="K9826" t="s">
        <v>72</v>
      </c>
      <c r="L9826" t="s">
        <v>53</v>
      </c>
      <c r="M9826" t="s">
        <v>73</v>
      </c>
      <c r="N9826" t="s">
        <v>74</v>
      </c>
      <c r="O9826" t="s">
        <v>75</v>
      </c>
      <c r="P9826" s="1">
        <v>38718</v>
      </c>
      <c r="Q9826" t="s">
        <v>53</v>
      </c>
      <c r="R9826" t="s">
        <v>56</v>
      </c>
      <c r="S9826" t="s">
        <v>41</v>
      </c>
      <c r="T9826" t="s">
        <v>29972</v>
      </c>
      <c r="U9826" t="s">
        <v>29972</v>
      </c>
      <c r="V9826">
        <v>0</v>
      </c>
      <c r="W9826">
        <v>0</v>
      </c>
      <c r="X9826">
        <v>0</v>
      </c>
      <c r="Y9826">
        <v>0</v>
      </c>
      <c r="Z9826">
        <v>0</v>
      </c>
      <c r="AA9826">
        <v>0</v>
      </c>
      <c r="AB9826">
        <v>0</v>
      </c>
      <c r="AC9826">
        <v>1</v>
      </c>
      <c r="AD9826">
        <v>0</v>
      </c>
    </row>
    <row r="9827" spans="1:30" hidden="1" x14ac:dyDescent="0.3">
      <c r="A9827" t="s">
        <v>30781</v>
      </c>
      <c r="B9827" t="s">
        <v>30787</v>
      </c>
      <c r="C9827" t="s">
        <v>32</v>
      </c>
      <c r="D9827" t="s">
        <v>33</v>
      </c>
      <c r="E9827" s="1">
        <v>39487</v>
      </c>
      <c r="F9827">
        <v>8000000</v>
      </c>
      <c r="G9827" t="s">
        <v>30781</v>
      </c>
      <c r="H9827" t="s">
        <v>30783</v>
      </c>
      <c r="I9827" t="s">
        <v>30784</v>
      </c>
      <c r="J9827" t="s">
        <v>29972</v>
      </c>
      <c r="K9827" t="s">
        <v>72</v>
      </c>
      <c r="L9827" t="s">
        <v>53</v>
      </c>
      <c r="M9827" t="s">
        <v>73</v>
      </c>
      <c r="N9827" t="s">
        <v>74</v>
      </c>
      <c r="O9827" t="s">
        <v>75</v>
      </c>
      <c r="P9827" s="1">
        <v>38718</v>
      </c>
      <c r="Q9827" t="s">
        <v>53</v>
      </c>
      <c r="R9827" t="s">
        <v>56</v>
      </c>
      <c r="S9827" t="s">
        <v>41</v>
      </c>
      <c r="T9827" t="s">
        <v>29972</v>
      </c>
      <c r="U9827" t="s">
        <v>29972</v>
      </c>
      <c r="V9827">
        <v>0</v>
      </c>
      <c r="W9827">
        <v>0</v>
      </c>
      <c r="X9827">
        <v>0</v>
      </c>
      <c r="Y9827">
        <v>0</v>
      </c>
      <c r="Z9827">
        <v>0</v>
      </c>
      <c r="AA9827">
        <v>0</v>
      </c>
      <c r="AB9827">
        <v>0</v>
      </c>
      <c r="AC9827">
        <v>1</v>
      </c>
      <c r="AD9827">
        <v>0</v>
      </c>
    </row>
    <row r="9828" spans="1:30" hidden="1" x14ac:dyDescent="0.3">
      <c r="A9828" t="s">
        <v>30788</v>
      </c>
      <c r="B9828" t="s">
        <v>30789</v>
      </c>
      <c r="C9828" t="s">
        <v>32</v>
      </c>
      <c r="D9828" t="s">
        <v>139</v>
      </c>
      <c r="E9828" s="1">
        <v>38444</v>
      </c>
      <c r="F9828">
        <v>19480000</v>
      </c>
      <c r="G9828" t="s">
        <v>30788</v>
      </c>
      <c r="H9828" t="s">
        <v>30790</v>
      </c>
      <c r="I9828" t="s">
        <v>30791</v>
      </c>
      <c r="J9828" t="s">
        <v>29972</v>
      </c>
      <c r="K9828" t="s">
        <v>37</v>
      </c>
      <c r="L9828" t="s">
        <v>53</v>
      </c>
      <c r="M9828" t="s">
        <v>73</v>
      </c>
      <c r="N9828" t="s">
        <v>74</v>
      </c>
      <c r="O9828" t="s">
        <v>75</v>
      </c>
      <c r="P9828" s="1">
        <v>36526</v>
      </c>
      <c r="Q9828" t="s">
        <v>53</v>
      </c>
      <c r="R9828" t="s">
        <v>56</v>
      </c>
      <c r="S9828" t="s">
        <v>41</v>
      </c>
      <c r="T9828" t="s">
        <v>29972</v>
      </c>
      <c r="U9828" t="s">
        <v>29972</v>
      </c>
      <c r="V9828">
        <v>0</v>
      </c>
      <c r="W9828">
        <v>0</v>
      </c>
      <c r="X9828">
        <v>0</v>
      </c>
      <c r="Y9828">
        <v>0</v>
      </c>
      <c r="Z9828">
        <v>0</v>
      </c>
      <c r="AA9828">
        <v>0</v>
      </c>
      <c r="AB9828">
        <v>0</v>
      </c>
      <c r="AC9828">
        <v>1</v>
      </c>
      <c r="AD9828">
        <v>0</v>
      </c>
    </row>
    <row r="9829" spans="1:30" hidden="1" x14ac:dyDescent="0.3">
      <c r="A9829" t="s">
        <v>30788</v>
      </c>
      <c r="B9829" t="s">
        <v>30792</v>
      </c>
      <c r="C9829" t="s">
        <v>32</v>
      </c>
      <c r="E9829" s="1">
        <v>39698</v>
      </c>
      <c r="F9829">
        <v>12000000</v>
      </c>
      <c r="G9829" t="s">
        <v>30788</v>
      </c>
      <c r="H9829" t="s">
        <v>30790</v>
      </c>
      <c r="I9829" t="s">
        <v>30791</v>
      </c>
      <c r="J9829" t="s">
        <v>29972</v>
      </c>
      <c r="K9829" t="s">
        <v>37</v>
      </c>
      <c r="L9829" t="s">
        <v>53</v>
      </c>
      <c r="M9829" t="s">
        <v>73</v>
      </c>
      <c r="N9829" t="s">
        <v>74</v>
      </c>
      <c r="O9829" t="s">
        <v>75</v>
      </c>
      <c r="P9829" s="1">
        <v>36526</v>
      </c>
      <c r="Q9829" t="s">
        <v>53</v>
      </c>
      <c r="R9829" t="s">
        <v>56</v>
      </c>
      <c r="S9829" t="s">
        <v>41</v>
      </c>
      <c r="T9829" t="s">
        <v>29972</v>
      </c>
      <c r="U9829" t="s">
        <v>29972</v>
      </c>
      <c r="V9829">
        <v>0</v>
      </c>
      <c r="W9829">
        <v>0</v>
      </c>
      <c r="X9829">
        <v>0</v>
      </c>
      <c r="Y9829">
        <v>0</v>
      </c>
      <c r="Z9829">
        <v>0</v>
      </c>
      <c r="AA9829">
        <v>0</v>
      </c>
      <c r="AB9829">
        <v>0</v>
      </c>
      <c r="AC9829">
        <v>1</v>
      </c>
      <c r="AD9829">
        <v>0</v>
      </c>
    </row>
    <row r="9830" spans="1:30" hidden="1" x14ac:dyDescent="0.3">
      <c r="A9830" t="s">
        <v>30793</v>
      </c>
      <c r="B9830" t="s">
        <v>30794</v>
      </c>
      <c r="C9830" t="s">
        <v>32</v>
      </c>
      <c r="D9830" t="s">
        <v>50</v>
      </c>
      <c r="E9830" t="s">
        <v>18326</v>
      </c>
      <c r="F9830">
        <v>1640000</v>
      </c>
      <c r="G9830" t="s">
        <v>30793</v>
      </c>
      <c r="H9830" t="s">
        <v>30795</v>
      </c>
      <c r="I9830" t="s">
        <v>30796</v>
      </c>
      <c r="J9830" t="s">
        <v>29972</v>
      </c>
      <c r="K9830" t="s">
        <v>37</v>
      </c>
      <c r="L9830" t="s">
        <v>53</v>
      </c>
      <c r="M9830" t="s">
        <v>1039</v>
      </c>
      <c r="N9830" t="s">
        <v>1040</v>
      </c>
      <c r="O9830" t="s">
        <v>1040</v>
      </c>
      <c r="P9830" s="1">
        <v>39816</v>
      </c>
      <c r="Q9830" t="s">
        <v>53</v>
      </c>
      <c r="R9830" t="s">
        <v>56</v>
      </c>
      <c r="S9830" t="s">
        <v>41</v>
      </c>
      <c r="T9830" t="s">
        <v>29972</v>
      </c>
      <c r="U9830" t="s">
        <v>29972</v>
      </c>
      <c r="V9830">
        <v>0</v>
      </c>
      <c r="W9830">
        <v>0</v>
      </c>
      <c r="X9830">
        <v>0</v>
      </c>
      <c r="Y9830">
        <v>0</v>
      </c>
      <c r="Z9830">
        <v>0</v>
      </c>
      <c r="AA9830">
        <v>0</v>
      </c>
      <c r="AB9830">
        <v>0</v>
      </c>
      <c r="AC9830">
        <v>1</v>
      </c>
      <c r="AD9830">
        <v>0</v>
      </c>
    </row>
    <row r="9831" spans="1:30" hidden="1" x14ac:dyDescent="0.3">
      <c r="A9831" t="s">
        <v>30797</v>
      </c>
      <c r="B9831" t="s">
        <v>30798</v>
      </c>
      <c r="C9831" t="s">
        <v>32</v>
      </c>
      <c r="D9831" t="s">
        <v>50</v>
      </c>
      <c r="E9831" s="1">
        <v>39449</v>
      </c>
      <c r="F9831">
        <v>22000000</v>
      </c>
      <c r="G9831" t="s">
        <v>30797</v>
      </c>
      <c r="H9831" t="s">
        <v>30799</v>
      </c>
      <c r="I9831" t="s">
        <v>30800</v>
      </c>
      <c r="J9831" t="s">
        <v>30801</v>
      </c>
      <c r="K9831" t="s">
        <v>72</v>
      </c>
      <c r="L9831" t="s">
        <v>53</v>
      </c>
      <c r="M9831" t="s">
        <v>54</v>
      </c>
      <c r="N9831" t="s">
        <v>95</v>
      </c>
      <c r="O9831" t="s">
        <v>96</v>
      </c>
      <c r="P9831" s="1">
        <v>37257</v>
      </c>
      <c r="Q9831" t="s">
        <v>53</v>
      </c>
      <c r="R9831" t="s">
        <v>56</v>
      </c>
      <c r="S9831" t="s">
        <v>41</v>
      </c>
      <c r="T9831" t="s">
        <v>29972</v>
      </c>
      <c r="U9831" t="s">
        <v>29972</v>
      </c>
      <c r="V9831">
        <v>0</v>
      </c>
      <c r="W9831">
        <v>0</v>
      </c>
      <c r="X9831">
        <v>0</v>
      </c>
      <c r="Y9831">
        <v>0</v>
      </c>
      <c r="Z9831">
        <v>0</v>
      </c>
      <c r="AA9831">
        <v>0</v>
      </c>
      <c r="AB9831">
        <v>0</v>
      </c>
      <c r="AC9831">
        <v>1</v>
      </c>
      <c r="AD9831">
        <v>0</v>
      </c>
    </row>
    <row r="9832" spans="1:30" hidden="1" x14ac:dyDescent="0.3">
      <c r="A9832" t="s">
        <v>30802</v>
      </c>
      <c r="B9832" t="s">
        <v>30803</v>
      </c>
      <c r="C9832" t="s">
        <v>32</v>
      </c>
      <c r="D9832" t="s">
        <v>139</v>
      </c>
      <c r="E9832" t="s">
        <v>9931</v>
      </c>
      <c r="F9832">
        <v>11500000</v>
      </c>
      <c r="G9832" t="s">
        <v>30802</v>
      </c>
      <c r="H9832" t="s">
        <v>30804</v>
      </c>
      <c r="J9832" t="s">
        <v>29972</v>
      </c>
      <c r="K9832" t="s">
        <v>37</v>
      </c>
      <c r="L9832" t="s">
        <v>53</v>
      </c>
      <c r="M9832" t="s">
        <v>54</v>
      </c>
      <c r="N9832" t="s">
        <v>95</v>
      </c>
      <c r="O9832" t="s">
        <v>1489</v>
      </c>
      <c r="P9832" s="1">
        <v>36526</v>
      </c>
      <c r="Q9832" t="s">
        <v>53</v>
      </c>
      <c r="R9832" t="s">
        <v>56</v>
      </c>
      <c r="S9832" t="s">
        <v>41</v>
      </c>
      <c r="T9832" t="s">
        <v>29972</v>
      </c>
      <c r="U9832" t="s">
        <v>29972</v>
      </c>
      <c r="V9832">
        <v>0</v>
      </c>
      <c r="W9832">
        <v>0</v>
      </c>
      <c r="X9832">
        <v>0</v>
      </c>
      <c r="Y9832">
        <v>0</v>
      </c>
      <c r="Z9832">
        <v>0</v>
      </c>
      <c r="AA9832">
        <v>0</v>
      </c>
      <c r="AB9832">
        <v>0</v>
      </c>
      <c r="AC9832">
        <v>1</v>
      </c>
      <c r="AD9832">
        <v>0</v>
      </c>
    </row>
    <row r="9833" spans="1:30" hidden="1" x14ac:dyDescent="0.3">
      <c r="A9833" t="s">
        <v>30802</v>
      </c>
      <c r="B9833" t="s">
        <v>30805</v>
      </c>
      <c r="C9833" t="s">
        <v>32</v>
      </c>
      <c r="D9833" t="s">
        <v>139</v>
      </c>
      <c r="E9833" t="s">
        <v>30806</v>
      </c>
      <c r="F9833">
        <v>12000000</v>
      </c>
      <c r="G9833" t="s">
        <v>30802</v>
      </c>
      <c r="H9833" t="s">
        <v>30804</v>
      </c>
      <c r="J9833" t="s">
        <v>29972</v>
      </c>
      <c r="K9833" t="s">
        <v>37</v>
      </c>
      <c r="L9833" t="s">
        <v>53</v>
      </c>
      <c r="M9833" t="s">
        <v>54</v>
      </c>
      <c r="N9833" t="s">
        <v>95</v>
      </c>
      <c r="O9833" t="s">
        <v>1489</v>
      </c>
      <c r="P9833" s="1">
        <v>36526</v>
      </c>
      <c r="Q9833" t="s">
        <v>53</v>
      </c>
      <c r="R9833" t="s">
        <v>56</v>
      </c>
      <c r="S9833" t="s">
        <v>41</v>
      </c>
      <c r="T9833" t="s">
        <v>29972</v>
      </c>
      <c r="U9833" t="s">
        <v>29972</v>
      </c>
      <c r="V9833">
        <v>0</v>
      </c>
      <c r="W9833">
        <v>0</v>
      </c>
      <c r="X9833">
        <v>0</v>
      </c>
      <c r="Y9833">
        <v>0</v>
      </c>
      <c r="Z9833">
        <v>0</v>
      </c>
      <c r="AA9833">
        <v>0</v>
      </c>
      <c r="AB9833">
        <v>0</v>
      </c>
      <c r="AC9833">
        <v>1</v>
      </c>
      <c r="AD9833">
        <v>0</v>
      </c>
    </row>
    <row r="9834" spans="1:30" hidden="1" x14ac:dyDescent="0.3">
      <c r="A9834" t="s">
        <v>30807</v>
      </c>
      <c r="B9834" t="s">
        <v>30808</v>
      </c>
      <c r="C9834" t="s">
        <v>32</v>
      </c>
      <c r="E9834" t="s">
        <v>1613</v>
      </c>
      <c r="F9834">
        <v>25000</v>
      </c>
      <c r="G9834" t="s">
        <v>30807</v>
      </c>
      <c r="H9834" t="s">
        <v>30809</v>
      </c>
      <c r="I9834" t="s">
        <v>30810</v>
      </c>
      <c r="J9834" t="s">
        <v>29972</v>
      </c>
      <c r="K9834" t="s">
        <v>37</v>
      </c>
      <c r="L9834" t="s">
        <v>53</v>
      </c>
      <c r="M9834" t="s">
        <v>1064</v>
      </c>
      <c r="N9834" t="s">
        <v>1065</v>
      </c>
      <c r="O9834" t="s">
        <v>1065</v>
      </c>
      <c r="P9834" s="1">
        <v>40827</v>
      </c>
      <c r="Q9834" t="s">
        <v>53</v>
      </c>
      <c r="R9834" t="s">
        <v>56</v>
      </c>
      <c r="S9834" t="s">
        <v>41</v>
      </c>
      <c r="T9834" t="s">
        <v>29972</v>
      </c>
      <c r="U9834" t="s">
        <v>29972</v>
      </c>
      <c r="V9834">
        <v>0</v>
      </c>
      <c r="W9834">
        <v>0</v>
      </c>
      <c r="X9834">
        <v>0</v>
      </c>
      <c r="Y9834">
        <v>0</v>
      </c>
      <c r="Z9834">
        <v>0</v>
      </c>
      <c r="AA9834">
        <v>0</v>
      </c>
      <c r="AB9834">
        <v>0</v>
      </c>
      <c r="AC9834">
        <v>1</v>
      </c>
      <c r="AD9834">
        <v>0</v>
      </c>
    </row>
    <row r="9835" spans="1:30" hidden="1" x14ac:dyDescent="0.3">
      <c r="A9835" t="s">
        <v>30811</v>
      </c>
      <c r="B9835" t="s">
        <v>30812</v>
      </c>
      <c r="C9835" t="s">
        <v>32</v>
      </c>
      <c r="E9835" t="s">
        <v>2748</v>
      </c>
      <c r="F9835">
        <v>50000</v>
      </c>
      <c r="G9835" t="s">
        <v>30811</v>
      </c>
      <c r="H9835" t="s">
        <v>30813</v>
      </c>
      <c r="I9835" t="s">
        <v>30814</v>
      </c>
      <c r="J9835" t="s">
        <v>29972</v>
      </c>
      <c r="K9835" t="s">
        <v>37</v>
      </c>
      <c r="L9835" t="s">
        <v>53</v>
      </c>
      <c r="M9835" t="s">
        <v>12661</v>
      </c>
      <c r="N9835" t="s">
        <v>30815</v>
      </c>
      <c r="O9835" t="s">
        <v>30815</v>
      </c>
      <c r="P9835" s="1">
        <v>40179</v>
      </c>
      <c r="Q9835" t="s">
        <v>53</v>
      </c>
      <c r="R9835" t="s">
        <v>56</v>
      </c>
      <c r="S9835" t="s">
        <v>41</v>
      </c>
      <c r="T9835" t="s">
        <v>29972</v>
      </c>
      <c r="U9835" t="s">
        <v>29972</v>
      </c>
      <c r="V9835">
        <v>0</v>
      </c>
      <c r="W9835">
        <v>0</v>
      </c>
      <c r="X9835">
        <v>0</v>
      </c>
      <c r="Y9835">
        <v>0</v>
      </c>
      <c r="Z9835">
        <v>0</v>
      </c>
      <c r="AA9835">
        <v>0</v>
      </c>
      <c r="AB9835">
        <v>0</v>
      </c>
      <c r="AC9835">
        <v>1</v>
      </c>
      <c r="AD9835">
        <v>0</v>
      </c>
    </row>
    <row r="9836" spans="1:30" hidden="1" x14ac:dyDescent="0.3">
      <c r="A9836" t="s">
        <v>30816</v>
      </c>
      <c r="B9836" t="s">
        <v>30817</v>
      </c>
      <c r="C9836" t="s">
        <v>32</v>
      </c>
      <c r="D9836" t="s">
        <v>33</v>
      </c>
      <c r="E9836" t="s">
        <v>5731</v>
      </c>
      <c r="F9836">
        <v>35000000</v>
      </c>
      <c r="G9836" t="s">
        <v>30816</v>
      </c>
      <c r="H9836" t="s">
        <v>30818</v>
      </c>
      <c r="I9836" t="s">
        <v>30819</v>
      </c>
      <c r="J9836" t="s">
        <v>30820</v>
      </c>
      <c r="K9836" t="s">
        <v>37</v>
      </c>
      <c r="L9836" t="s">
        <v>53</v>
      </c>
      <c r="M9836" t="s">
        <v>123</v>
      </c>
      <c r="N9836" t="s">
        <v>923</v>
      </c>
      <c r="O9836" t="s">
        <v>923</v>
      </c>
      <c r="P9836" s="1">
        <v>38718</v>
      </c>
      <c r="Q9836" t="s">
        <v>53</v>
      </c>
      <c r="R9836" t="s">
        <v>56</v>
      </c>
      <c r="S9836" t="s">
        <v>41</v>
      </c>
      <c r="T9836" t="s">
        <v>29972</v>
      </c>
      <c r="U9836" t="s">
        <v>29972</v>
      </c>
      <c r="V9836">
        <v>0</v>
      </c>
      <c r="W9836">
        <v>0</v>
      </c>
      <c r="X9836">
        <v>0</v>
      </c>
      <c r="Y9836">
        <v>0</v>
      </c>
      <c r="Z9836">
        <v>0</v>
      </c>
      <c r="AA9836">
        <v>0</v>
      </c>
      <c r="AB9836">
        <v>0</v>
      </c>
      <c r="AC9836">
        <v>1</v>
      </c>
      <c r="AD9836">
        <v>0</v>
      </c>
    </row>
    <row r="9837" spans="1:30" hidden="1" x14ac:dyDescent="0.3">
      <c r="A9837" t="s">
        <v>30816</v>
      </c>
      <c r="B9837" t="s">
        <v>30821</v>
      </c>
      <c r="C9837" t="s">
        <v>32</v>
      </c>
      <c r="D9837" t="s">
        <v>50</v>
      </c>
      <c r="E9837" s="1">
        <v>39000</v>
      </c>
      <c r="F9837">
        <v>1130000</v>
      </c>
      <c r="G9837" t="s">
        <v>30816</v>
      </c>
      <c r="H9837" t="s">
        <v>30818</v>
      </c>
      <c r="I9837" t="s">
        <v>30819</v>
      </c>
      <c r="J9837" t="s">
        <v>30820</v>
      </c>
      <c r="K9837" t="s">
        <v>37</v>
      </c>
      <c r="L9837" t="s">
        <v>53</v>
      </c>
      <c r="M9837" t="s">
        <v>123</v>
      </c>
      <c r="N9837" t="s">
        <v>923</v>
      </c>
      <c r="O9837" t="s">
        <v>923</v>
      </c>
      <c r="P9837" s="1">
        <v>38718</v>
      </c>
      <c r="Q9837" t="s">
        <v>53</v>
      </c>
      <c r="R9837" t="s">
        <v>56</v>
      </c>
      <c r="S9837" t="s">
        <v>41</v>
      </c>
      <c r="T9837" t="s">
        <v>29972</v>
      </c>
      <c r="U9837" t="s">
        <v>29972</v>
      </c>
      <c r="V9837">
        <v>0</v>
      </c>
      <c r="W9837">
        <v>0</v>
      </c>
      <c r="X9837">
        <v>0</v>
      </c>
      <c r="Y9837">
        <v>0</v>
      </c>
      <c r="Z9837">
        <v>0</v>
      </c>
      <c r="AA9837">
        <v>0</v>
      </c>
      <c r="AB9837">
        <v>0</v>
      </c>
      <c r="AC9837">
        <v>1</v>
      </c>
      <c r="AD9837">
        <v>0</v>
      </c>
    </row>
    <row r="9838" spans="1:30" hidden="1" x14ac:dyDescent="0.3">
      <c r="A9838" t="s">
        <v>30822</v>
      </c>
      <c r="B9838" t="s">
        <v>30823</v>
      </c>
      <c r="C9838" t="s">
        <v>32</v>
      </c>
      <c r="E9838" t="s">
        <v>1613</v>
      </c>
      <c r="F9838">
        <v>2659999</v>
      </c>
      <c r="G9838" t="s">
        <v>30822</v>
      </c>
      <c r="H9838" t="s">
        <v>30824</v>
      </c>
      <c r="I9838" t="s">
        <v>30825</v>
      </c>
      <c r="J9838" t="s">
        <v>29972</v>
      </c>
      <c r="K9838" t="s">
        <v>37</v>
      </c>
      <c r="L9838" t="s">
        <v>53</v>
      </c>
      <c r="M9838" t="s">
        <v>54</v>
      </c>
      <c r="N9838" t="s">
        <v>95</v>
      </c>
      <c r="O9838" t="s">
        <v>1074</v>
      </c>
      <c r="P9838" s="1">
        <v>39814</v>
      </c>
      <c r="Q9838" t="s">
        <v>53</v>
      </c>
      <c r="R9838" t="s">
        <v>56</v>
      </c>
      <c r="S9838" t="s">
        <v>41</v>
      </c>
      <c r="T9838" t="s">
        <v>29972</v>
      </c>
      <c r="U9838" t="s">
        <v>29972</v>
      </c>
      <c r="V9838">
        <v>0</v>
      </c>
      <c r="W9838">
        <v>0</v>
      </c>
      <c r="X9838">
        <v>0</v>
      </c>
      <c r="Y9838">
        <v>0</v>
      </c>
      <c r="Z9838">
        <v>0</v>
      </c>
      <c r="AA9838">
        <v>0</v>
      </c>
      <c r="AB9838">
        <v>0</v>
      </c>
      <c r="AC9838">
        <v>1</v>
      </c>
      <c r="AD9838">
        <v>0</v>
      </c>
    </row>
    <row r="9839" spans="1:30" hidden="1" x14ac:dyDescent="0.3">
      <c r="A9839" t="s">
        <v>30822</v>
      </c>
      <c r="B9839" t="s">
        <v>30826</v>
      </c>
      <c r="C9839" t="s">
        <v>32</v>
      </c>
      <c r="E9839" t="s">
        <v>1701</v>
      </c>
      <c r="F9839">
        <v>5000000</v>
      </c>
      <c r="G9839" t="s">
        <v>30822</v>
      </c>
      <c r="H9839" t="s">
        <v>30824</v>
      </c>
      <c r="I9839" t="s">
        <v>30825</v>
      </c>
      <c r="J9839" t="s">
        <v>29972</v>
      </c>
      <c r="K9839" t="s">
        <v>37</v>
      </c>
      <c r="L9839" t="s">
        <v>53</v>
      </c>
      <c r="M9839" t="s">
        <v>54</v>
      </c>
      <c r="N9839" t="s">
        <v>95</v>
      </c>
      <c r="O9839" t="s">
        <v>1074</v>
      </c>
      <c r="P9839" s="1">
        <v>39814</v>
      </c>
      <c r="Q9839" t="s">
        <v>53</v>
      </c>
      <c r="R9839" t="s">
        <v>56</v>
      </c>
      <c r="S9839" t="s">
        <v>41</v>
      </c>
      <c r="T9839" t="s">
        <v>29972</v>
      </c>
      <c r="U9839" t="s">
        <v>29972</v>
      </c>
      <c r="V9839">
        <v>0</v>
      </c>
      <c r="W9839">
        <v>0</v>
      </c>
      <c r="X9839">
        <v>0</v>
      </c>
      <c r="Y9839">
        <v>0</v>
      </c>
      <c r="Z9839">
        <v>0</v>
      </c>
      <c r="AA9839">
        <v>0</v>
      </c>
      <c r="AB9839">
        <v>0</v>
      </c>
      <c r="AC9839">
        <v>1</v>
      </c>
      <c r="AD9839">
        <v>0</v>
      </c>
    </row>
    <row r="9840" spans="1:30" hidden="1" x14ac:dyDescent="0.3">
      <c r="A9840" t="s">
        <v>30827</v>
      </c>
      <c r="B9840" t="s">
        <v>30828</v>
      </c>
      <c r="C9840" t="s">
        <v>32</v>
      </c>
      <c r="E9840" t="s">
        <v>9413</v>
      </c>
      <c r="F9840">
        <v>1250000</v>
      </c>
      <c r="G9840" t="s">
        <v>30827</v>
      </c>
      <c r="H9840" t="s">
        <v>30829</v>
      </c>
      <c r="I9840" t="s">
        <v>30830</v>
      </c>
      <c r="J9840" t="s">
        <v>29972</v>
      </c>
      <c r="K9840" t="s">
        <v>37</v>
      </c>
      <c r="L9840" t="s">
        <v>53</v>
      </c>
      <c r="M9840" t="s">
        <v>62</v>
      </c>
      <c r="N9840" t="s">
        <v>1438</v>
      </c>
      <c r="O9840" t="s">
        <v>1438</v>
      </c>
      <c r="Q9840" t="s">
        <v>53</v>
      </c>
      <c r="R9840" t="s">
        <v>56</v>
      </c>
      <c r="S9840" t="s">
        <v>41</v>
      </c>
      <c r="T9840" t="s">
        <v>29972</v>
      </c>
      <c r="U9840" t="s">
        <v>29972</v>
      </c>
      <c r="V9840">
        <v>0</v>
      </c>
      <c r="W9840">
        <v>0</v>
      </c>
      <c r="X9840">
        <v>0</v>
      </c>
      <c r="Y9840">
        <v>0</v>
      </c>
      <c r="Z9840">
        <v>0</v>
      </c>
      <c r="AA9840">
        <v>0</v>
      </c>
      <c r="AB9840">
        <v>0</v>
      </c>
      <c r="AC9840">
        <v>1</v>
      </c>
      <c r="AD9840">
        <v>0</v>
      </c>
    </row>
    <row r="9841" spans="1:30" hidden="1" x14ac:dyDescent="0.3">
      <c r="A9841" t="s">
        <v>30831</v>
      </c>
      <c r="B9841" t="s">
        <v>30832</v>
      </c>
      <c r="C9841" t="s">
        <v>32</v>
      </c>
      <c r="D9841" t="s">
        <v>33</v>
      </c>
      <c r="E9841" t="s">
        <v>30833</v>
      </c>
      <c r="F9841">
        <v>3000000</v>
      </c>
      <c r="G9841" t="s">
        <v>30831</v>
      </c>
      <c r="H9841" t="s">
        <v>30834</v>
      </c>
      <c r="I9841" t="s">
        <v>30835</v>
      </c>
      <c r="J9841" t="s">
        <v>29972</v>
      </c>
      <c r="K9841" t="s">
        <v>72</v>
      </c>
      <c r="L9841" t="s">
        <v>53</v>
      </c>
      <c r="M9841" t="s">
        <v>2823</v>
      </c>
      <c r="N9841" t="s">
        <v>2824</v>
      </c>
      <c r="O9841" t="s">
        <v>6173</v>
      </c>
      <c r="P9841" s="1">
        <v>35796</v>
      </c>
      <c r="Q9841" t="s">
        <v>53</v>
      </c>
      <c r="R9841" t="s">
        <v>56</v>
      </c>
      <c r="S9841" t="s">
        <v>41</v>
      </c>
      <c r="T9841" t="s">
        <v>29972</v>
      </c>
      <c r="U9841" t="s">
        <v>29972</v>
      </c>
      <c r="V9841">
        <v>0</v>
      </c>
      <c r="W9841">
        <v>0</v>
      </c>
      <c r="X9841">
        <v>0</v>
      </c>
      <c r="Y9841">
        <v>0</v>
      </c>
      <c r="Z9841">
        <v>0</v>
      </c>
      <c r="AA9841">
        <v>0</v>
      </c>
      <c r="AB9841">
        <v>0</v>
      </c>
      <c r="AC9841">
        <v>1</v>
      </c>
      <c r="AD9841">
        <v>0</v>
      </c>
    </row>
    <row r="9842" spans="1:30" hidden="1" x14ac:dyDescent="0.3">
      <c r="A9842" t="s">
        <v>30836</v>
      </c>
      <c r="B9842" t="s">
        <v>30837</v>
      </c>
      <c r="C9842" t="s">
        <v>32</v>
      </c>
      <c r="E9842" s="1">
        <v>38931</v>
      </c>
      <c r="F9842">
        <v>22500000</v>
      </c>
      <c r="G9842" t="s">
        <v>30836</v>
      </c>
      <c r="H9842" t="s">
        <v>30838</v>
      </c>
      <c r="I9842" t="s">
        <v>30839</v>
      </c>
      <c r="J9842" t="s">
        <v>29972</v>
      </c>
      <c r="K9842" t="s">
        <v>109</v>
      </c>
      <c r="L9842" t="s">
        <v>53</v>
      </c>
      <c r="M9842" t="s">
        <v>73</v>
      </c>
      <c r="N9842" t="s">
        <v>74</v>
      </c>
      <c r="O9842" t="s">
        <v>75</v>
      </c>
      <c r="Q9842" t="s">
        <v>53</v>
      </c>
      <c r="R9842" t="s">
        <v>56</v>
      </c>
      <c r="S9842" t="s">
        <v>41</v>
      </c>
      <c r="T9842" t="s">
        <v>29972</v>
      </c>
      <c r="U9842" t="s">
        <v>29972</v>
      </c>
      <c r="V9842">
        <v>0</v>
      </c>
      <c r="W9842">
        <v>0</v>
      </c>
      <c r="X9842">
        <v>0</v>
      </c>
      <c r="Y9842">
        <v>0</v>
      </c>
      <c r="Z9842">
        <v>0</v>
      </c>
      <c r="AA9842">
        <v>0</v>
      </c>
      <c r="AB9842">
        <v>0</v>
      </c>
      <c r="AC9842">
        <v>1</v>
      </c>
      <c r="AD9842">
        <v>0</v>
      </c>
    </row>
    <row r="9843" spans="1:30" hidden="1" x14ac:dyDescent="0.3">
      <c r="A9843" t="s">
        <v>30840</v>
      </c>
      <c r="B9843" t="s">
        <v>30841</v>
      </c>
      <c r="C9843" t="s">
        <v>32</v>
      </c>
      <c r="D9843" t="s">
        <v>33</v>
      </c>
      <c r="E9843" t="s">
        <v>30842</v>
      </c>
      <c r="F9843">
        <v>17000000</v>
      </c>
      <c r="G9843" t="s">
        <v>30840</v>
      </c>
      <c r="H9843" t="s">
        <v>30843</v>
      </c>
      <c r="I9843" t="s">
        <v>30844</v>
      </c>
      <c r="J9843" t="s">
        <v>30845</v>
      </c>
      <c r="K9843" t="s">
        <v>72</v>
      </c>
      <c r="L9843" t="s">
        <v>53</v>
      </c>
      <c r="M9843" t="s">
        <v>150</v>
      </c>
      <c r="N9843" t="s">
        <v>151</v>
      </c>
      <c r="O9843" t="s">
        <v>30846</v>
      </c>
      <c r="P9843" s="1">
        <v>36901</v>
      </c>
      <c r="Q9843" t="s">
        <v>53</v>
      </c>
      <c r="R9843" t="s">
        <v>56</v>
      </c>
      <c r="S9843" t="s">
        <v>41</v>
      </c>
      <c r="T9843" t="s">
        <v>29972</v>
      </c>
      <c r="U9843" t="s">
        <v>29972</v>
      </c>
      <c r="V9843">
        <v>0</v>
      </c>
      <c r="W9843">
        <v>0</v>
      </c>
      <c r="X9843">
        <v>0</v>
      </c>
      <c r="Y9843">
        <v>0</v>
      </c>
      <c r="Z9843">
        <v>0</v>
      </c>
      <c r="AA9843">
        <v>0</v>
      </c>
      <c r="AB9843">
        <v>0</v>
      </c>
      <c r="AC9843">
        <v>1</v>
      </c>
      <c r="AD9843">
        <v>0</v>
      </c>
    </row>
    <row r="9844" spans="1:30" hidden="1" x14ac:dyDescent="0.3">
      <c r="A9844" t="s">
        <v>30847</v>
      </c>
      <c r="B9844" t="s">
        <v>30848</v>
      </c>
      <c r="C9844" t="s">
        <v>32</v>
      </c>
      <c r="D9844" t="s">
        <v>33</v>
      </c>
      <c r="E9844" t="s">
        <v>30849</v>
      </c>
      <c r="F9844">
        <v>13000000</v>
      </c>
      <c r="G9844" t="s">
        <v>30847</v>
      </c>
      <c r="H9844" t="s">
        <v>30850</v>
      </c>
      <c r="I9844" t="s">
        <v>30851</v>
      </c>
      <c r="J9844" t="s">
        <v>29972</v>
      </c>
      <c r="K9844" t="s">
        <v>37</v>
      </c>
      <c r="L9844" t="s">
        <v>53</v>
      </c>
      <c r="M9844" t="s">
        <v>54</v>
      </c>
      <c r="N9844" t="s">
        <v>95</v>
      </c>
      <c r="O9844" t="s">
        <v>7380</v>
      </c>
      <c r="P9844" s="1">
        <v>39083</v>
      </c>
      <c r="Q9844" t="s">
        <v>53</v>
      </c>
      <c r="R9844" t="s">
        <v>56</v>
      </c>
      <c r="S9844" t="s">
        <v>41</v>
      </c>
      <c r="T9844" t="s">
        <v>29972</v>
      </c>
      <c r="U9844" t="s">
        <v>29972</v>
      </c>
      <c r="V9844">
        <v>0</v>
      </c>
      <c r="W9844">
        <v>0</v>
      </c>
      <c r="X9844">
        <v>0</v>
      </c>
      <c r="Y9844">
        <v>0</v>
      </c>
      <c r="Z9844">
        <v>0</v>
      </c>
      <c r="AA9844">
        <v>0</v>
      </c>
      <c r="AB9844">
        <v>0</v>
      </c>
      <c r="AC9844">
        <v>1</v>
      </c>
      <c r="AD9844">
        <v>0</v>
      </c>
    </row>
    <row r="9845" spans="1:30" hidden="1" x14ac:dyDescent="0.3">
      <c r="A9845" t="s">
        <v>30847</v>
      </c>
      <c r="B9845" t="s">
        <v>30852</v>
      </c>
      <c r="C9845" t="s">
        <v>32</v>
      </c>
      <c r="D9845" t="s">
        <v>50</v>
      </c>
      <c r="E9845" t="s">
        <v>5181</v>
      </c>
      <c r="F9845">
        <v>3250000</v>
      </c>
      <c r="G9845" t="s">
        <v>30847</v>
      </c>
      <c r="H9845" t="s">
        <v>30850</v>
      </c>
      <c r="I9845" t="s">
        <v>30851</v>
      </c>
      <c r="J9845" t="s">
        <v>29972</v>
      </c>
      <c r="K9845" t="s">
        <v>37</v>
      </c>
      <c r="L9845" t="s">
        <v>53</v>
      </c>
      <c r="M9845" t="s">
        <v>54</v>
      </c>
      <c r="N9845" t="s">
        <v>95</v>
      </c>
      <c r="O9845" t="s">
        <v>7380</v>
      </c>
      <c r="P9845" s="1">
        <v>39083</v>
      </c>
      <c r="Q9845" t="s">
        <v>53</v>
      </c>
      <c r="R9845" t="s">
        <v>56</v>
      </c>
      <c r="S9845" t="s">
        <v>41</v>
      </c>
      <c r="T9845" t="s">
        <v>29972</v>
      </c>
      <c r="U9845" t="s">
        <v>29972</v>
      </c>
      <c r="V9845">
        <v>0</v>
      </c>
      <c r="W9845">
        <v>0</v>
      </c>
      <c r="X9845">
        <v>0</v>
      </c>
      <c r="Y9845">
        <v>0</v>
      </c>
      <c r="Z9845">
        <v>0</v>
      </c>
      <c r="AA9845">
        <v>0</v>
      </c>
      <c r="AB9845">
        <v>0</v>
      </c>
      <c r="AC9845">
        <v>1</v>
      </c>
      <c r="AD9845">
        <v>0</v>
      </c>
    </row>
    <row r="9846" spans="1:30" hidden="1" x14ac:dyDescent="0.3">
      <c r="A9846" t="s">
        <v>30853</v>
      </c>
      <c r="B9846" t="s">
        <v>30854</v>
      </c>
      <c r="C9846" t="s">
        <v>32</v>
      </c>
      <c r="D9846" t="s">
        <v>50</v>
      </c>
      <c r="E9846" s="1">
        <v>40551</v>
      </c>
      <c r="F9846">
        <v>1200000</v>
      </c>
      <c r="G9846" t="s">
        <v>30853</v>
      </c>
      <c r="H9846" t="s">
        <v>30855</v>
      </c>
      <c r="I9846" t="s">
        <v>30856</v>
      </c>
      <c r="J9846" t="s">
        <v>29972</v>
      </c>
      <c r="K9846" t="s">
        <v>37</v>
      </c>
      <c r="L9846" t="s">
        <v>53</v>
      </c>
      <c r="M9846" t="s">
        <v>150</v>
      </c>
      <c r="N9846" t="s">
        <v>151</v>
      </c>
      <c r="O9846" t="s">
        <v>911</v>
      </c>
      <c r="P9846" t="s">
        <v>11502</v>
      </c>
      <c r="Q9846" t="s">
        <v>53</v>
      </c>
      <c r="R9846" t="s">
        <v>56</v>
      </c>
      <c r="S9846" t="s">
        <v>41</v>
      </c>
      <c r="T9846" t="s">
        <v>29972</v>
      </c>
      <c r="U9846" t="s">
        <v>29972</v>
      </c>
      <c r="V9846">
        <v>0</v>
      </c>
      <c r="W9846">
        <v>0</v>
      </c>
      <c r="X9846">
        <v>0</v>
      </c>
      <c r="Y9846">
        <v>0</v>
      </c>
      <c r="Z9846">
        <v>0</v>
      </c>
      <c r="AA9846">
        <v>0</v>
      </c>
      <c r="AB9846">
        <v>0</v>
      </c>
      <c r="AC9846">
        <v>1</v>
      </c>
      <c r="AD9846">
        <v>0</v>
      </c>
    </row>
    <row r="9847" spans="1:30" hidden="1" x14ac:dyDescent="0.3">
      <c r="A9847" t="s">
        <v>30857</v>
      </c>
      <c r="B9847" t="s">
        <v>30858</v>
      </c>
      <c r="C9847" t="s">
        <v>32</v>
      </c>
      <c r="E9847" t="s">
        <v>4165</v>
      </c>
      <c r="F9847">
        <v>188000</v>
      </c>
      <c r="G9847" t="s">
        <v>30857</v>
      </c>
      <c r="H9847" t="s">
        <v>30859</v>
      </c>
      <c r="I9847" t="s">
        <v>30860</v>
      </c>
      <c r="J9847" t="s">
        <v>29972</v>
      </c>
      <c r="K9847" t="s">
        <v>72</v>
      </c>
      <c r="L9847" t="s">
        <v>53</v>
      </c>
      <c r="M9847" t="s">
        <v>670</v>
      </c>
      <c r="N9847" t="s">
        <v>671</v>
      </c>
      <c r="O9847" t="s">
        <v>671</v>
      </c>
      <c r="P9847" t="s">
        <v>30861</v>
      </c>
      <c r="Q9847" t="s">
        <v>53</v>
      </c>
      <c r="R9847" t="s">
        <v>56</v>
      </c>
      <c r="S9847" t="s">
        <v>41</v>
      </c>
      <c r="T9847" t="s">
        <v>29972</v>
      </c>
      <c r="U9847" t="s">
        <v>29972</v>
      </c>
      <c r="V9847">
        <v>0</v>
      </c>
      <c r="W9847">
        <v>0</v>
      </c>
      <c r="X9847">
        <v>0</v>
      </c>
      <c r="Y9847">
        <v>0</v>
      </c>
      <c r="Z9847">
        <v>0</v>
      </c>
      <c r="AA9847">
        <v>0</v>
      </c>
      <c r="AB9847">
        <v>0</v>
      </c>
      <c r="AC9847">
        <v>1</v>
      </c>
      <c r="AD9847">
        <v>0</v>
      </c>
    </row>
    <row r="9848" spans="1:30" hidden="1" x14ac:dyDescent="0.3">
      <c r="A9848" t="s">
        <v>30862</v>
      </c>
      <c r="B9848" t="s">
        <v>30863</v>
      </c>
      <c r="C9848" t="s">
        <v>32</v>
      </c>
      <c r="D9848" t="s">
        <v>50</v>
      </c>
      <c r="E9848" t="s">
        <v>28483</v>
      </c>
      <c r="F9848">
        <v>21000000</v>
      </c>
      <c r="G9848" t="s">
        <v>30862</v>
      </c>
      <c r="H9848" t="s">
        <v>30864</v>
      </c>
      <c r="I9848" t="s">
        <v>30865</v>
      </c>
      <c r="J9848" t="s">
        <v>30866</v>
      </c>
      <c r="K9848" t="s">
        <v>37</v>
      </c>
      <c r="L9848" t="s">
        <v>53</v>
      </c>
      <c r="M9848" t="s">
        <v>150</v>
      </c>
      <c r="N9848" t="s">
        <v>151</v>
      </c>
      <c r="O9848" t="s">
        <v>151</v>
      </c>
      <c r="P9848" s="1">
        <v>40914</v>
      </c>
      <c r="Q9848" t="s">
        <v>53</v>
      </c>
      <c r="R9848" t="s">
        <v>56</v>
      </c>
      <c r="S9848" t="s">
        <v>41</v>
      </c>
      <c r="T9848" t="s">
        <v>29972</v>
      </c>
      <c r="U9848" t="s">
        <v>29972</v>
      </c>
      <c r="V9848">
        <v>0</v>
      </c>
      <c r="W9848">
        <v>0</v>
      </c>
      <c r="X9848">
        <v>0</v>
      </c>
      <c r="Y9848">
        <v>0</v>
      </c>
      <c r="Z9848">
        <v>0</v>
      </c>
      <c r="AA9848">
        <v>0</v>
      </c>
      <c r="AB9848">
        <v>0</v>
      </c>
      <c r="AC9848">
        <v>1</v>
      </c>
      <c r="AD9848">
        <v>0</v>
      </c>
    </row>
    <row r="9849" spans="1:30" hidden="1" x14ac:dyDescent="0.3">
      <c r="A9849" t="s">
        <v>30867</v>
      </c>
      <c r="B9849" t="s">
        <v>30868</v>
      </c>
      <c r="C9849" t="s">
        <v>32</v>
      </c>
      <c r="D9849" t="s">
        <v>139</v>
      </c>
      <c r="E9849" t="s">
        <v>30869</v>
      </c>
      <c r="F9849">
        <v>7500000</v>
      </c>
      <c r="G9849" t="s">
        <v>30867</v>
      </c>
      <c r="H9849" t="s">
        <v>30870</v>
      </c>
      <c r="I9849" t="s">
        <v>30871</v>
      </c>
      <c r="J9849" t="s">
        <v>29972</v>
      </c>
      <c r="K9849" t="s">
        <v>72</v>
      </c>
      <c r="L9849" t="s">
        <v>53</v>
      </c>
      <c r="M9849" t="s">
        <v>774</v>
      </c>
      <c r="N9849" t="s">
        <v>775</v>
      </c>
      <c r="O9849" t="s">
        <v>2388</v>
      </c>
      <c r="Q9849" t="s">
        <v>53</v>
      </c>
      <c r="R9849" t="s">
        <v>56</v>
      </c>
      <c r="S9849" t="s">
        <v>41</v>
      </c>
      <c r="T9849" t="s">
        <v>29972</v>
      </c>
      <c r="U9849" t="s">
        <v>29972</v>
      </c>
      <c r="V9849">
        <v>0</v>
      </c>
      <c r="W9849">
        <v>0</v>
      </c>
      <c r="X9849">
        <v>0</v>
      </c>
      <c r="Y9849">
        <v>0</v>
      </c>
      <c r="Z9849">
        <v>0</v>
      </c>
      <c r="AA9849">
        <v>0</v>
      </c>
      <c r="AB9849">
        <v>0</v>
      </c>
      <c r="AC9849">
        <v>1</v>
      </c>
      <c r="AD9849">
        <v>0</v>
      </c>
    </row>
    <row r="9850" spans="1:30" hidden="1" x14ac:dyDescent="0.3">
      <c r="A9850" t="s">
        <v>30867</v>
      </c>
      <c r="B9850" t="s">
        <v>30872</v>
      </c>
      <c r="C9850" t="s">
        <v>32</v>
      </c>
      <c r="E9850" t="s">
        <v>743</v>
      </c>
      <c r="F9850">
        <v>959197</v>
      </c>
      <c r="G9850" t="s">
        <v>30867</v>
      </c>
      <c r="H9850" t="s">
        <v>30870</v>
      </c>
      <c r="I9850" t="s">
        <v>30871</v>
      </c>
      <c r="J9850" t="s">
        <v>29972</v>
      </c>
      <c r="K9850" t="s">
        <v>72</v>
      </c>
      <c r="L9850" t="s">
        <v>53</v>
      </c>
      <c r="M9850" t="s">
        <v>774</v>
      </c>
      <c r="N9850" t="s">
        <v>775</v>
      </c>
      <c r="O9850" t="s">
        <v>2388</v>
      </c>
      <c r="Q9850" t="s">
        <v>53</v>
      </c>
      <c r="R9850" t="s">
        <v>56</v>
      </c>
      <c r="S9850" t="s">
        <v>41</v>
      </c>
      <c r="T9850" t="s">
        <v>29972</v>
      </c>
      <c r="U9850" t="s">
        <v>29972</v>
      </c>
      <c r="V9850">
        <v>0</v>
      </c>
      <c r="W9850">
        <v>0</v>
      </c>
      <c r="X9850">
        <v>0</v>
      </c>
      <c r="Y9850">
        <v>0</v>
      </c>
      <c r="Z9850">
        <v>0</v>
      </c>
      <c r="AA9850">
        <v>0</v>
      </c>
      <c r="AB9850">
        <v>0</v>
      </c>
      <c r="AC9850">
        <v>1</v>
      </c>
      <c r="AD9850">
        <v>0</v>
      </c>
    </row>
    <row r="9851" spans="1:30" hidden="1" x14ac:dyDescent="0.3">
      <c r="A9851" t="s">
        <v>30873</v>
      </c>
      <c r="B9851" t="s">
        <v>30874</v>
      </c>
      <c r="C9851" t="s">
        <v>32</v>
      </c>
      <c r="E9851" s="1">
        <v>40246</v>
      </c>
      <c r="F9851">
        <v>50000</v>
      </c>
      <c r="G9851" t="s">
        <v>30873</v>
      </c>
      <c r="H9851" t="s">
        <v>30875</v>
      </c>
      <c r="J9851" t="s">
        <v>29972</v>
      </c>
      <c r="K9851" t="s">
        <v>109</v>
      </c>
      <c r="L9851" t="s">
        <v>53</v>
      </c>
      <c r="M9851" t="s">
        <v>5663</v>
      </c>
      <c r="N9851" t="s">
        <v>7563</v>
      </c>
      <c r="O9851" t="s">
        <v>30876</v>
      </c>
      <c r="P9851" s="1">
        <v>37257</v>
      </c>
      <c r="Q9851" t="s">
        <v>53</v>
      </c>
      <c r="R9851" t="s">
        <v>56</v>
      </c>
      <c r="S9851" t="s">
        <v>41</v>
      </c>
      <c r="T9851" t="s">
        <v>29972</v>
      </c>
      <c r="U9851" t="s">
        <v>29972</v>
      </c>
      <c r="V9851">
        <v>0</v>
      </c>
      <c r="W9851">
        <v>0</v>
      </c>
      <c r="X9851">
        <v>0</v>
      </c>
      <c r="Y9851">
        <v>0</v>
      </c>
      <c r="Z9851">
        <v>0</v>
      </c>
      <c r="AA9851">
        <v>0</v>
      </c>
      <c r="AB9851">
        <v>0</v>
      </c>
      <c r="AC9851">
        <v>1</v>
      </c>
      <c r="AD9851">
        <v>0</v>
      </c>
    </row>
    <row r="9852" spans="1:30" hidden="1" x14ac:dyDescent="0.3">
      <c r="A9852" t="s">
        <v>30877</v>
      </c>
      <c r="B9852" t="s">
        <v>30878</v>
      </c>
      <c r="C9852" t="s">
        <v>32</v>
      </c>
      <c r="D9852" t="s">
        <v>322</v>
      </c>
      <c r="E9852" t="s">
        <v>3917</v>
      </c>
      <c r="F9852">
        <v>9400000</v>
      </c>
      <c r="G9852" t="s">
        <v>30877</v>
      </c>
      <c r="H9852" t="s">
        <v>30879</v>
      </c>
      <c r="I9852" t="s">
        <v>30880</v>
      </c>
      <c r="J9852" t="s">
        <v>30881</v>
      </c>
      <c r="K9852" t="s">
        <v>72</v>
      </c>
      <c r="L9852" t="s">
        <v>53</v>
      </c>
      <c r="M9852" t="s">
        <v>54</v>
      </c>
      <c r="N9852" t="s">
        <v>95</v>
      </c>
      <c r="O9852" t="s">
        <v>1489</v>
      </c>
      <c r="P9852" s="1">
        <v>35065</v>
      </c>
      <c r="Q9852" t="s">
        <v>53</v>
      </c>
      <c r="R9852" t="s">
        <v>56</v>
      </c>
      <c r="S9852" t="s">
        <v>41</v>
      </c>
      <c r="T9852" t="s">
        <v>29972</v>
      </c>
      <c r="U9852" t="s">
        <v>29972</v>
      </c>
      <c r="V9852">
        <v>0</v>
      </c>
      <c r="W9852">
        <v>0</v>
      </c>
      <c r="X9852">
        <v>0</v>
      </c>
      <c r="Y9852">
        <v>0</v>
      </c>
      <c r="Z9852">
        <v>0</v>
      </c>
      <c r="AA9852">
        <v>0</v>
      </c>
      <c r="AB9852">
        <v>0</v>
      </c>
      <c r="AC9852">
        <v>1</v>
      </c>
      <c r="AD9852">
        <v>0</v>
      </c>
    </row>
    <row r="9853" spans="1:30" hidden="1" x14ac:dyDescent="0.3">
      <c r="A9853" t="s">
        <v>30877</v>
      </c>
      <c r="B9853" t="s">
        <v>30882</v>
      </c>
      <c r="C9853" t="s">
        <v>32</v>
      </c>
      <c r="E9853" t="s">
        <v>14621</v>
      </c>
      <c r="F9853">
        <v>10700000</v>
      </c>
      <c r="G9853" t="s">
        <v>30877</v>
      </c>
      <c r="H9853" t="s">
        <v>30879</v>
      </c>
      <c r="I9853" t="s">
        <v>30880</v>
      </c>
      <c r="J9853" t="s">
        <v>30881</v>
      </c>
      <c r="K9853" t="s">
        <v>72</v>
      </c>
      <c r="L9853" t="s">
        <v>53</v>
      </c>
      <c r="M9853" t="s">
        <v>54</v>
      </c>
      <c r="N9853" t="s">
        <v>95</v>
      </c>
      <c r="O9853" t="s">
        <v>1489</v>
      </c>
      <c r="P9853" s="1">
        <v>35065</v>
      </c>
      <c r="Q9853" t="s">
        <v>53</v>
      </c>
      <c r="R9853" t="s">
        <v>56</v>
      </c>
      <c r="S9853" t="s">
        <v>41</v>
      </c>
      <c r="T9853" t="s">
        <v>29972</v>
      </c>
      <c r="U9853" t="s">
        <v>29972</v>
      </c>
      <c r="V9853">
        <v>0</v>
      </c>
      <c r="W9853">
        <v>0</v>
      </c>
      <c r="X9853">
        <v>0</v>
      </c>
      <c r="Y9853">
        <v>0</v>
      </c>
      <c r="Z9853">
        <v>0</v>
      </c>
      <c r="AA9853">
        <v>0</v>
      </c>
      <c r="AB9853">
        <v>0</v>
      </c>
      <c r="AC9853">
        <v>1</v>
      </c>
      <c r="AD9853">
        <v>0</v>
      </c>
    </row>
    <row r="9854" spans="1:30" hidden="1" x14ac:dyDescent="0.3">
      <c r="A9854" t="s">
        <v>30877</v>
      </c>
      <c r="B9854" t="s">
        <v>30883</v>
      </c>
      <c r="C9854" t="s">
        <v>32</v>
      </c>
      <c r="E9854" s="1">
        <v>38718</v>
      </c>
      <c r="F9854">
        <v>6500000</v>
      </c>
      <c r="G9854" t="s">
        <v>30877</v>
      </c>
      <c r="H9854" t="s">
        <v>30879</v>
      </c>
      <c r="I9854" t="s">
        <v>30880</v>
      </c>
      <c r="J9854" t="s">
        <v>30881</v>
      </c>
      <c r="K9854" t="s">
        <v>72</v>
      </c>
      <c r="L9854" t="s">
        <v>53</v>
      </c>
      <c r="M9854" t="s">
        <v>54</v>
      </c>
      <c r="N9854" t="s">
        <v>95</v>
      </c>
      <c r="O9854" t="s">
        <v>1489</v>
      </c>
      <c r="P9854" s="1">
        <v>35065</v>
      </c>
      <c r="Q9854" t="s">
        <v>53</v>
      </c>
      <c r="R9854" t="s">
        <v>56</v>
      </c>
      <c r="S9854" t="s">
        <v>41</v>
      </c>
      <c r="T9854" t="s">
        <v>29972</v>
      </c>
      <c r="U9854" t="s">
        <v>29972</v>
      </c>
      <c r="V9854">
        <v>0</v>
      </c>
      <c r="W9854">
        <v>0</v>
      </c>
      <c r="X9854">
        <v>0</v>
      </c>
      <c r="Y9854">
        <v>0</v>
      </c>
      <c r="Z9854">
        <v>0</v>
      </c>
      <c r="AA9854">
        <v>0</v>
      </c>
      <c r="AB9854">
        <v>0</v>
      </c>
      <c r="AC9854">
        <v>1</v>
      </c>
      <c r="AD9854">
        <v>0</v>
      </c>
    </row>
    <row r="9855" spans="1:30" hidden="1" x14ac:dyDescent="0.3">
      <c r="A9855" t="s">
        <v>30877</v>
      </c>
      <c r="B9855" t="s">
        <v>30884</v>
      </c>
      <c r="C9855" t="s">
        <v>32</v>
      </c>
      <c r="D9855" t="s">
        <v>139</v>
      </c>
      <c r="E9855" s="1">
        <v>39696</v>
      </c>
      <c r="F9855">
        <v>10500000</v>
      </c>
      <c r="G9855" t="s">
        <v>30877</v>
      </c>
      <c r="H9855" t="s">
        <v>30879</v>
      </c>
      <c r="I9855" t="s">
        <v>30880</v>
      </c>
      <c r="J9855" t="s">
        <v>30881</v>
      </c>
      <c r="K9855" t="s">
        <v>72</v>
      </c>
      <c r="L9855" t="s">
        <v>53</v>
      </c>
      <c r="M9855" t="s">
        <v>54</v>
      </c>
      <c r="N9855" t="s">
        <v>95</v>
      </c>
      <c r="O9855" t="s">
        <v>1489</v>
      </c>
      <c r="P9855" s="1">
        <v>35065</v>
      </c>
      <c r="Q9855" t="s">
        <v>53</v>
      </c>
      <c r="R9855" t="s">
        <v>56</v>
      </c>
      <c r="S9855" t="s">
        <v>41</v>
      </c>
      <c r="T9855" t="s">
        <v>29972</v>
      </c>
      <c r="U9855" t="s">
        <v>29972</v>
      </c>
      <c r="V9855">
        <v>0</v>
      </c>
      <c r="W9855">
        <v>0</v>
      </c>
      <c r="X9855">
        <v>0</v>
      </c>
      <c r="Y9855">
        <v>0</v>
      </c>
      <c r="Z9855">
        <v>0</v>
      </c>
      <c r="AA9855">
        <v>0</v>
      </c>
      <c r="AB9855">
        <v>0</v>
      </c>
      <c r="AC9855">
        <v>1</v>
      </c>
      <c r="AD9855">
        <v>0</v>
      </c>
    </row>
    <row r="9856" spans="1:30" hidden="1" x14ac:dyDescent="0.3">
      <c r="A9856" t="s">
        <v>30877</v>
      </c>
      <c r="B9856" t="s">
        <v>30885</v>
      </c>
      <c r="C9856" t="s">
        <v>32</v>
      </c>
      <c r="D9856" t="s">
        <v>139</v>
      </c>
      <c r="E9856" t="s">
        <v>18965</v>
      </c>
      <c r="F9856">
        <v>15000000</v>
      </c>
      <c r="G9856" t="s">
        <v>30877</v>
      </c>
      <c r="H9856" t="s">
        <v>30879</v>
      </c>
      <c r="I9856" t="s">
        <v>30880</v>
      </c>
      <c r="J9856" t="s">
        <v>30881</v>
      </c>
      <c r="K9856" t="s">
        <v>72</v>
      </c>
      <c r="L9856" t="s">
        <v>53</v>
      </c>
      <c r="M9856" t="s">
        <v>54</v>
      </c>
      <c r="N9856" t="s">
        <v>95</v>
      </c>
      <c r="O9856" t="s">
        <v>1489</v>
      </c>
      <c r="P9856" s="1">
        <v>35065</v>
      </c>
      <c r="Q9856" t="s">
        <v>53</v>
      </c>
      <c r="R9856" t="s">
        <v>56</v>
      </c>
      <c r="S9856" t="s">
        <v>41</v>
      </c>
      <c r="T9856" t="s">
        <v>29972</v>
      </c>
      <c r="U9856" t="s">
        <v>29972</v>
      </c>
      <c r="V9856">
        <v>0</v>
      </c>
      <c r="W9856">
        <v>0</v>
      </c>
      <c r="X9856">
        <v>0</v>
      </c>
      <c r="Y9856">
        <v>0</v>
      </c>
      <c r="Z9856">
        <v>0</v>
      </c>
      <c r="AA9856">
        <v>0</v>
      </c>
      <c r="AB9856">
        <v>0</v>
      </c>
      <c r="AC9856">
        <v>1</v>
      </c>
      <c r="AD9856">
        <v>0</v>
      </c>
    </row>
    <row r="9857" spans="1:30" hidden="1" x14ac:dyDescent="0.3">
      <c r="A9857" t="s">
        <v>30886</v>
      </c>
      <c r="B9857" t="s">
        <v>30887</v>
      </c>
      <c r="C9857" t="s">
        <v>32</v>
      </c>
      <c r="E9857" s="1">
        <v>37048</v>
      </c>
      <c r="F9857">
        <v>14000000</v>
      </c>
      <c r="G9857" t="s">
        <v>30886</v>
      </c>
      <c r="H9857" t="s">
        <v>30888</v>
      </c>
      <c r="J9857" t="s">
        <v>29972</v>
      </c>
      <c r="K9857" t="s">
        <v>72</v>
      </c>
      <c r="L9857" t="s">
        <v>53</v>
      </c>
      <c r="M9857" t="s">
        <v>679</v>
      </c>
      <c r="N9857" t="s">
        <v>12097</v>
      </c>
      <c r="O9857" t="s">
        <v>30889</v>
      </c>
      <c r="P9857" s="1">
        <v>33970</v>
      </c>
      <c r="Q9857" t="s">
        <v>53</v>
      </c>
      <c r="R9857" t="s">
        <v>56</v>
      </c>
      <c r="S9857" t="s">
        <v>41</v>
      </c>
      <c r="T9857" t="s">
        <v>29972</v>
      </c>
      <c r="U9857" t="s">
        <v>29972</v>
      </c>
      <c r="V9857">
        <v>0</v>
      </c>
      <c r="W9857">
        <v>0</v>
      </c>
      <c r="X9857">
        <v>0</v>
      </c>
      <c r="Y9857">
        <v>0</v>
      </c>
      <c r="Z9857">
        <v>0</v>
      </c>
      <c r="AA9857">
        <v>0</v>
      </c>
      <c r="AB9857">
        <v>0</v>
      </c>
      <c r="AC9857">
        <v>1</v>
      </c>
      <c r="AD9857">
        <v>0</v>
      </c>
    </row>
    <row r="9858" spans="1:30" hidden="1" x14ac:dyDescent="0.3">
      <c r="A9858" t="s">
        <v>30890</v>
      </c>
      <c r="B9858" t="s">
        <v>30891</v>
      </c>
      <c r="C9858" t="s">
        <v>32</v>
      </c>
      <c r="E9858" t="s">
        <v>1043</v>
      </c>
      <c r="F9858">
        <v>2800000</v>
      </c>
      <c r="G9858" t="s">
        <v>30890</v>
      </c>
      <c r="H9858" t="s">
        <v>30892</v>
      </c>
      <c r="I9858" t="s">
        <v>30893</v>
      </c>
      <c r="J9858" t="s">
        <v>30894</v>
      </c>
      <c r="K9858" t="s">
        <v>37</v>
      </c>
      <c r="L9858" t="s">
        <v>53</v>
      </c>
      <c r="M9858" t="s">
        <v>54</v>
      </c>
      <c r="N9858" t="s">
        <v>95</v>
      </c>
      <c r="O9858" t="s">
        <v>96</v>
      </c>
      <c r="P9858" s="1">
        <v>41275</v>
      </c>
      <c r="Q9858" t="s">
        <v>53</v>
      </c>
      <c r="R9858" t="s">
        <v>56</v>
      </c>
      <c r="S9858" t="s">
        <v>41</v>
      </c>
      <c r="T9858" t="s">
        <v>29972</v>
      </c>
      <c r="U9858" t="s">
        <v>29972</v>
      </c>
      <c r="V9858">
        <v>0</v>
      </c>
      <c r="W9858">
        <v>0</v>
      </c>
      <c r="X9858">
        <v>0</v>
      </c>
      <c r="Y9858">
        <v>0</v>
      </c>
      <c r="Z9858">
        <v>0</v>
      </c>
      <c r="AA9858">
        <v>0</v>
      </c>
      <c r="AB9858">
        <v>0</v>
      </c>
      <c r="AC9858">
        <v>1</v>
      </c>
      <c r="AD9858">
        <v>0</v>
      </c>
    </row>
    <row r="9859" spans="1:30" hidden="1" x14ac:dyDescent="0.3">
      <c r="A9859" t="s">
        <v>30895</v>
      </c>
      <c r="B9859" t="s">
        <v>30896</v>
      </c>
      <c r="C9859" t="s">
        <v>32</v>
      </c>
      <c r="E9859" t="s">
        <v>15202</v>
      </c>
      <c r="F9859">
        <v>2000019</v>
      </c>
      <c r="G9859" t="s">
        <v>30895</v>
      </c>
      <c r="H9859" t="s">
        <v>30897</v>
      </c>
      <c r="I9859" t="s">
        <v>30898</v>
      </c>
      <c r="J9859" t="s">
        <v>30845</v>
      </c>
      <c r="K9859" t="s">
        <v>72</v>
      </c>
      <c r="L9859" t="s">
        <v>53</v>
      </c>
      <c r="M9859" t="s">
        <v>732</v>
      </c>
      <c r="N9859" t="s">
        <v>102</v>
      </c>
      <c r="O9859" t="s">
        <v>9465</v>
      </c>
      <c r="P9859" s="1">
        <v>30317</v>
      </c>
      <c r="Q9859" t="s">
        <v>53</v>
      </c>
      <c r="R9859" t="s">
        <v>56</v>
      </c>
      <c r="S9859" t="s">
        <v>41</v>
      </c>
      <c r="T9859" t="s">
        <v>29972</v>
      </c>
      <c r="U9859" t="s">
        <v>29972</v>
      </c>
      <c r="V9859">
        <v>0</v>
      </c>
      <c r="W9859">
        <v>0</v>
      </c>
      <c r="X9859">
        <v>0</v>
      </c>
      <c r="Y9859">
        <v>0</v>
      </c>
      <c r="Z9859">
        <v>0</v>
      </c>
      <c r="AA9859">
        <v>0</v>
      </c>
      <c r="AB9859">
        <v>0</v>
      </c>
      <c r="AC9859">
        <v>1</v>
      </c>
      <c r="AD9859">
        <v>0</v>
      </c>
    </row>
    <row r="9860" spans="1:30" hidden="1" x14ac:dyDescent="0.3">
      <c r="A9860" t="s">
        <v>30899</v>
      </c>
      <c r="B9860" t="s">
        <v>30900</v>
      </c>
      <c r="C9860" t="s">
        <v>32</v>
      </c>
      <c r="E9860" s="1">
        <v>40394</v>
      </c>
      <c r="F9860">
        <v>22000002</v>
      </c>
      <c r="G9860" t="s">
        <v>30899</v>
      </c>
      <c r="H9860" t="s">
        <v>30901</v>
      </c>
      <c r="I9860" t="s">
        <v>30902</v>
      </c>
      <c r="J9860" t="s">
        <v>30903</v>
      </c>
      <c r="K9860" t="s">
        <v>168</v>
      </c>
      <c r="L9860" t="s">
        <v>53</v>
      </c>
      <c r="M9860" t="s">
        <v>150</v>
      </c>
      <c r="N9860" t="s">
        <v>151</v>
      </c>
      <c r="O9860" t="s">
        <v>5665</v>
      </c>
      <c r="P9860" s="1">
        <v>37987</v>
      </c>
      <c r="Q9860" t="s">
        <v>53</v>
      </c>
      <c r="R9860" t="s">
        <v>56</v>
      </c>
      <c r="S9860" t="s">
        <v>41</v>
      </c>
      <c r="T9860" t="s">
        <v>29972</v>
      </c>
      <c r="U9860" t="s">
        <v>29972</v>
      </c>
      <c r="V9860">
        <v>0</v>
      </c>
      <c r="W9860">
        <v>0</v>
      </c>
      <c r="X9860">
        <v>0</v>
      </c>
      <c r="Y9860">
        <v>0</v>
      </c>
      <c r="Z9860">
        <v>0</v>
      </c>
      <c r="AA9860">
        <v>0</v>
      </c>
      <c r="AB9860">
        <v>0</v>
      </c>
      <c r="AC9860">
        <v>1</v>
      </c>
      <c r="AD9860">
        <v>0</v>
      </c>
    </row>
    <row r="9861" spans="1:30" hidden="1" x14ac:dyDescent="0.3">
      <c r="A9861" t="s">
        <v>30899</v>
      </c>
      <c r="B9861" t="s">
        <v>30904</v>
      </c>
      <c r="C9861" t="s">
        <v>32</v>
      </c>
      <c r="D9861" t="s">
        <v>322</v>
      </c>
      <c r="E9861" t="s">
        <v>2391</v>
      </c>
      <c r="F9861">
        <v>7000000</v>
      </c>
      <c r="G9861" t="s">
        <v>30899</v>
      </c>
      <c r="H9861" t="s">
        <v>30901</v>
      </c>
      <c r="I9861" t="s">
        <v>30902</v>
      </c>
      <c r="J9861" t="s">
        <v>30903</v>
      </c>
      <c r="K9861" t="s">
        <v>168</v>
      </c>
      <c r="L9861" t="s">
        <v>53</v>
      </c>
      <c r="M9861" t="s">
        <v>150</v>
      </c>
      <c r="N9861" t="s">
        <v>151</v>
      </c>
      <c r="O9861" t="s">
        <v>5665</v>
      </c>
      <c r="P9861" s="1">
        <v>37987</v>
      </c>
      <c r="Q9861" t="s">
        <v>53</v>
      </c>
      <c r="R9861" t="s">
        <v>56</v>
      </c>
      <c r="S9861" t="s">
        <v>41</v>
      </c>
      <c r="T9861" t="s">
        <v>29972</v>
      </c>
      <c r="U9861" t="s">
        <v>29972</v>
      </c>
      <c r="V9861">
        <v>0</v>
      </c>
      <c r="W9861">
        <v>0</v>
      </c>
      <c r="X9861">
        <v>0</v>
      </c>
      <c r="Y9861">
        <v>0</v>
      </c>
      <c r="Z9861">
        <v>0</v>
      </c>
      <c r="AA9861">
        <v>0</v>
      </c>
      <c r="AB9861">
        <v>0</v>
      </c>
      <c r="AC9861">
        <v>1</v>
      </c>
      <c r="AD9861">
        <v>0</v>
      </c>
    </row>
    <row r="9862" spans="1:30" hidden="1" x14ac:dyDescent="0.3">
      <c r="A9862" t="s">
        <v>30899</v>
      </c>
      <c r="B9862" t="s">
        <v>30905</v>
      </c>
      <c r="C9862" t="s">
        <v>32</v>
      </c>
      <c r="D9862" t="s">
        <v>139</v>
      </c>
      <c r="E9862" t="s">
        <v>3648</v>
      </c>
      <c r="F9862">
        <v>9100000</v>
      </c>
      <c r="G9862" t="s">
        <v>30899</v>
      </c>
      <c r="H9862" t="s">
        <v>30901</v>
      </c>
      <c r="I9862" t="s">
        <v>30902</v>
      </c>
      <c r="J9862" t="s">
        <v>30903</v>
      </c>
      <c r="K9862" t="s">
        <v>168</v>
      </c>
      <c r="L9862" t="s">
        <v>53</v>
      </c>
      <c r="M9862" t="s">
        <v>150</v>
      </c>
      <c r="N9862" t="s">
        <v>151</v>
      </c>
      <c r="O9862" t="s">
        <v>5665</v>
      </c>
      <c r="P9862" s="1">
        <v>37987</v>
      </c>
      <c r="Q9862" t="s">
        <v>53</v>
      </c>
      <c r="R9862" t="s">
        <v>56</v>
      </c>
      <c r="S9862" t="s">
        <v>41</v>
      </c>
      <c r="T9862" t="s">
        <v>29972</v>
      </c>
      <c r="U9862" t="s">
        <v>29972</v>
      </c>
      <c r="V9862">
        <v>0</v>
      </c>
      <c r="W9862">
        <v>0</v>
      </c>
      <c r="X9862">
        <v>0</v>
      </c>
      <c r="Y9862">
        <v>0</v>
      </c>
      <c r="Z9862">
        <v>0</v>
      </c>
      <c r="AA9862">
        <v>0</v>
      </c>
      <c r="AB9862">
        <v>0</v>
      </c>
      <c r="AC9862">
        <v>1</v>
      </c>
      <c r="AD9862">
        <v>0</v>
      </c>
    </row>
    <row r="9863" spans="1:30" hidden="1" x14ac:dyDescent="0.3">
      <c r="A9863" t="s">
        <v>30899</v>
      </c>
      <c r="B9863" t="s">
        <v>30906</v>
      </c>
      <c r="C9863" t="s">
        <v>32</v>
      </c>
      <c r="D9863" t="s">
        <v>50</v>
      </c>
      <c r="E9863" t="s">
        <v>2769</v>
      </c>
      <c r="F9863">
        <v>4000000</v>
      </c>
      <c r="G9863" t="s">
        <v>30899</v>
      </c>
      <c r="H9863" t="s">
        <v>30901</v>
      </c>
      <c r="I9863" t="s">
        <v>30902</v>
      </c>
      <c r="J9863" t="s">
        <v>30903</v>
      </c>
      <c r="K9863" t="s">
        <v>168</v>
      </c>
      <c r="L9863" t="s">
        <v>53</v>
      </c>
      <c r="M9863" t="s">
        <v>150</v>
      </c>
      <c r="N9863" t="s">
        <v>151</v>
      </c>
      <c r="O9863" t="s">
        <v>5665</v>
      </c>
      <c r="P9863" s="1">
        <v>37987</v>
      </c>
      <c r="Q9863" t="s">
        <v>53</v>
      </c>
      <c r="R9863" t="s">
        <v>56</v>
      </c>
      <c r="S9863" t="s">
        <v>41</v>
      </c>
      <c r="T9863" t="s">
        <v>29972</v>
      </c>
      <c r="U9863" t="s">
        <v>29972</v>
      </c>
      <c r="V9863">
        <v>0</v>
      </c>
      <c r="W9863">
        <v>0</v>
      </c>
      <c r="X9863">
        <v>0</v>
      </c>
      <c r="Y9863">
        <v>0</v>
      </c>
      <c r="Z9863">
        <v>0</v>
      </c>
      <c r="AA9863">
        <v>0</v>
      </c>
      <c r="AB9863">
        <v>0</v>
      </c>
      <c r="AC9863">
        <v>1</v>
      </c>
      <c r="AD9863">
        <v>0</v>
      </c>
    </row>
    <row r="9864" spans="1:30" hidden="1" x14ac:dyDescent="0.3">
      <c r="A9864" t="s">
        <v>30899</v>
      </c>
      <c r="B9864" t="s">
        <v>30907</v>
      </c>
      <c r="C9864" t="s">
        <v>32</v>
      </c>
      <c r="D9864" t="s">
        <v>33</v>
      </c>
      <c r="E9864" t="s">
        <v>1350</v>
      </c>
      <c r="F9864">
        <v>12000000</v>
      </c>
      <c r="G9864" t="s">
        <v>30899</v>
      </c>
      <c r="H9864" t="s">
        <v>30901</v>
      </c>
      <c r="I9864" t="s">
        <v>30902</v>
      </c>
      <c r="J9864" t="s">
        <v>30903</v>
      </c>
      <c r="K9864" t="s">
        <v>168</v>
      </c>
      <c r="L9864" t="s">
        <v>53</v>
      </c>
      <c r="M9864" t="s">
        <v>150</v>
      </c>
      <c r="N9864" t="s">
        <v>151</v>
      </c>
      <c r="O9864" t="s">
        <v>5665</v>
      </c>
      <c r="P9864" s="1">
        <v>37987</v>
      </c>
      <c r="Q9864" t="s">
        <v>53</v>
      </c>
      <c r="R9864" t="s">
        <v>56</v>
      </c>
      <c r="S9864" t="s">
        <v>41</v>
      </c>
      <c r="T9864" t="s">
        <v>29972</v>
      </c>
      <c r="U9864" t="s">
        <v>29972</v>
      </c>
      <c r="V9864">
        <v>0</v>
      </c>
      <c r="W9864">
        <v>0</v>
      </c>
      <c r="X9864">
        <v>0</v>
      </c>
      <c r="Y9864">
        <v>0</v>
      </c>
      <c r="Z9864">
        <v>0</v>
      </c>
      <c r="AA9864">
        <v>0</v>
      </c>
      <c r="AB9864">
        <v>0</v>
      </c>
      <c r="AC9864">
        <v>1</v>
      </c>
      <c r="AD9864">
        <v>0</v>
      </c>
    </row>
    <row r="9865" spans="1:30" hidden="1" x14ac:dyDescent="0.3">
      <c r="A9865" t="s">
        <v>30908</v>
      </c>
      <c r="B9865" t="s">
        <v>30909</v>
      </c>
      <c r="C9865" t="s">
        <v>32</v>
      </c>
      <c r="E9865" t="s">
        <v>6618</v>
      </c>
      <c r="F9865">
        <v>1705581</v>
      </c>
      <c r="G9865" t="s">
        <v>30908</v>
      </c>
      <c r="H9865" t="s">
        <v>30910</v>
      </c>
      <c r="I9865" t="s">
        <v>30911</v>
      </c>
      <c r="J9865" t="s">
        <v>29972</v>
      </c>
      <c r="K9865" t="s">
        <v>37</v>
      </c>
      <c r="L9865" t="s">
        <v>53</v>
      </c>
      <c r="M9865" t="s">
        <v>637</v>
      </c>
      <c r="N9865" t="s">
        <v>102</v>
      </c>
      <c r="O9865" t="s">
        <v>2407</v>
      </c>
      <c r="P9865" s="1">
        <v>37261</v>
      </c>
      <c r="Q9865" t="s">
        <v>53</v>
      </c>
      <c r="R9865" t="s">
        <v>56</v>
      </c>
      <c r="S9865" t="s">
        <v>41</v>
      </c>
      <c r="T9865" t="s">
        <v>29972</v>
      </c>
      <c r="U9865" t="s">
        <v>29972</v>
      </c>
      <c r="V9865">
        <v>0</v>
      </c>
      <c r="W9865">
        <v>0</v>
      </c>
      <c r="X9865">
        <v>0</v>
      </c>
      <c r="Y9865">
        <v>0</v>
      </c>
      <c r="Z9865">
        <v>0</v>
      </c>
      <c r="AA9865">
        <v>0</v>
      </c>
      <c r="AB9865">
        <v>0</v>
      </c>
      <c r="AC9865">
        <v>1</v>
      </c>
      <c r="AD9865">
        <v>0</v>
      </c>
    </row>
    <row r="9866" spans="1:30" hidden="1" x14ac:dyDescent="0.3">
      <c r="A9866" t="s">
        <v>30912</v>
      </c>
      <c r="B9866" t="s">
        <v>30913</v>
      </c>
      <c r="C9866" t="s">
        <v>32</v>
      </c>
      <c r="D9866" t="s">
        <v>139</v>
      </c>
      <c r="E9866" t="s">
        <v>2476</v>
      </c>
      <c r="F9866">
        <v>15000000</v>
      </c>
      <c r="G9866" t="s">
        <v>30912</v>
      </c>
      <c r="H9866" t="s">
        <v>30914</v>
      </c>
      <c r="I9866" t="s">
        <v>30915</v>
      </c>
      <c r="J9866" t="s">
        <v>29972</v>
      </c>
      <c r="K9866" t="s">
        <v>37</v>
      </c>
      <c r="L9866" t="s">
        <v>53</v>
      </c>
      <c r="M9866" t="s">
        <v>732</v>
      </c>
      <c r="N9866" t="s">
        <v>3111</v>
      </c>
      <c r="O9866" t="s">
        <v>3111</v>
      </c>
      <c r="P9866" s="1">
        <v>36892</v>
      </c>
      <c r="Q9866" t="s">
        <v>53</v>
      </c>
      <c r="R9866" t="s">
        <v>56</v>
      </c>
      <c r="S9866" t="s">
        <v>41</v>
      </c>
      <c r="T9866" t="s">
        <v>29972</v>
      </c>
      <c r="U9866" t="s">
        <v>29972</v>
      </c>
      <c r="V9866">
        <v>0</v>
      </c>
      <c r="W9866">
        <v>0</v>
      </c>
      <c r="X9866">
        <v>0</v>
      </c>
      <c r="Y9866">
        <v>0</v>
      </c>
      <c r="Z9866">
        <v>0</v>
      </c>
      <c r="AA9866">
        <v>0</v>
      </c>
      <c r="AB9866">
        <v>0</v>
      </c>
      <c r="AC9866">
        <v>1</v>
      </c>
      <c r="AD9866">
        <v>0</v>
      </c>
    </row>
    <row r="9867" spans="1:30" hidden="1" x14ac:dyDescent="0.3">
      <c r="A9867" t="s">
        <v>30912</v>
      </c>
      <c r="B9867" t="s">
        <v>30916</v>
      </c>
      <c r="C9867" t="s">
        <v>32</v>
      </c>
      <c r="E9867" s="1">
        <v>42126</v>
      </c>
      <c r="F9867">
        <v>10560220</v>
      </c>
      <c r="G9867" t="s">
        <v>30912</v>
      </c>
      <c r="H9867" t="s">
        <v>30914</v>
      </c>
      <c r="I9867" t="s">
        <v>30915</v>
      </c>
      <c r="J9867" t="s">
        <v>29972</v>
      </c>
      <c r="K9867" t="s">
        <v>37</v>
      </c>
      <c r="L9867" t="s">
        <v>53</v>
      </c>
      <c r="M9867" t="s">
        <v>732</v>
      </c>
      <c r="N9867" t="s">
        <v>3111</v>
      </c>
      <c r="O9867" t="s">
        <v>3111</v>
      </c>
      <c r="P9867" s="1">
        <v>36892</v>
      </c>
      <c r="Q9867" t="s">
        <v>53</v>
      </c>
      <c r="R9867" t="s">
        <v>56</v>
      </c>
      <c r="S9867" t="s">
        <v>41</v>
      </c>
      <c r="T9867" t="s">
        <v>29972</v>
      </c>
      <c r="U9867" t="s">
        <v>29972</v>
      </c>
      <c r="V9867">
        <v>0</v>
      </c>
      <c r="W9867">
        <v>0</v>
      </c>
      <c r="X9867">
        <v>0</v>
      </c>
      <c r="Y9867">
        <v>0</v>
      </c>
      <c r="Z9867">
        <v>0</v>
      </c>
      <c r="AA9867">
        <v>0</v>
      </c>
      <c r="AB9867">
        <v>0</v>
      </c>
      <c r="AC9867">
        <v>1</v>
      </c>
      <c r="AD9867">
        <v>0</v>
      </c>
    </row>
    <row r="9868" spans="1:30" hidden="1" x14ac:dyDescent="0.3">
      <c r="A9868" t="s">
        <v>30917</v>
      </c>
      <c r="B9868" t="s">
        <v>30918</v>
      </c>
      <c r="C9868" t="s">
        <v>32</v>
      </c>
      <c r="D9868" t="s">
        <v>50</v>
      </c>
      <c r="E9868" t="s">
        <v>1485</v>
      </c>
      <c r="F9868">
        <v>4000000</v>
      </c>
      <c r="G9868" t="s">
        <v>30917</v>
      </c>
      <c r="H9868" t="s">
        <v>30919</v>
      </c>
      <c r="I9868" t="s">
        <v>30920</v>
      </c>
      <c r="J9868" t="s">
        <v>30316</v>
      </c>
      <c r="K9868" t="s">
        <v>37</v>
      </c>
      <c r="L9868" t="s">
        <v>53</v>
      </c>
      <c r="M9868" t="s">
        <v>129</v>
      </c>
      <c r="N9868" t="s">
        <v>130</v>
      </c>
      <c r="O9868" t="s">
        <v>131</v>
      </c>
      <c r="Q9868" t="s">
        <v>53</v>
      </c>
      <c r="R9868" t="s">
        <v>56</v>
      </c>
      <c r="S9868" t="s">
        <v>41</v>
      </c>
      <c r="T9868" t="s">
        <v>29972</v>
      </c>
      <c r="U9868" t="s">
        <v>29972</v>
      </c>
      <c r="V9868">
        <v>0</v>
      </c>
      <c r="W9868">
        <v>0</v>
      </c>
      <c r="X9868">
        <v>0</v>
      </c>
      <c r="Y9868">
        <v>0</v>
      </c>
      <c r="Z9868">
        <v>0</v>
      </c>
      <c r="AA9868">
        <v>0</v>
      </c>
      <c r="AB9868">
        <v>0</v>
      </c>
      <c r="AC9868">
        <v>1</v>
      </c>
      <c r="AD9868">
        <v>0</v>
      </c>
    </row>
    <row r="9869" spans="1:30" hidden="1" x14ac:dyDescent="0.3">
      <c r="A9869" t="s">
        <v>30921</v>
      </c>
      <c r="B9869" t="s">
        <v>30922</v>
      </c>
      <c r="C9869" t="s">
        <v>32</v>
      </c>
      <c r="E9869" s="1">
        <v>41518</v>
      </c>
      <c r="F9869">
        <v>400000</v>
      </c>
      <c r="G9869" t="s">
        <v>30921</v>
      </c>
      <c r="H9869" t="s">
        <v>30923</v>
      </c>
      <c r="I9869" t="s">
        <v>30924</v>
      </c>
      <c r="J9869" t="s">
        <v>29972</v>
      </c>
      <c r="K9869" t="s">
        <v>37</v>
      </c>
      <c r="L9869" t="s">
        <v>53</v>
      </c>
      <c r="M9869" t="s">
        <v>1064</v>
      </c>
      <c r="N9869" t="s">
        <v>1065</v>
      </c>
      <c r="O9869" t="s">
        <v>1065</v>
      </c>
      <c r="P9869" s="1">
        <v>37987</v>
      </c>
      <c r="Q9869" t="s">
        <v>53</v>
      </c>
      <c r="R9869" t="s">
        <v>56</v>
      </c>
      <c r="S9869" t="s">
        <v>41</v>
      </c>
      <c r="T9869" t="s">
        <v>29972</v>
      </c>
      <c r="U9869" t="s">
        <v>29972</v>
      </c>
      <c r="V9869">
        <v>0</v>
      </c>
      <c r="W9869">
        <v>0</v>
      </c>
      <c r="X9869">
        <v>0</v>
      </c>
      <c r="Y9869">
        <v>0</v>
      </c>
      <c r="Z9869">
        <v>0</v>
      </c>
      <c r="AA9869">
        <v>0</v>
      </c>
      <c r="AB9869">
        <v>0</v>
      </c>
      <c r="AC9869">
        <v>1</v>
      </c>
      <c r="AD9869">
        <v>0</v>
      </c>
    </row>
    <row r="9870" spans="1:30" hidden="1" x14ac:dyDescent="0.3">
      <c r="A9870" t="s">
        <v>30925</v>
      </c>
      <c r="B9870" t="s">
        <v>30926</v>
      </c>
      <c r="C9870" t="s">
        <v>32</v>
      </c>
      <c r="E9870" t="s">
        <v>3296</v>
      </c>
      <c r="F9870">
        <v>50000</v>
      </c>
      <c r="G9870" t="s">
        <v>30925</v>
      </c>
      <c r="H9870" t="s">
        <v>30927</v>
      </c>
      <c r="I9870" t="s">
        <v>30928</v>
      </c>
      <c r="J9870" t="s">
        <v>29972</v>
      </c>
      <c r="K9870" t="s">
        <v>37</v>
      </c>
      <c r="L9870" t="s">
        <v>53</v>
      </c>
      <c r="M9870" t="s">
        <v>679</v>
      </c>
      <c r="N9870" t="s">
        <v>4996</v>
      </c>
      <c r="O9870" t="s">
        <v>18942</v>
      </c>
      <c r="P9870" s="1">
        <v>40179</v>
      </c>
      <c r="Q9870" t="s">
        <v>53</v>
      </c>
      <c r="R9870" t="s">
        <v>56</v>
      </c>
      <c r="S9870" t="s">
        <v>41</v>
      </c>
      <c r="T9870" t="s">
        <v>29972</v>
      </c>
      <c r="U9870" t="s">
        <v>29972</v>
      </c>
      <c r="V9870">
        <v>0</v>
      </c>
      <c r="W9870">
        <v>0</v>
      </c>
      <c r="X9870">
        <v>0</v>
      </c>
      <c r="Y9870">
        <v>0</v>
      </c>
      <c r="Z9870">
        <v>0</v>
      </c>
      <c r="AA9870">
        <v>0</v>
      </c>
      <c r="AB9870">
        <v>0</v>
      </c>
      <c r="AC9870">
        <v>1</v>
      </c>
      <c r="AD9870">
        <v>0</v>
      </c>
    </row>
    <row r="9871" spans="1:30" hidden="1" x14ac:dyDescent="0.3">
      <c r="A9871" t="s">
        <v>30929</v>
      </c>
      <c r="B9871" t="s">
        <v>30930</v>
      </c>
      <c r="C9871" t="s">
        <v>32</v>
      </c>
      <c r="D9871" t="s">
        <v>50</v>
      </c>
      <c r="E9871" s="1">
        <v>40363</v>
      </c>
      <c r="F9871">
        <v>5000000</v>
      </c>
      <c r="G9871" t="s">
        <v>30929</v>
      </c>
      <c r="H9871" t="s">
        <v>30931</v>
      </c>
      <c r="I9871" t="s">
        <v>30932</v>
      </c>
      <c r="J9871" t="s">
        <v>30933</v>
      </c>
      <c r="K9871" t="s">
        <v>37</v>
      </c>
      <c r="L9871" t="s">
        <v>53</v>
      </c>
      <c r="M9871" t="s">
        <v>54</v>
      </c>
      <c r="N9871" t="s">
        <v>95</v>
      </c>
      <c r="O9871" t="s">
        <v>2083</v>
      </c>
      <c r="P9871" s="1">
        <v>39486</v>
      </c>
      <c r="Q9871" t="s">
        <v>53</v>
      </c>
      <c r="R9871" t="s">
        <v>56</v>
      </c>
      <c r="S9871" t="s">
        <v>41</v>
      </c>
      <c r="T9871" t="s">
        <v>29972</v>
      </c>
      <c r="U9871" t="s">
        <v>29972</v>
      </c>
      <c r="V9871">
        <v>0</v>
      </c>
      <c r="W9871">
        <v>0</v>
      </c>
      <c r="X9871">
        <v>0</v>
      </c>
      <c r="Y9871">
        <v>0</v>
      </c>
      <c r="Z9871">
        <v>0</v>
      </c>
      <c r="AA9871">
        <v>0</v>
      </c>
      <c r="AB9871">
        <v>0</v>
      </c>
      <c r="AC9871">
        <v>1</v>
      </c>
      <c r="AD9871">
        <v>0</v>
      </c>
    </row>
    <row r="9872" spans="1:30" hidden="1" x14ac:dyDescent="0.3">
      <c r="A9872" t="s">
        <v>30929</v>
      </c>
      <c r="B9872" t="s">
        <v>30934</v>
      </c>
      <c r="C9872" t="s">
        <v>32</v>
      </c>
      <c r="D9872" t="s">
        <v>322</v>
      </c>
      <c r="E9872" s="1">
        <v>41798</v>
      </c>
      <c r="F9872">
        <v>25000000</v>
      </c>
      <c r="G9872" t="s">
        <v>30929</v>
      </c>
      <c r="H9872" t="s">
        <v>30931</v>
      </c>
      <c r="I9872" t="s">
        <v>30932</v>
      </c>
      <c r="J9872" t="s">
        <v>30933</v>
      </c>
      <c r="K9872" t="s">
        <v>37</v>
      </c>
      <c r="L9872" t="s">
        <v>53</v>
      </c>
      <c r="M9872" t="s">
        <v>54</v>
      </c>
      <c r="N9872" t="s">
        <v>95</v>
      </c>
      <c r="O9872" t="s">
        <v>2083</v>
      </c>
      <c r="P9872" s="1">
        <v>39486</v>
      </c>
      <c r="Q9872" t="s">
        <v>53</v>
      </c>
      <c r="R9872" t="s">
        <v>56</v>
      </c>
      <c r="S9872" t="s">
        <v>41</v>
      </c>
      <c r="T9872" t="s">
        <v>29972</v>
      </c>
      <c r="U9872" t="s">
        <v>29972</v>
      </c>
      <c r="V9872">
        <v>0</v>
      </c>
      <c r="W9872">
        <v>0</v>
      </c>
      <c r="X9872">
        <v>0</v>
      </c>
      <c r="Y9872">
        <v>0</v>
      </c>
      <c r="Z9872">
        <v>0</v>
      </c>
      <c r="AA9872">
        <v>0</v>
      </c>
      <c r="AB9872">
        <v>0</v>
      </c>
      <c r="AC9872">
        <v>1</v>
      </c>
      <c r="AD9872">
        <v>0</v>
      </c>
    </row>
    <row r="9873" spans="1:30" hidden="1" x14ac:dyDescent="0.3">
      <c r="A9873" t="s">
        <v>30929</v>
      </c>
      <c r="B9873" t="s">
        <v>30935</v>
      </c>
      <c r="C9873" t="s">
        <v>32</v>
      </c>
      <c r="D9873" t="s">
        <v>33</v>
      </c>
      <c r="E9873" t="s">
        <v>3384</v>
      </c>
      <c r="F9873">
        <v>12000000</v>
      </c>
      <c r="G9873" t="s">
        <v>30929</v>
      </c>
      <c r="H9873" t="s">
        <v>30931</v>
      </c>
      <c r="I9873" t="s">
        <v>30932</v>
      </c>
      <c r="J9873" t="s">
        <v>30933</v>
      </c>
      <c r="K9873" t="s">
        <v>37</v>
      </c>
      <c r="L9873" t="s">
        <v>53</v>
      </c>
      <c r="M9873" t="s">
        <v>54</v>
      </c>
      <c r="N9873" t="s">
        <v>95</v>
      </c>
      <c r="O9873" t="s">
        <v>2083</v>
      </c>
      <c r="P9873" s="1">
        <v>39486</v>
      </c>
      <c r="Q9873" t="s">
        <v>53</v>
      </c>
      <c r="R9873" t="s">
        <v>56</v>
      </c>
      <c r="S9873" t="s">
        <v>41</v>
      </c>
      <c r="T9873" t="s">
        <v>29972</v>
      </c>
      <c r="U9873" t="s">
        <v>29972</v>
      </c>
      <c r="V9873">
        <v>0</v>
      </c>
      <c r="W9873">
        <v>0</v>
      </c>
      <c r="X9873">
        <v>0</v>
      </c>
      <c r="Y9873">
        <v>0</v>
      </c>
      <c r="Z9873">
        <v>0</v>
      </c>
      <c r="AA9873">
        <v>0</v>
      </c>
      <c r="AB9873">
        <v>0</v>
      </c>
      <c r="AC9873">
        <v>1</v>
      </c>
      <c r="AD9873">
        <v>0</v>
      </c>
    </row>
    <row r="9874" spans="1:30" hidden="1" x14ac:dyDescent="0.3">
      <c r="A9874" t="s">
        <v>30929</v>
      </c>
      <c r="B9874" t="s">
        <v>30936</v>
      </c>
      <c r="C9874" t="s">
        <v>32</v>
      </c>
      <c r="D9874" t="s">
        <v>139</v>
      </c>
      <c r="E9874" t="s">
        <v>2763</v>
      </c>
      <c r="F9874">
        <v>25000000</v>
      </c>
      <c r="G9874" t="s">
        <v>30929</v>
      </c>
      <c r="H9874" t="s">
        <v>30931</v>
      </c>
      <c r="I9874" t="s">
        <v>30932</v>
      </c>
      <c r="J9874" t="s">
        <v>30933</v>
      </c>
      <c r="K9874" t="s">
        <v>37</v>
      </c>
      <c r="L9874" t="s">
        <v>53</v>
      </c>
      <c r="M9874" t="s">
        <v>54</v>
      </c>
      <c r="N9874" t="s">
        <v>95</v>
      </c>
      <c r="O9874" t="s">
        <v>2083</v>
      </c>
      <c r="P9874" s="1">
        <v>39486</v>
      </c>
      <c r="Q9874" t="s">
        <v>53</v>
      </c>
      <c r="R9874" t="s">
        <v>56</v>
      </c>
      <c r="S9874" t="s">
        <v>41</v>
      </c>
      <c r="T9874" t="s">
        <v>29972</v>
      </c>
      <c r="U9874" t="s">
        <v>29972</v>
      </c>
      <c r="V9874">
        <v>0</v>
      </c>
      <c r="W9874">
        <v>0</v>
      </c>
      <c r="X9874">
        <v>0</v>
      </c>
      <c r="Y9874">
        <v>0</v>
      </c>
      <c r="Z9874">
        <v>0</v>
      </c>
      <c r="AA9874">
        <v>0</v>
      </c>
      <c r="AB9874">
        <v>0</v>
      </c>
      <c r="AC9874">
        <v>1</v>
      </c>
      <c r="AD9874">
        <v>0</v>
      </c>
    </row>
    <row r="9875" spans="1:30" hidden="1" x14ac:dyDescent="0.3">
      <c r="A9875" t="s">
        <v>30937</v>
      </c>
      <c r="B9875" t="s">
        <v>30938</v>
      </c>
      <c r="C9875" t="s">
        <v>32</v>
      </c>
      <c r="D9875" t="s">
        <v>50</v>
      </c>
      <c r="E9875" s="1">
        <v>40391</v>
      </c>
      <c r="F9875">
        <v>2000000</v>
      </c>
      <c r="G9875" t="s">
        <v>30937</v>
      </c>
      <c r="H9875" t="s">
        <v>30939</v>
      </c>
      <c r="I9875" t="s">
        <v>30940</v>
      </c>
      <c r="J9875" t="s">
        <v>29972</v>
      </c>
      <c r="K9875" t="s">
        <v>37</v>
      </c>
      <c r="L9875" t="s">
        <v>53</v>
      </c>
      <c r="M9875" t="s">
        <v>3261</v>
      </c>
      <c r="N9875" t="s">
        <v>3262</v>
      </c>
      <c r="O9875" t="s">
        <v>3262</v>
      </c>
      <c r="P9875" s="1">
        <v>39083</v>
      </c>
      <c r="Q9875" t="s">
        <v>53</v>
      </c>
      <c r="R9875" t="s">
        <v>56</v>
      </c>
      <c r="S9875" t="s">
        <v>41</v>
      </c>
      <c r="T9875" t="s">
        <v>29972</v>
      </c>
      <c r="U9875" t="s">
        <v>29972</v>
      </c>
      <c r="V9875">
        <v>0</v>
      </c>
      <c r="W9875">
        <v>0</v>
      </c>
      <c r="X9875">
        <v>0</v>
      </c>
      <c r="Y9875">
        <v>0</v>
      </c>
      <c r="Z9875">
        <v>0</v>
      </c>
      <c r="AA9875">
        <v>0</v>
      </c>
      <c r="AB9875">
        <v>0</v>
      </c>
      <c r="AC9875">
        <v>1</v>
      </c>
      <c r="AD9875">
        <v>0</v>
      </c>
    </row>
    <row r="9876" spans="1:30" hidden="1" x14ac:dyDescent="0.3">
      <c r="A9876" t="s">
        <v>30941</v>
      </c>
      <c r="B9876" t="s">
        <v>30942</v>
      </c>
      <c r="C9876" t="s">
        <v>32</v>
      </c>
      <c r="D9876" t="s">
        <v>33</v>
      </c>
      <c r="E9876" s="1">
        <v>36985</v>
      </c>
      <c r="F9876">
        <v>10000000</v>
      </c>
      <c r="G9876" t="s">
        <v>30941</v>
      </c>
      <c r="H9876" t="s">
        <v>30943</v>
      </c>
      <c r="I9876" t="s">
        <v>30944</v>
      </c>
      <c r="J9876" t="s">
        <v>30945</v>
      </c>
      <c r="K9876" t="s">
        <v>37</v>
      </c>
      <c r="L9876" t="s">
        <v>53</v>
      </c>
      <c r="M9876" t="s">
        <v>658</v>
      </c>
      <c r="N9876" t="s">
        <v>1105</v>
      </c>
      <c r="O9876" t="s">
        <v>8765</v>
      </c>
      <c r="P9876" s="1">
        <v>34335</v>
      </c>
      <c r="Q9876" t="s">
        <v>53</v>
      </c>
      <c r="R9876" t="s">
        <v>56</v>
      </c>
      <c r="S9876" t="s">
        <v>41</v>
      </c>
      <c r="T9876" t="s">
        <v>29972</v>
      </c>
      <c r="U9876" t="s">
        <v>29972</v>
      </c>
      <c r="V9876">
        <v>0</v>
      </c>
      <c r="W9876">
        <v>0</v>
      </c>
      <c r="X9876">
        <v>0</v>
      </c>
      <c r="Y9876">
        <v>0</v>
      </c>
      <c r="Z9876">
        <v>0</v>
      </c>
      <c r="AA9876">
        <v>0</v>
      </c>
      <c r="AB9876">
        <v>0</v>
      </c>
      <c r="AC9876">
        <v>1</v>
      </c>
      <c r="AD9876">
        <v>0</v>
      </c>
    </row>
    <row r="9877" spans="1:30" hidden="1" x14ac:dyDescent="0.3">
      <c r="A9877" t="s">
        <v>30946</v>
      </c>
      <c r="B9877" t="s">
        <v>30947</v>
      </c>
      <c r="C9877" t="s">
        <v>32</v>
      </c>
      <c r="D9877" t="s">
        <v>33</v>
      </c>
      <c r="E9877" s="1">
        <v>37992</v>
      </c>
      <c r="F9877">
        <v>13000000</v>
      </c>
      <c r="G9877" t="s">
        <v>30946</v>
      </c>
      <c r="H9877" t="s">
        <v>30948</v>
      </c>
      <c r="I9877" t="s">
        <v>30949</v>
      </c>
      <c r="J9877" t="s">
        <v>29972</v>
      </c>
      <c r="K9877" t="s">
        <v>37</v>
      </c>
      <c r="L9877" t="s">
        <v>53</v>
      </c>
      <c r="M9877" t="s">
        <v>209</v>
      </c>
      <c r="N9877" t="s">
        <v>210</v>
      </c>
      <c r="O9877" t="s">
        <v>30950</v>
      </c>
      <c r="P9877" s="1">
        <v>35431</v>
      </c>
      <c r="Q9877" t="s">
        <v>53</v>
      </c>
      <c r="R9877" t="s">
        <v>56</v>
      </c>
      <c r="S9877" t="s">
        <v>41</v>
      </c>
      <c r="T9877" t="s">
        <v>29972</v>
      </c>
      <c r="U9877" t="s">
        <v>29972</v>
      </c>
      <c r="V9877">
        <v>0</v>
      </c>
      <c r="W9877">
        <v>0</v>
      </c>
      <c r="X9877">
        <v>0</v>
      </c>
      <c r="Y9877">
        <v>0</v>
      </c>
      <c r="Z9877">
        <v>0</v>
      </c>
      <c r="AA9877">
        <v>0</v>
      </c>
      <c r="AB9877">
        <v>0</v>
      </c>
      <c r="AC9877">
        <v>1</v>
      </c>
      <c r="AD9877">
        <v>0</v>
      </c>
    </row>
    <row r="9878" spans="1:30" hidden="1" x14ac:dyDescent="0.3">
      <c r="A9878" t="s">
        <v>30946</v>
      </c>
      <c r="B9878" t="s">
        <v>30951</v>
      </c>
      <c r="C9878" t="s">
        <v>32</v>
      </c>
      <c r="D9878" t="s">
        <v>33</v>
      </c>
      <c r="E9878" t="s">
        <v>18285</v>
      </c>
      <c r="F9878">
        <v>7500000</v>
      </c>
      <c r="G9878" t="s">
        <v>30946</v>
      </c>
      <c r="H9878" t="s">
        <v>30948</v>
      </c>
      <c r="I9878" t="s">
        <v>30949</v>
      </c>
      <c r="J9878" t="s">
        <v>29972</v>
      </c>
      <c r="K9878" t="s">
        <v>37</v>
      </c>
      <c r="L9878" t="s">
        <v>53</v>
      </c>
      <c r="M9878" t="s">
        <v>209</v>
      </c>
      <c r="N9878" t="s">
        <v>210</v>
      </c>
      <c r="O9878" t="s">
        <v>30950</v>
      </c>
      <c r="P9878" s="1">
        <v>35431</v>
      </c>
      <c r="Q9878" t="s">
        <v>53</v>
      </c>
      <c r="R9878" t="s">
        <v>56</v>
      </c>
      <c r="S9878" t="s">
        <v>41</v>
      </c>
      <c r="T9878" t="s">
        <v>29972</v>
      </c>
      <c r="U9878" t="s">
        <v>29972</v>
      </c>
      <c r="V9878">
        <v>0</v>
      </c>
      <c r="W9878">
        <v>0</v>
      </c>
      <c r="X9878">
        <v>0</v>
      </c>
      <c r="Y9878">
        <v>0</v>
      </c>
      <c r="Z9878">
        <v>0</v>
      </c>
      <c r="AA9878">
        <v>0</v>
      </c>
      <c r="AB9878">
        <v>0</v>
      </c>
      <c r="AC9878">
        <v>1</v>
      </c>
      <c r="AD9878">
        <v>0</v>
      </c>
    </row>
    <row r="9879" spans="1:30" hidden="1" x14ac:dyDescent="0.3">
      <c r="A9879" t="s">
        <v>30952</v>
      </c>
      <c r="B9879" t="s">
        <v>30953</v>
      </c>
      <c r="C9879" t="s">
        <v>32</v>
      </c>
      <c r="E9879" s="1">
        <v>40391</v>
      </c>
      <c r="F9879">
        <v>1295974</v>
      </c>
      <c r="G9879" t="s">
        <v>30952</v>
      </c>
      <c r="H9879" t="s">
        <v>30954</v>
      </c>
      <c r="I9879" t="s">
        <v>30955</v>
      </c>
      <c r="J9879" t="s">
        <v>30956</v>
      </c>
      <c r="K9879" t="s">
        <v>37</v>
      </c>
      <c r="L9879" t="s">
        <v>53</v>
      </c>
      <c r="M9879" t="s">
        <v>73</v>
      </c>
      <c r="N9879" t="s">
        <v>8878</v>
      </c>
      <c r="O9879" t="s">
        <v>10175</v>
      </c>
      <c r="P9879" s="1">
        <v>39083</v>
      </c>
      <c r="Q9879" t="s">
        <v>53</v>
      </c>
      <c r="R9879" t="s">
        <v>56</v>
      </c>
      <c r="S9879" t="s">
        <v>41</v>
      </c>
      <c r="T9879" t="s">
        <v>29972</v>
      </c>
      <c r="U9879" t="s">
        <v>29972</v>
      </c>
      <c r="V9879">
        <v>0</v>
      </c>
      <c r="W9879">
        <v>0</v>
      </c>
      <c r="X9879">
        <v>0</v>
      </c>
      <c r="Y9879">
        <v>0</v>
      </c>
      <c r="Z9879">
        <v>0</v>
      </c>
      <c r="AA9879">
        <v>0</v>
      </c>
      <c r="AB9879">
        <v>0</v>
      </c>
      <c r="AC9879">
        <v>1</v>
      </c>
      <c r="AD9879">
        <v>0</v>
      </c>
    </row>
    <row r="9880" spans="1:30" hidden="1" x14ac:dyDescent="0.3">
      <c r="A9880" t="s">
        <v>30952</v>
      </c>
      <c r="B9880" t="s">
        <v>30957</v>
      </c>
      <c r="C9880" t="s">
        <v>32</v>
      </c>
      <c r="D9880" t="s">
        <v>50</v>
      </c>
      <c r="E9880" s="1">
        <v>41579</v>
      </c>
      <c r="F9880">
        <v>4800000</v>
      </c>
      <c r="G9880" t="s">
        <v>30952</v>
      </c>
      <c r="H9880" t="s">
        <v>30954</v>
      </c>
      <c r="I9880" t="s">
        <v>30955</v>
      </c>
      <c r="J9880" t="s">
        <v>30956</v>
      </c>
      <c r="K9880" t="s">
        <v>37</v>
      </c>
      <c r="L9880" t="s">
        <v>53</v>
      </c>
      <c r="M9880" t="s">
        <v>73</v>
      </c>
      <c r="N9880" t="s">
        <v>8878</v>
      </c>
      <c r="O9880" t="s">
        <v>10175</v>
      </c>
      <c r="P9880" s="1">
        <v>39083</v>
      </c>
      <c r="Q9880" t="s">
        <v>53</v>
      </c>
      <c r="R9880" t="s">
        <v>56</v>
      </c>
      <c r="S9880" t="s">
        <v>41</v>
      </c>
      <c r="T9880" t="s">
        <v>29972</v>
      </c>
      <c r="U9880" t="s">
        <v>29972</v>
      </c>
      <c r="V9880">
        <v>0</v>
      </c>
      <c r="W9880">
        <v>0</v>
      </c>
      <c r="X9880">
        <v>0</v>
      </c>
      <c r="Y9880">
        <v>0</v>
      </c>
      <c r="Z9880">
        <v>0</v>
      </c>
      <c r="AA9880">
        <v>0</v>
      </c>
      <c r="AB9880">
        <v>0</v>
      </c>
      <c r="AC9880">
        <v>1</v>
      </c>
      <c r="AD9880">
        <v>0</v>
      </c>
    </row>
    <row r="9881" spans="1:30" hidden="1" x14ac:dyDescent="0.3">
      <c r="A9881" t="s">
        <v>30952</v>
      </c>
      <c r="B9881" t="s">
        <v>30958</v>
      </c>
      <c r="C9881" t="s">
        <v>32</v>
      </c>
      <c r="E9881" s="1">
        <v>40181</v>
      </c>
      <c r="F9881">
        <v>2500000</v>
      </c>
      <c r="G9881" t="s">
        <v>30952</v>
      </c>
      <c r="H9881" t="s">
        <v>30954</v>
      </c>
      <c r="I9881" t="s">
        <v>30955</v>
      </c>
      <c r="J9881" t="s">
        <v>30956</v>
      </c>
      <c r="K9881" t="s">
        <v>37</v>
      </c>
      <c r="L9881" t="s">
        <v>53</v>
      </c>
      <c r="M9881" t="s">
        <v>73</v>
      </c>
      <c r="N9881" t="s">
        <v>8878</v>
      </c>
      <c r="O9881" t="s">
        <v>10175</v>
      </c>
      <c r="P9881" s="1">
        <v>39083</v>
      </c>
      <c r="Q9881" t="s">
        <v>53</v>
      </c>
      <c r="R9881" t="s">
        <v>56</v>
      </c>
      <c r="S9881" t="s">
        <v>41</v>
      </c>
      <c r="T9881" t="s">
        <v>29972</v>
      </c>
      <c r="U9881" t="s">
        <v>29972</v>
      </c>
      <c r="V9881">
        <v>0</v>
      </c>
      <c r="W9881">
        <v>0</v>
      </c>
      <c r="X9881">
        <v>0</v>
      </c>
      <c r="Y9881">
        <v>0</v>
      </c>
      <c r="Z9881">
        <v>0</v>
      </c>
      <c r="AA9881">
        <v>0</v>
      </c>
      <c r="AB9881">
        <v>0</v>
      </c>
      <c r="AC9881">
        <v>1</v>
      </c>
      <c r="AD9881">
        <v>0</v>
      </c>
    </row>
    <row r="9882" spans="1:30" hidden="1" x14ac:dyDescent="0.3">
      <c r="A9882" t="s">
        <v>30959</v>
      </c>
      <c r="B9882" t="s">
        <v>30960</v>
      </c>
      <c r="C9882" t="s">
        <v>32</v>
      </c>
      <c r="E9882" t="s">
        <v>557</v>
      </c>
      <c r="F9882">
        <v>999999</v>
      </c>
      <c r="G9882" t="s">
        <v>30959</v>
      </c>
      <c r="H9882" t="s">
        <v>30961</v>
      </c>
      <c r="I9882" t="s">
        <v>30962</v>
      </c>
      <c r="J9882" t="s">
        <v>29972</v>
      </c>
      <c r="K9882" t="s">
        <v>37</v>
      </c>
      <c r="L9882" t="s">
        <v>53</v>
      </c>
      <c r="M9882" t="s">
        <v>150</v>
      </c>
      <c r="N9882" t="s">
        <v>151</v>
      </c>
      <c r="O9882" t="s">
        <v>11270</v>
      </c>
      <c r="P9882" s="1">
        <v>36892</v>
      </c>
      <c r="Q9882" t="s">
        <v>53</v>
      </c>
      <c r="R9882" t="s">
        <v>56</v>
      </c>
      <c r="S9882" t="s">
        <v>41</v>
      </c>
      <c r="T9882" t="s">
        <v>29972</v>
      </c>
      <c r="U9882" t="s">
        <v>29972</v>
      </c>
      <c r="V9882">
        <v>0</v>
      </c>
      <c r="W9882">
        <v>0</v>
      </c>
      <c r="X9882">
        <v>0</v>
      </c>
      <c r="Y9882">
        <v>0</v>
      </c>
      <c r="Z9882">
        <v>0</v>
      </c>
      <c r="AA9882">
        <v>0</v>
      </c>
      <c r="AB9882">
        <v>0</v>
      </c>
      <c r="AC9882">
        <v>1</v>
      </c>
      <c r="AD9882">
        <v>0</v>
      </c>
    </row>
    <row r="9883" spans="1:30" hidden="1" x14ac:dyDescent="0.3">
      <c r="A9883" t="s">
        <v>30959</v>
      </c>
      <c r="B9883" t="s">
        <v>30963</v>
      </c>
      <c r="C9883" t="s">
        <v>32</v>
      </c>
      <c r="D9883" t="s">
        <v>50</v>
      </c>
      <c r="E9883" t="s">
        <v>3552</v>
      </c>
      <c r="F9883">
        <v>10000000</v>
      </c>
      <c r="G9883" t="s">
        <v>30959</v>
      </c>
      <c r="H9883" t="s">
        <v>30961</v>
      </c>
      <c r="I9883" t="s">
        <v>30962</v>
      </c>
      <c r="J9883" t="s">
        <v>29972</v>
      </c>
      <c r="K9883" t="s">
        <v>37</v>
      </c>
      <c r="L9883" t="s">
        <v>53</v>
      </c>
      <c r="M9883" t="s">
        <v>150</v>
      </c>
      <c r="N9883" t="s">
        <v>151</v>
      </c>
      <c r="O9883" t="s">
        <v>11270</v>
      </c>
      <c r="P9883" s="1">
        <v>36892</v>
      </c>
      <c r="Q9883" t="s">
        <v>53</v>
      </c>
      <c r="R9883" t="s">
        <v>56</v>
      </c>
      <c r="S9883" t="s">
        <v>41</v>
      </c>
      <c r="T9883" t="s">
        <v>29972</v>
      </c>
      <c r="U9883" t="s">
        <v>29972</v>
      </c>
      <c r="V9883">
        <v>0</v>
      </c>
      <c r="W9883">
        <v>0</v>
      </c>
      <c r="X9883">
        <v>0</v>
      </c>
      <c r="Y9883">
        <v>0</v>
      </c>
      <c r="Z9883">
        <v>0</v>
      </c>
      <c r="AA9883">
        <v>0</v>
      </c>
      <c r="AB9883">
        <v>0</v>
      </c>
      <c r="AC9883">
        <v>1</v>
      </c>
      <c r="AD9883">
        <v>0</v>
      </c>
    </row>
    <row r="9884" spans="1:30" hidden="1" x14ac:dyDescent="0.3">
      <c r="A9884" t="s">
        <v>30964</v>
      </c>
      <c r="B9884" t="s">
        <v>30965</v>
      </c>
      <c r="C9884" t="s">
        <v>32</v>
      </c>
      <c r="D9884" t="s">
        <v>139</v>
      </c>
      <c r="E9884" s="1">
        <v>41614</v>
      </c>
      <c r="F9884">
        <v>4500000</v>
      </c>
      <c r="G9884" t="s">
        <v>30964</v>
      </c>
      <c r="H9884" t="s">
        <v>30966</v>
      </c>
      <c r="I9884" t="s">
        <v>30967</v>
      </c>
      <c r="J9884" t="s">
        <v>29972</v>
      </c>
      <c r="K9884" t="s">
        <v>37</v>
      </c>
      <c r="L9884" t="s">
        <v>53</v>
      </c>
      <c r="M9884" t="s">
        <v>10568</v>
      </c>
      <c r="N9884" t="s">
        <v>10569</v>
      </c>
      <c r="O9884" t="s">
        <v>19625</v>
      </c>
      <c r="P9884" s="1">
        <v>35796</v>
      </c>
      <c r="Q9884" t="s">
        <v>53</v>
      </c>
      <c r="R9884" t="s">
        <v>56</v>
      </c>
      <c r="S9884" t="s">
        <v>41</v>
      </c>
      <c r="T9884" t="s">
        <v>29972</v>
      </c>
      <c r="U9884" t="s">
        <v>29972</v>
      </c>
      <c r="V9884">
        <v>0</v>
      </c>
      <c r="W9884">
        <v>0</v>
      </c>
      <c r="X9884">
        <v>0</v>
      </c>
      <c r="Y9884">
        <v>0</v>
      </c>
      <c r="Z9884">
        <v>0</v>
      </c>
      <c r="AA9884">
        <v>0</v>
      </c>
      <c r="AB9884">
        <v>0</v>
      </c>
      <c r="AC9884">
        <v>1</v>
      </c>
      <c r="AD9884">
        <v>0</v>
      </c>
    </row>
    <row r="9885" spans="1:30" hidden="1" x14ac:dyDescent="0.3">
      <c r="A9885" t="s">
        <v>30968</v>
      </c>
      <c r="B9885" t="s">
        <v>30969</v>
      </c>
      <c r="C9885" t="s">
        <v>32</v>
      </c>
      <c r="E9885" s="1">
        <v>40190</v>
      </c>
      <c r="F9885">
        <v>3400000</v>
      </c>
      <c r="G9885" t="s">
        <v>30968</v>
      </c>
      <c r="H9885" t="s">
        <v>30970</v>
      </c>
      <c r="I9885" t="s">
        <v>30971</v>
      </c>
      <c r="J9885" t="s">
        <v>29972</v>
      </c>
      <c r="K9885" t="s">
        <v>72</v>
      </c>
      <c r="L9885" t="s">
        <v>53</v>
      </c>
      <c r="M9885" t="s">
        <v>54</v>
      </c>
      <c r="N9885" t="s">
        <v>95</v>
      </c>
      <c r="O9885" t="s">
        <v>1313</v>
      </c>
      <c r="P9885" s="1">
        <v>40179</v>
      </c>
      <c r="Q9885" t="s">
        <v>53</v>
      </c>
      <c r="R9885" t="s">
        <v>56</v>
      </c>
      <c r="S9885" t="s">
        <v>41</v>
      </c>
      <c r="T9885" t="s">
        <v>29972</v>
      </c>
      <c r="U9885" t="s">
        <v>29972</v>
      </c>
      <c r="V9885">
        <v>0</v>
      </c>
      <c r="W9885">
        <v>0</v>
      </c>
      <c r="X9885">
        <v>0</v>
      </c>
      <c r="Y9885">
        <v>0</v>
      </c>
      <c r="Z9885">
        <v>0</v>
      </c>
      <c r="AA9885">
        <v>0</v>
      </c>
      <c r="AB9885">
        <v>0</v>
      </c>
      <c r="AC9885">
        <v>1</v>
      </c>
      <c r="AD9885">
        <v>0</v>
      </c>
    </row>
    <row r="9886" spans="1:30" hidden="1" x14ac:dyDescent="0.3">
      <c r="A9886" t="s">
        <v>30972</v>
      </c>
      <c r="B9886" t="s">
        <v>30973</v>
      </c>
      <c r="C9886" t="s">
        <v>32</v>
      </c>
      <c r="D9886" t="s">
        <v>50</v>
      </c>
      <c r="E9886" t="s">
        <v>16259</v>
      </c>
      <c r="F9886">
        <v>2199998</v>
      </c>
      <c r="G9886" t="s">
        <v>30972</v>
      </c>
      <c r="H9886" t="s">
        <v>30974</v>
      </c>
      <c r="I9886" t="s">
        <v>30975</v>
      </c>
      <c r="J9886" t="s">
        <v>29972</v>
      </c>
      <c r="K9886" t="s">
        <v>109</v>
      </c>
      <c r="L9886" t="s">
        <v>53</v>
      </c>
      <c r="M9886" t="s">
        <v>54</v>
      </c>
      <c r="N9886" t="s">
        <v>95</v>
      </c>
      <c r="O9886" t="s">
        <v>96</v>
      </c>
      <c r="P9886" s="1">
        <v>39083</v>
      </c>
      <c r="Q9886" t="s">
        <v>53</v>
      </c>
      <c r="R9886" t="s">
        <v>56</v>
      </c>
      <c r="S9886" t="s">
        <v>41</v>
      </c>
      <c r="T9886" t="s">
        <v>29972</v>
      </c>
      <c r="U9886" t="s">
        <v>29972</v>
      </c>
      <c r="V9886">
        <v>0</v>
      </c>
      <c r="W9886">
        <v>0</v>
      </c>
      <c r="X9886">
        <v>0</v>
      </c>
      <c r="Y9886">
        <v>0</v>
      </c>
      <c r="Z9886">
        <v>0</v>
      </c>
      <c r="AA9886">
        <v>0</v>
      </c>
      <c r="AB9886">
        <v>0</v>
      </c>
      <c r="AC9886">
        <v>1</v>
      </c>
      <c r="AD9886">
        <v>0</v>
      </c>
    </row>
    <row r="9887" spans="1:30" hidden="1" x14ac:dyDescent="0.3">
      <c r="A9887" t="s">
        <v>30972</v>
      </c>
      <c r="B9887" t="s">
        <v>30976</v>
      </c>
      <c r="C9887" t="s">
        <v>32</v>
      </c>
      <c r="D9887" t="s">
        <v>33</v>
      </c>
      <c r="E9887" s="1">
        <v>39576</v>
      </c>
      <c r="F9887">
        <v>12249997</v>
      </c>
      <c r="G9887" t="s">
        <v>30972</v>
      </c>
      <c r="H9887" t="s">
        <v>30974</v>
      </c>
      <c r="I9887" t="s">
        <v>30975</v>
      </c>
      <c r="J9887" t="s">
        <v>29972</v>
      </c>
      <c r="K9887" t="s">
        <v>109</v>
      </c>
      <c r="L9887" t="s">
        <v>53</v>
      </c>
      <c r="M9887" t="s">
        <v>54</v>
      </c>
      <c r="N9887" t="s">
        <v>95</v>
      </c>
      <c r="O9887" t="s">
        <v>96</v>
      </c>
      <c r="P9887" s="1">
        <v>39083</v>
      </c>
      <c r="Q9887" t="s">
        <v>53</v>
      </c>
      <c r="R9887" t="s">
        <v>56</v>
      </c>
      <c r="S9887" t="s">
        <v>41</v>
      </c>
      <c r="T9887" t="s">
        <v>29972</v>
      </c>
      <c r="U9887" t="s">
        <v>29972</v>
      </c>
      <c r="V9887">
        <v>0</v>
      </c>
      <c r="W9887">
        <v>0</v>
      </c>
      <c r="X9887">
        <v>0</v>
      </c>
      <c r="Y9887">
        <v>0</v>
      </c>
      <c r="Z9887">
        <v>0</v>
      </c>
      <c r="AA9887">
        <v>0</v>
      </c>
      <c r="AB9887">
        <v>0</v>
      </c>
      <c r="AC9887">
        <v>1</v>
      </c>
      <c r="AD9887">
        <v>0</v>
      </c>
    </row>
    <row r="9888" spans="1:30" hidden="1" x14ac:dyDescent="0.3">
      <c r="A9888" t="s">
        <v>30977</v>
      </c>
      <c r="B9888" t="s">
        <v>30978</v>
      </c>
      <c r="C9888" t="s">
        <v>32</v>
      </c>
      <c r="D9888" t="s">
        <v>33</v>
      </c>
      <c r="E9888" s="1">
        <v>41731</v>
      </c>
      <c r="F9888">
        <v>50000000</v>
      </c>
      <c r="G9888" t="s">
        <v>30977</v>
      </c>
      <c r="H9888" t="s">
        <v>30979</v>
      </c>
      <c r="I9888" t="s">
        <v>30980</v>
      </c>
      <c r="J9888" t="s">
        <v>30981</v>
      </c>
      <c r="K9888" t="s">
        <v>37</v>
      </c>
      <c r="L9888" t="s">
        <v>53</v>
      </c>
      <c r="M9888" t="s">
        <v>54</v>
      </c>
      <c r="N9888" t="s">
        <v>95</v>
      </c>
      <c r="O9888" t="s">
        <v>1160</v>
      </c>
      <c r="P9888" s="1">
        <v>40915</v>
      </c>
      <c r="Q9888" t="s">
        <v>53</v>
      </c>
      <c r="R9888" t="s">
        <v>56</v>
      </c>
      <c r="S9888" t="s">
        <v>41</v>
      </c>
      <c r="T9888" t="s">
        <v>29972</v>
      </c>
      <c r="U9888" t="s">
        <v>29972</v>
      </c>
      <c r="V9888">
        <v>0</v>
      </c>
      <c r="W9888">
        <v>0</v>
      </c>
      <c r="X9888">
        <v>0</v>
      </c>
      <c r="Y9888">
        <v>0</v>
      </c>
      <c r="Z9888">
        <v>0</v>
      </c>
      <c r="AA9888">
        <v>0</v>
      </c>
      <c r="AB9888">
        <v>0</v>
      </c>
      <c r="AC9888">
        <v>1</v>
      </c>
      <c r="AD9888">
        <v>0</v>
      </c>
    </row>
    <row r="9889" spans="1:30" hidden="1" x14ac:dyDescent="0.3">
      <c r="A9889" t="s">
        <v>30977</v>
      </c>
      <c r="B9889" t="s">
        <v>30982</v>
      </c>
      <c r="C9889" t="s">
        <v>32</v>
      </c>
      <c r="D9889" t="s">
        <v>50</v>
      </c>
      <c r="E9889" s="1">
        <v>40918</v>
      </c>
      <c r="F9889">
        <v>17000000</v>
      </c>
      <c r="G9889" t="s">
        <v>30977</v>
      </c>
      <c r="H9889" t="s">
        <v>30979</v>
      </c>
      <c r="I9889" t="s">
        <v>30980</v>
      </c>
      <c r="J9889" t="s">
        <v>30981</v>
      </c>
      <c r="K9889" t="s">
        <v>37</v>
      </c>
      <c r="L9889" t="s">
        <v>53</v>
      </c>
      <c r="M9889" t="s">
        <v>54</v>
      </c>
      <c r="N9889" t="s">
        <v>95</v>
      </c>
      <c r="O9889" t="s">
        <v>1160</v>
      </c>
      <c r="P9889" s="1">
        <v>40915</v>
      </c>
      <c r="Q9889" t="s">
        <v>53</v>
      </c>
      <c r="R9889" t="s">
        <v>56</v>
      </c>
      <c r="S9889" t="s">
        <v>41</v>
      </c>
      <c r="T9889" t="s">
        <v>29972</v>
      </c>
      <c r="U9889" t="s">
        <v>29972</v>
      </c>
      <c r="V9889">
        <v>0</v>
      </c>
      <c r="W9889">
        <v>0</v>
      </c>
      <c r="X9889">
        <v>0</v>
      </c>
      <c r="Y9889">
        <v>0</v>
      </c>
      <c r="Z9889">
        <v>0</v>
      </c>
      <c r="AA9889">
        <v>0</v>
      </c>
      <c r="AB9889">
        <v>0</v>
      </c>
      <c r="AC9889">
        <v>1</v>
      </c>
      <c r="AD9889">
        <v>0</v>
      </c>
    </row>
    <row r="9890" spans="1:30" hidden="1" x14ac:dyDescent="0.3">
      <c r="A9890" t="s">
        <v>30983</v>
      </c>
      <c r="B9890" t="s">
        <v>30984</v>
      </c>
      <c r="C9890" t="s">
        <v>32</v>
      </c>
      <c r="E9890" t="s">
        <v>3495</v>
      </c>
      <c r="F9890">
        <v>12236623</v>
      </c>
      <c r="G9890" t="s">
        <v>30983</v>
      </c>
      <c r="H9890" t="s">
        <v>30985</v>
      </c>
      <c r="I9890" t="s">
        <v>30986</v>
      </c>
      <c r="J9890" t="s">
        <v>30987</v>
      </c>
      <c r="K9890" t="s">
        <v>37</v>
      </c>
      <c r="L9890" t="s">
        <v>53</v>
      </c>
      <c r="M9890" t="s">
        <v>54</v>
      </c>
      <c r="N9890" t="s">
        <v>939</v>
      </c>
      <c r="O9890" t="s">
        <v>939</v>
      </c>
      <c r="P9890" s="1">
        <v>38718</v>
      </c>
      <c r="Q9890" t="s">
        <v>53</v>
      </c>
      <c r="R9890" t="s">
        <v>56</v>
      </c>
      <c r="S9890" t="s">
        <v>41</v>
      </c>
      <c r="T9890" t="s">
        <v>29972</v>
      </c>
      <c r="U9890" t="s">
        <v>29972</v>
      </c>
      <c r="V9890">
        <v>0</v>
      </c>
      <c r="W9890">
        <v>0</v>
      </c>
      <c r="X9890">
        <v>0</v>
      </c>
      <c r="Y9890">
        <v>0</v>
      </c>
      <c r="Z9890">
        <v>0</v>
      </c>
      <c r="AA9890">
        <v>0</v>
      </c>
      <c r="AB9890">
        <v>0</v>
      </c>
      <c r="AC9890">
        <v>1</v>
      </c>
      <c r="AD9890">
        <v>0</v>
      </c>
    </row>
    <row r="9891" spans="1:30" hidden="1" x14ac:dyDescent="0.3">
      <c r="A9891" t="s">
        <v>30983</v>
      </c>
      <c r="B9891" t="s">
        <v>30988</v>
      </c>
      <c r="C9891" t="s">
        <v>32</v>
      </c>
      <c r="D9891" t="s">
        <v>33</v>
      </c>
      <c r="E9891" t="s">
        <v>743</v>
      </c>
      <c r="F9891">
        <v>14500000</v>
      </c>
      <c r="G9891" t="s">
        <v>30983</v>
      </c>
      <c r="H9891" t="s">
        <v>30985</v>
      </c>
      <c r="I9891" t="s">
        <v>30986</v>
      </c>
      <c r="J9891" t="s">
        <v>30987</v>
      </c>
      <c r="K9891" t="s">
        <v>37</v>
      </c>
      <c r="L9891" t="s">
        <v>53</v>
      </c>
      <c r="M9891" t="s">
        <v>54</v>
      </c>
      <c r="N9891" t="s">
        <v>939</v>
      </c>
      <c r="O9891" t="s">
        <v>939</v>
      </c>
      <c r="P9891" s="1">
        <v>38718</v>
      </c>
      <c r="Q9891" t="s">
        <v>53</v>
      </c>
      <c r="R9891" t="s">
        <v>56</v>
      </c>
      <c r="S9891" t="s">
        <v>41</v>
      </c>
      <c r="T9891" t="s">
        <v>29972</v>
      </c>
      <c r="U9891" t="s">
        <v>29972</v>
      </c>
      <c r="V9891">
        <v>0</v>
      </c>
      <c r="W9891">
        <v>0</v>
      </c>
      <c r="X9891">
        <v>0</v>
      </c>
      <c r="Y9891">
        <v>0</v>
      </c>
      <c r="Z9891">
        <v>0</v>
      </c>
      <c r="AA9891">
        <v>0</v>
      </c>
      <c r="AB9891">
        <v>0</v>
      </c>
      <c r="AC9891">
        <v>1</v>
      </c>
      <c r="AD9891">
        <v>0</v>
      </c>
    </row>
    <row r="9892" spans="1:30" hidden="1" x14ac:dyDescent="0.3">
      <c r="A9892" t="s">
        <v>30983</v>
      </c>
      <c r="B9892" t="s">
        <v>30989</v>
      </c>
      <c r="C9892" t="s">
        <v>32</v>
      </c>
      <c r="E9892" s="1">
        <v>40515</v>
      </c>
      <c r="F9892">
        <v>14462322</v>
      </c>
      <c r="G9892" t="s">
        <v>30983</v>
      </c>
      <c r="H9892" t="s">
        <v>30985</v>
      </c>
      <c r="I9892" t="s">
        <v>30986</v>
      </c>
      <c r="J9892" t="s">
        <v>30987</v>
      </c>
      <c r="K9892" t="s">
        <v>37</v>
      </c>
      <c r="L9892" t="s">
        <v>53</v>
      </c>
      <c r="M9892" t="s">
        <v>54</v>
      </c>
      <c r="N9892" t="s">
        <v>939</v>
      </c>
      <c r="O9892" t="s">
        <v>939</v>
      </c>
      <c r="P9892" s="1">
        <v>38718</v>
      </c>
      <c r="Q9892" t="s">
        <v>53</v>
      </c>
      <c r="R9892" t="s">
        <v>56</v>
      </c>
      <c r="S9892" t="s">
        <v>41</v>
      </c>
      <c r="T9892" t="s">
        <v>29972</v>
      </c>
      <c r="U9892" t="s">
        <v>29972</v>
      </c>
      <c r="V9892">
        <v>0</v>
      </c>
      <c r="W9892">
        <v>0</v>
      </c>
      <c r="X9892">
        <v>0</v>
      </c>
      <c r="Y9892">
        <v>0</v>
      </c>
      <c r="Z9892">
        <v>0</v>
      </c>
      <c r="AA9892">
        <v>0</v>
      </c>
      <c r="AB9892">
        <v>0</v>
      </c>
      <c r="AC9892">
        <v>1</v>
      </c>
      <c r="AD9892">
        <v>0</v>
      </c>
    </row>
    <row r="9893" spans="1:30" hidden="1" x14ac:dyDescent="0.3">
      <c r="A9893" t="s">
        <v>30983</v>
      </c>
      <c r="B9893" t="s">
        <v>30990</v>
      </c>
      <c r="C9893" t="s">
        <v>32</v>
      </c>
      <c r="E9893" t="s">
        <v>12921</v>
      </c>
      <c r="F9893">
        <v>3101232</v>
      </c>
      <c r="G9893" t="s">
        <v>30983</v>
      </c>
      <c r="H9893" t="s">
        <v>30985</v>
      </c>
      <c r="I9893" t="s">
        <v>30986</v>
      </c>
      <c r="J9893" t="s">
        <v>30987</v>
      </c>
      <c r="K9893" t="s">
        <v>37</v>
      </c>
      <c r="L9893" t="s">
        <v>53</v>
      </c>
      <c r="M9893" t="s">
        <v>54</v>
      </c>
      <c r="N9893" t="s">
        <v>939</v>
      </c>
      <c r="O9893" t="s">
        <v>939</v>
      </c>
      <c r="P9893" s="1">
        <v>38718</v>
      </c>
      <c r="Q9893" t="s">
        <v>53</v>
      </c>
      <c r="R9893" t="s">
        <v>56</v>
      </c>
      <c r="S9893" t="s">
        <v>41</v>
      </c>
      <c r="T9893" t="s">
        <v>29972</v>
      </c>
      <c r="U9893" t="s">
        <v>29972</v>
      </c>
      <c r="V9893">
        <v>0</v>
      </c>
      <c r="W9893">
        <v>0</v>
      </c>
      <c r="X9893">
        <v>0</v>
      </c>
      <c r="Y9893">
        <v>0</v>
      </c>
      <c r="Z9893">
        <v>0</v>
      </c>
      <c r="AA9893">
        <v>0</v>
      </c>
      <c r="AB9893">
        <v>0</v>
      </c>
      <c r="AC9893">
        <v>1</v>
      </c>
      <c r="AD9893">
        <v>0</v>
      </c>
    </row>
    <row r="9894" spans="1:30" hidden="1" x14ac:dyDescent="0.3">
      <c r="A9894" t="s">
        <v>30983</v>
      </c>
      <c r="B9894" t="s">
        <v>30991</v>
      </c>
      <c r="C9894" t="s">
        <v>32</v>
      </c>
      <c r="E9894" t="s">
        <v>13064</v>
      </c>
      <c r="F9894">
        <v>50000000</v>
      </c>
      <c r="G9894" t="s">
        <v>30983</v>
      </c>
      <c r="H9894" t="s">
        <v>30985</v>
      </c>
      <c r="I9894" t="s">
        <v>30986</v>
      </c>
      <c r="J9894" t="s">
        <v>30987</v>
      </c>
      <c r="K9894" t="s">
        <v>37</v>
      </c>
      <c r="L9894" t="s">
        <v>53</v>
      </c>
      <c r="M9894" t="s">
        <v>54</v>
      </c>
      <c r="N9894" t="s">
        <v>939</v>
      </c>
      <c r="O9894" t="s">
        <v>939</v>
      </c>
      <c r="P9894" s="1">
        <v>38718</v>
      </c>
      <c r="Q9894" t="s">
        <v>53</v>
      </c>
      <c r="R9894" t="s">
        <v>56</v>
      </c>
      <c r="S9894" t="s">
        <v>41</v>
      </c>
      <c r="T9894" t="s">
        <v>29972</v>
      </c>
      <c r="U9894" t="s">
        <v>29972</v>
      </c>
      <c r="V9894">
        <v>0</v>
      </c>
      <c r="W9894">
        <v>0</v>
      </c>
      <c r="X9894">
        <v>0</v>
      </c>
      <c r="Y9894">
        <v>0</v>
      </c>
      <c r="Z9894">
        <v>0</v>
      </c>
      <c r="AA9894">
        <v>0</v>
      </c>
      <c r="AB9894">
        <v>0</v>
      </c>
      <c r="AC9894">
        <v>1</v>
      </c>
      <c r="AD9894">
        <v>0</v>
      </c>
    </row>
    <row r="9895" spans="1:30" hidden="1" x14ac:dyDescent="0.3">
      <c r="A9895" t="s">
        <v>30992</v>
      </c>
      <c r="B9895" t="s">
        <v>30993</v>
      </c>
      <c r="C9895" t="s">
        <v>32</v>
      </c>
      <c r="D9895" t="s">
        <v>33</v>
      </c>
      <c r="E9895" s="1">
        <v>39733</v>
      </c>
      <c r="F9895">
        <v>6250000</v>
      </c>
      <c r="G9895" t="s">
        <v>30992</v>
      </c>
      <c r="H9895" t="s">
        <v>30994</v>
      </c>
      <c r="I9895" t="s">
        <v>30995</v>
      </c>
      <c r="J9895" t="s">
        <v>29972</v>
      </c>
      <c r="K9895" t="s">
        <v>37</v>
      </c>
      <c r="L9895" t="s">
        <v>53</v>
      </c>
      <c r="M9895" t="s">
        <v>54</v>
      </c>
      <c r="N9895" t="s">
        <v>95</v>
      </c>
      <c r="O9895" t="s">
        <v>96</v>
      </c>
      <c r="P9895" s="1">
        <v>40550</v>
      </c>
      <c r="Q9895" t="s">
        <v>53</v>
      </c>
      <c r="R9895" t="s">
        <v>56</v>
      </c>
      <c r="S9895" t="s">
        <v>41</v>
      </c>
      <c r="T9895" t="s">
        <v>29972</v>
      </c>
      <c r="U9895" t="s">
        <v>29972</v>
      </c>
      <c r="V9895">
        <v>0</v>
      </c>
      <c r="W9895">
        <v>0</v>
      </c>
      <c r="X9895">
        <v>0</v>
      </c>
      <c r="Y9895">
        <v>0</v>
      </c>
      <c r="Z9895">
        <v>0</v>
      </c>
      <c r="AA9895">
        <v>0</v>
      </c>
      <c r="AB9895">
        <v>0</v>
      </c>
      <c r="AC9895">
        <v>1</v>
      </c>
      <c r="AD9895">
        <v>0</v>
      </c>
    </row>
    <row r="9896" spans="1:30" hidden="1" x14ac:dyDescent="0.3">
      <c r="A9896" t="s">
        <v>30992</v>
      </c>
      <c r="B9896" t="s">
        <v>30996</v>
      </c>
      <c r="C9896" t="s">
        <v>32</v>
      </c>
      <c r="D9896" t="s">
        <v>50</v>
      </c>
      <c r="E9896" t="s">
        <v>13334</v>
      </c>
      <c r="F9896">
        <v>7700000</v>
      </c>
      <c r="G9896" t="s">
        <v>30992</v>
      </c>
      <c r="H9896" t="s">
        <v>30994</v>
      </c>
      <c r="I9896" t="s">
        <v>30995</v>
      </c>
      <c r="J9896" t="s">
        <v>29972</v>
      </c>
      <c r="K9896" t="s">
        <v>37</v>
      </c>
      <c r="L9896" t="s">
        <v>53</v>
      </c>
      <c r="M9896" t="s">
        <v>54</v>
      </c>
      <c r="N9896" t="s">
        <v>95</v>
      </c>
      <c r="O9896" t="s">
        <v>96</v>
      </c>
      <c r="P9896" s="1">
        <v>40550</v>
      </c>
      <c r="Q9896" t="s">
        <v>53</v>
      </c>
      <c r="R9896" t="s">
        <v>56</v>
      </c>
      <c r="S9896" t="s">
        <v>41</v>
      </c>
      <c r="T9896" t="s">
        <v>29972</v>
      </c>
      <c r="U9896" t="s">
        <v>29972</v>
      </c>
      <c r="V9896">
        <v>0</v>
      </c>
      <c r="W9896">
        <v>0</v>
      </c>
      <c r="X9896">
        <v>0</v>
      </c>
      <c r="Y9896">
        <v>0</v>
      </c>
      <c r="Z9896">
        <v>0</v>
      </c>
      <c r="AA9896">
        <v>0</v>
      </c>
      <c r="AB9896">
        <v>0</v>
      </c>
      <c r="AC9896">
        <v>1</v>
      </c>
      <c r="AD9896">
        <v>0</v>
      </c>
    </row>
    <row r="9897" spans="1:30" hidden="1" x14ac:dyDescent="0.3">
      <c r="A9897" t="s">
        <v>30997</v>
      </c>
      <c r="B9897" t="s">
        <v>30998</v>
      </c>
      <c r="C9897" t="s">
        <v>32</v>
      </c>
      <c r="E9897" s="1">
        <v>37530</v>
      </c>
      <c r="F9897">
        <v>10000000</v>
      </c>
      <c r="G9897" t="s">
        <v>30997</v>
      </c>
      <c r="H9897" t="s">
        <v>30999</v>
      </c>
      <c r="I9897" t="s">
        <v>31000</v>
      </c>
      <c r="J9897" t="s">
        <v>31001</v>
      </c>
      <c r="K9897" t="s">
        <v>37</v>
      </c>
      <c r="L9897" t="s">
        <v>53</v>
      </c>
      <c r="M9897" t="s">
        <v>73</v>
      </c>
      <c r="N9897" t="s">
        <v>74</v>
      </c>
      <c r="O9897" t="s">
        <v>75</v>
      </c>
      <c r="P9897" s="1">
        <v>36526</v>
      </c>
      <c r="Q9897" t="s">
        <v>53</v>
      </c>
      <c r="R9897" t="s">
        <v>56</v>
      </c>
      <c r="S9897" t="s">
        <v>41</v>
      </c>
      <c r="T9897" t="s">
        <v>29972</v>
      </c>
      <c r="U9897" t="s">
        <v>29972</v>
      </c>
      <c r="V9897">
        <v>0</v>
      </c>
      <c r="W9897">
        <v>0</v>
      </c>
      <c r="X9897">
        <v>0</v>
      </c>
      <c r="Y9897">
        <v>0</v>
      </c>
      <c r="Z9897">
        <v>0</v>
      </c>
      <c r="AA9897">
        <v>0</v>
      </c>
      <c r="AB9897">
        <v>0</v>
      </c>
      <c r="AC9897">
        <v>1</v>
      </c>
      <c r="AD9897">
        <v>0</v>
      </c>
    </row>
    <row r="9898" spans="1:30" hidden="1" x14ac:dyDescent="0.3">
      <c r="A9898" t="s">
        <v>31002</v>
      </c>
      <c r="B9898" t="s">
        <v>31003</v>
      </c>
      <c r="C9898" t="s">
        <v>32</v>
      </c>
      <c r="D9898" t="s">
        <v>33</v>
      </c>
      <c r="E9898" t="s">
        <v>23486</v>
      </c>
      <c r="F9898">
        <v>16000000</v>
      </c>
      <c r="G9898" t="s">
        <v>31002</v>
      </c>
      <c r="H9898" t="s">
        <v>31004</v>
      </c>
      <c r="I9898" t="s">
        <v>31005</v>
      </c>
      <c r="J9898" t="s">
        <v>29972</v>
      </c>
      <c r="K9898" t="s">
        <v>72</v>
      </c>
      <c r="L9898" t="s">
        <v>53</v>
      </c>
      <c r="M9898" t="s">
        <v>54</v>
      </c>
      <c r="N9898" t="s">
        <v>95</v>
      </c>
      <c r="O9898" t="s">
        <v>10634</v>
      </c>
      <c r="P9898" s="1">
        <v>36892</v>
      </c>
      <c r="Q9898" t="s">
        <v>53</v>
      </c>
      <c r="R9898" t="s">
        <v>56</v>
      </c>
      <c r="S9898" t="s">
        <v>41</v>
      </c>
      <c r="T9898" t="s">
        <v>29972</v>
      </c>
      <c r="U9898" t="s">
        <v>29972</v>
      </c>
      <c r="V9898">
        <v>0</v>
      </c>
      <c r="W9898">
        <v>0</v>
      </c>
      <c r="X9898">
        <v>0</v>
      </c>
      <c r="Y9898">
        <v>0</v>
      </c>
      <c r="Z9898">
        <v>0</v>
      </c>
      <c r="AA9898">
        <v>0</v>
      </c>
      <c r="AB9898">
        <v>0</v>
      </c>
      <c r="AC9898">
        <v>1</v>
      </c>
      <c r="AD9898">
        <v>0</v>
      </c>
    </row>
    <row r="9899" spans="1:30" hidden="1" x14ac:dyDescent="0.3">
      <c r="A9899" t="s">
        <v>31006</v>
      </c>
      <c r="B9899" t="s">
        <v>31007</v>
      </c>
      <c r="C9899" t="s">
        <v>32</v>
      </c>
      <c r="D9899" t="s">
        <v>50</v>
      </c>
      <c r="E9899" t="s">
        <v>12471</v>
      </c>
      <c r="F9899">
        <v>4300000</v>
      </c>
      <c r="G9899" t="s">
        <v>31006</v>
      </c>
      <c r="H9899" t="s">
        <v>31008</v>
      </c>
      <c r="I9899" t="s">
        <v>31009</v>
      </c>
      <c r="J9899" t="s">
        <v>31010</v>
      </c>
      <c r="K9899" t="s">
        <v>37</v>
      </c>
      <c r="L9899" t="s">
        <v>53</v>
      </c>
      <c r="M9899" t="s">
        <v>202</v>
      </c>
      <c r="N9899" t="s">
        <v>1822</v>
      </c>
      <c r="O9899" t="s">
        <v>1822</v>
      </c>
      <c r="P9899" s="1">
        <v>41640</v>
      </c>
      <c r="Q9899" t="s">
        <v>53</v>
      </c>
      <c r="R9899" t="s">
        <v>56</v>
      </c>
      <c r="S9899" t="s">
        <v>41</v>
      </c>
      <c r="T9899" t="s">
        <v>29972</v>
      </c>
      <c r="U9899" t="s">
        <v>29972</v>
      </c>
      <c r="V9899">
        <v>0</v>
      </c>
      <c r="W9899">
        <v>0</v>
      </c>
      <c r="X9899">
        <v>0</v>
      </c>
      <c r="Y9899">
        <v>0</v>
      </c>
      <c r="Z9899">
        <v>0</v>
      </c>
      <c r="AA9899">
        <v>0</v>
      </c>
      <c r="AB9899">
        <v>0</v>
      </c>
      <c r="AC9899">
        <v>1</v>
      </c>
      <c r="AD9899">
        <v>0</v>
      </c>
    </row>
    <row r="9900" spans="1:30" hidden="1" x14ac:dyDescent="0.3">
      <c r="A9900" t="s">
        <v>31011</v>
      </c>
      <c r="B9900" t="s">
        <v>31012</v>
      </c>
      <c r="C9900" t="s">
        <v>32</v>
      </c>
      <c r="D9900" t="s">
        <v>33</v>
      </c>
      <c r="E9900" t="s">
        <v>7033</v>
      </c>
      <c r="F9900">
        <v>18000000</v>
      </c>
      <c r="G9900" t="s">
        <v>31011</v>
      </c>
      <c r="H9900" t="s">
        <v>31013</v>
      </c>
      <c r="I9900" t="s">
        <v>31014</v>
      </c>
      <c r="J9900" t="s">
        <v>29972</v>
      </c>
      <c r="K9900" t="s">
        <v>37</v>
      </c>
      <c r="L9900" t="s">
        <v>53</v>
      </c>
      <c r="M9900" t="s">
        <v>73</v>
      </c>
      <c r="N9900" t="s">
        <v>74</v>
      </c>
      <c r="O9900" t="s">
        <v>75</v>
      </c>
      <c r="P9900" s="1">
        <v>40544</v>
      </c>
      <c r="Q9900" t="s">
        <v>53</v>
      </c>
      <c r="R9900" t="s">
        <v>56</v>
      </c>
      <c r="S9900" t="s">
        <v>41</v>
      </c>
      <c r="T9900" t="s">
        <v>29972</v>
      </c>
      <c r="U9900" t="s">
        <v>29972</v>
      </c>
      <c r="V9900">
        <v>0</v>
      </c>
      <c r="W9900">
        <v>0</v>
      </c>
      <c r="X9900">
        <v>0</v>
      </c>
      <c r="Y9900">
        <v>0</v>
      </c>
      <c r="Z9900">
        <v>0</v>
      </c>
      <c r="AA9900">
        <v>0</v>
      </c>
      <c r="AB9900">
        <v>0</v>
      </c>
      <c r="AC9900">
        <v>1</v>
      </c>
      <c r="AD9900">
        <v>0</v>
      </c>
    </row>
    <row r="9901" spans="1:30" hidden="1" x14ac:dyDescent="0.3">
      <c r="A9901" t="s">
        <v>31011</v>
      </c>
      <c r="B9901" t="s">
        <v>31015</v>
      </c>
      <c r="C9901" t="s">
        <v>32</v>
      </c>
      <c r="D9901" t="s">
        <v>50</v>
      </c>
      <c r="E9901" s="1">
        <v>39335</v>
      </c>
      <c r="F9901">
        <v>10000000</v>
      </c>
      <c r="G9901" t="s">
        <v>31011</v>
      </c>
      <c r="H9901" t="s">
        <v>31013</v>
      </c>
      <c r="I9901" t="s">
        <v>31014</v>
      </c>
      <c r="J9901" t="s">
        <v>29972</v>
      </c>
      <c r="K9901" t="s">
        <v>37</v>
      </c>
      <c r="L9901" t="s">
        <v>53</v>
      </c>
      <c r="M9901" t="s">
        <v>73</v>
      </c>
      <c r="N9901" t="s">
        <v>74</v>
      </c>
      <c r="O9901" t="s">
        <v>75</v>
      </c>
      <c r="P9901" s="1">
        <v>40544</v>
      </c>
      <c r="Q9901" t="s">
        <v>53</v>
      </c>
      <c r="R9901" t="s">
        <v>56</v>
      </c>
      <c r="S9901" t="s">
        <v>41</v>
      </c>
      <c r="T9901" t="s">
        <v>29972</v>
      </c>
      <c r="U9901" t="s">
        <v>29972</v>
      </c>
      <c r="V9901">
        <v>0</v>
      </c>
      <c r="W9901">
        <v>0</v>
      </c>
      <c r="X9901">
        <v>0</v>
      </c>
      <c r="Y9901">
        <v>0</v>
      </c>
      <c r="Z9901">
        <v>0</v>
      </c>
      <c r="AA9901">
        <v>0</v>
      </c>
      <c r="AB9901">
        <v>0</v>
      </c>
      <c r="AC9901">
        <v>1</v>
      </c>
      <c r="AD9901">
        <v>0</v>
      </c>
    </row>
    <row r="9902" spans="1:30" hidden="1" x14ac:dyDescent="0.3">
      <c r="A9902" t="s">
        <v>31016</v>
      </c>
      <c r="B9902" t="s">
        <v>31017</v>
      </c>
      <c r="C9902" t="s">
        <v>32</v>
      </c>
      <c r="D9902" t="s">
        <v>33</v>
      </c>
      <c r="E9902" s="1">
        <v>40190</v>
      </c>
      <c r="F9902">
        <v>4100000</v>
      </c>
      <c r="G9902" t="s">
        <v>31016</v>
      </c>
      <c r="H9902" t="s">
        <v>31018</v>
      </c>
      <c r="I9902" t="s">
        <v>31019</v>
      </c>
      <c r="J9902" t="s">
        <v>29972</v>
      </c>
      <c r="K9902" t="s">
        <v>37</v>
      </c>
      <c r="L9902" t="s">
        <v>53</v>
      </c>
      <c r="M9902" t="s">
        <v>1039</v>
      </c>
      <c r="N9902" t="s">
        <v>1040</v>
      </c>
      <c r="O9902" t="s">
        <v>14016</v>
      </c>
      <c r="Q9902" t="s">
        <v>53</v>
      </c>
      <c r="R9902" t="s">
        <v>56</v>
      </c>
      <c r="S9902" t="s">
        <v>41</v>
      </c>
      <c r="T9902" t="s">
        <v>29972</v>
      </c>
      <c r="U9902" t="s">
        <v>29972</v>
      </c>
      <c r="V9902">
        <v>0</v>
      </c>
      <c r="W9902">
        <v>0</v>
      </c>
      <c r="X9902">
        <v>0</v>
      </c>
      <c r="Y9902">
        <v>0</v>
      </c>
      <c r="Z9902">
        <v>0</v>
      </c>
      <c r="AA9902">
        <v>0</v>
      </c>
      <c r="AB9902">
        <v>0</v>
      </c>
      <c r="AC9902">
        <v>1</v>
      </c>
      <c r="AD9902">
        <v>0</v>
      </c>
    </row>
    <row r="9903" spans="1:30" hidden="1" x14ac:dyDescent="0.3">
      <c r="A9903" t="s">
        <v>31016</v>
      </c>
      <c r="B9903" t="s">
        <v>31020</v>
      </c>
      <c r="C9903" t="s">
        <v>32</v>
      </c>
      <c r="E9903" s="1">
        <v>39510</v>
      </c>
      <c r="F9903">
        <v>2000000</v>
      </c>
      <c r="G9903" t="s">
        <v>31016</v>
      </c>
      <c r="H9903" t="s">
        <v>31018</v>
      </c>
      <c r="I9903" t="s">
        <v>31019</v>
      </c>
      <c r="J9903" t="s">
        <v>29972</v>
      </c>
      <c r="K9903" t="s">
        <v>37</v>
      </c>
      <c r="L9903" t="s">
        <v>53</v>
      </c>
      <c r="M9903" t="s">
        <v>1039</v>
      </c>
      <c r="N9903" t="s">
        <v>1040</v>
      </c>
      <c r="O9903" t="s">
        <v>14016</v>
      </c>
      <c r="Q9903" t="s">
        <v>53</v>
      </c>
      <c r="R9903" t="s">
        <v>56</v>
      </c>
      <c r="S9903" t="s">
        <v>41</v>
      </c>
      <c r="T9903" t="s">
        <v>29972</v>
      </c>
      <c r="U9903" t="s">
        <v>29972</v>
      </c>
      <c r="V9903">
        <v>0</v>
      </c>
      <c r="W9903">
        <v>0</v>
      </c>
      <c r="X9903">
        <v>0</v>
      </c>
      <c r="Y9903">
        <v>0</v>
      </c>
      <c r="Z9903">
        <v>0</v>
      </c>
      <c r="AA9903">
        <v>0</v>
      </c>
      <c r="AB9903">
        <v>0</v>
      </c>
      <c r="AC9903">
        <v>1</v>
      </c>
      <c r="AD9903">
        <v>0</v>
      </c>
    </row>
    <row r="9904" spans="1:30" hidden="1" x14ac:dyDescent="0.3">
      <c r="A9904" t="s">
        <v>31016</v>
      </c>
      <c r="B9904" t="s">
        <v>31021</v>
      </c>
      <c r="C9904" t="s">
        <v>32</v>
      </c>
      <c r="D9904" t="s">
        <v>50</v>
      </c>
      <c r="E9904" t="s">
        <v>31022</v>
      </c>
      <c r="F9904">
        <v>5000000</v>
      </c>
      <c r="G9904" t="s">
        <v>31016</v>
      </c>
      <c r="H9904" t="s">
        <v>31018</v>
      </c>
      <c r="I9904" t="s">
        <v>31019</v>
      </c>
      <c r="J9904" t="s">
        <v>29972</v>
      </c>
      <c r="K9904" t="s">
        <v>37</v>
      </c>
      <c r="L9904" t="s">
        <v>53</v>
      </c>
      <c r="M9904" t="s">
        <v>1039</v>
      </c>
      <c r="N9904" t="s">
        <v>1040</v>
      </c>
      <c r="O9904" t="s">
        <v>14016</v>
      </c>
      <c r="Q9904" t="s">
        <v>53</v>
      </c>
      <c r="R9904" t="s">
        <v>56</v>
      </c>
      <c r="S9904" t="s">
        <v>41</v>
      </c>
      <c r="T9904" t="s">
        <v>29972</v>
      </c>
      <c r="U9904" t="s">
        <v>29972</v>
      </c>
      <c r="V9904">
        <v>0</v>
      </c>
      <c r="W9904">
        <v>0</v>
      </c>
      <c r="X9904">
        <v>0</v>
      </c>
      <c r="Y9904">
        <v>0</v>
      </c>
      <c r="Z9904">
        <v>0</v>
      </c>
      <c r="AA9904">
        <v>0</v>
      </c>
      <c r="AB9904">
        <v>0</v>
      </c>
      <c r="AC9904">
        <v>1</v>
      </c>
      <c r="AD9904">
        <v>0</v>
      </c>
    </row>
    <row r="9905" spans="1:30" hidden="1" x14ac:dyDescent="0.3">
      <c r="A9905" t="s">
        <v>31016</v>
      </c>
      <c r="B9905" t="s">
        <v>31023</v>
      </c>
      <c r="C9905" t="s">
        <v>32</v>
      </c>
      <c r="E9905" t="s">
        <v>6443</v>
      </c>
      <c r="F9905">
        <v>2500000</v>
      </c>
      <c r="G9905" t="s">
        <v>31016</v>
      </c>
      <c r="H9905" t="s">
        <v>31018</v>
      </c>
      <c r="I9905" t="s">
        <v>31019</v>
      </c>
      <c r="J9905" t="s">
        <v>29972</v>
      </c>
      <c r="K9905" t="s">
        <v>37</v>
      </c>
      <c r="L9905" t="s">
        <v>53</v>
      </c>
      <c r="M9905" t="s">
        <v>1039</v>
      </c>
      <c r="N9905" t="s">
        <v>1040</v>
      </c>
      <c r="O9905" t="s">
        <v>14016</v>
      </c>
      <c r="Q9905" t="s">
        <v>53</v>
      </c>
      <c r="R9905" t="s">
        <v>56</v>
      </c>
      <c r="S9905" t="s">
        <v>41</v>
      </c>
      <c r="T9905" t="s">
        <v>29972</v>
      </c>
      <c r="U9905" t="s">
        <v>29972</v>
      </c>
      <c r="V9905">
        <v>0</v>
      </c>
      <c r="W9905">
        <v>0</v>
      </c>
      <c r="X9905">
        <v>0</v>
      </c>
      <c r="Y9905">
        <v>0</v>
      </c>
      <c r="Z9905">
        <v>0</v>
      </c>
      <c r="AA9905">
        <v>0</v>
      </c>
      <c r="AB9905">
        <v>0</v>
      </c>
      <c r="AC9905">
        <v>1</v>
      </c>
      <c r="AD9905">
        <v>0</v>
      </c>
    </row>
    <row r="9906" spans="1:30" hidden="1" x14ac:dyDescent="0.3">
      <c r="A9906" t="s">
        <v>31024</v>
      </c>
      <c r="B9906" t="s">
        <v>31025</v>
      </c>
      <c r="C9906" t="s">
        <v>32</v>
      </c>
      <c r="E9906" t="s">
        <v>6896</v>
      </c>
      <c r="F9906">
        <v>293925</v>
      </c>
      <c r="G9906" t="s">
        <v>31024</v>
      </c>
      <c r="H9906" t="s">
        <v>31026</v>
      </c>
      <c r="I9906" t="s">
        <v>31027</v>
      </c>
      <c r="J9906" t="s">
        <v>31028</v>
      </c>
      <c r="K9906" t="s">
        <v>37</v>
      </c>
      <c r="L9906" t="s">
        <v>53</v>
      </c>
      <c r="M9906" t="s">
        <v>62</v>
      </c>
      <c r="N9906" t="s">
        <v>63</v>
      </c>
      <c r="O9906" t="s">
        <v>63</v>
      </c>
      <c r="P9906" s="1">
        <v>36526</v>
      </c>
      <c r="Q9906" t="s">
        <v>53</v>
      </c>
      <c r="R9906" t="s">
        <v>56</v>
      </c>
      <c r="S9906" t="s">
        <v>41</v>
      </c>
      <c r="T9906" t="s">
        <v>29972</v>
      </c>
      <c r="U9906" t="s">
        <v>29972</v>
      </c>
      <c r="V9906">
        <v>0</v>
      </c>
      <c r="W9906">
        <v>0</v>
      </c>
      <c r="X9906">
        <v>0</v>
      </c>
      <c r="Y9906">
        <v>0</v>
      </c>
      <c r="Z9906">
        <v>0</v>
      </c>
      <c r="AA9906">
        <v>0</v>
      </c>
      <c r="AB9906">
        <v>0</v>
      </c>
      <c r="AC9906">
        <v>1</v>
      </c>
      <c r="AD9906">
        <v>0</v>
      </c>
    </row>
    <row r="9907" spans="1:30" hidden="1" x14ac:dyDescent="0.3">
      <c r="A9907" t="s">
        <v>31029</v>
      </c>
      <c r="B9907" t="s">
        <v>31030</v>
      </c>
      <c r="C9907" t="s">
        <v>32</v>
      </c>
      <c r="E9907" t="s">
        <v>1058</v>
      </c>
      <c r="F9907">
        <v>1000000</v>
      </c>
      <c r="G9907" t="s">
        <v>31029</v>
      </c>
      <c r="H9907" t="s">
        <v>31031</v>
      </c>
      <c r="I9907" t="s">
        <v>31032</v>
      </c>
      <c r="J9907" t="s">
        <v>29972</v>
      </c>
      <c r="K9907" t="s">
        <v>37</v>
      </c>
      <c r="L9907" t="s">
        <v>53</v>
      </c>
      <c r="M9907" t="s">
        <v>643</v>
      </c>
      <c r="N9907" t="s">
        <v>644</v>
      </c>
      <c r="O9907" t="s">
        <v>644</v>
      </c>
      <c r="P9907" s="1">
        <v>36892</v>
      </c>
      <c r="Q9907" t="s">
        <v>53</v>
      </c>
      <c r="R9907" t="s">
        <v>56</v>
      </c>
      <c r="S9907" t="s">
        <v>41</v>
      </c>
      <c r="T9907" t="s">
        <v>29972</v>
      </c>
      <c r="U9907" t="s">
        <v>29972</v>
      </c>
      <c r="V9907">
        <v>0</v>
      </c>
      <c r="W9907">
        <v>0</v>
      </c>
      <c r="X9907">
        <v>0</v>
      </c>
      <c r="Y9907">
        <v>0</v>
      </c>
      <c r="Z9907">
        <v>0</v>
      </c>
      <c r="AA9907">
        <v>0</v>
      </c>
      <c r="AB9907">
        <v>0</v>
      </c>
      <c r="AC9907">
        <v>1</v>
      </c>
      <c r="AD9907">
        <v>0</v>
      </c>
    </row>
    <row r="9908" spans="1:30" hidden="1" x14ac:dyDescent="0.3">
      <c r="A9908" t="s">
        <v>31033</v>
      </c>
      <c r="B9908" t="s">
        <v>31034</v>
      </c>
      <c r="C9908" t="s">
        <v>32</v>
      </c>
      <c r="D9908" t="s">
        <v>139</v>
      </c>
      <c r="E9908" s="1">
        <v>38145</v>
      </c>
      <c r="F9908">
        <v>20000000</v>
      </c>
      <c r="G9908" t="s">
        <v>31033</v>
      </c>
      <c r="H9908" t="s">
        <v>31035</v>
      </c>
      <c r="I9908" t="s">
        <v>31036</v>
      </c>
      <c r="J9908" t="s">
        <v>29972</v>
      </c>
      <c r="K9908" t="s">
        <v>72</v>
      </c>
      <c r="L9908" t="s">
        <v>53</v>
      </c>
      <c r="M9908" t="s">
        <v>10568</v>
      </c>
      <c r="N9908" t="s">
        <v>10569</v>
      </c>
      <c r="O9908" t="s">
        <v>19625</v>
      </c>
      <c r="P9908" s="1">
        <v>30682</v>
      </c>
      <c r="Q9908" t="s">
        <v>53</v>
      </c>
      <c r="R9908" t="s">
        <v>56</v>
      </c>
      <c r="S9908" t="s">
        <v>41</v>
      </c>
      <c r="T9908" t="s">
        <v>29972</v>
      </c>
      <c r="U9908" t="s">
        <v>29972</v>
      </c>
      <c r="V9908">
        <v>0</v>
      </c>
      <c r="W9908">
        <v>0</v>
      </c>
      <c r="X9908">
        <v>0</v>
      </c>
      <c r="Y9908">
        <v>0</v>
      </c>
      <c r="Z9908">
        <v>0</v>
      </c>
      <c r="AA9908">
        <v>0</v>
      </c>
      <c r="AB9908">
        <v>0</v>
      </c>
      <c r="AC9908">
        <v>1</v>
      </c>
      <c r="AD9908">
        <v>0</v>
      </c>
    </row>
    <row r="9909" spans="1:30" hidden="1" x14ac:dyDescent="0.3">
      <c r="A9909" t="s">
        <v>31033</v>
      </c>
      <c r="B9909" t="s">
        <v>31037</v>
      </c>
      <c r="C9909" t="s">
        <v>32</v>
      </c>
      <c r="D9909" t="s">
        <v>50</v>
      </c>
      <c r="E9909" s="1">
        <v>36892</v>
      </c>
      <c r="F9909">
        <v>12000000</v>
      </c>
      <c r="G9909" t="s">
        <v>31033</v>
      </c>
      <c r="H9909" t="s">
        <v>31035</v>
      </c>
      <c r="I9909" t="s">
        <v>31036</v>
      </c>
      <c r="J9909" t="s">
        <v>29972</v>
      </c>
      <c r="K9909" t="s">
        <v>72</v>
      </c>
      <c r="L9909" t="s">
        <v>53</v>
      </c>
      <c r="M9909" t="s">
        <v>10568</v>
      </c>
      <c r="N9909" t="s">
        <v>10569</v>
      </c>
      <c r="O9909" t="s">
        <v>19625</v>
      </c>
      <c r="P9909" s="1">
        <v>30682</v>
      </c>
      <c r="Q9909" t="s">
        <v>53</v>
      </c>
      <c r="R9909" t="s">
        <v>56</v>
      </c>
      <c r="S9909" t="s">
        <v>41</v>
      </c>
      <c r="T9909" t="s">
        <v>29972</v>
      </c>
      <c r="U9909" t="s">
        <v>29972</v>
      </c>
      <c r="V9909">
        <v>0</v>
      </c>
      <c r="W9909">
        <v>0</v>
      </c>
      <c r="X9909">
        <v>0</v>
      </c>
      <c r="Y9909">
        <v>0</v>
      </c>
      <c r="Z9909">
        <v>0</v>
      </c>
      <c r="AA9909">
        <v>0</v>
      </c>
      <c r="AB9909">
        <v>0</v>
      </c>
      <c r="AC9909">
        <v>1</v>
      </c>
      <c r="AD9909">
        <v>0</v>
      </c>
    </row>
    <row r="9910" spans="1:30" hidden="1" x14ac:dyDescent="0.3">
      <c r="A9910" t="s">
        <v>31033</v>
      </c>
      <c r="B9910" t="s">
        <v>31038</v>
      </c>
      <c r="C9910" t="s">
        <v>32</v>
      </c>
      <c r="D9910" t="s">
        <v>33</v>
      </c>
      <c r="E9910" t="s">
        <v>31039</v>
      </c>
      <c r="F9910">
        <v>15000000</v>
      </c>
      <c r="G9910" t="s">
        <v>31033</v>
      </c>
      <c r="H9910" t="s">
        <v>31035</v>
      </c>
      <c r="I9910" t="s">
        <v>31036</v>
      </c>
      <c r="J9910" t="s">
        <v>29972</v>
      </c>
      <c r="K9910" t="s">
        <v>72</v>
      </c>
      <c r="L9910" t="s">
        <v>53</v>
      </c>
      <c r="M9910" t="s">
        <v>10568</v>
      </c>
      <c r="N9910" t="s">
        <v>10569</v>
      </c>
      <c r="O9910" t="s">
        <v>19625</v>
      </c>
      <c r="P9910" s="1">
        <v>30682</v>
      </c>
      <c r="Q9910" t="s">
        <v>53</v>
      </c>
      <c r="R9910" t="s">
        <v>56</v>
      </c>
      <c r="S9910" t="s">
        <v>41</v>
      </c>
      <c r="T9910" t="s">
        <v>29972</v>
      </c>
      <c r="U9910" t="s">
        <v>29972</v>
      </c>
      <c r="V9910">
        <v>0</v>
      </c>
      <c r="W9910">
        <v>0</v>
      </c>
      <c r="X9910">
        <v>0</v>
      </c>
      <c r="Y9910">
        <v>0</v>
      </c>
      <c r="Z9910">
        <v>0</v>
      </c>
      <c r="AA9910">
        <v>0</v>
      </c>
      <c r="AB9910">
        <v>0</v>
      </c>
      <c r="AC9910">
        <v>1</v>
      </c>
      <c r="AD9910">
        <v>0</v>
      </c>
    </row>
    <row r="9911" spans="1:30" hidden="1" x14ac:dyDescent="0.3">
      <c r="A9911" t="s">
        <v>31040</v>
      </c>
      <c r="B9911" t="s">
        <v>31041</v>
      </c>
      <c r="C9911" t="s">
        <v>32</v>
      </c>
      <c r="D9911" t="s">
        <v>50</v>
      </c>
      <c r="E9911" s="1">
        <v>42125</v>
      </c>
      <c r="F9911">
        <v>7000000</v>
      </c>
      <c r="G9911" t="s">
        <v>31040</v>
      </c>
      <c r="H9911" t="s">
        <v>31042</v>
      </c>
      <c r="I9911" t="s">
        <v>31043</v>
      </c>
      <c r="J9911" t="s">
        <v>30628</v>
      </c>
      <c r="K9911" t="s">
        <v>37</v>
      </c>
      <c r="L9911" t="s">
        <v>53</v>
      </c>
      <c r="M9911" t="s">
        <v>54</v>
      </c>
      <c r="N9911" t="s">
        <v>95</v>
      </c>
      <c r="O9911" t="s">
        <v>1160</v>
      </c>
      <c r="P9911" s="1">
        <v>40909</v>
      </c>
      <c r="Q9911" t="s">
        <v>53</v>
      </c>
      <c r="R9911" t="s">
        <v>56</v>
      </c>
      <c r="S9911" t="s">
        <v>41</v>
      </c>
      <c r="T9911" t="s">
        <v>29972</v>
      </c>
      <c r="U9911" t="s">
        <v>29972</v>
      </c>
      <c r="V9911">
        <v>0</v>
      </c>
      <c r="W9911">
        <v>0</v>
      </c>
      <c r="X9911">
        <v>0</v>
      </c>
      <c r="Y9911">
        <v>0</v>
      </c>
      <c r="Z9911">
        <v>0</v>
      </c>
      <c r="AA9911">
        <v>0</v>
      </c>
      <c r="AB9911">
        <v>0</v>
      </c>
      <c r="AC9911">
        <v>1</v>
      </c>
      <c r="AD9911">
        <v>0</v>
      </c>
    </row>
    <row r="9912" spans="1:30" hidden="1" x14ac:dyDescent="0.3">
      <c r="A9912" t="s">
        <v>31040</v>
      </c>
      <c r="B9912" t="s">
        <v>31044</v>
      </c>
      <c r="C9912" t="s">
        <v>32</v>
      </c>
      <c r="D9912" t="s">
        <v>33</v>
      </c>
      <c r="E9912" t="s">
        <v>276</v>
      </c>
      <c r="F9912">
        <v>17000000</v>
      </c>
      <c r="G9912" t="s">
        <v>31040</v>
      </c>
      <c r="H9912" t="s">
        <v>31042</v>
      </c>
      <c r="I9912" t="s">
        <v>31043</v>
      </c>
      <c r="J9912" t="s">
        <v>30628</v>
      </c>
      <c r="K9912" t="s">
        <v>37</v>
      </c>
      <c r="L9912" t="s">
        <v>53</v>
      </c>
      <c r="M9912" t="s">
        <v>54</v>
      </c>
      <c r="N9912" t="s">
        <v>95</v>
      </c>
      <c r="O9912" t="s">
        <v>1160</v>
      </c>
      <c r="P9912" s="1">
        <v>40909</v>
      </c>
      <c r="Q9912" t="s">
        <v>53</v>
      </c>
      <c r="R9912" t="s">
        <v>56</v>
      </c>
      <c r="S9912" t="s">
        <v>41</v>
      </c>
      <c r="T9912" t="s">
        <v>29972</v>
      </c>
      <c r="U9912" t="s">
        <v>29972</v>
      </c>
      <c r="V9912">
        <v>0</v>
      </c>
      <c r="W9912">
        <v>0</v>
      </c>
      <c r="X9912">
        <v>0</v>
      </c>
      <c r="Y9912">
        <v>0</v>
      </c>
      <c r="Z9912">
        <v>0</v>
      </c>
      <c r="AA9912">
        <v>0</v>
      </c>
      <c r="AB9912">
        <v>0</v>
      </c>
      <c r="AC9912">
        <v>1</v>
      </c>
      <c r="AD9912">
        <v>0</v>
      </c>
    </row>
    <row r="9913" spans="1:30" hidden="1" x14ac:dyDescent="0.3">
      <c r="A9913" t="s">
        <v>31045</v>
      </c>
      <c r="B9913" t="s">
        <v>31046</v>
      </c>
      <c r="C9913" t="s">
        <v>32</v>
      </c>
      <c r="D9913" t="s">
        <v>50</v>
      </c>
      <c r="E9913" s="1">
        <v>38871</v>
      </c>
      <c r="F9913">
        <v>6500000</v>
      </c>
      <c r="G9913" t="s">
        <v>31045</v>
      </c>
      <c r="H9913" t="s">
        <v>31047</v>
      </c>
      <c r="I9913" t="s">
        <v>31048</v>
      </c>
      <c r="J9913" t="s">
        <v>29972</v>
      </c>
      <c r="K9913" t="s">
        <v>72</v>
      </c>
      <c r="L9913" t="s">
        <v>53</v>
      </c>
      <c r="M9913" t="s">
        <v>123</v>
      </c>
      <c r="N9913" t="s">
        <v>923</v>
      </c>
      <c r="O9913" t="s">
        <v>923</v>
      </c>
      <c r="P9913" s="1">
        <v>33239</v>
      </c>
      <c r="Q9913" t="s">
        <v>53</v>
      </c>
      <c r="R9913" t="s">
        <v>56</v>
      </c>
      <c r="S9913" t="s">
        <v>41</v>
      </c>
      <c r="T9913" t="s">
        <v>29972</v>
      </c>
      <c r="U9913" t="s">
        <v>29972</v>
      </c>
      <c r="V9913">
        <v>0</v>
      </c>
      <c r="W9913">
        <v>0</v>
      </c>
      <c r="X9913">
        <v>0</v>
      </c>
      <c r="Y9913">
        <v>0</v>
      </c>
      <c r="Z9913">
        <v>0</v>
      </c>
      <c r="AA9913">
        <v>0</v>
      </c>
      <c r="AB9913">
        <v>0</v>
      </c>
      <c r="AC9913">
        <v>1</v>
      </c>
      <c r="AD9913">
        <v>0</v>
      </c>
    </row>
    <row r="9914" spans="1:30" hidden="1" x14ac:dyDescent="0.3">
      <c r="A9914" t="s">
        <v>31049</v>
      </c>
      <c r="B9914" t="s">
        <v>31050</v>
      </c>
      <c r="C9914" t="s">
        <v>32</v>
      </c>
      <c r="E9914" t="s">
        <v>13614</v>
      </c>
      <c r="F9914">
        <v>35000</v>
      </c>
      <c r="G9914" t="s">
        <v>31049</v>
      </c>
      <c r="H9914" t="s">
        <v>31051</v>
      </c>
      <c r="I9914" t="s">
        <v>31052</v>
      </c>
      <c r="J9914" t="s">
        <v>29972</v>
      </c>
      <c r="K9914" t="s">
        <v>37</v>
      </c>
      <c r="L9914" t="s">
        <v>53</v>
      </c>
      <c r="M9914" t="s">
        <v>209</v>
      </c>
      <c r="N9914" t="s">
        <v>836</v>
      </c>
      <c r="O9914" t="s">
        <v>31053</v>
      </c>
      <c r="P9914" s="1">
        <v>39448</v>
      </c>
      <c r="Q9914" t="s">
        <v>53</v>
      </c>
      <c r="R9914" t="s">
        <v>56</v>
      </c>
      <c r="S9914" t="s">
        <v>41</v>
      </c>
      <c r="T9914" t="s">
        <v>29972</v>
      </c>
      <c r="U9914" t="s">
        <v>29972</v>
      </c>
      <c r="V9914">
        <v>0</v>
      </c>
      <c r="W9914">
        <v>0</v>
      </c>
      <c r="X9914">
        <v>0</v>
      </c>
      <c r="Y9914">
        <v>0</v>
      </c>
      <c r="Z9914">
        <v>0</v>
      </c>
      <c r="AA9914">
        <v>0</v>
      </c>
      <c r="AB9914">
        <v>0</v>
      </c>
      <c r="AC9914">
        <v>1</v>
      </c>
      <c r="AD9914">
        <v>0</v>
      </c>
    </row>
    <row r="9915" spans="1:30" hidden="1" x14ac:dyDescent="0.3">
      <c r="A9915" t="s">
        <v>31054</v>
      </c>
      <c r="B9915" t="s">
        <v>31055</v>
      </c>
      <c r="C9915" t="s">
        <v>32</v>
      </c>
      <c r="D9915" t="s">
        <v>399</v>
      </c>
      <c r="E9915" t="s">
        <v>20472</v>
      </c>
      <c r="F9915">
        <v>16000000</v>
      </c>
      <c r="G9915" t="s">
        <v>31054</v>
      </c>
      <c r="H9915" t="s">
        <v>31056</v>
      </c>
      <c r="I9915" t="s">
        <v>31057</v>
      </c>
      <c r="J9915" t="s">
        <v>29972</v>
      </c>
      <c r="K9915" t="s">
        <v>37</v>
      </c>
      <c r="L9915" t="s">
        <v>53</v>
      </c>
      <c r="M9915" t="s">
        <v>150</v>
      </c>
      <c r="N9915" t="s">
        <v>3362</v>
      </c>
      <c r="O9915" t="s">
        <v>3363</v>
      </c>
      <c r="P9915" s="1">
        <v>37257</v>
      </c>
      <c r="Q9915" t="s">
        <v>53</v>
      </c>
      <c r="R9915" t="s">
        <v>56</v>
      </c>
      <c r="S9915" t="s">
        <v>41</v>
      </c>
      <c r="T9915" t="s">
        <v>29972</v>
      </c>
      <c r="U9915" t="s">
        <v>29972</v>
      </c>
      <c r="V9915">
        <v>0</v>
      </c>
      <c r="W9915">
        <v>0</v>
      </c>
      <c r="X9915">
        <v>0</v>
      </c>
      <c r="Y9915">
        <v>0</v>
      </c>
      <c r="Z9915">
        <v>0</v>
      </c>
      <c r="AA9915">
        <v>0</v>
      </c>
      <c r="AB9915">
        <v>0</v>
      </c>
      <c r="AC9915">
        <v>1</v>
      </c>
      <c r="AD9915">
        <v>0</v>
      </c>
    </row>
    <row r="9916" spans="1:30" hidden="1" x14ac:dyDescent="0.3">
      <c r="A9916" t="s">
        <v>31054</v>
      </c>
      <c r="B9916" t="s">
        <v>31058</v>
      </c>
      <c r="C9916" t="s">
        <v>32</v>
      </c>
      <c r="D9916" t="s">
        <v>394</v>
      </c>
      <c r="E9916" t="s">
        <v>5809</v>
      </c>
      <c r="F9916">
        <v>10600000</v>
      </c>
      <c r="G9916" t="s">
        <v>31054</v>
      </c>
      <c r="H9916" t="s">
        <v>31056</v>
      </c>
      <c r="I9916" t="s">
        <v>31057</v>
      </c>
      <c r="J9916" t="s">
        <v>29972</v>
      </c>
      <c r="K9916" t="s">
        <v>37</v>
      </c>
      <c r="L9916" t="s">
        <v>53</v>
      </c>
      <c r="M9916" t="s">
        <v>150</v>
      </c>
      <c r="N9916" t="s">
        <v>3362</v>
      </c>
      <c r="O9916" t="s">
        <v>3363</v>
      </c>
      <c r="P9916" s="1">
        <v>37257</v>
      </c>
      <c r="Q9916" t="s">
        <v>53</v>
      </c>
      <c r="R9916" t="s">
        <v>56</v>
      </c>
      <c r="S9916" t="s">
        <v>41</v>
      </c>
      <c r="T9916" t="s">
        <v>29972</v>
      </c>
      <c r="U9916" t="s">
        <v>29972</v>
      </c>
      <c r="V9916">
        <v>0</v>
      </c>
      <c r="W9916">
        <v>0</v>
      </c>
      <c r="X9916">
        <v>0</v>
      </c>
      <c r="Y9916">
        <v>0</v>
      </c>
      <c r="Z9916">
        <v>0</v>
      </c>
      <c r="AA9916">
        <v>0</v>
      </c>
      <c r="AB9916">
        <v>0</v>
      </c>
      <c r="AC9916">
        <v>1</v>
      </c>
      <c r="AD9916">
        <v>0</v>
      </c>
    </row>
    <row r="9917" spans="1:30" hidden="1" x14ac:dyDescent="0.3">
      <c r="A9917" t="s">
        <v>31054</v>
      </c>
      <c r="B9917" t="s">
        <v>31059</v>
      </c>
      <c r="C9917" t="s">
        <v>32</v>
      </c>
      <c r="D9917" t="s">
        <v>50</v>
      </c>
      <c r="E9917" t="s">
        <v>31060</v>
      </c>
      <c r="F9917">
        <v>5617024</v>
      </c>
      <c r="G9917" t="s">
        <v>31054</v>
      </c>
      <c r="H9917" t="s">
        <v>31056</v>
      </c>
      <c r="I9917" t="s">
        <v>31057</v>
      </c>
      <c r="J9917" t="s">
        <v>29972</v>
      </c>
      <c r="K9917" t="s">
        <v>37</v>
      </c>
      <c r="L9917" t="s">
        <v>53</v>
      </c>
      <c r="M9917" t="s">
        <v>150</v>
      </c>
      <c r="N9917" t="s">
        <v>3362</v>
      </c>
      <c r="O9917" t="s">
        <v>3363</v>
      </c>
      <c r="P9917" s="1">
        <v>37257</v>
      </c>
      <c r="Q9917" t="s">
        <v>53</v>
      </c>
      <c r="R9917" t="s">
        <v>56</v>
      </c>
      <c r="S9917" t="s">
        <v>41</v>
      </c>
      <c r="T9917" t="s">
        <v>29972</v>
      </c>
      <c r="U9917" t="s">
        <v>29972</v>
      </c>
      <c r="V9917">
        <v>0</v>
      </c>
      <c r="W9917">
        <v>0</v>
      </c>
      <c r="X9917">
        <v>0</v>
      </c>
      <c r="Y9917">
        <v>0</v>
      </c>
      <c r="Z9917">
        <v>0</v>
      </c>
      <c r="AA9917">
        <v>0</v>
      </c>
      <c r="AB9917">
        <v>0</v>
      </c>
      <c r="AC9917">
        <v>1</v>
      </c>
      <c r="AD9917">
        <v>0</v>
      </c>
    </row>
    <row r="9918" spans="1:30" hidden="1" x14ac:dyDescent="0.3">
      <c r="A9918" t="s">
        <v>31054</v>
      </c>
      <c r="B9918" t="s">
        <v>31061</v>
      </c>
      <c r="C9918" t="s">
        <v>32</v>
      </c>
      <c r="D9918" t="s">
        <v>139</v>
      </c>
      <c r="E9918" s="1">
        <v>39305</v>
      </c>
      <c r="F9918">
        <v>20000000</v>
      </c>
      <c r="G9918" t="s">
        <v>31054</v>
      </c>
      <c r="H9918" t="s">
        <v>31056</v>
      </c>
      <c r="I9918" t="s">
        <v>31057</v>
      </c>
      <c r="J9918" t="s">
        <v>29972</v>
      </c>
      <c r="K9918" t="s">
        <v>37</v>
      </c>
      <c r="L9918" t="s">
        <v>53</v>
      </c>
      <c r="M9918" t="s">
        <v>150</v>
      </c>
      <c r="N9918" t="s">
        <v>3362</v>
      </c>
      <c r="O9918" t="s">
        <v>3363</v>
      </c>
      <c r="P9918" s="1">
        <v>37257</v>
      </c>
      <c r="Q9918" t="s">
        <v>53</v>
      </c>
      <c r="R9918" t="s">
        <v>56</v>
      </c>
      <c r="S9918" t="s">
        <v>41</v>
      </c>
      <c r="T9918" t="s">
        <v>29972</v>
      </c>
      <c r="U9918" t="s">
        <v>29972</v>
      </c>
      <c r="V9918">
        <v>0</v>
      </c>
      <c r="W9918">
        <v>0</v>
      </c>
      <c r="X9918">
        <v>0</v>
      </c>
      <c r="Y9918">
        <v>0</v>
      </c>
      <c r="Z9918">
        <v>0</v>
      </c>
      <c r="AA9918">
        <v>0</v>
      </c>
      <c r="AB9918">
        <v>0</v>
      </c>
      <c r="AC9918">
        <v>1</v>
      </c>
      <c r="AD9918">
        <v>0</v>
      </c>
    </row>
    <row r="9919" spans="1:30" hidden="1" x14ac:dyDescent="0.3">
      <c r="A9919" t="s">
        <v>31054</v>
      </c>
      <c r="B9919" t="s">
        <v>31062</v>
      </c>
      <c r="C9919" t="s">
        <v>32</v>
      </c>
      <c r="D9919" t="s">
        <v>33</v>
      </c>
      <c r="E9919" t="s">
        <v>9748</v>
      </c>
      <c r="F9919">
        <v>13500000</v>
      </c>
      <c r="G9919" t="s">
        <v>31054</v>
      </c>
      <c r="H9919" t="s">
        <v>31056</v>
      </c>
      <c r="I9919" t="s">
        <v>31057</v>
      </c>
      <c r="J9919" t="s">
        <v>29972</v>
      </c>
      <c r="K9919" t="s">
        <v>37</v>
      </c>
      <c r="L9919" t="s">
        <v>53</v>
      </c>
      <c r="M9919" t="s">
        <v>150</v>
      </c>
      <c r="N9919" t="s">
        <v>3362</v>
      </c>
      <c r="O9919" t="s">
        <v>3363</v>
      </c>
      <c r="P9919" s="1">
        <v>37257</v>
      </c>
      <c r="Q9919" t="s">
        <v>53</v>
      </c>
      <c r="R9919" t="s">
        <v>56</v>
      </c>
      <c r="S9919" t="s">
        <v>41</v>
      </c>
      <c r="T9919" t="s">
        <v>29972</v>
      </c>
      <c r="U9919" t="s">
        <v>29972</v>
      </c>
      <c r="V9919">
        <v>0</v>
      </c>
      <c r="W9919">
        <v>0</v>
      </c>
      <c r="X9919">
        <v>0</v>
      </c>
      <c r="Y9919">
        <v>0</v>
      </c>
      <c r="Z9919">
        <v>0</v>
      </c>
      <c r="AA9919">
        <v>0</v>
      </c>
      <c r="AB9919">
        <v>0</v>
      </c>
      <c r="AC9919">
        <v>1</v>
      </c>
      <c r="AD9919">
        <v>0</v>
      </c>
    </row>
    <row r="9920" spans="1:30" hidden="1" x14ac:dyDescent="0.3">
      <c r="A9920" t="s">
        <v>31054</v>
      </c>
      <c r="B9920" t="s">
        <v>31063</v>
      </c>
      <c r="C9920" t="s">
        <v>32</v>
      </c>
      <c r="D9920" t="s">
        <v>322</v>
      </c>
      <c r="E9920" t="s">
        <v>11650</v>
      </c>
      <c r="F9920">
        <v>12000000</v>
      </c>
      <c r="G9920" t="s">
        <v>31054</v>
      </c>
      <c r="H9920" t="s">
        <v>31056</v>
      </c>
      <c r="I9920" t="s">
        <v>31057</v>
      </c>
      <c r="J9920" t="s">
        <v>29972</v>
      </c>
      <c r="K9920" t="s">
        <v>37</v>
      </c>
      <c r="L9920" t="s">
        <v>53</v>
      </c>
      <c r="M9920" t="s">
        <v>150</v>
      </c>
      <c r="N9920" t="s">
        <v>3362</v>
      </c>
      <c r="O9920" t="s">
        <v>3363</v>
      </c>
      <c r="P9920" s="1">
        <v>37257</v>
      </c>
      <c r="Q9920" t="s">
        <v>53</v>
      </c>
      <c r="R9920" t="s">
        <v>56</v>
      </c>
      <c r="S9920" t="s">
        <v>41</v>
      </c>
      <c r="T9920" t="s">
        <v>29972</v>
      </c>
      <c r="U9920" t="s">
        <v>29972</v>
      </c>
      <c r="V9920">
        <v>0</v>
      </c>
      <c r="W9920">
        <v>0</v>
      </c>
      <c r="X9920">
        <v>0</v>
      </c>
      <c r="Y9920">
        <v>0</v>
      </c>
      <c r="Z9920">
        <v>0</v>
      </c>
      <c r="AA9920">
        <v>0</v>
      </c>
      <c r="AB9920">
        <v>0</v>
      </c>
      <c r="AC9920">
        <v>1</v>
      </c>
      <c r="AD9920">
        <v>0</v>
      </c>
    </row>
    <row r="9921" spans="1:30" hidden="1" x14ac:dyDescent="0.3">
      <c r="A9921" t="s">
        <v>31064</v>
      </c>
      <c r="B9921" t="s">
        <v>31065</v>
      </c>
      <c r="C9921" t="s">
        <v>32</v>
      </c>
      <c r="D9921" t="s">
        <v>33</v>
      </c>
      <c r="E9921" t="s">
        <v>1503</v>
      </c>
      <c r="F9921">
        <v>17000000</v>
      </c>
      <c r="G9921" t="s">
        <v>31064</v>
      </c>
      <c r="H9921" t="s">
        <v>31066</v>
      </c>
      <c r="I9921" t="s">
        <v>31067</v>
      </c>
      <c r="J9921" t="s">
        <v>29972</v>
      </c>
      <c r="K9921" t="s">
        <v>72</v>
      </c>
      <c r="L9921" t="s">
        <v>53</v>
      </c>
      <c r="M9921" t="s">
        <v>150</v>
      </c>
      <c r="N9921" t="s">
        <v>151</v>
      </c>
      <c r="O9921" t="s">
        <v>1469</v>
      </c>
      <c r="Q9921" t="s">
        <v>53</v>
      </c>
      <c r="R9921" t="s">
        <v>56</v>
      </c>
      <c r="S9921" t="s">
        <v>41</v>
      </c>
      <c r="T9921" t="s">
        <v>29972</v>
      </c>
      <c r="U9921" t="s">
        <v>29972</v>
      </c>
      <c r="V9921">
        <v>0</v>
      </c>
      <c r="W9921">
        <v>0</v>
      </c>
      <c r="X9921">
        <v>0</v>
      </c>
      <c r="Y9921">
        <v>0</v>
      </c>
      <c r="Z9921">
        <v>0</v>
      </c>
      <c r="AA9921">
        <v>0</v>
      </c>
      <c r="AB9921">
        <v>0</v>
      </c>
      <c r="AC9921">
        <v>1</v>
      </c>
      <c r="AD9921">
        <v>0</v>
      </c>
    </row>
    <row r="9922" spans="1:30" hidden="1" x14ac:dyDescent="0.3">
      <c r="A9922" t="s">
        <v>31068</v>
      </c>
      <c r="B9922" t="s">
        <v>31069</v>
      </c>
      <c r="C9922" t="s">
        <v>32</v>
      </c>
      <c r="E9922" s="1">
        <v>40364</v>
      </c>
      <c r="F9922">
        <v>300000</v>
      </c>
      <c r="G9922" t="s">
        <v>31068</v>
      </c>
      <c r="H9922" t="s">
        <v>31070</v>
      </c>
      <c r="I9922" t="s">
        <v>31071</v>
      </c>
      <c r="J9922" t="s">
        <v>31072</v>
      </c>
      <c r="K9922" t="s">
        <v>37</v>
      </c>
      <c r="L9922" t="s">
        <v>53</v>
      </c>
      <c r="M9922" t="s">
        <v>747</v>
      </c>
      <c r="N9922" t="s">
        <v>748</v>
      </c>
      <c r="O9922" t="s">
        <v>748</v>
      </c>
      <c r="P9922" s="1">
        <v>39814</v>
      </c>
      <c r="Q9922" t="s">
        <v>53</v>
      </c>
      <c r="R9922" t="s">
        <v>56</v>
      </c>
      <c r="S9922" t="s">
        <v>41</v>
      </c>
      <c r="T9922" t="s">
        <v>29972</v>
      </c>
      <c r="U9922" t="s">
        <v>29972</v>
      </c>
      <c r="V9922">
        <v>0</v>
      </c>
      <c r="W9922">
        <v>0</v>
      </c>
      <c r="X9922">
        <v>0</v>
      </c>
      <c r="Y9922">
        <v>0</v>
      </c>
      <c r="Z9922">
        <v>0</v>
      </c>
      <c r="AA9922">
        <v>0</v>
      </c>
      <c r="AB9922">
        <v>0</v>
      </c>
      <c r="AC9922">
        <v>1</v>
      </c>
      <c r="AD9922">
        <v>0</v>
      </c>
    </row>
    <row r="9923" spans="1:30" hidden="1" x14ac:dyDescent="0.3">
      <c r="A9923" t="s">
        <v>31068</v>
      </c>
      <c r="B9923" t="s">
        <v>31073</v>
      </c>
      <c r="C9923" t="s">
        <v>32</v>
      </c>
      <c r="E9923" s="1">
        <v>40911</v>
      </c>
      <c r="F9923">
        <v>50000</v>
      </c>
      <c r="G9923" t="s">
        <v>31068</v>
      </c>
      <c r="H9923" t="s">
        <v>31070</v>
      </c>
      <c r="I9923" t="s">
        <v>31071</v>
      </c>
      <c r="J9923" t="s">
        <v>31072</v>
      </c>
      <c r="K9923" t="s">
        <v>37</v>
      </c>
      <c r="L9923" t="s">
        <v>53</v>
      </c>
      <c r="M9923" t="s">
        <v>747</v>
      </c>
      <c r="N9923" t="s">
        <v>748</v>
      </c>
      <c r="O9923" t="s">
        <v>748</v>
      </c>
      <c r="P9923" s="1">
        <v>39814</v>
      </c>
      <c r="Q9923" t="s">
        <v>53</v>
      </c>
      <c r="R9923" t="s">
        <v>56</v>
      </c>
      <c r="S9923" t="s">
        <v>41</v>
      </c>
      <c r="T9923" t="s">
        <v>29972</v>
      </c>
      <c r="U9923" t="s">
        <v>29972</v>
      </c>
      <c r="V9923">
        <v>0</v>
      </c>
      <c r="W9923">
        <v>0</v>
      </c>
      <c r="X9923">
        <v>0</v>
      </c>
      <c r="Y9923">
        <v>0</v>
      </c>
      <c r="Z9923">
        <v>0</v>
      </c>
      <c r="AA9923">
        <v>0</v>
      </c>
      <c r="AB9923">
        <v>0</v>
      </c>
      <c r="AC9923">
        <v>1</v>
      </c>
      <c r="AD9923">
        <v>0</v>
      </c>
    </row>
    <row r="9924" spans="1:30" hidden="1" x14ac:dyDescent="0.3">
      <c r="A9924" t="s">
        <v>31074</v>
      </c>
      <c r="B9924" t="s">
        <v>31075</v>
      </c>
      <c r="C9924" t="s">
        <v>32</v>
      </c>
      <c r="D9924" t="s">
        <v>33</v>
      </c>
      <c r="E9924" t="s">
        <v>2588</v>
      </c>
      <c r="F9924">
        <v>3500000</v>
      </c>
      <c r="G9924" t="s">
        <v>31074</v>
      </c>
      <c r="H9924" t="s">
        <v>31076</v>
      </c>
      <c r="I9924" t="s">
        <v>31077</v>
      </c>
      <c r="J9924" t="s">
        <v>31078</v>
      </c>
      <c r="K9924" t="s">
        <v>37</v>
      </c>
      <c r="L9924" t="s">
        <v>53</v>
      </c>
      <c r="M9924" t="s">
        <v>54</v>
      </c>
      <c r="N9924" t="s">
        <v>95</v>
      </c>
      <c r="O9924" t="s">
        <v>96</v>
      </c>
      <c r="P9924" s="1">
        <v>39452</v>
      </c>
      <c r="Q9924" t="s">
        <v>53</v>
      </c>
      <c r="R9924" t="s">
        <v>56</v>
      </c>
      <c r="S9924" t="s">
        <v>41</v>
      </c>
      <c r="T9924" t="s">
        <v>29972</v>
      </c>
      <c r="U9924" t="s">
        <v>29972</v>
      </c>
      <c r="V9924">
        <v>0</v>
      </c>
      <c r="W9924">
        <v>0</v>
      </c>
      <c r="X9924">
        <v>0</v>
      </c>
      <c r="Y9924">
        <v>0</v>
      </c>
      <c r="Z9924">
        <v>0</v>
      </c>
      <c r="AA9924">
        <v>0</v>
      </c>
      <c r="AB9924">
        <v>0</v>
      </c>
      <c r="AC9924">
        <v>1</v>
      </c>
      <c r="AD9924">
        <v>0</v>
      </c>
    </row>
    <row r="9925" spans="1:30" hidden="1" x14ac:dyDescent="0.3">
      <c r="A9925" t="s">
        <v>31074</v>
      </c>
      <c r="B9925" t="s">
        <v>31079</v>
      </c>
      <c r="C9925" t="s">
        <v>32</v>
      </c>
      <c r="D9925" t="s">
        <v>139</v>
      </c>
      <c r="E9925" t="s">
        <v>493</v>
      </c>
      <c r="F9925">
        <v>17000000</v>
      </c>
      <c r="G9925" t="s">
        <v>31074</v>
      </c>
      <c r="H9925" t="s">
        <v>31076</v>
      </c>
      <c r="I9925" t="s">
        <v>31077</v>
      </c>
      <c r="J9925" t="s">
        <v>31078</v>
      </c>
      <c r="K9925" t="s">
        <v>37</v>
      </c>
      <c r="L9925" t="s">
        <v>53</v>
      </c>
      <c r="M9925" t="s">
        <v>54</v>
      </c>
      <c r="N9925" t="s">
        <v>95</v>
      </c>
      <c r="O9925" t="s">
        <v>96</v>
      </c>
      <c r="P9925" s="1">
        <v>39452</v>
      </c>
      <c r="Q9925" t="s">
        <v>53</v>
      </c>
      <c r="R9925" t="s">
        <v>56</v>
      </c>
      <c r="S9925" t="s">
        <v>41</v>
      </c>
      <c r="T9925" t="s">
        <v>29972</v>
      </c>
      <c r="U9925" t="s">
        <v>29972</v>
      </c>
      <c r="V9925">
        <v>0</v>
      </c>
      <c r="W9925">
        <v>0</v>
      </c>
      <c r="X9925">
        <v>0</v>
      </c>
      <c r="Y9925">
        <v>0</v>
      </c>
      <c r="Z9925">
        <v>0</v>
      </c>
      <c r="AA9925">
        <v>0</v>
      </c>
      <c r="AB9925">
        <v>0</v>
      </c>
      <c r="AC9925">
        <v>1</v>
      </c>
      <c r="AD9925">
        <v>0</v>
      </c>
    </row>
    <row r="9926" spans="1:30" hidden="1" x14ac:dyDescent="0.3">
      <c r="A9926" t="s">
        <v>31074</v>
      </c>
      <c r="B9926" t="s">
        <v>31080</v>
      </c>
      <c r="C9926" t="s">
        <v>32</v>
      </c>
      <c r="D9926" t="s">
        <v>50</v>
      </c>
      <c r="E9926" s="1">
        <v>40368</v>
      </c>
      <c r="F9926">
        <v>5700000</v>
      </c>
      <c r="G9926" t="s">
        <v>31074</v>
      </c>
      <c r="H9926" t="s">
        <v>31076</v>
      </c>
      <c r="I9926" t="s">
        <v>31077</v>
      </c>
      <c r="J9926" t="s">
        <v>31078</v>
      </c>
      <c r="K9926" t="s">
        <v>37</v>
      </c>
      <c r="L9926" t="s">
        <v>53</v>
      </c>
      <c r="M9926" t="s">
        <v>54</v>
      </c>
      <c r="N9926" t="s">
        <v>95</v>
      </c>
      <c r="O9926" t="s">
        <v>96</v>
      </c>
      <c r="P9926" s="1">
        <v>39452</v>
      </c>
      <c r="Q9926" t="s">
        <v>53</v>
      </c>
      <c r="R9926" t="s">
        <v>56</v>
      </c>
      <c r="S9926" t="s">
        <v>41</v>
      </c>
      <c r="T9926" t="s">
        <v>29972</v>
      </c>
      <c r="U9926" t="s">
        <v>29972</v>
      </c>
      <c r="V9926">
        <v>0</v>
      </c>
      <c r="W9926">
        <v>0</v>
      </c>
      <c r="X9926">
        <v>0</v>
      </c>
      <c r="Y9926">
        <v>0</v>
      </c>
      <c r="Z9926">
        <v>0</v>
      </c>
      <c r="AA9926">
        <v>0</v>
      </c>
      <c r="AB9926">
        <v>0</v>
      </c>
      <c r="AC9926">
        <v>1</v>
      </c>
      <c r="AD9926">
        <v>0</v>
      </c>
    </row>
    <row r="9927" spans="1:30" hidden="1" x14ac:dyDescent="0.3">
      <c r="A9927" t="s">
        <v>31081</v>
      </c>
      <c r="B9927" t="s">
        <v>31082</v>
      </c>
      <c r="C9927" t="s">
        <v>32</v>
      </c>
      <c r="D9927" t="s">
        <v>33</v>
      </c>
      <c r="E9927" s="1">
        <v>40607</v>
      </c>
      <c r="F9927">
        <v>14000000</v>
      </c>
      <c r="G9927" t="s">
        <v>31081</v>
      </c>
      <c r="H9927" t="s">
        <v>31083</v>
      </c>
      <c r="I9927" t="s">
        <v>31084</v>
      </c>
      <c r="J9927" t="s">
        <v>31085</v>
      </c>
      <c r="K9927" t="s">
        <v>37</v>
      </c>
      <c r="L9927" t="s">
        <v>53</v>
      </c>
      <c r="M9927" t="s">
        <v>62</v>
      </c>
      <c r="N9927" t="s">
        <v>63</v>
      </c>
      <c r="O9927" t="s">
        <v>63</v>
      </c>
      <c r="P9927" s="1">
        <v>39083</v>
      </c>
      <c r="Q9927" t="s">
        <v>53</v>
      </c>
      <c r="R9927" t="s">
        <v>56</v>
      </c>
      <c r="S9927" t="s">
        <v>41</v>
      </c>
      <c r="T9927" t="s">
        <v>29972</v>
      </c>
      <c r="U9927" t="s">
        <v>29972</v>
      </c>
      <c r="V9927">
        <v>0</v>
      </c>
      <c r="W9927">
        <v>0</v>
      </c>
      <c r="X9927">
        <v>0</v>
      </c>
      <c r="Y9927">
        <v>0</v>
      </c>
      <c r="Z9927">
        <v>0</v>
      </c>
      <c r="AA9927">
        <v>0</v>
      </c>
      <c r="AB9927">
        <v>0</v>
      </c>
      <c r="AC9927">
        <v>1</v>
      </c>
      <c r="AD9927">
        <v>0</v>
      </c>
    </row>
    <row r="9928" spans="1:30" hidden="1" x14ac:dyDescent="0.3">
      <c r="A9928" t="s">
        <v>31081</v>
      </c>
      <c r="B9928" t="s">
        <v>31086</v>
      </c>
      <c r="C9928" t="s">
        <v>32</v>
      </c>
      <c r="D9928" t="s">
        <v>139</v>
      </c>
      <c r="E9928" t="s">
        <v>6821</v>
      </c>
      <c r="F9928">
        <v>41000000</v>
      </c>
      <c r="G9928" t="s">
        <v>31081</v>
      </c>
      <c r="H9928" t="s">
        <v>31083</v>
      </c>
      <c r="I9928" t="s">
        <v>31084</v>
      </c>
      <c r="J9928" t="s">
        <v>31085</v>
      </c>
      <c r="K9928" t="s">
        <v>37</v>
      </c>
      <c r="L9928" t="s">
        <v>53</v>
      </c>
      <c r="M9928" t="s">
        <v>62</v>
      </c>
      <c r="N9928" t="s">
        <v>63</v>
      </c>
      <c r="O9928" t="s">
        <v>63</v>
      </c>
      <c r="P9928" s="1">
        <v>39083</v>
      </c>
      <c r="Q9928" t="s">
        <v>53</v>
      </c>
      <c r="R9928" t="s">
        <v>56</v>
      </c>
      <c r="S9928" t="s">
        <v>41</v>
      </c>
      <c r="T9928" t="s">
        <v>29972</v>
      </c>
      <c r="U9928" t="s">
        <v>29972</v>
      </c>
      <c r="V9928">
        <v>0</v>
      </c>
      <c r="W9928">
        <v>0</v>
      </c>
      <c r="X9928">
        <v>0</v>
      </c>
      <c r="Y9928">
        <v>0</v>
      </c>
      <c r="Z9928">
        <v>0</v>
      </c>
      <c r="AA9928">
        <v>0</v>
      </c>
      <c r="AB9928">
        <v>0</v>
      </c>
      <c r="AC9928">
        <v>1</v>
      </c>
      <c r="AD9928">
        <v>0</v>
      </c>
    </row>
    <row r="9929" spans="1:30" hidden="1" x14ac:dyDescent="0.3">
      <c r="A9929" t="s">
        <v>31081</v>
      </c>
      <c r="B9929" t="s">
        <v>31087</v>
      </c>
      <c r="C9929" t="s">
        <v>32</v>
      </c>
      <c r="D9929" t="s">
        <v>50</v>
      </c>
      <c r="E9929" t="s">
        <v>5981</v>
      </c>
      <c r="F9929">
        <v>5100000</v>
      </c>
      <c r="G9929" t="s">
        <v>31081</v>
      </c>
      <c r="H9929" t="s">
        <v>31083</v>
      </c>
      <c r="I9929" t="s">
        <v>31084</v>
      </c>
      <c r="J9929" t="s">
        <v>31085</v>
      </c>
      <c r="K9929" t="s">
        <v>37</v>
      </c>
      <c r="L9929" t="s">
        <v>53</v>
      </c>
      <c r="M9929" t="s">
        <v>62</v>
      </c>
      <c r="N9929" t="s">
        <v>63</v>
      </c>
      <c r="O9929" t="s">
        <v>63</v>
      </c>
      <c r="P9929" s="1">
        <v>39083</v>
      </c>
      <c r="Q9929" t="s">
        <v>53</v>
      </c>
      <c r="R9929" t="s">
        <v>56</v>
      </c>
      <c r="S9929" t="s">
        <v>41</v>
      </c>
      <c r="T9929" t="s">
        <v>29972</v>
      </c>
      <c r="U9929" t="s">
        <v>29972</v>
      </c>
      <c r="V9929">
        <v>0</v>
      </c>
      <c r="W9929">
        <v>0</v>
      </c>
      <c r="X9929">
        <v>0</v>
      </c>
      <c r="Y9929">
        <v>0</v>
      </c>
      <c r="Z9929">
        <v>0</v>
      </c>
      <c r="AA9929">
        <v>0</v>
      </c>
      <c r="AB9929">
        <v>0</v>
      </c>
      <c r="AC9929">
        <v>1</v>
      </c>
      <c r="AD9929">
        <v>0</v>
      </c>
    </row>
    <row r="9930" spans="1:30" hidden="1" x14ac:dyDescent="0.3">
      <c r="A9930" t="s">
        <v>31088</v>
      </c>
      <c r="B9930" t="s">
        <v>31089</v>
      </c>
      <c r="C9930" t="s">
        <v>32</v>
      </c>
      <c r="D9930" t="s">
        <v>33</v>
      </c>
      <c r="E9930" s="1">
        <v>38353</v>
      </c>
      <c r="F9930">
        <v>8000000</v>
      </c>
      <c r="G9930" t="s">
        <v>31088</v>
      </c>
      <c r="H9930" t="s">
        <v>31090</v>
      </c>
      <c r="I9930" t="s">
        <v>31091</v>
      </c>
      <c r="J9930" t="s">
        <v>29972</v>
      </c>
      <c r="K9930" t="s">
        <v>72</v>
      </c>
      <c r="L9930" t="s">
        <v>53</v>
      </c>
      <c r="M9930" t="s">
        <v>54</v>
      </c>
      <c r="N9930" t="s">
        <v>95</v>
      </c>
      <c r="O9930" t="s">
        <v>1160</v>
      </c>
      <c r="P9930" s="1">
        <v>37987</v>
      </c>
      <c r="Q9930" t="s">
        <v>53</v>
      </c>
      <c r="R9930" t="s">
        <v>56</v>
      </c>
      <c r="S9930" t="s">
        <v>41</v>
      </c>
      <c r="T9930" t="s">
        <v>29972</v>
      </c>
      <c r="U9930" t="s">
        <v>29972</v>
      </c>
      <c r="V9930">
        <v>0</v>
      </c>
      <c r="W9930">
        <v>0</v>
      </c>
      <c r="X9930">
        <v>0</v>
      </c>
      <c r="Y9930">
        <v>0</v>
      </c>
      <c r="Z9930">
        <v>0</v>
      </c>
      <c r="AA9930">
        <v>0</v>
      </c>
      <c r="AB9930">
        <v>0</v>
      </c>
      <c r="AC9930">
        <v>1</v>
      </c>
      <c r="AD9930">
        <v>0</v>
      </c>
    </row>
    <row r="9931" spans="1:30" hidden="1" x14ac:dyDescent="0.3">
      <c r="A9931" t="s">
        <v>31088</v>
      </c>
      <c r="B9931" t="s">
        <v>31092</v>
      </c>
      <c r="C9931" t="s">
        <v>32</v>
      </c>
      <c r="E9931" t="s">
        <v>1081</v>
      </c>
      <c r="F9931">
        <v>7000000</v>
      </c>
      <c r="G9931" t="s">
        <v>31088</v>
      </c>
      <c r="H9931" t="s">
        <v>31090</v>
      </c>
      <c r="I9931" t="s">
        <v>31091</v>
      </c>
      <c r="J9931" t="s">
        <v>29972</v>
      </c>
      <c r="K9931" t="s">
        <v>72</v>
      </c>
      <c r="L9931" t="s">
        <v>53</v>
      </c>
      <c r="M9931" t="s">
        <v>54</v>
      </c>
      <c r="N9931" t="s">
        <v>95</v>
      </c>
      <c r="O9931" t="s">
        <v>1160</v>
      </c>
      <c r="P9931" s="1">
        <v>37987</v>
      </c>
      <c r="Q9931" t="s">
        <v>53</v>
      </c>
      <c r="R9931" t="s">
        <v>56</v>
      </c>
      <c r="S9931" t="s">
        <v>41</v>
      </c>
      <c r="T9931" t="s">
        <v>29972</v>
      </c>
      <c r="U9931" t="s">
        <v>29972</v>
      </c>
      <c r="V9931">
        <v>0</v>
      </c>
      <c r="W9931">
        <v>0</v>
      </c>
      <c r="X9931">
        <v>0</v>
      </c>
      <c r="Y9931">
        <v>0</v>
      </c>
      <c r="Z9931">
        <v>0</v>
      </c>
      <c r="AA9931">
        <v>0</v>
      </c>
      <c r="AB9931">
        <v>0</v>
      </c>
      <c r="AC9931">
        <v>1</v>
      </c>
      <c r="AD9931">
        <v>0</v>
      </c>
    </row>
    <row r="9932" spans="1:30" hidden="1" x14ac:dyDescent="0.3">
      <c r="A9932" t="s">
        <v>31088</v>
      </c>
      <c r="B9932" t="s">
        <v>31093</v>
      </c>
      <c r="C9932" t="s">
        <v>32</v>
      </c>
      <c r="E9932" s="1">
        <v>39884</v>
      </c>
      <c r="F9932">
        <v>7085228</v>
      </c>
      <c r="G9932" t="s">
        <v>31088</v>
      </c>
      <c r="H9932" t="s">
        <v>31090</v>
      </c>
      <c r="I9932" t="s">
        <v>31091</v>
      </c>
      <c r="J9932" t="s">
        <v>29972</v>
      </c>
      <c r="K9932" t="s">
        <v>72</v>
      </c>
      <c r="L9932" t="s">
        <v>53</v>
      </c>
      <c r="M9932" t="s">
        <v>54</v>
      </c>
      <c r="N9932" t="s">
        <v>95</v>
      </c>
      <c r="O9932" t="s">
        <v>1160</v>
      </c>
      <c r="P9932" s="1">
        <v>37987</v>
      </c>
      <c r="Q9932" t="s">
        <v>53</v>
      </c>
      <c r="R9932" t="s">
        <v>56</v>
      </c>
      <c r="S9932" t="s">
        <v>41</v>
      </c>
      <c r="T9932" t="s">
        <v>29972</v>
      </c>
      <c r="U9932" t="s">
        <v>29972</v>
      </c>
      <c r="V9932">
        <v>0</v>
      </c>
      <c r="W9932">
        <v>0</v>
      </c>
      <c r="X9932">
        <v>0</v>
      </c>
      <c r="Y9932">
        <v>0</v>
      </c>
      <c r="Z9932">
        <v>0</v>
      </c>
      <c r="AA9932">
        <v>0</v>
      </c>
      <c r="AB9932">
        <v>0</v>
      </c>
      <c r="AC9932">
        <v>1</v>
      </c>
      <c r="AD9932">
        <v>0</v>
      </c>
    </row>
    <row r="9933" spans="1:30" hidden="1" x14ac:dyDescent="0.3">
      <c r="A9933" t="s">
        <v>31088</v>
      </c>
      <c r="B9933" t="s">
        <v>31094</v>
      </c>
      <c r="C9933" t="s">
        <v>32</v>
      </c>
      <c r="E9933" t="s">
        <v>19365</v>
      </c>
      <c r="F9933">
        <v>12000000</v>
      </c>
      <c r="G9933" t="s">
        <v>31088</v>
      </c>
      <c r="H9933" t="s">
        <v>31090</v>
      </c>
      <c r="I9933" t="s">
        <v>31091</v>
      </c>
      <c r="J9933" t="s">
        <v>29972</v>
      </c>
      <c r="K9933" t="s">
        <v>72</v>
      </c>
      <c r="L9933" t="s">
        <v>53</v>
      </c>
      <c r="M9933" t="s">
        <v>54</v>
      </c>
      <c r="N9933" t="s">
        <v>95</v>
      </c>
      <c r="O9933" t="s">
        <v>1160</v>
      </c>
      <c r="P9933" s="1">
        <v>37987</v>
      </c>
      <c r="Q9933" t="s">
        <v>53</v>
      </c>
      <c r="R9933" t="s">
        <v>56</v>
      </c>
      <c r="S9933" t="s">
        <v>41</v>
      </c>
      <c r="T9933" t="s">
        <v>29972</v>
      </c>
      <c r="U9933" t="s">
        <v>29972</v>
      </c>
      <c r="V9933">
        <v>0</v>
      </c>
      <c r="W9933">
        <v>0</v>
      </c>
      <c r="X9933">
        <v>0</v>
      </c>
      <c r="Y9933">
        <v>0</v>
      </c>
      <c r="Z9933">
        <v>0</v>
      </c>
      <c r="AA9933">
        <v>0</v>
      </c>
      <c r="AB9933">
        <v>0</v>
      </c>
      <c r="AC9933">
        <v>1</v>
      </c>
      <c r="AD9933">
        <v>0</v>
      </c>
    </row>
    <row r="9934" spans="1:30" hidden="1" x14ac:dyDescent="0.3">
      <c r="A9934" t="s">
        <v>31095</v>
      </c>
      <c r="B9934" t="s">
        <v>31096</v>
      </c>
      <c r="C9934" t="s">
        <v>32</v>
      </c>
      <c r="E9934" t="s">
        <v>4447</v>
      </c>
      <c r="F9934">
        <v>60000</v>
      </c>
      <c r="G9934" t="s">
        <v>31095</v>
      </c>
      <c r="H9934" t="s">
        <v>31097</v>
      </c>
      <c r="I9934" t="s">
        <v>31098</v>
      </c>
      <c r="J9934" t="s">
        <v>29972</v>
      </c>
      <c r="K9934" t="s">
        <v>109</v>
      </c>
      <c r="L9934" t="s">
        <v>53</v>
      </c>
      <c r="M9934" t="s">
        <v>54</v>
      </c>
      <c r="N9934" t="s">
        <v>95</v>
      </c>
      <c r="O9934" t="s">
        <v>1074</v>
      </c>
      <c r="P9934" t="s">
        <v>4447</v>
      </c>
      <c r="Q9934" t="s">
        <v>53</v>
      </c>
      <c r="R9934" t="s">
        <v>56</v>
      </c>
      <c r="S9934" t="s">
        <v>41</v>
      </c>
      <c r="T9934" t="s">
        <v>29972</v>
      </c>
      <c r="U9934" t="s">
        <v>29972</v>
      </c>
      <c r="V9934">
        <v>0</v>
      </c>
      <c r="W9934">
        <v>0</v>
      </c>
      <c r="X9934">
        <v>0</v>
      </c>
      <c r="Y9934">
        <v>0</v>
      </c>
      <c r="Z9934">
        <v>0</v>
      </c>
      <c r="AA9934">
        <v>0</v>
      </c>
      <c r="AB9934">
        <v>0</v>
      </c>
      <c r="AC9934">
        <v>1</v>
      </c>
      <c r="AD9934">
        <v>0</v>
      </c>
    </row>
    <row r="9935" spans="1:30" hidden="1" x14ac:dyDescent="0.3">
      <c r="A9935" t="s">
        <v>31099</v>
      </c>
      <c r="B9935" t="s">
        <v>31100</v>
      </c>
      <c r="C9935" t="s">
        <v>32</v>
      </c>
      <c r="D9935" t="s">
        <v>50</v>
      </c>
      <c r="E9935" t="s">
        <v>13280</v>
      </c>
      <c r="F9935">
        <v>4100000</v>
      </c>
      <c r="G9935" t="s">
        <v>31099</v>
      </c>
      <c r="H9935" t="s">
        <v>31101</v>
      </c>
      <c r="I9935" t="s">
        <v>31102</v>
      </c>
      <c r="J9935" t="s">
        <v>29972</v>
      </c>
      <c r="K9935" t="s">
        <v>72</v>
      </c>
      <c r="L9935" t="s">
        <v>53</v>
      </c>
      <c r="M9935" t="s">
        <v>637</v>
      </c>
      <c r="N9935" t="s">
        <v>102</v>
      </c>
      <c r="O9935" t="s">
        <v>2407</v>
      </c>
      <c r="P9935" s="1">
        <v>37257</v>
      </c>
      <c r="Q9935" t="s">
        <v>53</v>
      </c>
      <c r="R9935" t="s">
        <v>56</v>
      </c>
      <c r="S9935" t="s">
        <v>41</v>
      </c>
      <c r="T9935" t="s">
        <v>29972</v>
      </c>
      <c r="U9935" t="s">
        <v>29972</v>
      </c>
      <c r="V9935">
        <v>0</v>
      </c>
      <c r="W9935">
        <v>0</v>
      </c>
      <c r="X9935">
        <v>0</v>
      </c>
      <c r="Y9935">
        <v>0</v>
      </c>
      <c r="Z9935">
        <v>0</v>
      </c>
      <c r="AA9935">
        <v>0</v>
      </c>
      <c r="AB9935">
        <v>0</v>
      </c>
      <c r="AC9935">
        <v>1</v>
      </c>
      <c r="AD9935">
        <v>0</v>
      </c>
    </row>
    <row r="9936" spans="1:30" hidden="1" x14ac:dyDescent="0.3">
      <c r="A9936" t="s">
        <v>31099</v>
      </c>
      <c r="B9936" t="s">
        <v>31103</v>
      </c>
      <c r="C9936" t="s">
        <v>32</v>
      </c>
      <c r="E9936" t="s">
        <v>8326</v>
      </c>
      <c r="F9936">
        <v>2315704</v>
      </c>
      <c r="G9936" t="s">
        <v>31099</v>
      </c>
      <c r="H9936" t="s">
        <v>31101</v>
      </c>
      <c r="I9936" t="s">
        <v>31102</v>
      </c>
      <c r="J9936" t="s">
        <v>29972</v>
      </c>
      <c r="K9936" t="s">
        <v>72</v>
      </c>
      <c r="L9936" t="s">
        <v>53</v>
      </c>
      <c r="M9936" t="s">
        <v>637</v>
      </c>
      <c r="N9936" t="s">
        <v>102</v>
      </c>
      <c r="O9936" t="s">
        <v>2407</v>
      </c>
      <c r="P9936" s="1">
        <v>37257</v>
      </c>
      <c r="Q9936" t="s">
        <v>53</v>
      </c>
      <c r="R9936" t="s">
        <v>56</v>
      </c>
      <c r="S9936" t="s">
        <v>41</v>
      </c>
      <c r="T9936" t="s">
        <v>29972</v>
      </c>
      <c r="U9936" t="s">
        <v>29972</v>
      </c>
      <c r="V9936">
        <v>0</v>
      </c>
      <c r="W9936">
        <v>0</v>
      </c>
      <c r="X9936">
        <v>0</v>
      </c>
      <c r="Y9936">
        <v>0</v>
      </c>
      <c r="Z9936">
        <v>0</v>
      </c>
      <c r="AA9936">
        <v>0</v>
      </c>
      <c r="AB9936">
        <v>0</v>
      </c>
      <c r="AC9936">
        <v>1</v>
      </c>
      <c r="AD9936">
        <v>0</v>
      </c>
    </row>
    <row r="9937" spans="1:30" hidden="1" x14ac:dyDescent="0.3">
      <c r="A9937" t="s">
        <v>31099</v>
      </c>
      <c r="B9937" t="s">
        <v>31104</v>
      </c>
      <c r="C9937" t="s">
        <v>32</v>
      </c>
      <c r="D9937" t="s">
        <v>33</v>
      </c>
      <c r="E9937" t="s">
        <v>9630</v>
      </c>
      <c r="F9937">
        <v>22000000</v>
      </c>
      <c r="G9937" t="s">
        <v>31099</v>
      </c>
      <c r="H9937" t="s">
        <v>31101</v>
      </c>
      <c r="I9937" t="s">
        <v>31102</v>
      </c>
      <c r="J9937" t="s">
        <v>29972</v>
      </c>
      <c r="K9937" t="s">
        <v>72</v>
      </c>
      <c r="L9937" t="s">
        <v>53</v>
      </c>
      <c r="M9937" t="s">
        <v>637</v>
      </c>
      <c r="N9937" t="s">
        <v>102</v>
      </c>
      <c r="O9937" t="s">
        <v>2407</v>
      </c>
      <c r="P9937" s="1">
        <v>37257</v>
      </c>
      <c r="Q9937" t="s">
        <v>53</v>
      </c>
      <c r="R9937" t="s">
        <v>56</v>
      </c>
      <c r="S9937" t="s">
        <v>41</v>
      </c>
      <c r="T9937" t="s">
        <v>29972</v>
      </c>
      <c r="U9937" t="s">
        <v>29972</v>
      </c>
      <c r="V9937">
        <v>0</v>
      </c>
      <c r="W9937">
        <v>0</v>
      </c>
      <c r="X9937">
        <v>0</v>
      </c>
      <c r="Y9937">
        <v>0</v>
      </c>
      <c r="Z9937">
        <v>0</v>
      </c>
      <c r="AA9937">
        <v>0</v>
      </c>
      <c r="AB9937">
        <v>0</v>
      </c>
      <c r="AC9937">
        <v>1</v>
      </c>
      <c r="AD9937">
        <v>0</v>
      </c>
    </row>
    <row r="9938" spans="1:30" hidden="1" x14ac:dyDescent="0.3">
      <c r="A9938" t="s">
        <v>31105</v>
      </c>
      <c r="B9938" t="s">
        <v>31106</v>
      </c>
      <c r="C9938" t="s">
        <v>32</v>
      </c>
      <c r="D9938" t="s">
        <v>50</v>
      </c>
      <c r="E9938" t="s">
        <v>6519</v>
      </c>
      <c r="F9938">
        <v>2750000</v>
      </c>
      <c r="G9938" t="s">
        <v>31105</v>
      </c>
      <c r="H9938" t="s">
        <v>31107</v>
      </c>
      <c r="I9938" t="s">
        <v>31108</v>
      </c>
      <c r="J9938" t="s">
        <v>29972</v>
      </c>
      <c r="K9938" t="s">
        <v>37</v>
      </c>
      <c r="L9938" t="s">
        <v>53</v>
      </c>
      <c r="M9938" t="s">
        <v>658</v>
      </c>
      <c r="N9938" t="s">
        <v>1105</v>
      </c>
      <c r="O9938" t="s">
        <v>5088</v>
      </c>
      <c r="P9938" s="1">
        <v>38718</v>
      </c>
      <c r="Q9938" t="s">
        <v>53</v>
      </c>
      <c r="R9938" t="s">
        <v>56</v>
      </c>
      <c r="S9938" t="s">
        <v>41</v>
      </c>
      <c r="T9938" t="s">
        <v>29972</v>
      </c>
      <c r="U9938" t="s">
        <v>29972</v>
      </c>
      <c r="V9938">
        <v>0</v>
      </c>
      <c r="W9938">
        <v>0</v>
      </c>
      <c r="X9938">
        <v>0</v>
      </c>
      <c r="Y9938">
        <v>0</v>
      </c>
      <c r="Z9938">
        <v>0</v>
      </c>
      <c r="AA9938">
        <v>0</v>
      </c>
      <c r="AB9938">
        <v>0</v>
      </c>
      <c r="AC9938">
        <v>1</v>
      </c>
      <c r="AD9938">
        <v>0</v>
      </c>
    </row>
    <row r="9939" spans="1:30" hidden="1" x14ac:dyDescent="0.3">
      <c r="A9939" t="s">
        <v>31105</v>
      </c>
      <c r="B9939" t="s">
        <v>31109</v>
      </c>
      <c r="C9939" t="s">
        <v>32</v>
      </c>
      <c r="E9939" t="s">
        <v>7406</v>
      </c>
      <c r="F9939">
        <v>2000000</v>
      </c>
      <c r="G9939" t="s">
        <v>31105</v>
      </c>
      <c r="H9939" t="s">
        <v>31107</v>
      </c>
      <c r="I9939" t="s">
        <v>31108</v>
      </c>
      <c r="J9939" t="s">
        <v>29972</v>
      </c>
      <c r="K9939" t="s">
        <v>37</v>
      </c>
      <c r="L9939" t="s">
        <v>53</v>
      </c>
      <c r="M9939" t="s">
        <v>658</v>
      </c>
      <c r="N9939" t="s">
        <v>1105</v>
      </c>
      <c r="O9939" t="s">
        <v>5088</v>
      </c>
      <c r="P9939" s="1">
        <v>38718</v>
      </c>
      <c r="Q9939" t="s">
        <v>53</v>
      </c>
      <c r="R9939" t="s">
        <v>56</v>
      </c>
      <c r="S9939" t="s">
        <v>41</v>
      </c>
      <c r="T9939" t="s">
        <v>29972</v>
      </c>
      <c r="U9939" t="s">
        <v>29972</v>
      </c>
      <c r="V9939">
        <v>0</v>
      </c>
      <c r="W9939">
        <v>0</v>
      </c>
      <c r="X9939">
        <v>0</v>
      </c>
      <c r="Y9939">
        <v>0</v>
      </c>
      <c r="Z9939">
        <v>0</v>
      </c>
      <c r="AA9939">
        <v>0</v>
      </c>
      <c r="AB9939">
        <v>0</v>
      </c>
      <c r="AC9939">
        <v>1</v>
      </c>
      <c r="AD9939">
        <v>0</v>
      </c>
    </row>
    <row r="9940" spans="1:30" hidden="1" x14ac:dyDescent="0.3">
      <c r="A9940" t="s">
        <v>31110</v>
      </c>
      <c r="B9940" t="s">
        <v>31111</v>
      </c>
      <c r="C9940" t="s">
        <v>32</v>
      </c>
      <c r="E9940" t="s">
        <v>13614</v>
      </c>
      <c r="F9940">
        <v>22000000</v>
      </c>
      <c r="G9940" t="s">
        <v>31110</v>
      </c>
      <c r="H9940" t="s">
        <v>31112</v>
      </c>
      <c r="I9940" t="s">
        <v>31113</v>
      </c>
      <c r="J9940" t="s">
        <v>31114</v>
      </c>
      <c r="K9940" t="s">
        <v>72</v>
      </c>
      <c r="L9940" t="s">
        <v>53</v>
      </c>
      <c r="M9940" t="s">
        <v>73</v>
      </c>
      <c r="N9940" t="s">
        <v>74</v>
      </c>
      <c r="O9940" t="s">
        <v>75</v>
      </c>
      <c r="P9940" s="1">
        <v>35065</v>
      </c>
      <c r="Q9940" t="s">
        <v>53</v>
      </c>
      <c r="R9940" t="s">
        <v>56</v>
      </c>
      <c r="S9940" t="s">
        <v>41</v>
      </c>
      <c r="T9940" t="s">
        <v>29972</v>
      </c>
      <c r="U9940" t="s">
        <v>29972</v>
      </c>
      <c r="V9940">
        <v>0</v>
      </c>
      <c r="W9940">
        <v>0</v>
      </c>
      <c r="X9940">
        <v>0</v>
      </c>
      <c r="Y9940">
        <v>0</v>
      </c>
      <c r="Z9940">
        <v>0</v>
      </c>
      <c r="AA9940">
        <v>0</v>
      </c>
      <c r="AB9940">
        <v>0</v>
      </c>
      <c r="AC9940">
        <v>1</v>
      </c>
      <c r="AD9940">
        <v>0</v>
      </c>
    </row>
    <row r="9941" spans="1:30" hidden="1" x14ac:dyDescent="0.3">
      <c r="A9941" t="s">
        <v>31110</v>
      </c>
      <c r="B9941" t="s">
        <v>31115</v>
      </c>
      <c r="C9941" t="s">
        <v>32</v>
      </c>
      <c r="E9941" t="s">
        <v>11339</v>
      </c>
      <c r="F9941">
        <v>10000000</v>
      </c>
      <c r="G9941" t="s">
        <v>31110</v>
      </c>
      <c r="H9941" t="s">
        <v>31112</v>
      </c>
      <c r="I9941" t="s">
        <v>31113</v>
      </c>
      <c r="J9941" t="s">
        <v>31114</v>
      </c>
      <c r="K9941" t="s">
        <v>72</v>
      </c>
      <c r="L9941" t="s">
        <v>53</v>
      </c>
      <c r="M9941" t="s">
        <v>73</v>
      </c>
      <c r="N9941" t="s">
        <v>74</v>
      </c>
      <c r="O9941" t="s">
        <v>75</v>
      </c>
      <c r="P9941" s="1">
        <v>35065</v>
      </c>
      <c r="Q9941" t="s">
        <v>53</v>
      </c>
      <c r="R9941" t="s">
        <v>56</v>
      </c>
      <c r="S9941" t="s">
        <v>41</v>
      </c>
      <c r="T9941" t="s">
        <v>29972</v>
      </c>
      <c r="U9941" t="s">
        <v>29972</v>
      </c>
      <c r="V9941">
        <v>0</v>
      </c>
      <c r="W9941">
        <v>0</v>
      </c>
      <c r="X9941">
        <v>0</v>
      </c>
      <c r="Y9941">
        <v>0</v>
      </c>
      <c r="Z9941">
        <v>0</v>
      </c>
      <c r="AA9941">
        <v>0</v>
      </c>
      <c r="AB9941">
        <v>0</v>
      </c>
      <c r="AC9941">
        <v>1</v>
      </c>
      <c r="AD9941">
        <v>0</v>
      </c>
    </row>
    <row r="9942" spans="1:30" hidden="1" x14ac:dyDescent="0.3">
      <c r="A9942" t="s">
        <v>31110</v>
      </c>
      <c r="B9942" t="s">
        <v>31116</v>
      </c>
      <c r="C9942" t="s">
        <v>32</v>
      </c>
      <c r="E9942" s="1">
        <v>38931</v>
      </c>
      <c r="F9942">
        <v>10000000</v>
      </c>
      <c r="G9942" t="s">
        <v>31110</v>
      </c>
      <c r="H9942" t="s">
        <v>31112</v>
      </c>
      <c r="I9942" t="s">
        <v>31113</v>
      </c>
      <c r="J9942" t="s">
        <v>31114</v>
      </c>
      <c r="K9942" t="s">
        <v>72</v>
      </c>
      <c r="L9942" t="s">
        <v>53</v>
      </c>
      <c r="M9942" t="s">
        <v>73</v>
      </c>
      <c r="N9942" t="s">
        <v>74</v>
      </c>
      <c r="O9942" t="s">
        <v>75</v>
      </c>
      <c r="P9942" s="1">
        <v>35065</v>
      </c>
      <c r="Q9942" t="s">
        <v>53</v>
      </c>
      <c r="R9942" t="s">
        <v>56</v>
      </c>
      <c r="S9942" t="s">
        <v>41</v>
      </c>
      <c r="T9942" t="s">
        <v>29972</v>
      </c>
      <c r="U9942" t="s">
        <v>29972</v>
      </c>
      <c r="V9942">
        <v>0</v>
      </c>
      <c r="W9942">
        <v>0</v>
      </c>
      <c r="X9942">
        <v>0</v>
      </c>
      <c r="Y9942">
        <v>0</v>
      </c>
      <c r="Z9942">
        <v>0</v>
      </c>
      <c r="AA9942">
        <v>0</v>
      </c>
      <c r="AB9942">
        <v>0</v>
      </c>
      <c r="AC9942">
        <v>1</v>
      </c>
      <c r="AD9942">
        <v>0</v>
      </c>
    </row>
    <row r="9943" spans="1:30" hidden="1" x14ac:dyDescent="0.3">
      <c r="A9943" t="s">
        <v>31117</v>
      </c>
      <c r="B9943" t="s">
        <v>31118</v>
      </c>
      <c r="C9943" t="s">
        <v>32</v>
      </c>
      <c r="D9943" t="s">
        <v>399</v>
      </c>
      <c r="E9943" s="1">
        <v>38777</v>
      </c>
      <c r="F9943">
        <v>980000</v>
      </c>
      <c r="G9943" t="s">
        <v>31117</v>
      </c>
      <c r="H9943" t="s">
        <v>31119</v>
      </c>
      <c r="I9943" t="s">
        <v>31120</v>
      </c>
      <c r="J9943" t="s">
        <v>29972</v>
      </c>
      <c r="K9943" t="s">
        <v>109</v>
      </c>
      <c r="L9943" t="s">
        <v>53</v>
      </c>
      <c r="M9943" t="s">
        <v>150</v>
      </c>
      <c r="N9943" t="s">
        <v>151</v>
      </c>
      <c r="O9943" t="s">
        <v>19895</v>
      </c>
      <c r="P9943" s="1">
        <v>36892</v>
      </c>
      <c r="Q9943" t="s">
        <v>53</v>
      </c>
      <c r="R9943" t="s">
        <v>56</v>
      </c>
      <c r="S9943" t="s">
        <v>41</v>
      </c>
      <c r="T9943" t="s">
        <v>29972</v>
      </c>
      <c r="U9943" t="s">
        <v>29972</v>
      </c>
      <c r="V9943">
        <v>0</v>
      </c>
      <c r="W9943">
        <v>0</v>
      </c>
      <c r="X9943">
        <v>0</v>
      </c>
      <c r="Y9943">
        <v>0</v>
      </c>
      <c r="Z9943">
        <v>0</v>
      </c>
      <c r="AA9943">
        <v>0</v>
      </c>
      <c r="AB9943">
        <v>0</v>
      </c>
      <c r="AC9943">
        <v>1</v>
      </c>
      <c r="AD9943">
        <v>0</v>
      </c>
    </row>
    <row r="9944" spans="1:30" hidden="1" x14ac:dyDescent="0.3">
      <c r="A9944" t="s">
        <v>31121</v>
      </c>
      <c r="B9944" t="s">
        <v>31122</v>
      </c>
      <c r="C9944" t="s">
        <v>32</v>
      </c>
      <c r="E9944" t="s">
        <v>9806</v>
      </c>
      <c r="F9944">
        <v>12000000</v>
      </c>
      <c r="G9944" t="s">
        <v>31121</v>
      </c>
      <c r="H9944" t="s">
        <v>31123</v>
      </c>
      <c r="I9944" t="s">
        <v>31124</v>
      </c>
      <c r="J9944" t="s">
        <v>30903</v>
      </c>
      <c r="K9944" t="s">
        <v>168</v>
      </c>
      <c r="L9944" t="s">
        <v>53</v>
      </c>
      <c r="M9944" t="s">
        <v>54</v>
      </c>
      <c r="N9944" t="s">
        <v>95</v>
      </c>
      <c r="O9944" t="s">
        <v>16567</v>
      </c>
      <c r="P9944" s="1">
        <v>36892</v>
      </c>
      <c r="Q9944" t="s">
        <v>53</v>
      </c>
      <c r="R9944" t="s">
        <v>56</v>
      </c>
      <c r="S9944" t="s">
        <v>41</v>
      </c>
      <c r="T9944" t="s">
        <v>29972</v>
      </c>
      <c r="U9944" t="s">
        <v>29972</v>
      </c>
      <c r="V9944">
        <v>0</v>
      </c>
      <c r="W9944">
        <v>0</v>
      </c>
      <c r="X9944">
        <v>0</v>
      </c>
      <c r="Y9944">
        <v>0</v>
      </c>
      <c r="Z9944">
        <v>0</v>
      </c>
      <c r="AA9944">
        <v>0</v>
      </c>
      <c r="AB9944">
        <v>0</v>
      </c>
      <c r="AC9944">
        <v>1</v>
      </c>
      <c r="AD9944">
        <v>0</v>
      </c>
    </row>
    <row r="9945" spans="1:30" hidden="1" x14ac:dyDescent="0.3">
      <c r="A9945" t="s">
        <v>31121</v>
      </c>
      <c r="B9945" t="s">
        <v>31125</v>
      </c>
      <c r="C9945" t="s">
        <v>32</v>
      </c>
      <c r="D9945" t="s">
        <v>139</v>
      </c>
      <c r="E9945" t="s">
        <v>12733</v>
      </c>
      <c r="F9945">
        <v>8600000</v>
      </c>
      <c r="G9945" t="s">
        <v>31121</v>
      </c>
      <c r="H9945" t="s">
        <v>31123</v>
      </c>
      <c r="I9945" t="s">
        <v>31124</v>
      </c>
      <c r="J9945" t="s">
        <v>30903</v>
      </c>
      <c r="K9945" t="s">
        <v>168</v>
      </c>
      <c r="L9945" t="s">
        <v>53</v>
      </c>
      <c r="M9945" t="s">
        <v>54</v>
      </c>
      <c r="N9945" t="s">
        <v>95</v>
      </c>
      <c r="O9945" t="s">
        <v>16567</v>
      </c>
      <c r="P9945" s="1">
        <v>36892</v>
      </c>
      <c r="Q9945" t="s">
        <v>53</v>
      </c>
      <c r="R9945" t="s">
        <v>56</v>
      </c>
      <c r="S9945" t="s">
        <v>41</v>
      </c>
      <c r="T9945" t="s">
        <v>29972</v>
      </c>
      <c r="U9945" t="s">
        <v>29972</v>
      </c>
      <c r="V9945">
        <v>0</v>
      </c>
      <c r="W9945">
        <v>0</v>
      </c>
      <c r="X9945">
        <v>0</v>
      </c>
      <c r="Y9945">
        <v>0</v>
      </c>
      <c r="Z9945">
        <v>0</v>
      </c>
      <c r="AA9945">
        <v>0</v>
      </c>
      <c r="AB9945">
        <v>0</v>
      </c>
      <c r="AC9945">
        <v>1</v>
      </c>
      <c r="AD9945">
        <v>0</v>
      </c>
    </row>
    <row r="9946" spans="1:30" hidden="1" x14ac:dyDescent="0.3">
      <c r="A9946" t="s">
        <v>31121</v>
      </c>
      <c r="B9946" t="s">
        <v>31126</v>
      </c>
      <c r="C9946" t="s">
        <v>32</v>
      </c>
      <c r="D9946" t="s">
        <v>50</v>
      </c>
      <c r="E9946" t="s">
        <v>28062</v>
      </c>
      <c r="F9946">
        <v>5000000</v>
      </c>
      <c r="G9946" t="s">
        <v>31121</v>
      </c>
      <c r="H9946" t="s">
        <v>31123</v>
      </c>
      <c r="I9946" t="s">
        <v>31124</v>
      </c>
      <c r="J9946" t="s">
        <v>30903</v>
      </c>
      <c r="K9946" t="s">
        <v>168</v>
      </c>
      <c r="L9946" t="s">
        <v>53</v>
      </c>
      <c r="M9946" t="s">
        <v>54</v>
      </c>
      <c r="N9946" t="s">
        <v>95</v>
      </c>
      <c r="O9946" t="s">
        <v>16567</v>
      </c>
      <c r="P9946" s="1">
        <v>36892</v>
      </c>
      <c r="Q9946" t="s">
        <v>53</v>
      </c>
      <c r="R9946" t="s">
        <v>56</v>
      </c>
      <c r="S9946" t="s">
        <v>41</v>
      </c>
      <c r="T9946" t="s">
        <v>29972</v>
      </c>
      <c r="U9946" t="s">
        <v>29972</v>
      </c>
      <c r="V9946">
        <v>0</v>
      </c>
      <c r="W9946">
        <v>0</v>
      </c>
      <c r="X9946">
        <v>0</v>
      </c>
      <c r="Y9946">
        <v>0</v>
      </c>
      <c r="Z9946">
        <v>0</v>
      </c>
      <c r="AA9946">
        <v>0</v>
      </c>
      <c r="AB9946">
        <v>0</v>
      </c>
      <c r="AC9946">
        <v>1</v>
      </c>
      <c r="AD9946">
        <v>0</v>
      </c>
    </row>
    <row r="9947" spans="1:30" hidden="1" x14ac:dyDescent="0.3">
      <c r="A9947" t="s">
        <v>31121</v>
      </c>
      <c r="B9947" t="s">
        <v>31127</v>
      </c>
      <c r="C9947" t="s">
        <v>32</v>
      </c>
      <c r="E9947" t="s">
        <v>2786</v>
      </c>
      <c r="F9947">
        <v>12000000</v>
      </c>
      <c r="G9947" t="s">
        <v>31121</v>
      </c>
      <c r="H9947" t="s">
        <v>31123</v>
      </c>
      <c r="I9947" t="s">
        <v>31124</v>
      </c>
      <c r="J9947" t="s">
        <v>30903</v>
      </c>
      <c r="K9947" t="s">
        <v>168</v>
      </c>
      <c r="L9947" t="s">
        <v>53</v>
      </c>
      <c r="M9947" t="s">
        <v>54</v>
      </c>
      <c r="N9947" t="s">
        <v>95</v>
      </c>
      <c r="O9947" t="s">
        <v>16567</v>
      </c>
      <c r="P9947" s="1">
        <v>36892</v>
      </c>
      <c r="Q9947" t="s">
        <v>53</v>
      </c>
      <c r="R9947" t="s">
        <v>56</v>
      </c>
      <c r="S9947" t="s">
        <v>41</v>
      </c>
      <c r="T9947" t="s">
        <v>29972</v>
      </c>
      <c r="U9947" t="s">
        <v>29972</v>
      </c>
      <c r="V9947">
        <v>0</v>
      </c>
      <c r="W9947">
        <v>0</v>
      </c>
      <c r="X9947">
        <v>0</v>
      </c>
      <c r="Y9947">
        <v>0</v>
      </c>
      <c r="Z9947">
        <v>0</v>
      </c>
      <c r="AA9947">
        <v>0</v>
      </c>
      <c r="AB9947">
        <v>0</v>
      </c>
      <c r="AC9947">
        <v>1</v>
      </c>
      <c r="AD9947">
        <v>0</v>
      </c>
    </row>
    <row r="9948" spans="1:30" hidden="1" x14ac:dyDescent="0.3">
      <c r="A9948" t="s">
        <v>31121</v>
      </c>
      <c r="B9948" t="s">
        <v>31128</v>
      </c>
      <c r="C9948" t="s">
        <v>32</v>
      </c>
      <c r="D9948" t="s">
        <v>33</v>
      </c>
      <c r="E9948" t="s">
        <v>19480</v>
      </c>
      <c r="F9948">
        <v>12000000</v>
      </c>
      <c r="G9948" t="s">
        <v>31121</v>
      </c>
      <c r="H9948" t="s">
        <v>31123</v>
      </c>
      <c r="I9948" t="s">
        <v>31124</v>
      </c>
      <c r="J9948" t="s">
        <v>30903</v>
      </c>
      <c r="K9948" t="s">
        <v>168</v>
      </c>
      <c r="L9948" t="s">
        <v>53</v>
      </c>
      <c r="M9948" t="s">
        <v>54</v>
      </c>
      <c r="N9948" t="s">
        <v>95</v>
      </c>
      <c r="O9948" t="s">
        <v>16567</v>
      </c>
      <c r="P9948" s="1">
        <v>36892</v>
      </c>
      <c r="Q9948" t="s">
        <v>53</v>
      </c>
      <c r="R9948" t="s">
        <v>56</v>
      </c>
      <c r="S9948" t="s">
        <v>41</v>
      </c>
      <c r="T9948" t="s">
        <v>29972</v>
      </c>
      <c r="U9948" t="s">
        <v>29972</v>
      </c>
      <c r="V9948">
        <v>0</v>
      </c>
      <c r="W9948">
        <v>0</v>
      </c>
      <c r="X9948">
        <v>0</v>
      </c>
      <c r="Y9948">
        <v>0</v>
      </c>
      <c r="Z9948">
        <v>0</v>
      </c>
      <c r="AA9948">
        <v>0</v>
      </c>
      <c r="AB9948">
        <v>0</v>
      </c>
      <c r="AC9948">
        <v>1</v>
      </c>
      <c r="AD9948">
        <v>0</v>
      </c>
    </row>
    <row r="9949" spans="1:30" hidden="1" x14ac:dyDescent="0.3">
      <c r="A9949" t="s">
        <v>31121</v>
      </c>
      <c r="B9949" t="s">
        <v>31129</v>
      </c>
      <c r="C9949" t="s">
        <v>32</v>
      </c>
      <c r="D9949" t="s">
        <v>322</v>
      </c>
      <c r="E9949" t="s">
        <v>8834</v>
      </c>
      <c r="F9949">
        <v>22000000</v>
      </c>
      <c r="G9949" t="s">
        <v>31121</v>
      </c>
      <c r="H9949" t="s">
        <v>31123</v>
      </c>
      <c r="I9949" t="s">
        <v>31124</v>
      </c>
      <c r="J9949" t="s">
        <v>30903</v>
      </c>
      <c r="K9949" t="s">
        <v>168</v>
      </c>
      <c r="L9949" t="s">
        <v>53</v>
      </c>
      <c r="M9949" t="s">
        <v>54</v>
      </c>
      <c r="N9949" t="s">
        <v>95</v>
      </c>
      <c r="O9949" t="s">
        <v>16567</v>
      </c>
      <c r="P9949" s="1">
        <v>36892</v>
      </c>
      <c r="Q9949" t="s">
        <v>53</v>
      </c>
      <c r="R9949" t="s">
        <v>56</v>
      </c>
      <c r="S9949" t="s">
        <v>41</v>
      </c>
      <c r="T9949" t="s">
        <v>29972</v>
      </c>
      <c r="U9949" t="s">
        <v>29972</v>
      </c>
      <c r="V9949">
        <v>0</v>
      </c>
      <c r="W9949">
        <v>0</v>
      </c>
      <c r="X9949">
        <v>0</v>
      </c>
      <c r="Y9949">
        <v>0</v>
      </c>
      <c r="Z9949">
        <v>0</v>
      </c>
      <c r="AA9949">
        <v>0</v>
      </c>
      <c r="AB9949">
        <v>0</v>
      </c>
      <c r="AC9949">
        <v>1</v>
      </c>
      <c r="AD9949">
        <v>0</v>
      </c>
    </row>
    <row r="9950" spans="1:30" hidden="1" x14ac:dyDescent="0.3">
      <c r="A9950" t="s">
        <v>31130</v>
      </c>
      <c r="B9950" t="s">
        <v>31131</v>
      </c>
      <c r="C9950" t="s">
        <v>32</v>
      </c>
      <c r="D9950" t="s">
        <v>322</v>
      </c>
      <c r="E9950" s="1">
        <v>39547</v>
      </c>
      <c r="F9950">
        <v>12000000</v>
      </c>
      <c r="G9950" t="s">
        <v>31130</v>
      </c>
      <c r="H9950" t="s">
        <v>31132</v>
      </c>
      <c r="I9950" t="s">
        <v>31133</v>
      </c>
      <c r="J9950" t="s">
        <v>29972</v>
      </c>
      <c r="K9950" t="s">
        <v>37</v>
      </c>
      <c r="L9950" t="s">
        <v>53</v>
      </c>
      <c r="M9950" t="s">
        <v>54</v>
      </c>
      <c r="N9950" t="s">
        <v>55</v>
      </c>
      <c r="O9950" t="s">
        <v>55</v>
      </c>
      <c r="P9950" s="1">
        <v>37987</v>
      </c>
      <c r="Q9950" t="s">
        <v>53</v>
      </c>
      <c r="R9950" t="s">
        <v>56</v>
      </c>
      <c r="S9950" t="s">
        <v>41</v>
      </c>
      <c r="T9950" t="s">
        <v>29972</v>
      </c>
      <c r="U9950" t="s">
        <v>29972</v>
      </c>
      <c r="V9950">
        <v>0</v>
      </c>
      <c r="W9950">
        <v>0</v>
      </c>
      <c r="X9950">
        <v>0</v>
      </c>
      <c r="Y9950">
        <v>0</v>
      </c>
      <c r="Z9950">
        <v>0</v>
      </c>
      <c r="AA9950">
        <v>0</v>
      </c>
      <c r="AB9950">
        <v>0</v>
      </c>
      <c r="AC9950">
        <v>1</v>
      </c>
      <c r="AD9950">
        <v>0</v>
      </c>
    </row>
    <row r="9951" spans="1:30" hidden="1" x14ac:dyDescent="0.3">
      <c r="A9951" t="s">
        <v>31130</v>
      </c>
      <c r="B9951" t="s">
        <v>31134</v>
      </c>
      <c r="C9951" t="s">
        <v>32</v>
      </c>
      <c r="D9951" t="s">
        <v>33</v>
      </c>
      <c r="E9951" s="1">
        <v>38961</v>
      </c>
      <c r="F9951">
        <v>5000000</v>
      </c>
      <c r="G9951" t="s">
        <v>31130</v>
      </c>
      <c r="H9951" t="s">
        <v>31132</v>
      </c>
      <c r="I9951" t="s">
        <v>31133</v>
      </c>
      <c r="J9951" t="s">
        <v>29972</v>
      </c>
      <c r="K9951" t="s">
        <v>37</v>
      </c>
      <c r="L9951" t="s">
        <v>53</v>
      </c>
      <c r="M9951" t="s">
        <v>54</v>
      </c>
      <c r="N9951" t="s">
        <v>55</v>
      </c>
      <c r="O9951" t="s">
        <v>55</v>
      </c>
      <c r="P9951" s="1">
        <v>37987</v>
      </c>
      <c r="Q9951" t="s">
        <v>53</v>
      </c>
      <c r="R9951" t="s">
        <v>56</v>
      </c>
      <c r="S9951" t="s">
        <v>41</v>
      </c>
      <c r="T9951" t="s">
        <v>29972</v>
      </c>
      <c r="U9951" t="s">
        <v>29972</v>
      </c>
      <c r="V9951">
        <v>0</v>
      </c>
      <c r="W9951">
        <v>0</v>
      </c>
      <c r="X9951">
        <v>0</v>
      </c>
      <c r="Y9951">
        <v>0</v>
      </c>
      <c r="Z9951">
        <v>0</v>
      </c>
      <c r="AA9951">
        <v>0</v>
      </c>
      <c r="AB9951">
        <v>0</v>
      </c>
      <c r="AC9951">
        <v>1</v>
      </c>
      <c r="AD9951">
        <v>0</v>
      </c>
    </row>
    <row r="9952" spans="1:30" hidden="1" x14ac:dyDescent="0.3">
      <c r="A9952" t="s">
        <v>31130</v>
      </c>
      <c r="B9952" t="s">
        <v>31135</v>
      </c>
      <c r="C9952" t="s">
        <v>32</v>
      </c>
      <c r="D9952" t="s">
        <v>50</v>
      </c>
      <c r="E9952" s="1">
        <v>38358</v>
      </c>
      <c r="F9952">
        <v>800000</v>
      </c>
      <c r="G9952" t="s">
        <v>31130</v>
      </c>
      <c r="H9952" t="s">
        <v>31132</v>
      </c>
      <c r="I9952" t="s">
        <v>31133</v>
      </c>
      <c r="J9952" t="s">
        <v>29972</v>
      </c>
      <c r="K9952" t="s">
        <v>37</v>
      </c>
      <c r="L9952" t="s">
        <v>53</v>
      </c>
      <c r="M9952" t="s">
        <v>54</v>
      </c>
      <c r="N9952" t="s">
        <v>55</v>
      </c>
      <c r="O9952" t="s">
        <v>55</v>
      </c>
      <c r="P9952" s="1">
        <v>37987</v>
      </c>
      <c r="Q9952" t="s">
        <v>53</v>
      </c>
      <c r="R9952" t="s">
        <v>56</v>
      </c>
      <c r="S9952" t="s">
        <v>41</v>
      </c>
      <c r="T9952" t="s">
        <v>29972</v>
      </c>
      <c r="U9952" t="s">
        <v>29972</v>
      </c>
      <c r="V9952">
        <v>0</v>
      </c>
      <c r="W9952">
        <v>0</v>
      </c>
      <c r="X9952">
        <v>0</v>
      </c>
      <c r="Y9952">
        <v>0</v>
      </c>
      <c r="Z9952">
        <v>0</v>
      </c>
      <c r="AA9952">
        <v>0</v>
      </c>
      <c r="AB9952">
        <v>0</v>
      </c>
      <c r="AC9952">
        <v>1</v>
      </c>
      <c r="AD9952">
        <v>0</v>
      </c>
    </row>
    <row r="9953" spans="1:30" hidden="1" x14ac:dyDescent="0.3">
      <c r="A9953" t="s">
        <v>31130</v>
      </c>
      <c r="B9953" t="s">
        <v>31136</v>
      </c>
      <c r="C9953" t="s">
        <v>32</v>
      </c>
      <c r="E9953" t="s">
        <v>2291</v>
      </c>
      <c r="F9953">
        <v>11220414</v>
      </c>
      <c r="G9953" t="s">
        <v>31130</v>
      </c>
      <c r="H9953" t="s">
        <v>31132</v>
      </c>
      <c r="I9953" t="s">
        <v>31133</v>
      </c>
      <c r="J9953" t="s">
        <v>29972</v>
      </c>
      <c r="K9953" t="s">
        <v>37</v>
      </c>
      <c r="L9953" t="s">
        <v>53</v>
      </c>
      <c r="M9953" t="s">
        <v>54</v>
      </c>
      <c r="N9953" t="s">
        <v>55</v>
      </c>
      <c r="O9953" t="s">
        <v>55</v>
      </c>
      <c r="P9953" s="1">
        <v>37987</v>
      </c>
      <c r="Q9953" t="s">
        <v>53</v>
      </c>
      <c r="R9953" t="s">
        <v>56</v>
      </c>
      <c r="S9953" t="s">
        <v>41</v>
      </c>
      <c r="T9953" t="s">
        <v>29972</v>
      </c>
      <c r="U9953" t="s">
        <v>29972</v>
      </c>
      <c r="V9953">
        <v>0</v>
      </c>
      <c r="W9953">
        <v>0</v>
      </c>
      <c r="X9953">
        <v>0</v>
      </c>
      <c r="Y9953">
        <v>0</v>
      </c>
      <c r="Z9953">
        <v>0</v>
      </c>
      <c r="AA9953">
        <v>0</v>
      </c>
      <c r="AB9953">
        <v>0</v>
      </c>
      <c r="AC9953">
        <v>1</v>
      </c>
      <c r="AD9953">
        <v>0</v>
      </c>
    </row>
    <row r="9954" spans="1:30" hidden="1" x14ac:dyDescent="0.3">
      <c r="A9954" t="s">
        <v>31130</v>
      </c>
      <c r="B9954" t="s">
        <v>31137</v>
      </c>
      <c r="C9954" t="s">
        <v>32</v>
      </c>
      <c r="D9954" t="s">
        <v>139</v>
      </c>
      <c r="E9954" s="1">
        <v>39084</v>
      </c>
      <c r="F9954">
        <v>7000000</v>
      </c>
      <c r="G9954" t="s">
        <v>31130</v>
      </c>
      <c r="H9954" t="s">
        <v>31132</v>
      </c>
      <c r="I9954" t="s">
        <v>31133</v>
      </c>
      <c r="J9954" t="s">
        <v>29972</v>
      </c>
      <c r="K9954" t="s">
        <v>37</v>
      </c>
      <c r="L9954" t="s">
        <v>53</v>
      </c>
      <c r="M9954" t="s">
        <v>54</v>
      </c>
      <c r="N9954" t="s">
        <v>55</v>
      </c>
      <c r="O9954" t="s">
        <v>55</v>
      </c>
      <c r="P9954" s="1">
        <v>37987</v>
      </c>
      <c r="Q9954" t="s">
        <v>53</v>
      </c>
      <c r="R9954" t="s">
        <v>56</v>
      </c>
      <c r="S9954" t="s">
        <v>41</v>
      </c>
      <c r="T9954" t="s">
        <v>29972</v>
      </c>
      <c r="U9954" t="s">
        <v>29972</v>
      </c>
      <c r="V9954">
        <v>0</v>
      </c>
      <c r="W9954">
        <v>0</v>
      </c>
      <c r="X9954">
        <v>0</v>
      </c>
      <c r="Y9954">
        <v>0</v>
      </c>
      <c r="Z9954">
        <v>0</v>
      </c>
      <c r="AA9954">
        <v>0</v>
      </c>
      <c r="AB9954">
        <v>0</v>
      </c>
      <c r="AC9954">
        <v>1</v>
      </c>
      <c r="AD9954">
        <v>0</v>
      </c>
    </row>
    <row r="9955" spans="1:30" hidden="1" x14ac:dyDescent="0.3">
      <c r="A9955" t="s">
        <v>31138</v>
      </c>
      <c r="B9955" t="s">
        <v>31139</v>
      </c>
      <c r="C9955" t="s">
        <v>32</v>
      </c>
      <c r="D9955" t="s">
        <v>50</v>
      </c>
      <c r="E9955" s="1">
        <v>41285</v>
      </c>
      <c r="F9955">
        <v>5000000</v>
      </c>
      <c r="G9955" t="s">
        <v>31138</v>
      </c>
      <c r="H9955" t="s">
        <v>31140</v>
      </c>
      <c r="I9955" t="s">
        <v>31141</v>
      </c>
      <c r="J9955" t="s">
        <v>30903</v>
      </c>
      <c r="K9955" t="s">
        <v>37</v>
      </c>
      <c r="L9955" t="s">
        <v>53</v>
      </c>
      <c r="M9955" t="s">
        <v>643</v>
      </c>
      <c r="N9955" t="s">
        <v>644</v>
      </c>
      <c r="O9955" t="s">
        <v>644</v>
      </c>
      <c r="P9955" s="1">
        <v>40544</v>
      </c>
      <c r="Q9955" t="s">
        <v>53</v>
      </c>
      <c r="R9955" t="s">
        <v>56</v>
      </c>
      <c r="S9955" t="s">
        <v>41</v>
      </c>
      <c r="T9955" t="s">
        <v>29972</v>
      </c>
      <c r="U9955" t="s">
        <v>29972</v>
      </c>
      <c r="V9955">
        <v>0</v>
      </c>
      <c r="W9955">
        <v>0</v>
      </c>
      <c r="X9955">
        <v>0</v>
      </c>
      <c r="Y9955">
        <v>0</v>
      </c>
      <c r="Z9955">
        <v>0</v>
      </c>
      <c r="AA9955">
        <v>0</v>
      </c>
      <c r="AB9955">
        <v>0</v>
      </c>
      <c r="AC9955">
        <v>1</v>
      </c>
      <c r="AD9955">
        <v>0</v>
      </c>
    </row>
    <row r="9956" spans="1:30" hidden="1" x14ac:dyDescent="0.3">
      <c r="A9956" t="s">
        <v>31142</v>
      </c>
      <c r="B9956" t="s">
        <v>31143</v>
      </c>
      <c r="C9956" t="s">
        <v>32</v>
      </c>
      <c r="D9956" t="s">
        <v>139</v>
      </c>
      <c r="E9956" t="s">
        <v>4062</v>
      </c>
      <c r="F9956">
        <v>30000000</v>
      </c>
      <c r="G9956" t="s">
        <v>31142</v>
      </c>
      <c r="H9956" t="s">
        <v>31144</v>
      </c>
      <c r="I9956" t="s">
        <v>31145</v>
      </c>
      <c r="J9956" t="s">
        <v>29972</v>
      </c>
      <c r="K9956" t="s">
        <v>37</v>
      </c>
      <c r="L9956" t="s">
        <v>53</v>
      </c>
      <c r="M9956" t="s">
        <v>54</v>
      </c>
      <c r="N9956" t="s">
        <v>95</v>
      </c>
      <c r="O9956" t="s">
        <v>96</v>
      </c>
      <c r="P9956" s="1">
        <v>40180</v>
      </c>
      <c r="Q9956" t="s">
        <v>53</v>
      </c>
      <c r="R9956" t="s">
        <v>56</v>
      </c>
      <c r="S9956" t="s">
        <v>41</v>
      </c>
      <c r="T9956" t="s">
        <v>29972</v>
      </c>
      <c r="U9956" t="s">
        <v>29972</v>
      </c>
      <c r="V9956">
        <v>0</v>
      </c>
      <c r="W9956">
        <v>0</v>
      </c>
      <c r="X9956">
        <v>0</v>
      </c>
      <c r="Y9956">
        <v>0</v>
      </c>
      <c r="Z9956">
        <v>0</v>
      </c>
      <c r="AA9956">
        <v>0</v>
      </c>
      <c r="AB9956">
        <v>0</v>
      </c>
      <c r="AC9956">
        <v>1</v>
      </c>
      <c r="AD9956">
        <v>0</v>
      </c>
    </row>
    <row r="9957" spans="1:30" hidden="1" x14ac:dyDescent="0.3">
      <c r="A9957" t="s">
        <v>31142</v>
      </c>
      <c r="B9957" t="s">
        <v>31146</v>
      </c>
      <c r="C9957" t="s">
        <v>32</v>
      </c>
      <c r="D9957" t="s">
        <v>50</v>
      </c>
      <c r="E9957" s="1">
        <v>40942</v>
      </c>
      <c r="F9957">
        <v>7000000</v>
      </c>
      <c r="G9957" t="s">
        <v>31142</v>
      </c>
      <c r="H9957" t="s">
        <v>31144</v>
      </c>
      <c r="I9957" t="s">
        <v>31145</v>
      </c>
      <c r="J9957" t="s">
        <v>29972</v>
      </c>
      <c r="K9957" t="s">
        <v>37</v>
      </c>
      <c r="L9957" t="s">
        <v>53</v>
      </c>
      <c r="M9957" t="s">
        <v>54</v>
      </c>
      <c r="N9957" t="s">
        <v>95</v>
      </c>
      <c r="O9957" t="s">
        <v>96</v>
      </c>
      <c r="P9957" s="1">
        <v>40180</v>
      </c>
      <c r="Q9957" t="s">
        <v>53</v>
      </c>
      <c r="R9957" t="s">
        <v>56</v>
      </c>
      <c r="S9957" t="s">
        <v>41</v>
      </c>
      <c r="T9957" t="s">
        <v>29972</v>
      </c>
      <c r="U9957" t="s">
        <v>29972</v>
      </c>
      <c r="V9957">
        <v>0</v>
      </c>
      <c r="W9957">
        <v>0</v>
      </c>
      <c r="X9957">
        <v>0</v>
      </c>
      <c r="Y9957">
        <v>0</v>
      </c>
      <c r="Z9957">
        <v>0</v>
      </c>
      <c r="AA9957">
        <v>0</v>
      </c>
      <c r="AB9957">
        <v>0</v>
      </c>
      <c r="AC9957">
        <v>1</v>
      </c>
      <c r="AD9957">
        <v>0</v>
      </c>
    </row>
    <row r="9958" spans="1:30" hidden="1" x14ac:dyDescent="0.3">
      <c r="A9958" t="s">
        <v>31142</v>
      </c>
      <c r="B9958" t="s">
        <v>31147</v>
      </c>
      <c r="C9958" t="s">
        <v>32</v>
      </c>
      <c r="D9958" t="s">
        <v>33</v>
      </c>
      <c r="E9958" s="1">
        <v>41521</v>
      </c>
      <c r="F9958">
        <v>15000000</v>
      </c>
      <c r="G9958" t="s">
        <v>31142</v>
      </c>
      <c r="H9958" t="s">
        <v>31144</v>
      </c>
      <c r="I9958" t="s">
        <v>31145</v>
      </c>
      <c r="J9958" t="s">
        <v>29972</v>
      </c>
      <c r="K9958" t="s">
        <v>37</v>
      </c>
      <c r="L9958" t="s">
        <v>53</v>
      </c>
      <c r="M9958" t="s">
        <v>54</v>
      </c>
      <c r="N9958" t="s">
        <v>95</v>
      </c>
      <c r="O9958" t="s">
        <v>96</v>
      </c>
      <c r="P9958" s="1">
        <v>40180</v>
      </c>
      <c r="Q9958" t="s">
        <v>53</v>
      </c>
      <c r="R9958" t="s">
        <v>56</v>
      </c>
      <c r="S9958" t="s">
        <v>41</v>
      </c>
      <c r="T9958" t="s">
        <v>29972</v>
      </c>
      <c r="U9958" t="s">
        <v>29972</v>
      </c>
      <c r="V9958">
        <v>0</v>
      </c>
      <c r="W9958">
        <v>0</v>
      </c>
      <c r="X9958">
        <v>0</v>
      </c>
      <c r="Y9958">
        <v>0</v>
      </c>
      <c r="Z9958">
        <v>0</v>
      </c>
      <c r="AA9958">
        <v>0</v>
      </c>
      <c r="AB9958">
        <v>0</v>
      </c>
      <c r="AC9958">
        <v>1</v>
      </c>
      <c r="AD9958">
        <v>0</v>
      </c>
    </row>
    <row r="9959" spans="1:30" hidden="1" x14ac:dyDescent="0.3">
      <c r="A9959" t="s">
        <v>31148</v>
      </c>
      <c r="B9959" t="s">
        <v>31149</v>
      </c>
      <c r="C9959" t="s">
        <v>32</v>
      </c>
      <c r="D9959" t="s">
        <v>322</v>
      </c>
      <c r="E9959" t="s">
        <v>31150</v>
      </c>
      <c r="F9959">
        <v>6000000</v>
      </c>
      <c r="G9959" t="s">
        <v>31148</v>
      </c>
      <c r="H9959" t="s">
        <v>31151</v>
      </c>
      <c r="I9959" t="s">
        <v>31152</v>
      </c>
      <c r="J9959" t="s">
        <v>29972</v>
      </c>
      <c r="K9959" t="s">
        <v>37</v>
      </c>
      <c r="L9959" t="s">
        <v>53</v>
      </c>
      <c r="M9959" t="s">
        <v>209</v>
      </c>
      <c r="N9959" t="s">
        <v>210</v>
      </c>
      <c r="O9959" t="s">
        <v>6168</v>
      </c>
      <c r="P9959" s="1">
        <v>36526</v>
      </c>
      <c r="Q9959" t="s">
        <v>53</v>
      </c>
      <c r="R9959" t="s">
        <v>56</v>
      </c>
      <c r="S9959" t="s">
        <v>41</v>
      </c>
      <c r="T9959" t="s">
        <v>29972</v>
      </c>
      <c r="U9959" t="s">
        <v>29972</v>
      </c>
      <c r="V9959">
        <v>0</v>
      </c>
      <c r="W9959">
        <v>0</v>
      </c>
      <c r="X9959">
        <v>0</v>
      </c>
      <c r="Y9959">
        <v>0</v>
      </c>
      <c r="Z9959">
        <v>0</v>
      </c>
      <c r="AA9959">
        <v>0</v>
      </c>
      <c r="AB9959">
        <v>0</v>
      </c>
      <c r="AC9959">
        <v>1</v>
      </c>
      <c r="AD9959">
        <v>0</v>
      </c>
    </row>
    <row r="9960" spans="1:30" hidden="1" x14ac:dyDescent="0.3">
      <c r="A9960" t="s">
        <v>31148</v>
      </c>
      <c r="B9960" t="s">
        <v>31153</v>
      </c>
      <c r="C9960" t="s">
        <v>32</v>
      </c>
      <c r="E9960" t="s">
        <v>1053</v>
      </c>
      <c r="F9960">
        <v>2160000</v>
      </c>
      <c r="G9960" t="s">
        <v>31148</v>
      </c>
      <c r="H9960" t="s">
        <v>31151</v>
      </c>
      <c r="I9960" t="s">
        <v>31152</v>
      </c>
      <c r="J9960" t="s">
        <v>29972</v>
      </c>
      <c r="K9960" t="s">
        <v>37</v>
      </c>
      <c r="L9960" t="s">
        <v>53</v>
      </c>
      <c r="M9960" t="s">
        <v>209</v>
      </c>
      <c r="N9960" t="s">
        <v>210</v>
      </c>
      <c r="O9960" t="s">
        <v>6168</v>
      </c>
      <c r="P9960" s="1">
        <v>36526</v>
      </c>
      <c r="Q9960" t="s">
        <v>53</v>
      </c>
      <c r="R9960" t="s">
        <v>56</v>
      </c>
      <c r="S9960" t="s">
        <v>41</v>
      </c>
      <c r="T9960" t="s">
        <v>29972</v>
      </c>
      <c r="U9960" t="s">
        <v>29972</v>
      </c>
      <c r="V9960">
        <v>0</v>
      </c>
      <c r="W9960">
        <v>0</v>
      </c>
      <c r="X9960">
        <v>0</v>
      </c>
      <c r="Y9960">
        <v>0</v>
      </c>
      <c r="Z9960">
        <v>0</v>
      </c>
      <c r="AA9960">
        <v>0</v>
      </c>
      <c r="AB9960">
        <v>0</v>
      </c>
      <c r="AC9960">
        <v>1</v>
      </c>
      <c r="AD9960">
        <v>0</v>
      </c>
    </row>
    <row r="9961" spans="1:30" hidden="1" x14ac:dyDescent="0.3">
      <c r="A9961" t="s">
        <v>31154</v>
      </c>
      <c r="B9961" t="s">
        <v>31155</v>
      </c>
      <c r="C9961" t="s">
        <v>32</v>
      </c>
      <c r="D9961" t="s">
        <v>139</v>
      </c>
      <c r="E9961" s="1">
        <v>40180</v>
      </c>
      <c r="F9961">
        <v>21498988</v>
      </c>
      <c r="G9961" t="s">
        <v>31154</v>
      </c>
      <c r="H9961" t="s">
        <v>31156</v>
      </c>
      <c r="I9961" t="s">
        <v>31157</v>
      </c>
      <c r="J9961" t="s">
        <v>29972</v>
      </c>
      <c r="K9961" t="s">
        <v>37</v>
      </c>
      <c r="L9961" t="s">
        <v>53</v>
      </c>
      <c r="M9961" t="s">
        <v>54</v>
      </c>
      <c r="N9961" t="s">
        <v>55</v>
      </c>
      <c r="O9961" t="s">
        <v>1132</v>
      </c>
      <c r="P9961" s="1">
        <v>38718</v>
      </c>
      <c r="Q9961" t="s">
        <v>53</v>
      </c>
      <c r="R9961" t="s">
        <v>56</v>
      </c>
      <c r="S9961" t="s">
        <v>41</v>
      </c>
      <c r="T9961" t="s">
        <v>29972</v>
      </c>
      <c r="U9961" t="s">
        <v>29972</v>
      </c>
      <c r="V9961">
        <v>0</v>
      </c>
      <c r="W9961">
        <v>0</v>
      </c>
      <c r="X9961">
        <v>0</v>
      </c>
      <c r="Y9961">
        <v>0</v>
      </c>
      <c r="Z9961">
        <v>0</v>
      </c>
      <c r="AA9961">
        <v>0</v>
      </c>
      <c r="AB9961">
        <v>0</v>
      </c>
      <c r="AC9961">
        <v>1</v>
      </c>
      <c r="AD9961">
        <v>0</v>
      </c>
    </row>
    <row r="9962" spans="1:30" hidden="1" x14ac:dyDescent="0.3">
      <c r="A9962" t="s">
        <v>31154</v>
      </c>
      <c r="B9962" t="s">
        <v>31158</v>
      </c>
      <c r="C9962" t="s">
        <v>32</v>
      </c>
      <c r="D9962" t="s">
        <v>33</v>
      </c>
      <c r="E9962" s="1">
        <v>39999</v>
      </c>
      <c r="F9962">
        <v>6250000</v>
      </c>
      <c r="G9962" t="s">
        <v>31154</v>
      </c>
      <c r="H9962" t="s">
        <v>31156</v>
      </c>
      <c r="I9962" t="s">
        <v>31157</v>
      </c>
      <c r="J9962" t="s">
        <v>29972</v>
      </c>
      <c r="K9962" t="s">
        <v>37</v>
      </c>
      <c r="L9962" t="s">
        <v>53</v>
      </c>
      <c r="M9962" t="s">
        <v>54</v>
      </c>
      <c r="N9962" t="s">
        <v>55</v>
      </c>
      <c r="O9962" t="s">
        <v>1132</v>
      </c>
      <c r="P9962" s="1">
        <v>38718</v>
      </c>
      <c r="Q9962" t="s">
        <v>53</v>
      </c>
      <c r="R9962" t="s">
        <v>56</v>
      </c>
      <c r="S9962" t="s">
        <v>41</v>
      </c>
      <c r="T9962" t="s">
        <v>29972</v>
      </c>
      <c r="U9962" t="s">
        <v>29972</v>
      </c>
      <c r="V9962">
        <v>0</v>
      </c>
      <c r="W9962">
        <v>0</v>
      </c>
      <c r="X9962">
        <v>0</v>
      </c>
      <c r="Y9962">
        <v>0</v>
      </c>
      <c r="Z9962">
        <v>0</v>
      </c>
      <c r="AA9962">
        <v>0</v>
      </c>
      <c r="AB9962">
        <v>0</v>
      </c>
      <c r="AC9962">
        <v>1</v>
      </c>
      <c r="AD9962">
        <v>0</v>
      </c>
    </row>
    <row r="9963" spans="1:30" hidden="1" x14ac:dyDescent="0.3">
      <c r="A9963" t="s">
        <v>31154</v>
      </c>
      <c r="B9963" t="s">
        <v>31159</v>
      </c>
      <c r="C9963" t="s">
        <v>32</v>
      </c>
      <c r="D9963" t="s">
        <v>50</v>
      </c>
      <c r="E9963" s="1">
        <v>39449</v>
      </c>
      <c r="F9963">
        <v>1500000</v>
      </c>
      <c r="G9963" t="s">
        <v>31154</v>
      </c>
      <c r="H9963" t="s">
        <v>31156</v>
      </c>
      <c r="I9963" t="s">
        <v>31157</v>
      </c>
      <c r="J9963" t="s">
        <v>29972</v>
      </c>
      <c r="K9963" t="s">
        <v>37</v>
      </c>
      <c r="L9963" t="s">
        <v>53</v>
      </c>
      <c r="M9963" t="s">
        <v>54</v>
      </c>
      <c r="N9963" t="s">
        <v>55</v>
      </c>
      <c r="O9963" t="s">
        <v>1132</v>
      </c>
      <c r="P9963" s="1">
        <v>38718</v>
      </c>
      <c r="Q9963" t="s">
        <v>53</v>
      </c>
      <c r="R9963" t="s">
        <v>56</v>
      </c>
      <c r="S9963" t="s">
        <v>41</v>
      </c>
      <c r="T9963" t="s">
        <v>29972</v>
      </c>
      <c r="U9963" t="s">
        <v>29972</v>
      </c>
      <c r="V9963">
        <v>0</v>
      </c>
      <c r="W9963">
        <v>0</v>
      </c>
      <c r="X9963">
        <v>0</v>
      </c>
      <c r="Y9963">
        <v>0</v>
      </c>
      <c r="Z9963">
        <v>0</v>
      </c>
      <c r="AA9963">
        <v>0</v>
      </c>
      <c r="AB9963">
        <v>0</v>
      </c>
      <c r="AC9963">
        <v>1</v>
      </c>
      <c r="AD9963">
        <v>0</v>
      </c>
    </row>
    <row r="9964" spans="1:30" hidden="1" x14ac:dyDescent="0.3">
      <c r="A9964" t="s">
        <v>31154</v>
      </c>
      <c r="B9964" t="s">
        <v>31160</v>
      </c>
      <c r="C9964" t="s">
        <v>32</v>
      </c>
      <c r="D9964" t="s">
        <v>322</v>
      </c>
      <c r="E9964" t="s">
        <v>31161</v>
      </c>
      <c r="F9964">
        <v>26999982</v>
      </c>
      <c r="G9964" t="s">
        <v>31154</v>
      </c>
      <c r="H9964" t="s">
        <v>31156</v>
      </c>
      <c r="I9964" t="s">
        <v>31157</v>
      </c>
      <c r="J9964" t="s">
        <v>29972</v>
      </c>
      <c r="K9964" t="s">
        <v>37</v>
      </c>
      <c r="L9964" t="s">
        <v>53</v>
      </c>
      <c r="M9964" t="s">
        <v>54</v>
      </c>
      <c r="N9964" t="s">
        <v>55</v>
      </c>
      <c r="O9964" t="s">
        <v>1132</v>
      </c>
      <c r="P9964" s="1">
        <v>38718</v>
      </c>
      <c r="Q9964" t="s">
        <v>53</v>
      </c>
      <c r="R9964" t="s">
        <v>56</v>
      </c>
      <c r="S9964" t="s">
        <v>41</v>
      </c>
      <c r="T9964" t="s">
        <v>29972</v>
      </c>
      <c r="U9964" t="s">
        <v>29972</v>
      </c>
      <c r="V9964">
        <v>0</v>
      </c>
      <c r="W9964">
        <v>0</v>
      </c>
      <c r="X9964">
        <v>0</v>
      </c>
      <c r="Y9964">
        <v>0</v>
      </c>
      <c r="Z9964">
        <v>0</v>
      </c>
      <c r="AA9964">
        <v>0</v>
      </c>
      <c r="AB9964">
        <v>0</v>
      </c>
      <c r="AC9964">
        <v>1</v>
      </c>
      <c r="AD9964">
        <v>0</v>
      </c>
    </row>
    <row r="9965" spans="1:30" hidden="1" x14ac:dyDescent="0.3">
      <c r="A9965" t="s">
        <v>31162</v>
      </c>
      <c r="B9965" t="s">
        <v>31163</v>
      </c>
      <c r="C9965" t="s">
        <v>32</v>
      </c>
      <c r="D9965" t="s">
        <v>139</v>
      </c>
      <c r="E9965" t="s">
        <v>2173</v>
      </c>
      <c r="F9965">
        <v>45000000</v>
      </c>
      <c r="G9965" t="s">
        <v>31162</v>
      </c>
      <c r="H9965" t="s">
        <v>31164</v>
      </c>
      <c r="I9965" t="s">
        <v>31165</v>
      </c>
      <c r="J9965" t="s">
        <v>30845</v>
      </c>
      <c r="K9965" t="s">
        <v>72</v>
      </c>
      <c r="L9965" t="s">
        <v>53</v>
      </c>
      <c r="M9965" t="s">
        <v>129</v>
      </c>
      <c r="N9965" t="s">
        <v>130</v>
      </c>
      <c r="O9965" t="s">
        <v>130</v>
      </c>
      <c r="P9965" s="1">
        <v>38718</v>
      </c>
      <c r="Q9965" t="s">
        <v>53</v>
      </c>
      <c r="R9965" t="s">
        <v>56</v>
      </c>
      <c r="S9965" t="s">
        <v>41</v>
      </c>
      <c r="T9965" t="s">
        <v>29972</v>
      </c>
      <c r="U9965" t="s">
        <v>29972</v>
      </c>
      <c r="V9965">
        <v>0</v>
      </c>
      <c r="W9965">
        <v>0</v>
      </c>
      <c r="X9965">
        <v>0</v>
      </c>
      <c r="Y9965">
        <v>0</v>
      </c>
      <c r="Z9965">
        <v>0</v>
      </c>
      <c r="AA9965">
        <v>0</v>
      </c>
      <c r="AB9965">
        <v>0</v>
      </c>
      <c r="AC9965">
        <v>1</v>
      </c>
      <c r="AD9965">
        <v>0</v>
      </c>
    </row>
    <row r="9966" spans="1:30" hidden="1" x14ac:dyDescent="0.3">
      <c r="A9966" t="s">
        <v>31162</v>
      </c>
      <c r="B9966" t="s">
        <v>31166</v>
      </c>
      <c r="C9966" t="s">
        <v>32</v>
      </c>
      <c r="D9966" t="s">
        <v>33</v>
      </c>
      <c r="E9966" s="1">
        <v>39998</v>
      </c>
      <c r="F9966">
        <v>47500000</v>
      </c>
      <c r="G9966" t="s">
        <v>31162</v>
      </c>
      <c r="H9966" t="s">
        <v>31164</v>
      </c>
      <c r="I9966" t="s">
        <v>31165</v>
      </c>
      <c r="J9966" t="s">
        <v>30845</v>
      </c>
      <c r="K9966" t="s">
        <v>72</v>
      </c>
      <c r="L9966" t="s">
        <v>53</v>
      </c>
      <c r="M9966" t="s">
        <v>129</v>
      </c>
      <c r="N9966" t="s">
        <v>130</v>
      </c>
      <c r="O9966" t="s">
        <v>130</v>
      </c>
      <c r="P9966" s="1">
        <v>38718</v>
      </c>
      <c r="Q9966" t="s">
        <v>53</v>
      </c>
      <c r="R9966" t="s">
        <v>56</v>
      </c>
      <c r="S9966" t="s">
        <v>41</v>
      </c>
      <c r="T9966" t="s">
        <v>29972</v>
      </c>
      <c r="U9966" t="s">
        <v>29972</v>
      </c>
      <c r="V9966">
        <v>0</v>
      </c>
      <c r="W9966">
        <v>0</v>
      </c>
      <c r="X9966">
        <v>0</v>
      </c>
      <c r="Y9966">
        <v>0</v>
      </c>
      <c r="Z9966">
        <v>0</v>
      </c>
      <c r="AA9966">
        <v>0</v>
      </c>
      <c r="AB9966">
        <v>0</v>
      </c>
      <c r="AC9966">
        <v>1</v>
      </c>
      <c r="AD9966">
        <v>0</v>
      </c>
    </row>
    <row r="9967" spans="1:30" hidden="1" x14ac:dyDescent="0.3">
      <c r="A9967" t="s">
        <v>31162</v>
      </c>
      <c r="B9967" t="s">
        <v>31167</v>
      </c>
      <c r="C9967" t="s">
        <v>32</v>
      </c>
      <c r="D9967" t="s">
        <v>50</v>
      </c>
      <c r="E9967" t="s">
        <v>7303</v>
      </c>
      <c r="F9967">
        <v>19000000</v>
      </c>
      <c r="G9967" t="s">
        <v>31162</v>
      </c>
      <c r="H9967" t="s">
        <v>31164</v>
      </c>
      <c r="I9967" t="s">
        <v>31165</v>
      </c>
      <c r="J9967" t="s">
        <v>30845</v>
      </c>
      <c r="K9967" t="s">
        <v>72</v>
      </c>
      <c r="L9967" t="s">
        <v>53</v>
      </c>
      <c r="M9967" t="s">
        <v>129</v>
      </c>
      <c r="N9967" t="s">
        <v>130</v>
      </c>
      <c r="O9967" t="s">
        <v>130</v>
      </c>
      <c r="P9967" s="1">
        <v>38718</v>
      </c>
      <c r="Q9967" t="s">
        <v>53</v>
      </c>
      <c r="R9967" t="s">
        <v>56</v>
      </c>
      <c r="S9967" t="s">
        <v>41</v>
      </c>
      <c r="T9967" t="s">
        <v>29972</v>
      </c>
      <c r="U9967" t="s">
        <v>29972</v>
      </c>
      <c r="V9967">
        <v>0</v>
      </c>
      <c r="W9967">
        <v>0</v>
      </c>
      <c r="X9967">
        <v>0</v>
      </c>
      <c r="Y9967">
        <v>0</v>
      </c>
      <c r="Z9967">
        <v>0</v>
      </c>
      <c r="AA9967">
        <v>0</v>
      </c>
      <c r="AB9967">
        <v>0</v>
      </c>
      <c r="AC9967">
        <v>1</v>
      </c>
      <c r="AD9967">
        <v>0</v>
      </c>
    </row>
    <row r="9968" spans="1:30" hidden="1" x14ac:dyDescent="0.3">
      <c r="A9968" t="s">
        <v>31168</v>
      </c>
      <c r="B9968" t="s">
        <v>31169</v>
      </c>
      <c r="C9968" t="s">
        <v>32</v>
      </c>
      <c r="D9968" t="s">
        <v>50</v>
      </c>
      <c r="E9968" t="s">
        <v>5591</v>
      </c>
      <c r="F9968">
        <v>7000000</v>
      </c>
      <c r="G9968" t="s">
        <v>31168</v>
      </c>
      <c r="H9968" t="s">
        <v>31170</v>
      </c>
      <c r="I9968" t="s">
        <v>31171</v>
      </c>
      <c r="J9968" t="s">
        <v>31172</v>
      </c>
      <c r="K9968" t="s">
        <v>37</v>
      </c>
      <c r="L9968" t="s">
        <v>53</v>
      </c>
      <c r="M9968" t="s">
        <v>643</v>
      </c>
      <c r="N9968" t="s">
        <v>644</v>
      </c>
      <c r="O9968" t="s">
        <v>31173</v>
      </c>
      <c r="P9968" s="1">
        <v>40913</v>
      </c>
      <c r="Q9968" t="s">
        <v>53</v>
      </c>
      <c r="R9968" t="s">
        <v>56</v>
      </c>
      <c r="S9968" t="s">
        <v>41</v>
      </c>
      <c r="T9968" t="s">
        <v>29972</v>
      </c>
      <c r="U9968" t="s">
        <v>29972</v>
      </c>
      <c r="V9968">
        <v>0</v>
      </c>
      <c r="W9968">
        <v>0</v>
      </c>
      <c r="X9968">
        <v>0</v>
      </c>
      <c r="Y9968">
        <v>0</v>
      </c>
      <c r="Z9968">
        <v>0</v>
      </c>
      <c r="AA9968">
        <v>0</v>
      </c>
      <c r="AB9968">
        <v>0</v>
      </c>
      <c r="AC9968">
        <v>1</v>
      </c>
      <c r="AD9968">
        <v>0</v>
      </c>
    </row>
    <row r="9969" spans="1:30" hidden="1" x14ac:dyDescent="0.3">
      <c r="A9969" t="s">
        <v>31174</v>
      </c>
      <c r="B9969" t="s">
        <v>31175</v>
      </c>
      <c r="C9969" t="s">
        <v>32</v>
      </c>
      <c r="D9969" t="s">
        <v>50</v>
      </c>
      <c r="E9969" t="s">
        <v>282</v>
      </c>
      <c r="F9969">
        <v>6400000</v>
      </c>
      <c r="G9969" t="s">
        <v>31174</v>
      </c>
      <c r="H9969" t="s">
        <v>31176</v>
      </c>
      <c r="I9969" t="s">
        <v>31177</v>
      </c>
      <c r="J9969" t="s">
        <v>31178</v>
      </c>
      <c r="K9969" t="s">
        <v>37</v>
      </c>
      <c r="L9969" t="s">
        <v>53</v>
      </c>
      <c r="M9969" t="s">
        <v>54</v>
      </c>
      <c r="N9969" t="s">
        <v>95</v>
      </c>
      <c r="O9969" t="s">
        <v>4664</v>
      </c>
      <c r="P9969" s="1">
        <v>40067</v>
      </c>
      <c r="Q9969" t="s">
        <v>53</v>
      </c>
      <c r="R9969" t="s">
        <v>56</v>
      </c>
      <c r="S9969" t="s">
        <v>41</v>
      </c>
      <c r="T9969" t="s">
        <v>29972</v>
      </c>
      <c r="U9969" t="s">
        <v>29972</v>
      </c>
      <c r="V9969">
        <v>0</v>
      </c>
      <c r="W9969">
        <v>0</v>
      </c>
      <c r="X9969">
        <v>0</v>
      </c>
      <c r="Y9969">
        <v>0</v>
      </c>
      <c r="Z9969">
        <v>0</v>
      </c>
      <c r="AA9969">
        <v>0</v>
      </c>
      <c r="AB9969">
        <v>0</v>
      </c>
      <c r="AC9969">
        <v>1</v>
      </c>
      <c r="AD9969">
        <v>0</v>
      </c>
    </row>
    <row r="9970" spans="1:30" hidden="1" x14ac:dyDescent="0.3">
      <c r="A9970" t="s">
        <v>31179</v>
      </c>
      <c r="B9970" t="s">
        <v>31180</v>
      </c>
      <c r="C9970" t="s">
        <v>32</v>
      </c>
      <c r="D9970" t="s">
        <v>322</v>
      </c>
      <c r="E9970" s="1">
        <v>42349</v>
      </c>
      <c r="F9970">
        <v>50000000</v>
      </c>
      <c r="G9970" t="s">
        <v>31179</v>
      </c>
      <c r="H9970" t="s">
        <v>31181</v>
      </c>
      <c r="I9970" t="s">
        <v>31182</v>
      </c>
      <c r="J9970" t="s">
        <v>31183</v>
      </c>
      <c r="K9970" t="s">
        <v>37</v>
      </c>
      <c r="L9970" t="s">
        <v>53</v>
      </c>
      <c r="M9970" t="s">
        <v>54</v>
      </c>
      <c r="N9970" t="s">
        <v>95</v>
      </c>
      <c r="O9970" t="s">
        <v>616</v>
      </c>
      <c r="P9970" s="1">
        <v>39814</v>
      </c>
      <c r="Q9970" t="s">
        <v>53</v>
      </c>
      <c r="R9970" t="s">
        <v>56</v>
      </c>
      <c r="S9970" t="s">
        <v>41</v>
      </c>
      <c r="T9970" t="s">
        <v>29972</v>
      </c>
      <c r="U9970" t="s">
        <v>29972</v>
      </c>
      <c r="V9970">
        <v>0</v>
      </c>
      <c r="W9970">
        <v>0</v>
      </c>
      <c r="X9970">
        <v>0</v>
      </c>
      <c r="Y9970">
        <v>0</v>
      </c>
      <c r="Z9970">
        <v>0</v>
      </c>
      <c r="AA9970">
        <v>0</v>
      </c>
      <c r="AB9970">
        <v>0</v>
      </c>
      <c r="AC9970">
        <v>1</v>
      </c>
      <c r="AD9970">
        <v>0</v>
      </c>
    </row>
    <row r="9971" spans="1:30" hidden="1" x14ac:dyDescent="0.3">
      <c r="A9971" t="s">
        <v>31179</v>
      </c>
      <c r="B9971" t="s">
        <v>31184</v>
      </c>
      <c r="C9971" t="s">
        <v>32</v>
      </c>
      <c r="D9971" t="s">
        <v>33</v>
      </c>
      <c r="E9971" s="1">
        <v>41436</v>
      </c>
      <c r="F9971">
        <v>20000000</v>
      </c>
      <c r="G9971" t="s">
        <v>31179</v>
      </c>
      <c r="H9971" t="s">
        <v>31181</v>
      </c>
      <c r="I9971" t="s">
        <v>31182</v>
      </c>
      <c r="J9971" t="s">
        <v>31183</v>
      </c>
      <c r="K9971" t="s">
        <v>37</v>
      </c>
      <c r="L9971" t="s">
        <v>53</v>
      </c>
      <c r="M9971" t="s">
        <v>54</v>
      </c>
      <c r="N9971" t="s">
        <v>95</v>
      </c>
      <c r="O9971" t="s">
        <v>616</v>
      </c>
      <c r="P9971" s="1">
        <v>39814</v>
      </c>
      <c r="Q9971" t="s">
        <v>53</v>
      </c>
      <c r="R9971" t="s">
        <v>56</v>
      </c>
      <c r="S9971" t="s">
        <v>41</v>
      </c>
      <c r="T9971" t="s">
        <v>29972</v>
      </c>
      <c r="U9971" t="s">
        <v>29972</v>
      </c>
      <c r="V9971">
        <v>0</v>
      </c>
      <c r="W9971">
        <v>0</v>
      </c>
      <c r="X9971">
        <v>0</v>
      </c>
      <c r="Y9971">
        <v>0</v>
      </c>
      <c r="Z9971">
        <v>0</v>
      </c>
      <c r="AA9971">
        <v>0</v>
      </c>
      <c r="AB9971">
        <v>0</v>
      </c>
      <c r="AC9971">
        <v>1</v>
      </c>
      <c r="AD9971">
        <v>0</v>
      </c>
    </row>
    <row r="9972" spans="1:30" hidden="1" x14ac:dyDescent="0.3">
      <c r="A9972" t="s">
        <v>31179</v>
      </c>
      <c r="B9972" t="s">
        <v>31185</v>
      </c>
      <c r="C9972" t="s">
        <v>32</v>
      </c>
      <c r="D9972" t="s">
        <v>50</v>
      </c>
      <c r="E9972" s="1">
        <v>41278</v>
      </c>
      <c r="F9972">
        <v>9000000</v>
      </c>
      <c r="G9972" t="s">
        <v>31179</v>
      </c>
      <c r="H9972" t="s">
        <v>31181</v>
      </c>
      <c r="I9972" t="s">
        <v>31182</v>
      </c>
      <c r="J9972" t="s">
        <v>31183</v>
      </c>
      <c r="K9972" t="s">
        <v>37</v>
      </c>
      <c r="L9972" t="s">
        <v>53</v>
      </c>
      <c r="M9972" t="s">
        <v>54</v>
      </c>
      <c r="N9972" t="s">
        <v>95</v>
      </c>
      <c r="O9972" t="s">
        <v>616</v>
      </c>
      <c r="P9972" s="1">
        <v>39814</v>
      </c>
      <c r="Q9972" t="s">
        <v>53</v>
      </c>
      <c r="R9972" t="s">
        <v>56</v>
      </c>
      <c r="S9972" t="s">
        <v>41</v>
      </c>
      <c r="T9972" t="s">
        <v>29972</v>
      </c>
      <c r="U9972" t="s">
        <v>29972</v>
      </c>
      <c r="V9972">
        <v>0</v>
      </c>
      <c r="W9972">
        <v>0</v>
      </c>
      <c r="X9972">
        <v>0</v>
      </c>
      <c r="Y9972">
        <v>0</v>
      </c>
      <c r="Z9972">
        <v>0</v>
      </c>
      <c r="AA9972">
        <v>0</v>
      </c>
      <c r="AB9972">
        <v>0</v>
      </c>
      <c r="AC9972">
        <v>1</v>
      </c>
      <c r="AD9972">
        <v>0</v>
      </c>
    </row>
    <row r="9973" spans="1:30" hidden="1" x14ac:dyDescent="0.3">
      <c r="A9973" t="s">
        <v>31179</v>
      </c>
      <c r="B9973" t="s">
        <v>31186</v>
      </c>
      <c r="C9973" t="s">
        <v>32</v>
      </c>
      <c r="D9973" t="s">
        <v>139</v>
      </c>
      <c r="E9973" s="1">
        <v>41922</v>
      </c>
      <c r="F9973">
        <v>25000000</v>
      </c>
      <c r="G9973" t="s">
        <v>31179</v>
      </c>
      <c r="H9973" t="s">
        <v>31181</v>
      </c>
      <c r="I9973" t="s">
        <v>31182</v>
      </c>
      <c r="J9973" t="s">
        <v>31183</v>
      </c>
      <c r="K9973" t="s">
        <v>37</v>
      </c>
      <c r="L9973" t="s">
        <v>53</v>
      </c>
      <c r="M9973" t="s">
        <v>54</v>
      </c>
      <c r="N9973" t="s">
        <v>95</v>
      </c>
      <c r="O9973" t="s">
        <v>616</v>
      </c>
      <c r="P9973" s="1">
        <v>39814</v>
      </c>
      <c r="Q9973" t="s">
        <v>53</v>
      </c>
      <c r="R9973" t="s">
        <v>56</v>
      </c>
      <c r="S9973" t="s">
        <v>41</v>
      </c>
      <c r="T9973" t="s">
        <v>29972</v>
      </c>
      <c r="U9973" t="s">
        <v>29972</v>
      </c>
      <c r="V9973">
        <v>0</v>
      </c>
      <c r="W9973">
        <v>0</v>
      </c>
      <c r="X9973">
        <v>0</v>
      </c>
      <c r="Y9973">
        <v>0</v>
      </c>
      <c r="Z9973">
        <v>0</v>
      </c>
      <c r="AA9973">
        <v>0</v>
      </c>
      <c r="AB9973">
        <v>0</v>
      </c>
      <c r="AC9973">
        <v>1</v>
      </c>
      <c r="AD9973">
        <v>0</v>
      </c>
    </row>
    <row r="9974" spans="1:30" hidden="1" x14ac:dyDescent="0.3">
      <c r="A9974" t="s">
        <v>31187</v>
      </c>
      <c r="B9974" t="s">
        <v>31188</v>
      </c>
      <c r="C9974" t="s">
        <v>32</v>
      </c>
      <c r="D9974" t="s">
        <v>139</v>
      </c>
      <c r="E9974" s="1">
        <v>39457</v>
      </c>
      <c r="F9974">
        <v>11000000</v>
      </c>
      <c r="G9974" t="s">
        <v>31187</v>
      </c>
      <c r="H9974" t="s">
        <v>31189</v>
      </c>
      <c r="I9974" t="s">
        <v>31190</v>
      </c>
      <c r="J9974" t="s">
        <v>31191</v>
      </c>
      <c r="K9974" t="s">
        <v>37</v>
      </c>
      <c r="L9974" t="s">
        <v>53</v>
      </c>
      <c r="M9974" t="s">
        <v>54</v>
      </c>
      <c r="N9974" t="s">
        <v>95</v>
      </c>
      <c r="O9974" t="s">
        <v>1160</v>
      </c>
      <c r="P9974" s="1">
        <v>38723</v>
      </c>
      <c r="Q9974" t="s">
        <v>53</v>
      </c>
      <c r="R9974" t="s">
        <v>56</v>
      </c>
      <c r="S9974" t="s">
        <v>41</v>
      </c>
      <c r="T9974" t="s">
        <v>29972</v>
      </c>
      <c r="U9974" t="s">
        <v>29972</v>
      </c>
      <c r="V9974">
        <v>0</v>
      </c>
      <c r="W9974">
        <v>0</v>
      </c>
      <c r="X9974">
        <v>0</v>
      </c>
      <c r="Y9974">
        <v>0</v>
      </c>
      <c r="Z9974">
        <v>0</v>
      </c>
      <c r="AA9974">
        <v>0</v>
      </c>
      <c r="AB9974">
        <v>0</v>
      </c>
      <c r="AC9974">
        <v>1</v>
      </c>
      <c r="AD9974">
        <v>0</v>
      </c>
    </row>
    <row r="9975" spans="1:30" hidden="1" x14ac:dyDescent="0.3">
      <c r="A9975" t="s">
        <v>31187</v>
      </c>
      <c r="B9975" t="s">
        <v>31192</v>
      </c>
      <c r="C9975" t="s">
        <v>32</v>
      </c>
      <c r="D9975" t="s">
        <v>139</v>
      </c>
      <c r="E9975" s="1">
        <v>40758</v>
      </c>
      <c r="F9975">
        <v>6000000</v>
      </c>
      <c r="G9975" t="s">
        <v>31187</v>
      </c>
      <c r="H9975" t="s">
        <v>31189</v>
      </c>
      <c r="I9975" t="s">
        <v>31190</v>
      </c>
      <c r="J9975" t="s">
        <v>31191</v>
      </c>
      <c r="K9975" t="s">
        <v>37</v>
      </c>
      <c r="L9975" t="s">
        <v>53</v>
      </c>
      <c r="M9975" t="s">
        <v>54</v>
      </c>
      <c r="N9975" t="s">
        <v>95</v>
      </c>
      <c r="O9975" t="s">
        <v>1160</v>
      </c>
      <c r="P9975" s="1">
        <v>38723</v>
      </c>
      <c r="Q9975" t="s">
        <v>53</v>
      </c>
      <c r="R9975" t="s">
        <v>56</v>
      </c>
      <c r="S9975" t="s">
        <v>41</v>
      </c>
      <c r="T9975" t="s">
        <v>29972</v>
      </c>
      <c r="U9975" t="s">
        <v>29972</v>
      </c>
      <c r="V9975">
        <v>0</v>
      </c>
      <c r="W9975">
        <v>0</v>
      </c>
      <c r="X9975">
        <v>0</v>
      </c>
      <c r="Y9975">
        <v>0</v>
      </c>
      <c r="Z9975">
        <v>0</v>
      </c>
      <c r="AA9975">
        <v>0</v>
      </c>
      <c r="AB9975">
        <v>0</v>
      </c>
      <c r="AC9975">
        <v>1</v>
      </c>
      <c r="AD9975">
        <v>0</v>
      </c>
    </row>
    <row r="9976" spans="1:30" hidden="1" x14ac:dyDescent="0.3">
      <c r="A9976" t="s">
        <v>31187</v>
      </c>
      <c r="B9976" t="s">
        <v>31193</v>
      </c>
      <c r="C9976" t="s">
        <v>32</v>
      </c>
      <c r="D9976" t="s">
        <v>50</v>
      </c>
      <c r="E9976" s="1">
        <v>39084</v>
      </c>
      <c r="F9976">
        <v>4000000</v>
      </c>
      <c r="G9976" t="s">
        <v>31187</v>
      </c>
      <c r="H9976" t="s">
        <v>31189</v>
      </c>
      <c r="I9976" t="s">
        <v>31190</v>
      </c>
      <c r="J9976" t="s">
        <v>31191</v>
      </c>
      <c r="K9976" t="s">
        <v>37</v>
      </c>
      <c r="L9976" t="s">
        <v>53</v>
      </c>
      <c r="M9976" t="s">
        <v>54</v>
      </c>
      <c r="N9976" t="s">
        <v>95</v>
      </c>
      <c r="O9976" t="s">
        <v>1160</v>
      </c>
      <c r="P9976" s="1">
        <v>38723</v>
      </c>
      <c r="Q9976" t="s">
        <v>53</v>
      </c>
      <c r="R9976" t="s">
        <v>56</v>
      </c>
      <c r="S9976" t="s">
        <v>41</v>
      </c>
      <c r="T9976" t="s">
        <v>29972</v>
      </c>
      <c r="U9976" t="s">
        <v>29972</v>
      </c>
      <c r="V9976">
        <v>0</v>
      </c>
      <c r="W9976">
        <v>0</v>
      </c>
      <c r="X9976">
        <v>0</v>
      </c>
      <c r="Y9976">
        <v>0</v>
      </c>
      <c r="Z9976">
        <v>0</v>
      </c>
      <c r="AA9976">
        <v>0</v>
      </c>
      <c r="AB9976">
        <v>0</v>
      </c>
      <c r="AC9976">
        <v>1</v>
      </c>
      <c r="AD9976">
        <v>0</v>
      </c>
    </row>
    <row r="9977" spans="1:30" hidden="1" x14ac:dyDescent="0.3">
      <c r="A9977" t="s">
        <v>31187</v>
      </c>
      <c r="B9977" t="s">
        <v>31194</v>
      </c>
      <c r="C9977" t="s">
        <v>32</v>
      </c>
      <c r="D9977" t="s">
        <v>399</v>
      </c>
      <c r="E9977" t="s">
        <v>1315</v>
      </c>
      <c r="F9977">
        <v>25000000</v>
      </c>
      <c r="G9977" t="s">
        <v>31187</v>
      </c>
      <c r="H9977" t="s">
        <v>31189</v>
      </c>
      <c r="I9977" t="s">
        <v>31190</v>
      </c>
      <c r="J9977" t="s">
        <v>31191</v>
      </c>
      <c r="K9977" t="s">
        <v>37</v>
      </c>
      <c r="L9977" t="s">
        <v>53</v>
      </c>
      <c r="M9977" t="s">
        <v>54</v>
      </c>
      <c r="N9977" t="s">
        <v>95</v>
      </c>
      <c r="O9977" t="s">
        <v>1160</v>
      </c>
      <c r="P9977" s="1">
        <v>38723</v>
      </c>
      <c r="Q9977" t="s">
        <v>53</v>
      </c>
      <c r="R9977" t="s">
        <v>56</v>
      </c>
      <c r="S9977" t="s">
        <v>41</v>
      </c>
      <c r="T9977" t="s">
        <v>29972</v>
      </c>
      <c r="U9977" t="s">
        <v>29972</v>
      </c>
      <c r="V9977">
        <v>0</v>
      </c>
      <c r="W9977">
        <v>0</v>
      </c>
      <c r="X9977">
        <v>0</v>
      </c>
      <c r="Y9977">
        <v>0</v>
      </c>
      <c r="Z9977">
        <v>0</v>
      </c>
      <c r="AA9977">
        <v>0</v>
      </c>
      <c r="AB9977">
        <v>0</v>
      </c>
      <c r="AC9977">
        <v>1</v>
      </c>
      <c r="AD9977">
        <v>0</v>
      </c>
    </row>
    <row r="9978" spans="1:30" hidden="1" x14ac:dyDescent="0.3">
      <c r="A9978" t="s">
        <v>31187</v>
      </c>
      <c r="B9978" t="s">
        <v>31195</v>
      </c>
      <c r="C9978" t="s">
        <v>32</v>
      </c>
      <c r="D9978" t="s">
        <v>322</v>
      </c>
      <c r="E9978" s="1">
        <v>41219</v>
      </c>
      <c r="F9978">
        <v>15300000</v>
      </c>
      <c r="G9978" t="s">
        <v>31187</v>
      </c>
      <c r="H9978" t="s">
        <v>31189</v>
      </c>
      <c r="I9978" t="s">
        <v>31190</v>
      </c>
      <c r="J9978" t="s">
        <v>31191</v>
      </c>
      <c r="K9978" t="s">
        <v>37</v>
      </c>
      <c r="L9978" t="s">
        <v>53</v>
      </c>
      <c r="M9978" t="s">
        <v>54</v>
      </c>
      <c r="N9978" t="s">
        <v>95</v>
      </c>
      <c r="O9978" t="s">
        <v>1160</v>
      </c>
      <c r="P9978" s="1">
        <v>38723</v>
      </c>
      <c r="Q9978" t="s">
        <v>53</v>
      </c>
      <c r="R9978" t="s">
        <v>56</v>
      </c>
      <c r="S9978" t="s">
        <v>41</v>
      </c>
      <c r="T9978" t="s">
        <v>29972</v>
      </c>
      <c r="U9978" t="s">
        <v>29972</v>
      </c>
      <c r="V9978">
        <v>0</v>
      </c>
      <c r="W9978">
        <v>0</v>
      </c>
      <c r="X9978">
        <v>0</v>
      </c>
      <c r="Y9978">
        <v>0</v>
      </c>
      <c r="Z9978">
        <v>0</v>
      </c>
      <c r="AA9978">
        <v>0</v>
      </c>
      <c r="AB9978">
        <v>0</v>
      </c>
      <c r="AC9978">
        <v>1</v>
      </c>
      <c r="AD9978">
        <v>0</v>
      </c>
    </row>
    <row r="9979" spans="1:30" hidden="1" x14ac:dyDescent="0.3">
      <c r="A9979" t="s">
        <v>31187</v>
      </c>
      <c r="B9979" t="s">
        <v>31196</v>
      </c>
      <c r="C9979" t="s">
        <v>32</v>
      </c>
      <c r="D9979" t="s">
        <v>33</v>
      </c>
      <c r="E9979" s="1">
        <v>39694</v>
      </c>
      <c r="F9979">
        <v>9500000</v>
      </c>
      <c r="G9979" t="s">
        <v>31187</v>
      </c>
      <c r="H9979" t="s">
        <v>31189</v>
      </c>
      <c r="I9979" t="s">
        <v>31190</v>
      </c>
      <c r="J9979" t="s">
        <v>31191</v>
      </c>
      <c r="K9979" t="s">
        <v>37</v>
      </c>
      <c r="L9979" t="s">
        <v>53</v>
      </c>
      <c r="M9979" t="s">
        <v>54</v>
      </c>
      <c r="N9979" t="s">
        <v>95</v>
      </c>
      <c r="O9979" t="s">
        <v>1160</v>
      </c>
      <c r="P9979" s="1">
        <v>38723</v>
      </c>
      <c r="Q9979" t="s">
        <v>53</v>
      </c>
      <c r="R9979" t="s">
        <v>56</v>
      </c>
      <c r="S9979" t="s">
        <v>41</v>
      </c>
      <c r="T9979" t="s">
        <v>29972</v>
      </c>
      <c r="U9979" t="s">
        <v>29972</v>
      </c>
      <c r="V9979">
        <v>0</v>
      </c>
      <c r="W9979">
        <v>0</v>
      </c>
      <c r="X9979">
        <v>0</v>
      </c>
      <c r="Y9979">
        <v>0</v>
      </c>
      <c r="Z9979">
        <v>0</v>
      </c>
      <c r="AA9979">
        <v>0</v>
      </c>
      <c r="AB9979">
        <v>0</v>
      </c>
      <c r="AC9979">
        <v>1</v>
      </c>
      <c r="AD9979">
        <v>0</v>
      </c>
    </row>
    <row r="9980" spans="1:30" hidden="1" x14ac:dyDescent="0.3">
      <c r="A9980" t="s">
        <v>31187</v>
      </c>
      <c r="B9980" t="s">
        <v>31197</v>
      </c>
      <c r="C9980" t="s">
        <v>32</v>
      </c>
      <c r="D9980" t="s">
        <v>394</v>
      </c>
      <c r="E9980" s="1">
        <v>41740</v>
      </c>
      <c r="F9980">
        <v>35000000</v>
      </c>
      <c r="G9980" t="s">
        <v>31187</v>
      </c>
      <c r="H9980" t="s">
        <v>31189</v>
      </c>
      <c r="I9980" t="s">
        <v>31190</v>
      </c>
      <c r="J9980" t="s">
        <v>31191</v>
      </c>
      <c r="K9980" t="s">
        <v>37</v>
      </c>
      <c r="L9980" t="s">
        <v>53</v>
      </c>
      <c r="M9980" t="s">
        <v>54</v>
      </c>
      <c r="N9980" t="s">
        <v>95</v>
      </c>
      <c r="O9980" t="s">
        <v>1160</v>
      </c>
      <c r="P9980" s="1">
        <v>38723</v>
      </c>
      <c r="Q9980" t="s">
        <v>53</v>
      </c>
      <c r="R9980" t="s">
        <v>56</v>
      </c>
      <c r="S9980" t="s">
        <v>41</v>
      </c>
      <c r="T9980" t="s">
        <v>29972</v>
      </c>
      <c r="U9980" t="s">
        <v>29972</v>
      </c>
      <c r="V9980">
        <v>0</v>
      </c>
      <c r="W9980">
        <v>0</v>
      </c>
      <c r="X9980">
        <v>0</v>
      </c>
      <c r="Y9980">
        <v>0</v>
      </c>
      <c r="Z9980">
        <v>0</v>
      </c>
      <c r="AA9980">
        <v>0</v>
      </c>
      <c r="AB9980">
        <v>0</v>
      </c>
      <c r="AC9980">
        <v>1</v>
      </c>
      <c r="AD9980">
        <v>0</v>
      </c>
    </row>
    <row r="9981" spans="1:30" hidden="1" x14ac:dyDescent="0.3">
      <c r="A9981" t="s">
        <v>31198</v>
      </c>
      <c r="B9981" t="s">
        <v>31199</v>
      </c>
      <c r="C9981" t="s">
        <v>32</v>
      </c>
      <c r="E9981" s="1">
        <v>39089</v>
      </c>
      <c r="F9981">
        <v>1750000</v>
      </c>
      <c r="G9981" t="s">
        <v>31198</v>
      </c>
      <c r="H9981" t="s">
        <v>31200</v>
      </c>
      <c r="I9981" t="s">
        <v>31201</v>
      </c>
      <c r="J9981" t="s">
        <v>31202</v>
      </c>
      <c r="K9981" t="s">
        <v>37</v>
      </c>
      <c r="L9981" t="s">
        <v>53</v>
      </c>
      <c r="M9981" t="s">
        <v>150</v>
      </c>
      <c r="N9981" t="s">
        <v>151</v>
      </c>
      <c r="O9981" t="s">
        <v>911</v>
      </c>
      <c r="P9981" s="1">
        <v>39089</v>
      </c>
      <c r="Q9981" t="s">
        <v>53</v>
      </c>
      <c r="R9981" t="s">
        <v>56</v>
      </c>
      <c r="S9981" t="s">
        <v>41</v>
      </c>
      <c r="T9981" t="s">
        <v>29972</v>
      </c>
      <c r="U9981" t="s">
        <v>29972</v>
      </c>
      <c r="V9981">
        <v>0</v>
      </c>
      <c r="W9981">
        <v>0</v>
      </c>
      <c r="X9981">
        <v>0</v>
      </c>
      <c r="Y9981">
        <v>0</v>
      </c>
      <c r="Z9981">
        <v>0</v>
      </c>
      <c r="AA9981">
        <v>0</v>
      </c>
      <c r="AB9981">
        <v>0</v>
      </c>
      <c r="AC9981">
        <v>1</v>
      </c>
      <c r="AD9981">
        <v>0</v>
      </c>
    </row>
    <row r="9982" spans="1:30" hidden="1" x14ac:dyDescent="0.3">
      <c r="A9982" t="s">
        <v>31198</v>
      </c>
      <c r="B9982" t="s">
        <v>31203</v>
      </c>
      <c r="C9982" t="s">
        <v>32</v>
      </c>
      <c r="D9982" t="s">
        <v>33</v>
      </c>
      <c r="E9982" t="s">
        <v>945</v>
      </c>
      <c r="F9982">
        <v>7500000</v>
      </c>
      <c r="G9982" t="s">
        <v>31198</v>
      </c>
      <c r="H9982" t="s">
        <v>31200</v>
      </c>
      <c r="I9982" t="s">
        <v>31201</v>
      </c>
      <c r="J9982" t="s">
        <v>31202</v>
      </c>
      <c r="K9982" t="s">
        <v>37</v>
      </c>
      <c r="L9982" t="s">
        <v>53</v>
      </c>
      <c r="M9982" t="s">
        <v>150</v>
      </c>
      <c r="N9982" t="s">
        <v>151</v>
      </c>
      <c r="O9982" t="s">
        <v>911</v>
      </c>
      <c r="P9982" s="1">
        <v>39089</v>
      </c>
      <c r="Q9982" t="s">
        <v>53</v>
      </c>
      <c r="R9982" t="s">
        <v>56</v>
      </c>
      <c r="S9982" t="s">
        <v>41</v>
      </c>
      <c r="T9982" t="s">
        <v>29972</v>
      </c>
      <c r="U9982" t="s">
        <v>29972</v>
      </c>
      <c r="V9982">
        <v>0</v>
      </c>
      <c r="W9982">
        <v>0</v>
      </c>
      <c r="X9982">
        <v>0</v>
      </c>
      <c r="Y9982">
        <v>0</v>
      </c>
      <c r="Z9982">
        <v>0</v>
      </c>
      <c r="AA9982">
        <v>0</v>
      </c>
      <c r="AB9982">
        <v>0</v>
      </c>
      <c r="AC9982">
        <v>1</v>
      </c>
      <c r="AD9982">
        <v>0</v>
      </c>
    </row>
    <row r="9983" spans="1:30" hidden="1" x14ac:dyDescent="0.3">
      <c r="A9983" t="s">
        <v>31204</v>
      </c>
      <c r="B9983" t="s">
        <v>31205</v>
      </c>
      <c r="C9983" t="s">
        <v>32</v>
      </c>
      <c r="E9983" s="1">
        <v>41066</v>
      </c>
      <c r="F9983">
        <v>855000</v>
      </c>
      <c r="G9983" t="s">
        <v>31204</v>
      </c>
      <c r="H9983" t="s">
        <v>31206</v>
      </c>
      <c r="I9983" t="s">
        <v>31207</v>
      </c>
      <c r="J9983" t="s">
        <v>29972</v>
      </c>
      <c r="K9983" t="s">
        <v>72</v>
      </c>
      <c r="L9983" t="s">
        <v>53</v>
      </c>
      <c r="M9983" t="s">
        <v>679</v>
      </c>
      <c r="N9983" t="s">
        <v>7882</v>
      </c>
      <c r="O9983" t="s">
        <v>23519</v>
      </c>
      <c r="P9983" s="1">
        <v>40544</v>
      </c>
      <c r="Q9983" t="s">
        <v>53</v>
      </c>
      <c r="R9983" t="s">
        <v>56</v>
      </c>
      <c r="S9983" t="s">
        <v>41</v>
      </c>
      <c r="T9983" t="s">
        <v>29972</v>
      </c>
      <c r="U9983" t="s">
        <v>29972</v>
      </c>
      <c r="V9983">
        <v>0</v>
      </c>
      <c r="W9983">
        <v>0</v>
      </c>
      <c r="X9983">
        <v>0</v>
      </c>
      <c r="Y9983">
        <v>0</v>
      </c>
      <c r="Z9983">
        <v>0</v>
      </c>
      <c r="AA9983">
        <v>0</v>
      </c>
      <c r="AB9983">
        <v>0</v>
      </c>
      <c r="AC9983">
        <v>1</v>
      </c>
      <c r="AD9983">
        <v>0</v>
      </c>
    </row>
    <row r="9984" spans="1:30" hidden="1" x14ac:dyDescent="0.3">
      <c r="A9984" t="s">
        <v>31208</v>
      </c>
      <c r="B9984" t="s">
        <v>31209</v>
      </c>
      <c r="C9984" t="s">
        <v>32</v>
      </c>
      <c r="D9984" t="s">
        <v>33</v>
      </c>
      <c r="E9984" t="s">
        <v>14287</v>
      </c>
      <c r="F9984">
        <v>9000000</v>
      </c>
      <c r="G9984" t="s">
        <v>31208</v>
      </c>
      <c r="H9984" t="s">
        <v>31210</v>
      </c>
      <c r="I9984" t="s">
        <v>31211</v>
      </c>
      <c r="J9984" t="s">
        <v>31212</v>
      </c>
      <c r="K9984" t="s">
        <v>37</v>
      </c>
      <c r="L9984" t="s">
        <v>53</v>
      </c>
      <c r="M9984" t="s">
        <v>54</v>
      </c>
      <c r="N9984" t="s">
        <v>95</v>
      </c>
      <c r="O9984" t="s">
        <v>616</v>
      </c>
      <c r="P9984" s="1">
        <v>41283</v>
      </c>
      <c r="Q9984" t="s">
        <v>53</v>
      </c>
      <c r="R9984" t="s">
        <v>56</v>
      </c>
      <c r="S9984" t="s">
        <v>41</v>
      </c>
      <c r="T9984" t="s">
        <v>29972</v>
      </c>
      <c r="U9984" t="s">
        <v>29972</v>
      </c>
      <c r="V9984">
        <v>0</v>
      </c>
      <c r="W9984">
        <v>0</v>
      </c>
      <c r="X9984">
        <v>0</v>
      </c>
      <c r="Y9984">
        <v>0</v>
      </c>
      <c r="Z9984">
        <v>0</v>
      </c>
      <c r="AA9984">
        <v>0</v>
      </c>
      <c r="AB9984">
        <v>0</v>
      </c>
      <c r="AC9984">
        <v>1</v>
      </c>
      <c r="AD9984">
        <v>0</v>
      </c>
    </row>
    <row r="9985" spans="1:30" hidden="1" x14ac:dyDescent="0.3">
      <c r="A9985" t="s">
        <v>31208</v>
      </c>
      <c r="B9985" t="s">
        <v>31213</v>
      </c>
      <c r="C9985" t="s">
        <v>32</v>
      </c>
      <c r="D9985" t="s">
        <v>50</v>
      </c>
      <c r="E9985" t="s">
        <v>765</v>
      </c>
      <c r="F9985">
        <v>6500000</v>
      </c>
      <c r="G9985" t="s">
        <v>31208</v>
      </c>
      <c r="H9985" t="s">
        <v>31210</v>
      </c>
      <c r="I9985" t="s">
        <v>31211</v>
      </c>
      <c r="J9985" t="s">
        <v>31212</v>
      </c>
      <c r="K9985" t="s">
        <v>37</v>
      </c>
      <c r="L9985" t="s">
        <v>53</v>
      </c>
      <c r="M9985" t="s">
        <v>54</v>
      </c>
      <c r="N9985" t="s">
        <v>95</v>
      </c>
      <c r="O9985" t="s">
        <v>616</v>
      </c>
      <c r="P9985" s="1">
        <v>41283</v>
      </c>
      <c r="Q9985" t="s">
        <v>53</v>
      </c>
      <c r="R9985" t="s">
        <v>56</v>
      </c>
      <c r="S9985" t="s">
        <v>41</v>
      </c>
      <c r="T9985" t="s">
        <v>29972</v>
      </c>
      <c r="U9985" t="s">
        <v>29972</v>
      </c>
      <c r="V9985">
        <v>0</v>
      </c>
      <c r="W9985">
        <v>0</v>
      </c>
      <c r="X9985">
        <v>0</v>
      </c>
      <c r="Y9985">
        <v>0</v>
      </c>
      <c r="Z9985">
        <v>0</v>
      </c>
      <c r="AA9985">
        <v>0</v>
      </c>
      <c r="AB9985">
        <v>0</v>
      </c>
      <c r="AC9985">
        <v>1</v>
      </c>
      <c r="AD9985">
        <v>0</v>
      </c>
    </row>
    <row r="9986" spans="1:30" hidden="1" x14ac:dyDescent="0.3">
      <c r="A9986" t="s">
        <v>31214</v>
      </c>
      <c r="B9986" t="s">
        <v>31215</v>
      </c>
      <c r="C9986" t="s">
        <v>32</v>
      </c>
      <c r="E9986" s="1">
        <v>40513</v>
      </c>
      <c r="F9986">
        <v>117500</v>
      </c>
      <c r="G9986" t="s">
        <v>31214</v>
      </c>
      <c r="H9986" t="s">
        <v>31216</v>
      </c>
      <c r="I9986" t="s">
        <v>31217</v>
      </c>
      <c r="J9986" t="s">
        <v>29972</v>
      </c>
      <c r="K9986" t="s">
        <v>37</v>
      </c>
      <c r="L9986" t="s">
        <v>53</v>
      </c>
      <c r="M9986" t="s">
        <v>150</v>
      </c>
      <c r="N9986" t="s">
        <v>151</v>
      </c>
      <c r="O9986" t="s">
        <v>8867</v>
      </c>
      <c r="Q9986" t="s">
        <v>53</v>
      </c>
      <c r="R9986" t="s">
        <v>56</v>
      </c>
      <c r="S9986" t="s">
        <v>41</v>
      </c>
      <c r="T9986" t="s">
        <v>29972</v>
      </c>
      <c r="U9986" t="s">
        <v>29972</v>
      </c>
      <c r="V9986">
        <v>0</v>
      </c>
      <c r="W9986">
        <v>0</v>
      </c>
      <c r="X9986">
        <v>0</v>
      </c>
      <c r="Y9986">
        <v>0</v>
      </c>
      <c r="Z9986">
        <v>0</v>
      </c>
      <c r="AA9986">
        <v>0</v>
      </c>
      <c r="AB9986">
        <v>0</v>
      </c>
      <c r="AC9986">
        <v>1</v>
      </c>
      <c r="AD9986">
        <v>0</v>
      </c>
    </row>
    <row r="9987" spans="1:30" hidden="1" x14ac:dyDescent="0.3">
      <c r="A9987" t="s">
        <v>31218</v>
      </c>
      <c r="B9987" t="s">
        <v>31219</v>
      </c>
      <c r="C9987" t="s">
        <v>32</v>
      </c>
      <c r="E9987" s="1">
        <v>41066</v>
      </c>
      <c r="F9987">
        <v>30000</v>
      </c>
      <c r="G9987" t="s">
        <v>31218</v>
      </c>
      <c r="H9987" t="s">
        <v>31220</v>
      </c>
      <c r="I9987" t="s">
        <v>31221</v>
      </c>
      <c r="J9987" t="s">
        <v>29972</v>
      </c>
      <c r="K9987" t="s">
        <v>37</v>
      </c>
      <c r="L9987" t="s">
        <v>53</v>
      </c>
      <c r="M9987" t="s">
        <v>129</v>
      </c>
      <c r="N9987" t="s">
        <v>130</v>
      </c>
      <c r="O9987" t="s">
        <v>31222</v>
      </c>
      <c r="P9987" s="1">
        <v>39083</v>
      </c>
      <c r="Q9987" t="s">
        <v>53</v>
      </c>
      <c r="R9987" t="s">
        <v>56</v>
      </c>
      <c r="S9987" t="s">
        <v>41</v>
      </c>
      <c r="T9987" t="s">
        <v>29972</v>
      </c>
      <c r="U9987" t="s">
        <v>29972</v>
      </c>
      <c r="V9987">
        <v>0</v>
      </c>
      <c r="W9987">
        <v>0</v>
      </c>
      <c r="X9987">
        <v>0</v>
      </c>
      <c r="Y9987">
        <v>0</v>
      </c>
      <c r="Z9987">
        <v>0</v>
      </c>
      <c r="AA9987">
        <v>0</v>
      </c>
      <c r="AB9987">
        <v>0</v>
      </c>
      <c r="AC9987">
        <v>1</v>
      </c>
      <c r="AD9987">
        <v>0</v>
      </c>
    </row>
    <row r="9988" spans="1:30" hidden="1" x14ac:dyDescent="0.3">
      <c r="A9988" t="s">
        <v>31223</v>
      </c>
      <c r="B9988" t="s">
        <v>31224</v>
      </c>
      <c r="C9988" t="s">
        <v>32</v>
      </c>
      <c r="E9988" t="s">
        <v>22858</v>
      </c>
      <c r="F9988">
        <v>135000</v>
      </c>
      <c r="G9988" t="s">
        <v>31223</v>
      </c>
      <c r="H9988" t="s">
        <v>31225</v>
      </c>
      <c r="I9988" t="s">
        <v>31226</v>
      </c>
      <c r="J9988" t="s">
        <v>29972</v>
      </c>
      <c r="K9988" t="s">
        <v>37</v>
      </c>
      <c r="L9988" t="s">
        <v>53</v>
      </c>
      <c r="M9988" t="s">
        <v>202</v>
      </c>
      <c r="N9988" t="s">
        <v>1822</v>
      </c>
      <c r="O9988" t="s">
        <v>1822</v>
      </c>
      <c r="P9988" s="1">
        <v>40544</v>
      </c>
      <c r="Q9988" t="s">
        <v>53</v>
      </c>
      <c r="R9988" t="s">
        <v>56</v>
      </c>
      <c r="S9988" t="s">
        <v>41</v>
      </c>
      <c r="T9988" t="s">
        <v>29972</v>
      </c>
      <c r="U9988" t="s">
        <v>29972</v>
      </c>
      <c r="V9988">
        <v>0</v>
      </c>
      <c r="W9988">
        <v>0</v>
      </c>
      <c r="X9988">
        <v>0</v>
      </c>
      <c r="Y9988">
        <v>0</v>
      </c>
      <c r="Z9988">
        <v>0</v>
      </c>
      <c r="AA9988">
        <v>0</v>
      </c>
      <c r="AB9988">
        <v>0</v>
      </c>
      <c r="AC9988">
        <v>1</v>
      </c>
      <c r="AD9988">
        <v>0</v>
      </c>
    </row>
    <row r="9989" spans="1:30" hidden="1" x14ac:dyDescent="0.3">
      <c r="A9989" t="s">
        <v>31227</v>
      </c>
      <c r="B9989" t="s">
        <v>31228</v>
      </c>
      <c r="C9989" t="s">
        <v>32</v>
      </c>
      <c r="E9989" s="1">
        <v>40522</v>
      </c>
      <c r="F9989">
        <v>1000000</v>
      </c>
      <c r="G9989" t="s">
        <v>31227</v>
      </c>
      <c r="H9989" t="s">
        <v>31229</v>
      </c>
      <c r="I9989" t="s">
        <v>31230</v>
      </c>
      <c r="J9989" t="s">
        <v>29972</v>
      </c>
      <c r="K9989" t="s">
        <v>37</v>
      </c>
      <c r="L9989" t="s">
        <v>53</v>
      </c>
      <c r="M9989" t="s">
        <v>658</v>
      </c>
      <c r="N9989" t="s">
        <v>1105</v>
      </c>
      <c r="O9989" t="s">
        <v>19550</v>
      </c>
      <c r="P9989" s="1">
        <v>36526</v>
      </c>
      <c r="Q9989" t="s">
        <v>53</v>
      </c>
      <c r="R9989" t="s">
        <v>56</v>
      </c>
      <c r="S9989" t="s">
        <v>41</v>
      </c>
      <c r="T9989" t="s">
        <v>29972</v>
      </c>
      <c r="U9989" t="s">
        <v>29972</v>
      </c>
      <c r="V9989">
        <v>0</v>
      </c>
      <c r="W9989">
        <v>0</v>
      </c>
      <c r="X9989">
        <v>0</v>
      </c>
      <c r="Y9989">
        <v>0</v>
      </c>
      <c r="Z9989">
        <v>0</v>
      </c>
      <c r="AA9989">
        <v>0</v>
      </c>
      <c r="AB9989">
        <v>0</v>
      </c>
      <c r="AC9989">
        <v>1</v>
      </c>
      <c r="AD9989">
        <v>0</v>
      </c>
    </row>
    <row r="9990" spans="1:30" hidden="1" x14ac:dyDescent="0.3">
      <c r="A9990" t="s">
        <v>31227</v>
      </c>
      <c r="B9990" t="s">
        <v>31231</v>
      </c>
      <c r="C9990" t="s">
        <v>32</v>
      </c>
      <c r="E9990" s="1">
        <v>39817</v>
      </c>
      <c r="F9990">
        <v>1800000</v>
      </c>
      <c r="G9990" t="s">
        <v>31227</v>
      </c>
      <c r="H9990" t="s">
        <v>31229</v>
      </c>
      <c r="I9990" t="s">
        <v>31230</v>
      </c>
      <c r="J9990" t="s">
        <v>29972</v>
      </c>
      <c r="K9990" t="s">
        <v>37</v>
      </c>
      <c r="L9990" t="s">
        <v>53</v>
      </c>
      <c r="M9990" t="s">
        <v>658</v>
      </c>
      <c r="N9990" t="s">
        <v>1105</v>
      </c>
      <c r="O9990" t="s">
        <v>19550</v>
      </c>
      <c r="P9990" s="1">
        <v>36526</v>
      </c>
      <c r="Q9990" t="s">
        <v>53</v>
      </c>
      <c r="R9990" t="s">
        <v>56</v>
      </c>
      <c r="S9990" t="s">
        <v>41</v>
      </c>
      <c r="T9990" t="s">
        <v>29972</v>
      </c>
      <c r="U9990" t="s">
        <v>29972</v>
      </c>
      <c r="V9990">
        <v>0</v>
      </c>
      <c r="W9990">
        <v>0</v>
      </c>
      <c r="X9990">
        <v>0</v>
      </c>
      <c r="Y9990">
        <v>0</v>
      </c>
      <c r="Z9990">
        <v>0</v>
      </c>
      <c r="AA9990">
        <v>0</v>
      </c>
      <c r="AB9990">
        <v>0</v>
      </c>
      <c r="AC9990">
        <v>1</v>
      </c>
      <c r="AD9990">
        <v>0</v>
      </c>
    </row>
    <row r="9991" spans="1:30" hidden="1" x14ac:dyDescent="0.3">
      <c r="A9991" t="s">
        <v>31232</v>
      </c>
      <c r="B9991" t="s">
        <v>31233</v>
      </c>
      <c r="C9991" t="s">
        <v>32</v>
      </c>
      <c r="D9991" t="s">
        <v>50</v>
      </c>
      <c r="E9991" s="1">
        <v>40605</v>
      </c>
      <c r="F9991">
        <v>4500000</v>
      </c>
      <c r="G9991" t="s">
        <v>31232</v>
      </c>
      <c r="H9991" t="s">
        <v>31234</v>
      </c>
      <c r="I9991" t="s">
        <v>31235</v>
      </c>
      <c r="J9991" t="s">
        <v>29972</v>
      </c>
      <c r="K9991" t="s">
        <v>37</v>
      </c>
      <c r="L9991" t="s">
        <v>53</v>
      </c>
      <c r="M9991" t="s">
        <v>54</v>
      </c>
      <c r="N9991" t="s">
        <v>6694</v>
      </c>
      <c r="O9991" t="s">
        <v>6694</v>
      </c>
      <c r="P9991" s="1">
        <v>39083</v>
      </c>
      <c r="Q9991" t="s">
        <v>53</v>
      </c>
      <c r="R9991" t="s">
        <v>56</v>
      </c>
      <c r="S9991" t="s">
        <v>41</v>
      </c>
      <c r="T9991" t="s">
        <v>29972</v>
      </c>
      <c r="U9991" t="s">
        <v>29972</v>
      </c>
      <c r="V9991">
        <v>0</v>
      </c>
      <c r="W9991">
        <v>0</v>
      </c>
      <c r="X9991">
        <v>0</v>
      </c>
      <c r="Y9991">
        <v>0</v>
      </c>
      <c r="Z9991">
        <v>0</v>
      </c>
      <c r="AA9991">
        <v>0</v>
      </c>
      <c r="AB9991">
        <v>0</v>
      </c>
      <c r="AC9991">
        <v>1</v>
      </c>
      <c r="AD9991">
        <v>0</v>
      </c>
    </row>
    <row r="9992" spans="1:30" hidden="1" x14ac:dyDescent="0.3">
      <c r="A9992" t="s">
        <v>31232</v>
      </c>
      <c r="B9992" t="s">
        <v>31236</v>
      </c>
      <c r="C9992" t="s">
        <v>32</v>
      </c>
      <c r="E9992" t="s">
        <v>9524</v>
      </c>
      <c r="F9992">
        <v>12400000</v>
      </c>
      <c r="G9992" t="s">
        <v>31232</v>
      </c>
      <c r="H9992" t="s">
        <v>31234</v>
      </c>
      <c r="I9992" t="s">
        <v>31235</v>
      </c>
      <c r="J9992" t="s">
        <v>29972</v>
      </c>
      <c r="K9992" t="s">
        <v>37</v>
      </c>
      <c r="L9992" t="s">
        <v>53</v>
      </c>
      <c r="M9992" t="s">
        <v>54</v>
      </c>
      <c r="N9992" t="s">
        <v>6694</v>
      </c>
      <c r="O9992" t="s">
        <v>6694</v>
      </c>
      <c r="P9992" s="1">
        <v>39083</v>
      </c>
      <c r="Q9992" t="s">
        <v>53</v>
      </c>
      <c r="R9992" t="s">
        <v>56</v>
      </c>
      <c r="S9992" t="s">
        <v>41</v>
      </c>
      <c r="T9992" t="s">
        <v>29972</v>
      </c>
      <c r="U9992" t="s">
        <v>29972</v>
      </c>
      <c r="V9992">
        <v>0</v>
      </c>
      <c r="W9992">
        <v>0</v>
      </c>
      <c r="X9992">
        <v>0</v>
      </c>
      <c r="Y9992">
        <v>0</v>
      </c>
      <c r="Z9992">
        <v>0</v>
      </c>
      <c r="AA9992">
        <v>0</v>
      </c>
      <c r="AB9992">
        <v>0</v>
      </c>
      <c r="AC9992">
        <v>1</v>
      </c>
      <c r="AD9992">
        <v>0</v>
      </c>
    </row>
    <row r="9993" spans="1:30" hidden="1" x14ac:dyDescent="0.3">
      <c r="A9993" t="s">
        <v>31237</v>
      </c>
      <c r="B9993" t="s">
        <v>31238</v>
      </c>
      <c r="C9993" t="s">
        <v>32</v>
      </c>
      <c r="D9993" t="s">
        <v>33</v>
      </c>
      <c r="E9993" s="1">
        <v>40432</v>
      </c>
      <c r="F9993">
        <v>8500000</v>
      </c>
      <c r="G9993" t="s">
        <v>31237</v>
      </c>
      <c r="H9993" t="s">
        <v>31239</v>
      </c>
      <c r="I9993" t="s">
        <v>31240</v>
      </c>
      <c r="J9993" t="s">
        <v>29972</v>
      </c>
      <c r="K9993" t="s">
        <v>72</v>
      </c>
      <c r="L9993" t="s">
        <v>53</v>
      </c>
      <c r="M9993" t="s">
        <v>54</v>
      </c>
      <c r="N9993" t="s">
        <v>95</v>
      </c>
      <c r="O9993" t="s">
        <v>2083</v>
      </c>
      <c r="Q9993" t="s">
        <v>53</v>
      </c>
      <c r="R9993" t="s">
        <v>56</v>
      </c>
      <c r="S9993" t="s">
        <v>41</v>
      </c>
      <c r="T9993" t="s">
        <v>29972</v>
      </c>
      <c r="U9993" t="s">
        <v>29972</v>
      </c>
      <c r="V9993">
        <v>0</v>
      </c>
      <c r="W9993">
        <v>0</v>
      </c>
      <c r="X9993">
        <v>0</v>
      </c>
      <c r="Y9993">
        <v>0</v>
      </c>
      <c r="Z9993">
        <v>0</v>
      </c>
      <c r="AA9993">
        <v>0</v>
      </c>
      <c r="AB9993">
        <v>0</v>
      </c>
      <c r="AC9993">
        <v>1</v>
      </c>
      <c r="AD9993">
        <v>0</v>
      </c>
    </row>
    <row r="9994" spans="1:30" hidden="1" x14ac:dyDescent="0.3">
      <c r="A9994" t="s">
        <v>31241</v>
      </c>
      <c r="B9994" t="s">
        <v>31242</v>
      </c>
      <c r="C9994" t="s">
        <v>32</v>
      </c>
      <c r="D9994" t="s">
        <v>50</v>
      </c>
      <c r="E9994" s="1">
        <v>37357</v>
      </c>
      <c r="F9994">
        <v>5000000</v>
      </c>
      <c r="G9994" t="s">
        <v>31241</v>
      </c>
      <c r="H9994" t="s">
        <v>31243</v>
      </c>
      <c r="I9994" t="s">
        <v>31244</v>
      </c>
      <c r="J9994" t="s">
        <v>29972</v>
      </c>
      <c r="K9994" t="s">
        <v>37</v>
      </c>
      <c r="L9994" t="s">
        <v>53</v>
      </c>
      <c r="M9994" t="s">
        <v>73</v>
      </c>
      <c r="N9994" t="s">
        <v>74</v>
      </c>
      <c r="O9994" t="s">
        <v>75</v>
      </c>
      <c r="P9994" s="1">
        <v>36161</v>
      </c>
      <c r="Q9994" t="s">
        <v>53</v>
      </c>
      <c r="R9994" t="s">
        <v>56</v>
      </c>
      <c r="S9994" t="s">
        <v>41</v>
      </c>
      <c r="T9994" t="s">
        <v>29972</v>
      </c>
      <c r="U9994" t="s">
        <v>29972</v>
      </c>
      <c r="V9994">
        <v>0</v>
      </c>
      <c r="W9994">
        <v>0</v>
      </c>
      <c r="X9994">
        <v>0</v>
      </c>
      <c r="Y9994">
        <v>0</v>
      </c>
      <c r="Z9994">
        <v>0</v>
      </c>
      <c r="AA9994">
        <v>0</v>
      </c>
      <c r="AB9994">
        <v>0</v>
      </c>
      <c r="AC9994">
        <v>1</v>
      </c>
      <c r="AD9994">
        <v>0</v>
      </c>
    </row>
    <row r="9995" spans="1:30" hidden="1" x14ac:dyDescent="0.3">
      <c r="A9995" t="s">
        <v>31245</v>
      </c>
      <c r="B9995" t="s">
        <v>31246</v>
      </c>
      <c r="C9995" t="s">
        <v>32</v>
      </c>
      <c r="D9995" t="s">
        <v>33</v>
      </c>
      <c r="E9995" s="1">
        <v>39518</v>
      </c>
      <c r="F9995">
        <v>3500000</v>
      </c>
      <c r="G9995" t="s">
        <v>31245</v>
      </c>
      <c r="H9995" t="s">
        <v>31247</v>
      </c>
      <c r="I9995" t="s">
        <v>31248</v>
      </c>
      <c r="J9995" t="s">
        <v>29972</v>
      </c>
      <c r="K9995" t="s">
        <v>72</v>
      </c>
      <c r="L9995" t="s">
        <v>53</v>
      </c>
      <c r="M9995" t="s">
        <v>774</v>
      </c>
      <c r="N9995" t="s">
        <v>775</v>
      </c>
      <c r="O9995" t="s">
        <v>2155</v>
      </c>
      <c r="P9995" s="1">
        <v>39450</v>
      </c>
      <c r="Q9995" t="s">
        <v>53</v>
      </c>
      <c r="R9995" t="s">
        <v>56</v>
      </c>
      <c r="S9995" t="s">
        <v>41</v>
      </c>
      <c r="T9995" t="s">
        <v>29972</v>
      </c>
      <c r="U9995" t="s">
        <v>29972</v>
      </c>
      <c r="V9995">
        <v>0</v>
      </c>
      <c r="W9995">
        <v>0</v>
      </c>
      <c r="X9995">
        <v>0</v>
      </c>
      <c r="Y9995">
        <v>0</v>
      </c>
      <c r="Z9995">
        <v>0</v>
      </c>
      <c r="AA9995">
        <v>0</v>
      </c>
      <c r="AB9995">
        <v>0</v>
      </c>
      <c r="AC9995">
        <v>1</v>
      </c>
      <c r="AD9995">
        <v>0</v>
      </c>
    </row>
    <row r="9996" spans="1:30" hidden="1" x14ac:dyDescent="0.3">
      <c r="A9996" t="s">
        <v>31245</v>
      </c>
      <c r="B9996" t="s">
        <v>31249</v>
      </c>
      <c r="C9996" t="s">
        <v>32</v>
      </c>
      <c r="D9996" t="s">
        <v>50</v>
      </c>
      <c r="E9996" s="1">
        <v>39450</v>
      </c>
      <c r="F9996">
        <v>1100000</v>
      </c>
      <c r="G9996" t="s">
        <v>31245</v>
      </c>
      <c r="H9996" t="s">
        <v>31247</v>
      </c>
      <c r="I9996" t="s">
        <v>31248</v>
      </c>
      <c r="J9996" t="s">
        <v>29972</v>
      </c>
      <c r="K9996" t="s">
        <v>72</v>
      </c>
      <c r="L9996" t="s">
        <v>53</v>
      </c>
      <c r="M9996" t="s">
        <v>774</v>
      </c>
      <c r="N9996" t="s">
        <v>775</v>
      </c>
      <c r="O9996" t="s">
        <v>2155</v>
      </c>
      <c r="P9996" s="1">
        <v>39450</v>
      </c>
      <c r="Q9996" t="s">
        <v>53</v>
      </c>
      <c r="R9996" t="s">
        <v>56</v>
      </c>
      <c r="S9996" t="s">
        <v>41</v>
      </c>
      <c r="T9996" t="s">
        <v>29972</v>
      </c>
      <c r="U9996" t="s">
        <v>29972</v>
      </c>
      <c r="V9996">
        <v>0</v>
      </c>
      <c r="W9996">
        <v>0</v>
      </c>
      <c r="X9996">
        <v>0</v>
      </c>
      <c r="Y9996">
        <v>0</v>
      </c>
      <c r="Z9996">
        <v>0</v>
      </c>
      <c r="AA9996">
        <v>0</v>
      </c>
      <c r="AB9996">
        <v>0</v>
      </c>
      <c r="AC9996">
        <v>1</v>
      </c>
      <c r="AD9996">
        <v>0</v>
      </c>
    </row>
    <row r="9997" spans="1:30" hidden="1" x14ac:dyDescent="0.3">
      <c r="A9997" t="s">
        <v>31245</v>
      </c>
      <c r="B9997" t="s">
        <v>31250</v>
      </c>
      <c r="C9997" t="s">
        <v>32</v>
      </c>
      <c r="E9997" t="s">
        <v>1618</v>
      </c>
      <c r="F9997">
        <v>2000000</v>
      </c>
      <c r="G9997" t="s">
        <v>31245</v>
      </c>
      <c r="H9997" t="s">
        <v>31247</v>
      </c>
      <c r="I9997" t="s">
        <v>31248</v>
      </c>
      <c r="J9997" t="s">
        <v>29972</v>
      </c>
      <c r="K9997" t="s">
        <v>72</v>
      </c>
      <c r="L9997" t="s">
        <v>53</v>
      </c>
      <c r="M9997" t="s">
        <v>774</v>
      </c>
      <c r="N9997" t="s">
        <v>775</v>
      </c>
      <c r="O9997" t="s">
        <v>2155</v>
      </c>
      <c r="P9997" s="1">
        <v>39450</v>
      </c>
      <c r="Q9997" t="s">
        <v>53</v>
      </c>
      <c r="R9997" t="s">
        <v>56</v>
      </c>
      <c r="S9997" t="s">
        <v>41</v>
      </c>
      <c r="T9997" t="s">
        <v>29972</v>
      </c>
      <c r="U9997" t="s">
        <v>29972</v>
      </c>
      <c r="V9997">
        <v>0</v>
      </c>
      <c r="W9997">
        <v>0</v>
      </c>
      <c r="X9997">
        <v>0</v>
      </c>
      <c r="Y9997">
        <v>0</v>
      </c>
      <c r="Z9997">
        <v>0</v>
      </c>
      <c r="AA9997">
        <v>0</v>
      </c>
      <c r="AB9997">
        <v>0</v>
      </c>
      <c r="AC9997">
        <v>1</v>
      </c>
      <c r="AD9997">
        <v>0</v>
      </c>
    </row>
    <row r="9998" spans="1:30" hidden="1" x14ac:dyDescent="0.3">
      <c r="A9998" t="s">
        <v>31251</v>
      </c>
      <c r="B9998" t="s">
        <v>31252</v>
      </c>
      <c r="C9998" t="s">
        <v>32</v>
      </c>
      <c r="D9998" t="s">
        <v>50</v>
      </c>
      <c r="E9998" t="s">
        <v>1667</v>
      </c>
      <c r="F9998">
        <v>1500000</v>
      </c>
      <c r="G9998" t="s">
        <v>31251</v>
      </c>
      <c r="H9998" t="s">
        <v>31253</v>
      </c>
      <c r="I9998" t="s">
        <v>31254</v>
      </c>
      <c r="J9998" t="s">
        <v>29972</v>
      </c>
      <c r="K9998" t="s">
        <v>37</v>
      </c>
      <c r="L9998" t="s">
        <v>53</v>
      </c>
      <c r="M9998" t="s">
        <v>12661</v>
      </c>
      <c r="N9998" t="s">
        <v>21534</v>
      </c>
      <c r="O9998" t="s">
        <v>21534</v>
      </c>
      <c r="P9998" s="1">
        <v>37622</v>
      </c>
      <c r="Q9998" t="s">
        <v>53</v>
      </c>
      <c r="R9998" t="s">
        <v>56</v>
      </c>
      <c r="S9998" t="s">
        <v>41</v>
      </c>
      <c r="T9998" t="s">
        <v>29972</v>
      </c>
      <c r="U9998" t="s">
        <v>29972</v>
      </c>
      <c r="V9998">
        <v>0</v>
      </c>
      <c r="W9998">
        <v>0</v>
      </c>
      <c r="X9998">
        <v>0</v>
      </c>
      <c r="Y9998">
        <v>0</v>
      </c>
      <c r="Z9998">
        <v>0</v>
      </c>
      <c r="AA9998">
        <v>0</v>
      </c>
      <c r="AB9998">
        <v>0</v>
      </c>
      <c r="AC9998">
        <v>1</v>
      </c>
      <c r="AD9998">
        <v>0</v>
      </c>
    </row>
    <row r="9999" spans="1:30" hidden="1" x14ac:dyDescent="0.3">
      <c r="A9999" t="s">
        <v>31251</v>
      </c>
      <c r="B9999" t="s">
        <v>31255</v>
      </c>
      <c r="C9999" t="s">
        <v>32</v>
      </c>
      <c r="E9999" s="1">
        <v>39975</v>
      </c>
      <c r="F9999">
        <v>425120</v>
      </c>
      <c r="G9999" t="s">
        <v>31251</v>
      </c>
      <c r="H9999" t="s">
        <v>31253</v>
      </c>
      <c r="I9999" t="s">
        <v>31254</v>
      </c>
      <c r="J9999" t="s">
        <v>29972</v>
      </c>
      <c r="K9999" t="s">
        <v>37</v>
      </c>
      <c r="L9999" t="s">
        <v>53</v>
      </c>
      <c r="M9999" t="s">
        <v>12661</v>
      </c>
      <c r="N9999" t="s">
        <v>21534</v>
      </c>
      <c r="O9999" t="s">
        <v>21534</v>
      </c>
      <c r="P9999" s="1">
        <v>37622</v>
      </c>
      <c r="Q9999" t="s">
        <v>53</v>
      </c>
      <c r="R9999" t="s">
        <v>56</v>
      </c>
      <c r="S9999" t="s">
        <v>41</v>
      </c>
      <c r="T9999" t="s">
        <v>29972</v>
      </c>
      <c r="U9999" t="s">
        <v>29972</v>
      </c>
      <c r="V9999">
        <v>0</v>
      </c>
      <c r="W9999">
        <v>0</v>
      </c>
      <c r="X9999">
        <v>0</v>
      </c>
      <c r="Y9999">
        <v>0</v>
      </c>
      <c r="Z9999">
        <v>0</v>
      </c>
      <c r="AA9999">
        <v>0</v>
      </c>
      <c r="AB9999">
        <v>0</v>
      </c>
      <c r="AC9999">
        <v>1</v>
      </c>
      <c r="AD9999">
        <v>0</v>
      </c>
    </row>
    <row r="10000" spans="1:30" hidden="1" x14ac:dyDescent="0.3">
      <c r="A10000" t="s">
        <v>31256</v>
      </c>
      <c r="B10000" t="s">
        <v>31257</v>
      </c>
      <c r="C10000" t="s">
        <v>32</v>
      </c>
      <c r="E10000" t="s">
        <v>753</v>
      </c>
      <c r="F10000">
        <v>3500002</v>
      </c>
      <c r="G10000" t="s">
        <v>31256</v>
      </c>
      <c r="H10000" t="s">
        <v>31258</v>
      </c>
      <c r="I10000" t="s">
        <v>31259</v>
      </c>
      <c r="J10000" t="s">
        <v>29972</v>
      </c>
      <c r="K10000" t="s">
        <v>72</v>
      </c>
      <c r="L10000" t="s">
        <v>53</v>
      </c>
      <c r="M10000" t="s">
        <v>3261</v>
      </c>
      <c r="N10000" t="s">
        <v>3262</v>
      </c>
      <c r="O10000" t="s">
        <v>3262</v>
      </c>
      <c r="P10000" s="1">
        <v>39083</v>
      </c>
      <c r="Q10000" t="s">
        <v>53</v>
      </c>
      <c r="R10000" t="s">
        <v>56</v>
      </c>
      <c r="S10000" t="s">
        <v>41</v>
      </c>
      <c r="T10000" t="s">
        <v>29972</v>
      </c>
      <c r="U10000" t="s">
        <v>29972</v>
      </c>
      <c r="V10000">
        <v>0</v>
      </c>
      <c r="W10000">
        <v>0</v>
      </c>
      <c r="X10000">
        <v>0</v>
      </c>
      <c r="Y10000">
        <v>0</v>
      </c>
      <c r="Z10000">
        <v>0</v>
      </c>
      <c r="AA10000">
        <v>0</v>
      </c>
      <c r="AB10000">
        <v>0</v>
      </c>
      <c r="AC10000">
        <v>1</v>
      </c>
      <c r="AD10000">
        <v>0</v>
      </c>
    </row>
    <row r="10001" spans="1:30" hidden="1" x14ac:dyDescent="0.3">
      <c r="A10001" t="s">
        <v>31256</v>
      </c>
      <c r="B10001" t="s">
        <v>31260</v>
      </c>
      <c r="C10001" t="s">
        <v>32</v>
      </c>
      <c r="D10001" t="s">
        <v>50</v>
      </c>
      <c r="E10001" t="s">
        <v>957</v>
      </c>
      <c r="F10001">
        <v>3500000</v>
      </c>
      <c r="G10001" t="s">
        <v>31256</v>
      </c>
      <c r="H10001" t="s">
        <v>31258</v>
      </c>
      <c r="I10001" t="s">
        <v>31259</v>
      </c>
      <c r="J10001" t="s">
        <v>29972</v>
      </c>
      <c r="K10001" t="s">
        <v>72</v>
      </c>
      <c r="L10001" t="s">
        <v>53</v>
      </c>
      <c r="M10001" t="s">
        <v>3261</v>
      </c>
      <c r="N10001" t="s">
        <v>3262</v>
      </c>
      <c r="O10001" t="s">
        <v>3262</v>
      </c>
      <c r="P10001" s="1">
        <v>39083</v>
      </c>
      <c r="Q10001" t="s">
        <v>53</v>
      </c>
      <c r="R10001" t="s">
        <v>56</v>
      </c>
      <c r="S10001" t="s">
        <v>41</v>
      </c>
      <c r="T10001" t="s">
        <v>29972</v>
      </c>
      <c r="U10001" t="s">
        <v>29972</v>
      </c>
      <c r="V10001">
        <v>0</v>
      </c>
      <c r="W10001">
        <v>0</v>
      </c>
      <c r="X10001">
        <v>0</v>
      </c>
      <c r="Y10001">
        <v>0</v>
      </c>
      <c r="Z10001">
        <v>0</v>
      </c>
      <c r="AA10001">
        <v>0</v>
      </c>
      <c r="AB10001">
        <v>0</v>
      </c>
      <c r="AC10001">
        <v>1</v>
      </c>
      <c r="AD10001">
        <v>0</v>
      </c>
    </row>
    <row r="10002" spans="1:30" hidden="1" x14ac:dyDescent="0.3">
      <c r="A10002" t="s">
        <v>31256</v>
      </c>
      <c r="B10002" t="s">
        <v>31261</v>
      </c>
      <c r="C10002" t="s">
        <v>32</v>
      </c>
      <c r="D10002" t="s">
        <v>33</v>
      </c>
      <c r="E10002" t="s">
        <v>4636</v>
      </c>
      <c r="F10002">
        <v>12000000</v>
      </c>
      <c r="G10002" t="s">
        <v>31256</v>
      </c>
      <c r="H10002" t="s">
        <v>31258</v>
      </c>
      <c r="I10002" t="s">
        <v>31259</v>
      </c>
      <c r="J10002" t="s">
        <v>29972</v>
      </c>
      <c r="K10002" t="s">
        <v>72</v>
      </c>
      <c r="L10002" t="s">
        <v>53</v>
      </c>
      <c r="M10002" t="s">
        <v>3261</v>
      </c>
      <c r="N10002" t="s">
        <v>3262</v>
      </c>
      <c r="O10002" t="s">
        <v>3262</v>
      </c>
      <c r="P10002" s="1">
        <v>39083</v>
      </c>
      <c r="Q10002" t="s">
        <v>53</v>
      </c>
      <c r="R10002" t="s">
        <v>56</v>
      </c>
      <c r="S10002" t="s">
        <v>41</v>
      </c>
      <c r="T10002" t="s">
        <v>29972</v>
      </c>
      <c r="U10002" t="s">
        <v>29972</v>
      </c>
      <c r="V10002">
        <v>0</v>
      </c>
      <c r="W10002">
        <v>0</v>
      </c>
      <c r="X10002">
        <v>0</v>
      </c>
      <c r="Y10002">
        <v>0</v>
      </c>
      <c r="Z10002">
        <v>0</v>
      </c>
      <c r="AA10002">
        <v>0</v>
      </c>
      <c r="AB10002">
        <v>0</v>
      </c>
      <c r="AC10002">
        <v>1</v>
      </c>
      <c r="AD10002">
        <v>0</v>
      </c>
    </row>
    <row r="10003" spans="1:30" hidden="1" x14ac:dyDescent="0.3">
      <c r="A10003" t="s">
        <v>31256</v>
      </c>
      <c r="B10003" t="s">
        <v>31262</v>
      </c>
      <c r="C10003" t="s">
        <v>32</v>
      </c>
      <c r="D10003" t="s">
        <v>139</v>
      </c>
      <c r="E10003" s="1">
        <v>41337</v>
      </c>
      <c r="F10003">
        <v>7000000</v>
      </c>
      <c r="G10003" t="s">
        <v>31256</v>
      </c>
      <c r="H10003" t="s">
        <v>31258</v>
      </c>
      <c r="I10003" t="s">
        <v>31259</v>
      </c>
      <c r="J10003" t="s">
        <v>29972</v>
      </c>
      <c r="K10003" t="s">
        <v>72</v>
      </c>
      <c r="L10003" t="s">
        <v>53</v>
      </c>
      <c r="M10003" t="s">
        <v>3261</v>
      </c>
      <c r="N10003" t="s">
        <v>3262</v>
      </c>
      <c r="O10003" t="s">
        <v>3262</v>
      </c>
      <c r="P10003" s="1">
        <v>39083</v>
      </c>
      <c r="Q10003" t="s">
        <v>53</v>
      </c>
      <c r="R10003" t="s">
        <v>56</v>
      </c>
      <c r="S10003" t="s">
        <v>41</v>
      </c>
      <c r="T10003" t="s">
        <v>29972</v>
      </c>
      <c r="U10003" t="s">
        <v>29972</v>
      </c>
      <c r="V10003">
        <v>0</v>
      </c>
      <c r="W10003">
        <v>0</v>
      </c>
      <c r="X10003">
        <v>0</v>
      </c>
      <c r="Y10003">
        <v>0</v>
      </c>
      <c r="Z10003">
        <v>0</v>
      </c>
      <c r="AA10003">
        <v>0</v>
      </c>
      <c r="AB10003">
        <v>0</v>
      </c>
      <c r="AC10003">
        <v>1</v>
      </c>
      <c r="AD10003">
        <v>0</v>
      </c>
    </row>
    <row r="10004" spans="1:30" hidden="1" x14ac:dyDescent="0.3">
      <c r="A10004" t="s">
        <v>31256</v>
      </c>
      <c r="B10004" t="s">
        <v>31263</v>
      </c>
      <c r="C10004" t="s">
        <v>32</v>
      </c>
      <c r="D10004" t="s">
        <v>50</v>
      </c>
      <c r="E10004" t="s">
        <v>11278</v>
      </c>
      <c r="F10004">
        <v>8000000</v>
      </c>
      <c r="G10004" t="s">
        <v>31256</v>
      </c>
      <c r="H10004" t="s">
        <v>31258</v>
      </c>
      <c r="I10004" t="s">
        <v>31259</v>
      </c>
      <c r="J10004" t="s">
        <v>29972</v>
      </c>
      <c r="K10004" t="s">
        <v>72</v>
      </c>
      <c r="L10004" t="s">
        <v>53</v>
      </c>
      <c r="M10004" t="s">
        <v>3261</v>
      </c>
      <c r="N10004" t="s">
        <v>3262</v>
      </c>
      <c r="O10004" t="s">
        <v>3262</v>
      </c>
      <c r="P10004" s="1">
        <v>39083</v>
      </c>
      <c r="Q10004" t="s">
        <v>53</v>
      </c>
      <c r="R10004" t="s">
        <v>56</v>
      </c>
      <c r="S10004" t="s">
        <v>41</v>
      </c>
      <c r="T10004" t="s">
        <v>29972</v>
      </c>
      <c r="U10004" t="s">
        <v>29972</v>
      </c>
      <c r="V10004">
        <v>0</v>
      </c>
      <c r="W10004">
        <v>0</v>
      </c>
      <c r="X10004">
        <v>0</v>
      </c>
      <c r="Y10004">
        <v>0</v>
      </c>
      <c r="Z10004">
        <v>0</v>
      </c>
      <c r="AA10004">
        <v>0</v>
      </c>
      <c r="AB10004">
        <v>0</v>
      </c>
      <c r="AC10004">
        <v>1</v>
      </c>
      <c r="AD10004">
        <v>0</v>
      </c>
    </row>
    <row r="10005" spans="1:30" hidden="1" x14ac:dyDescent="0.3">
      <c r="A10005" t="s">
        <v>31256</v>
      </c>
      <c r="B10005" t="s">
        <v>31264</v>
      </c>
      <c r="C10005" t="s">
        <v>32</v>
      </c>
      <c r="E10005" t="s">
        <v>14910</v>
      </c>
      <c r="F10005">
        <v>7500000</v>
      </c>
      <c r="G10005" t="s">
        <v>31256</v>
      </c>
      <c r="H10005" t="s">
        <v>31258</v>
      </c>
      <c r="I10005" t="s">
        <v>31259</v>
      </c>
      <c r="J10005" t="s">
        <v>29972</v>
      </c>
      <c r="K10005" t="s">
        <v>72</v>
      </c>
      <c r="L10005" t="s">
        <v>53</v>
      </c>
      <c r="M10005" t="s">
        <v>3261</v>
      </c>
      <c r="N10005" t="s">
        <v>3262</v>
      </c>
      <c r="O10005" t="s">
        <v>3262</v>
      </c>
      <c r="P10005" s="1">
        <v>39083</v>
      </c>
      <c r="Q10005" t="s">
        <v>53</v>
      </c>
      <c r="R10005" t="s">
        <v>56</v>
      </c>
      <c r="S10005" t="s">
        <v>41</v>
      </c>
      <c r="T10005" t="s">
        <v>29972</v>
      </c>
      <c r="U10005" t="s">
        <v>29972</v>
      </c>
      <c r="V10005">
        <v>0</v>
      </c>
      <c r="W10005">
        <v>0</v>
      </c>
      <c r="X10005">
        <v>0</v>
      </c>
      <c r="Y10005">
        <v>0</v>
      </c>
      <c r="Z10005">
        <v>0</v>
      </c>
      <c r="AA10005">
        <v>0</v>
      </c>
      <c r="AB10005">
        <v>0</v>
      </c>
      <c r="AC10005">
        <v>1</v>
      </c>
      <c r="AD10005">
        <v>0</v>
      </c>
    </row>
    <row r="10006" spans="1:30" hidden="1" x14ac:dyDescent="0.3">
      <c r="A10006" t="s">
        <v>31256</v>
      </c>
      <c r="B10006" t="s">
        <v>31265</v>
      </c>
      <c r="C10006" t="s">
        <v>32</v>
      </c>
      <c r="E10006" t="s">
        <v>1127</v>
      </c>
      <c r="F10006">
        <v>1000000</v>
      </c>
      <c r="G10006" t="s">
        <v>31256</v>
      </c>
      <c r="H10006" t="s">
        <v>31258</v>
      </c>
      <c r="I10006" t="s">
        <v>31259</v>
      </c>
      <c r="J10006" t="s">
        <v>29972</v>
      </c>
      <c r="K10006" t="s">
        <v>72</v>
      </c>
      <c r="L10006" t="s">
        <v>53</v>
      </c>
      <c r="M10006" t="s">
        <v>3261</v>
      </c>
      <c r="N10006" t="s">
        <v>3262</v>
      </c>
      <c r="O10006" t="s">
        <v>3262</v>
      </c>
      <c r="P10006" s="1">
        <v>39083</v>
      </c>
      <c r="Q10006" t="s">
        <v>53</v>
      </c>
      <c r="R10006" t="s">
        <v>56</v>
      </c>
      <c r="S10006" t="s">
        <v>41</v>
      </c>
      <c r="T10006" t="s">
        <v>29972</v>
      </c>
      <c r="U10006" t="s">
        <v>29972</v>
      </c>
      <c r="V10006">
        <v>0</v>
      </c>
      <c r="W10006">
        <v>0</v>
      </c>
      <c r="X10006">
        <v>0</v>
      </c>
      <c r="Y10006">
        <v>0</v>
      </c>
      <c r="Z10006">
        <v>0</v>
      </c>
      <c r="AA10006">
        <v>0</v>
      </c>
      <c r="AB10006">
        <v>0</v>
      </c>
      <c r="AC10006">
        <v>1</v>
      </c>
      <c r="AD10006">
        <v>0</v>
      </c>
    </row>
    <row r="10007" spans="1:30" hidden="1" x14ac:dyDescent="0.3">
      <c r="A10007" t="s">
        <v>31266</v>
      </c>
      <c r="B10007" t="s">
        <v>31267</v>
      </c>
      <c r="C10007" t="s">
        <v>32</v>
      </c>
      <c r="D10007" t="s">
        <v>139</v>
      </c>
      <c r="E10007" s="1">
        <v>41278</v>
      </c>
      <c r="F10007">
        <v>5625000</v>
      </c>
      <c r="G10007" t="s">
        <v>31266</v>
      </c>
      <c r="H10007" t="s">
        <v>31268</v>
      </c>
      <c r="I10007" t="s">
        <v>31269</v>
      </c>
      <c r="J10007" t="s">
        <v>29972</v>
      </c>
      <c r="K10007" t="s">
        <v>37</v>
      </c>
      <c r="L10007" t="s">
        <v>53</v>
      </c>
      <c r="M10007" t="s">
        <v>2991</v>
      </c>
      <c r="N10007" t="s">
        <v>4954</v>
      </c>
      <c r="O10007" t="s">
        <v>4955</v>
      </c>
      <c r="P10007" s="1">
        <v>40552</v>
      </c>
      <c r="Q10007" t="s">
        <v>53</v>
      </c>
      <c r="R10007" t="s">
        <v>56</v>
      </c>
      <c r="S10007" t="s">
        <v>41</v>
      </c>
      <c r="T10007" t="s">
        <v>29972</v>
      </c>
      <c r="U10007" t="s">
        <v>29972</v>
      </c>
      <c r="V10007">
        <v>0</v>
      </c>
      <c r="W10007">
        <v>0</v>
      </c>
      <c r="X10007">
        <v>0</v>
      </c>
      <c r="Y10007">
        <v>0</v>
      </c>
      <c r="Z10007">
        <v>0</v>
      </c>
      <c r="AA10007">
        <v>0</v>
      </c>
      <c r="AB10007">
        <v>0</v>
      </c>
      <c r="AC10007">
        <v>1</v>
      </c>
      <c r="AD10007">
        <v>0</v>
      </c>
    </row>
    <row r="10008" spans="1:30" hidden="1" x14ac:dyDescent="0.3">
      <c r="A10008" t="s">
        <v>31266</v>
      </c>
      <c r="B10008" t="s">
        <v>31270</v>
      </c>
      <c r="C10008" t="s">
        <v>32</v>
      </c>
      <c r="D10008" t="s">
        <v>50</v>
      </c>
      <c r="E10008" s="1">
        <v>40552</v>
      </c>
      <c r="F10008">
        <v>1245000</v>
      </c>
      <c r="G10008" t="s">
        <v>31266</v>
      </c>
      <c r="H10008" t="s">
        <v>31268</v>
      </c>
      <c r="I10008" t="s">
        <v>31269</v>
      </c>
      <c r="J10008" t="s">
        <v>29972</v>
      </c>
      <c r="K10008" t="s">
        <v>37</v>
      </c>
      <c r="L10008" t="s">
        <v>53</v>
      </c>
      <c r="M10008" t="s">
        <v>2991</v>
      </c>
      <c r="N10008" t="s">
        <v>4954</v>
      </c>
      <c r="O10008" t="s">
        <v>4955</v>
      </c>
      <c r="P10008" s="1">
        <v>40552</v>
      </c>
      <c r="Q10008" t="s">
        <v>53</v>
      </c>
      <c r="R10008" t="s">
        <v>56</v>
      </c>
      <c r="S10008" t="s">
        <v>41</v>
      </c>
      <c r="T10008" t="s">
        <v>29972</v>
      </c>
      <c r="U10008" t="s">
        <v>29972</v>
      </c>
      <c r="V10008">
        <v>0</v>
      </c>
      <c r="W10008">
        <v>0</v>
      </c>
      <c r="X10008">
        <v>0</v>
      </c>
      <c r="Y10008">
        <v>0</v>
      </c>
      <c r="Z10008">
        <v>0</v>
      </c>
      <c r="AA10008">
        <v>0</v>
      </c>
      <c r="AB10008">
        <v>0</v>
      </c>
      <c r="AC10008">
        <v>1</v>
      </c>
      <c r="AD10008">
        <v>0</v>
      </c>
    </row>
    <row r="10009" spans="1:30" hidden="1" x14ac:dyDescent="0.3">
      <c r="A10009" t="s">
        <v>31266</v>
      </c>
      <c r="B10009" t="s">
        <v>31271</v>
      </c>
      <c r="C10009" t="s">
        <v>32</v>
      </c>
      <c r="D10009" t="s">
        <v>139</v>
      </c>
      <c r="E10009" s="1">
        <v>41646</v>
      </c>
      <c r="F10009">
        <v>3094326</v>
      </c>
      <c r="G10009" t="s">
        <v>31266</v>
      </c>
      <c r="H10009" t="s">
        <v>31268</v>
      </c>
      <c r="I10009" t="s">
        <v>31269</v>
      </c>
      <c r="J10009" t="s">
        <v>29972</v>
      </c>
      <c r="K10009" t="s">
        <v>37</v>
      </c>
      <c r="L10009" t="s">
        <v>53</v>
      </c>
      <c r="M10009" t="s">
        <v>2991</v>
      </c>
      <c r="N10009" t="s">
        <v>4954</v>
      </c>
      <c r="O10009" t="s">
        <v>4955</v>
      </c>
      <c r="P10009" s="1">
        <v>40552</v>
      </c>
      <c r="Q10009" t="s">
        <v>53</v>
      </c>
      <c r="R10009" t="s">
        <v>56</v>
      </c>
      <c r="S10009" t="s">
        <v>41</v>
      </c>
      <c r="T10009" t="s">
        <v>29972</v>
      </c>
      <c r="U10009" t="s">
        <v>29972</v>
      </c>
      <c r="V10009">
        <v>0</v>
      </c>
      <c r="W10009">
        <v>0</v>
      </c>
      <c r="X10009">
        <v>0</v>
      </c>
      <c r="Y10009">
        <v>0</v>
      </c>
      <c r="Z10009">
        <v>0</v>
      </c>
      <c r="AA10009">
        <v>0</v>
      </c>
      <c r="AB10009">
        <v>0</v>
      </c>
      <c r="AC10009">
        <v>1</v>
      </c>
      <c r="AD10009">
        <v>0</v>
      </c>
    </row>
    <row r="10010" spans="1:30" hidden="1" x14ac:dyDescent="0.3">
      <c r="A10010" t="s">
        <v>31266</v>
      </c>
      <c r="B10010" t="s">
        <v>31272</v>
      </c>
      <c r="C10010" t="s">
        <v>32</v>
      </c>
      <c r="D10010" t="s">
        <v>33</v>
      </c>
      <c r="E10010" s="1">
        <v>40911</v>
      </c>
      <c r="F10010">
        <v>1600000</v>
      </c>
      <c r="G10010" t="s">
        <v>31266</v>
      </c>
      <c r="H10010" t="s">
        <v>31268</v>
      </c>
      <c r="I10010" t="s">
        <v>31269</v>
      </c>
      <c r="J10010" t="s">
        <v>29972</v>
      </c>
      <c r="K10010" t="s">
        <v>37</v>
      </c>
      <c r="L10010" t="s">
        <v>53</v>
      </c>
      <c r="M10010" t="s">
        <v>2991</v>
      </c>
      <c r="N10010" t="s">
        <v>4954</v>
      </c>
      <c r="O10010" t="s">
        <v>4955</v>
      </c>
      <c r="P10010" s="1">
        <v>40552</v>
      </c>
      <c r="Q10010" t="s">
        <v>53</v>
      </c>
      <c r="R10010" t="s">
        <v>56</v>
      </c>
      <c r="S10010" t="s">
        <v>41</v>
      </c>
      <c r="T10010" t="s">
        <v>29972</v>
      </c>
      <c r="U10010" t="s">
        <v>29972</v>
      </c>
      <c r="V10010">
        <v>0</v>
      </c>
      <c r="W10010">
        <v>0</v>
      </c>
      <c r="X10010">
        <v>0</v>
      </c>
      <c r="Y10010">
        <v>0</v>
      </c>
      <c r="Z10010">
        <v>0</v>
      </c>
      <c r="AA10010">
        <v>0</v>
      </c>
      <c r="AB10010">
        <v>0</v>
      </c>
      <c r="AC10010">
        <v>1</v>
      </c>
      <c r="AD10010">
        <v>0</v>
      </c>
    </row>
    <row r="10011" spans="1:30" hidden="1" x14ac:dyDescent="0.3">
      <c r="A10011" t="s">
        <v>31273</v>
      </c>
      <c r="B10011" t="s">
        <v>31274</v>
      </c>
      <c r="C10011" t="s">
        <v>32</v>
      </c>
      <c r="E10011" s="1">
        <v>41072</v>
      </c>
      <c r="F10011">
        <v>649500</v>
      </c>
      <c r="G10011" t="s">
        <v>31273</v>
      </c>
      <c r="H10011" t="s">
        <v>31275</v>
      </c>
      <c r="I10011" t="s">
        <v>31276</v>
      </c>
      <c r="J10011" t="s">
        <v>29972</v>
      </c>
      <c r="K10011" t="s">
        <v>37</v>
      </c>
      <c r="L10011" t="s">
        <v>53</v>
      </c>
      <c r="M10011" t="s">
        <v>732</v>
      </c>
      <c r="N10011" t="s">
        <v>102</v>
      </c>
      <c r="O10011" t="s">
        <v>4872</v>
      </c>
      <c r="P10011" s="1">
        <v>38353</v>
      </c>
      <c r="Q10011" t="s">
        <v>53</v>
      </c>
      <c r="R10011" t="s">
        <v>56</v>
      </c>
      <c r="S10011" t="s">
        <v>41</v>
      </c>
      <c r="T10011" t="s">
        <v>29972</v>
      </c>
      <c r="U10011" t="s">
        <v>29972</v>
      </c>
      <c r="V10011">
        <v>0</v>
      </c>
      <c r="W10011">
        <v>0</v>
      </c>
      <c r="X10011">
        <v>0</v>
      </c>
      <c r="Y10011">
        <v>0</v>
      </c>
      <c r="Z10011">
        <v>0</v>
      </c>
      <c r="AA10011">
        <v>0</v>
      </c>
      <c r="AB10011">
        <v>0</v>
      </c>
      <c r="AC10011">
        <v>1</v>
      </c>
      <c r="AD10011">
        <v>0</v>
      </c>
    </row>
    <row r="10012" spans="1:30" hidden="1" x14ac:dyDescent="0.3">
      <c r="A10012" t="s">
        <v>31277</v>
      </c>
      <c r="B10012" t="s">
        <v>31278</v>
      </c>
      <c r="C10012" t="s">
        <v>32</v>
      </c>
      <c r="D10012" t="s">
        <v>33</v>
      </c>
      <c r="E10012" t="s">
        <v>22253</v>
      </c>
      <c r="F10012">
        <v>4000000</v>
      </c>
      <c r="G10012" t="s">
        <v>31277</v>
      </c>
      <c r="H10012" t="s">
        <v>31279</v>
      </c>
      <c r="I10012" t="s">
        <v>31280</v>
      </c>
      <c r="J10012" t="s">
        <v>29972</v>
      </c>
      <c r="K10012" t="s">
        <v>109</v>
      </c>
      <c r="L10012" t="s">
        <v>53</v>
      </c>
      <c r="M10012" t="s">
        <v>54</v>
      </c>
      <c r="N10012" t="s">
        <v>95</v>
      </c>
      <c r="O10012" t="s">
        <v>96</v>
      </c>
      <c r="P10012" s="1">
        <v>36892</v>
      </c>
      <c r="Q10012" t="s">
        <v>53</v>
      </c>
      <c r="R10012" t="s">
        <v>56</v>
      </c>
      <c r="S10012" t="s">
        <v>41</v>
      </c>
      <c r="T10012" t="s">
        <v>29972</v>
      </c>
      <c r="U10012" t="s">
        <v>29972</v>
      </c>
      <c r="V10012">
        <v>0</v>
      </c>
      <c r="W10012">
        <v>0</v>
      </c>
      <c r="X10012">
        <v>0</v>
      </c>
      <c r="Y10012">
        <v>0</v>
      </c>
      <c r="Z10012">
        <v>0</v>
      </c>
      <c r="AA10012">
        <v>0</v>
      </c>
      <c r="AB10012">
        <v>0</v>
      </c>
      <c r="AC10012">
        <v>1</v>
      </c>
      <c r="AD10012">
        <v>0</v>
      </c>
    </row>
    <row r="10013" spans="1:30" hidden="1" x14ac:dyDescent="0.3">
      <c r="A10013" t="s">
        <v>31277</v>
      </c>
      <c r="B10013" t="s">
        <v>31281</v>
      </c>
      <c r="C10013" t="s">
        <v>32</v>
      </c>
      <c r="E10013" s="1">
        <v>38028</v>
      </c>
      <c r="F10013">
        <v>12000000</v>
      </c>
      <c r="G10013" t="s">
        <v>31277</v>
      </c>
      <c r="H10013" t="s">
        <v>31279</v>
      </c>
      <c r="I10013" t="s">
        <v>31280</v>
      </c>
      <c r="J10013" t="s">
        <v>29972</v>
      </c>
      <c r="K10013" t="s">
        <v>109</v>
      </c>
      <c r="L10013" t="s">
        <v>53</v>
      </c>
      <c r="M10013" t="s">
        <v>54</v>
      </c>
      <c r="N10013" t="s">
        <v>95</v>
      </c>
      <c r="O10013" t="s">
        <v>96</v>
      </c>
      <c r="P10013" s="1">
        <v>36892</v>
      </c>
      <c r="Q10013" t="s">
        <v>53</v>
      </c>
      <c r="R10013" t="s">
        <v>56</v>
      </c>
      <c r="S10013" t="s">
        <v>41</v>
      </c>
      <c r="T10013" t="s">
        <v>29972</v>
      </c>
      <c r="U10013" t="s">
        <v>29972</v>
      </c>
      <c r="V10013">
        <v>0</v>
      </c>
      <c r="W10013">
        <v>0</v>
      </c>
      <c r="X10013">
        <v>0</v>
      </c>
      <c r="Y10013">
        <v>0</v>
      </c>
      <c r="Z10013">
        <v>0</v>
      </c>
      <c r="AA10013">
        <v>0</v>
      </c>
      <c r="AB10013">
        <v>0</v>
      </c>
      <c r="AC10013">
        <v>1</v>
      </c>
      <c r="AD10013">
        <v>0</v>
      </c>
    </row>
    <row r="10014" spans="1:30" hidden="1" x14ac:dyDescent="0.3">
      <c r="A10014" t="s">
        <v>31282</v>
      </c>
      <c r="B10014" t="s">
        <v>31283</v>
      </c>
      <c r="C10014" t="s">
        <v>32</v>
      </c>
      <c r="E10014" t="s">
        <v>14418</v>
      </c>
      <c r="F10014">
        <v>7000000</v>
      </c>
      <c r="G10014" t="s">
        <v>31282</v>
      </c>
      <c r="H10014" t="s">
        <v>31284</v>
      </c>
      <c r="I10014" t="s">
        <v>31285</v>
      </c>
      <c r="J10014" t="s">
        <v>29972</v>
      </c>
      <c r="K10014" t="s">
        <v>37</v>
      </c>
      <c r="L10014" t="s">
        <v>53</v>
      </c>
      <c r="M10014" t="s">
        <v>150</v>
      </c>
      <c r="N10014" t="s">
        <v>151</v>
      </c>
      <c r="O10014" t="s">
        <v>31286</v>
      </c>
      <c r="P10014" s="1">
        <v>34700</v>
      </c>
      <c r="Q10014" t="s">
        <v>53</v>
      </c>
      <c r="R10014" t="s">
        <v>56</v>
      </c>
      <c r="S10014" t="s">
        <v>41</v>
      </c>
      <c r="T10014" t="s">
        <v>29972</v>
      </c>
      <c r="U10014" t="s">
        <v>29972</v>
      </c>
      <c r="V10014">
        <v>0</v>
      </c>
      <c r="W10014">
        <v>0</v>
      </c>
      <c r="X10014">
        <v>0</v>
      </c>
      <c r="Y10014">
        <v>0</v>
      </c>
      <c r="Z10014">
        <v>0</v>
      </c>
      <c r="AA10014">
        <v>0</v>
      </c>
      <c r="AB10014">
        <v>0</v>
      </c>
      <c r="AC10014">
        <v>1</v>
      </c>
      <c r="AD10014">
        <v>0</v>
      </c>
    </row>
    <row r="10015" spans="1:30" hidden="1" x14ac:dyDescent="0.3">
      <c r="A10015" t="s">
        <v>31287</v>
      </c>
      <c r="B10015" t="s">
        <v>31288</v>
      </c>
      <c r="C10015" t="s">
        <v>32</v>
      </c>
      <c r="D10015" t="s">
        <v>33</v>
      </c>
      <c r="E10015" t="s">
        <v>15684</v>
      </c>
      <c r="F10015">
        <v>10000000</v>
      </c>
      <c r="G10015" t="s">
        <v>31287</v>
      </c>
      <c r="H10015" t="s">
        <v>31289</v>
      </c>
      <c r="I10015" t="s">
        <v>31290</v>
      </c>
      <c r="J10015" t="s">
        <v>29972</v>
      </c>
      <c r="K10015" t="s">
        <v>72</v>
      </c>
      <c r="L10015" t="s">
        <v>53</v>
      </c>
      <c r="M10015" t="s">
        <v>54</v>
      </c>
      <c r="N10015" t="s">
        <v>95</v>
      </c>
      <c r="O10015" t="s">
        <v>1662</v>
      </c>
      <c r="P10015" s="1">
        <v>37257</v>
      </c>
      <c r="Q10015" t="s">
        <v>53</v>
      </c>
      <c r="R10015" t="s">
        <v>56</v>
      </c>
      <c r="S10015" t="s">
        <v>41</v>
      </c>
      <c r="T10015" t="s">
        <v>29972</v>
      </c>
      <c r="U10015" t="s">
        <v>29972</v>
      </c>
      <c r="V10015">
        <v>0</v>
      </c>
      <c r="W10015">
        <v>0</v>
      </c>
      <c r="X10015">
        <v>0</v>
      </c>
      <c r="Y10015">
        <v>0</v>
      </c>
      <c r="Z10015">
        <v>0</v>
      </c>
      <c r="AA10015">
        <v>0</v>
      </c>
      <c r="AB10015">
        <v>0</v>
      </c>
      <c r="AC10015">
        <v>1</v>
      </c>
      <c r="AD10015">
        <v>0</v>
      </c>
    </row>
    <row r="10016" spans="1:30" hidden="1" x14ac:dyDescent="0.3">
      <c r="A10016" t="s">
        <v>31287</v>
      </c>
      <c r="B10016" t="s">
        <v>31291</v>
      </c>
      <c r="C10016" t="s">
        <v>32</v>
      </c>
      <c r="D10016" t="s">
        <v>50</v>
      </c>
      <c r="E10016" s="1">
        <v>38509</v>
      </c>
      <c r="F10016">
        <v>6000000</v>
      </c>
      <c r="G10016" t="s">
        <v>31287</v>
      </c>
      <c r="H10016" t="s">
        <v>31289</v>
      </c>
      <c r="I10016" t="s">
        <v>31290</v>
      </c>
      <c r="J10016" t="s">
        <v>29972</v>
      </c>
      <c r="K10016" t="s">
        <v>72</v>
      </c>
      <c r="L10016" t="s">
        <v>53</v>
      </c>
      <c r="M10016" t="s">
        <v>54</v>
      </c>
      <c r="N10016" t="s">
        <v>95</v>
      </c>
      <c r="O10016" t="s">
        <v>1662</v>
      </c>
      <c r="P10016" s="1">
        <v>37257</v>
      </c>
      <c r="Q10016" t="s">
        <v>53</v>
      </c>
      <c r="R10016" t="s">
        <v>56</v>
      </c>
      <c r="S10016" t="s">
        <v>41</v>
      </c>
      <c r="T10016" t="s">
        <v>29972</v>
      </c>
      <c r="U10016" t="s">
        <v>29972</v>
      </c>
      <c r="V10016">
        <v>0</v>
      </c>
      <c r="W10016">
        <v>0</v>
      </c>
      <c r="X10016">
        <v>0</v>
      </c>
      <c r="Y10016">
        <v>0</v>
      </c>
      <c r="Z10016">
        <v>0</v>
      </c>
      <c r="AA10016">
        <v>0</v>
      </c>
      <c r="AB10016">
        <v>0</v>
      </c>
      <c r="AC10016">
        <v>1</v>
      </c>
      <c r="AD10016">
        <v>0</v>
      </c>
    </row>
    <row r="10017" spans="1:30" hidden="1" x14ac:dyDescent="0.3">
      <c r="A10017" t="s">
        <v>31292</v>
      </c>
      <c r="B10017" t="s">
        <v>31293</v>
      </c>
      <c r="C10017" t="s">
        <v>32</v>
      </c>
      <c r="D10017" t="s">
        <v>50</v>
      </c>
      <c r="E10017" t="s">
        <v>4918</v>
      </c>
      <c r="F10017">
        <v>5000000</v>
      </c>
      <c r="G10017" t="s">
        <v>31292</v>
      </c>
      <c r="H10017" t="s">
        <v>31294</v>
      </c>
      <c r="I10017" t="s">
        <v>31295</v>
      </c>
      <c r="J10017" t="s">
        <v>29972</v>
      </c>
      <c r="K10017" t="s">
        <v>37</v>
      </c>
      <c r="L10017" t="s">
        <v>53</v>
      </c>
      <c r="M10017" t="s">
        <v>54</v>
      </c>
      <c r="N10017" t="s">
        <v>95</v>
      </c>
      <c r="O10017" t="s">
        <v>1313</v>
      </c>
      <c r="P10017" s="1">
        <v>39448</v>
      </c>
      <c r="Q10017" t="s">
        <v>53</v>
      </c>
      <c r="R10017" t="s">
        <v>56</v>
      </c>
      <c r="S10017" t="s">
        <v>41</v>
      </c>
      <c r="T10017" t="s">
        <v>29972</v>
      </c>
      <c r="U10017" t="s">
        <v>29972</v>
      </c>
      <c r="V10017">
        <v>0</v>
      </c>
      <c r="W10017">
        <v>0</v>
      </c>
      <c r="X10017">
        <v>0</v>
      </c>
      <c r="Y10017">
        <v>0</v>
      </c>
      <c r="Z10017">
        <v>0</v>
      </c>
      <c r="AA10017">
        <v>0</v>
      </c>
      <c r="AB10017">
        <v>0</v>
      </c>
      <c r="AC10017">
        <v>1</v>
      </c>
      <c r="AD10017">
        <v>0</v>
      </c>
    </row>
    <row r="10018" spans="1:30" hidden="1" x14ac:dyDescent="0.3">
      <c r="A10018" t="s">
        <v>31292</v>
      </c>
      <c r="B10018" t="s">
        <v>31296</v>
      </c>
      <c r="C10018" t="s">
        <v>32</v>
      </c>
      <c r="D10018" t="s">
        <v>139</v>
      </c>
      <c r="E10018" t="s">
        <v>2140</v>
      </c>
      <c r="F10018">
        <v>22200000</v>
      </c>
      <c r="G10018" t="s">
        <v>31292</v>
      </c>
      <c r="H10018" t="s">
        <v>31294</v>
      </c>
      <c r="I10018" t="s">
        <v>31295</v>
      </c>
      <c r="J10018" t="s">
        <v>29972</v>
      </c>
      <c r="K10018" t="s">
        <v>37</v>
      </c>
      <c r="L10018" t="s">
        <v>53</v>
      </c>
      <c r="M10018" t="s">
        <v>54</v>
      </c>
      <c r="N10018" t="s">
        <v>95</v>
      </c>
      <c r="O10018" t="s">
        <v>1313</v>
      </c>
      <c r="P10018" s="1">
        <v>39448</v>
      </c>
      <c r="Q10018" t="s">
        <v>53</v>
      </c>
      <c r="R10018" t="s">
        <v>56</v>
      </c>
      <c r="S10018" t="s">
        <v>41</v>
      </c>
      <c r="T10018" t="s">
        <v>29972</v>
      </c>
      <c r="U10018" t="s">
        <v>29972</v>
      </c>
      <c r="V10018">
        <v>0</v>
      </c>
      <c r="W10018">
        <v>0</v>
      </c>
      <c r="X10018">
        <v>0</v>
      </c>
      <c r="Y10018">
        <v>0</v>
      </c>
      <c r="Z10018">
        <v>0</v>
      </c>
      <c r="AA10018">
        <v>0</v>
      </c>
      <c r="AB10018">
        <v>0</v>
      </c>
      <c r="AC10018">
        <v>1</v>
      </c>
      <c r="AD10018">
        <v>0</v>
      </c>
    </row>
    <row r="10019" spans="1:30" hidden="1" x14ac:dyDescent="0.3">
      <c r="A10019" t="s">
        <v>31292</v>
      </c>
      <c r="B10019" t="s">
        <v>31297</v>
      </c>
      <c r="C10019" t="s">
        <v>32</v>
      </c>
      <c r="D10019" t="s">
        <v>33</v>
      </c>
      <c r="E10019" s="1">
        <v>41762</v>
      </c>
      <c r="F10019">
        <v>15000000</v>
      </c>
      <c r="G10019" t="s">
        <v>31292</v>
      </c>
      <c r="H10019" t="s">
        <v>31294</v>
      </c>
      <c r="I10019" t="s">
        <v>31295</v>
      </c>
      <c r="J10019" t="s">
        <v>29972</v>
      </c>
      <c r="K10019" t="s">
        <v>37</v>
      </c>
      <c r="L10019" t="s">
        <v>53</v>
      </c>
      <c r="M10019" t="s">
        <v>54</v>
      </c>
      <c r="N10019" t="s">
        <v>95</v>
      </c>
      <c r="O10019" t="s">
        <v>1313</v>
      </c>
      <c r="P10019" s="1">
        <v>39448</v>
      </c>
      <c r="Q10019" t="s">
        <v>53</v>
      </c>
      <c r="R10019" t="s">
        <v>56</v>
      </c>
      <c r="S10019" t="s">
        <v>41</v>
      </c>
      <c r="T10019" t="s">
        <v>29972</v>
      </c>
      <c r="U10019" t="s">
        <v>29972</v>
      </c>
      <c r="V10019">
        <v>0</v>
      </c>
      <c r="W10019">
        <v>0</v>
      </c>
      <c r="X10019">
        <v>0</v>
      </c>
      <c r="Y10019">
        <v>0</v>
      </c>
      <c r="Z10019">
        <v>0</v>
      </c>
      <c r="AA10019">
        <v>0</v>
      </c>
      <c r="AB10019">
        <v>0</v>
      </c>
      <c r="AC10019">
        <v>1</v>
      </c>
      <c r="AD10019">
        <v>0</v>
      </c>
    </row>
    <row r="10020" spans="1:30" hidden="1" x14ac:dyDescent="0.3">
      <c r="A10020" t="s">
        <v>31298</v>
      </c>
      <c r="B10020" t="s">
        <v>31299</v>
      </c>
      <c r="C10020" t="s">
        <v>32</v>
      </c>
      <c r="E10020" s="1">
        <v>38756</v>
      </c>
      <c r="F10020">
        <v>6000000</v>
      </c>
      <c r="G10020" t="s">
        <v>31298</v>
      </c>
      <c r="H10020" t="s">
        <v>31300</v>
      </c>
      <c r="J10020" t="s">
        <v>29972</v>
      </c>
      <c r="K10020" t="s">
        <v>72</v>
      </c>
      <c r="L10020" t="s">
        <v>53</v>
      </c>
      <c r="M10020" t="s">
        <v>54</v>
      </c>
      <c r="N10020" t="s">
        <v>95</v>
      </c>
      <c r="O10020" t="s">
        <v>1160</v>
      </c>
      <c r="P10020" s="1">
        <v>37257</v>
      </c>
      <c r="Q10020" t="s">
        <v>53</v>
      </c>
      <c r="R10020" t="s">
        <v>56</v>
      </c>
      <c r="S10020" t="s">
        <v>41</v>
      </c>
      <c r="T10020" t="s">
        <v>29972</v>
      </c>
      <c r="U10020" t="s">
        <v>29972</v>
      </c>
      <c r="V10020">
        <v>0</v>
      </c>
      <c r="W10020">
        <v>0</v>
      </c>
      <c r="X10020">
        <v>0</v>
      </c>
      <c r="Y10020">
        <v>0</v>
      </c>
      <c r="Z10020">
        <v>0</v>
      </c>
      <c r="AA10020">
        <v>0</v>
      </c>
      <c r="AB10020">
        <v>0</v>
      </c>
      <c r="AC10020">
        <v>1</v>
      </c>
      <c r="AD10020">
        <v>0</v>
      </c>
    </row>
    <row r="10021" spans="1:30" hidden="1" x14ac:dyDescent="0.3">
      <c r="A10021" t="s">
        <v>31301</v>
      </c>
      <c r="B10021" t="s">
        <v>31302</v>
      </c>
      <c r="C10021" t="s">
        <v>32</v>
      </c>
      <c r="D10021" t="s">
        <v>139</v>
      </c>
      <c r="E10021" t="s">
        <v>6381</v>
      </c>
      <c r="F10021">
        <v>25000000</v>
      </c>
      <c r="G10021" t="s">
        <v>31301</v>
      </c>
      <c r="H10021" t="s">
        <v>31303</v>
      </c>
      <c r="I10021" t="s">
        <v>31304</v>
      </c>
      <c r="J10021" t="s">
        <v>29972</v>
      </c>
      <c r="K10021" t="s">
        <v>72</v>
      </c>
      <c r="L10021" t="s">
        <v>53</v>
      </c>
      <c r="M10021" t="s">
        <v>54</v>
      </c>
      <c r="N10021" t="s">
        <v>95</v>
      </c>
      <c r="O10021" t="s">
        <v>1662</v>
      </c>
      <c r="P10021" s="1">
        <v>39448</v>
      </c>
      <c r="Q10021" t="s">
        <v>53</v>
      </c>
      <c r="R10021" t="s">
        <v>56</v>
      </c>
      <c r="S10021" t="s">
        <v>41</v>
      </c>
      <c r="T10021" t="s">
        <v>29972</v>
      </c>
      <c r="U10021" t="s">
        <v>29972</v>
      </c>
      <c r="V10021">
        <v>0</v>
      </c>
      <c r="W10021">
        <v>0</v>
      </c>
      <c r="X10021">
        <v>0</v>
      </c>
      <c r="Y10021">
        <v>0</v>
      </c>
      <c r="Z10021">
        <v>0</v>
      </c>
      <c r="AA10021">
        <v>0</v>
      </c>
      <c r="AB10021">
        <v>0</v>
      </c>
      <c r="AC10021">
        <v>1</v>
      </c>
      <c r="AD10021">
        <v>0</v>
      </c>
    </row>
    <row r="10022" spans="1:30" hidden="1" x14ac:dyDescent="0.3">
      <c r="A10022" t="s">
        <v>31301</v>
      </c>
      <c r="B10022" t="s">
        <v>31305</v>
      </c>
      <c r="C10022" t="s">
        <v>32</v>
      </c>
      <c r="D10022" t="s">
        <v>50</v>
      </c>
      <c r="E10022" t="s">
        <v>14910</v>
      </c>
      <c r="F10022">
        <v>6000000</v>
      </c>
      <c r="G10022" t="s">
        <v>31301</v>
      </c>
      <c r="H10022" t="s">
        <v>31303</v>
      </c>
      <c r="I10022" t="s">
        <v>31304</v>
      </c>
      <c r="J10022" t="s">
        <v>29972</v>
      </c>
      <c r="K10022" t="s">
        <v>72</v>
      </c>
      <c r="L10022" t="s">
        <v>53</v>
      </c>
      <c r="M10022" t="s">
        <v>54</v>
      </c>
      <c r="N10022" t="s">
        <v>95</v>
      </c>
      <c r="O10022" t="s">
        <v>1662</v>
      </c>
      <c r="P10022" s="1">
        <v>39448</v>
      </c>
      <c r="Q10022" t="s">
        <v>53</v>
      </c>
      <c r="R10022" t="s">
        <v>56</v>
      </c>
      <c r="S10022" t="s">
        <v>41</v>
      </c>
      <c r="T10022" t="s">
        <v>29972</v>
      </c>
      <c r="U10022" t="s">
        <v>29972</v>
      </c>
      <c r="V10022">
        <v>0</v>
      </c>
      <c r="W10022">
        <v>0</v>
      </c>
      <c r="X10022">
        <v>0</v>
      </c>
      <c r="Y10022">
        <v>0</v>
      </c>
      <c r="Z10022">
        <v>0</v>
      </c>
      <c r="AA10022">
        <v>0</v>
      </c>
      <c r="AB10022">
        <v>0</v>
      </c>
      <c r="AC10022">
        <v>1</v>
      </c>
      <c r="AD10022">
        <v>0</v>
      </c>
    </row>
    <row r="10023" spans="1:30" hidden="1" x14ac:dyDescent="0.3">
      <c r="A10023" t="s">
        <v>31301</v>
      </c>
      <c r="B10023" t="s">
        <v>31306</v>
      </c>
      <c r="C10023" t="s">
        <v>32</v>
      </c>
      <c r="D10023" t="s">
        <v>33</v>
      </c>
      <c r="E10023" s="1">
        <v>40126</v>
      </c>
      <c r="F10023">
        <v>14000000</v>
      </c>
      <c r="G10023" t="s">
        <v>31301</v>
      </c>
      <c r="H10023" t="s">
        <v>31303</v>
      </c>
      <c r="I10023" t="s">
        <v>31304</v>
      </c>
      <c r="J10023" t="s">
        <v>29972</v>
      </c>
      <c r="K10023" t="s">
        <v>72</v>
      </c>
      <c r="L10023" t="s">
        <v>53</v>
      </c>
      <c r="M10023" t="s">
        <v>54</v>
      </c>
      <c r="N10023" t="s">
        <v>95</v>
      </c>
      <c r="O10023" t="s">
        <v>1662</v>
      </c>
      <c r="P10023" s="1">
        <v>39448</v>
      </c>
      <c r="Q10023" t="s">
        <v>53</v>
      </c>
      <c r="R10023" t="s">
        <v>56</v>
      </c>
      <c r="S10023" t="s">
        <v>41</v>
      </c>
      <c r="T10023" t="s">
        <v>29972</v>
      </c>
      <c r="U10023" t="s">
        <v>29972</v>
      </c>
      <c r="V10023">
        <v>0</v>
      </c>
      <c r="W10023">
        <v>0</v>
      </c>
      <c r="X10023">
        <v>0</v>
      </c>
      <c r="Y10023">
        <v>0</v>
      </c>
      <c r="Z10023">
        <v>0</v>
      </c>
      <c r="AA10023">
        <v>0</v>
      </c>
      <c r="AB10023">
        <v>0</v>
      </c>
      <c r="AC10023">
        <v>1</v>
      </c>
      <c r="AD10023">
        <v>0</v>
      </c>
    </row>
    <row r="10024" spans="1:30" hidden="1" x14ac:dyDescent="0.3">
      <c r="A10024" t="s">
        <v>31307</v>
      </c>
      <c r="B10024" t="s">
        <v>31308</v>
      </c>
      <c r="C10024" t="s">
        <v>32</v>
      </c>
      <c r="E10024" s="1">
        <v>38361</v>
      </c>
      <c r="F10024">
        <v>40000000</v>
      </c>
      <c r="G10024" t="s">
        <v>31307</v>
      </c>
      <c r="H10024" t="s">
        <v>31309</v>
      </c>
      <c r="I10024" t="s">
        <v>31310</v>
      </c>
      <c r="J10024" t="s">
        <v>29972</v>
      </c>
      <c r="K10024" t="s">
        <v>37</v>
      </c>
      <c r="L10024" t="s">
        <v>53</v>
      </c>
      <c r="M10024" t="s">
        <v>652</v>
      </c>
      <c r="N10024" t="s">
        <v>653</v>
      </c>
      <c r="O10024" t="s">
        <v>653</v>
      </c>
      <c r="P10024" s="1">
        <v>36526</v>
      </c>
      <c r="Q10024" t="s">
        <v>53</v>
      </c>
      <c r="R10024" t="s">
        <v>56</v>
      </c>
      <c r="S10024" t="s">
        <v>41</v>
      </c>
      <c r="T10024" t="s">
        <v>29972</v>
      </c>
      <c r="U10024" t="s">
        <v>29972</v>
      </c>
      <c r="V10024">
        <v>0</v>
      </c>
      <c r="W10024">
        <v>0</v>
      </c>
      <c r="X10024">
        <v>0</v>
      </c>
      <c r="Y10024">
        <v>0</v>
      </c>
      <c r="Z10024">
        <v>0</v>
      </c>
      <c r="AA10024">
        <v>0</v>
      </c>
      <c r="AB10024">
        <v>0</v>
      </c>
      <c r="AC10024">
        <v>1</v>
      </c>
      <c r="AD10024">
        <v>0</v>
      </c>
    </row>
    <row r="10025" spans="1:30" hidden="1" x14ac:dyDescent="0.3">
      <c r="A10025" t="s">
        <v>31311</v>
      </c>
      <c r="B10025" t="s">
        <v>31312</v>
      </c>
      <c r="C10025" t="s">
        <v>32</v>
      </c>
      <c r="D10025" t="s">
        <v>50</v>
      </c>
      <c r="E10025" s="1">
        <v>38849</v>
      </c>
      <c r="F10025">
        <v>2000000</v>
      </c>
      <c r="G10025" t="s">
        <v>31311</v>
      </c>
      <c r="H10025" t="s">
        <v>31313</v>
      </c>
      <c r="I10025" t="s">
        <v>31314</v>
      </c>
      <c r="J10025" t="s">
        <v>29972</v>
      </c>
      <c r="K10025" t="s">
        <v>72</v>
      </c>
      <c r="L10025" t="s">
        <v>53</v>
      </c>
      <c r="M10025" t="s">
        <v>209</v>
      </c>
      <c r="N10025" t="s">
        <v>210</v>
      </c>
      <c r="O10025" t="s">
        <v>20167</v>
      </c>
      <c r="P10025" s="1">
        <v>37622</v>
      </c>
      <c r="Q10025" t="s">
        <v>53</v>
      </c>
      <c r="R10025" t="s">
        <v>56</v>
      </c>
      <c r="S10025" t="s">
        <v>41</v>
      </c>
      <c r="T10025" t="s">
        <v>29972</v>
      </c>
      <c r="U10025" t="s">
        <v>29972</v>
      </c>
      <c r="V10025">
        <v>0</v>
      </c>
      <c r="W10025">
        <v>0</v>
      </c>
      <c r="X10025">
        <v>0</v>
      </c>
      <c r="Y10025">
        <v>0</v>
      </c>
      <c r="Z10025">
        <v>0</v>
      </c>
      <c r="AA10025">
        <v>0</v>
      </c>
      <c r="AB10025">
        <v>0</v>
      </c>
      <c r="AC10025">
        <v>1</v>
      </c>
      <c r="AD10025">
        <v>0</v>
      </c>
    </row>
    <row r="10026" spans="1:30" hidden="1" x14ac:dyDescent="0.3">
      <c r="A10026" t="s">
        <v>31315</v>
      </c>
      <c r="B10026" t="s">
        <v>31316</v>
      </c>
      <c r="C10026" t="s">
        <v>32</v>
      </c>
      <c r="E10026" t="s">
        <v>892</v>
      </c>
      <c r="F10026">
        <v>13200000</v>
      </c>
      <c r="G10026" t="s">
        <v>31315</v>
      </c>
      <c r="H10026" t="s">
        <v>31317</v>
      </c>
      <c r="I10026" t="s">
        <v>31318</v>
      </c>
      <c r="J10026" t="s">
        <v>30845</v>
      </c>
      <c r="K10026" t="s">
        <v>37</v>
      </c>
      <c r="L10026" t="s">
        <v>53</v>
      </c>
      <c r="M10026" t="s">
        <v>1039</v>
      </c>
      <c r="N10026" t="s">
        <v>1040</v>
      </c>
      <c r="O10026" t="s">
        <v>1040</v>
      </c>
      <c r="P10026" s="1">
        <v>36892</v>
      </c>
      <c r="Q10026" t="s">
        <v>53</v>
      </c>
      <c r="R10026" t="s">
        <v>56</v>
      </c>
      <c r="S10026" t="s">
        <v>41</v>
      </c>
      <c r="T10026" t="s">
        <v>29972</v>
      </c>
      <c r="U10026" t="s">
        <v>29972</v>
      </c>
      <c r="V10026">
        <v>0</v>
      </c>
      <c r="W10026">
        <v>0</v>
      </c>
      <c r="X10026">
        <v>0</v>
      </c>
      <c r="Y10026">
        <v>0</v>
      </c>
      <c r="Z10026">
        <v>0</v>
      </c>
      <c r="AA10026">
        <v>0</v>
      </c>
      <c r="AB10026">
        <v>0</v>
      </c>
      <c r="AC10026">
        <v>1</v>
      </c>
      <c r="AD10026">
        <v>0</v>
      </c>
    </row>
    <row r="10027" spans="1:30" hidden="1" x14ac:dyDescent="0.3">
      <c r="A10027" t="s">
        <v>31315</v>
      </c>
      <c r="B10027" t="s">
        <v>31319</v>
      </c>
      <c r="C10027" t="s">
        <v>32</v>
      </c>
      <c r="E10027" s="1">
        <v>41765</v>
      </c>
      <c r="F10027">
        <v>1050000</v>
      </c>
      <c r="G10027" t="s">
        <v>31315</v>
      </c>
      <c r="H10027" t="s">
        <v>31317</v>
      </c>
      <c r="I10027" t="s">
        <v>31318</v>
      </c>
      <c r="J10027" t="s">
        <v>30845</v>
      </c>
      <c r="K10027" t="s">
        <v>37</v>
      </c>
      <c r="L10027" t="s">
        <v>53</v>
      </c>
      <c r="M10027" t="s">
        <v>1039</v>
      </c>
      <c r="N10027" t="s">
        <v>1040</v>
      </c>
      <c r="O10027" t="s">
        <v>1040</v>
      </c>
      <c r="P10027" s="1">
        <v>36892</v>
      </c>
      <c r="Q10027" t="s">
        <v>53</v>
      </c>
      <c r="R10027" t="s">
        <v>56</v>
      </c>
      <c r="S10027" t="s">
        <v>41</v>
      </c>
      <c r="T10027" t="s">
        <v>29972</v>
      </c>
      <c r="U10027" t="s">
        <v>29972</v>
      </c>
      <c r="V10027">
        <v>0</v>
      </c>
      <c r="W10027">
        <v>0</v>
      </c>
      <c r="X10027">
        <v>0</v>
      </c>
      <c r="Y10027">
        <v>0</v>
      </c>
      <c r="Z10027">
        <v>0</v>
      </c>
      <c r="AA10027">
        <v>0</v>
      </c>
      <c r="AB10027">
        <v>0</v>
      </c>
      <c r="AC10027">
        <v>1</v>
      </c>
      <c r="AD10027">
        <v>0</v>
      </c>
    </row>
    <row r="10028" spans="1:30" hidden="1" x14ac:dyDescent="0.3">
      <c r="A10028" t="s">
        <v>31315</v>
      </c>
      <c r="B10028" t="s">
        <v>31320</v>
      </c>
      <c r="C10028" t="s">
        <v>32</v>
      </c>
      <c r="E10028" t="s">
        <v>31321</v>
      </c>
      <c r="F10028">
        <v>14400000</v>
      </c>
      <c r="G10028" t="s">
        <v>31315</v>
      </c>
      <c r="H10028" t="s">
        <v>31317</v>
      </c>
      <c r="I10028" t="s">
        <v>31318</v>
      </c>
      <c r="J10028" t="s">
        <v>30845</v>
      </c>
      <c r="K10028" t="s">
        <v>37</v>
      </c>
      <c r="L10028" t="s">
        <v>53</v>
      </c>
      <c r="M10028" t="s">
        <v>1039</v>
      </c>
      <c r="N10028" t="s">
        <v>1040</v>
      </c>
      <c r="O10028" t="s">
        <v>1040</v>
      </c>
      <c r="P10028" s="1">
        <v>36892</v>
      </c>
      <c r="Q10028" t="s">
        <v>53</v>
      </c>
      <c r="R10028" t="s">
        <v>56</v>
      </c>
      <c r="S10028" t="s">
        <v>41</v>
      </c>
      <c r="T10028" t="s">
        <v>29972</v>
      </c>
      <c r="U10028" t="s">
        <v>29972</v>
      </c>
      <c r="V10028">
        <v>0</v>
      </c>
      <c r="W10028">
        <v>0</v>
      </c>
      <c r="X10028">
        <v>0</v>
      </c>
      <c r="Y10028">
        <v>0</v>
      </c>
      <c r="Z10028">
        <v>0</v>
      </c>
      <c r="AA10028">
        <v>0</v>
      </c>
      <c r="AB10028">
        <v>0</v>
      </c>
      <c r="AC10028">
        <v>1</v>
      </c>
      <c r="AD10028">
        <v>0</v>
      </c>
    </row>
    <row r="10029" spans="1:30" hidden="1" x14ac:dyDescent="0.3">
      <c r="A10029" t="s">
        <v>31315</v>
      </c>
      <c r="B10029" t="s">
        <v>31322</v>
      </c>
      <c r="C10029" t="s">
        <v>32</v>
      </c>
      <c r="E10029" s="1">
        <v>41612</v>
      </c>
      <c r="F10029">
        <v>3064000</v>
      </c>
      <c r="G10029" t="s">
        <v>31315</v>
      </c>
      <c r="H10029" t="s">
        <v>31317</v>
      </c>
      <c r="I10029" t="s">
        <v>31318</v>
      </c>
      <c r="J10029" t="s">
        <v>30845</v>
      </c>
      <c r="K10029" t="s">
        <v>37</v>
      </c>
      <c r="L10029" t="s">
        <v>53</v>
      </c>
      <c r="M10029" t="s">
        <v>1039</v>
      </c>
      <c r="N10029" t="s">
        <v>1040</v>
      </c>
      <c r="O10029" t="s">
        <v>1040</v>
      </c>
      <c r="P10029" s="1">
        <v>36892</v>
      </c>
      <c r="Q10029" t="s">
        <v>53</v>
      </c>
      <c r="R10029" t="s">
        <v>56</v>
      </c>
      <c r="S10029" t="s">
        <v>41</v>
      </c>
      <c r="T10029" t="s">
        <v>29972</v>
      </c>
      <c r="U10029" t="s">
        <v>29972</v>
      </c>
      <c r="V10029">
        <v>0</v>
      </c>
      <c r="W10029">
        <v>0</v>
      </c>
      <c r="X10029">
        <v>0</v>
      </c>
      <c r="Y10029">
        <v>0</v>
      </c>
      <c r="Z10029">
        <v>0</v>
      </c>
      <c r="AA10029">
        <v>0</v>
      </c>
      <c r="AB10029">
        <v>0</v>
      </c>
      <c r="AC10029">
        <v>1</v>
      </c>
      <c r="AD10029">
        <v>0</v>
      </c>
    </row>
    <row r="10030" spans="1:30" hidden="1" x14ac:dyDescent="0.3">
      <c r="A10030" t="s">
        <v>31323</v>
      </c>
      <c r="B10030" t="s">
        <v>31324</v>
      </c>
      <c r="C10030" t="s">
        <v>32</v>
      </c>
      <c r="D10030" t="s">
        <v>50</v>
      </c>
      <c r="E10030" s="1">
        <v>42005</v>
      </c>
      <c r="F10030">
        <v>6250000</v>
      </c>
      <c r="G10030" t="s">
        <v>31323</v>
      </c>
      <c r="H10030" t="s">
        <v>31325</v>
      </c>
      <c r="I10030" t="s">
        <v>31326</v>
      </c>
      <c r="J10030" t="s">
        <v>31327</v>
      </c>
      <c r="K10030" t="s">
        <v>37</v>
      </c>
      <c r="L10030" t="s">
        <v>53</v>
      </c>
      <c r="M10030" t="s">
        <v>54</v>
      </c>
      <c r="N10030" t="s">
        <v>95</v>
      </c>
      <c r="O10030" t="s">
        <v>2083</v>
      </c>
      <c r="P10030" s="1">
        <v>40179</v>
      </c>
      <c r="Q10030" t="s">
        <v>53</v>
      </c>
      <c r="R10030" t="s">
        <v>56</v>
      </c>
      <c r="S10030" t="s">
        <v>41</v>
      </c>
      <c r="T10030" t="s">
        <v>29972</v>
      </c>
      <c r="U10030" t="s">
        <v>29972</v>
      </c>
      <c r="V10030">
        <v>0</v>
      </c>
      <c r="W10030">
        <v>0</v>
      </c>
      <c r="X10030">
        <v>0</v>
      </c>
      <c r="Y10030">
        <v>0</v>
      </c>
      <c r="Z10030">
        <v>0</v>
      </c>
      <c r="AA10030">
        <v>0</v>
      </c>
      <c r="AB10030">
        <v>0</v>
      </c>
      <c r="AC10030">
        <v>1</v>
      </c>
      <c r="AD10030">
        <v>0</v>
      </c>
    </row>
    <row r="10031" spans="1:30" hidden="1" x14ac:dyDescent="0.3">
      <c r="A10031" t="s">
        <v>31328</v>
      </c>
      <c r="B10031" t="s">
        <v>31329</v>
      </c>
      <c r="C10031" t="s">
        <v>32</v>
      </c>
      <c r="E10031" t="s">
        <v>23270</v>
      </c>
      <c r="F10031">
        <v>2400000</v>
      </c>
      <c r="G10031" t="s">
        <v>31328</v>
      </c>
      <c r="H10031" t="s">
        <v>31330</v>
      </c>
      <c r="I10031" t="s">
        <v>31331</v>
      </c>
      <c r="J10031" t="s">
        <v>29972</v>
      </c>
      <c r="K10031" t="s">
        <v>168</v>
      </c>
      <c r="L10031" t="s">
        <v>53</v>
      </c>
      <c r="M10031" t="s">
        <v>3704</v>
      </c>
      <c r="N10031" t="s">
        <v>3705</v>
      </c>
      <c r="O10031" t="s">
        <v>3705</v>
      </c>
      <c r="P10031" s="1">
        <v>32874</v>
      </c>
      <c r="Q10031" t="s">
        <v>53</v>
      </c>
      <c r="R10031" t="s">
        <v>56</v>
      </c>
      <c r="S10031" t="s">
        <v>41</v>
      </c>
      <c r="T10031" t="s">
        <v>29972</v>
      </c>
      <c r="U10031" t="s">
        <v>29972</v>
      </c>
      <c r="V10031">
        <v>0</v>
      </c>
      <c r="W10031">
        <v>0</v>
      </c>
      <c r="X10031">
        <v>0</v>
      </c>
      <c r="Y10031">
        <v>0</v>
      </c>
      <c r="Z10031">
        <v>0</v>
      </c>
      <c r="AA10031">
        <v>0</v>
      </c>
      <c r="AB10031">
        <v>0</v>
      </c>
      <c r="AC10031">
        <v>1</v>
      </c>
      <c r="AD10031">
        <v>0</v>
      </c>
    </row>
    <row r="10032" spans="1:30" hidden="1" x14ac:dyDescent="0.3">
      <c r="A10032" t="s">
        <v>31332</v>
      </c>
      <c r="B10032" t="s">
        <v>31333</v>
      </c>
      <c r="C10032" t="s">
        <v>32</v>
      </c>
      <c r="D10032" t="s">
        <v>50</v>
      </c>
      <c r="E10032" s="1">
        <v>39665</v>
      </c>
      <c r="F10032">
        <v>3000000</v>
      </c>
      <c r="G10032" t="s">
        <v>31332</v>
      </c>
      <c r="H10032" t="s">
        <v>31334</v>
      </c>
      <c r="I10032" t="s">
        <v>31335</v>
      </c>
      <c r="J10032" t="s">
        <v>31336</v>
      </c>
      <c r="K10032" t="s">
        <v>72</v>
      </c>
      <c r="L10032" t="s">
        <v>53</v>
      </c>
      <c r="M10032" t="s">
        <v>54</v>
      </c>
      <c r="N10032" t="s">
        <v>95</v>
      </c>
      <c r="O10032" t="s">
        <v>96</v>
      </c>
      <c r="P10032" s="1">
        <v>39089</v>
      </c>
      <c r="Q10032" t="s">
        <v>53</v>
      </c>
      <c r="R10032" t="s">
        <v>56</v>
      </c>
      <c r="S10032" t="s">
        <v>41</v>
      </c>
      <c r="T10032" t="s">
        <v>29972</v>
      </c>
      <c r="U10032" t="s">
        <v>29972</v>
      </c>
      <c r="V10032">
        <v>0</v>
      </c>
      <c r="W10032">
        <v>0</v>
      </c>
      <c r="X10032">
        <v>0</v>
      </c>
      <c r="Y10032">
        <v>0</v>
      </c>
      <c r="Z10032">
        <v>0</v>
      </c>
      <c r="AA10032">
        <v>0</v>
      </c>
      <c r="AB10032">
        <v>0</v>
      </c>
      <c r="AC10032">
        <v>1</v>
      </c>
      <c r="AD10032">
        <v>0</v>
      </c>
    </row>
    <row r="10033" spans="1:30" hidden="1" x14ac:dyDescent="0.3">
      <c r="A10033" t="s">
        <v>31332</v>
      </c>
      <c r="B10033" t="s">
        <v>31337</v>
      </c>
      <c r="C10033" t="s">
        <v>32</v>
      </c>
      <c r="D10033" t="s">
        <v>33</v>
      </c>
      <c r="E10033" s="1">
        <v>40456</v>
      </c>
      <c r="F10033">
        <v>10000000</v>
      </c>
      <c r="G10033" t="s">
        <v>31332</v>
      </c>
      <c r="H10033" t="s">
        <v>31334</v>
      </c>
      <c r="I10033" t="s">
        <v>31335</v>
      </c>
      <c r="J10033" t="s">
        <v>31336</v>
      </c>
      <c r="K10033" t="s">
        <v>72</v>
      </c>
      <c r="L10033" t="s">
        <v>53</v>
      </c>
      <c r="M10033" t="s">
        <v>54</v>
      </c>
      <c r="N10033" t="s">
        <v>95</v>
      </c>
      <c r="O10033" t="s">
        <v>96</v>
      </c>
      <c r="P10033" s="1">
        <v>39089</v>
      </c>
      <c r="Q10033" t="s">
        <v>53</v>
      </c>
      <c r="R10033" t="s">
        <v>56</v>
      </c>
      <c r="S10033" t="s">
        <v>41</v>
      </c>
      <c r="T10033" t="s">
        <v>29972</v>
      </c>
      <c r="U10033" t="s">
        <v>29972</v>
      </c>
      <c r="V10033">
        <v>0</v>
      </c>
      <c r="W10033">
        <v>0</v>
      </c>
      <c r="X10033">
        <v>0</v>
      </c>
      <c r="Y10033">
        <v>0</v>
      </c>
      <c r="Z10033">
        <v>0</v>
      </c>
      <c r="AA10033">
        <v>0</v>
      </c>
      <c r="AB10033">
        <v>0</v>
      </c>
      <c r="AC10033">
        <v>1</v>
      </c>
      <c r="AD10033">
        <v>0</v>
      </c>
    </row>
    <row r="10034" spans="1:30" hidden="1" x14ac:dyDescent="0.3">
      <c r="A10034" t="s">
        <v>31338</v>
      </c>
      <c r="B10034" t="s">
        <v>31339</v>
      </c>
      <c r="C10034" t="s">
        <v>32</v>
      </c>
      <c r="D10034" t="s">
        <v>50</v>
      </c>
      <c r="E10034" s="1">
        <v>41831</v>
      </c>
      <c r="F10034">
        <v>9600000</v>
      </c>
      <c r="G10034" t="s">
        <v>31338</v>
      </c>
      <c r="H10034" t="s">
        <v>31340</v>
      </c>
      <c r="I10034" t="s">
        <v>31341</v>
      </c>
      <c r="J10034" t="s">
        <v>31342</v>
      </c>
      <c r="K10034" t="s">
        <v>37</v>
      </c>
      <c r="L10034" t="s">
        <v>53</v>
      </c>
      <c r="M10034" t="s">
        <v>62</v>
      </c>
      <c r="N10034" t="s">
        <v>63</v>
      </c>
      <c r="O10034" t="s">
        <v>63</v>
      </c>
      <c r="P10034" s="1">
        <v>40909</v>
      </c>
      <c r="Q10034" t="s">
        <v>53</v>
      </c>
      <c r="R10034" t="s">
        <v>56</v>
      </c>
      <c r="S10034" t="s">
        <v>41</v>
      </c>
      <c r="T10034" t="s">
        <v>29972</v>
      </c>
      <c r="U10034" t="s">
        <v>29972</v>
      </c>
      <c r="V10034">
        <v>0</v>
      </c>
      <c r="W10034">
        <v>0</v>
      </c>
      <c r="X10034">
        <v>0</v>
      </c>
      <c r="Y10034">
        <v>0</v>
      </c>
      <c r="Z10034">
        <v>0</v>
      </c>
      <c r="AA10034">
        <v>0</v>
      </c>
      <c r="AB10034">
        <v>0</v>
      </c>
      <c r="AC10034">
        <v>1</v>
      </c>
      <c r="AD10034">
        <v>0</v>
      </c>
    </row>
    <row r="10035" spans="1:30" hidden="1" x14ac:dyDescent="0.3">
      <c r="A10035" t="s">
        <v>31343</v>
      </c>
      <c r="B10035" t="s">
        <v>31344</v>
      </c>
      <c r="C10035" t="s">
        <v>32</v>
      </c>
      <c r="D10035" t="s">
        <v>33</v>
      </c>
      <c r="E10035" s="1">
        <v>40522</v>
      </c>
      <c r="F10035">
        <v>40000000</v>
      </c>
      <c r="G10035" t="s">
        <v>31343</v>
      </c>
      <c r="H10035" t="s">
        <v>31345</v>
      </c>
      <c r="I10035" t="s">
        <v>31346</v>
      </c>
      <c r="J10035" t="s">
        <v>29972</v>
      </c>
      <c r="K10035" t="s">
        <v>109</v>
      </c>
      <c r="L10035" t="s">
        <v>53</v>
      </c>
      <c r="M10035" t="s">
        <v>73</v>
      </c>
      <c r="N10035" t="s">
        <v>74</v>
      </c>
      <c r="O10035" t="s">
        <v>75</v>
      </c>
      <c r="P10035" s="1">
        <v>38353</v>
      </c>
      <c r="Q10035" t="s">
        <v>53</v>
      </c>
      <c r="R10035" t="s">
        <v>56</v>
      </c>
      <c r="S10035" t="s">
        <v>41</v>
      </c>
      <c r="T10035" t="s">
        <v>29972</v>
      </c>
      <c r="U10035" t="s">
        <v>29972</v>
      </c>
      <c r="V10035">
        <v>0</v>
      </c>
      <c r="W10035">
        <v>0</v>
      </c>
      <c r="X10035">
        <v>0</v>
      </c>
      <c r="Y10035">
        <v>0</v>
      </c>
      <c r="Z10035">
        <v>0</v>
      </c>
      <c r="AA10035">
        <v>0</v>
      </c>
      <c r="AB10035">
        <v>0</v>
      </c>
      <c r="AC10035">
        <v>1</v>
      </c>
      <c r="AD10035">
        <v>0</v>
      </c>
    </row>
    <row r="10036" spans="1:30" hidden="1" x14ac:dyDescent="0.3">
      <c r="A10036" t="s">
        <v>31347</v>
      </c>
      <c r="B10036" t="s">
        <v>31348</v>
      </c>
      <c r="C10036" t="s">
        <v>32</v>
      </c>
      <c r="D10036" t="s">
        <v>33</v>
      </c>
      <c r="E10036" t="s">
        <v>1677</v>
      </c>
      <c r="F10036">
        <v>4300000</v>
      </c>
      <c r="G10036" t="s">
        <v>31347</v>
      </c>
      <c r="H10036" t="s">
        <v>31349</v>
      </c>
      <c r="I10036" t="s">
        <v>31350</v>
      </c>
      <c r="J10036" t="s">
        <v>29972</v>
      </c>
      <c r="K10036" t="s">
        <v>37</v>
      </c>
      <c r="L10036" t="s">
        <v>53</v>
      </c>
      <c r="M10036" t="s">
        <v>150</v>
      </c>
      <c r="N10036" t="s">
        <v>151</v>
      </c>
      <c r="O10036" t="s">
        <v>8550</v>
      </c>
      <c r="P10036" s="1">
        <v>39083</v>
      </c>
      <c r="Q10036" t="s">
        <v>53</v>
      </c>
      <c r="R10036" t="s">
        <v>56</v>
      </c>
      <c r="S10036" t="s">
        <v>41</v>
      </c>
      <c r="T10036" t="s">
        <v>29972</v>
      </c>
      <c r="U10036" t="s">
        <v>29972</v>
      </c>
      <c r="V10036">
        <v>0</v>
      </c>
      <c r="W10036">
        <v>0</v>
      </c>
      <c r="X10036">
        <v>0</v>
      </c>
      <c r="Y10036">
        <v>0</v>
      </c>
      <c r="Z10036">
        <v>0</v>
      </c>
      <c r="AA10036">
        <v>0</v>
      </c>
      <c r="AB10036">
        <v>0</v>
      </c>
      <c r="AC10036">
        <v>1</v>
      </c>
      <c r="AD10036">
        <v>0</v>
      </c>
    </row>
    <row r="10037" spans="1:30" hidden="1" x14ac:dyDescent="0.3">
      <c r="A10037" t="s">
        <v>31347</v>
      </c>
      <c r="B10037" t="s">
        <v>31351</v>
      </c>
      <c r="C10037" t="s">
        <v>32</v>
      </c>
      <c r="D10037" t="s">
        <v>50</v>
      </c>
      <c r="E10037" s="1">
        <v>39093</v>
      </c>
      <c r="F10037">
        <v>8100000</v>
      </c>
      <c r="G10037" t="s">
        <v>31347</v>
      </c>
      <c r="H10037" t="s">
        <v>31349</v>
      </c>
      <c r="I10037" t="s">
        <v>31350</v>
      </c>
      <c r="J10037" t="s">
        <v>29972</v>
      </c>
      <c r="K10037" t="s">
        <v>37</v>
      </c>
      <c r="L10037" t="s">
        <v>53</v>
      </c>
      <c r="M10037" t="s">
        <v>150</v>
      </c>
      <c r="N10037" t="s">
        <v>151</v>
      </c>
      <c r="O10037" t="s">
        <v>8550</v>
      </c>
      <c r="P10037" s="1">
        <v>39083</v>
      </c>
      <c r="Q10037" t="s">
        <v>53</v>
      </c>
      <c r="R10037" t="s">
        <v>56</v>
      </c>
      <c r="S10037" t="s">
        <v>41</v>
      </c>
      <c r="T10037" t="s">
        <v>29972</v>
      </c>
      <c r="U10037" t="s">
        <v>29972</v>
      </c>
      <c r="V10037">
        <v>0</v>
      </c>
      <c r="W10037">
        <v>0</v>
      </c>
      <c r="X10037">
        <v>0</v>
      </c>
      <c r="Y10037">
        <v>0</v>
      </c>
      <c r="Z10037">
        <v>0</v>
      </c>
      <c r="AA10037">
        <v>0</v>
      </c>
      <c r="AB10037">
        <v>0</v>
      </c>
      <c r="AC10037">
        <v>1</v>
      </c>
      <c r="AD10037">
        <v>0</v>
      </c>
    </row>
    <row r="10038" spans="1:30" hidden="1" x14ac:dyDescent="0.3">
      <c r="A10038" t="s">
        <v>31352</v>
      </c>
      <c r="B10038" t="s">
        <v>31353</v>
      </c>
      <c r="C10038" t="s">
        <v>32</v>
      </c>
      <c r="D10038" t="s">
        <v>139</v>
      </c>
      <c r="E10038" t="s">
        <v>11966</v>
      </c>
      <c r="F10038">
        <v>12000000</v>
      </c>
      <c r="G10038" t="s">
        <v>31352</v>
      </c>
      <c r="H10038" t="s">
        <v>31354</v>
      </c>
      <c r="J10038" t="s">
        <v>29972</v>
      </c>
      <c r="K10038" t="s">
        <v>72</v>
      </c>
      <c r="L10038" t="s">
        <v>53</v>
      </c>
      <c r="M10038" t="s">
        <v>54</v>
      </c>
      <c r="N10038" t="s">
        <v>95</v>
      </c>
      <c r="O10038" t="s">
        <v>1160</v>
      </c>
      <c r="Q10038" t="s">
        <v>53</v>
      </c>
      <c r="R10038" t="s">
        <v>56</v>
      </c>
      <c r="S10038" t="s">
        <v>41</v>
      </c>
      <c r="T10038" t="s">
        <v>29972</v>
      </c>
      <c r="U10038" t="s">
        <v>29972</v>
      </c>
      <c r="V10038">
        <v>0</v>
      </c>
      <c r="W10038">
        <v>0</v>
      </c>
      <c r="X10038">
        <v>0</v>
      </c>
      <c r="Y10038">
        <v>0</v>
      </c>
      <c r="Z10038">
        <v>0</v>
      </c>
      <c r="AA10038">
        <v>0</v>
      </c>
      <c r="AB10038">
        <v>0</v>
      </c>
      <c r="AC10038">
        <v>1</v>
      </c>
      <c r="AD10038">
        <v>0</v>
      </c>
    </row>
    <row r="10039" spans="1:30" hidden="1" x14ac:dyDescent="0.3">
      <c r="A10039" t="s">
        <v>31352</v>
      </c>
      <c r="B10039" t="s">
        <v>31355</v>
      </c>
      <c r="C10039" t="s">
        <v>32</v>
      </c>
      <c r="D10039" t="s">
        <v>33</v>
      </c>
      <c r="E10039" s="1">
        <v>37325</v>
      </c>
      <c r="F10039">
        <v>12500000</v>
      </c>
      <c r="G10039" t="s">
        <v>31352</v>
      </c>
      <c r="H10039" t="s">
        <v>31354</v>
      </c>
      <c r="J10039" t="s">
        <v>29972</v>
      </c>
      <c r="K10039" t="s">
        <v>72</v>
      </c>
      <c r="L10039" t="s">
        <v>53</v>
      </c>
      <c r="M10039" t="s">
        <v>54</v>
      </c>
      <c r="N10039" t="s">
        <v>95</v>
      </c>
      <c r="O10039" t="s">
        <v>1160</v>
      </c>
      <c r="Q10039" t="s">
        <v>53</v>
      </c>
      <c r="R10039" t="s">
        <v>56</v>
      </c>
      <c r="S10039" t="s">
        <v>41</v>
      </c>
      <c r="T10039" t="s">
        <v>29972</v>
      </c>
      <c r="U10039" t="s">
        <v>29972</v>
      </c>
      <c r="V10039">
        <v>0</v>
      </c>
      <c r="W10039">
        <v>0</v>
      </c>
      <c r="X10039">
        <v>0</v>
      </c>
      <c r="Y10039">
        <v>0</v>
      </c>
      <c r="Z10039">
        <v>0</v>
      </c>
      <c r="AA10039">
        <v>0</v>
      </c>
      <c r="AB10039">
        <v>0</v>
      </c>
      <c r="AC10039">
        <v>1</v>
      </c>
      <c r="AD10039">
        <v>0</v>
      </c>
    </row>
    <row r="10040" spans="1:30" hidden="1" x14ac:dyDescent="0.3">
      <c r="A10040" t="s">
        <v>31356</v>
      </c>
      <c r="B10040" t="s">
        <v>31357</v>
      </c>
      <c r="C10040" t="s">
        <v>32</v>
      </c>
      <c r="D10040" t="s">
        <v>33</v>
      </c>
      <c r="E10040" t="s">
        <v>6901</v>
      </c>
      <c r="F10040">
        <v>6000000</v>
      </c>
      <c r="G10040" t="s">
        <v>31356</v>
      </c>
      <c r="H10040" t="s">
        <v>31358</v>
      </c>
      <c r="I10040" t="s">
        <v>31359</v>
      </c>
      <c r="J10040" t="s">
        <v>29972</v>
      </c>
      <c r="K10040" t="s">
        <v>37</v>
      </c>
      <c r="L10040" t="s">
        <v>53</v>
      </c>
      <c r="M10040" t="s">
        <v>54</v>
      </c>
      <c r="N10040" t="s">
        <v>95</v>
      </c>
      <c r="O10040" t="s">
        <v>6970</v>
      </c>
      <c r="P10040" s="1">
        <v>37622</v>
      </c>
      <c r="Q10040" t="s">
        <v>53</v>
      </c>
      <c r="R10040" t="s">
        <v>56</v>
      </c>
      <c r="S10040" t="s">
        <v>41</v>
      </c>
      <c r="T10040" t="s">
        <v>29972</v>
      </c>
      <c r="U10040" t="s">
        <v>29972</v>
      </c>
      <c r="V10040">
        <v>0</v>
      </c>
      <c r="W10040">
        <v>0</v>
      </c>
      <c r="X10040">
        <v>0</v>
      </c>
      <c r="Y10040">
        <v>0</v>
      </c>
      <c r="Z10040">
        <v>0</v>
      </c>
      <c r="AA10040">
        <v>0</v>
      </c>
      <c r="AB10040">
        <v>0</v>
      </c>
      <c r="AC10040">
        <v>1</v>
      </c>
      <c r="AD10040">
        <v>0</v>
      </c>
    </row>
    <row r="10041" spans="1:30" hidden="1" x14ac:dyDescent="0.3">
      <c r="A10041" t="s">
        <v>31356</v>
      </c>
      <c r="B10041" t="s">
        <v>31360</v>
      </c>
      <c r="C10041" t="s">
        <v>32</v>
      </c>
      <c r="E10041" t="s">
        <v>31361</v>
      </c>
      <c r="F10041">
        <v>20260717</v>
      </c>
      <c r="G10041" t="s">
        <v>31356</v>
      </c>
      <c r="H10041" t="s">
        <v>31358</v>
      </c>
      <c r="I10041" t="s">
        <v>31359</v>
      </c>
      <c r="J10041" t="s">
        <v>29972</v>
      </c>
      <c r="K10041" t="s">
        <v>37</v>
      </c>
      <c r="L10041" t="s">
        <v>53</v>
      </c>
      <c r="M10041" t="s">
        <v>54</v>
      </c>
      <c r="N10041" t="s">
        <v>95</v>
      </c>
      <c r="O10041" t="s">
        <v>6970</v>
      </c>
      <c r="P10041" s="1">
        <v>37622</v>
      </c>
      <c r="Q10041" t="s">
        <v>53</v>
      </c>
      <c r="R10041" t="s">
        <v>56</v>
      </c>
      <c r="S10041" t="s">
        <v>41</v>
      </c>
      <c r="T10041" t="s">
        <v>29972</v>
      </c>
      <c r="U10041" t="s">
        <v>29972</v>
      </c>
      <c r="V10041">
        <v>0</v>
      </c>
      <c r="W10041">
        <v>0</v>
      </c>
      <c r="X10041">
        <v>0</v>
      </c>
      <c r="Y10041">
        <v>0</v>
      </c>
      <c r="Z10041">
        <v>0</v>
      </c>
      <c r="AA10041">
        <v>0</v>
      </c>
      <c r="AB10041">
        <v>0</v>
      </c>
      <c r="AC10041">
        <v>1</v>
      </c>
      <c r="AD10041">
        <v>0</v>
      </c>
    </row>
    <row r="10042" spans="1:30" hidden="1" x14ac:dyDescent="0.3">
      <c r="A10042" t="s">
        <v>31356</v>
      </c>
      <c r="B10042" t="s">
        <v>31362</v>
      </c>
      <c r="C10042" t="s">
        <v>32</v>
      </c>
      <c r="E10042" t="s">
        <v>13936</v>
      </c>
      <c r="F10042">
        <v>2203588</v>
      </c>
      <c r="G10042" t="s">
        <v>31356</v>
      </c>
      <c r="H10042" t="s">
        <v>31358</v>
      </c>
      <c r="I10042" t="s">
        <v>31359</v>
      </c>
      <c r="J10042" t="s">
        <v>29972</v>
      </c>
      <c r="K10042" t="s">
        <v>37</v>
      </c>
      <c r="L10042" t="s">
        <v>53</v>
      </c>
      <c r="M10042" t="s">
        <v>54</v>
      </c>
      <c r="N10042" t="s">
        <v>95</v>
      </c>
      <c r="O10042" t="s">
        <v>6970</v>
      </c>
      <c r="P10042" s="1">
        <v>37622</v>
      </c>
      <c r="Q10042" t="s">
        <v>53</v>
      </c>
      <c r="R10042" t="s">
        <v>56</v>
      </c>
      <c r="S10042" t="s">
        <v>41</v>
      </c>
      <c r="T10042" t="s">
        <v>29972</v>
      </c>
      <c r="U10042" t="s">
        <v>29972</v>
      </c>
      <c r="V10042">
        <v>0</v>
      </c>
      <c r="W10042">
        <v>0</v>
      </c>
      <c r="X10042">
        <v>0</v>
      </c>
      <c r="Y10042">
        <v>0</v>
      </c>
      <c r="Z10042">
        <v>0</v>
      </c>
      <c r="AA10042">
        <v>0</v>
      </c>
      <c r="AB10042">
        <v>0</v>
      </c>
      <c r="AC10042">
        <v>1</v>
      </c>
      <c r="AD10042">
        <v>0</v>
      </c>
    </row>
    <row r="10043" spans="1:30" hidden="1" x14ac:dyDescent="0.3">
      <c r="A10043" t="s">
        <v>31356</v>
      </c>
      <c r="B10043" t="s">
        <v>31363</v>
      </c>
      <c r="C10043" t="s">
        <v>32</v>
      </c>
      <c r="E10043" t="s">
        <v>13209</v>
      </c>
      <c r="F10043">
        <v>5774680</v>
      </c>
      <c r="G10043" t="s">
        <v>31356</v>
      </c>
      <c r="H10043" t="s">
        <v>31358</v>
      </c>
      <c r="I10043" t="s">
        <v>31359</v>
      </c>
      <c r="J10043" t="s">
        <v>29972</v>
      </c>
      <c r="K10043" t="s">
        <v>37</v>
      </c>
      <c r="L10043" t="s">
        <v>53</v>
      </c>
      <c r="M10043" t="s">
        <v>54</v>
      </c>
      <c r="N10043" t="s">
        <v>95</v>
      </c>
      <c r="O10043" t="s">
        <v>6970</v>
      </c>
      <c r="P10043" s="1">
        <v>37622</v>
      </c>
      <c r="Q10043" t="s">
        <v>53</v>
      </c>
      <c r="R10043" t="s">
        <v>56</v>
      </c>
      <c r="S10043" t="s">
        <v>41</v>
      </c>
      <c r="T10043" t="s">
        <v>29972</v>
      </c>
      <c r="U10043" t="s">
        <v>29972</v>
      </c>
      <c r="V10043">
        <v>0</v>
      </c>
      <c r="W10043">
        <v>0</v>
      </c>
      <c r="X10043">
        <v>0</v>
      </c>
      <c r="Y10043">
        <v>0</v>
      </c>
      <c r="Z10043">
        <v>0</v>
      </c>
      <c r="AA10043">
        <v>0</v>
      </c>
      <c r="AB10043">
        <v>0</v>
      </c>
      <c r="AC10043">
        <v>1</v>
      </c>
      <c r="AD10043">
        <v>0</v>
      </c>
    </row>
    <row r="10044" spans="1:30" hidden="1" x14ac:dyDescent="0.3">
      <c r="A10044" t="s">
        <v>31356</v>
      </c>
      <c r="B10044" t="s">
        <v>31364</v>
      </c>
      <c r="C10044" t="s">
        <v>32</v>
      </c>
      <c r="D10044" t="s">
        <v>139</v>
      </c>
      <c r="E10044" t="s">
        <v>6859</v>
      </c>
      <c r="F10044">
        <v>25000000</v>
      </c>
      <c r="G10044" t="s">
        <v>31356</v>
      </c>
      <c r="H10044" t="s">
        <v>31358</v>
      </c>
      <c r="I10044" t="s">
        <v>31359</v>
      </c>
      <c r="J10044" t="s">
        <v>29972</v>
      </c>
      <c r="K10044" t="s">
        <v>37</v>
      </c>
      <c r="L10044" t="s">
        <v>53</v>
      </c>
      <c r="M10044" t="s">
        <v>54</v>
      </c>
      <c r="N10044" t="s">
        <v>95</v>
      </c>
      <c r="O10044" t="s">
        <v>6970</v>
      </c>
      <c r="P10044" s="1">
        <v>37622</v>
      </c>
      <c r="Q10044" t="s">
        <v>53</v>
      </c>
      <c r="R10044" t="s">
        <v>56</v>
      </c>
      <c r="S10044" t="s">
        <v>41</v>
      </c>
      <c r="T10044" t="s">
        <v>29972</v>
      </c>
      <c r="U10044" t="s">
        <v>29972</v>
      </c>
      <c r="V10044">
        <v>0</v>
      </c>
      <c r="W10044">
        <v>0</v>
      </c>
      <c r="X10044">
        <v>0</v>
      </c>
      <c r="Y10044">
        <v>0</v>
      </c>
      <c r="Z10044">
        <v>0</v>
      </c>
      <c r="AA10044">
        <v>0</v>
      </c>
      <c r="AB10044">
        <v>0</v>
      </c>
      <c r="AC10044">
        <v>1</v>
      </c>
      <c r="AD10044">
        <v>0</v>
      </c>
    </row>
    <row r="10045" spans="1:30" hidden="1" x14ac:dyDescent="0.3">
      <c r="A10045" t="s">
        <v>31365</v>
      </c>
      <c r="B10045" t="s">
        <v>31366</v>
      </c>
      <c r="C10045" t="s">
        <v>32</v>
      </c>
      <c r="E10045" s="1">
        <v>40819</v>
      </c>
      <c r="F10045">
        <v>1000000</v>
      </c>
      <c r="G10045" t="s">
        <v>31365</v>
      </c>
      <c r="H10045" t="s">
        <v>31367</v>
      </c>
      <c r="I10045" t="s">
        <v>31368</v>
      </c>
      <c r="J10045" t="s">
        <v>29972</v>
      </c>
      <c r="K10045" t="s">
        <v>37</v>
      </c>
      <c r="L10045" t="s">
        <v>53</v>
      </c>
      <c r="M10045" t="s">
        <v>2823</v>
      </c>
      <c r="N10045" t="s">
        <v>2824</v>
      </c>
      <c r="O10045" t="s">
        <v>2880</v>
      </c>
      <c r="P10045" s="1">
        <v>39448</v>
      </c>
      <c r="Q10045" t="s">
        <v>53</v>
      </c>
      <c r="R10045" t="s">
        <v>56</v>
      </c>
      <c r="S10045" t="s">
        <v>41</v>
      </c>
      <c r="T10045" t="s">
        <v>29972</v>
      </c>
      <c r="U10045" t="s">
        <v>29972</v>
      </c>
      <c r="V10045">
        <v>0</v>
      </c>
      <c r="W10045">
        <v>0</v>
      </c>
      <c r="X10045">
        <v>0</v>
      </c>
      <c r="Y10045">
        <v>0</v>
      </c>
      <c r="Z10045">
        <v>0</v>
      </c>
      <c r="AA10045">
        <v>0</v>
      </c>
      <c r="AB10045">
        <v>0</v>
      </c>
      <c r="AC10045">
        <v>1</v>
      </c>
      <c r="AD10045">
        <v>0</v>
      </c>
    </row>
    <row r="10046" spans="1:30" hidden="1" x14ac:dyDescent="0.3">
      <c r="A10046" t="s">
        <v>31365</v>
      </c>
      <c r="B10046" t="s">
        <v>31369</v>
      </c>
      <c r="C10046" t="s">
        <v>32</v>
      </c>
      <c r="E10046" s="1">
        <v>40949</v>
      </c>
      <c r="F10046">
        <v>501416</v>
      </c>
      <c r="G10046" t="s">
        <v>31365</v>
      </c>
      <c r="H10046" t="s">
        <v>31367</v>
      </c>
      <c r="I10046" t="s">
        <v>31368</v>
      </c>
      <c r="J10046" t="s">
        <v>29972</v>
      </c>
      <c r="K10046" t="s">
        <v>37</v>
      </c>
      <c r="L10046" t="s">
        <v>53</v>
      </c>
      <c r="M10046" t="s">
        <v>2823</v>
      </c>
      <c r="N10046" t="s">
        <v>2824</v>
      </c>
      <c r="O10046" t="s">
        <v>2880</v>
      </c>
      <c r="P10046" s="1">
        <v>39448</v>
      </c>
      <c r="Q10046" t="s">
        <v>53</v>
      </c>
      <c r="R10046" t="s">
        <v>56</v>
      </c>
      <c r="S10046" t="s">
        <v>41</v>
      </c>
      <c r="T10046" t="s">
        <v>29972</v>
      </c>
      <c r="U10046" t="s">
        <v>29972</v>
      </c>
      <c r="V10046">
        <v>0</v>
      </c>
      <c r="W10046">
        <v>0</v>
      </c>
      <c r="X10046">
        <v>0</v>
      </c>
      <c r="Y10046">
        <v>0</v>
      </c>
      <c r="Z10046">
        <v>0</v>
      </c>
      <c r="AA10046">
        <v>0</v>
      </c>
      <c r="AB10046">
        <v>0</v>
      </c>
      <c r="AC10046">
        <v>1</v>
      </c>
      <c r="AD10046">
        <v>0</v>
      </c>
    </row>
    <row r="10047" spans="1:30" hidden="1" x14ac:dyDescent="0.3">
      <c r="A10047" t="s">
        <v>31370</v>
      </c>
      <c r="B10047" t="s">
        <v>31371</v>
      </c>
      <c r="C10047" t="s">
        <v>32</v>
      </c>
      <c r="D10047" t="s">
        <v>50</v>
      </c>
      <c r="E10047" t="s">
        <v>29750</v>
      </c>
      <c r="F10047">
        <v>3000000</v>
      </c>
      <c r="G10047" t="s">
        <v>31370</v>
      </c>
      <c r="H10047" t="s">
        <v>31372</v>
      </c>
      <c r="I10047" t="s">
        <v>31373</v>
      </c>
      <c r="J10047" t="s">
        <v>29972</v>
      </c>
      <c r="K10047" t="s">
        <v>72</v>
      </c>
      <c r="L10047" t="s">
        <v>53</v>
      </c>
      <c r="M10047" t="s">
        <v>62</v>
      </c>
      <c r="N10047" t="s">
        <v>63</v>
      </c>
      <c r="O10047" t="s">
        <v>948</v>
      </c>
      <c r="P10047" s="1">
        <v>38353</v>
      </c>
      <c r="Q10047" t="s">
        <v>53</v>
      </c>
      <c r="R10047" t="s">
        <v>56</v>
      </c>
      <c r="S10047" t="s">
        <v>41</v>
      </c>
      <c r="T10047" t="s">
        <v>29972</v>
      </c>
      <c r="U10047" t="s">
        <v>29972</v>
      </c>
      <c r="V10047">
        <v>0</v>
      </c>
      <c r="W10047">
        <v>0</v>
      </c>
      <c r="X10047">
        <v>0</v>
      </c>
      <c r="Y10047">
        <v>0</v>
      </c>
      <c r="Z10047">
        <v>0</v>
      </c>
      <c r="AA10047">
        <v>0</v>
      </c>
      <c r="AB10047">
        <v>0</v>
      </c>
      <c r="AC10047">
        <v>1</v>
      </c>
      <c r="AD10047">
        <v>0</v>
      </c>
    </row>
    <row r="10048" spans="1:30" hidden="1" x14ac:dyDescent="0.3">
      <c r="A10048" t="s">
        <v>31370</v>
      </c>
      <c r="B10048" t="s">
        <v>31374</v>
      </c>
      <c r="C10048" t="s">
        <v>32</v>
      </c>
      <c r="D10048" t="s">
        <v>33</v>
      </c>
      <c r="E10048" s="1">
        <v>38994</v>
      </c>
      <c r="F10048">
        <v>9000000</v>
      </c>
      <c r="G10048" t="s">
        <v>31370</v>
      </c>
      <c r="H10048" t="s">
        <v>31372</v>
      </c>
      <c r="I10048" t="s">
        <v>31373</v>
      </c>
      <c r="J10048" t="s">
        <v>29972</v>
      </c>
      <c r="K10048" t="s">
        <v>72</v>
      </c>
      <c r="L10048" t="s">
        <v>53</v>
      </c>
      <c r="M10048" t="s">
        <v>62</v>
      </c>
      <c r="N10048" t="s">
        <v>63</v>
      </c>
      <c r="O10048" t="s">
        <v>948</v>
      </c>
      <c r="P10048" s="1">
        <v>38353</v>
      </c>
      <c r="Q10048" t="s">
        <v>53</v>
      </c>
      <c r="R10048" t="s">
        <v>56</v>
      </c>
      <c r="S10048" t="s">
        <v>41</v>
      </c>
      <c r="T10048" t="s">
        <v>29972</v>
      </c>
      <c r="U10048" t="s">
        <v>29972</v>
      </c>
      <c r="V10048">
        <v>0</v>
      </c>
      <c r="W10048">
        <v>0</v>
      </c>
      <c r="X10048">
        <v>0</v>
      </c>
      <c r="Y10048">
        <v>0</v>
      </c>
      <c r="Z10048">
        <v>0</v>
      </c>
      <c r="AA10048">
        <v>0</v>
      </c>
      <c r="AB10048">
        <v>0</v>
      </c>
      <c r="AC10048">
        <v>1</v>
      </c>
      <c r="AD10048">
        <v>0</v>
      </c>
    </row>
    <row r="10049" spans="1:30" hidden="1" x14ac:dyDescent="0.3">
      <c r="A10049" t="s">
        <v>31370</v>
      </c>
      <c r="B10049" t="s">
        <v>31375</v>
      </c>
      <c r="C10049" t="s">
        <v>32</v>
      </c>
      <c r="E10049" s="1">
        <v>38354</v>
      </c>
      <c r="F10049">
        <v>500000</v>
      </c>
      <c r="G10049" t="s">
        <v>31370</v>
      </c>
      <c r="H10049" t="s">
        <v>31372</v>
      </c>
      <c r="I10049" t="s">
        <v>31373</v>
      </c>
      <c r="J10049" t="s">
        <v>29972</v>
      </c>
      <c r="K10049" t="s">
        <v>72</v>
      </c>
      <c r="L10049" t="s">
        <v>53</v>
      </c>
      <c r="M10049" t="s">
        <v>62</v>
      </c>
      <c r="N10049" t="s">
        <v>63</v>
      </c>
      <c r="O10049" t="s">
        <v>948</v>
      </c>
      <c r="P10049" s="1">
        <v>38353</v>
      </c>
      <c r="Q10049" t="s">
        <v>53</v>
      </c>
      <c r="R10049" t="s">
        <v>56</v>
      </c>
      <c r="S10049" t="s">
        <v>41</v>
      </c>
      <c r="T10049" t="s">
        <v>29972</v>
      </c>
      <c r="U10049" t="s">
        <v>29972</v>
      </c>
      <c r="V10049">
        <v>0</v>
      </c>
      <c r="W10049">
        <v>0</v>
      </c>
      <c r="X10049">
        <v>0</v>
      </c>
      <c r="Y10049">
        <v>0</v>
      </c>
      <c r="Z10049">
        <v>0</v>
      </c>
      <c r="AA10049">
        <v>0</v>
      </c>
      <c r="AB10049">
        <v>0</v>
      </c>
      <c r="AC10049">
        <v>1</v>
      </c>
      <c r="AD10049">
        <v>0</v>
      </c>
    </row>
    <row r="10050" spans="1:30" hidden="1" x14ac:dyDescent="0.3">
      <c r="A10050" t="s">
        <v>31376</v>
      </c>
      <c r="B10050" t="s">
        <v>31377</v>
      </c>
      <c r="C10050" t="s">
        <v>32</v>
      </c>
      <c r="D10050" t="s">
        <v>33</v>
      </c>
      <c r="E10050" t="s">
        <v>24321</v>
      </c>
      <c r="F10050">
        <v>5150000</v>
      </c>
      <c r="G10050" t="s">
        <v>31376</v>
      </c>
      <c r="H10050" t="s">
        <v>31378</v>
      </c>
      <c r="I10050" t="s">
        <v>31379</v>
      </c>
      <c r="J10050" t="s">
        <v>29972</v>
      </c>
      <c r="K10050" t="s">
        <v>72</v>
      </c>
      <c r="L10050" t="s">
        <v>53</v>
      </c>
      <c r="M10050" t="s">
        <v>54</v>
      </c>
      <c r="N10050" t="s">
        <v>939</v>
      </c>
      <c r="O10050" t="s">
        <v>939</v>
      </c>
      <c r="P10050" s="1">
        <v>37257</v>
      </c>
      <c r="Q10050" t="s">
        <v>53</v>
      </c>
      <c r="R10050" t="s">
        <v>56</v>
      </c>
      <c r="S10050" t="s">
        <v>41</v>
      </c>
      <c r="T10050" t="s">
        <v>29972</v>
      </c>
      <c r="U10050" t="s">
        <v>29972</v>
      </c>
      <c r="V10050">
        <v>0</v>
      </c>
      <c r="W10050">
        <v>0</v>
      </c>
      <c r="X10050">
        <v>0</v>
      </c>
      <c r="Y10050">
        <v>0</v>
      </c>
      <c r="Z10050">
        <v>0</v>
      </c>
      <c r="AA10050">
        <v>0</v>
      </c>
      <c r="AB10050">
        <v>0</v>
      </c>
      <c r="AC10050">
        <v>1</v>
      </c>
      <c r="AD10050">
        <v>0</v>
      </c>
    </row>
    <row r="10051" spans="1:30" hidden="1" x14ac:dyDescent="0.3">
      <c r="A10051" t="s">
        <v>31376</v>
      </c>
      <c r="B10051" t="s">
        <v>31380</v>
      </c>
      <c r="C10051" t="s">
        <v>32</v>
      </c>
      <c r="D10051" t="s">
        <v>139</v>
      </c>
      <c r="E10051" t="s">
        <v>3640</v>
      </c>
      <c r="F10051">
        <v>20000000</v>
      </c>
      <c r="G10051" t="s">
        <v>31376</v>
      </c>
      <c r="H10051" t="s">
        <v>31378</v>
      </c>
      <c r="I10051" t="s">
        <v>31379</v>
      </c>
      <c r="J10051" t="s">
        <v>29972</v>
      </c>
      <c r="K10051" t="s">
        <v>72</v>
      </c>
      <c r="L10051" t="s">
        <v>53</v>
      </c>
      <c r="M10051" t="s">
        <v>54</v>
      </c>
      <c r="N10051" t="s">
        <v>939</v>
      </c>
      <c r="O10051" t="s">
        <v>939</v>
      </c>
      <c r="P10051" s="1">
        <v>37257</v>
      </c>
      <c r="Q10051" t="s">
        <v>53</v>
      </c>
      <c r="R10051" t="s">
        <v>56</v>
      </c>
      <c r="S10051" t="s">
        <v>41</v>
      </c>
      <c r="T10051" t="s">
        <v>29972</v>
      </c>
      <c r="U10051" t="s">
        <v>29972</v>
      </c>
      <c r="V10051">
        <v>0</v>
      </c>
      <c r="W10051">
        <v>0</v>
      </c>
      <c r="X10051">
        <v>0</v>
      </c>
      <c r="Y10051">
        <v>0</v>
      </c>
      <c r="Z10051">
        <v>0</v>
      </c>
      <c r="AA10051">
        <v>0</v>
      </c>
      <c r="AB10051">
        <v>0</v>
      </c>
      <c r="AC10051">
        <v>1</v>
      </c>
      <c r="AD10051">
        <v>0</v>
      </c>
    </row>
    <row r="10052" spans="1:30" hidden="1" x14ac:dyDescent="0.3">
      <c r="A10052" t="s">
        <v>31376</v>
      </c>
      <c r="B10052" t="s">
        <v>31381</v>
      </c>
      <c r="C10052" t="s">
        <v>32</v>
      </c>
      <c r="D10052" t="s">
        <v>50</v>
      </c>
      <c r="E10052" s="1">
        <v>37261</v>
      </c>
      <c r="F10052">
        <v>10000000</v>
      </c>
      <c r="G10052" t="s">
        <v>31376</v>
      </c>
      <c r="H10052" t="s">
        <v>31378</v>
      </c>
      <c r="I10052" t="s">
        <v>31379</v>
      </c>
      <c r="J10052" t="s">
        <v>29972</v>
      </c>
      <c r="K10052" t="s">
        <v>72</v>
      </c>
      <c r="L10052" t="s">
        <v>53</v>
      </c>
      <c r="M10052" t="s">
        <v>54</v>
      </c>
      <c r="N10052" t="s">
        <v>939</v>
      </c>
      <c r="O10052" t="s">
        <v>939</v>
      </c>
      <c r="P10052" s="1">
        <v>37257</v>
      </c>
      <c r="Q10052" t="s">
        <v>53</v>
      </c>
      <c r="R10052" t="s">
        <v>56</v>
      </c>
      <c r="S10052" t="s">
        <v>41</v>
      </c>
      <c r="T10052" t="s">
        <v>29972</v>
      </c>
      <c r="U10052" t="s">
        <v>29972</v>
      </c>
      <c r="V10052">
        <v>0</v>
      </c>
      <c r="W10052">
        <v>0</v>
      </c>
      <c r="X10052">
        <v>0</v>
      </c>
      <c r="Y10052">
        <v>0</v>
      </c>
      <c r="Z10052">
        <v>0</v>
      </c>
      <c r="AA10052">
        <v>0</v>
      </c>
      <c r="AB10052">
        <v>0</v>
      </c>
      <c r="AC10052">
        <v>1</v>
      </c>
      <c r="AD10052">
        <v>0</v>
      </c>
    </row>
    <row r="10053" spans="1:30" hidden="1" x14ac:dyDescent="0.3">
      <c r="A10053" t="s">
        <v>31382</v>
      </c>
      <c r="B10053" t="s">
        <v>31383</v>
      </c>
      <c r="C10053" t="s">
        <v>32</v>
      </c>
      <c r="D10053" t="s">
        <v>50</v>
      </c>
      <c r="E10053" t="s">
        <v>24416</v>
      </c>
      <c r="F10053">
        <v>4000000</v>
      </c>
      <c r="G10053" t="s">
        <v>31382</v>
      </c>
      <c r="H10053" t="s">
        <v>31384</v>
      </c>
      <c r="I10053" t="s">
        <v>31385</v>
      </c>
      <c r="J10053" t="s">
        <v>29972</v>
      </c>
      <c r="K10053" t="s">
        <v>37</v>
      </c>
      <c r="L10053" t="s">
        <v>53</v>
      </c>
      <c r="M10053" t="s">
        <v>73</v>
      </c>
      <c r="N10053" t="s">
        <v>74</v>
      </c>
      <c r="O10053" t="s">
        <v>75</v>
      </c>
      <c r="Q10053" t="s">
        <v>53</v>
      </c>
      <c r="R10053" t="s">
        <v>56</v>
      </c>
      <c r="S10053" t="s">
        <v>41</v>
      </c>
      <c r="T10053" t="s">
        <v>29972</v>
      </c>
      <c r="U10053" t="s">
        <v>29972</v>
      </c>
      <c r="V10053">
        <v>0</v>
      </c>
      <c r="W10053">
        <v>0</v>
      </c>
      <c r="X10053">
        <v>0</v>
      </c>
      <c r="Y10053">
        <v>0</v>
      </c>
      <c r="Z10053">
        <v>0</v>
      </c>
      <c r="AA10053">
        <v>0</v>
      </c>
      <c r="AB10053">
        <v>0</v>
      </c>
      <c r="AC10053">
        <v>1</v>
      </c>
      <c r="AD10053">
        <v>0</v>
      </c>
    </row>
    <row r="10054" spans="1:30" hidden="1" x14ac:dyDescent="0.3">
      <c r="A10054" t="s">
        <v>31386</v>
      </c>
      <c r="B10054" t="s">
        <v>31387</v>
      </c>
      <c r="C10054" t="s">
        <v>32</v>
      </c>
      <c r="E10054" s="1">
        <v>39483</v>
      </c>
      <c r="F10054">
        <v>30000000</v>
      </c>
      <c r="G10054" t="s">
        <v>31386</v>
      </c>
      <c r="H10054" t="s">
        <v>31388</v>
      </c>
      <c r="I10054" t="s">
        <v>31389</v>
      </c>
      <c r="J10054" t="s">
        <v>29972</v>
      </c>
      <c r="K10054" t="s">
        <v>37</v>
      </c>
      <c r="L10054" t="s">
        <v>53</v>
      </c>
      <c r="M10054" t="s">
        <v>652</v>
      </c>
      <c r="N10054" t="s">
        <v>653</v>
      </c>
      <c r="O10054" t="s">
        <v>1557</v>
      </c>
      <c r="P10054" s="1">
        <v>38718</v>
      </c>
      <c r="Q10054" t="s">
        <v>53</v>
      </c>
      <c r="R10054" t="s">
        <v>56</v>
      </c>
      <c r="S10054" t="s">
        <v>41</v>
      </c>
      <c r="T10054" t="s">
        <v>29972</v>
      </c>
      <c r="U10054" t="s">
        <v>29972</v>
      </c>
      <c r="V10054">
        <v>0</v>
      </c>
      <c r="W10054">
        <v>0</v>
      </c>
      <c r="X10054">
        <v>0</v>
      </c>
      <c r="Y10054">
        <v>0</v>
      </c>
      <c r="Z10054">
        <v>0</v>
      </c>
      <c r="AA10054">
        <v>0</v>
      </c>
      <c r="AB10054">
        <v>0</v>
      </c>
      <c r="AC10054">
        <v>1</v>
      </c>
      <c r="AD10054">
        <v>0</v>
      </c>
    </row>
    <row r="10055" spans="1:30" hidden="1" x14ac:dyDescent="0.3">
      <c r="A10055" t="s">
        <v>31390</v>
      </c>
      <c r="B10055" t="s">
        <v>31391</v>
      </c>
      <c r="C10055" t="s">
        <v>32</v>
      </c>
      <c r="D10055" t="s">
        <v>50</v>
      </c>
      <c r="E10055" t="s">
        <v>5785</v>
      </c>
      <c r="F10055">
        <v>5500000</v>
      </c>
      <c r="G10055" t="s">
        <v>31390</v>
      </c>
      <c r="H10055" t="s">
        <v>31392</v>
      </c>
      <c r="I10055" t="s">
        <v>31393</v>
      </c>
      <c r="J10055" t="s">
        <v>31394</v>
      </c>
      <c r="K10055" t="s">
        <v>37</v>
      </c>
      <c r="L10055" t="s">
        <v>53</v>
      </c>
      <c r="M10055" t="s">
        <v>54</v>
      </c>
      <c r="N10055" t="s">
        <v>95</v>
      </c>
      <c r="O10055" t="s">
        <v>96</v>
      </c>
      <c r="P10055" s="1">
        <v>40909</v>
      </c>
      <c r="Q10055" t="s">
        <v>53</v>
      </c>
      <c r="R10055" t="s">
        <v>56</v>
      </c>
      <c r="S10055" t="s">
        <v>41</v>
      </c>
      <c r="T10055" t="s">
        <v>29972</v>
      </c>
      <c r="U10055" t="s">
        <v>29972</v>
      </c>
      <c r="V10055">
        <v>0</v>
      </c>
      <c r="W10055">
        <v>0</v>
      </c>
      <c r="X10055">
        <v>0</v>
      </c>
      <c r="Y10055">
        <v>0</v>
      </c>
      <c r="Z10055">
        <v>0</v>
      </c>
      <c r="AA10055">
        <v>0</v>
      </c>
      <c r="AB10055">
        <v>0</v>
      </c>
      <c r="AC10055">
        <v>1</v>
      </c>
      <c r="AD10055">
        <v>0</v>
      </c>
    </row>
    <row r="10056" spans="1:30" hidden="1" x14ac:dyDescent="0.3">
      <c r="A10056" t="s">
        <v>31390</v>
      </c>
      <c r="B10056" t="s">
        <v>31395</v>
      </c>
      <c r="C10056" t="s">
        <v>32</v>
      </c>
      <c r="E10056" t="s">
        <v>1605</v>
      </c>
      <c r="F10056">
        <v>1400000</v>
      </c>
      <c r="G10056" t="s">
        <v>31390</v>
      </c>
      <c r="H10056" t="s">
        <v>31392</v>
      </c>
      <c r="I10056" t="s">
        <v>31393</v>
      </c>
      <c r="J10056" t="s">
        <v>31394</v>
      </c>
      <c r="K10056" t="s">
        <v>37</v>
      </c>
      <c r="L10056" t="s">
        <v>53</v>
      </c>
      <c r="M10056" t="s">
        <v>54</v>
      </c>
      <c r="N10056" t="s">
        <v>95</v>
      </c>
      <c r="O10056" t="s">
        <v>96</v>
      </c>
      <c r="P10056" s="1">
        <v>40909</v>
      </c>
      <c r="Q10056" t="s">
        <v>53</v>
      </c>
      <c r="R10056" t="s">
        <v>56</v>
      </c>
      <c r="S10056" t="s">
        <v>41</v>
      </c>
      <c r="T10056" t="s">
        <v>29972</v>
      </c>
      <c r="U10056" t="s">
        <v>29972</v>
      </c>
      <c r="V10056">
        <v>0</v>
      </c>
      <c r="W10056">
        <v>0</v>
      </c>
      <c r="X10056">
        <v>0</v>
      </c>
      <c r="Y10056">
        <v>0</v>
      </c>
      <c r="Z10056">
        <v>0</v>
      </c>
      <c r="AA10056">
        <v>0</v>
      </c>
      <c r="AB10056">
        <v>0</v>
      </c>
      <c r="AC10056">
        <v>1</v>
      </c>
      <c r="AD10056">
        <v>0</v>
      </c>
    </row>
    <row r="10057" spans="1:30" hidden="1" x14ac:dyDescent="0.3">
      <c r="A10057" t="s">
        <v>31396</v>
      </c>
      <c r="B10057" t="s">
        <v>31397</v>
      </c>
      <c r="C10057" t="s">
        <v>32</v>
      </c>
      <c r="E10057" t="s">
        <v>20541</v>
      </c>
      <c r="F10057">
        <v>150000</v>
      </c>
      <c r="G10057" t="s">
        <v>31396</v>
      </c>
      <c r="H10057" t="s">
        <v>31398</v>
      </c>
      <c r="I10057" t="s">
        <v>31399</v>
      </c>
      <c r="J10057" t="s">
        <v>30845</v>
      </c>
      <c r="K10057" t="s">
        <v>37</v>
      </c>
      <c r="L10057" t="s">
        <v>53</v>
      </c>
      <c r="M10057" t="s">
        <v>62</v>
      </c>
      <c r="N10057" t="s">
        <v>63</v>
      </c>
      <c r="O10057" t="s">
        <v>10584</v>
      </c>
      <c r="P10057" s="1">
        <v>39814</v>
      </c>
      <c r="Q10057" t="s">
        <v>53</v>
      </c>
      <c r="R10057" t="s">
        <v>56</v>
      </c>
      <c r="S10057" t="s">
        <v>41</v>
      </c>
      <c r="T10057" t="s">
        <v>29972</v>
      </c>
      <c r="U10057" t="s">
        <v>29972</v>
      </c>
      <c r="V10057">
        <v>0</v>
      </c>
      <c r="W10057">
        <v>0</v>
      </c>
      <c r="X10057">
        <v>0</v>
      </c>
      <c r="Y10057">
        <v>0</v>
      </c>
      <c r="Z10057">
        <v>0</v>
      </c>
      <c r="AA10057">
        <v>0</v>
      </c>
      <c r="AB10057">
        <v>0</v>
      </c>
      <c r="AC10057">
        <v>1</v>
      </c>
      <c r="AD10057">
        <v>0</v>
      </c>
    </row>
    <row r="10058" spans="1:30" hidden="1" x14ac:dyDescent="0.3">
      <c r="A10058" t="s">
        <v>31400</v>
      </c>
      <c r="B10058" t="s">
        <v>31401</v>
      </c>
      <c r="C10058" t="s">
        <v>32</v>
      </c>
      <c r="E10058" s="1">
        <v>40583</v>
      </c>
      <c r="F10058">
        <v>350000</v>
      </c>
      <c r="G10058" t="s">
        <v>31400</v>
      </c>
      <c r="H10058" t="s">
        <v>31402</v>
      </c>
      <c r="I10058" t="s">
        <v>31403</v>
      </c>
      <c r="J10058" t="s">
        <v>29972</v>
      </c>
      <c r="K10058" t="s">
        <v>72</v>
      </c>
      <c r="L10058" t="s">
        <v>53</v>
      </c>
      <c r="M10058" t="s">
        <v>202</v>
      </c>
      <c r="N10058" t="s">
        <v>1822</v>
      </c>
      <c r="O10058" t="s">
        <v>1822</v>
      </c>
      <c r="P10058" s="1">
        <v>39814</v>
      </c>
      <c r="Q10058" t="s">
        <v>53</v>
      </c>
      <c r="R10058" t="s">
        <v>56</v>
      </c>
      <c r="S10058" t="s">
        <v>41</v>
      </c>
      <c r="T10058" t="s">
        <v>29972</v>
      </c>
      <c r="U10058" t="s">
        <v>29972</v>
      </c>
      <c r="V10058">
        <v>0</v>
      </c>
      <c r="W10058">
        <v>0</v>
      </c>
      <c r="X10058">
        <v>0</v>
      </c>
      <c r="Y10058">
        <v>0</v>
      </c>
      <c r="Z10058">
        <v>0</v>
      </c>
      <c r="AA10058">
        <v>0</v>
      </c>
      <c r="AB10058">
        <v>0</v>
      </c>
      <c r="AC10058">
        <v>1</v>
      </c>
      <c r="AD10058">
        <v>0</v>
      </c>
    </row>
    <row r="10059" spans="1:30" hidden="1" x14ac:dyDescent="0.3">
      <c r="A10059" t="s">
        <v>31404</v>
      </c>
      <c r="B10059" t="s">
        <v>31405</v>
      </c>
      <c r="C10059" t="s">
        <v>32</v>
      </c>
      <c r="E10059" s="1">
        <v>40094</v>
      </c>
      <c r="F10059">
        <v>2600000</v>
      </c>
      <c r="G10059" t="s">
        <v>31404</v>
      </c>
      <c r="H10059" t="s">
        <v>31406</v>
      </c>
      <c r="I10059" t="s">
        <v>31407</v>
      </c>
      <c r="J10059" t="s">
        <v>29972</v>
      </c>
      <c r="K10059" t="s">
        <v>37</v>
      </c>
      <c r="L10059" t="s">
        <v>53</v>
      </c>
      <c r="M10059" t="s">
        <v>150</v>
      </c>
      <c r="N10059" t="s">
        <v>151</v>
      </c>
      <c r="O10059" t="s">
        <v>151</v>
      </c>
      <c r="Q10059" t="s">
        <v>53</v>
      </c>
      <c r="R10059" t="s">
        <v>56</v>
      </c>
      <c r="S10059" t="s">
        <v>41</v>
      </c>
      <c r="T10059" t="s">
        <v>29972</v>
      </c>
      <c r="U10059" t="s">
        <v>29972</v>
      </c>
      <c r="V10059">
        <v>0</v>
      </c>
      <c r="W10059">
        <v>0</v>
      </c>
      <c r="X10059">
        <v>0</v>
      </c>
      <c r="Y10059">
        <v>0</v>
      </c>
      <c r="Z10059">
        <v>0</v>
      </c>
      <c r="AA10059">
        <v>0</v>
      </c>
      <c r="AB10059">
        <v>0</v>
      </c>
      <c r="AC10059">
        <v>1</v>
      </c>
      <c r="AD10059">
        <v>0</v>
      </c>
    </row>
    <row r="10060" spans="1:30" hidden="1" x14ac:dyDescent="0.3">
      <c r="A10060" t="s">
        <v>31408</v>
      </c>
      <c r="B10060" t="s">
        <v>31409</v>
      </c>
      <c r="C10060" t="s">
        <v>32</v>
      </c>
      <c r="E10060" t="s">
        <v>13176</v>
      </c>
      <c r="F10060">
        <v>4000000</v>
      </c>
      <c r="G10060" t="s">
        <v>31408</v>
      </c>
      <c r="H10060" t="s">
        <v>31410</v>
      </c>
      <c r="I10060" t="s">
        <v>31411</v>
      </c>
      <c r="J10060" t="s">
        <v>29972</v>
      </c>
      <c r="K10060" t="s">
        <v>37</v>
      </c>
      <c r="L10060" t="s">
        <v>53</v>
      </c>
      <c r="M10060" t="s">
        <v>652</v>
      </c>
      <c r="N10060" t="s">
        <v>653</v>
      </c>
      <c r="O10060" t="s">
        <v>653</v>
      </c>
      <c r="P10060" s="1">
        <v>36526</v>
      </c>
      <c r="Q10060" t="s">
        <v>53</v>
      </c>
      <c r="R10060" t="s">
        <v>56</v>
      </c>
      <c r="S10060" t="s">
        <v>41</v>
      </c>
      <c r="T10060" t="s">
        <v>29972</v>
      </c>
      <c r="U10060" t="s">
        <v>29972</v>
      </c>
      <c r="V10060">
        <v>0</v>
      </c>
      <c r="W10060">
        <v>0</v>
      </c>
      <c r="X10060">
        <v>0</v>
      </c>
      <c r="Y10060">
        <v>0</v>
      </c>
      <c r="Z10060">
        <v>0</v>
      </c>
      <c r="AA10060">
        <v>0</v>
      </c>
      <c r="AB10060">
        <v>0</v>
      </c>
      <c r="AC10060">
        <v>1</v>
      </c>
      <c r="AD10060">
        <v>0</v>
      </c>
    </row>
    <row r="10061" spans="1:30" hidden="1" x14ac:dyDescent="0.3">
      <c r="A10061" t="s">
        <v>31408</v>
      </c>
      <c r="B10061" t="s">
        <v>31412</v>
      </c>
      <c r="C10061" t="s">
        <v>32</v>
      </c>
      <c r="E10061" t="s">
        <v>1763</v>
      </c>
      <c r="F10061">
        <v>13300000</v>
      </c>
      <c r="G10061" t="s">
        <v>31408</v>
      </c>
      <c r="H10061" t="s">
        <v>31410</v>
      </c>
      <c r="I10061" t="s">
        <v>31411</v>
      </c>
      <c r="J10061" t="s">
        <v>29972</v>
      </c>
      <c r="K10061" t="s">
        <v>37</v>
      </c>
      <c r="L10061" t="s">
        <v>53</v>
      </c>
      <c r="M10061" t="s">
        <v>652</v>
      </c>
      <c r="N10061" t="s">
        <v>653</v>
      </c>
      <c r="O10061" t="s">
        <v>653</v>
      </c>
      <c r="P10061" s="1">
        <v>36526</v>
      </c>
      <c r="Q10061" t="s">
        <v>53</v>
      </c>
      <c r="R10061" t="s">
        <v>56</v>
      </c>
      <c r="S10061" t="s">
        <v>41</v>
      </c>
      <c r="T10061" t="s">
        <v>29972</v>
      </c>
      <c r="U10061" t="s">
        <v>29972</v>
      </c>
      <c r="V10061">
        <v>0</v>
      </c>
      <c r="W10061">
        <v>0</v>
      </c>
      <c r="X10061">
        <v>0</v>
      </c>
      <c r="Y10061">
        <v>0</v>
      </c>
      <c r="Z10061">
        <v>0</v>
      </c>
      <c r="AA10061">
        <v>0</v>
      </c>
      <c r="AB10061">
        <v>0</v>
      </c>
      <c r="AC10061">
        <v>1</v>
      </c>
      <c r="AD10061">
        <v>0</v>
      </c>
    </row>
    <row r="10062" spans="1:30" hidden="1" x14ac:dyDescent="0.3">
      <c r="A10062" t="s">
        <v>31408</v>
      </c>
      <c r="B10062" t="s">
        <v>31413</v>
      </c>
      <c r="C10062" t="s">
        <v>32</v>
      </c>
      <c r="E10062" s="1">
        <v>40878</v>
      </c>
      <c r="F10062">
        <v>2500000</v>
      </c>
      <c r="G10062" t="s">
        <v>31408</v>
      </c>
      <c r="H10062" t="s">
        <v>31410</v>
      </c>
      <c r="I10062" t="s">
        <v>31411</v>
      </c>
      <c r="J10062" t="s">
        <v>29972</v>
      </c>
      <c r="K10062" t="s">
        <v>37</v>
      </c>
      <c r="L10062" t="s">
        <v>53</v>
      </c>
      <c r="M10062" t="s">
        <v>652</v>
      </c>
      <c r="N10062" t="s">
        <v>653</v>
      </c>
      <c r="O10062" t="s">
        <v>653</v>
      </c>
      <c r="P10062" s="1">
        <v>36526</v>
      </c>
      <c r="Q10062" t="s">
        <v>53</v>
      </c>
      <c r="R10062" t="s">
        <v>56</v>
      </c>
      <c r="S10062" t="s">
        <v>41</v>
      </c>
      <c r="T10062" t="s">
        <v>29972</v>
      </c>
      <c r="U10062" t="s">
        <v>29972</v>
      </c>
      <c r="V10062">
        <v>0</v>
      </c>
      <c r="W10062">
        <v>0</v>
      </c>
      <c r="X10062">
        <v>0</v>
      </c>
      <c r="Y10062">
        <v>0</v>
      </c>
      <c r="Z10062">
        <v>0</v>
      </c>
      <c r="AA10062">
        <v>0</v>
      </c>
      <c r="AB10062">
        <v>0</v>
      </c>
      <c r="AC10062">
        <v>1</v>
      </c>
      <c r="AD10062">
        <v>0</v>
      </c>
    </row>
    <row r="10063" spans="1:30" hidden="1" x14ac:dyDescent="0.3">
      <c r="A10063" t="s">
        <v>31408</v>
      </c>
      <c r="B10063" t="s">
        <v>31414</v>
      </c>
      <c r="C10063" t="s">
        <v>32</v>
      </c>
      <c r="E10063" s="1">
        <v>40368</v>
      </c>
      <c r="F10063">
        <v>1500000</v>
      </c>
      <c r="G10063" t="s">
        <v>31408</v>
      </c>
      <c r="H10063" t="s">
        <v>31410</v>
      </c>
      <c r="I10063" t="s">
        <v>31411</v>
      </c>
      <c r="J10063" t="s">
        <v>29972</v>
      </c>
      <c r="K10063" t="s">
        <v>37</v>
      </c>
      <c r="L10063" t="s">
        <v>53</v>
      </c>
      <c r="M10063" t="s">
        <v>652</v>
      </c>
      <c r="N10063" t="s">
        <v>653</v>
      </c>
      <c r="O10063" t="s">
        <v>653</v>
      </c>
      <c r="P10063" s="1">
        <v>36526</v>
      </c>
      <c r="Q10063" t="s">
        <v>53</v>
      </c>
      <c r="R10063" t="s">
        <v>56</v>
      </c>
      <c r="S10063" t="s">
        <v>41</v>
      </c>
      <c r="T10063" t="s">
        <v>29972</v>
      </c>
      <c r="U10063" t="s">
        <v>29972</v>
      </c>
      <c r="V10063">
        <v>0</v>
      </c>
      <c r="W10063">
        <v>0</v>
      </c>
      <c r="X10063">
        <v>0</v>
      </c>
      <c r="Y10063">
        <v>0</v>
      </c>
      <c r="Z10063">
        <v>0</v>
      </c>
      <c r="AA10063">
        <v>0</v>
      </c>
      <c r="AB10063">
        <v>0</v>
      </c>
      <c r="AC10063">
        <v>1</v>
      </c>
      <c r="AD10063">
        <v>0</v>
      </c>
    </row>
    <row r="10064" spans="1:30" hidden="1" x14ac:dyDescent="0.3">
      <c r="A10064" t="s">
        <v>31408</v>
      </c>
      <c r="B10064" t="s">
        <v>31415</v>
      </c>
      <c r="C10064" t="s">
        <v>32</v>
      </c>
      <c r="E10064" s="1">
        <v>40704</v>
      </c>
      <c r="F10064">
        <v>950000</v>
      </c>
      <c r="G10064" t="s">
        <v>31408</v>
      </c>
      <c r="H10064" t="s">
        <v>31410</v>
      </c>
      <c r="I10064" t="s">
        <v>31411</v>
      </c>
      <c r="J10064" t="s">
        <v>29972</v>
      </c>
      <c r="K10064" t="s">
        <v>37</v>
      </c>
      <c r="L10064" t="s">
        <v>53</v>
      </c>
      <c r="M10064" t="s">
        <v>652</v>
      </c>
      <c r="N10064" t="s">
        <v>653</v>
      </c>
      <c r="O10064" t="s">
        <v>653</v>
      </c>
      <c r="P10064" s="1">
        <v>36526</v>
      </c>
      <c r="Q10064" t="s">
        <v>53</v>
      </c>
      <c r="R10064" t="s">
        <v>56</v>
      </c>
      <c r="S10064" t="s">
        <v>41</v>
      </c>
      <c r="T10064" t="s">
        <v>29972</v>
      </c>
      <c r="U10064" t="s">
        <v>29972</v>
      </c>
      <c r="V10064">
        <v>0</v>
      </c>
      <c r="W10064">
        <v>0</v>
      </c>
      <c r="X10064">
        <v>0</v>
      </c>
      <c r="Y10064">
        <v>0</v>
      </c>
      <c r="Z10064">
        <v>0</v>
      </c>
      <c r="AA10064">
        <v>0</v>
      </c>
      <c r="AB10064">
        <v>0</v>
      </c>
      <c r="AC10064">
        <v>1</v>
      </c>
      <c r="AD10064">
        <v>0</v>
      </c>
    </row>
    <row r="10065" spans="1:30" hidden="1" x14ac:dyDescent="0.3">
      <c r="A10065" t="s">
        <v>31416</v>
      </c>
      <c r="B10065" t="s">
        <v>31417</v>
      </c>
      <c r="C10065" t="s">
        <v>32</v>
      </c>
      <c r="D10065" t="s">
        <v>139</v>
      </c>
      <c r="E10065" s="1">
        <v>40675</v>
      </c>
      <c r="F10065">
        <v>6058226</v>
      </c>
      <c r="G10065" t="s">
        <v>31416</v>
      </c>
      <c r="H10065" t="s">
        <v>31418</v>
      </c>
      <c r="I10065" t="s">
        <v>31419</v>
      </c>
      <c r="J10065" t="s">
        <v>31420</v>
      </c>
      <c r="K10065" t="s">
        <v>37</v>
      </c>
      <c r="L10065" t="s">
        <v>53</v>
      </c>
      <c r="M10065" t="s">
        <v>116</v>
      </c>
      <c r="N10065" t="s">
        <v>117</v>
      </c>
      <c r="O10065" t="s">
        <v>4929</v>
      </c>
      <c r="P10065" s="1">
        <v>38718</v>
      </c>
      <c r="Q10065" t="s">
        <v>53</v>
      </c>
      <c r="R10065" t="s">
        <v>56</v>
      </c>
      <c r="S10065" t="s">
        <v>41</v>
      </c>
      <c r="T10065" t="s">
        <v>29972</v>
      </c>
      <c r="U10065" t="s">
        <v>29972</v>
      </c>
      <c r="V10065">
        <v>0</v>
      </c>
      <c r="W10065">
        <v>0</v>
      </c>
      <c r="X10065">
        <v>0</v>
      </c>
      <c r="Y10065">
        <v>0</v>
      </c>
      <c r="Z10065">
        <v>0</v>
      </c>
      <c r="AA10065">
        <v>0</v>
      </c>
      <c r="AB10065">
        <v>0</v>
      </c>
      <c r="AC10065">
        <v>1</v>
      </c>
      <c r="AD10065">
        <v>0</v>
      </c>
    </row>
    <row r="10066" spans="1:30" hidden="1" x14ac:dyDescent="0.3">
      <c r="A10066" t="s">
        <v>31416</v>
      </c>
      <c r="B10066" t="s">
        <v>31421</v>
      </c>
      <c r="C10066" t="s">
        <v>32</v>
      </c>
      <c r="D10066" t="s">
        <v>33</v>
      </c>
      <c r="E10066" s="1">
        <v>40125</v>
      </c>
      <c r="F10066">
        <v>6200000</v>
      </c>
      <c r="G10066" t="s">
        <v>31416</v>
      </c>
      <c r="H10066" t="s">
        <v>31418</v>
      </c>
      <c r="I10066" t="s">
        <v>31419</v>
      </c>
      <c r="J10066" t="s">
        <v>31420</v>
      </c>
      <c r="K10066" t="s">
        <v>37</v>
      </c>
      <c r="L10066" t="s">
        <v>53</v>
      </c>
      <c r="M10066" t="s">
        <v>116</v>
      </c>
      <c r="N10066" t="s">
        <v>117</v>
      </c>
      <c r="O10066" t="s">
        <v>4929</v>
      </c>
      <c r="P10066" s="1">
        <v>38718</v>
      </c>
      <c r="Q10066" t="s">
        <v>53</v>
      </c>
      <c r="R10066" t="s">
        <v>56</v>
      </c>
      <c r="S10066" t="s">
        <v>41</v>
      </c>
      <c r="T10066" t="s">
        <v>29972</v>
      </c>
      <c r="U10066" t="s">
        <v>29972</v>
      </c>
      <c r="V10066">
        <v>0</v>
      </c>
      <c r="W10066">
        <v>0</v>
      </c>
      <c r="X10066">
        <v>0</v>
      </c>
      <c r="Y10066">
        <v>0</v>
      </c>
      <c r="Z10066">
        <v>0</v>
      </c>
      <c r="AA10066">
        <v>0</v>
      </c>
      <c r="AB10066">
        <v>0</v>
      </c>
      <c r="AC10066">
        <v>1</v>
      </c>
      <c r="AD10066">
        <v>0</v>
      </c>
    </row>
    <row r="10067" spans="1:30" hidden="1" x14ac:dyDescent="0.3">
      <c r="A10067" t="s">
        <v>31422</v>
      </c>
      <c r="B10067" t="s">
        <v>31423</v>
      </c>
      <c r="C10067" t="s">
        <v>32</v>
      </c>
      <c r="E10067" t="s">
        <v>3692</v>
      </c>
      <c r="F10067">
        <v>25000000</v>
      </c>
      <c r="G10067" t="s">
        <v>31422</v>
      </c>
      <c r="H10067" t="s">
        <v>31424</v>
      </c>
      <c r="I10067" t="s">
        <v>31425</v>
      </c>
      <c r="J10067" t="s">
        <v>29972</v>
      </c>
      <c r="K10067" t="s">
        <v>72</v>
      </c>
      <c r="L10067" t="s">
        <v>53</v>
      </c>
      <c r="M10067" t="s">
        <v>123</v>
      </c>
      <c r="N10067" t="s">
        <v>124</v>
      </c>
      <c r="O10067" t="s">
        <v>124</v>
      </c>
      <c r="Q10067" t="s">
        <v>53</v>
      </c>
      <c r="R10067" t="s">
        <v>56</v>
      </c>
      <c r="S10067" t="s">
        <v>41</v>
      </c>
      <c r="T10067" t="s">
        <v>29972</v>
      </c>
      <c r="U10067" t="s">
        <v>29972</v>
      </c>
      <c r="V10067">
        <v>0</v>
      </c>
      <c r="W10067">
        <v>0</v>
      </c>
      <c r="X10067">
        <v>0</v>
      </c>
      <c r="Y10067">
        <v>0</v>
      </c>
      <c r="Z10067">
        <v>0</v>
      </c>
      <c r="AA10067">
        <v>0</v>
      </c>
      <c r="AB10067">
        <v>0</v>
      </c>
      <c r="AC10067">
        <v>1</v>
      </c>
      <c r="AD10067">
        <v>0</v>
      </c>
    </row>
    <row r="10068" spans="1:30" hidden="1" x14ac:dyDescent="0.3">
      <c r="A10068" t="s">
        <v>31426</v>
      </c>
      <c r="B10068" t="s">
        <v>31427</v>
      </c>
      <c r="C10068" t="s">
        <v>32</v>
      </c>
      <c r="E10068" t="s">
        <v>8983</v>
      </c>
      <c r="F10068">
        <v>2500000</v>
      </c>
      <c r="G10068" t="s">
        <v>31426</v>
      </c>
      <c r="H10068" t="s">
        <v>31428</v>
      </c>
      <c r="I10068" t="s">
        <v>31429</v>
      </c>
      <c r="J10068" t="s">
        <v>29972</v>
      </c>
      <c r="K10068" t="s">
        <v>37</v>
      </c>
      <c r="L10068" t="s">
        <v>53</v>
      </c>
      <c r="M10068" t="s">
        <v>54</v>
      </c>
      <c r="N10068" t="s">
        <v>95</v>
      </c>
      <c r="O10068" t="s">
        <v>1662</v>
      </c>
      <c r="P10068" t="s">
        <v>6381</v>
      </c>
      <c r="Q10068" t="s">
        <v>53</v>
      </c>
      <c r="R10068" t="s">
        <v>56</v>
      </c>
      <c r="S10068" t="s">
        <v>41</v>
      </c>
      <c r="T10068" t="s">
        <v>29972</v>
      </c>
      <c r="U10068" t="s">
        <v>29972</v>
      </c>
      <c r="V10068">
        <v>0</v>
      </c>
      <c r="W10068">
        <v>0</v>
      </c>
      <c r="X10068">
        <v>0</v>
      </c>
      <c r="Y10068">
        <v>0</v>
      </c>
      <c r="Z10068">
        <v>0</v>
      </c>
      <c r="AA10068">
        <v>0</v>
      </c>
      <c r="AB10068">
        <v>0</v>
      </c>
      <c r="AC10068">
        <v>1</v>
      </c>
      <c r="AD10068">
        <v>0</v>
      </c>
    </row>
    <row r="10069" spans="1:30" hidden="1" x14ac:dyDescent="0.3">
      <c r="A10069" t="s">
        <v>31430</v>
      </c>
      <c r="B10069" t="s">
        <v>31431</v>
      </c>
      <c r="C10069" t="s">
        <v>32</v>
      </c>
      <c r="D10069" t="s">
        <v>139</v>
      </c>
      <c r="E10069" t="s">
        <v>7664</v>
      </c>
      <c r="F10069">
        <v>20100000</v>
      </c>
      <c r="G10069" t="s">
        <v>31430</v>
      </c>
      <c r="H10069" t="s">
        <v>31432</v>
      </c>
      <c r="I10069" t="s">
        <v>31433</v>
      </c>
      <c r="J10069" t="s">
        <v>29972</v>
      </c>
      <c r="K10069" t="s">
        <v>37</v>
      </c>
      <c r="L10069" t="s">
        <v>53</v>
      </c>
      <c r="M10069" t="s">
        <v>150</v>
      </c>
      <c r="N10069" t="s">
        <v>151</v>
      </c>
      <c r="O10069" t="s">
        <v>807</v>
      </c>
      <c r="P10069" s="1">
        <v>36892</v>
      </c>
      <c r="Q10069" t="s">
        <v>53</v>
      </c>
      <c r="R10069" t="s">
        <v>56</v>
      </c>
      <c r="S10069" t="s">
        <v>41</v>
      </c>
      <c r="T10069" t="s">
        <v>29972</v>
      </c>
      <c r="U10069" t="s">
        <v>29972</v>
      </c>
      <c r="V10069">
        <v>0</v>
      </c>
      <c r="W10069">
        <v>0</v>
      </c>
      <c r="X10069">
        <v>0</v>
      </c>
      <c r="Y10069">
        <v>0</v>
      </c>
      <c r="Z10069">
        <v>0</v>
      </c>
      <c r="AA10069">
        <v>0</v>
      </c>
      <c r="AB10069">
        <v>0</v>
      </c>
      <c r="AC10069">
        <v>1</v>
      </c>
      <c r="AD10069">
        <v>0</v>
      </c>
    </row>
    <row r="10070" spans="1:30" hidden="1" x14ac:dyDescent="0.3">
      <c r="A10070" t="s">
        <v>31430</v>
      </c>
      <c r="B10070" t="s">
        <v>31434</v>
      </c>
      <c r="C10070" t="s">
        <v>32</v>
      </c>
      <c r="D10070" t="s">
        <v>33</v>
      </c>
      <c r="E10070" t="s">
        <v>31435</v>
      </c>
      <c r="F10070">
        <v>10000000</v>
      </c>
      <c r="G10070" t="s">
        <v>31430</v>
      </c>
      <c r="H10070" t="s">
        <v>31432</v>
      </c>
      <c r="I10070" t="s">
        <v>31433</v>
      </c>
      <c r="J10070" t="s">
        <v>29972</v>
      </c>
      <c r="K10070" t="s">
        <v>37</v>
      </c>
      <c r="L10070" t="s">
        <v>53</v>
      </c>
      <c r="M10070" t="s">
        <v>150</v>
      </c>
      <c r="N10070" t="s">
        <v>151</v>
      </c>
      <c r="O10070" t="s">
        <v>807</v>
      </c>
      <c r="P10070" s="1">
        <v>36892</v>
      </c>
      <c r="Q10070" t="s">
        <v>53</v>
      </c>
      <c r="R10070" t="s">
        <v>56</v>
      </c>
      <c r="S10070" t="s">
        <v>41</v>
      </c>
      <c r="T10070" t="s">
        <v>29972</v>
      </c>
      <c r="U10070" t="s">
        <v>29972</v>
      </c>
      <c r="V10070">
        <v>0</v>
      </c>
      <c r="W10070">
        <v>0</v>
      </c>
      <c r="X10070">
        <v>0</v>
      </c>
      <c r="Y10070">
        <v>0</v>
      </c>
      <c r="Z10070">
        <v>0</v>
      </c>
      <c r="AA10070">
        <v>0</v>
      </c>
      <c r="AB10070">
        <v>0</v>
      </c>
      <c r="AC10070">
        <v>1</v>
      </c>
      <c r="AD10070">
        <v>0</v>
      </c>
    </row>
    <row r="10071" spans="1:30" hidden="1" x14ac:dyDescent="0.3">
      <c r="A10071" t="s">
        <v>31430</v>
      </c>
      <c r="B10071" t="s">
        <v>31436</v>
      </c>
      <c r="C10071" t="s">
        <v>32</v>
      </c>
      <c r="D10071" t="s">
        <v>33</v>
      </c>
      <c r="E10071" t="s">
        <v>19462</v>
      </c>
      <c r="F10071">
        <v>15000000</v>
      </c>
      <c r="G10071" t="s">
        <v>31430</v>
      </c>
      <c r="H10071" t="s">
        <v>31432</v>
      </c>
      <c r="I10071" t="s">
        <v>31433</v>
      </c>
      <c r="J10071" t="s">
        <v>29972</v>
      </c>
      <c r="K10071" t="s">
        <v>37</v>
      </c>
      <c r="L10071" t="s">
        <v>53</v>
      </c>
      <c r="M10071" t="s">
        <v>150</v>
      </c>
      <c r="N10071" t="s">
        <v>151</v>
      </c>
      <c r="O10071" t="s">
        <v>807</v>
      </c>
      <c r="P10071" s="1">
        <v>36892</v>
      </c>
      <c r="Q10071" t="s">
        <v>53</v>
      </c>
      <c r="R10071" t="s">
        <v>56</v>
      </c>
      <c r="S10071" t="s">
        <v>41</v>
      </c>
      <c r="T10071" t="s">
        <v>29972</v>
      </c>
      <c r="U10071" t="s">
        <v>29972</v>
      </c>
      <c r="V10071">
        <v>0</v>
      </c>
      <c r="W10071">
        <v>0</v>
      </c>
      <c r="X10071">
        <v>0</v>
      </c>
      <c r="Y10071">
        <v>0</v>
      </c>
      <c r="Z10071">
        <v>0</v>
      </c>
      <c r="AA10071">
        <v>0</v>
      </c>
      <c r="AB10071">
        <v>0</v>
      </c>
      <c r="AC10071">
        <v>1</v>
      </c>
      <c r="AD10071">
        <v>0</v>
      </c>
    </row>
    <row r="10072" spans="1:30" hidden="1" x14ac:dyDescent="0.3">
      <c r="A10072" t="s">
        <v>31430</v>
      </c>
      <c r="B10072" t="s">
        <v>31437</v>
      </c>
      <c r="C10072" t="s">
        <v>32</v>
      </c>
      <c r="D10072" t="s">
        <v>399</v>
      </c>
      <c r="E10072" t="s">
        <v>17065</v>
      </c>
      <c r="F10072">
        <v>15600000</v>
      </c>
      <c r="G10072" t="s">
        <v>31430</v>
      </c>
      <c r="H10072" t="s">
        <v>31432</v>
      </c>
      <c r="I10072" t="s">
        <v>31433</v>
      </c>
      <c r="J10072" t="s">
        <v>29972</v>
      </c>
      <c r="K10072" t="s">
        <v>37</v>
      </c>
      <c r="L10072" t="s">
        <v>53</v>
      </c>
      <c r="M10072" t="s">
        <v>150</v>
      </c>
      <c r="N10072" t="s">
        <v>151</v>
      </c>
      <c r="O10072" t="s">
        <v>807</v>
      </c>
      <c r="P10072" s="1">
        <v>36892</v>
      </c>
      <c r="Q10072" t="s">
        <v>53</v>
      </c>
      <c r="R10072" t="s">
        <v>56</v>
      </c>
      <c r="S10072" t="s">
        <v>41</v>
      </c>
      <c r="T10072" t="s">
        <v>29972</v>
      </c>
      <c r="U10072" t="s">
        <v>29972</v>
      </c>
      <c r="V10072">
        <v>0</v>
      </c>
      <c r="W10072">
        <v>0</v>
      </c>
      <c r="X10072">
        <v>0</v>
      </c>
      <c r="Y10072">
        <v>0</v>
      </c>
      <c r="Z10072">
        <v>0</v>
      </c>
      <c r="AA10072">
        <v>0</v>
      </c>
      <c r="AB10072">
        <v>0</v>
      </c>
      <c r="AC10072">
        <v>1</v>
      </c>
      <c r="AD10072">
        <v>0</v>
      </c>
    </row>
    <row r="10073" spans="1:30" hidden="1" x14ac:dyDescent="0.3">
      <c r="A10073" t="s">
        <v>31430</v>
      </c>
      <c r="B10073" t="s">
        <v>31438</v>
      </c>
      <c r="C10073" t="s">
        <v>32</v>
      </c>
      <c r="D10073" t="s">
        <v>322</v>
      </c>
      <c r="E10073" t="s">
        <v>11296</v>
      </c>
      <c r="F10073">
        <v>24000000</v>
      </c>
      <c r="G10073" t="s">
        <v>31430</v>
      </c>
      <c r="H10073" t="s">
        <v>31432</v>
      </c>
      <c r="I10073" t="s">
        <v>31433</v>
      </c>
      <c r="J10073" t="s">
        <v>29972</v>
      </c>
      <c r="K10073" t="s">
        <v>37</v>
      </c>
      <c r="L10073" t="s">
        <v>53</v>
      </c>
      <c r="M10073" t="s">
        <v>150</v>
      </c>
      <c r="N10073" t="s">
        <v>151</v>
      </c>
      <c r="O10073" t="s">
        <v>807</v>
      </c>
      <c r="P10073" s="1">
        <v>36892</v>
      </c>
      <c r="Q10073" t="s">
        <v>53</v>
      </c>
      <c r="R10073" t="s">
        <v>56</v>
      </c>
      <c r="S10073" t="s">
        <v>41</v>
      </c>
      <c r="T10073" t="s">
        <v>29972</v>
      </c>
      <c r="U10073" t="s">
        <v>29972</v>
      </c>
      <c r="V10073">
        <v>0</v>
      </c>
      <c r="W10073">
        <v>0</v>
      </c>
      <c r="X10073">
        <v>0</v>
      </c>
      <c r="Y10073">
        <v>0</v>
      </c>
      <c r="Z10073">
        <v>0</v>
      </c>
      <c r="AA10073">
        <v>0</v>
      </c>
      <c r="AB10073">
        <v>0</v>
      </c>
      <c r="AC10073">
        <v>1</v>
      </c>
      <c r="AD10073">
        <v>0</v>
      </c>
    </row>
    <row r="10074" spans="1:30" hidden="1" x14ac:dyDescent="0.3">
      <c r="A10074" t="s">
        <v>31439</v>
      </c>
      <c r="B10074" t="s">
        <v>31440</v>
      </c>
      <c r="C10074" t="s">
        <v>32</v>
      </c>
      <c r="D10074" t="s">
        <v>50</v>
      </c>
      <c r="E10074" t="s">
        <v>3709</v>
      </c>
      <c r="F10074">
        <v>7000000</v>
      </c>
      <c r="G10074" t="s">
        <v>31439</v>
      </c>
      <c r="H10074" t="s">
        <v>31441</v>
      </c>
      <c r="I10074" t="s">
        <v>31442</v>
      </c>
      <c r="J10074" t="s">
        <v>29972</v>
      </c>
      <c r="K10074" t="s">
        <v>37</v>
      </c>
      <c r="L10074" t="s">
        <v>53</v>
      </c>
      <c r="M10074" t="s">
        <v>54</v>
      </c>
      <c r="N10074" t="s">
        <v>95</v>
      </c>
      <c r="O10074" t="s">
        <v>96</v>
      </c>
      <c r="P10074" s="1">
        <v>40911</v>
      </c>
      <c r="Q10074" t="s">
        <v>53</v>
      </c>
      <c r="R10074" t="s">
        <v>56</v>
      </c>
      <c r="S10074" t="s">
        <v>41</v>
      </c>
      <c r="T10074" t="s">
        <v>29972</v>
      </c>
      <c r="U10074" t="s">
        <v>29972</v>
      </c>
      <c r="V10074">
        <v>0</v>
      </c>
      <c r="W10074">
        <v>0</v>
      </c>
      <c r="X10074">
        <v>0</v>
      </c>
      <c r="Y10074">
        <v>0</v>
      </c>
      <c r="Z10074">
        <v>0</v>
      </c>
      <c r="AA10074">
        <v>0</v>
      </c>
      <c r="AB10074">
        <v>0</v>
      </c>
      <c r="AC10074">
        <v>1</v>
      </c>
      <c r="AD10074">
        <v>0</v>
      </c>
    </row>
    <row r="10075" spans="1:30" hidden="1" x14ac:dyDescent="0.3">
      <c r="A10075" t="s">
        <v>31443</v>
      </c>
      <c r="B10075" t="s">
        <v>31444</v>
      </c>
      <c r="C10075" t="s">
        <v>32</v>
      </c>
      <c r="E10075" t="s">
        <v>8293</v>
      </c>
      <c r="F10075">
        <v>3227610</v>
      </c>
      <c r="G10075" t="s">
        <v>31443</v>
      </c>
      <c r="H10075" t="s">
        <v>31445</v>
      </c>
      <c r="I10075" t="s">
        <v>31446</v>
      </c>
      <c r="J10075" t="s">
        <v>29972</v>
      </c>
      <c r="K10075" t="s">
        <v>37</v>
      </c>
      <c r="L10075" t="s">
        <v>53</v>
      </c>
      <c r="M10075" t="s">
        <v>54</v>
      </c>
      <c r="N10075" t="s">
        <v>95</v>
      </c>
      <c r="O10075" t="s">
        <v>5094</v>
      </c>
      <c r="P10075" s="1">
        <v>40187</v>
      </c>
      <c r="Q10075" t="s">
        <v>53</v>
      </c>
      <c r="R10075" t="s">
        <v>56</v>
      </c>
      <c r="S10075" t="s">
        <v>41</v>
      </c>
      <c r="T10075" t="s">
        <v>29972</v>
      </c>
      <c r="U10075" t="s">
        <v>29972</v>
      </c>
      <c r="V10075">
        <v>0</v>
      </c>
      <c r="W10075">
        <v>0</v>
      </c>
      <c r="X10075">
        <v>0</v>
      </c>
      <c r="Y10075">
        <v>0</v>
      </c>
      <c r="Z10075">
        <v>0</v>
      </c>
      <c r="AA10075">
        <v>0</v>
      </c>
      <c r="AB10075">
        <v>0</v>
      </c>
      <c r="AC10075">
        <v>1</v>
      </c>
      <c r="AD10075">
        <v>0</v>
      </c>
    </row>
    <row r="10076" spans="1:30" hidden="1" x14ac:dyDescent="0.3">
      <c r="A10076" t="s">
        <v>31447</v>
      </c>
      <c r="B10076" t="s">
        <v>31448</v>
      </c>
      <c r="C10076" t="s">
        <v>32</v>
      </c>
      <c r="E10076" s="1">
        <v>40424</v>
      </c>
      <c r="F10076">
        <v>3000000</v>
      </c>
      <c r="G10076" t="s">
        <v>31447</v>
      </c>
      <c r="H10076" t="s">
        <v>31449</v>
      </c>
      <c r="I10076" t="s">
        <v>31450</v>
      </c>
      <c r="J10076" t="s">
        <v>29972</v>
      </c>
      <c r="K10076" t="s">
        <v>72</v>
      </c>
      <c r="L10076" t="s">
        <v>53</v>
      </c>
      <c r="M10076" t="s">
        <v>209</v>
      </c>
      <c r="N10076" t="s">
        <v>210</v>
      </c>
      <c r="O10076" t="s">
        <v>31451</v>
      </c>
      <c r="P10076" s="1">
        <v>36892</v>
      </c>
      <c r="Q10076" t="s">
        <v>53</v>
      </c>
      <c r="R10076" t="s">
        <v>56</v>
      </c>
      <c r="S10076" t="s">
        <v>41</v>
      </c>
      <c r="T10076" t="s">
        <v>29972</v>
      </c>
      <c r="U10076" t="s">
        <v>29972</v>
      </c>
      <c r="V10076">
        <v>0</v>
      </c>
      <c r="W10076">
        <v>0</v>
      </c>
      <c r="X10076">
        <v>0</v>
      </c>
      <c r="Y10076">
        <v>0</v>
      </c>
      <c r="Z10076">
        <v>0</v>
      </c>
      <c r="AA10076">
        <v>0</v>
      </c>
      <c r="AB10076">
        <v>0</v>
      </c>
      <c r="AC10076">
        <v>1</v>
      </c>
      <c r="AD10076">
        <v>0</v>
      </c>
    </row>
    <row r="10077" spans="1:30" hidden="1" x14ac:dyDescent="0.3">
      <c r="A10077" t="s">
        <v>31452</v>
      </c>
      <c r="B10077" t="s">
        <v>31453</v>
      </c>
      <c r="C10077" t="s">
        <v>32</v>
      </c>
      <c r="E10077" t="s">
        <v>4590</v>
      </c>
      <c r="F10077">
        <v>5306396</v>
      </c>
      <c r="G10077" t="s">
        <v>31452</v>
      </c>
      <c r="H10077" t="s">
        <v>31454</v>
      </c>
      <c r="I10077" t="s">
        <v>31455</v>
      </c>
      <c r="J10077" t="s">
        <v>31456</v>
      </c>
      <c r="K10077" t="s">
        <v>37</v>
      </c>
      <c r="L10077" t="s">
        <v>53</v>
      </c>
      <c r="M10077" t="s">
        <v>643</v>
      </c>
      <c r="N10077" t="s">
        <v>644</v>
      </c>
      <c r="O10077" t="s">
        <v>644</v>
      </c>
      <c r="P10077" s="1">
        <v>34700</v>
      </c>
      <c r="Q10077" t="s">
        <v>53</v>
      </c>
      <c r="R10077" t="s">
        <v>56</v>
      </c>
      <c r="S10077" t="s">
        <v>41</v>
      </c>
      <c r="T10077" t="s">
        <v>29972</v>
      </c>
      <c r="U10077" t="s">
        <v>29972</v>
      </c>
      <c r="V10077">
        <v>0</v>
      </c>
      <c r="W10077">
        <v>0</v>
      </c>
      <c r="X10077">
        <v>0</v>
      </c>
      <c r="Y10077">
        <v>0</v>
      </c>
      <c r="Z10077">
        <v>0</v>
      </c>
      <c r="AA10077">
        <v>0</v>
      </c>
      <c r="AB10077">
        <v>0</v>
      </c>
      <c r="AC10077">
        <v>1</v>
      </c>
      <c r="AD10077">
        <v>0</v>
      </c>
    </row>
    <row r="10078" spans="1:30" hidden="1" x14ac:dyDescent="0.3">
      <c r="A10078" t="s">
        <v>31457</v>
      </c>
      <c r="B10078" t="s">
        <v>31458</v>
      </c>
      <c r="C10078" t="s">
        <v>32</v>
      </c>
      <c r="D10078" t="s">
        <v>33</v>
      </c>
      <c r="E10078" t="s">
        <v>3359</v>
      </c>
      <c r="F10078">
        <v>6000000</v>
      </c>
      <c r="G10078" t="s">
        <v>31457</v>
      </c>
      <c r="H10078" t="s">
        <v>31459</v>
      </c>
      <c r="I10078" t="s">
        <v>31460</v>
      </c>
      <c r="J10078" t="s">
        <v>29972</v>
      </c>
      <c r="K10078" t="s">
        <v>72</v>
      </c>
      <c r="L10078" t="s">
        <v>53</v>
      </c>
      <c r="M10078" t="s">
        <v>643</v>
      </c>
      <c r="N10078" t="s">
        <v>644</v>
      </c>
      <c r="O10078" t="s">
        <v>31461</v>
      </c>
      <c r="P10078" s="1">
        <v>34700</v>
      </c>
      <c r="Q10078" t="s">
        <v>53</v>
      </c>
      <c r="R10078" t="s">
        <v>56</v>
      </c>
      <c r="S10078" t="s">
        <v>41</v>
      </c>
      <c r="T10078" t="s">
        <v>29972</v>
      </c>
      <c r="U10078" t="s">
        <v>29972</v>
      </c>
      <c r="V10078">
        <v>0</v>
      </c>
      <c r="W10078">
        <v>0</v>
      </c>
      <c r="X10078">
        <v>0</v>
      </c>
      <c r="Y10078">
        <v>0</v>
      </c>
      <c r="Z10078">
        <v>0</v>
      </c>
      <c r="AA10078">
        <v>0</v>
      </c>
      <c r="AB10078">
        <v>0</v>
      </c>
      <c r="AC10078">
        <v>1</v>
      </c>
      <c r="AD10078">
        <v>0</v>
      </c>
    </row>
    <row r="10079" spans="1:30" hidden="1" x14ac:dyDescent="0.3">
      <c r="A10079" t="s">
        <v>31462</v>
      </c>
      <c r="B10079" t="s">
        <v>31463</v>
      </c>
      <c r="C10079" t="s">
        <v>32</v>
      </c>
      <c r="D10079" t="s">
        <v>50</v>
      </c>
      <c r="E10079" s="1">
        <v>41830</v>
      </c>
      <c r="F10079">
        <v>1655000</v>
      </c>
      <c r="G10079" t="s">
        <v>31462</v>
      </c>
      <c r="H10079" t="s">
        <v>31464</v>
      </c>
      <c r="I10079" t="s">
        <v>31465</v>
      </c>
      <c r="J10079" t="s">
        <v>31466</v>
      </c>
      <c r="K10079" t="s">
        <v>37</v>
      </c>
      <c r="L10079" t="s">
        <v>53</v>
      </c>
      <c r="M10079" t="s">
        <v>150</v>
      </c>
      <c r="N10079" t="s">
        <v>151</v>
      </c>
      <c r="O10079" t="s">
        <v>151</v>
      </c>
      <c r="P10079" s="1">
        <v>40856</v>
      </c>
      <c r="Q10079" t="s">
        <v>53</v>
      </c>
      <c r="R10079" t="s">
        <v>56</v>
      </c>
      <c r="S10079" t="s">
        <v>41</v>
      </c>
      <c r="T10079" t="s">
        <v>29972</v>
      </c>
      <c r="U10079" t="s">
        <v>29972</v>
      </c>
      <c r="V10079">
        <v>0</v>
      </c>
      <c r="W10079">
        <v>0</v>
      </c>
      <c r="X10079">
        <v>0</v>
      </c>
      <c r="Y10079">
        <v>0</v>
      </c>
      <c r="Z10079">
        <v>0</v>
      </c>
      <c r="AA10079">
        <v>0</v>
      </c>
      <c r="AB10079">
        <v>0</v>
      </c>
      <c r="AC10079">
        <v>1</v>
      </c>
      <c r="AD10079">
        <v>0</v>
      </c>
    </row>
    <row r="10080" spans="1:30" hidden="1" x14ac:dyDescent="0.3">
      <c r="A10080" t="s">
        <v>31462</v>
      </c>
      <c r="B10080" t="s">
        <v>31467</v>
      </c>
      <c r="C10080" t="s">
        <v>32</v>
      </c>
      <c r="E10080" s="1">
        <v>41612</v>
      </c>
      <c r="F10080">
        <v>200000</v>
      </c>
      <c r="G10080" t="s">
        <v>31462</v>
      </c>
      <c r="H10080" t="s">
        <v>31464</v>
      </c>
      <c r="I10080" t="s">
        <v>31465</v>
      </c>
      <c r="J10080" t="s">
        <v>31466</v>
      </c>
      <c r="K10080" t="s">
        <v>37</v>
      </c>
      <c r="L10080" t="s">
        <v>53</v>
      </c>
      <c r="M10080" t="s">
        <v>150</v>
      </c>
      <c r="N10080" t="s">
        <v>151</v>
      </c>
      <c r="O10080" t="s">
        <v>151</v>
      </c>
      <c r="P10080" s="1">
        <v>40856</v>
      </c>
      <c r="Q10080" t="s">
        <v>53</v>
      </c>
      <c r="R10080" t="s">
        <v>56</v>
      </c>
      <c r="S10080" t="s">
        <v>41</v>
      </c>
      <c r="T10080" t="s">
        <v>29972</v>
      </c>
      <c r="U10080" t="s">
        <v>29972</v>
      </c>
      <c r="V10080">
        <v>0</v>
      </c>
      <c r="W10080">
        <v>0</v>
      </c>
      <c r="X10080">
        <v>0</v>
      </c>
      <c r="Y10080">
        <v>0</v>
      </c>
      <c r="Z10080">
        <v>0</v>
      </c>
      <c r="AA10080">
        <v>0</v>
      </c>
      <c r="AB10080">
        <v>0</v>
      </c>
      <c r="AC10080">
        <v>1</v>
      </c>
      <c r="AD10080">
        <v>0</v>
      </c>
    </row>
    <row r="10081" spans="1:30" hidden="1" x14ac:dyDescent="0.3">
      <c r="A10081" t="s">
        <v>31468</v>
      </c>
      <c r="B10081" t="s">
        <v>31469</v>
      </c>
      <c r="C10081" t="s">
        <v>32</v>
      </c>
      <c r="D10081" t="s">
        <v>50</v>
      </c>
      <c r="E10081" s="1">
        <v>41098</v>
      </c>
      <c r="F10081">
        <v>3000000</v>
      </c>
      <c r="G10081" t="s">
        <v>31468</v>
      </c>
      <c r="H10081" t="s">
        <v>31470</v>
      </c>
      <c r="I10081" t="s">
        <v>31471</v>
      </c>
      <c r="J10081" t="s">
        <v>31472</v>
      </c>
      <c r="K10081" t="s">
        <v>37</v>
      </c>
      <c r="L10081" t="s">
        <v>53</v>
      </c>
      <c r="M10081" t="s">
        <v>62</v>
      </c>
      <c r="N10081" t="s">
        <v>63</v>
      </c>
      <c r="O10081" t="s">
        <v>63</v>
      </c>
      <c r="Q10081" t="s">
        <v>53</v>
      </c>
      <c r="R10081" t="s">
        <v>56</v>
      </c>
      <c r="S10081" t="s">
        <v>41</v>
      </c>
      <c r="T10081" t="s">
        <v>29972</v>
      </c>
      <c r="U10081" t="s">
        <v>29972</v>
      </c>
      <c r="V10081">
        <v>0</v>
      </c>
      <c r="W10081">
        <v>0</v>
      </c>
      <c r="X10081">
        <v>0</v>
      </c>
      <c r="Y10081">
        <v>0</v>
      </c>
      <c r="Z10081">
        <v>0</v>
      </c>
      <c r="AA10081">
        <v>0</v>
      </c>
      <c r="AB10081">
        <v>0</v>
      </c>
      <c r="AC10081">
        <v>1</v>
      </c>
      <c r="AD10081">
        <v>0</v>
      </c>
    </row>
    <row r="10082" spans="1:30" hidden="1" x14ac:dyDescent="0.3">
      <c r="A10082" t="s">
        <v>31473</v>
      </c>
      <c r="B10082" t="s">
        <v>31474</v>
      </c>
      <c r="C10082" t="s">
        <v>32</v>
      </c>
      <c r="E10082" t="s">
        <v>5809</v>
      </c>
      <c r="F10082">
        <v>3372819</v>
      </c>
      <c r="G10082" t="s">
        <v>31473</v>
      </c>
      <c r="H10082" t="s">
        <v>31475</v>
      </c>
      <c r="I10082" t="s">
        <v>31476</v>
      </c>
      <c r="J10082" t="s">
        <v>30845</v>
      </c>
      <c r="K10082" t="s">
        <v>72</v>
      </c>
      <c r="L10082" t="s">
        <v>53</v>
      </c>
      <c r="M10082" t="s">
        <v>54</v>
      </c>
      <c r="N10082" t="s">
        <v>95</v>
      </c>
      <c r="O10082" t="s">
        <v>1489</v>
      </c>
      <c r="P10082" s="1">
        <v>36892</v>
      </c>
      <c r="Q10082" t="s">
        <v>53</v>
      </c>
      <c r="R10082" t="s">
        <v>56</v>
      </c>
      <c r="S10082" t="s">
        <v>41</v>
      </c>
      <c r="T10082" t="s">
        <v>29972</v>
      </c>
      <c r="U10082" t="s">
        <v>29972</v>
      </c>
      <c r="V10082">
        <v>0</v>
      </c>
      <c r="W10082">
        <v>0</v>
      </c>
      <c r="X10082">
        <v>0</v>
      </c>
      <c r="Y10082">
        <v>0</v>
      </c>
      <c r="Z10082">
        <v>0</v>
      </c>
      <c r="AA10082">
        <v>0</v>
      </c>
      <c r="AB10082">
        <v>0</v>
      </c>
      <c r="AC10082">
        <v>1</v>
      </c>
      <c r="AD10082">
        <v>0</v>
      </c>
    </row>
    <row r="10083" spans="1:30" hidden="1" x14ac:dyDescent="0.3">
      <c r="A10083" t="s">
        <v>31473</v>
      </c>
      <c r="B10083" t="s">
        <v>31477</v>
      </c>
      <c r="C10083" t="s">
        <v>32</v>
      </c>
      <c r="D10083" t="s">
        <v>322</v>
      </c>
      <c r="E10083" t="s">
        <v>16554</v>
      </c>
      <c r="F10083">
        <v>7483786</v>
      </c>
      <c r="G10083" t="s">
        <v>31473</v>
      </c>
      <c r="H10083" t="s">
        <v>31475</v>
      </c>
      <c r="I10083" t="s">
        <v>31476</v>
      </c>
      <c r="J10083" t="s">
        <v>30845</v>
      </c>
      <c r="K10083" t="s">
        <v>72</v>
      </c>
      <c r="L10083" t="s">
        <v>53</v>
      </c>
      <c r="M10083" t="s">
        <v>54</v>
      </c>
      <c r="N10083" t="s">
        <v>95</v>
      </c>
      <c r="O10083" t="s">
        <v>1489</v>
      </c>
      <c r="P10083" s="1">
        <v>36892</v>
      </c>
      <c r="Q10083" t="s">
        <v>53</v>
      </c>
      <c r="R10083" t="s">
        <v>56</v>
      </c>
      <c r="S10083" t="s">
        <v>41</v>
      </c>
      <c r="T10083" t="s">
        <v>29972</v>
      </c>
      <c r="U10083" t="s">
        <v>29972</v>
      </c>
      <c r="V10083">
        <v>0</v>
      </c>
      <c r="W10083">
        <v>0</v>
      </c>
      <c r="X10083">
        <v>0</v>
      </c>
      <c r="Y10083">
        <v>0</v>
      </c>
      <c r="Z10083">
        <v>0</v>
      </c>
      <c r="AA10083">
        <v>0</v>
      </c>
      <c r="AB10083">
        <v>0</v>
      </c>
      <c r="AC10083">
        <v>1</v>
      </c>
      <c r="AD10083">
        <v>0</v>
      </c>
    </row>
    <row r="10084" spans="1:30" hidden="1" x14ac:dyDescent="0.3">
      <c r="A10084" t="s">
        <v>31473</v>
      </c>
      <c r="B10084" t="s">
        <v>31478</v>
      </c>
      <c r="C10084" t="s">
        <v>32</v>
      </c>
      <c r="D10084" t="s">
        <v>139</v>
      </c>
      <c r="E10084" t="s">
        <v>6650</v>
      </c>
      <c r="F10084">
        <v>15000000</v>
      </c>
      <c r="G10084" t="s">
        <v>31473</v>
      </c>
      <c r="H10084" t="s">
        <v>31475</v>
      </c>
      <c r="I10084" t="s">
        <v>31476</v>
      </c>
      <c r="J10084" t="s">
        <v>30845</v>
      </c>
      <c r="K10084" t="s">
        <v>72</v>
      </c>
      <c r="L10084" t="s">
        <v>53</v>
      </c>
      <c r="M10084" t="s">
        <v>54</v>
      </c>
      <c r="N10084" t="s">
        <v>95</v>
      </c>
      <c r="O10084" t="s">
        <v>1489</v>
      </c>
      <c r="P10084" s="1">
        <v>36892</v>
      </c>
      <c r="Q10084" t="s">
        <v>53</v>
      </c>
      <c r="R10084" t="s">
        <v>56</v>
      </c>
      <c r="S10084" t="s">
        <v>41</v>
      </c>
      <c r="T10084" t="s">
        <v>29972</v>
      </c>
      <c r="U10084" t="s">
        <v>29972</v>
      </c>
      <c r="V10084">
        <v>0</v>
      </c>
      <c r="W10084">
        <v>0</v>
      </c>
      <c r="X10084">
        <v>0</v>
      </c>
      <c r="Y10084">
        <v>0</v>
      </c>
      <c r="Z10084">
        <v>0</v>
      </c>
      <c r="AA10084">
        <v>0</v>
      </c>
      <c r="AB10084">
        <v>0</v>
      </c>
      <c r="AC10084">
        <v>1</v>
      </c>
      <c r="AD10084">
        <v>0</v>
      </c>
    </row>
    <row r="10085" spans="1:30" hidden="1" x14ac:dyDescent="0.3">
      <c r="A10085" t="s">
        <v>31473</v>
      </c>
      <c r="B10085" t="s">
        <v>31479</v>
      </c>
      <c r="C10085" t="s">
        <v>32</v>
      </c>
      <c r="D10085" t="s">
        <v>33</v>
      </c>
      <c r="E10085" s="1">
        <v>39362</v>
      </c>
      <c r="F10085">
        <v>10000000</v>
      </c>
      <c r="G10085" t="s">
        <v>31473</v>
      </c>
      <c r="H10085" t="s">
        <v>31475</v>
      </c>
      <c r="I10085" t="s">
        <v>31476</v>
      </c>
      <c r="J10085" t="s">
        <v>30845</v>
      </c>
      <c r="K10085" t="s">
        <v>72</v>
      </c>
      <c r="L10085" t="s">
        <v>53</v>
      </c>
      <c r="M10085" t="s">
        <v>54</v>
      </c>
      <c r="N10085" t="s">
        <v>95</v>
      </c>
      <c r="O10085" t="s">
        <v>1489</v>
      </c>
      <c r="P10085" s="1">
        <v>36892</v>
      </c>
      <c r="Q10085" t="s">
        <v>53</v>
      </c>
      <c r="R10085" t="s">
        <v>56</v>
      </c>
      <c r="S10085" t="s">
        <v>41</v>
      </c>
      <c r="T10085" t="s">
        <v>29972</v>
      </c>
      <c r="U10085" t="s">
        <v>29972</v>
      </c>
      <c r="V10085">
        <v>0</v>
      </c>
      <c r="W10085">
        <v>0</v>
      </c>
      <c r="X10085">
        <v>0</v>
      </c>
      <c r="Y10085">
        <v>0</v>
      </c>
      <c r="Z10085">
        <v>0</v>
      </c>
      <c r="AA10085">
        <v>0</v>
      </c>
      <c r="AB10085">
        <v>0</v>
      </c>
      <c r="AC10085">
        <v>1</v>
      </c>
      <c r="AD10085">
        <v>0</v>
      </c>
    </row>
    <row r="10086" spans="1:30" hidden="1" x14ac:dyDescent="0.3">
      <c r="A10086" t="s">
        <v>31480</v>
      </c>
      <c r="B10086" t="s">
        <v>31481</v>
      </c>
      <c r="C10086" t="s">
        <v>32</v>
      </c>
      <c r="D10086" t="s">
        <v>33</v>
      </c>
      <c r="E10086" s="1">
        <v>39823</v>
      </c>
      <c r="F10086">
        <v>2000000</v>
      </c>
      <c r="G10086" t="s">
        <v>31480</v>
      </c>
      <c r="H10086" t="s">
        <v>31482</v>
      </c>
      <c r="I10086" t="s">
        <v>31483</v>
      </c>
      <c r="J10086" t="s">
        <v>29972</v>
      </c>
      <c r="K10086" t="s">
        <v>37</v>
      </c>
      <c r="L10086" t="s">
        <v>53</v>
      </c>
      <c r="M10086" t="s">
        <v>150</v>
      </c>
      <c r="N10086" t="s">
        <v>151</v>
      </c>
      <c r="O10086" t="s">
        <v>2412</v>
      </c>
      <c r="P10086" s="1">
        <v>30317</v>
      </c>
      <c r="Q10086" t="s">
        <v>53</v>
      </c>
      <c r="R10086" t="s">
        <v>56</v>
      </c>
      <c r="S10086" t="s">
        <v>41</v>
      </c>
      <c r="T10086" t="s">
        <v>29972</v>
      </c>
      <c r="U10086" t="s">
        <v>29972</v>
      </c>
      <c r="V10086">
        <v>0</v>
      </c>
      <c r="W10086">
        <v>0</v>
      </c>
      <c r="X10086">
        <v>0</v>
      </c>
      <c r="Y10086">
        <v>0</v>
      </c>
      <c r="Z10086">
        <v>0</v>
      </c>
      <c r="AA10086">
        <v>0</v>
      </c>
      <c r="AB10086">
        <v>0</v>
      </c>
      <c r="AC10086">
        <v>1</v>
      </c>
      <c r="AD10086">
        <v>0</v>
      </c>
    </row>
    <row r="10087" spans="1:30" hidden="1" x14ac:dyDescent="0.3">
      <c r="A10087" t="s">
        <v>31480</v>
      </c>
      <c r="B10087" t="s">
        <v>31484</v>
      </c>
      <c r="C10087" t="s">
        <v>32</v>
      </c>
      <c r="D10087" t="s">
        <v>50</v>
      </c>
      <c r="E10087" s="1">
        <v>39094</v>
      </c>
      <c r="F10087">
        <v>5000000</v>
      </c>
      <c r="G10087" t="s">
        <v>31480</v>
      </c>
      <c r="H10087" t="s">
        <v>31482</v>
      </c>
      <c r="I10087" t="s">
        <v>31483</v>
      </c>
      <c r="J10087" t="s">
        <v>29972</v>
      </c>
      <c r="K10087" t="s">
        <v>37</v>
      </c>
      <c r="L10087" t="s">
        <v>53</v>
      </c>
      <c r="M10087" t="s">
        <v>150</v>
      </c>
      <c r="N10087" t="s">
        <v>151</v>
      </c>
      <c r="O10087" t="s">
        <v>2412</v>
      </c>
      <c r="P10087" s="1">
        <v>30317</v>
      </c>
      <c r="Q10087" t="s">
        <v>53</v>
      </c>
      <c r="R10087" t="s">
        <v>56</v>
      </c>
      <c r="S10087" t="s">
        <v>41</v>
      </c>
      <c r="T10087" t="s">
        <v>29972</v>
      </c>
      <c r="U10087" t="s">
        <v>29972</v>
      </c>
      <c r="V10087">
        <v>0</v>
      </c>
      <c r="W10087">
        <v>0</v>
      </c>
      <c r="X10087">
        <v>0</v>
      </c>
      <c r="Y10087">
        <v>0</v>
      </c>
      <c r="Z10087">
        <v>0</v>
      </c>
      <c r="AA10087">
        <v>0</v>
      </c>
      <c r="AB10087">
        <v>0</v>
      </c>
      <c r="AC10087">
        <v>1</v>
      </c>
      <c r="AD10087">
        <v>0</v>
      </c>
    </row>
    <row r="10088" spans="1:30" hidden="1" x14ac:dyDescent="0.3">
      <c r="A10088" t="s">
        <v>31485</v>
      </c>
      <c r="B10088" t="s">
        <v>31486</v>
      </c>
      <c r="C10088" t="s">
        <v>32</v>
      </c>
      <c r="D10088" t="s">
        <v>50</v>
      </c>
      <c r="E10088" t="s">
        <v>22516</v>
      </c>
      <c r="F10088">
        <v>751000</v>
      </c>
      <c r="G10088" t="s">
        <v>31485</v>
      </c>
      <c r="H10088" t="s">
        <v>31487</v>
      </c>
      <c r="I10088" t="s">
        <v>31488</v>
      </c>
      <c r="J10088" t="s">
        <v>29972</v>
      </c>
      <c r="K10088" t="s">
        <v>37</v>
      </c>
      <c r="L10088" t="s">
        <v>53</v>
      </c>
      <c r="M10088" t="s">
        <v>717</v>
      </c>
      <c r="N10088" t="s">
        <v>1531</v>
      </c>
      <c r="O10088" t="s">
        <v>1532</v>
      </c>
      <c r="P10088" s="1">
        <v>36161</v>
      </c>
      <c r="Q10088" t="s">
        <v>53</v>
      </c>
      <c r="R10088" t="s">
        <v>56</v>
      </c>
      <c r="S10088" t="s">
        <v>41</v>
      </c>
      <c r="T10088" t="s">
        <v>29972</v>
      </c>
      <c r="U10088" t="s">
        <v>29972</v>
      </c>
      <c r="V10088">
        <v>0</v>
      </c>
      <c r="W10088">
        <v>0</v>
      </c>
      <c r="X10088">
        <v>0</v>
      </c>
      <c r="Y10088">
        <v>0</v>
      </c>
      <c r="Z10088">
        <v>0</v>
      </c>
      <c r="AA10088">
        <v>0</v>
      </c>
      <c r="AB10088">
        <v>0</v>
      </c>
      <c r="AC10088">
        <v>1</v>
      </c>
      <c r="AD10088">
        <v>0</v>
      </c>
    </row>
    <row r="10089" spans="1:30" hidden="1" x14ac:dyDescent="0.3">
      <c r="A10089" t="s">
        <v>31485</v>
      </c>
      <c r="B10089" t="s">
        <v>31489</v>
      </c>
      <c r="C10089" t="s">
        <v>32</v>
      </c>
      <c r="D10089" t="s">
        <v>50</v>
      </c>
      <c r="E10089" t="s">
        <v>31490</v>
      </c>
      <c r="F10089">
        <v>500000</v>
      </c>
      <c r="G10089" t="s">
        <v>31485</v>
      </c>
      <c r="H10089" t="s">
        <v>31487</v>
      </c>
      <c r="I10089" t="s">
        <v>31488</v>
      </c>
      <c r="J10089" t="s">
        <v>29972</v>
      </c>
      <c r="K10089" t="s">
        <v>37</v>
      </c>
      <c r="L10089" t="s">
        <v>53</v>
      </c>
      <c r="M10089" t="s">
        <v>717</v>
      </c>
      <c r="N10089" t="s">
        <v>1531</v>
      </c>
      <c r="O10089" t="s">
        <v>1532</v>
      </c>
      <c r="P10089" s="1">
        <v>36161</v>
      </c>
      <c r="Q10089" t="s">
        <v>53</v>
      </c>
      <c r="R10089" t="s">
        <v>56</v>
      </c>
      <c r="S10089" t="s">
        <v>41</v>
      </c>
      <c r="T10089" t="s">
        <v>29972</v>
      </c>
      <c r="U10089" t="s">
        <v>29972</v>
      </c>
      <c r="V10089">
        <v>0</v>
      </c>
      <c r="W10089">
        <v>0</v>
      </c>
      <c r="X10089">
        <v>0</v>
      </c>
      <c r="Y10089">
        <v>0</v>
      </c>
      <c r="Z10089">
        <v>0</v>
      </c>
      <c r="AA10089">
        <v>0</v>
      </c>
      <c r="AB10089">
        <v>0</v>
      </c>
      <c r="AC10089">
        <v>1</v>
      </c>
      <c r="AD10089">
        <v>0</v>
      </c>
    </row>
    <row r="10090" spans="1:30" hidden="1" x14ac:dyDescent="0.3">
      <c r="A10090" t="s">
        <v>31491</v>
      </c>
      <c r="B10090" t="s">
        <v>31492</v>
      </c>
      <c r="C10090" t="s">
        <v>32</v>
      </c>
      <c r="D10090" t="s">
        <v>139</v>
      </c>
      <c r="E10090" s="1">
        <v>39697</v>
      </c>
      <c r="F10090">
        <v>6000000</v>
      </c>
      <c r="G10090" t="s">
        <v>31491</v>
      </c>
      <c r="H10090" t="s">
        <v>31493</v>
      </c>
      <c r="I10090" t="s">
        <v>31494</v>
      </c>
      <c r="J10090" t="s">
        <v>31495</v>
      </c>
      <c r="K10090" t="s">
        <v>37</v>
      </c>
      <c r="L10090" t="s">
        <v>53</v>
      </c>
      <c r="M10090" t="s">
        <v>54</v>
      </c>
      <c r="N10090" t="s">
        <v>95</v>
      </c>
      <c r="O10090" t="s">
        <v>96</v>
      </c>
      <c r="P10090" s="1">
        <v>36526</v>
      </c>
      <c r="Q10090" t="s">
        <v>53</v>
      </c>
      <c r="R10090" t="s">
        <v>56</v>
      </c>
      <c r="S10090" t="s">
        <v>41</v>
      </c>
      <c r="T10090" t="s">
        <v>29972</v>
      </c>
      <c r="U10090" t="s">
        <v>29972</v>
      </c>
      <c r="V10090">
        <v>0</v>
      </c>
      <c r="W10090">
        <v>0</v>
      </c>
      <c r="X10090">
        <v>0</v>
      </c>
      <c r="Y10090">
        <v>0</v>
      </c>
      <c r="Z10090">
        <v>0</v>
      </c>
      <c r="AA10090">
        <v>0</v>
      </c>
      <c r="AB10090">
        <v>0</v>
      </c>
      <c r="AC10090">
        <v>1</v>
      </c>
      <c r="AD10090">
        <v>0</v>
      </c>
    </row>
    <row r="10091" spans="1:30" hidden="1" x14ac:dyDescent="0.3">
      <c r="A10091" t="s">
        <v>31491</v>
      </c>
      <c r="B10091" t="s">
        <v>31496</v>
      </c>
      <c r="C10091" t="s">
        <v>32</v>
      </c>
      <c r="D10091" t="s">
        <v>33</v>
      </c>
      <c r="E10091" t="s">
        <v>3643</v>
      </c>
      <c r="F10091">
        <v>5500000</v>
      </c>
      <c r="G10091" t="s">
        <v>31491</v>
      </c>
      <c r="H10091" t="s">
        <v>31493</v>
      </c>
      <c r="I10091" t="s">
        <v>31494</v>
      </c>
      <c r="J10091" t="s">
        <v>31495</v>
      </c>
      <c r="K10091" t="s">
        <v>37</v>
      </c>
      <c r="L10091" t="s">
        <v>53</v>
      </c>
      <c r="M10091" t="s">
        <v>54</v>
      </c>
      <c r="N10091" t="s">
        <v>95</v>
      </c>
      <c r="O10091" t="s">
        <v>96</v>
      </c>
      <c r="P10091" s="1">
        <v>36526</v>
      </c>
      <c r="Q10091" t="s">
        <v>53</v>
      </c>
      <c r="R10091" t="s">
        <v>56</v>
      </c>
      <c r="S10091" t="s">
        <v>41</v>
      </c>
      <c r="T10091" t="s">
        <v>29972</v>
      </c>
      <c r="U10091" t="s">
        <v>29972</v>
      </c>
      <c r="V10091">
        <v>0</v>
      </c>
      <c r="W10091">
        <v>0</v>
      </c>
      <c r="X10091">
        <v>0</v>
      </c>
      <c r="Y10091">
        <v>0</v>
      </c>
      <c r="Z10091">
        <v>0</v>
      </c>
      <c r="AA10091">
        <v>0</v>
      </c>
      <c r="AB10091">
        <v>0</v>
      </c>
      <c r="AC10091">
        <v>1</v>
      </c>
      <c r="AD10091">
        <v>0</v>
      </c>
    </row>
    <row r="10092" spans="1:30" hidden="1" x14ac:dyDescent="0.3">
      <c r="A10092" t="s">
        <v>31491</v>
      </c>
      <c r="B10092" t="s">
        <v>31497</v>
      </c>
      <c r="C10092" t="s">
        <v>32</v>
      </c>
      <c r="E10092" s="1">
        <v>40912</v>
      </c>
      <c r="F10092">
        <v>1250000</v>
      </c>
      <c r="G10092" t="s">
        <v>31491</v>
      </c>
      <c r="H10092" t="s">
        <v>31493</v>
      </c>
      <c r="I10092" t="s">
        <v>31494</v>
      </c>
      <c r="J10092" t="s">
        <v>31495</v>
      </c>
      <c r="K10092" t="s">
        <v>37</v>
      </c>
      <c r="L10092" t="s">
        <v>53</v>
      </c>
      <c r="M10092" t="s">
        <v>54</v>
      </c>
      <c r="N10092" t="s">
        <v>95</v>
      </c>
      <c r="O10092" t="s">
        <v>96</v>
      </c>
      <c r="P10092" s="1">
        <v>36526</v>
      </c>
      <c r="Q10092" t="s">
        <v>53</v>
      </c>
      <c r="R10092" t="s">
        <v>56</v>
      </c>
      <c r="S10092" t="s">
        <v>41</v>
      </c>
      <c r="T10092" t="s">
        <v>29972</v>
      </c>
      <c r="U10092" t="s">
        <v>29972</v>
      </c>
      <c r="V10092">
        <v>0</v>
      </c>
      <c r="W10092">
        <v>0</v>
      </c>
      <c r="X10092">
        <v>0</v>
      </c>
      <c r="Y10092">
        <v>0</v>
      </c>
      <c r="Z10092">
        <v>0</v>
      </c>
      <c r="AA10092">
        <v>0</v>
      </c>
      <c r="AB10092">
        <v>0</v>
      </c>
      <c r="AC10092">
        <v>1</v>
      </c>
      <c r="AD10092">
        <v>0</v>
      </c>
    </row>
    <row r="10093" spans="1:30" hidden="1" x14ac:dyDescent="0.3">
      <c r="A10093" t="s">
        <v>31491</v>
      </c>
      <c r="B10093" t="s">
        <v>31498</v>
      </c>
      <c r="C10093" t="s">
        <v>32</v>
      </c>
      <c r="E10093" s="1">
        <v>40094</v>
      </c>
      <c r="F10093">
        <v>2420649</v>
      </c>
      <c r="G10093" t="s">
        <v>31491</v>
      </c>
      <c r="H10093" t="s">
        <v>31493</v>
      </c>
      <c r="I10093" t="s">
        <v>31494</v>
      </c>
      <c r="J10093" t="s">
        <v>31495</v>
      </c>
      <c r="K10093" t="s">
        <v>37</v>
      </c>
      <c r="L10093" t="s">
        <v>53</v>
      </c>
      <c r="M10093" t="s">
        <v>54</v>
      </c>
      <c r="N10093" t="s">
        <v>95</v>
      </c>
      <c r="O10093" t="s">
        <v>96</v>
      </c>
      <c r="P10093" s="1">
        <v>36526</v>
      </c>
      <c r="Q10093" t="s">
        <v>53</v>
      </c>
      <c r="R10093" t="s">
        <v>56</v>
      </c>
      <c r="S10093" t="s">
        <v>41</v>
      </c>
      <c r="T10093" t="s">
        <v>29972</v>
      </c>
      <c r="U10093" t="s">
        <v>29972</v>
      </c>
      <c r="V10093">
        <v>0</v>
      </c>
      <c r="W10093">
        <v>0</v>
      </c>
      <c r="X10093">
        <v>0</v>
      </c>
      <c r="Y10093">
        <v>0</v>
      </c>
      <c r="Z10093">
        <v>0</v>
      </c>
      <c r="AA10093">
        <v>0</v>
      </c>
      <c r="AB10093">
        <v>0</v>
      </c>
      <c r="AC10093">
        <v>1</v>
      </c>
      <c r="AD10093">
        <v>0</v>
      </c>
    </row>
    <row r="10094" spans="1:30" hidden="1" x14ac:dyDescent="0.3">
      <c r="A10094" t="s">
        <v>31491</v>
      </c>
      <c r="B10094" t="s">
        <v>31499</v>
      </c>
      <c r="C10094" t="s">
        <v>32</v>
      </c>
      <c r="E10094" t="s">
        <v>3766</v>
      </c>
      <c r="F10094">
        <v>5563394</v>
      </c>
      <c r="G10094" t="s">
        <v>31491</v>
      </c>
      <c r="H10094" t="s">
        <v>31493</v>
      </c>
      <c r="I10094" t="s">
        <v>31494</v>
      </c>
      <c r="J10094" t="s">
        <v>31495</v>
      </c>
      <c r="K10094" t="s">
        <v>37</v>
      </c>
      <c r="L10094" t="s">
        <v>53</v>
      </c>
      <c r="M10094" t="s">
        <v>54</v>
      </c>
      <c r="N10094" t="s">
        <v>95</v>
      </c>
      <c r="O10094" t="s">
        <v>96</v>
      </c>
      <c r="P10094" s="1">
        <v>36526</v>
      </c>
      <c r="Q10094" t="s">
        <v>53</v>
      </c>
      <c r="R10094" t="s">
        <v>56</v>
      </c>
      <c r="S10094" t="s">
        <v>41</v>
      </c>
      <c r="T10094" t="s">
        <v>29972</v>
      </c>
      <c r="U10094" t="s">
        <v>29972</v>
      </c>
      <c r="V10094">
        <v>0</v>
      </c>
      <c r="W10094">
        <v>0</v>
      </c>
      <c r="X10094">
        <v>0</v>
      </c>
      <c r="Y10094">
        <v>0</v>
      </c>
      <c r="Z10094">
        <v>0</v>
      </c>
      <c r="AA10094">
        <v>0</v>
      </c>
      <c r="AB10094">
        <v>0</v>
      </c>
      <c r="AC10094">
        <v>1</v>
      </c>
      <c r="AD10094">
        <v>0</v>
      </c>
    </row>
    <row r="10095" spans="1:30" hidden="1" x14ac:dyDescent="0.3">
      <c r="A10095" t="s">
        <v>31500</v>
      </c>
      <c r="B10095" t="s">
        <v>31501</v>
      </c>
      <c r="C10095" t="s">
        <v>32</v>
      </c>
      <c r="D10095" t="s">
        <v>139</v>
      </c>
      <c r="E10095" t="s">
        <v>2864</v>
      </c>
      <c r="F10095">
        <v>12000000</v>
      </c>
      <c r="G10095" t="s">
        <v>31500</v>
      </c>
      <c r="H10095" t="s">
        <v>31502</v>
      </c>
      <c r="I10095" t="s">
        <v>31503</v>
      </c>
      <c r="J10095" t="s">
        <v>31504</v>
      </c>
      <c r="K10095" t="s">
        <v>37</v>
      </c>
      <c r="L10095" t="s">
        <v>53</v>
      </c>
      <c r="M10095" t="s">
        <v>54</v>
      </c>
      <c r="N10095" t="s">
        <v>95</v>
      </c>
      <c r="O10095" t="s">
        <v>96</v>
      </c>
      <c r="P10095" s="1">
        <v>38353</v>
      </c>
      <c r="Q10095" t="s">
        <v>53</v>
      </c>
      <c r="R10095" t="s">
        <v>56</v>
      </c>
      <c r="S10095" t="s">
        <v>41</v>
      </c>
      <c r="T10095" t="s">
        <v>29972</v>
      </c>
      <c r="U10095" t="s">
        <v>29972</v>
      </c>
      <c r="V10095">
        <v>0</v>
      </c>
      <c r="W10095">
        <v>0</v>
      </c>
      <c r="X10095">
        <v>0</v>
      </c>
      <c r="Y10095">
        <v>0</v>
      </c>
      <c r="Z10095">
        <v>0</v>
      </c>
      <c r="AA10095">
        <v>0</v>
      </c>
      <c r="AB10095">
        <v>0</v>
      </c>
      <c r="AC10095">
        <v>1</v>
      </c>
      <c r="AD10095">
        <v>0</v>
      </c>
    </row>
    <row r="10096" spans="1:30" hidden="1" x14ac:dyDescent="0.3">
      <c r="A10096" t="s">
        <v>31500</v>
      </c>
      <c r="B10096" t="s">
        <v>31505</v>
      </c>
      <c r="C10096" t="s">
        <v>32</v>
      </c>
      <c r="D10096" t="s">
        <v>322</v>
      </c>
      <c r="E10096" s="1">
        <v>41616</v>
      </c>
      <c r="F10096">
        <v>17000000</v>
      </c>
      <c r="G10096" t="s">
        <v>31500</v>
      </c>
      <c r="H10096" t="s">
        <v>31502</v>
      </c>
      <c r="I10096" t="s">
        <v>31503</v>
      </c>
      <c r="J10096" t="s">
        <v>31504</v>
      </c>
      <c r="K10096" t="s">
        <v>37</v>
      </c>
      <c r="L10096" t="s">
        <v>53</v>
      </c>
      <c r="M10096" t="s">
        <v>54</v>
      </c>
      <c r="N10096" t="s">
        <v>95</v>
      </c>
      <c r="O10096" t="s">
        <v>96</v>
      </c>
      <c r="P10096" s="1">
        <v>38353</v>
      </c>
      <c r="Q10096" t="s">
        <v>53</v>
      </c>
      <c r="R10096" t="s">
        <v>56</v>
      </c>
      <c r="S10096" t="s">
        <v>41</v>
      </c>
      <c r="T10096" t="s">
        <v>29972</v>
      </c>
      <c r="U10096" t="s">
        <v>29972</v>
      </c>
      <c r="V10096">
        <v>0</v>
      </c>
      <c r="W10096">
        <v>0</v>
      </c>
      <c r="X10096">
        <v>0</v>
      </c>
      <c r="Y10096">
        <v>0</v>
      </c>
      <c r="Z10096">
        <v>0</v>
      </c>
      <c r="AA10096">
        <v>0</v>
      </c>
      <c r="AB10096">
        <v>0</v>
      </c>
      <c r="AC10096">
        <v>1</v>
      </c>
      <c r="AD10096">
        <v>0</v>
      </c>
    </row>
    <row r="10097" spans="1:30" hidden="1" x14ac:dyDescent="0.3">
      <c r="A10097" t="s">
        <v>31500</v>
      </c>
      <c r="B10097" t="s">
        <v>31506</v>
      </c>
      <c r="C10097" t="s">
        <v>32</v>
      </c>
      <c r="D10097" t="s">
        <v>33</v>
      </c>
      <c r="E10097" t="s">
        <v>3375</v>
      </c>
      <c r="F10097">
        <v>6500000</v>
      </c>
      <c r="G10097" t="s">
        <v>31500</v>
      </c>
      <c r="H10097" t="s">
        <v>31502</v>
      </c>
      <c r="I10097" t="s">
        <v>31503</v>
      </c>
      <c r="J10097" t="s">
        <v>31504</v>
      </c>
      <c r="K10097" t="s">
        <v>37</v>
      </c>
      <c r="L10097" t="s">
        <v>53</v>
      </c>
      <c r="M10097" t="s">
        <v>54</v>
      </c>
      <c r="N10097" t="s">
        <v>95</v>
      </c>
      <c r="O10097" t="s">
        <v>96</v>
      </c>
      <c r="P10097" s="1">
        <v>38353</v>
      </c>
      <c r="Q10097" t="s">
        <v>53</v>
      </c>
      <c r="R10097" t="s">
        <v>56</v>
      </c>
      <c r="S10097" t="s">
        <v>41</v>
      </c>
      <c r="T10097" t="s">
        <v>29972</v>
      </c>
      <c r="U10097" t="s">
        <v>29972</v>
      </c>
      <c r="V10097">
        <v>0</v>
      </c>
      <c r="W10097">
        <v>0</v>
      </c>
      <c r="X10097">
        <v>0</v>
      </c>
      <c r="Y10097">
        <v>0</v>
      </c>
      <c r="Z10097">
        <v>0</v>
      </c>
      <c r="AA10097">
        <v>0</v>
      </c>
      <c r="AB10097">
        <v>0</v>
      </c>
      <c r="AC10097">
        <v>1</v>
      </c>
      <c r="AD10097">
        <v>0</v>
      </c>
    </row>
    <row r="10098" spans="1:30" hidden="1" x14ac:dyDescent="0.3">
      <c r="A10098" t="s">
        <v>31500</v>
      </c>
      <c r="B10098" t="s">
        <v>31507</v>
      </c>
      <c r="C10098" t="s">
        <v>32</v>
      </c>
      <c r="E10098" s="1">
        <v>40909</v>
      </c>
      <c r="F10098">
        <v>62000</v>
      </c>
      <c r="G10098" t="s">
        <v>31500</v>
      </c>
      <c r="H10098" t="s">
        <v>31502</v>
      </c>
      <c r="I10098" t="s">
        <v>31503</v>
      </c>
      <c r="J10098" t="s">
        <v>31504</v>
      </c>
      <c r="K10098" t="s">
        <v>37</v>
      </c>
      <c r="L10098" t="s">
        <v>53</v>
      </c>
      <c r="M10098" t="s">
        <v>54</v>
      </c>
      <c r="N10098" t="s">
        <v>95</v>
      </c>
      <c r="O10098" t="s">
        <v>96</v>
      </c>
      <c r="P10098" s="1">
        <v>38353</v>
      </c>
      <c r="Q10098" t="s">
        <v>53</v>
      </c>
      <c r="R10098" t="s">
        <v>56</v>
      </c>
      <c r="S10098" t="s">
        <v>41</v>
      </c>
      <c r="T10098" t="s">
        <v>29972</v>
      </c>
      <c r="U10098" t="s">
        <v>29972</v>
      </c>
      <c r="V10098">
        <v>0</v>
      </c>
      <c r="W10098">
        <v>0</v>
      </c>
      <c r="X10098">
        <v>0</v>
      </c>
      <c r="Y10098">
        <v>0</v>
      </c>
      <c r="Z10098">
        <v>0</v>
      </c>
      <c r="AA10098">
        <v>0</v>
      </c>
      <c r="AB10098">
        <v>0</v>
      </c>
      <c r="AC10098">
        <v>1</v>
      </c>
      <c r="AD10098">
        <v>0</v>
      </c>
    </row>
    <row r="10099" spans="1:30" hidden="1" x14ac:dyDescent="0.3">
      <c r="A10099" t="s">
        <v>31500</v>
      </c>
      <c r="B10099" t="s">
        <v>31508</v>
      </c>
      <c r="C10099" t="s">
        <v>32</v>
      </c>
      <c r="D10099" t="s">
        <v>33</v>
      </c>
      <c r="E10099" t="s">
        <v>5222</v>
      </c>
      <c r="F10099">
        <v>500000</v>
      </c>
      <c r="G10099" t="s">
        <v>31500</v>
      </c>
      <c r="H10099" t="s">
        <v>31502</v>
      </c>
      <c r="I10099" t="s">
        <v>31503</v>
      </c>
      <c r="J10099" t="s">
        <v>31504</v>
      </c>
      <c r="K10099" t="s">
        <v>37</v>
      </c>
      <c r="L10099" t="s">
        <v>53</v>
      </c>
      <c r="M10099" t="s">
        <v>54</v>
      </c>
      <c r="N10099" t="s">
        <v>95</v>
      </c>
      <c r="O10099" t="s">
        <v>96</v>
      </c>
      <c r="P10099" s="1">
        <v>38353</v>
      </c>
      <c r="Q10099" t="s">
        <v>53</v>
      </c>
      <c r="R10099" t="s">
        <v>56</v>
      </c>
      <c r="S10099" t="s">
        <v>41</v>
      </c>
      <c r="T10099" t="s">
        <v>29972</v>
      </c>
      <c r="U10099" t="s">
        <v>29972</v>
      </c>
      <c r="V10099">
        <v>0</v>
      </c>
      <c r="W10099">
        <v>0</v>
      </c>
      <c r="X10099">
        <v>0</v>
      </c>
      <c r="Y10099">
        <v>0</v>
      </c>
      <c r="Z10099">
        <v>0</v>
      </c>
      <c r="AA10099">
        <v>0</v>
      </c>
      <c r="AB10099">
        <v>0</v>
      </c>
      <c r="AC10099">
        <v>1</v>
      </c>
      <c r="AD10099">
        <v>0</v>
      </c>
    </row>
    <row r="10100" spans="1:30" hidden="1" x14ac:dyDescent="0.3">
      <c r="A10100" t="s">
        <v>31500</v>
      </c>
      <c r="B10100" t="s">
        <v>31509</v>
      </c>
      <c r="C10100" t="s">
        <v>32</v>
      </c>
      <c r="D10100" t="s">
        <v>50</v>
      </c>
      <c r="E10100" s="1">
        <v>39088</v>
      </c>
      <c r="F10100">
        <v>7400000</v>
      </c>
      <c r="G10100" t="s">
        <v>31500</v>
      </c>
      <c r="H10100" t="s">
        <v>31502</v>
      </c>
      <c r="I10100" t="s">
        <v>31503</v>
      </c>
      <c r="J10100" t="s">
        <v>31504</v>
      </c>
      <c r="K10100" t="s">
        <v>37</v>
      </c>
      <c r="L10100" t="s">
        <v>53</v>
      </c>
      <c r="M10100" t="s">
        <v>54</v>
      </c>
      <c r="N10100" t="s">
        <v>95</v>
      </c>
      <c r="O10100" t="s">
        <v>96</v>
      </c>
      <c r="P10100" s="1">
        <v>38353</v>
      </c>
      <c r="Q10100" t="s">
        <v>53</v>
      </c>
      <c r="R10100" t="s">
        <v>56</v>
      </c>
      <c r="S10100" t="s">
        <v>41</v>
      </c>
      <c r="T10100" t="s">
        <v>29972</v>
      </c>
      <c r="U10100" t="s">
        <v>29972</v>
      </c>
      <c r="V10100">
        <v>0</v>
      </c>
      <c r="W10100">
        <v>0</v>
      </c>
      <c r="X10100">
        <v>0</v>
      </c>
      <c r="Y10100">
        <v>0</v>
      </c>
      <c r="Z10100">
        <v>0</v>
      </c>
      <c r="AA10100">
        <v>0</v>
      </c>
      <c r="AB10100">
        <v>0</v>
      </c>
      <c r="AC10100">
        <v>1</v>
      </c>
      <c r="AD10100">
        <v>0</v>
      </c>
    </row>
    <row r="10101" spans="1:30" hidden="1" x14ac:dyDescent="0.3">
      <c r="A10101" t="s">
        <v>31510</v>
      </c>
      <c r="B10101" t="s">
        <v>31511</v>
      </c>
      <c r="C10101" t="s">
        <v>32</v>
      </c>
      <c r="E10101" s="1">
        <v>37388</v>
      </c>
      <c r="F10101">
        <v>13250000</v>
      </c>
      <c r="G10101" t="s">
        <v>31510</v>
      </c>
      <c r="H10101" t="s">
        <v>31512</v>
      </c>
      <c r="J10101" t="s">
        <v>29972</v>
      </c>
      <c r="K10101" t="s">
        <v>37</v>
      </c>
      <c r="L10101" t="s">
        <v>53</v>
      </c>
      <c r="M10101" t="s">
        <v>150</v>
      </c>
      <c r="N10101" t="s">
        <v>151</v>
      </c>
      <c r="O10101" t="s">
        <v>1388</v>
      </c>
      <c r="P10101" s="1">
        <v>35796</v>
      </c>
      <c r="Q10101" t="s">
        <v>53</v>
      </c>
      <c r="R10101" t="s">
        <v>56</v>
      </c>
      <c r="S10101" t="s">
        <v>41</v>
      </c>
      <c r="T10101" t="s">
        <v>29972</v>
      </c>
      <c r="U10101" t="s">
        <v>29972</v>
      </c>
      <c r="V10101">
        <v>0</v>
      </c>
      <c r="W10101">
        <v>0</v>
      </c>
      <c r="X10101">
        <v>0</v>
      </c>
      <c r="Y10101">
        <v>0</v>
      </c>
      <c r="Z10101">
        <v>0</v>
      </c>
      <c r="AA10101">
        <v>0</v>
      </c>
      <c r="AB10101">
        <v>0</v>
      </c>
      <c r="AC10101">
        <v>1</v>
      </c>
      <c r="AD10101">
        <v>0</v>
      </c>
    </row>
    <row r="10102" spans="1:30" hidden="1" x14ac:dyDescent="0.3">
      <c r="A10102" t="s">
        <v>31510</v>
      </c>
      <c r="B10102" t="s">
        <v>31513</v>
      </c>
      <c r="C10102" t="s">
        <v>32</v>
      </c>
      <c r="E10102" s="1">
        <v>38353</v>
      </c>
      <c r="F10102">
        <v>1500000</v>
      </c>
      <c r="G10102" t="s">
        <v>31510</v>
      </c>
      <c r="H10102" t="s">
        <v>31512</v>
      </c>
      <c r="J10102" t="s">
        <v>29972</v>
      </c>
      <c r="K10102" t="s">
        <v>37</v>
      </c>
      <c r="L10102" t="s">
        <v>53</v>
      </c>
      <c r="M10102" t="s">
        <v>150</v>
      </c>
      <c r="N10102" t="s">
        <v>151</v>
      </c>
      <c r="O10102" t="s">
        <v>1388</v>
      </c>
      <c r="P10102" s="1">
        <v>35796</v>
      </c>
      <c r="Q10102" t="s">
        <v>53</v>
      </c>
      <c r="R10102" t="s">
        <v>56</v>
      </c>
      <c r="S10102" t="s">
        <v>41</v>
      </c>
      <c r="T10102" t="s">
        <v>29972</v>
      </c>
      <c r="U10102" t="s">
        <v>29972</v>
      </c>
      <c r="V10102">
        <v>0</v>
      </c>
      <c r="W10102">
        <v>0</v>
      </c>
      <c r="X10102">
        <v>0</v>
      </c>
      <c r="Y10102">
        <v>0</v>
      </c>
      <c r="Z10102">
        <v>0</v>
      </c>
      <c r="AA10102">
        <v>0</v>
      </c>
      <c r="AB10102">
        <v>0</v>
      </c>
      <c r="AC10102">
        <v>1</v>
      </c>
      <c r="AD10102">
        <v>0</v>
      </c>
    </row>
    <row r="10103" spans="1:30" hidden="1" x14ac:dyDescent="0.3">
      <c r="A10103" t="s">
        <v>31514</v>
      </c>
      <c r="B10103" t="s">
        <v>31515</v>
      </c>
      <c r="C10103" t="s">
        <v>32</v>
      </c>
      <c r="D10103" t="s">
        <v>33</v>
      </c>
      <c r="E10103" s="1">
        <v>38843</v>
      </c>
      <c r="F10103">
        <v>10000000</v>
      </c>
      <c r="G10103" t="s">
        <v>31514</v>
      </c>
      <c r="H10103" t="s">
        <v>31516</v>
      </c>
      <c r="I10103" t="s">
        <v>31517</v>
      </c>
      <c r="J10103" t="s">
        <v>29972</v>
      </c>
      <c r="K10103" t="s">
        <v>72</v>
      </c>
      <c r="L10103" t="s">
        <v>53</v>
      </c>
      <c r="M10103" t="s">
        <v>54</v>
      </c>
      <c r="N10103" t="s">
        <v>1778</v>
      </c>
      <c r="O10103" t="s">
        <v>1779</v>
      </c>
      <c r="P10103" s="1">
        <v>36892</v>
      </c>
      <c r="Q10103" t="s">
        <v>53</v>
      </c>
      <c r="R10103" t="s">
        <v>56</v>
      </c>
      <c r="S10103" t="s">
        <v>41</v>
      </c>
      <c r="T10103" t="s">
        <v>29972</v>
      </c>
      <c r="U10103" t="s">
        <v>29972</v>
      </c>
      <c r="V10103">
        <v>0</v>
      </c>
      <c r="W10103">
        <v>0</v>
      </c>
      <c r="X10103">
        <v>0</v>
      </c>
      <c r="Y10103">
        <v>0</v>
      </c>
      <c r="Z10103">
        <v>0</v>
      </c>
      <c r="AA10103">
        <v>0</v>
      </c>
      <c r="AB10103">
        <v>0</v>
      </c>
      <c r="AC10103">
        <v>1</v>
      </c>
      <c r="AD10103">
        <v>0</v>
      </c>
    </row>
    <row r="10104" spans="1:30" hidden="1" x14ac:dyDescent="0.3">
      <c r="A10104" t="s">
        <v>31514</v>
      </c>
      <c r="B10104" t="s">
        <v>31518</v>
      </c>
      <c r="C10104" t="s">
        <v>32</v>
      </c>
      <c r="E10104" s="1">
        <v>39972</v>
      </c>
      <c r="F10104">
        <v>6508411</v>
      </c>
      <c r="G10104" t="s">
        <v>31514</v>
      </c>
      <c r="H10104" t="s">
        <v>31516</v>
      </c>
      <c r="I10104" t="s">
        <v>31517</v>
      </c>
      <c r="J10104" t="s">
        <v>29972</v>
      </c>
      <c r="K10104" t="s">
        <v>72</v>
      </c>
      <c r="L10104" t="s">
        <v>53</v>
      </c>
      <c r="M10104" t="s">
        <v>54</v>
      </c>
      <c r="N10104" t="s">
        <v>1778</v>
      </c>
      <c r="O10104" t="s">
        <v>1779</v>
      </c>
      <c r="P10104" s="1">
        <v>36892</v>
      </c>
      <c r="Q10104" t="s">
        <v>53</v>
      </c>
      <c r="R10104" t="s">
        <v>56</v>
      </c>
      <c r="S10104" t="s">
        <v>41</v>
      </c>
      <c r="T10104" t="s">
        <v>29972</v>
      </c>
      <c r="U10104" t="s">
        <v>29972</v>
      </c>
      <c r="V10104">
        <v>0</v>
      </c>
      <c r="W10104">
        <v>0</v>
      </c>
      <c r="X10104">
        <v>0</v>
      </c>
      <c r="Y10104">
        <v>0</v>
      </c>
      <c r="Z10104">
        <v>0</v>
      </c>
      <c r="AA10104">
        <v>0</v>
      </c>
      <c r="AB10104">
        <v>0</v>
      </c>
      <c r="AC10104">
        <v>1</v>
      </c>
      <c r="AD10104">
        <v>0</v>
      </c>
    </row>
    <row r="10105" spans="1:30" hidden="1" x14ac:dyDescent="0.3">
      <c r="A10105" t="s">
        <v>31514</v>
      </c>
      <c r="B10105" t="s">
        <v>31519</v>
      </c>
      <c r="C10105" t="s">
        <v>32</v>
      </c>
      <c r="D10105" t="s">
        <v>50</v>
      </c>
      <c r="E10105" t="s">
        <v>13280</v>
      </c>
      <c r="F10105">
        <v>6500000</v>
      </c>
      <c r="G10105" t="s">
        <v>31514</v>
      </c>
      <c r="H10105" t="s">
        <v>31516</v>
      </c>
      <c r="I10105" t="s">
        <v>31517</v>
      </c>
      <c r="J10105" t="s">
        <v>29972</v>
      </c>
      <c r="K10105" t="s">
        <v>72</v>
      </c>
      <c r="L10105" t="s">
        <v>53</v>
      </c>
      <c r="M10105" t="s">
        <v>54</v>
      </c>
      <c r="N10105" t="s">
        <v>1778</v>
      </c>
      <c r="O10105" t="s">
        <v>1779</v>
      </c>
      <c r="P10105" s="1">
        <v>36892</v>
      </c>
      <c r="Q10105" t="s">
        <v>53</v>
      </c>
      <c r="R10105" t="s">
        <v>56</v>
      </c>
      <c r="S10105" t="s">
        <v>41</v>
      </c>
      <c r="T10105" t="s">
        <v>29972</v>
      </c>
      <c r="U10105" t="s">
        <v>29972</v>
      </c>
      <c r="V10105">
        <v>0</v>
      </c>
      <c r="W10105">
        <v>0</v>
      </c>
      <c r="X10105">
        <v>0</v>
      </c>
      <c r="Y10105">
        <v>0</v>
      </c>
      <c r="Z10105">
        <v>0</v>
      </c>
      <c r="AA10105">
        <v>0</v>
      </c>
      <c r="AB10105">
        <v>0</v>
      </c>
      <c r="AC10105">
        <v>1</v>
      </c>
      <c r="AD10105">
        <v>0</v>
      </c>
    </row>
    <row r="10106" spans="1:30" hidden="1" x14ac:dyDescent="0.3">
      <c r="A10106" t="s">
        <v>31514</v>
      </c>
      <c r="B10106" t="s">
        <v>31520</v>
      </c>
      <c r="C10106" t="s">
        <v>32</v>
      </c>
      <c r="E10106" s="1">
        <v>40487</v>
      </c>
      <c r="F10106">
        <v>8010540</v>
      </c>
      <c r="G10106" t="s">
        <v>31514</v>
      </c>
      <c r="H10106" t="s">
        <v>31516</v>
      </c>
      <c r="I10106" t="s">
        <v>31517</v>
      </c>
      <c r="J10106" t="s">
        <v>29972</v>
      </c>
      <c r="K10106" t="s">
        <v>72</v>
      </c>
      <c r="L10106" t="s">
        <v>53</v>
      </c>
      <c r="M10106" t="s">
        <v>54</v>
      </c>
      <c r="N10106" t="s">
        <v>1778</v>
      </c>
      <c r="O10106" t="s">
        <v>1779</v>
      </c>
      <c r="P10106" s="1">
        <v>36892</v>
      </c>
      <c r="Q10106" t="s">
        <v>53</v>
      </c>
      <c r="R10106" t="s">
        <v>56</v>
      </c>
      <c r="S10106" t="s">
        <v>41</v>
      </c>
      <c r="T10106" t="s">
        <v>29972</v>
      </c>
      <c r="U10106" t="s">
        <v>29972</v>
      </c>
      <c r="V10106">
        <v>0</v>
      </c>
      <c r="W10106">
        <v>0</v>
      </c>
      <c r="X10106">
        <v>0</v>
      </c>
      <c r="Y10106">
        <v>0</v>
      </c>
      <c r="Z10106">
        <v>0</v>
      </c>
      <c r="AA10106">
        <v>0</v>
      </c>
      <c r="AB10106">
        <v>0</v>
      </c>
      <c r="AC10106">
        <v>1</v>
      </c>
      <c r="AD10106">
        <v>0</v>
      </c>
    </row>
    <row r="10107" spans="1:30" hidden="1" x14ac:dyDescent="0.3">
      <c r="A10107" t="s">
        <v>31514</v>
      </c>
      <c r="B10107" t="s">
        <v>31521</v>
      </c>
      <c r="C10107" t="s">
        <v>32</v>
      </c>
      <c r="D10107" t="s">
        <v>50</v>
      </c>
      <c r="E10107" t="s">
        <v>31522</v>
      </c>
      <c r="F10107">
        <v>5500000</v>
      </c>
      <c r="G10107" t="s">
        <v>31514</v>
      </c>
      <c r="H10107" t="s">
        <v>31516</v>
      </c>
      <c r="I10107" t="s">
        <v>31517</v>
      </c>
      <c r="J10107" t="s">
        <v>29972</v>
      </c>
      <c r="K10107" t="s">
        <v>72</v>
      </c>
      <c r="L10107" t="s">
        <v>53</v>
      </c>
      <c r="M10107" t="s">
        <v>54</v>
      </c>
      <c r="N10107" t="s">
        <v>1778</v>
      </c>
      <c r="O10107" t="s">
        <v>1779</v>
      </c>
      <c r="P10107" s="1">
        <v>36892</v>
      </c>
      <c r="Q10107" t="s">
        <v>53</v>
      </c>
      <c r="R10107" t="s">
        <v>56</v>
      </c>
      <c r="S10107" t="s">
        <v>41</v>
      </c>
      <c r="T10107" t="s">
        <v>29972</v>
      </c>
      <c r="U10107" t="s">
        <v>29972</v>
      </c>
      <c r="V10107">
        <v>0</v>
      </c>
      <c r="W10107">
        <v>0</v>
      </c>
      <c r="X10107">
        <v>0</v>
      </c>
      <c r="Y10107">
        <v>0</v>
      </c>
      <c r="Z10107">
        <v>0</v>
      </c>
      <c r="AA10107">
        <v>0</v>
      </c>
      <c r="AB10107">
        <v>0</v>
      </c>
      <c r="AC10107">
        <v>1</v>
      </c>
      <c r="AD10107">
        <v>0</v>
      </c>
    </row>
    <row r="10108" spans="1:30" hidden="1" x14ac:dyDescent="0.3">
      <c r="A10108" t="s">
        <v>31523</v>
      </c>
      <c r="B10108" t="s">
        <v>31524</v>
      </c>
      <c r="C10108" t="s">
        <v>32</v>
      </c>
      <c r="E10108" s="1">
        <v>39974</v>
      </c>
      <c r="F10108">
        <v>4000000</v>
      </c>
      <c r="G10108" t="s">
        <v>31523</v>
      </c>
      <c r="H10108" t="s">
        <v>31525</v>
      </c>
      <c r="I10108" t="s">
        <v>31526</v>
      </c>
      <c r="J10108" t="s">
        <v>31527</v>
      </c>
      <c r="K10108" t="s">
        <v>37</v>
      </c>
      <c r="L10108" t="s">
        <v>53</v>
      </c>
      <c r="M10108" t="s">
        <v>54</v>
      </c>
      <c r="N10108" t="s">
        <v>95</v>
      </c>
      <c r="O10108" t="s">
        <v>1662</v>
      </c>
      <c r="P10108" s="1">
        <v>37622</v>
      </c>
      <c r="Q10108" t="s">
        <v>53</v>
      </c>
      <c r="R10108" t="s">
        <v>56</v>
      </c>
      <c r="S10108" t="s">
        <v>41</v>
      </c>
      <c r="T10108" t="s">
        <v>29972</v>
      </c>
      <c r="U10108" t="s">
        <v>29972</v>
      </c>
      <c r="V10108">
        <v>0</v>
      </c>
      <c r="W10108">
        <v>0</v>
      </c>
      <c r="X10108">
        <v>0</v>
      </c>
      <c r="Y10108">
        <v>0</v>
      </c>
      <c r="Z10108">
        <v>0</v>
      </c>
      <c r="AA10108">
        <v>0</v>
      </c>
      <c r="AB10108">
        <v>0</v>
      </c>
      <c r="AC10108">
        <v>1</v>
      </c>
      <c r="AD10108">
        <v>0</v>
      </c>
    </row>
    <row r="10109" spans="1:30" hidden="1" x14ac:dyDescent="0.3">
      <c r="A10109" t="s">
        <v>31523</v>
      </c>
      <c r="B10109" t="s">
        <v>31528</v>
      </c>
      <c r="C10109" t="s">
        <v>32</v>
      </c>
      <c r="E10109" s="1">
        <v>41553</v>
      </c>
      <c r="F10109">
        <v>15000000</v>
      </c>
      <c r="G10109" t="s">
        <v>31523</v>
      </c>
      <c r="H10109" t="s">
        <v>31525</v>
      </c>
      <c r="I10109" t="s">
        <v>31526</v>
      </c>
      <c r="J10109" t="s">
        <v>31527</v>
      </c>
      <c r="K10109" t="s">
        <v>37</v>
      </c>
      <c r="L10109" t="s">
        <v>53</v>
      </c>
      <c r="M10109" t="s">
        <v>54</v>
      </c>
      <c r="N10109" t="s">
        <v>95</v>
      </c>
      <c r="O10109" t="s">
        <v>1662</v>
      </c>
      <c r="P10109" s="1">
        <v>37622</v>
      </c>
      <c r="Q10109" t="s">
        <v>53</v>
      </c>
      <c r="R10109" t="s">
        <v>56</v>
      </c>
      <c r="S10109" t="s">
        <v>41</v>
      </c>
      <c r="T10109" t="s">
        <v>29972</v>
      </c>
      <c r="U10109" t="s">
        <v>29972</v>
      </c>
      <c r="V10109">
        <v>0</v>
      </c>
      <c r="W10109">
        <v>0</v>
      </c>
      <c r="X10109">
        <v>0</v>
      </c>
      <c r="Y10109">
        <v>0</v>
      </c>
      <c r="Z10109">
        <v>0</v>
      </c>
      <c r="AA10109">
        <v>0</v>
      </c>
      <c r="AB10109">
        <v>0</v>
      </c>
      <c r="AC10109">
        <v>1</v>
      </c>
      <c r="AD10109">
        <v>0</v>
      </c>
    </row>
    <row r="10110" spans="1:30" hidden="1" x14ac:dyDescent="0.3">
      <c r="A10110" t="s">
        <v>31523</v>
      </c>
      <c r="B10110" t="s">
        <v>31529</v>
      </c>
      <c r="C10110" t="s">
        <v>32</v>
      </c>
      <c r="D10110" t="s">
        <v>139</v>
      </c>
      <c r="E10110" s="1">
        <v>39763</v>
      </c>
      <c r="F10110">
        <v>18000000</v>
      </c>
      <c r="G10110" t="s">
        <v>31523</v>
      </c>
      <c r="H10110" t="s">
        <v>31525</v>
      </c>
      <c r="I10110" t="s">
        <v>31526</v>
      </c>
      <c r="J10110" t="s">
        <v>31527</v>
      </c>
      <c r="K10110" t="s">
        <v>37</v>
      </c>
      <c r="L10110" t="s">
        <v>53</v>
      </c>
      <c r="M10110" t="s">
        <v>54</v>
      </c>
      <c r="N10110" t="s">
        <v>95</v>
      </c>
      <c r="O10110" t="s">
        <v>1662</v>
      </c>
      <c r="P10110" s="1">
        <v>37622</v>
      </c>
      <c r="Q10110" t="s">
        <v>53</v>
      </c>
      <c r="R10110" t="s">
        <v>56</v>
      </c>
      <c r="S10110" t="s">
        <v>41</v>
      </c>
      <c r="T10110" t="s">
        <v>29972</v>
      </c>
      <c r="U10110" t="s">
        <v>29972</v>
      </c>
      <c r="V10110">
        <v>0</v>
      </c>
      <c r="W10110">
        <v>0</v>
      </c>
      <c r="X10110">
        <v>0</v>
      </c>
      <c r="Y10110">
        <v>0</v>
      </c>
      <c r="Z10110">
        <v>0</v>
      </c>
      <c r="AA10110">
        <v>0</v>
      </c>
      <c r="AB10110">
        <v>0</v>
      </c>
      <c r="AC10110">
        <v>1</v>
      </c>
      <c r="AD10110">
        <v>0</v>
      </c>
    </row>
    <row r="10111" spans="1:30" hidden="1" x14ac:dyDescent="0.3">
      <c r="A10111" t="s">
        <v>31530</v>
      </c>
      <c r="B10111" t="s">
        <v>31531</v>
      </c>
      <c r="C10111" t="s">
        <v>32</v>
      </c>
      <c r="D10111" t="s">
        <v>50</v>
      </c>
      <c r="E10111" t="s">
        <v>214</v>
      </c>
      <c r="F10111">
        <v>9000000</v>
      </c>
      <c r="G10111" t="s">
        <v>31530</v>
      </c>
      <c r="H10111" t="s">
        <v>31532</v>
      </c>
      <c r="I10111" t="s">
        <v>31533</v>
      </c>
      <c r="J10111" t="s">
        <v>29972</v>
      </c>
      <c r="K10111" t="s">
        <v>37</v>
      </c>
      <c r="L10111" t="s">
        <v>53</v>
      </c>
      <c r="M10111" t="s">
        <v>54</v>
      </c>
      <c r="N10111" t="s">
        <v>95</v>
      </c>
      <c r="O10111" t="s">
        <v>174</v>
      </c>
      <c r="P10111" s="1">
        <v>37622</v>
      </c>
      <c r="Q10111" t="s">
        <v>53</v>
      </c>
      <c r="R10111" t="s">
        <v>56</v>
      </c>
      <c r="S10111" t="s">
        <v>41</v>
      </c>
      <c r="T10111" t="s">
        <v>29972</v>
      </c>
      <c r="U10111" t="s">
        <v>29972</v>
      </c>
      <c r="V10111">
        <v>0</v>
      </c>
      <c r="W10111">
        <v>0</v>
      </c>
      <c r="X10111">
        <v>0</v>
      </c>
      <c r="Y10111">
        <v>0</v>
      </c>
      <c r="Z10111">
        <v>0</v>
      </c>
      <c r="AA10111">
        <v>0</v>
      </c>
      <c r="AB10111">
        <v>0</v>
      </c>
      <c r="AC10111">
        <v>1</v>
      </c>
      <c r="AD10111">
        <v>0</v>
      </c>
    </row>
    <row r="10112" spans="1:30" hidden="1" x14ac:dyDescent="0.3">
      <c r="A10112" t="s">
        <v>31530</v>
      </c>
      <c r="B10112" t="s">
        <v>31534</v>
      </c>
      <c r="C10112" t="s">
        <v>32</v>
      </c>
      <c r="E10112" s="1">
        <v>39855</v>
      </c>
      <c r="F10112">
        <v>8000000</v>
      </c>
      <c r="G10112" t="s">
        <v>31530</v>
      </c>
      <c r="H10112" t="s">
        <v>31532</v>
      </c>
      <c r="I10112" t="s">
        <v>31533</v>
      </c>
      <c r="J10112" t="s">
        <v>29972</v>
      </c>
      <c r="K10112" t="s">
        <v>37</v>
      </c>
      <c r="L10112" t="s">
        <v>53</v>
      </c>
      <c r="M10112" t="s">
        <v>54</v>
      </c>
      <c r="N10112" t="s">
        <v>95</v>
      </c>
      <c r="O10112" t="s">
        <v>174</v>
      </c>
      <c r="P10112" s="1">
        <v>37622</v>
      </c>
      <c r="Q10112" t="s">
        <v>53</v>
      </c>
      <c r="R10112" t="s">
        <v>56</v>
      </c>
      <c r="S10112" t="s">
        <v>41</v>
      </c>
      <c r="T10112" t="s">
        <v>29972</v>
      </c>
      <c r="U10112" t="s">
        <v>29972</v>
      </c>
      <c r="V10112">
        <v>0</v>
      </c>
      <c r="W10112">
        <v>0</v>
      </c>
      <c r="X10112">
        <v>0</v>
      </c>
      <c r="Y10112">
        <v>0</v>
      </c>
      <c r="Z10112">
        <v>0</v>
      </c>
      <c r="AA10112">
        <v>0</v>
      </c>
      <c r="AB10112">
        <v>0</v>
      </c>
      <c r="AC10112">
        <v>1</v>
      </c>
      <c r="AD10112">
        <v>0</v>
      </c>
    </row>
    <row r="10113" spans="1:30" hidden="1" x14ac:dyDescent="0.3">
      <c r="A10113" t="s">
        <v>31530</v>
      </c>
      <c r="B10113" t="s">
        <v>31535</v>
      </c>
      <c r="C10113" t="s">
        <v>32</v>
      </c>
      <c r="D10113" t="s">
        <v>50</v>
      </c>
      <c r="E10113" t="s">
        <v>8230</v>
      </c>
      <c r="F10113">
        <v>11500000</v>
      </c>
      <c r="G10113" t="s">
        <v>31530</v>
      </c>
      <c r="H10113" t="s">
        <v>31532</v>
      </c>
      <c r="I10113" t="s">
        <v>31533</v>
      </c>
      <c r="J10113" t="s">
        <v>29972</v>
      </c>
      <c r="K10113" t="s">
        <v>37</v>
      </c>
      <c r="L10113" t="s">
        <v>53</v>
      </c>
      <c r="M10113" t="s">
        <v>54</v>
      </c>
      <c r="N10113" t="s">
        <v>95</v>
      </c>
      <c r="O10113" t="s">
        <v>174</v>
      </c>
      <c r="P10113" s="1">
        <v>37622</v>
      </c>
      <c r="Q10113" t="s">
        <v>53</v>
      </c>
      <c r="R10113" t="s">
        <v>56</v>
      </c>
      <c r="S10113" t="s">
        <v>41</v>
      </c>
      <c r="T10113" t="s">
        <v>29972</v>
      </c>
      <c r="U10113" t="s">
        <v>29972</v>
      </c>
      <c r="V10113">
        <v>0</v>
      </c>
      <c r="W10113">
        <v>0</v>
      </c>
      <c r="X10113">
        <v>0</v>
      </c>
      <c r="Y10113">
        <v>0</v>
      </c>
      <c r="Z10113">
        <v>0</v>
      </c>
      <c r="AA10113">
        <v>0</v>
      </c>
      <c r="AB10113">
        <v>0</v>
      </c>
      <c r="AC10113">
        <v>1</v>
      </c>
      <c r="AD10113">
        <v>0</v>
      </c>
    </row>
    <row r="10114" spans="1:30" hidden="1" x14ac:dyDescent="0.3">
      <c r="A10114" t="s">
        <v>31530</v>
      </c>
      <c r="B10114" t="s">
        <v>31536</v>
      </c>
      <c r="C10114" t="s">
        <v>32</v>
      </c>
      <c r="D10114" t="s">
        <v>139</v>
      </c>
      <c r="E10114" t="s">
        <v>7463</v>
      </c>
      <c r="F10114">
        <v>15500000</v>
      </c>
      <c r="G10114" t="s">
        <v>31530</v>
      </c>
      <c r="H10114" t="s">
        <v>31532</v>
      </c>
      <c r="I10114" t="s">
        <v>31533</v>
      </c>
      <c r="J10114" t="s">
        <v>29972</v>
      </c>
      <c r="K10114" t="s">
        <v>37</v>
      </c>
      <c r="L10114" t="s">
        <v>53</v>
      </c>
      <c r="M10114" t="s">
        <v>54</v>
      </c>
      <c r="N10114" t="s">
        <v>95</v>
      </c>
      <c r="O10114" t="s">
        <v>174</v>
      </c>
      <c r="P10114" s="1">
        <v>37622</v>
      </c>
      <c r="Q10114" t="s">
        <v>53</v>
      </c>
      <c r="R10114" t="s">
        <v>56</v>
      </c>
      <c r="S10114" t="s">
        <v>41</v>
      </c>
      <c r="T10114" t="s">
        <v>29972</v>
      </c>
      <c r="U10114" t="s">
        <v>29972</v>
      </c>
      <c r="V10114">
        <v>0</v>
      </c>
      <c r="W10114">
        <v>0</v>
      </c>
      <c r="X10114">
        <v>0</v>
      </c>
      <c r="Y10114">
        <v>0</v>
      </c>
      <c r="Z10114">
        <v>0</v>
      </c>
      <c r="AA10114">
        <v>0</v>
      </c>
      <c r="AB10114">
        <v>0</v>
      </c>
      <c r="AC10114">
        <v>1</v>
      </c>
      <c r="AD10114">
        <v>0</v>
      </c>
    </row>
    <row r="10115" spans="1:30" hidden="1" x14ac:dyDescent="0.3">
      <c r="A10115" t="s">
        <v>31537</v>
      </c>
      <c r="B10115" t="s">
        <v>31538</v>
      </c>
      <c r="C10115" t="s">
        <v>32</v>
      </c>
      <c r="D10115" t="s">
        <v>322</v>
      </c>
      <c r="E10115" t="s">
        <v>31539</v>
      </c>
      <c r="F10115">
        <v>6800000</v>
      </c>
      <c r="G10115" t="s">
        <v>31537</v>
      </c>
      <c r="H10115" t="s">
        <v>31540</v>
      </c>
      <c r="I10115" t="s">
        <v>31541</v>
      </c>
      <c r="J10115" t="s">
        <v>29972</v>
      </c>
      <c r="K10115" t="s">
        <v>72</v>
      </c>
      <c r="L10115" t="s">
        <v>53</v>
      </c>
      <c r="M10115" t="s">
        <v>732</v>
      </c>
      <c r="N10115" t="s">
        <v>102</v>
      </c>
      <c r="O10115" t="s">
        <v>4872</v>
      </c>
      <c r="P10115" s="1">
        <v>35065</v>
      </c>
      <c r="Q10115" t="s">
        <v>53</v>
      </c>
      <c r="R10115" t="s">
        <v>56</v>
      </c>
      <c r="S10115" t="s">
        <v>41</v>
      </c>
      <c r="T10115" t="s">
        <v>29972</v>
      </c>
      <c r="U10115" t="s">
        <v>29972</v>
      </c>
      <c r="V10115">
        <v>0</v>
      </c>
      <c r="W10115">
        <v>0</v>
      </c>
      <c r="X10115">
        <v>0</v>
      </c>
      <c r="Y10115">
        <v>0</v>
      </c>
      <c r="Z10115">
        <v>0</v>
      </c>
      <c r="AA10115">
        <v>0</v>
      </c>
      <c r="AB10115">
        <v>0</v>
      </c>
      <c r="AC10115">
        <v>1</v>
      </c>
      <c r="AD10115">
        <v>0</v>
      </c>
    </row>
    <row r="10116" spans="1:30" hidden="1" x14ac:dyDescent="0.3">
      <c r="A10116" t="s">
        <v>31537</v>
      </c>
      <c r="B10116" t="s">
        <v>31542</v>
      </c>
      <c r="C10116" t="s">
        <v>32</v>
      </c>
      <c r="D10116" t="s">
        <v>394</v>
      </c>
      <c r="E10116" t="s">
        <v>25623</v>
      </c>
      <c r="F10116">
        <v>3500000</v>
      </c>
      <c r="G10116" t="s">
        <v>31537</v>
      </c>
      <c r="H10116" t="s">
        <v>31540</v>
      </c>
      <c r="I10116" t="s">
        <v>31541</v>
      </c>
      <c r="J10116" t="s">
        <v>29972</v>
      </c>
      <c r="K10116" t="s">
        <v>72</v>
      </c>
      <c r="L10116" t="s">
        <v>53</v>
      </c>
      <c r="M10116" t="s">
        <v>732</v>
      </c>
      <c r="N10116" t="s">
        <v>102</v>
      </c>
      <c r="O10116" t="s">
        <v>4872</v>
      </c>
      <c r="P10116" s="1">
        <v>35065</v>
      </c>
      <c r="Q10116" t="s">
        <v>53</v>
      </c>
      <c r="R10116" t="s">
        <v>56</v>
      </c>
      <c r="S10116" t="s">
        <v>41</v>
      </c>
      <c r="T10116" t="s">
        <v>29972</v>
      </c>
      <c r="U10116" t="s">
        <v>29972</v>
      </c>
      <c r="V10116">
        <v>0</v>
      </c>
      <c r="W10116">
        <v>0</v>
      </c>
      <c r="X10116">
        <v>0</v>
      </c>
      <c r="Y10116">
        <v>0</v>
      </c>
      <c r="Z10116">
        <v>0</v>
      </c>
      <c r="AA10116">
        <v>0</v>
      </c>
      <c r="AB10116">
        <v>0</v>
      </c>
      <c r="AC10116">
        <v>1</v>
      </c>
      <c r="AD10116">
        <v>0</v>
      </c>
    </row>
    <row r="10117" spans="1:30" hidden="1" x14ac:dyDescent="0.3">
      <c r="A10117" t="s">
        <v>31543</v>
      </c>
      <c r="B10117" t="s">
        <v>31544</v>
      </c>
      <c r="C10117" t="s">
        <v>32</v>
      </c>
      <c r="E10117" t="s">
        <v>9803</v>
      </c>
      <c r="F10117">
        <v>12000000</v>
      </c>
      <c r="G10117" t="s">
        <v>31543</v>
      </c>
      <c r="H10117" t="s">
        <v>31545</v>
      </c>
      <c r="I10117" t="s">
        <v>31546</v>
      </c>
      <c r="J10117" t="s">
        <v>31547</v>
      </c>
      <c r="K10117" t="s">
        <v>37</v>
      </c>
      <c r="L10117" t="s">
        <v>53</v>
      </c>
      <c r="M10117" t="s">
        <v>150</v>
      </c>
      <c r="N10117" t="s">
        <v>151</v>
      </c>
      <c r="O10117" t="s">
        <v>17068</v>
      </c>
      <c r="P10117" s="1">
        <v>37987</v>
      </c>
      <c r="Q10117" t="s">
        <v>53</v>
      </c>
      <c r="R10117" t="s">
        <v>56</v>
      </c>
      <c r="S10117" t="s">
        <v>41</v>
      </c>
      <c r="T10117" t="s">
        <v>29972</v>
      </c>
      <c r="U10117" t="s">
        <v>29972</v>
      </c>
      <c r="V10117">
        <v>0</v>
      </c>
      <c r="W10117">
        <v>0</v>
      </c>
      <c r="X10117">
        <v>0</v>
      </c>
      <c r="Y10117">
        <v>0</v>
      </c>
      <c r="Z10117">
        <v>0</v>
      </c>
      <c r="AA10117">
        <v>0</v>
      </c>
      <c r="AB10117">
        <v>0</v>
      </c>
      <c r="AC10117">
        <v>1</v>
      </c>
      <c r="AD10117">
        <v>0</v>
      </c>
    </row>
    <row r="10118" spans="1:30" hidden="1" x14ac:dyDescent="0.3">
      <c r="A10118" t="s">
        <v>31543</v>
      </c>
      <c r="B10118" t="s">
        <v>31548</v>
      </c>
      <c r="C10118" t="s">
        <v>32</v>
      </c>
      <c r="D10118" t="s">
        <v>322</v>
      </c>
      <c r="E10118" t="s">
        <v>8326</v>
      </c>
      <c r="F10118">
        <v>10450000</v>
      </c>
      <c r="G10118" t="s">
        <v>31543</v>
      </c>
      <c r="H10118" t="s">
        <v>31545</v>
      </c>
      <c r="I10118" t="s">
        <v>31546</v>
      </c>
      <c r="J10118" t="s">
        <v>31547</v>
      </c>
      <c r="K10118" t="s">
        <v>37</v>
      </c>
      <c r="L10118" t="s">
        <v>53</v>
      </c>
      <c r="M10118" t="s">
        <v>150</v>
      </c>
      <c r="N10118" t="s">
        <v>151</v>
      </c>
      <c r="O10118" t="s">
        <v>17068</v>
      </c>
      <c r="P10118" s="1">
        <v>37987</v>
      </c>
      <c r="Q10118" t="s">
        <v>53</v>
      </c>
      <c r="R10118" t="s">
        <v>56</v>
      </c>
      <c r="S10118" t="s">
        <v>41</v>
      </c>
      <c r="T10118" t="s">
        <v>29972</v>
      </c>
      <c r="U10118" t="s">
        <v>29972</v>
      </c>
      <c r="V10118">
        <v>0</v>
      </c>
      <c r="W10118">
        <v>0</v>
      </c>
      <c r="X10118">
        <v>0</v>
      </c>
      <c r="Y10118">
        <v>0</v>
      </c>
      <c r="Z10118">
        <v>0</v>
      </c>
      <c r="AA10118">
        <v>0</v>
      </c>
      <c r="AB10118">
        <v>0</v>
      </c>
      <c r="AC10118">
        <v>1</v>
      </c>
      <c r="AD10118">
        <v>0</v>
      </c>
    </row>
    <row r="10119" spans="1:30" hidden="1" x14ac:dyDescent="0.3">
      <c r="A10119" t="s">
        <v>31543</v>
      </c>
      <c r="B10119" t="s">
        <v>31549</v>
      </c>
      <c r="C10119" t="s">
        <v>32</v>
      </c>
      <c r="E10119" t="s">
        <v>4381</v>
      </c>
      <c r="F10119">
        <v>40000000</v>
      </c>
      <c r="G10119" t="s">
        <v>31543</v>
      </c>
      <c r="H10119" t="s">
        <v>31545</v>
      </c>
      <c r="I10119" t="s">
        <v>31546</v>
      </c>
      <c r="J10119" t="s">
        <v>31547</v>
      </c>
      <c r="K10119" t="s">
        <v>37</v>
      </c>
      <c r="L10119" t="s">
        <v>53</v>
      </c>
      <c r="M10119" t="s">
        <v>150</v>
      </c>
      <c r="N10119" t="s">
        <v>151</v>
      </c>
      <c r="O10119" t="s">
        <v>17068</v>
      </c>
      <c r="P10119" s="1">
        <v>37987</v>
      </c>
      <c r="Q10119" t="s">
        <v>53</v>
      </c>
      <c r="R10119" t="s">
        <v>56</v>
      </c>
      <c r="S10119" t="s">
        <v>41</v>
      </c>
      <c r="T10119" t="s">
        <v>29972</v>
      </c>
      <c r="U10119" t="s">
        <v>29972</v>
      </c>
      <c r="V10119">
        <v>0</v>
      </c>
      <c r="W10119">
        <v>0</v>
      </c>
      <c r="X10119">
        <v>0</v>
      </c>
      <c r="Y10119">
        <v>0</v>
      </c>
      <c r="Z10119">
        <v>0</v>
      </c>
      <c r="AA10119">
        <v>0</v>
      </c>
      <c r="AB10119">
        <v>0</v>
      </c>
      <c r="AC10119">
        <v>1</v>
      </c>
      <c r="AD10119">
        <v>0</v>
      </c>
    </row>
    <row r="10120" spans="1:30" hidden="1" x14ac:dyDescent="0.3">
      <c r="A10120" t="s">
        <v>31543</v>
      </c>
      <c r="B10120" t="s">
        <v>31550</v>
      </c>
      <c r="C10120" t="s">
        <v>32</v>
      </c>
      <c r="E10120" s="1">
        <v>42342</v>
      </c>
      <c r="F10120">
        <v>9500000</v>
      </c>
      <c r="G10120" t="s">
        <v>31543</v>
      </c>
      <c r="H10120" t="s">
        <v>31545</v>
      </c>
      <c r="I10120" t="s">
        <v>31546</v>
      </c>
      <c r="J10120" t="s">
        <v>31547</v>
      </c>
      <c r="K10120" t="s">
        <v>37</v>
      </c>
      <c r="L10120" t="s">
        <v>53</v>
      </c>
      <c r="M10120" t="s">
        <v>150</v>
      </c>
      <c r="N10120" t="s">
        <v>151</v>
      </c>
      <c r="O10120" t="s">
        <v>17068</v>
      </c>
      <c r="P10120" s="1">
        <v>37987</v>
      </c>
      <c r="Q10120" t="s">
        <v>53</v>
      </c>
      <c r="R10120" t="s">
        <v>56</v>
      </c>
      <c r="S10120" t="s">
        <v>41</v>
      </c>
      <c r="T10120" t="s">
        <v>29972</v>
      </c>
      <c r="U10120" t="s">
        <v>29972</v>
      </c>
      <c r="V10120">
        <v>0</v>
      </c>
      <c r="W10120">
        <v>0</v>
      </c>
      <c r="X10120">
        <v>0</v>
      </c>
      <c r="Y10120">
        <v>0</v>
      </c>
      <c r="Z10120">
        <v>0</v>
      </c>
      <c r="AA10120">
        <v>0</v>
      </c>
      <c r="AB10120">
        <v>0</v>
      </c>
      <c r="AC10120">
        <v>1</v>
      </c>
      <c r="AD10120">
        <v>0</v>
      </c>
    </row>
    <row r="10121" spans="1:30" hidden="1" x14ac:dyDescent="0.3">
      <c r="A10121" t="s">
        <v>31551</v>
      </c>
      <c r="B10121" t="s">
        <v>31552</v>
      </c>
      <c r="C10121" t="s">
        <v>32</v>
      </c>
      <c r="D10121" t="s">
        <v>50</v>
      </c>
      <c r="E10121" s="1">
        <v>39389</v>
      </c>
      <c r="F10121">
        <v>1200000</v>
      </c>
      <c r="G10121" t="s">
        <v>31551</v>
      </c>
      <c r="H10121" t="s">
        <v>31553</v>
      </c>
      <c r="I10121" t="s">
        <v>31554</v>
      </c>
      <c r="J10121" t="s">
        <v>29972</v>
      </c>
      <c r="K10121" t="s">
        <v>37</v>
      </c>
      <c r="L10121" t="s">
        <v>53</v>
      </c>
      <c r="M10121" t="s">
        <v>54</v>
      </c>
      <c r="N10121" t="s">
        <v>55</v>
      </c>
      <c r="O10121" t="s">
        <v>2709</v>
      </c>
      <c r="Q10121" t="s">
        <v>53</v>
      </c>
      <c r="R10121" t="s">
        <v>56</v>
      </c>
      <c r="S10121" t="s">
        <v>41</v>
      </c>
      <c r="T10121" t="s">
        <v>29972</v>
      </c>
      <c r="U10121" t="s">
        <v>29972</v>
      </c>
      <c r="V10121">
        <v>0</v>
      </c>
      <c r="W10121">
        <v>0</v>
      </c>
      <c r="X10121">
        <v>0</v>
      </c>
      <c r="Y10121">
        <v>0</v>
      </c>
      <c r="Z10121">
        <v>0</v>
      </c>
      <c r="AA10121">
        <v>0</v>
      </c>
      <c r="AB10121">
        <v>0</v>
      </c>
      <c r="AC10121">
        <v>1</v>
      </c>
      <c r="AD10121">
        <v>0</v>
      </c>
    </row>
    <row r="10122" spans="1:30" hidden="1" x14ac:dyDescent="0.3">
      <c r="A10122" t="s">
        <v>31555</v>
      </c>
      <c r="B10122" t="s">
        <v>31556</v>
      </c>
      <c r="C10122" t="s">
        <v>32</v>
      </c>
      <c r="D10122" t="s">
        <v>50</v>
      </c>
      <c r="E10122" t="s">
        <v>589</v>
      </c>
      <c r="F10122">
        <v>8600000</v>
      </c>
      <c r="G10122" t="s">
        <v>31555</v>
      </c>
      <c r="H10122" t="s">
        <v>31557</v>
      </c>
      <c r="I10122" t="s">
        <v>31558</v>
      </c>
      <c r="J10122" t="s">
        <v>29972</v>
      </c>
      <c r="K10122" t="s">
        <v>37</v>
      </c>
      <c r="L10122" t="s">
        <v>53</v>
      </c>
      <c r="M10122" t="s">
        <v>150</v>
      </c>
      <c r="N10122" t="s">
        <v>151</v>
      </c>
      <c r="O10122" t="s">
        <v>6471</v>
      </c>
      <c r="P10122" s="1">
        <v>40179</v>
      </c>
      <c r="Q10122" t="s">
        <v>53</v>
      </c>
      <c r="R10122" t="s">
        <v>56</v>
      </c>
      <c r="S10122" t="s">
        <v>41</v>
      </c>
      <c r="T10122" t="s">
        <v>29972</v>
      </c>
      <c r="U10122" t="s">
        <v>29972</v>
      </c>
      <c r="V10122">
        <v>0</v>
      </c>
      <c r="W10122">
        <v>0</v>
      </c>
      <c r="X10122">
        <v>0</v>
      </c>
      <c r="Y10122">
        <v>0</v>
      </c>
      <c r="Z10122">
        <v>0</v>
      </c>
      <c r="AA10122">
        <v>0</v>
      </c>
      <c r="AB10122">
        <v>0</v>
      </c>
      <c r="AC10122">
        <v>1</v>
      </c>
      <c r="AD10122">
        <v>0</v>
      </c>
    </row>
    <row r="10123" spans="1:30" hidden="1" x14ac:dyDescent="0.3">
      <c r="A10123" t="s">
        <v>31555</v>
      </c>
      <c r="B10123" t="s">
        <v>31559</v>
      </c>
      <c r="C10123" t="s">
        <v>32</v>
      </c>
      <c r="D10123" t="s">
        <v>33</v>
      </c>
      <c r="E10123" t="s">
        <v>31560</v>
      </c>
      <c r="F10123">
        <v>21000000</v>
      </c>
      <c r="G10123" t="s">
        <v>31555</v>
      </c>
      <c r="H10123" t="s">
        <v>31557</v>
      </c>
      <c r="I10123" t="s">
        <v>31558</v>
      </c>
      <c r="J10123" t="s">
        <v>29972</v>
      </c>
      <c r="K10123" t="s">
        <v>37</v>
      </c>
      <c r="L10123" t="s">
        <v>53</v>
      </c>
      <c r="M10123" t="s">
        <v>150</v>
      </c>
      <c r="N10123" t="s">
        <v>151</v>
      </c>
      <c r="O10123" t="s">
        <v>6471</v>
      </c>
      <c r="P10123" s="1">
        <v>40179</v>
      </c>
      <c r="Q10123" t="s">
        <v>53</v>
      </c>
      <c r="R10123" t="s">
        <v>56</v>
      </c>
      <c r="S10123" t="s">
        <v>41</v>
      </c>
      <c r="T10123" t="s">
        <v>29972</v>
      </c>
      <c r="U10123" t="s">
        <v>29972</v>
      </c>
      <c r="V10123">
        <v>0</v>
      </c>
      <c r="W10123">
        <v>0</v>
      </c>
      <c r="X10123">
        <v>0</v>
      </c>
      <c r="Y10123">
        <v>0</v>
      </c>
      <c r="Z10123">
        <v>0</v>
      </c>
      <c r="AA10123">
        <v>0</v>
      </c>
      <c r="AB10123">
        <v>0</v>
      </c>
      <c r="AC10123">
        <v>1</v>
      </c>
      <c r="AD10123">
        <v>0</v>
      </c>
    </row>
    <row r="10124" spans="1:30" hidden="1" x14ac:dyDescent="0.3">
      <c r="A10124" t="s">
        <v>31561</v>
      </c>
      <c r="B10124" t="s">
        <v>31562</v>
      </c>
      <c r="C10124" t="s">
        <v>32</v>
      </c>
      <c r="E10124" s="1">
        <v>36383</v>
      </c>
      <c r="F10124">
        <v>11500000</v>
      </c>
      <c r="G10124" t="s">
        <v>31561</v>
      </c>
      <c r="H10124" t="s">
        <v>31563</v>
      </c>
      <c r="J10124" t="s">
        <v>31564</v>
      </c>
      <c r="K10124" t="s">
        <v>72</v>
      </c>
      <c r="L10124" t="s">
        <v>53</v>
      </c>
      <c r="M10124" t="s">
        <v>54</v>
      </c>
      <c r="N10124" t="s">
        <v>95</v>
      </c>
      <c r="O10124" t="s">
        <v>13474</v>
      </c>
      <c r="P10124" s="1">
        <v>34700</v>
      </c>
      <c r="Q10124" t="s">
        <v>53</v>
      </c>
      <c r="R10124" t="s">
        <v>56</v>
      </c>
      <c r="S10124" t="s">
        <v>41</v>
      </c>
      <c r="T10124" t="s">
        <v>29972</v>
      </c>
      <c r="U10124" t="s">
        <v>29972</v>
      </c>
      <c r="V10124">
        <v>0</v>
      </c>
      <c r="W10124">
        <v>0</v>
      </c>
      <c r="X10124">
        <v>0</v>
      </c>
      <c r="Y10124">
        <v>0</v>
      </c>
      <c r="Z10124">
        <v>0</v>
      </c>
      <c r="AA10124">
        <v>0</v>
      </c>
      <c r="AB10124">
        <v>0</v>
      </c>
      <c r="AC10124">
        <v>1</v>
      </c>
      <c r="AD10124">
        <v>0</v>
      </c>
    </row>
    <row r="10125" spans="1:30" hidden="1" x14ac:dyDescent="0.3">
      <c r="A10125" t="s">
        <v>31565</v>
      </c>
      <c r="B10125" t="s">
        <v>31566</v>
      </c>
      <c r="C10125" t="s">
        <v>32</v>
      </c>
      <c r="E10125" s="1">
        <v>41132</v>
      </c>
      <c r="F10125">
        <v>12000000</v>
      </c>
      <c r="G10125" t="s">
        <v>31565</v>
      </c>
      <c r="H10125" t="s">
        <v>31567</v>
      </c>
      <c r="I10125" t="s">
        <v>31568</v>
      </c>
      <c r="J10125" t="s">
        <v>31569</v>
      </c>
      <c r="K10125" t="s">
        <v>72</v>
      </c>
      <c r="L10125" t="s">
        <v>53</v>
      </c>
      <c r="M10125" t="s">
        <v>150</v>
      </c>
      <c r="N10125" t="s">
        <v>151</v>
      </c>
      <c r="O10125" t="s">
        <v>25826</v>
      </c>
      <c r="P10125" s="1">
        <v>37622</v>
      </c>
      <c r="Q10125" t="s">
        <v>53</v>
      </c>
      <c r="R10125" t="s">
        <v>56</v>
      </c>
      <c r="S10125" t="s">
        <v>41</v>
      </c>
      <c r="T10125" t="s">
        <v>29972</v>
      </c>
      <c r="U10125" t="s">
        <v>29972</v>
      </c>
      <c r="V10125">
        <v>0</v>
      </c>
      <c r="W10125">
        <v>0</v>
      </c>
      <c r="X10125">
        <v>0</v>
      </c>
      <c r="Y10125">
        <v>0</v>
      </c>
      <c r="Z10125">
        <v>0</v>
      </c>
      <c r="AA10125">
        <v>0</v>
      </c>
      <c r="AB10125">
        <v>0</v>
      </c>
      <c r="AC10125">
        <v>1</v>
      </c>
      <c r="AD10125">
        <v>0</v>
      </c>
    </row>
    <row r="10126" spans="1:30" hidden="1" x14ac:dyDescent="0.3">
      <c r="A10126" t="s">
        <v>31565</v>
      </c>
      <c r="B10126" t="s">
        <v>31570</v>
      </c>
      <c r="C10126" t="s">
        <v>32</v>
      </c>
      <c r="D10126" t="s">
        <v>50</v>
      </c>
      <c r="E10126" s="1">
        <v>39365</v>
      </c>
      <c r="F10126">
        <v>5000000</v>
      </c>
      <c r="G10126" t="s">
        <v>31565</v>
      </c>
      <c r="H10126" t="s">
        <v>31567</v>
      </c>
      <c r="I10126" t="s">
        <v>31568</v>
      </c>
      <c r="J10126" t="s">
        <v>31569</v>
      </c>
      <c r="K10126" t="s">
        <v>72</v>
      </c>
      <c r="L10126" t="s">
        <v>53</v>
      </c>
      <c r="M10126" t="s">
        <v>150</v>
      </c>
      <c r="N10126" t="s">
        <v>151</v>
      </c>
      <c r="O10126" t="s">
        <v>25826</v>
      </c>
      <c r="P10126" s="1">
        <v>37622</v>
      </c>
      <c r="Q10126" t="s">
        <v>53</v>
      </c>
      <c r="R10126" t="s">
        <v>56</v>
      </c>
      <c r="S10126" t="s">
        <v>41</v>
      </c>
      <c r="T10126" t="s">
        <v>29972</v>
      </c>
      <c r="U10126" t="s">
        <v>29972</v>
      </c>
      <c r="V10126">
        <v>0</v>
      </c>
      <c r="W10126">
        <v>0</v>
      </c>
      <c r="X10126">
        <v>0</v>
      </c>
      <c r="Y10126">
        <v>0</v>
      </c>
      <c r="Z10126">
        <v>0</v>
      </c>
      <c r="AA10126">
        <v>0</v>
      </c>
      <c r="AB10126">
        <v>0</v>
      </c>
      <c r="AC10126">
        <v>1</v>
      </c>
      <c r="AD10126">
        <v>0</v>
      </c>
    </row>
    <row r="10127" spans="1:30" hidden="1" x14ac:dyDescent="0.3">
      <c r="A10127" t="s">
        <v>31565</v>
      </c>
      <c r="B10127" t="s">
        <v>31571</v>
      </c>
      <c r="C10127" t="s">
        <v>32</v>
      </c>
      <c r="E10127" s="1">
        <v>41036</v>
      </c>
      <c r="F10127">
        <v>3900000</v>
      </c>
      <c r="G10127" t="s">
        <v>31565</v>
      </c>
      <c r="H10127" t="s">
        <v>31567</v>
      </c>
      <c r="I10127" t="s">
        <v>31568</v>
      </c>
      <c r="J10127" t="s">
        <v>31569</v>
      </c>
      <c r="K10127" t="s">
        <v>72</v>
      </c>
      <c r="L10127" t="s">
        <v>53</v>
      </c>
      <c r="M10127" t="s">
        <v>150</v>
      </c>
      <c r="N10127" t="s">
        <v>151</v>
      </c>
      <c r="O10127" t="s">
        <v>25826</v>
      </c>
      <c r="P10127" s="1">
        <v>37622</v>
      </c>
      <c r="Q10127" t="s">
        <v>53</v>
      </c>
      <c r="R10127" t="s">
        <v>56</v>
      </c>
      <c r="S10127" t="s">
        <v>41</v>
      </c>
      <c r="T10127" t="s">
        <v>29972</v>
      </c>
      <c r="U10127" t="s">
        <v>29972</v>
      </c>
      <c r="V10127">
        <v>0</v>
      </c>
      <c r="W10127">
        <v>0</v>
      </c>
      <c r="X10127">
        <v>0</v>
      </c>
      <c r="Y10127">
        <v>0</v>
      </c>
      <c r="Z10127">
        <v>0</v>
      </c>
      <c r="AA10127">
        <v>0</v>
      </c>
      <c r="AB10127">
        <v>0</v>
      </c>
      <c r="AC10127">
        <v>1</v>
      </c>
      <c r="AD10127">
        <v>0</v>
      </c>
    </row>
    <row r="10128" spans="1:30" hidden="1" x14ac:dyDescent="0.3">
      <c r="A10128" t="s">
        <v>31572</v>
      </c>
      <c r="B10128" t="s">
        <v>31573</v>
      </c>
      <c r="C10128" t="s">
        <v>32</v>
      </c>
      <c r="E10128" s="1">
        <v>42011</v>
      </c>
      <c r="F10128">
        <v>9500000</v>
      </c>
      <c r="G10128" t="s">
        <v>31572</v>
      </c>
      <c r="H10128" t="s">
        <v>31574</v>
      </c>
      <c r="I10128" t="s">
        <v>31575</v>
      </c>
      <c r="J10128" t="s">
        <v>29972</v>
      </c>
      <c r="K10128" t="s">
        <v>37</v>
      </c>
      <c r="L10128" t="s">
        <v>53</v>
      </c>
      <c r="M10128" t="s">
        <v>658</v>
      </c>
      <c r="N10128" t="s">
        <v>1105</v>
      </c>
      <c r="O10128" t="s">
        <v>1207</v>
      </c>
      <c r="P10128" s="1">
        <v>36526</v>
      </c>
      <c r="Q10128" t="s">
        <v>53</v>
      </c>
      <c r="R10128" t="s">
        <v>56</v>
      </c>
      <c r="S10128" t="s">
        <v>41</v>
      </c>
      <c r="T10128" t="s">
        <v>29972</v>
      </c>
      <c r="U10128" t="s">
        <v>29972</v>
      </c>
      <c r="V10128">
        <v>0</v>
      </c>
      <c r="W10128">
        <v>0</v>
      </c>
      <c r="X10128">
        <v>0</v>
      </c>
      <c r="Y10128">
        <v>0</v>
      </c>
      <c r="Z10128">
        <v>0</v>
      </c>
      <c r="AA10128">
        <v>0</v>
      </c>
      <c r="AB10128">
        <v>0</v>
      </c>
      <c r="AC10128">
        <v>1</v>
      </c>
      <c r="AD10128">
        <v>0</v>
      </c>
    </row>
    <row r="10129" spans="1:30" hidden="1" x14ac:dyDescent="0.3">
      <c r="A10129" t="s">
        <v>31572</v>
      </c>
      <c r="B10129" t="s">
        <v>31576</v>
      </c>
      <c r="C10129" t="s">
        <v>32</v>
      </c>
      <c r="E10129" s="1">
        <v>40180</v>
      </c>
      <c r="F10129">
        <v>30000000</v>
      </c>
      <c r="G10129" t="s">
        <v>31572</v>
      </c>
      <c r="H10129" t="s">
        <v>31574</v>
      </c>
      <c r="I10129" t="s">
        <v>31575</v>
      </c>
      <c r="J10129" t="s">
        <v>29972</v>
      </c>
      <c r="K10129" t="s">
        <v>37</v>
      </c>
      <c r="L10129" t="s">
        <v>53</v>
      </c>
      <c r="M10129" t="s">
        <v>658</v>
      </c>
      <c r="N10129" t="s">
        <v>1105</v>
      </c>
      <c r="O10129" t="s">
        <v>1207</v>
      </c>
      <c r="P10129" s="1">
        <v>36526</v>
      </c>
      <c r="Q10129" t="s">
        <v>53</v>
      </c>
      <c r="R10129" t="s">
        <v>56</v>
      </c>
      <c r="S10129" t="s">
        <v>41</v>
      </c>
      <c r="T10129" t="s">
        <v>29972</v>
      </c>
      <c r="U10129" t="s">
        <v>29972</v>
      </c>
      <c r="V10129">
        <v>0</v>
      </c>
      <c r="W10129">
        <v>0</v>
      </c>
      <c r="X10129">
        <v>0</v>
      </c>
      <c r="Y10129">
        <v>0</v>
      </c>
      <c r="Z10129">
        <v>0</v>
      </c>
      <c r="AA10129">
        <v>0</v>
      </c>
      <c r="AB10129">
        <v>0</v>
      </c>
      <c r="AC10129">
        <v>1</v>
      </c>
      <c r="AD10129">
        <v>0</v>
      </c>
    </row>
    <row r="10130" spans="1:30" hidden="1" x14ac:dyDescent="0.3">
      <c r="A10130" t="s">
        <v>31577</v>
      </c>
      <c r="B10130" t="s">
        <v>31578</v>
      </c>
      <c r="C10130" t="s">
        <v>32</v>
      </c>
      <c r="D10130" t="s">
        <v>50</v>
      </c>
      <c r="E10130" t="s">
        <v>31579</v>
      </c>
      <c r="F10130">
        <v>1500000</v>
      </c>
      <c r="G10130" t="s">
        <v>31577</v>
      </c>
      <c r="H10130" t="s">
        <v>31580</v>
      </c>
      <c r="I10130" t="s">
        <v>31581</v>
      </c>
      <c r="J10130" t="s">
        <v>29972</v>
      </c>
      <c r="K10130" t="s">
        <v>37</v>
      </c>
      <c r="L10130" t="s">
        <v>53</v>
      </c>
      <c r="M10130" t="s">
        <v>54</v>
      </c>
      <c r="N10130" t="s">
        <v>95</v>
      </c>
      <c r="O10130" t="s">
        <v>1160</v>
      </c>
      <c r="P10130" s="1">
        <v>38724</v>
      </c>
      <c r="Q10130" t="s">
        <v>53</v>
      </c>
      <c r="R10130" t="s">
        <v>56</v>
      </c>
      <c r="S10130" t="s">
        <v>41</v>
      </c>
      <c r="T10130" t="s">
        <v>29972</v>
      </c>
      <c r="U10130" t="s">
        <v>29972</v>
      </c>
      <c r="V10130">
        <v>0</v>
      </c>
      <c r="W10130">
        <v>0</v>
      </c>
      <c r="X10130">
        <v>0</v>
      </c>
      <c r="Y10130">
        <v>0</v>
      </c>
      <c r="Z10130">
        <v>0</v>
      </c>
      <c r="AA10130">
        <v>0</v>
      </c>
      <c r="AB10130">
        <v>0</v>
      </c>
      <c r="AC10130">
        <v>1</v>
      </c>
      <c r="AD10130">
        <v>0</v>
      </c>
    </row>
    <row r="10131" spans="1:30" hidden="1" x14ac:dyDescent="0.3">
      <c r="A10131" t="s">
        <v>31582</v>
      </c>
      <c r="B10131" t="s">
        <v>31583</v>
      </c>
      <c r="C10131" t="s">
        <v>32</v>
      </c>
      <c r="D10131" t="s">
        <v>33</v>
      </c>
      <c r="E10131" t="s">
        <v>10915</v>
      </c>
      <c r="F10131">
        <v>7000000</v>
      </c>
      <c r="G10131" t="s">
        <v>31582</v>
      </c>
      <c r="H10131" t="s">
        <v>31584</v>
      </c>
      <c r="I10131" t="s">
        <v>31585</v>
      </c>
      <c r="J10131" t="s">
        <v>29972</v>
      </c>
      <c r="K10131" t="s">
        <v>37</v>
      </c>
      <c r="L10131" t="s">
        <v>53</v>
      </c>
      <c r="M10131" t="s">
        <v>150</v>
      </c>
      <c r="N10131" t="s">
        <v>151</v>
      </c>
      <c r="O10131" t="s">
        <v>807</v>
      </c>
      <c r="P10131" s="1">
        <v>36161</v>
      </c>
      <c r="Q10131" t="s">
        <v>53</v>
      </c>
      <c r="R10131" t="s">
        <v>56</v>
      </c>
      <c r="S10131" t="s">
        <v>41</v>
      </c>
      <c r="T10131" t="s">
        <v>29972</v>
      </c>
      <c r="U10131" t="s">
        <v>29972</v>
      </c>
      <c r="V10131">
        <v>0</v>
      </c>
      <c r="W10131">
        <v>0</v>
      </c>
      <c r="X10131">
        <v>0</v>
      </c>
      <c r="Y10131">
        <v>0</v>
      </c>
      <c r="Z10131">
        <v>0</v>
      </c>
      <c r="AA10131">
        <v>0</v>
      </c>
      <c r="AB10131">
        <v>0</v>
      </c>
      <c r="AC10131">
        <v>1</v>
      </c>
      <c r="AD10131">
        <v>0</v>
      </c>
    </row>
    <row r="10132" spans="1:30" hidden="1" x14ac:dyDescent="0.3">
      <c r="A10132" t="s">
        <v>31586</v>
      </c>
      <c r="B10132" t="s">
        <v>31587</v>
      </c>
      <c r="C10132" t="s">
        <v>32</v>
      </c>
      <c r="E10132" t="s">
        <v>8762</v>
      </c>
      <c r="F10132">
        <v>5000000</v>
      </c>
      <c r="G10132" t="s">
        <v>31586</v>
      </c>
      <c r="H10132" t="s">
        <v>31588</v>
      </c>
      <c r="I10132" t="s">
        <v>31589</v>
      </c>
      <c r="J10132" t="s">
        <v>29972</v>
      </c>
      <c r="K10132" t="s">
        <v>72</v>
      </c>
      <c r="L10132" t="s">
        <v>53</v>
      </c>
      <c r="M10132" t="s">
        <v>150</v>
      </c>
      <c r="N10132" t="s">
        <v>151</v>
      </c>
      <c r="O10132" t="s">
        <v>8867</v>
      </c>
      <c r="P10132" s="1">
        <v>35431</v>
      </c>
      <c r="Q10132" t="s">
        <v>53</v>
      </c>
      <c r="R10132" t="s">
        <v>56</v>
      </c>
      <c r="S10132" t="s">
        <v>41</v>
      </c>
      <c r="T10132" t="s">
        <v>29972</v>
      </c>
      <c r="U10132" t="s">
        <v>29972</v>
      </c>
      <c r="V10132">
        <v>0</v>
      </c>
      <c r="W10132">
        <v>0</v>
      </c>
      <c r="X10132">
        <v>0</v>
      </c>
      <c r="Y10132">
        <v>0</v>
      </c>
      <c r="Z10132">
        <v>0</v>
      </c>
      <c r="AA10132">
        <v>0</v>
      </c>
      <c r="AB10132">
        <v>0</v>
      </c>
      <c r="AC10132">
        <v>1</v>
      </c>
      <c r="AD10132">
        <v>0</v>
      </c>
    </row>
    <row r="10133" spans="1:30" hidden="1" x14ac:dyDescent="0.3">
      <c r="A10133" t="s">
        <v>31586</v>
      </c>
      <c r="B10133" t="s">
        <v>31590</v>
      </c>
      <c r="C10133" t="s">
        <v>32</v>
      </c>
      <c r="E10133" t="s">
        <v>17683</v>
      </c>
      <c r="F10133">
        <v>5000000</v>
      </c>
      <c r="G10133" t="s">
        <v>31586</v>
      </c>
      <c r="H10133" t="s">
        <v>31588</v>
      </c>
      <c r="I10133" t="s">
        <v>31589</v>
      </c>
      <c r="J10133" t="s">
        <v>29972</v>
      </c>
      <c r="K10133" t="s">
        <v>72</v>
      </c>
      <c r="L10133" t="s">
        <v>53</v>
      </c>
      <c r="M10133" t="s">
        <v>150</v>
      </c>
      <c r="N10133" t="s">
        <v>151</v>
      </c>
      <c r="O10133" t="s">
        <v>8867</v>
      </c>
      <c r="P10133" s="1">
        <v>35431</v>
      </c>
      <c r="Q10133" t="s">
        <v>53</v>
      </c>
      <c r="R10133" t="s">
        <v>56</v>
      </c>
      <c r="S10133" t="s">
        <v>41</v>
      </c>
      <c r="T10133" t="s">
        <v>29972</v>
      </c>
      <c r="U10133" t="s">
        <v>29972</v>
      </c>
      <c r="V10133">
        <v>0</v>
      </c>
      <c r="W10133">
        <v>0</v>
      </c>
      <c r="X10133">
        <v>0</v>
      </c>
      <c r="Y10133">
        <v>0</v>
      </c>
      <c r="Z10133">
        <v>0</v>
      </c>
      <c r="AA10133">
        <v>0</v>
      </c>
      <c r="AB10133">
        <v>0</v>
      </c>
      <c r="AC10133">
        <v>1</v>
      </c>
      <c r="AD10133">
        <v>0</v>
      </c>
    </row>
    <row r="10134" spans="1:30" hidden="1" x14ac:dyDescent="0.3">
      <c r="A10134" t="s">
        <v>31591</v>
      </c>
      <c r="B10134" t="s">
        <v>31592</v>
      </c>
      <c r="C10134" t="s">
        <v>32</v>
      </c>
      <c r="D10134" t="s">
        <v>33</v>
      </c>
      <c r="E10134" t="s">
        <v>2882</v>
      </c>
      <c r="F10134">
        <v>9000000</v>
      </c>
      <c r="G10134" t="s">
        <v>31591</v>
      </c>
      <c r="H10134" t="s">
        <v>31593</v>
      </c>
      <c r="I10134" t="s">
        <v>31594</v>
      </c>
      <c r="J10134" t="s">
        <v>31595</v>
      </c>
      <c r="K10134" t="s">
        <v>37</v>
      </c>
      <c r="L10134" t="s">
        <v>53</v>
      </c>
      <c r="M10134" t="s">
        <v>209</v>
      </c>
      <c r="N10134" t="s">
        <v>210</v>
      </c>
      <c r="O10134" t="s">
        <v>14108</v>
      </c>
      <c r="P10134" s="1">
        <v>40186</v>
      </c>
      <c r="Q10134" t="s">
        <v>53</v>
      </c>
      <c r="R10134" t="s">
        <v>56</v>
      </c>
      <c r="S10134" t="s">
        <v>41</v>
      </c>
      <c r="T10134" t="s">
        <v>29972</v>
      </c>
      <c r="U10134" t="s">
        <v>29972</v>
      </c>
      <c r="V10134">
        <v>0</v>
      </c>
      <c r="W10134">
        <v>0</v>
      </c>
      <c r="X10134">
        <v>0</v>
      </c>
      <c r="Y10134">
        <v>0</v>
      </c>
      <c r="Z10134">
        <v>0</v>
      </c>
      <c r="AA10134">
        <v>0</v>
      </c>
      <c r="AB10134">
        <v>0</v>
      </c>
      <c r="AC10134">
        <v>1</v>
      </c>
      <c r="AD10134">
        <v>0</v>
      </c>
    </row>
    <row r="10135" spans="1:30" hidden="1" x14ac:dyDescent="0.3">
      <c r="A10135" t="s">
        <v>31596</v>
      </c>
      <c r="B10135" t="s">
        <v>31597</v>
      </c>
      <c r="C10135" t="s">
        <v>32</v>
      </c>
      <c r="E10135" t="s">
        <v>8341</v>
      </c>
      <c r="F10135">
        <v>20000000</v>
      </c>
      <c r="G10135" t="s">
        <v>31596</v>
      </c>
      <c r="H10135" t="s">
        <v>31598</v>
      </c>
      <c r="I10135" t="s">
        <v>31599</v>
      </c>
      <c r="J10135" t="s">
        <v>29972</v>
      </c>
      <c r="K10135" t="s">
        <v>37</v>
      </c>
      <c r="L10135" t="s">
        <v>53</v>
      </c>
      <c r="M10135" t="s">
        <v>54</v>
      </c>
      <c r="N10135" t="s">
        <v>95</v>
      </c>
      <c r="O10135" t="s">
        <v>96</v>
      </c>
      <c r="P10135" s="1">
        <v>39814</v>
      </c>
      <c r="Q10135" t="s">
        <v>53</v>
      </c>
      <c r="R10135" t="s">
        <v>56</v>
      </c>
      <c r="S10135" t="s">
        <v>41</v>
      </c>
      <c r="T10135" t="s">
        <v>29972</v>
      </c>
      <c r="U10135" t="s">
        <v>29972</v>
      </c>
      <c r="V10135">
        <v>0</v>
      </c>
      <c r="W10135">
        <v>0</v>
      </c>
      <c r="X10135">
        <v>0</v>
      </c>
      <c r="Y10135">
        <v>0</v>
      </c>
      <c r="Z10135">
        <v>0</v>
      </c>
      <c r="AA10135">
        <v>0</v>
      </c>
      <c r="AB10135">
        <v>0</v>
      </c>
      <c r="AC10135">
        <v>1</v>
      </c>
      <c r="AD10135">
        <v>0</v>
      </c>
    </row>
    <row r="10136" spans="1:30" hidden="1" x14ac:dyDescent="0.3">
      <c r="A10136" t="s">
        <v>31596</v>
      </c>
      <c r="B10136" t="s">
        <v>31600</v>
      </c>
      <c r="C10136" t="s">
        <v>32</v>
      </c>
      <c r="D10136" t="s">
        <v>33</v>
      </c>
      <c r="E10136" s="1">
        <v>41217</v>
      </c>
      <c r="F10136">
        <v>6600000</v>
      </c>
      <c r="G10136" t="s">
        <v>31596</v>
      </c>
      <c r="H10136" t="s">
        <v>31598</v>
      </c>
      <c r="I10136" t="s">
        <v>31599</v>
      </c>
      <c r="J10136" t="s">
        <v>29972</v>
      </c>
      <c r="K10136" t="s">
        <v>37</v>
      </c>
      <c r="L10136" t="s">
        <v>53</v>
      </c>
      <c r="M10136" t="s">
        <v>54</v>
      </c>
      <c r="N10136" t="s">
        <v>95</v>
      </c>
      <c r="O10136" t="s">
        <v>96</v>
      </c>
      <c r="P10136" s="1">
        <v>39814</v>
      </c>
      <c r="Q10136" t="s">
        <v>53</v>
      </c>
      <c r="R10136" t="s">
        <v>56</v>
      </c>
      <c r="S10136" t="s">
        <v>41</v>
      </c>
      <c r="T10136" t="s">
        <v>29972</v>
      </c>
      <c r="U10136" t="s">
        <v>29972</v>
      </c>
      <c r="V10136">
        <v>0</v>
      </c>
      <c r="W10136">
        <v>0</v>
      </c>
      <c r="X10136">
        <v>0</v>
      </c>
      <c r="Y10136">
        <v>0</v>
      </c>
      <c r="Z10136">
        <v>0</v>
      </c>
      <c r="AA10136">
        <v>0</v>
      </c>
      <c r="AB10136">
        <v>0</v>
      </c>
      <c r="AC10136">
        <v>1</v>
      </c>
      <c r="AD10136">
        <v>0</v>
      </c>
    </row>
    <row r="10137" spans="1:30" hidden="1" x14ac:dyDescent="0.3">
      <c r="A10137" t="s">
        <v>31596</v>
      </c>
      <c r="B10137" t="s">
        <v>31601</v>
      </c>
      <c r="C10137" t="s">
        <v>32</v>
      </c>
      <c r="E10137" t="s">
        <v>18446</v>
      </c>
      <c r="F10137">
        <v>5000000</v>
      </c>
      <c r="G10137" t="s">
        <v>31596</v>
      </c>
      <c r="H10137" t="s">
        <v>31598</v>
      </c>
      <c r="I10137" t="s">
        <v>31599</v>
      </c>
      <c r="J10137" t="s">
        <v>29972</v>
      </c>
      <c r="K10137" t="s">
        <v>37</v>
      </c>
      <c r="L10137" t="s">
        <v>53</v>
      </c>
      <c r="M10137" t="s">
        <v>54</v>
      </c>
      <c r="N10137" t="s">
        <v>95</v>
      </c>
      <c r="O10137" t="s">
        <v>96</v>
      </c>
      <c r="P10137" s="1">
        <v>39814</v>
      </c>
      <c r="Q10137" t="s">
        <v>53</v>
      </c>
      <c r="R10137" t="s">
        <v>56</v>
      </c>
      <c r="S10137" t="s">
        <v>41</v>
      </c>
      <c r="T10137" t="s">
        <v>29972</v>
      </c>
      <c r="U10137" t="s">
        <v>29972</v>
      </c>
      <c r="V10137">
        <v>0</v>
      </c>
      <c r="W10137">
        <v>0</v>
      </c>
      <c r="X10137">
        <v>0</v>
      </c>
      <c r="Y10137">
        <v>0</v>
      </c>
      <c r="Z10137">
        <v>0</v>
      </c>
      <c r="AA10137">
        <v>0</v>
      </c>
      <c r="AB10137">
        <v>0</v>
      </c>
      <c r="AC10137">
        <v>1</v>
      </c>
      <c r="AD10137">
        <v>0</v>
      </c>
    </row>
    <row r="10138" spans="1:30" hidden="1" x14ac:dyDescent="0.3">
      <c r="A10138" t="s">
        <v>31602</v>
      </c>
      <c r="B10138" t="s">
        <v>31603</v>
      </c>
      <c r="C10138" t="s">
        <v>32</v>
      </c>
      <c r="E10138" t="s">
        <v>2629</v>
      </c>
      <c r="F10138">
        <v>614248</v>
      </c>
      <c r="G10138" t="s">
        <v>31602</v>
      </c>
      <c r="H10138" t="s">
        <v>31604</v>
      </c>
      <c r="I10138" t="s">
        <v>31605</v>
      </c>
      <c r="J10138" t="s">
        <v>29972</v>
      </c>
      <c r="K10138" t="s">
        <v>37</v>
      </c>
      <c r="L10138" t="s">
        <v>53</v>
      </c>
      <c r="M10138" t="s">
        <v>54</v>
      </c>
      <c r="N10138" t="s">
        <v>95</v>
      </c>
      <c r="O10138" t="s">
        <v>12173</v>
      </c>
      <c r="P10138" s="1">
        <v>40544</v>
      </c>
      <c r="Q10138" t="s">
        <v>53</v>
      </c>
      <c r="R10138" t="s">
        <v>56</v>
      </c>
      <c r="S10138" t="s">
        <v>41</v>
      </c>
      <c r="T10138" t="s">
        <v>29972</v>
      </c>
      <c r="U10138" t="s">
        <v>29972</v>
      </c>
      <c r="V10138">
        <v>0</v>
      </c>
      <c r="W10138">
        <v>0</v>
      </c>
      <c r="X10138">
        <v>0</v>
      </c>
      <c r="Y10138">
        <v>0</v>
      </c>
      <c r="Z10138">
        <v>0</v>
      </c>
      <c r="AA10138">
        <v>0</v>
      </c>
      <c r="AB10138">
        <v>0</v>
      </c>
      <c r="AC10138">
        <v>1</v>
      </c>
      <c r="AD10138">
        <v>0</v>
      </c>
    </row>
    <row r="10139" spans="1:30" hidden="1" x14ac:dyDescent="0.3">
      <c r="A10139" t="s">
        <v>31602</v>
      </c>
      <c r="B10139" t="s">
        <v>31606</v>
      </c>
      <c r="C10139" t="s">
        <v>32</v>
      </c>
      <c r="E10139" s="1">
        <v>41548</v>
      </c>
      <c r="F10139">
        <v>2595837</v>
      </c>
      <c r="G10139" t="s">
        <v>31602</v>
      </c>
      <c r="H10139" t="s">
        <v>31604</v>
      </c>
      <c r="I10139" t="s">
        <v>31605</v>
      </c>
      <c r="J10139" t="s">
        <v>29972</v>
      </c>
      <c r="K10139" t="s">
        <v>37</v>
      </c>
      <c r="L10139" t="s">
        <v>53</v>
      </c>
      <c r="M10139" t="s">
        <v>54</v>
      </c>
      <c r="N10139" t="s">
        <v>95</v>
      </c>
      <c r="O10139" t="s">
        <v>12173</v>
      </c>
      <c r="P10139" s="1">
        <v>40544</v>
      </c>
      <c r="Q10139" t="s">
        <v>53</v>
      </c>
      <c r="R10139" t="s">
        <v>56</v>
      </c>
      <c r="S10139" t="s">
        <v>41</v>
      </c>
      <c r="T10139" t="s">
        <v>29972</v>
      </c>
      <c r="U10139" t="s">
        <v>29972</v>
      </c>
      <c r="V10139">
        <v>0</v>
      </c>
      <c r="W10139">
        <v>0</v>
      </c>
      <c r="X10139">
        <v>0</v>
      </c>
      <c r="Y10139">
        <v>0</v>
      </c>
      <c r="Z10139">
        <v>0</v>
      </c>
      <c r="AA10139">
        <v>0</v>
      </c>
      <c r="AB10139">
        <v>0</v>
      </c>
      <c r="AC10139">
        <v>1</v>
      </c>
      <c r="AD10139">
        <v>0</v>
      </c>
    </row>
    <row r="10140" spans="1:30" hidden="1" x14ac:dyDescent="0.3">
      <c r="A10140" t="s">
        <v>31607</v>
      </c>
      <c r="B10140" t="s">
        <v>31608</v>
      </c>
      <c r="C10140" t="s">
        <v>32</v>
      </c>
      <c r="D10140" t="s">
        <v>50</v>
      </c>
      <c r="E10140" t="s">
        <v>10278</v>
      </c>
      <c r="F10140">
        <v>350000</v>
      </c>
      <c r="G10140" t="s">
        <v>31607</v>
      </c>
      <c r="H10140" t="s">
        <v>31609</v>
      </c>
      <c r="I10140" t="s">
        <v>31610</v>
      </c>
      <c r="J10140" t="s">
        <v>29972</v>
      </c>
      <c r="K10140" t="s">
        <v>109</v>
      </c>
      <c r="L10140" t="s">
        <v>53</v>
      </c>
      <c r="M10140" t="s">
        <v>10568</v>
      </c>
      <c r="N10140" t="s">
        <v>10569</v>
      </c>
      <c r="O10140" t="s">
        <v>19625</v>
      </c>
      <c r="P10140" s="1">
        <v>40026</v>
      </c>
      <c r="Q10140" t="s">
        <v>53</v>
      </c>
      <c r="R10140" t="s">
        <v>56</v>
      </c>
      <c r="S10140" t="s">
        <v>41</v>
      </c>
      <c r="T10140" t="s">
        <v>29972</v>
      </c>
      <c r="U10140" t="s">
        <v>29972</v>
      </c>
      <c r="V10140">
        <v>0</v>
      </c>
      <c r="W10140">
        <v>0</v>
      </c>
      <c r="X10140">
        <v>0</v>
      </c>
      <c r="Y10140">
        <v>0</v>
      </c>
      <c r="Z10140">
        <v>0</v>
      </c>
      <c r="AA10140">
        <v>0</v>
      </c>
      <c r="AB10140">
        <v>0</v>
      </c>
      <c r="AC10140">
        <v>1</v>
      </c>
      <c r="AD10140">
        <v>0</v>
      </c>
    </row>
    <row r="10141" spans="1:30" hidden="1" x14ac:dyDescent="0.3">
      <c r="A10141" t="s">
        <v>31611</v>
      </c>
      <c r="B10141" t="s">
        <v>31612</v>
      </c>
      <c r="C10141" t="s">
        <v>32</v>
      </c>
      <c r="D10141" t="s">
        <v>50</v>
      </c>
      <c r="E10141" s="1">
        <v>39093</v>
      </c>
      <c r="F10141">
        <v>1200000</v>
      </c>
      <c r="G10141" t="s">
        <v>31611</v>
      </c>
      <c r="H10141" t="s">
        <v>31613</v>
      </c>
      <c r="I10141" t="s">
        <v>31614</v>
      </c>
      <c r="J10141" t="s">
        <v>29972</v>
      </c>
      <c r="K10141" t="s">
        <v>37</v>
      </c>
      <c r="L10141" t="s">
        <v>53</v>
      </c>
      <c r="M10141" t="s">
        <v>222</v>
      </c>
      <c r="N10141" t="s">
        <v>223</v>
      </c>
      <c r="O10141" t="s">
        <v>224</v>
      </c>
      <c r="P10141" s="1">
        <v>39087</v>
      </c>
      <c r="Q10141" t="s">
        <v>53</v>
      </c>
      <c r="R10141" t="s">
        <v>56</v>
      </c>
      <c r="S10141" t="s">
        <v>41</v>
      </c>
      <c r="T10141" t="s">
        <v>29972</v>
      </c>
      <c r="U10141" t="s">
        <v>29972</v>
      </c>
      <c r="V10141">
        <v>0</v>
      </c>
      <c r="W10141">
        <v>0</v>
      </c>
      <c r="X10141">
        <v>0</v>
      </c>
      <c r="Y10141">
        <v>0</v>
      </c>
      <c r="Z10141">
        <v>0</v>
      </c>
      <c r="AA10141">
        <v>0</v>
      </c>
      <c r="AB10141">
        <v>0</v>
      </c>
      <c r="AC10141">
        <v>1</v>
      </c>
      <c r="AD10141">
        <v>0</v>
      </c>
    </row>
    <row r="10142" spans="1:30" hidden="1" x14ac:dyDescent="0.3">
      <c r="A10142" t="s">
        <v>31615</v>
      </c>
      <c r="B10142" t="s">
        <v>31616</v>
      </c>
      <c r="C10142" t="s">
        <v>32</v>
      </c>
      <c r="E10142" t="s">
        <v>10072</v>
      </c>
      <c r="F10142">
        <v>4000000</v>
      </c>
      <c r="G10142" t="s">
        <v>31615</v>
      </c>
      <c r="H10142" t="s">
        <v>31617</v>
      </c>
      <c r="I10142" t="s">
        <v>31618</v>
      </c>
      <c r="J10142" t="s">
        <v>29972</v>
      </c>
      <c r="K10142" t="s">
        <v>37</v>
      </c>
      <c r="L10142" t="s">
        <v>53</v>
      </c>
      <c r="M10142" t="s">
        <v>774</v>
      </c>
      <c r="N10142" t="s">
        <v>775</v>
      </c>
      <c r="O10142" t="s">
        <v>775</v>
      </c>
      <c r="P10142" s="1">
        <v>35431</v>
      </c>
      <c r="Q10142" t="s">
        <v>53</v>
      </c>
      <c r="R10142" t="s">
        <v>56</v>
      </c>
      <c r="S10142" t="s">
        <v>41</v>
      </c>
      <c r="T10142" t="s">
        <v>29972</v>
      </c>
      <c r="U10142" t="s">
        <v>29972</v>
      </c>
      <c r="V10142">
        <v>0</v>
      </c>
      <c r="W10142">
        <v>0</v>
      </c>
      <c r="X10142">
        <v>0</v>
      </c>
      <c r="Y10142">
        <v>0</v>
      </c>
      <c r="Z10142">
        <v>0</v>
      </c>
      <c r="AA10142">
        <v>0</v>
      </c>
      <c r="AB10142">
        <v>0</v>
      </c>
      <c r="AC10142">
        <v>1</v>
      </c>
      <c r="AD10142">
        <v>0</v>
      </c>
    </row>
    <row r="10143" spans="1:30" hidden="1" x14ac:dyDescent="0.3">
      <c r="A10143" t="s">
        <v>31619</v>
      </c>
      <c r="B10143" t="s">
        <v>31620</v>
      </c>
      <c r="C10143" t="s">
        <v>32</v>
      </c>
      <c r="D10143" t="s">
        <v>50</v>
      </c>
      <c r="E10143" s="1">
        <v>40182</v>
      </c>
      <c r="F10143">
        <v>1700000</v>
      </c>
      <c r="G10143" t="s">
        <v>31619</v>
      </c>
      <c r="H10143" t="s">
        <v>31621</v>
      </c>
      <c r="I10143" t="s">
        <v>31622</v>
      </c>
      <c r="J10143" t="s">
        <v>29972</v>
      </c>
      <c r="K10143" t="s">
        <v>72</v>
      </c>
      <c r="L10143" t="s">
        <v>53</v>
      </c>
      <c r="M10143" t="s">
        <v>652</v>
      </c>
      <c r="N10143" t="s">
        <v>653</v>
      </c>
      <c r="O10143" t="s">
        <v>653</v>
      </c>
      <c r="P10143" s="1">
        <v>39814</v>
      </c>
      <c r="Q10143" t="s">
        <v>53</v>
      </c>
      <c r="R10143" t="s">
        <v>56</v>
      </c>
      <c r="S10143" t="s">
        <v>41</v>
      </c>
      <c r="T10143" t="s">
        <v>29972</v>
      </c>
      <c r="U10143" t="s">
        <v>29972</v>
      </c>
      <c r="V10143">
        <v>0</v>
      </c>
      <c r="W10143">
        <v>0</v>
      </c>
      <c r="X10143">
        <v>0</v>
      </c>
      <c r="Y10143">
        <v>0</v>
      </c>
      <c r="Z10143">
        <v>0</v>
      </c>
      <c r="AA10143">
        <v>0</v>
      </c>
      <c r="AB10143">
        <v>0</v>
      </c>
      <c r="AC10143">
        <v>1</v>
      </c>
      <c r="AD10143">
        <v>0</v>
      </c>
    </row>
    <row r="10144" spans="1:30" hidden="1" x14ac:dyDescent="0.3">
      <c r="A10144" t="s">
        <v>31619</v>
      </c>
      <c r="B10144" t="s">
        <v>31623</v>
      </c>
      <c r="C10144" t="s">
        <v>32</v>
      </c>
      <c r="D10144" t="s">
        <v>33</v>
      </c>
      <c r="E10144" s="1">
        <v>40822</v>
      </c>
      <c r="F10144">
        <v>17000000</v>
      </c>
      <c r="G10144" t="s">
        <v>31619</v>
      </c>
      <c r="H10144" t="s">
        <v>31621</v>
      </c>
      <c r="I10144" t="s">
        <v>31622</v>
      </c>
      <c r="J10144" t="s">
        <v>29972</v>
      </c>
      <c r="K10144" t="s">
        <v>72</v>
      </c>
      <c r="L10144" t="s">
        <v>53</v>
      </c>
      <c r="M10144" t="s">
        <v>652</v>
      </c>
      <c r="N10144" t="s">
        <v>653</v>
      </c>
      <c r="O10144" t="s">
        <v>653</v>
      </c>
      <c r="P10144" s="1">
        <v>39814</v>
      </c>
      <c r="Q10144" t="s">
        <v>53</v>
      </c>
      <c r="R10144" t="s">
        <v>56</v>
      </c>
      <c r="S10144" t="s">
        <v>41</v>
      </c>
      <c r="T10144" t="s">
        <v>29972</v>
      </c>
      <c r="U10144" t="s">
        <v>29972</v>
      </c>
      <c r="V10144">
        <v>0</v>
      </c>
      <c r="W10144">
        <v>0</v>
      </c>
      <c r="X10144">
        <v>0</v>
      </c>
      <c r="Y10144">
        <v>0</v>
      </c>
      <c r="Z10144">
        <v>0</v>
      </c>
      <c r="AA10144">
        <v>0</v>
      </c>
      <c r="AB10144">
        <v>0</v>
      </c>
      <c r="AC10144">
        <v>1</v>
      </c>
      <c r="AD10144">
        <v>0</v>
      </c>
    </row>
    <row r="10145" spans="1:30" hidden="1" x14ac:dyDescent="0.3">
      <c r="A10145" t="s">
        <v>31624</v>
      </c>
      <c r="B10145" t="s">
        <v>31625</v>
      </c>
      <c r="C10145" t="s">
        <v>32</v>
      </c>
      <c r="E10145" s="1">
        <v>40456</v>
      </c>
      <c r="F10145">
        <v>600000</v>
      </c>
      <c r="G10145" t="s">
        <v>31624</v>
      </c>
      <c r="H10145" t="s">
        <v>31626</v>
      </c>
      <c r="I10145" t="s">
        <v>31627</v>
      </c>
      <c r="J10145" t="s">
        <v>29972</v>
      </c>
      <c r="K10145" t="s">
        <v>109</v>
      </c>
      <c r="L10145" t="s">
        <v>53</v>
      </c>
      <c r="M10145" t="s">
        <v>129</v>
      </c>
      <c r="N10145" t="s">
        <v>130</v>
      </c>
      <c r="O10145" t="s">
        <v>130</v>
      </c>
      <c r="P10145" t="s">
        <v>9871</v>
      </c>
      <c r="Q10145" t="s">
        <v>53</v>
      </c>
      <c r="R10145" t="s">
        <v>56</v>
      </c>
      <c r="S10145" t="s">
        <v>41</v>
      </c>
      <c r="T10145" t="s">
        <v>29972</v>
      </c>
      <c r="U10145" t="s">
        <v>29972</v>
      </c>
      <c r="V10145">
        <v>0</v>
      </c>
      <c r="W10145">
        <v>0</v>
      </c>
      <c r="X10145">
        <v>0</v>
      </c>
      <c r="Y10145">
        <v>0</v>
      </c>
      <c r="Z10145">
        <v>0</v>
      </c>
      <c r="AA10145">
        <v>0</v>
      </c>
      <c r="AB10145">
        <v>0</v>
      </c>
      <c r="AC10145">
        <v>1</v>
      </c>
      <c r="AD10145">
        <v>0</v>
      </c>
    </row>
    <row r="10146" spans="1:30" hidden="1" x14ac:dyDescent="0.3">
      <c r="A10146" t="s">
        <v>31628</v>
      </c>
      <c r="B10146" t="s">
        <v>31629</v>
      </c>
      <c r="C10146" t="s">
        <v>32</v>
      </c>
      <c r="D10146" t="s">
        <v>50</v>
      </c>
      <c r="E10146" t="s">
        <v>10414</v>
      </c>
      <c r="F10146">
        <v>9670000</v>
      </c>
      <c r="G10146" t="s">
        <v>31628</v>
      </c>
      <c r="H10146" t="s">
        <v>31630</v>
      </c>
      <c r="I10146" t="s">
        <v>31631</v>
      </c>
      <c r="J10146" t="s">
        <v>29972</v>
      </c>
      <c r="K10146" t="s">
        <v>37</v>
      </c>
      <c r="L10146" t="s">
        <v>53</v>
      </c>
      <c r="M10146" t="s">
        <v>10568</v>
      </c>
      <c r="N10146" t="s">
        <v>15570</v>
      </c>
      <c r="O10146" t="s">
        <v>15570</v>
      </c>
      <c r="Q10146" t="s">
        <v>53</v>
      </c>
      <c r="R10146" t="s">
        <v>56</v>
      </c>
      <c r="S10146" t="s">
        <v>41</v>
      </c>
      <c r="T10146" t="s">
        <v>29972</v>
      </c>
      <c r="U10146" t="s">
        <v>29972</v>
      </c>
      <c r="V10146">
        <v>0</v>
      </c>
      <c r="W10146">
        <v>0</v>
      </c>
      <c r="X10146">
        <v>0</v>
      </c>
      <c r="Y10146">
        <v>0</v>
      </c>
      <c r="Z10146">
        <v>0</v>
      </c>
      <c r="AA10146">
        <v>0</v>
      </c>
      <c r="AB10146">
        <v>0</v>
      </c>
      <c r="AC10146">
        <v>1</v>
      </c>
      <c r="AD10146">
        <v>0</v>
      </c>
    </row>
    <row r="10147" spans="1:30" hidden="1" x14ac:dyDescent="0.3">
      <c r="A10147" t="s">
        <v>31632</v>
      </c>
      <c r="B10147" t="s">
        <v>31633</v>
      </c>
      <c r="C10147" t="s">
        <v>32</v>
      </c>
      <c r="D10147" t="s">
        <v>322</v>
      </c>
      <c r="E10147" t="s">
        <v>31634</v>
      </c>
      <c r="F10147">
        <v>7500000</v>
      </c>
      <c r="G10147" t="s">
        <v>31632</v>
      </c>
      <c r="H10147" t="s">
        <v>31635</v>
      </c>
      <c r="I10147" t="s">
        <v>31636</v>
      </c>
      <c r="J10147" t="s">
        <v>30316</v>
      </c>
      <c r="K10147" t="s">
        <v>37</v>
      </c>
      <c r="L10147" t="s">
        <v>53</v>
      </c>
      <c r="M10147" t="s">
        <v>54</v>
      </c>
      <c r="N10147" t="s">
        <v>95</v>
      </c>
      <c r="O10147" t="s">
        <v>2350</v>
      </c>
      <c r="Q10147" t="s">
        <v>53</v>
      </c>
      <c r="R10147" t="s">
        <v>56</v>
      </c>
      <c r="S10147" t="s">
        <v>41</v>
      </c>
      <c r="T10147" t="s">
        <v>29972</v>
      </c>
      <c r="U10147" t="s">
        <v>29972</v>
      </c>
      <c r="V10147">
        <v>0</v>
      </c>
      <c r="W10147">
        <v>0</v>
      </c>
      <c r="X10147">
        <v>0</v>
      </c>
      <c r="Y10147">
        <v>0</v>
      </c>
      <c r="Z10147">
        <v>0</v>
      </c>
      <c r="AA10147">
        <v>0</v>
      </c>
      <c r="AB10147">
        <v>0</v>
      </c>
      <c r="AC10147">
        <v>1</v>
      </c>
      <c r="AD10147">
        <v>0</v>
      </c>
    </row>
    <row r="10148" spans="1:30" hidden="1" x14ac:dyDescent="0.3">
      <c r="A10148" t="s">
        <v>31637</v>
      </c>
      <c r="B10148" t="s">
        <v>31638</v>
      </c>
      <c r="C10148" t="s">
        <v>32</v>
      </c>
      <c r="D10148" t="s">
        <v>50</v>
      </c>
      <c r="E10148" t="s">
        <v>1485</v>
      </c>
      <c r="F10148">
        <v>7000000</v>
      </c>
      <c r="G10148" t="s">
        <v>31637</v>
      </c>
      <c r="H10148" t="s">
        <v>31639</v>
      </c>
      <c r="I10148" t="s">
        <v>31640</v>
      </c>
      <c r="J10148" t="s">
        <v>30903</v>
      </c>
      <c r="K10148" t="s">
        <v>37</v>
      </c>
      <c r="L10148" t="s">
        <v>53</v>
      </c>
      <c r="M10148" t="s">
        <v>54</v>
      </c>
      <c r="N10148" t="s">
        <v>55</v>
      </c>
      <c r="O10148" t="s">
        <v>1132</v>
      </c>
      <c r="P10148" s="1">
        <v>40909</v>
      </c>
      <c r="Q10148" t="s">
        <v>53</v>
      </c>
      <c r="R10148" t="s">
        <v>56</v>
      </c>
      <c r="S10148" t="s">
        <v>41</v>
      </c>
      <c r="T10148" t="s">
        <v>29972</v>
      </c>
      <c r="U10148" t="s">
        <v>29972</v>
      </c>
      <c r="V10148">
        <v>0</v>
      </c>
      <c r="W10148">
        <v>0</v>
      </c>
      <c r="X10148">
        <v>0</v>
      </c>
      <c r="Y10148">
        <v>0</v>
      </c>
      <c r="Z10148">
        <v>0</v>
      </c>
      <c r="AA10148">
        <v>0</v>
      </c>
      <c r="AB10148">
        <v>0</v>
      </c>
      <c r="AC10148">
        <v>1</v>
      </c>
      <c r="AD10148">
        <v>0</v>
      </c>
    </row>
    <row r="10149" spans="1:30" hidden="1" x14ac:dyDescent="0.3">
      <c r="A10149" t="s">
        <v>31637</v>
      </c>
      <c r="B10149" t="s">
        <v>31641</v>
      </c>
      <c r="C10149" t="s">
        <v>32</v>
      </c>
      <c r="E10149" t="s">
        <v>1901</v>
      </c>
      <c r="F10149">
        <v>287500</v>
      </c>
      <c r="G10149" t="s">
        <v>31637</v>
      </c>
      <c r="H10149" t="s">
        <v>31639</v>
      </c>
      <c r="I10149" t="s">
        <v>31640</v>
      </c>
      <c r="J10149" t="s">
        <v>30903</v>
      </c>
      <c r="K10149" t="s">
        <v>37</v>
      </c>
      <c r="L10149" t="s">
        <v>53</v>
      </c>
      <c r="M10149" t="s">
        <v>54</v>
      </c>
      <c r="N10149" t="s">
        <v>55</v>
      </c>
      <c r="O10149" t="s">
        <v>1132</v>
      </c>
      <c r="P10149" s="1">
        <v>40909</v>
      </c>
      <c r="Q10149" t="s">
        <v>53</v>
      </c>
      <c r="R10149" t="s">
        <v>56</v>
      </c>
      <c r="S10149" t="s">
        <v>41</v>
      </c>
      <c r="T10149" t="s">
        <v>29972</v>
      </c>
      <c r="U10149" t="s">
        <v>29972</v>
      </c>
      <c r="V10149">
        <v>0</v>
      </c>
      <c r="W10149">
        <v>0</v>
      </c>
      <c r="X10149">
        <v>0</v>
      </c>
      <c r="Y10149">
        <v>0</v>
      </c>
      <c r="Z10149">
        <v>0</v>
      </c>
      <c r="AA10149">
        <v>0</v>
      </c>
      <c r="AB10149">
        <v>0</v>
      </c>
      <c r="AC10149">
        <v>1</v>
      </c>
      <c r="AD10149">
        <v>0</v>
      </c>
    </row>
    <row r="10150" spans="1:30" hidden="1" x14ac:dyDescent="0.3">
      <c r="A10150" t="s">
        <v>31642</v>
      </c>
      <c r="B10150" t="s">
        <v>31643</v>
      </c>
      <c r="C10150" t="s">
        <v>32</v>
      </c>
      <c r="D10150" t="s">
        <v>399</v>
      </c>
      <c r="E10150" t="s">
        <v>323</v>
      </c>
      <c r="F10150">
        <v>15000000</v>
      </c>
      <c r="G10150" t="s">
        <v>31642</v>
      </c>
      <c r="H10150" t="s">
        <v>31644</v>
      </c>
      <c r="I10150" t="s">
        <v>31645</v>
      </c>
      <c r="J10150" t="s">
        <v>29972</v>
      </c>
      <c r="K10150" t="s">
        <v>37</v>
      </c>
      <c r="L10150" t="s">
        <v>53</v>
      </c>
      <c r="M10150" t="s">
        <v>150</v>
      </c>
      <c r="N10150" t="s">
        <v>151</v>
      </c>
      <c r="O10150" t="s">
        <v>6471</v>
      </c>
      <c r="P10150" s="1">
        <v>39448</v>
      </c>
      <c r="Q10150" t="s">
        <v>53</v>
      </c>
      <c r="R10150" t="s">
        <v>56</v>
      </c>
      <c r="S10150" t="s">
        <v>41</v>
      </c>
      <c r="T10150" t="s">
        <v>29972</v>
      </c>
      <c r="U10150" t="s">
        <v>29972</v>
      </c>
      <c r="V10150">
        <v>0</v>
      </c>
      <c r="W10150">
        <v>0</v>
      </c>
      <c r="X10150">
        <v>0</v>
      </c>
      <c r="Y10150">
        <v>0</v>
      </c>
      <c r="Z10150">
        <v>0</v>
      </c>
      <c r="AA10150">
        <v>0</v>
      </c>
      <c r="AB10150">
        <v>0</v>
      </c>
      <c r="AC10150">
        <v>1</v>
      </c>
      <c r="AD10150">
        <v>0</v>
      </c>
    </row>
    <row r="10151" spans="1:30" hidden="1" x14ac:dyDescent="0.3">
      <c r="A10151" t="s">
        <v>31642</v>
      </c>
      <c r="B10151" t="s">
        <v>31646</v>
      </c>
      <c r="C10151" t="s">
        <v>32</v>
      </c>
      <c r="D10151" t="s">
        <v>139</v>
      </c>
      <c r="E10151" s="1">
        <v>40579</v>
      </c>
      <c r="F10151">
        <v>15000000</v>
      </c>
      <c r="G10151" t="s">
        <v>31642</v>
      </c>
      <c r="H10151" t="s">
        <v>31644</v>
      </c>
      <c r="I10151" t="s">
        <v>31645</v>
      </c>
      <c r="J10151" t="s">
        <v>29972</v>
      </c>
      <c r="K10151" t="s">
        <v>37</v>
      </c>
      <c r="L10151" t="s">
        <v>53</v>
      </c>
      <c r="M10151" t="s">
        <v>150</v>
      </c>
      <c r="N10151" t="s">
        <v>151</v>
      </c>
      <c r="O10151" t="s">
        <v>6471</v>
      </c>
      <c r="P10151" s="1">
        <v>39448</v>
      </c>
      <c r="Q10151" t="s">
        <v>53</v>
      </c>
      <c r="R10151" t="s">
        <v>56</v>
      </c>
      <c r="S10151" t="s">
        <v>41</v>
      </c>
      <c r="T10151" t="s">
        <v>29972</v>
      </c>
      <c r="U10151" t="s">
        <v>29972</v>
      </c>
      <c r="V10151">
        <v>0</v>
      </c>
      <c r="W10151">
        <v>0</v>
      </c>
      <c r="X10151">
        <v>0</v>
      </c>
      <c r="Y10151">
        <v>0</v>
      </c>
      <c r="Z10151">
        <v>0</v>
      </c>
      <c r="AA10151">
        <v>0</v>
      </c>
      <c r="AB10151">
        <v>0</v>
      </c>
      <c r="AC10151">
        <v>1</v>
      </c>
      <c r="AD10151">
        <v>0</v>
      </c>
    </row>
    <row r="10152" spans="1:30" hidden="1" x14ac:dyDescent="0.3">
      <c r="A10152" t="s">
        <v>31642</v>
      </c>
      <c r="B10152" t="s">
        <v>31647</v>
      </c>
      <c r="C10152" t="s">
        <v>32</v>
      </c>
      <c r="D10152" t="s">
        <v>399</v>
      </c>
      <c r="E10152" s="1">
        <v>41682</v>
      </c>
      <c r="F10152">
        <v>53000000</v>
      </c>
      <c r="G10152" t="s">
        <v>31642</v>
      </c>
      <c r="H10152" t="s">
        <v>31644</v>
      </c>
      <c r="I10152" t="s">
        <v>31645</v>
      </c>
      <c r="J10152" t="s">
        <v>29972</v>
      </c>
      <c r="K10152" t="s">
        <v>37</v>
      </c>
      <c r="L10152" t="s">
        <v>53</v>
      </c>
      <c r="M10152" t="s">
        <v>150</v>
      </c>
      <c r="N10152" t="s">
        <v>151</v>
      </c>
      <c r="O10152" t="s">
        <v>6471</v>
      </c>
      <c r="P10152" s="1">
        <v>39448</v>
      </c>
      <c r="Q10152" t="s">
        <v>53</v>
      </c>
      <c r="R10152" t="s">
        <v>56</v>
      </c>
      <c r="S10152" t="s">
        <v>41</v>
      </c>
      <c r="T10152" t="s">
        <v>29972</v>
      </c>
      <c r="U10152" t="s">
        <v>29972</v>
      </c>
      <c r="V10152">
        <v>0</v>
      </c>
      <c r="W10152">
        <v>0</v>
      </c>
      <c r="X10152">
        <v>0</v>
      </c>
      <c r="Y10152">
        <v>0</v>
      </c>
      <c r="Z10152">
        <v>0</v>
      </c>
      <c r="AA10152">
        <v>0</v>
      </c>
      <c r="AB10152">
        <v>0</v>
      </c>
      <c r="AC10152">
        <v>1</v>
      </c>
      <c r="AD10152">
        <v>0</v>
      </c>
    </row>
    <row r="10153" spans="1:30" hidden="1" x14ac:dyDescent="0.3">
      <c r="A10153" t="s">
        <v>31642</v>
      </c>
      <c r="B10153" t="s">
        <v>31648</v>
      </c>
      <c r="C10153" t="s">
        <v>32</v>
      </c>
      <c r="D10153" t="s">
        <v>322</v>
      </c>
      <c r="E10153" s="1">
        <v>41096</v>
      </c>
      <c r="F10153">
        <v>25000000</v>
      </c>
      <c r="G10153" t="s">
        <v>31642</v>
      </c>
      <c r="H10153" t="s">
        <v>31644</v>
      </c>
      <c r="I10153" t="s">
        <v>31645</v>
      </c>
      <c r="J10153" t="s">
        <v>29972</v>
      </c>
      <c r="K10153" t="s">
        <v>37</v>
      </c>
      <c r="L10153" t="s">
        <v>53</v>
      </c>
      <c r="M10153" t="s">
        <v>150</v>
      </c>
      <c r="N10153" t="s">
        <v>151</v>
      </c>
      <c r="O10153" t="s">
        <v>6471</v>
      </c>
      <c r="P10153" s="1">
        <v>39448</v>
      </c>
      <c r="Q10153" t="s">
        <v>53</v>
      </c>
      <c r="R10153" t="s">
        <v>56</v>
      </c>
      <c r="S10153" t="s">
        <v>41</v>
      </c>
      <c r="T10153" t="s">
        <v>29972</v>
      </c>
      <c r="U10153" t="s">
        <v>29972</v>
      </c>
      <c r="V10153">
        <v>0</v>
      </c>
      <c r="W10153">
        <v>0</v>
      </c>
      <c r="X10153">
        <v>0</v>
      </c>
      <c r="Y10153">
        <v>0</v>
      </c>
      <c r="Z10153">
        <v>0</v>
      </c>
      <c r="AA10153">
        <v>0</v>
      </c>
      <c r="AB10153">
        <v>0</v>
      </c>
      <c r="AC10153">
        <v>1</v>
      </c>
      <c r="AD10153">
        <v>0</v>
      </c>
    </row>
    <row r="10154" spans="1:30" hidden="1" x14ac:dyDescent="0.3">
      <c r="A10154" t="s">
        <v>31649</v>
      </c>
      <c r="B10154" t="s">
        <v>31650</v>
      </c>
      <c r="C10154" t="s">
        <v>32</v>
      </c>
      <c r="D10154" t="s">
        <v>33</v>
      </c>
      <c r="E10154" t="s">
        <v>1936</v>
      </c>
      <c r="F10154">
        <v>8000000</v>
      </c>
      <c r="G10154" t="s">
        <v>31649</v>
      </c>
      <c r="H10154" t="s">
        <v>31651</v>
      </c>
      <c r="I10154" t="s">
        <v>31652</v>
      </c>
      <c r="J10154" t="s">
        <v>31653</v>
      </c>
      <c r="K10154" t="s">
        <v>37</v>
      </c>
      <c r="L10154" t="s">
        <v>53</v>
      </c>
      <c r="M10154" t="s">
        <v>54</v>
      </c>
      <c r="N10154" t="s">
        <v>95</v>
      </c>
      <c r="O10154" t="s">
        <v>96</v>
      </c>
      <c r="P10154" s="1">
        <v>39448</v>
      </c>
      <c r="Q10154" t="s">
        <v>53</v>
      </c>
      <c r="R10154" t="s">
        <v>56</v>
      </c>
      <c r="S10154" t="s">
        <v>41</v>
      </c>
      <c r="T10154" t="s">
        <v>29972</v>
      </c>
      <c r="U10154" t="s">
        <v>29972</v>
      </c>
      <c r="V10154">
        <v>0</v>
      </c>
      <c r="W10154">
        <v>0</v>
      </c>
      <c r="X10154">
        <v>0</v>
      </c>
      <c r="Y10154">
        <v>0</v>
      </c>
      <c r="Z10154">
        <v>0</v>
      </c>
      <c r="AA10154">
        <v>0</v>
      </c>
      <c r="AB10154">
        <v>0</v>
      </c>
      <c r="AC10154">
        <v>1</v>
      </c>
      <c r="AD10154">
        <v>0</v>
      </c>
    </row>
    <row r="10155" spans="1:30" hidden="1" x14ac:dyDescent="0.3">
      <c r="A10155" t="s">
        <v>31649</v>
      </c>
      <c r="B10155" t="s">
        <v>31654</v>
      </c>
      <c r="C10155" t="s">
        <v>32</v>
      </c>
      <c r="D10155" t="s">
        <v>50</v>
      </c>
      <c r="E10155" s="1">
        <v>39819</v>
      </c>
      <c r="F10155">
        <v>11000000</v>
      </c>
      <c r="G10155" t="s">
        <v>31649</v>
      </c>
      <c r="H10155" t="s">
        <v>31651</v>
      </c>
      <c r="I10155" t="s">
        <v>31652</v>
      </c>
      <c r="J10155" t="s">
        <v>31653</v>
      </c>
      <c r="K10155" t="s">
        <v>37</v>
      </c>
      <c r="L10155" t="s">
        <v>53</v>
      </c>
      <c r="M10155" t="s">
        <v>54</v>
      </c>
      <c r="N10155" t="s">
        <v>95</v>
      </c>
      <c r="O10155" t="s">
        <v>96</v>
      </c>
      <c r="P10155" s="1">
        <v>39448</v>
      </c>
      <c r="Q10155" t="s">
        <v>53</v>
      </c>
      <c r="R10155" t="s">
        <v>56</v>
      </c>
      <c r="S10155" t="s">
        <v>41</v>
      </c>
      <c r="T10155" t="s">
        <v>29972</v>
      </c>
      <c r="U10155" t="s">
        <v>29972</v>
      </c>
      <c r="V10155">
        <v>0</v>
      </c>
      <c r="W10155">
        <v>0</v>
      </c>
      <c r="X10155">
        <v>0</v>
      </c>
      <c r="Y10155">
        <v>0</v>
      </c>
      <c r="Z10155">
        <v>0</v>
      </c>
      <c r="AA10155">
        <v>0</v>
      </c>
      <c r="AB10155">
        <v>0</v>
      </c>
      <c r="AC10155">
        <v>1</v>
      </c>
      <c r="AD10155">
        <v>0</v>
      </c>
    </row>
    <row r="10156" spans="1:30" hidden="1" x14ac:dyDescent="0.3">
      <c r="A10156" t="s">
        <v>31649</v>
      </c>
      <c r="B10156" t="s">
        <v>31655</v>
      </c>
      <c r="C10156" t="s">
        <v>32</v>
      </c>
      <c r="D10156" t="s">
        <v>50</v>
      </c>
      <c r="E10156" t="s">
        <v>6943</v>
      </c>
      <c r="F10156">
        <v>6500000</v>
      </c>
      <c r="G10156" t="s">
        <v>31649</v>
      </c>
      <c r="H10156" t="s">
        <v>31651</v>
      </c>
      <c r="I10156" t="s">
        <v>31652</v>
      </c>
      <c r="J10156" t="s">
        <v>31653</v>
      </c>
      <c r="K10156" t="s">
        <v>37</v>
      </c>
      <c r="L10156" t="s">
        <v>53</v>
      </c>
      <c r="M10156" t="s">
        <v>54</v>
      </c>
      <c r="N10156" t="s">
        <v>95</v>
      </c>
      <c r="O10156" t="s">
        <v>96</v>
      </c>
      <c r="P10156" s="1">
        <v>39448</v>
      </c>
      <c r="Q10156" t="s">
        <v>53</v>
      </c>
      <c r="R10156" t="s">
        <v>56</v>
      </c>
      <c r="S10156" t="s">
        <v>41</v>
      </c>
      <c r="T10156" t="s">
        <v>29972</v>
      </c>
      <c r="U10156" t="s">
        <v>29972</v>
      </c>
      <c r="V10156">
        <v>0</v>
      </c>
      <c r="W10156">
        <v>0</v>
      </c>
      <c r="X10156">
        <v>0</v>
      </c>
      <c r="Y10156">
        <v>0</v>
      </c>
      <c r="Z10156">
        <v>0</v>
      </c>
      <c r="AA10156">
        <v>0</v>
      </c>
      <c r="AB10156">
        <v>0</v>
      </c>
      <c r="AC10156">
        <v>1</v>
      </c>
      <c r="AD10156">
        <v>0</v>
      </c>
    </row>
    <row r="10157" spans="1:30" hidden="1" x14ac:dyDescent="0.3">
      <c r="A10157" t="s">
        <v>31649</v>
      </c>
      <c r="B10157" t="s">
        <v>31656</v>
      </c>
      <c r="C10157" t="s">
        <v>32</v>
      </c>
      <c r="D10157" t="s">
        <v>139</v>
      </c>
      <c r="E10157" s="1">
        <v>41952</v>
      </c>
      <c r="F10157">
        <v>7400000</v>
      </c>
      <c r="G10157" t="s">
        <v>31649</v>
      </c>
      <c r="H10157" t="s">
        <v>31651</v>
      </c>
      <c r="I10157" t="s">
        <v>31652</v>
      </c>
      <c r="J10157" t="s">
        <v>31653</v>
      </c>
      <c r="K10157" t="s">
        <v>37</v>
      </c>
      <c r="L10157" t="s">
        <v>53</v>
      </c>
      <c r="M10157" t="s">
        <v>54</v>
      </c>
      <c r="N10157" t="s">
        <v>95</v>
      </c>
      <c r="O10157" t="s">
        <v>96</v>
      </c>
      <c r="P10157" s="1">
        <v>39448</v>
      </c>
      <c r="Q10157" t="s">
        <v>53</v>
      </c>
      <c r="R10157" t="s">
        <v>56</v>
      </c>
      <c r="S10157" t="s">
        <v>41</v>
      </c>
      <c r="T10157" t="s">
        <v>29972</v>
      </c>
      <c r="U10157" t="s">
        <v>29972</v>
      </c>
      <c r="V10157">
        <v>0</v>
      </c>
      <c r="W10157">
        <v>0</v>
      </c>
      <c r="X10157">
        <v>0</v>
      </c>
      <c r="Y10157">
        <v>0</v>
      </c>
      <c r="Z10157">
        <v>0</v>
      </c>
      <c r="AA10157">
        <v>0</v>
      </c>
      <c r="AB10157">
        <v>0</v>
      </c>
      <c r="AC10157">
        <v>1</v>
      </c>
      <c r="AD10157">
        <v>0</v>
      </c>
    </row>
    <row r="10158" spans="1:30" hidden="1" x14ac:dyDescent="0.3">
      <c r="A10158" t="s">
        <v>31657</v>
      </c>
      <c r="B10158" t="s">
        <v>31658</v>
      </c>
      <c r="C10158" t="s">
        <v>32</v>
      </c>
      <c r="D10158" t="s">
        <v>50</v>
      </c>
      <c r="E10158" t="s">
        <v>2030</v>
      </c>
      <c r="F10158">
        <v>10500000</v>
      </c>
      <c r="G10158" t="s">
        <v>31657</v>
      </c>
      <c r="H10158" t="s">
        <v>31659</v>
      </c>
      <c r="I10158" t="s">
        <v>31660</v>
      </c>
      <c r="J10158" t="s">
        <v>29972</v>
      </c>
      <c r="K10158" t="s">
        <v>37</v>
      </c>
      <c r="L10158" t="s">
        <v>53</v>
      </c>
      <c r="M10158" t="s">
        <v>54</v>
      </c>
      <c r="N10158" t="s">
        <v>95</v>
      </c>
      <c r="O10158" t="s">
        <v>616</v>
      </c>
      <c r="P10158" s="1">
        <v>40179</v>
      </c>
      <c r="Q10158" t="s">
        <v>53</v>
      </c>
      <c r="R10158" t="s">
        <v>56</v>
      </c>
      <c r="S10158" t="s">
        <v>41</v>
      </c>
      <c r="T10158" t="s">
        <v>29972</v>
      </c>
      <c r="U10158" t="s">
        <v>29972</v>
      </c>
      <c r="V10158">
        <v>0</v>
      </c>
      <c r="W10158">
        <v>0</v>
      </c>
      <c r="X10158">
        <v>0</v>
      </c>
      <c r="Y10158">
        <v>0</v>
      </c>
      <c r="Z10158">
        <v>0</v>
      </c>
      <c r="AA10158">
        <v>0</v>
      </c>
      <c r="AB10158">
        <v>0</v>
      </c>
      <c r="AC10158">
        <v>1</v>
      </c>
      <c r="AD10158">
        <v>0</v>
      </c>
    </row>
    <row r="10159" spans="1:30" hidden="1" x14ac:dyDescent="0.3">
      <c r="A10159" t="s">
        <v>31657</v>
      </c>
      <c r="B10159" t="s">
        <v>31661</v>
      </c>
      <c r="C10159" t="s">
        <v>32</v>
      </c>
      <c r="D10159" t="s">
        <v>33</v>
      </c>
      <c r="E10159" s="1">
        <v>41553</v>
      </c>
      <c r="F10159">
        <v>33000000</v>
      </c>
      <c r="G10159" t="s">
        <v>31657</v>
      </c>
      <c r="H10159" t="s">
        <v>31659</v>
      </c>
      <c r="I10159" t="s">
        <v>31660</v>
      </c>
      <c r="J10159" t="s">
        <v>29972</v>
      </c>
      <c r="K10159" t="s">
        <v>37</v>
      </c>
      <c r="L10159" t="s">
        <v>53</v>
      </c>
      <c r="M10159" t="s">
        <v>54</v>
      </c>
      <c r="N10159" t="s">
        <v>95</v>
      </c>
      <c r="O10159" t="s">
        <v>616</v>
      </c>
      <c r="P10159" s="1">
        <v>40179</v>
      </c>
      <c r="Q10159" t="s">
        <v>53</v>
      </c>
      <c r="R10159" t="s">
        <v>56</v>
      </c>
      <c r="S10159" t="s">
        <v>41</v>
      </c>
      <c r="T10159" t="s">
        <v>29972</v>
      </c>
      <c r="U10159" t="s">
        <v>29972</v>
      </c>
      <c r="V10159">
        <v>0</v>
      </c>
      <c r="W10159">
        <v>0</v>
      </c>
      <c r="X10159">
        <v>0</v>
      </c>
      <c r="Y10159">
        <v>0</v>
      </c>
      <c r="Z10159">
        <v>0</v>
      </c>
      <c r="AA10159">
        <v>0</v>
      </c>
      <c r="AB10159">
        <v>0</v>
      </c>
      <c r="AC10159">
        <v>1</v>
      </c>
      <c r="AD10159">
        <v>0</v>
      </c>
    </row>
    <row r="10160" spans="1:30" hidden="1" x14ac:dyDescent="0.3">
      <c r="A10160" t="s">
        <v>31662</v>
      </c>
      <c r="B10160" t="s">
        <v>31663</v>
      </c>
      <c r="C10160" t="s">
        <v>32</v>
      </c>
      <c r="E10160" t="s">
        <v>462</v>
      </c>
      <c r="F10160">
        <v>16000000</v>
      </c>
      <c r="G10160" t="s">
        <v>31662</v>
      </c>
      <c r="H10160" t="s">
        <v>31664</v>
      </c>
      <c r="I10160" t="s">
        <v>31665</v>
      </c>
      <c r="J10160" t="s">
        <v>31666</v>
      </c>
      <c r="K10160" t="s">
        <v>37</v>
      </c>
      <c r="L10160" t="s">
        <v>53</v>
      </c>
      <c r="M10160" t="s">
        <v>747</v>
      </c>
      <c r="N10160" t="s">
        <v>748</v>
      </c>
      <c r="O10160" t="s">
        <v>748</v>
      </c>
      <c r="P10160" s="1">
        <v>40544</v>
      </c>
      <c r="Q10160" t="s">
        <v>53</v>
      </c>
      <c r="R10160" t="s">
        <v>56</v>
      </c>
      <c r="S10160" t="s">
        <v>41</v>
      </c>
      <c r="T10160" t="s">
        <v>29972</v>
      </c>
      <c r="U10160" t="s">
        <v>29972</v>
      </c>
      <c r="V10160">
        <v>0</v>
      </c>
      <c r="W10160">
        <v>0</v>
      </c>
      <c r="X10160">
        <v>0</v>
      </c>
      <c r="Y10160">
        <v>0</v>
      </c>
      <c r="Z10160">
        <v>0</v>
      </c>
      <c r="AA10160">
        <v>0</v>
      </c>
      <c r="AB10160">
        <v>0</v>
      </c>
      <c r="AC10160">
        <v>1</v>
      </c>
      <c r="AD10160">
        <v>0</v>
      </c>
    </row>
    <row r="10161" spans="1:30" hidden="1" x14ac:dyDescent="0.3">
      <c r="A10161" t="s">
        <v>31662</v>
      </c>
      <c r="B10161" t="s">
        <v>31667</v>
      </c>
      <c r="C10161" t="s">
        <v>32</v>
      </c>
      <c r="E10161" t="s">
        <v>2875</v>
      </c>
      <c r="F10161">
        <v>5254500</v>
      </c>
      <c r="G10161" t="s">
        <v>31662</v>
      </c>
      <c r="H10161" t="s">
        <v>31664</v>
      </c>
      <c r="I10161" t="s">
        <v>31665</v>
      </c>
      <c r="J10161" t="s">
        <v>31666</v>
      </c>
      <c r="K10161" t="s">
        <v>37</v>
      </c>
      <c r="L10161" t="s">
        <v>53</v>
      </c>
      <c r="M10161" t="s">
        <v>747</v>
      </c>
      <c r="N10161" t="s">
        <v>748</v>
      </c>
      <c r="O10161" t="s">
        <v>748</v>
      </c>
      <c r="P10161" s="1">
        <v>40544</v>
      </c>
      <c r="Q10161" t="s">
        <v>53</v>
      </c>
      <c r="R10161" t="s">
        <v>56</v>
      </c>
      <c r="S10161" t="s">
        <v>41</v>
      </c>
      <c r="T10161" t="s">
        <v>29972</v>
      </c>
      <c r="U10161" t="s">
        <v>29972</v>
      </c>
      <c r="V10161">
        <v>0</v>
      </c>
      <c r="W10161">
        <v>0</v>
      </c>
      <c r="X10161">
        <v>0</v>
      </c>
      <c r="Y10161">
        <v>0</v>
      </c>
      <c r="Z10161">
        <v>0</v>
      </c>
      <c r="AA10161">
        <v>0</v>
      </c>
      <c r="AB10161">
        <v>0</v>
      </c>
      <c r="AC10161">
        <v>1</v>
      </c>
      <c r="AD10161">
        <v>0</v>
      </c>
    </row>
    <row r="10162" spans="1:30" hidden="1" x14ac:dyDescent="0.3">
      <c r="A10162" t="s">
        <v>31662</v>
      </c>
      <c r="B10162" t="s">
        <v>31668</v>
      </c>
      <c r="C10162" t="s">
        <v>32</v>
      </c>
      <c r="E10162" t="s">
        <v>2363</v>
      </c>
      <c r="F10162">
        <v>1469745</v>
      </c>
      <c r="G10162" t="s">
        <v>31662</v>
      </c>
      <c r="H10162" t="s">
        <v>31664</v>
      </c>
      <c r="I10162" t="s">
        <v>31665</v>
      </c>
      <c r="J10162" t="s">
        <v>31666</v>
      </c>
      <c r="K10162" t="s">
        <v>37</v>
      </c>
      <c r="L10162" t="s">
        <v>53</v>
      </c>
      <c r="M10162" t="s">
        <v>747</v>
      </c>
      <c r="N10162" t="s">
        <v>748</v>
      </c>
      <c r="O10162" t="s">
        <v>748</v>
      </c>
      <c r="P10162" s="1">
        <v>40544</v>
      </c>
      <c r="Q10162" t="s">
        <v>53</v>
      </c>
      <c r="R10162" t="s">
        <v>56</v>
      </c>
      <c r="S10162" t="s">
        <v>41</v>
      </c>
      <c r="T10162" t="s">
        <v>29972</v>
      </c>
      <c r="U10162" t="s">
        <v>29972</v>
      </c>
      <c r="V10162">
        <v>0</v>
      </c>
      <c r="W10162">
        <v>0</v>
      </c>
      <c r="X10162">
        <v>0</v>
      </c>
      <c r="Y10162">
        <v>0</v>
      </c>
      <c r="Z10162">
        <v>0</v>
      </c>
      <c r="AA10162">
        <v>0</v>
      </c>
      <c r="AB10162">
        <v>0</v>
      </c>
      <c r="AC10162">
        <v>1</v>
      </c>
      <c r="AD10162">
        <v>0</v>
      </c>
    </row>
    <row r="10163" spans="1:30" hidden="1" x14ac:dyDescent="0.3">
      <c r="A10163" t="s">
        <v>31662</v>
      </c>
      <c r="B10163" t="s">
        <v>31669</v>
      </c>
      <c r="C10163" t="s">
        <v>32</v>
      </c>
      <c r="E10163" s="1">
        <v>40948</v>
      </c>
      <c r="F10163">
        <v>2000000</v>
      </c>
      <c r="G10163" t="s">
        <v>31662</v>
      </c>
      <c r="H10163" t="s">
        <v>31664</v>
      </c>
      <c r="I10163" t="s">
        <v>31665</v>
      </c>
      <c r="J10163" t="s">
        <v>31666</v>
      </c>
      <c r="K10163" t="s">
        <v>37</v>
      </c>
      <c r="L10163" t="s">
        <v>53</v>
      </c>
      <c r="M10163" t="s">
        <v>747</v>
      </c>
      <c r="N10163" t="s">
        <v>748</v>
      </c>
      <c r="O10163" t="s">
        <v>748</v>
      </c>
      <c r="P10163" s="1">
        <v>40544</v>
      </c>
      <c r="Q10163" t="s">
        <v>53</v>
      </c>
      <c r="R10163" t="s">
        <v>56</v>
      </c>
      <c r="S10163" t="s">
        <v>41</v>
      </c>
      <c r="T10163" t="s">
        <v>29972</v>
      </c>
      <c r="U10163" t="s">
        <v>29972</v>
      </c>
      <c r="V10163">
        <v>0</v>
      </c>
      <c r="W10163">
        <v>0</v>
      </c>
      <c r="X10163">
        <v>0</v>
      </c>
      <c r="Y10163">
        <v>0</v>
      </c>
      <c r="Z10163">
        <v>0</v>
      </c>
      <c r="AA10163">
        <v>0</v>
      </c>
      <c r="AB10163">
        <v>0</v>
      </c>
      <c r="AC10163">
        <v>1</v>
      </c>
      <c r="AD10163">
        <v>0</v>
      </c>
    </row>
    <row r="10164" spans="1:30" hidden="1" x14ac:dyDescent="0.3">
      <c r="A10164" t="s">
        <v>31670</v>
      </c>
      <c r="B10164" t="s">
        <v>31671</v>
      </c>
      <c r="C10164" t="s">
        <v>32</v>
      </c>
      <c r="D10164" t="s">
        <v>50</v>
      </c>
      <c r="E10164" s="1">
        <v>38695</v>
      </c>
      <c r="F10164">
        <v>4020000</v>
      </c>
      <c r="G10164" t="s">
        <v>31670</v>
      </c>
      <c r="H10164" t="s">
        <v>31672</v>
      </c>
      <c r="I10164" t="s">
        <v>31673</v>
      </c>
      <c r="J10164" t="s">
        <v>29972</v>
      </c>
      <c r="K10164" t="s">
        <v>72</v>
      </c>
      <c r="L10164" t="s">
        <v>53</v>
      </c>
      <c r="M10164" t="s">
        <v>62</v>
      </c>
      <c r="N10164" t="s">
        <v>63</v>
      </c>
      <c r="O10164" t="s">
        <v>740</v>
      </c>
      <c r="Q10164" t="s">
        <v>53</v>
      </c>
      <c r="R10164" t="s">
        <v>56</v>
      </c>
      <c r="S10164" t="s">
        <v>41</v>
      </c>
      <c r="T10164" t="s">
        <v>29972</v>
      </c>
      <c r="U10164" t="s">
        <v>29972</v>
      </c>
      <c r="V10164">
        <v>0</v>
      </c>
      <c r="W10164">
        <v>0</v>
      </c>
      <c r="X10164">
        <v>0</v>
      </c>
      <c r="Y10164">
        <v>0</v>
      </c>
      <c r="Z10164">
        <v>0</v>
      </c>
      <c r="AA10164">
        <v>0</v>
      </c>
      <c r="AB10164">
        <v>0</v>
      </c>
      <c r="AC10164">
        <v>1</v>
      </c>
      <c r="AD10164">
        <v>0</v>
      </c>
    </row>
    <row r="10165" spans="1:30" hidden="1" x14ac:dyDescent="0.3">
      <c r="A10165" t="s">
        <v>31670</v>
      </c>
      <c r="B10165" t="s">
        <v>31674</v>
      </c>
      <c r="C10165" t="s">
        <v>32</v>
      </c>
      <c r="D10165" t="s">
        <v>33</v>
      </c>
      <c r="E10165" s="1">
        <v>39063</v>
      </c>
      <c r="F10165">
        <v>10000000</v>
      </c>
      <c r="G10165" t="s">
        <v>31670</v>
      </c>
      <c r="H10165" t="s">
        <v>31672</v>
      </c>
      <c r="I10165" t="s">
        <v>31673</v>
      </c>
      <c r="J10165" t="s">
        <v>29972</v>
      </c>
      <c r="K10165" t="s">
        <v>72</v>
      </c>
      <c r="L10165" t="s">
        <v>53</v>
      </c>
      <c r="M10165" t="s">
        <v>62</v>
      </c>
      <c r="N10165" t="s">
        <v>63</v>
      </c>
      <c r="O10165" t="s">
        <v>740</v>
      </c>
      <c r="Q10165" t="s">
        <v>53</v>
      </c>
      <c r="R10165" t="s">
        <v>56</v>
      </c>
      <c r="S10165" t="s">
        <v>41</v>
      </c>
      <c r="T10165" t="s">
        <v>29972</v>
      </c>
      <c r="U10165" t="s">
        <v>29972</v>
      </c>
      <c r="V10165">
        <v>0</v>
      </c>
      <c r="W10165">
        <v>0</v>
      </c>
      <c r="X10165">
        <v>0</v>
      </c>
      <c r="Y10165">
        <v>0</v>
      </c>
      <c r="Z10165">
        <v>0</v>
      </c>
      <c r="AA10165">
        <v>0</v>
      </c>
      <c r="AB10165">
        <v>0</v>
      </c>
      <c r="AC10165">
        <v>1</v>
      </c>
      <c r="AD10165">
        <v>0</v>
      </c>
    </row>
    <row r="10166" spans="1:30" hidden="1" x14ac:dyDescent="0.3">
      <c r="A10166" t="s">
        <v>31675</v>
      </c>
      <c r="B10166" t="s">
        <v>31676</v>
      </c>
      <c r="C10166" t="s">
        <v>32</v>
      </c>
      <c r="D10166" t="s">
        <v>50</v>
      </c>
      <c r="E10166" s="1">
        <v>41220</v>
      </c>
      <c r="F10166">
        <v>5000000</v>
      </c>
      <c r="G10166" t="s">
        <v>31675</v>
      </c>
      <c r="H10166" t="s">
        <v>31677</v>
      </c>
      <c r="I10166" t="s">
        <v>31678</v>
      </c>
      <c r="J10166" t="s">
        <v>31679</v>
      </c>
      <c r="K10166" t="s">
        <v>37</v>
      </c>
      <c r="L10166" t="s">
        <v>53</v>
      </c>
      <c r="M10166" t="s">
        <v>150</v>
      </c>
      <c r="N10166" t="s">
        <v>151</v>
      </c>
      <c r="O10166" t="s">
        <v>151</v>
      </c>
      <c r="P10166" s="1">
        <v>40187</v>
      </c>
      <c r="Q10166" t="s">
        <v>53</v>
      </c>
      <c r="R10166" t="s">
        <v>56</v>
      </c>
      <c r="S10166" t="s">
        <v>41</v>
      </c>
      <c r="T10166" t="s">
        <v>29972</v>
      </c>
      <c r="U10166" t="s">
        <v>29972</v>
      </c>
      <c r="V10166">
        <v>0</v>
      </c>
      <c r="W10166">
        <v>0</v>
      </c>
      <c r="X10166">
        <v>0</v>
      </c>
      <c r="Y10166">
        <v>0</v>
      </c>
      <c r="Z10166">
        <v>0</v>
      </c>
      <c r="AA10166">
        <v>0</v>
      </c>
      <c r="AB10166">
        <v>0</v>
      </c>
      <c r="AC10166">
        <v>1</v>
      </c>
      <c r="AD10166">
        <v>0</v>
      </c>
    </row>
    <row r="10167" spans="1:30" hidden="1" x14ac:dyDescent="0.3">
      <c r="A10167" t="s">
        <v>31675</v>
      </c>
      <c r="B10167" t="s">
        <v>31680</v>
      </c>
      <c r="C10167" t="s">
        <v>32</v>
      </c>
      <c r="D10167" t="s">
        <v>33</v>
      </c>
      <c r="E10167" t="s">
        <v>5522</v>
      </c>
      <c r="F10167">
        <v>10800000</v>
      </c>
      <c r="G10167" t="s">
        <v>31675</v>
      </c>
      <c r="H10167" t="s">
        <v>31677</v>
      </c>
      <c r="I10167" t="s">
        <v>31678</v>
      </c>
      <c r="J10167" t="s">
        <v>31679</v>
      </c>
      <c r="K10167" t="s">
        <v>37</v>
      </c>
      <c r="L10167" t="s">
        <v>53</v>
      </c>
      <c r="M10167" t="s">
        <v>150</v>
      </c>
      <c r="N10167" t="s">
        <v>151</v>
      </c>
      <c r="O10167" t="s">
        <v>151</v>
      </c>
      <c r="P10167" s="1">
        <v>40187</v>
      </c>
      <c r="Q10167" t="s">
        <v>53</v>
      </c>
      <c r="R10167" t="s">
        <v>56</v>
      </c>
      <c r="S10167" t="s">
        <v>41</v>
      </c>
      <c r="T10167" t="s">
        <v>29972</v>
      </c>
      <c r="U10167" t="s">
        <v>29972</v>
      </c>
      <c r="V10167">
        <v>0</v>
      </c>
      <c r="W10167">
        <v>0</v>
      </c>
      <c r="X10167">
        <v>0</v>
      </c>
      <c r="Y10167">
        <v>0</v>
      </c>
      <c r="Z10167">
        <v>0</v>
      </c>
      <c r="AA10167">
        <v>0</v>
      </c>
      <c r="AB10167">
        <v>0</v>
      </c>
      <c r="AC10167">
        <v>1</v>
      </c>
      <c r="AD10167">
        <v>0</v>
      </c>
    </row>
    <row r="10168" spans="1:30" hidden="1" x14ac:dyDescent="0.3">
      <c r="A10168" t="s">
        <v>31681</v>
      </c>
      <c r="B10168" t="s">
        <v>31682</v>
      </c>
      <c r="C10168" t="s">
        <v>32</v>
      </c>
      <c r="D10168" t="s">
        <v>50</v>
      </c>
      <c r="E10168" t="s">
        <v>5487</v>
      </c>
      <c r="F10168">
        <v>10370400</v>
      </c>
      <c r="G10168" t="s">
        <v>31681</v>
      </c>
      <c r="H10168" t="s">
        <v>31683</v>
      </c>
      <c r="I10168" t="s">
        <v>31684</v>
      </c>
      <c r="J10168" t="s">
        <v>31685</v>
      </c>
      <c r="K10168" t="s">
        <v>37</v>
      </c>
      <c r="L10168" t="s">
        <v>53</v>
      </c>
      <c r="M10168" t="s">
        <v>101</v>
      </c>
      <c r="N10168" t="s">
        <v>102</v>
      </c>
      <c r="O10168" t="s">
        <v>103</v>
      </c>
      <c r="P10168" s="1">
        <v>40546</v>
      </c>
      <c r="Q10168" t="s">
        <v>53</v>
      </c>
      <c r="R10168" t="s">
        <v>56</v>
      </c>
      <c r="S10168" t="s">
        <v>41</v>
      </c>
      <c r="T10168" t="s">
        <v>29972</v>
      </c>
      <c r="U10168" t="s">
        <v>29972</v>
      </c>
      <c r="V10168">
        <v>0</v>
      </c>
      <c r="W10168">
        <v>0</v>
      </c>
      <c r="X10168">
        <v>0</v>
      </c>
      <c r="Y10168">
        <v>0</v>
      </c>
      <c r="Z10168">
        <v>0</v>
      </c>
      <c r="AA10168">
        <v>0</v>
      </c>
      <c r="AB10168">
        <v>0</v>
      </c>
      <c r="AC10168">
        <v>1</v>
      </c>
      <c r="AD10168">
        <v>0</v>
      </c>
    </row>
    <row r="10169" spans="1:30" hidden="1" x14ac:dyDescent="0.3">
      <c r="A10169" t="s">
        <v>31681</v>
      </c>
      <c r="B10169" t="s">
        <v>31686</v>
      </c>
      <c r="C10169" t="s">
        <v>32</v>
      </c>
      <c r="D10169" t="s">
        <v>33</v>
      </c>
      <c r="E10169" s="1">
        <v>42339</v>
      </c>
      <c r="F10169">
        <v>12000000</v>
      </c>
      <c r="G10169" t="s">
        <v>31681</v>
      </c>
      <c r="H10169" t="s">
        <v>31683</v>
      </c>
      <c r="I10169" t="s">
        <v>31684</v>
      </c>
      <c r="J10169" t="s">
        <v>31685</v>
      </c>
      <c r="K10169" t="s">
        <v>37</v>
      </c>
      <c r="L10169" t="s">
        <v>53</v>
      </c>
      <c r="M10169" t="s">
        <v>101</v>
      </c>
      <c r="N10169" t="s">
        <v>102</v>
      </c>
      <c r="O10169" t="s">
        <v>103</v>
      </c>
      <c r="P10169" s="1">
        <v>40546</v>
      </c>
      <c r="Q10169" t="s">
        <v>53</v>
      </c>
      <c r="R10169" t="s">
        <v>56</v>
      </c>
      <c r="S10169" t="s">
        <v>41</v>
      </c>
      <c r="T10169" t="s">
        <v>29972</v>
      </c>
      <c r="U10169" t="s">
        <v>29972</v>
      </c>
      <c r="V10169">
        <v>0</v>
      </c>
      <c r="W10169">
        <v>0</v>
      </c>
      <c r="X10169">
        <v>0</v>
      </c>
      <c r="Y10169">
        <v>0</v>
      </c>
      <c r="Z10169">
        <v>0</v>
      </c>
      <c r="AA10169">
        <v>0</v>
      </c>
      <c r="AB10169">
        <v>0</v>
      </c>
      <c r="AC10169">
        <v>1</v>
      </c>
      <c r="AD10169">
        <v>0</v>
      </c>
    </row>
    <row r="10170" spans="1:30" hidden="1" x14ac:dyDescent="0.3">
      <c r="A10170" t="s">
        <v>31687</v>
      </c>
      <c r="B10170" t="s">
        <v>31688</v>
      </c>
      <c r="C10170" t="s">
        <v>32</v>
      </c>
      <c r="E10170" t="s">
        <v>10425</v>
      </c>
      <c r="F10170">
        <v>2310995</v>
      </c>
      <c r="G10170" t="s">
        <v>31687</v>
      </c>
      <c r="H10170" t="s">
        <v>31689</v>
      </c>
      <c r="I10170" t="s">
        <v>31690</v>
      </c>
      <c r="J10170" t="s">
        <v>29972</v>
      </c>
      <c r="K10170" t="s">
        <v>72</v>
      </c>
      <c r="L10170" t="s">
        <v>53</v>
      </c>
      <c r="M10170" t="s">
        <v>73</v>
      </c>
      <c r="N10170" t="s">
        <v>74</v>
      </c>
      <c r="O10170" t="s">
        <v>75</v>
      </c>
      <c r="P10170" s="1">
        <v>36892</v>
      </c>
      <c r="Q10170" t="s">
        <v>53</v>
      </c>
      <c r="R10170" t="s">
        <v>56</v>
      </c>
      <c r="S10170" t="s">
        <v>41</v>
      </c>
      <c r="T10170" t="s">
        <v>29972</v>
      </c>
      <c r="U10170" t="s">
        <v>29972</v>
      </c>
      <c r="V10170">
        <v>0</v>
      </c>
      <c r="W10170">
        <v>0</v>
      </c>
      <c r="X10170">
        <v>0</v>
      </c>
      <c r="Y10170">
        <v>0</v>
      </c>
      <c r="Z10170">
        <v>0</v>
      </c>
      <c r="AA10170">
        <v>0</v>
      </c>
      <c r="AB10170">
        <v>0</v>
      </c>
      <c r="AC10170">
        <v>1</v>
      </c>
      <c r="AD10170">
        <v>0</v>
      </c>
    </row>
    <row r="10171" spans="1:30" hidden="1" x14ac:dyDescent="0.3">
      <c r="A10171" t="s">
        <v>31687</v>
      </c>
      <c r="B10171" t="s">
        <v>31691</v>
      </c>
      <c r="C10171" t="s">
        <v>32</v>
      </c>
      <c r="E10171" s="1">
        <v>37571</v>
      </c>
      <c r="F10171">
        <v>3000000</v>
      </c>
      <c r="G10171" t="s">
        <v>31687</v>
      </c>
      <c r="H10171" t="s">
        <v>31689</v>
      </c>
      <c r="I10171" t="s">
        <v>31690</v>
      </c>
      <c r="J10171" t="s">
        <v>29972</v>
      </c>
      <c r="K10171" t="s">
        <v>72</v>
      </c>
      <c r="L10171" t="s">
        <v>53</v>
      </c>
      <c r="M10171" t="s">
        <v>73</v>
      </c>
      <c r="N10171" t="s">
        <v>74</v>
      </c>
      <c r="O10171" t="s">
        <v>75</v>
      </c>
      <c r="P10171" s="1">
        <v>36892</v>
      </c>
      <c r="Q10171" t="s">
        <v>53</v>
      </c>
      <c r="R10171" t="s">
        <v>56</v>
      </c>
      <c r="S10171" t="s">
        <v>41</v>
      </c>
      <c r="T10171" t="s">
        <v>29972</v>
      </c>
      <c r="U10171" t="s">
        <v>29972</v>
      </c>
      <c r="V10171">
        <v>0</v>
      </c>
      <c r="W10171">
        <v>0</v>
      </c>
      <c r="X10171">
        <v>0</v>
      </c>
      <c r="Y10171">
        <v>0</v>
      </c>
      <c r="Z10171">
        <v>0</v>
      </c>
      <c r="AA10171">
        <v>0</v>
      </c>
      <c r="AB10171">
        <v>0</v>
      </c>
      <c r="AC10171">
        <v>1</v>
      </c>
      <c r="AD10171">
        <v>0</v>
      </c>
    </row>
    <row r="10172" spans="1:30" hidden="1" x14ac:dyDescent="0.3">
      <c r="A10172" t="s">
        <v>31687</v>
      </c>
      <c r="B10172" t="s">
        <v>31692</v>
      </c>
      <c r="C10172" t="s">
        <v>32</v>
      </c>
      <c r="E10172" s="1">
        <v>40215</v>
      </c>
      <c r="F10172">
        <v>2400000</v>
      </c>
      <c r="G10172" t="s">
        <v>31687</v>
      </c>
      <c r="H10172" t="s">
        <v>31689</v>
      </c>
      <c r="I10172" t="s">
        <v>31690</v>
      </c>
      <c r="J10172" t="s">
        <v>29972</v>
      </c>
      <c r="K10172" t="s">
        <v>72</v>
      </c>
      <c r="L10172" t="s">
        <v>53</v>
      </c>
      <c r="M10172" t="s">
        <v>73</v>
      </c>
      <c r="N10172" t="s">
        <v>74</v>
      </c>
      <c r="O10172" t="s">
        <v>75</v>
      </c>
      <c r="P10172" s="1">
        <v>36892</v>
      </c>
      <c r="Q10172" t="s">
        <v>53</v>
      </c>
      <c r="R10172" t="s">
        <v>56</v>
      </c>
      <c r="S10172" t="s">
        <v>41</v>
      </c>
      <c r="T10172" t="s">
        <v>29972</v>
      </c>
      <c r="U10172" t="s">
        <v>29972</v>
      </c>
      <c r="V10172">
        <v>0</v>
      </c>
      <c r="W10172">
        <v>0</v>
      </c>
      <c r="X10172">
        <v>0</v>
      </c>
      <c r="Y10172">
        <v>0</v>
      </c>
      <c r="Z10172">
        <v>0</v>
      </c>
      <c r="AA10172">
        <v>0</v>
      </c>
      <c r="AB10172">
        <v>0</v>
      </c>
      <c r="AC10172">
        <v>1</v>
      </c>
      <c r="AD10172">
        <v>0</v>
      </c>
    </row>
    <row r="10173" spans="1:30" hidden="1" x14ac:dyDescent="0.3">
      <c r="A10173" t="s">
        <v>31693</v>
      </c>
      <c r="B10173" t="s">
        <v>31694</v>
      </c>
      <c r="C10173" t="s">
        <v>32</v>
      </c>
      <c r="E10173" t="s">
        <v>4794</v>
      </c>
      <c r="F10173">
        <v>625000</v>
      </c>
      <c r="G10173" t="s">
        <v>31693</v>
      </c>
      <c r="H10173" t="s">
        <v>31695</v>
      </c>
      <c r="I10173" t="s">
        <v>31696</v>
      </c>
      <c r="J10173" t="s">
        <v>31697</v>
      </c>
      <c r="K10173" t="s">
        <v>37</v>
      </c>
      <c r="L10173" t="s">
        <v>53</v>
      </c>
      <c r="M10173" t="s">
        <v>54</v>
      </c>
      <c r="N10173" t="s">
        <v>95</v>
      </c>
      <c r="O10173" t="s">
        <v>96</v>
      </c>
      <c r="P10173" s="1">
        <v>41280</v>
      </c>
      <c r="Q10173" t="s">
        <v>53</v>
      </c>
      <c r="R10173" t="s">
        <v>56</v>
      </c>
      <c r="S10173" t="s">
        <v>41</v>
      </c>
      <c r="T10173" t="s">
        <v>29972</v>
      </c>
      <c r="U10173" t="s">
        <v>29972</v>
      </c>
      <c r="V10173">
        <v>0</v>
      </c>
      <c r="W10173">
        <v>0</v>
      </c>
      <c r="X10173">
        <v>0</v>
      </c>
      <c r="Y10173">
        <v>0</v>
      </c>
      <c r="Z10173">
        <v>0</v>
      </c>
      <c r="AA10173">
        <v>0</v>
      </c>
      <c r="AB10173">
        <v>0</v>
      </c>
      <c r="AC10173">
        <v>1</v>
      </c>
      <c r="AD10173">
        <v>0</v>
      </c>
    </row>
    <row r="10174" spans="1:30" hidden="1" x14ac:dyDescent="0.3">
      <c r="A10174" t="s">
        <v>31698</v>
      </c>
      <c r="B10174" t="s">
        <v>31699</v>
      </c>
      <c r="C10174" t="s">
        <v>32</v>
      </c>
      <c r="D10174" t="s">
        <v>33</v>
      </c>
      <c r="E10174" t="s">
        <v>5461</v>
      </c>
      <c r="F10174">
        <v>10700000</v>
      </c>
      <c r="G10174" t="s">
        <v>31698</v>
      </c>
      <c r="H10174" t="s">
        <v>31700</v>
      </c>
      <c r="I10174" t="s">
        <v>31701</v>
      </c>
      <c r="J10174" t="s">
        <v>29972</v>
      </c>
      <c r="K10174" t="s">
        <v>37</v>
      </c>
      <c r="L10174" t="s">
        <v>53</v>
      </c>
      <c r="M10174" t="s">
        <v>54</v>
      </c>
      <c r="N10174" t="s">
        <v>95</v>
      </c>
      <c r="O10174" t="s">
        <v>2083</v>
      </c>
      <c r="P10174" s="1">
        <v>36526</v>
      </c>
      <c r="Q10174" t="s">
        <v>53</v>
      </c>
      <c r="R10174" t="s">
        <v>56</v>
      </c>
      <c r="S10174" t="s">
        <v>41</v>
      </c>
      <c r="T10174" t="s">
        <v>29972</v>
      </c>
      <c r="U10174" t="s">
        <v>29972</v>
      </c>
      <c r="V10174">
        <v>0</v>
      </c>
      <c r="W10174">
        <v>0</v>
      </c>
      <c r="X10174">
        <v>0</v>
      </c>
      <c r="Y10174">
        <v>0</v>
      </c>
      <c r="Z10174">
        <v>0</v>
      </c>
      <c r="AA10174">
        <v>0</v>
      </c>
      <c r="AB10174">
        <v>0</v>
      </c>
      <c r="AC10174">
        <v>1</v>
      </c>
      <c r="AD10174">
        <v>0</v>
      </c>
    </row>
    <row r="10175" spans="1:30" hidden="1" x14ac:dyDescent="0.3">
      <c r="A10175" t="s">
        <v>31698</v>
      </c>
      <c r="B10175" t="s">
        <v>31702</v>
      </c>
      <c r="C10175" t="s">
        <v>32</v>
      </c>
      <c r="D10175" t="s">
        <v>33</v>
      </c>
      <c r="E10175" t="s">
        <v>31703</v>
      </c>
      <c r="F10175">
        <v>16000000</v>
      </c>
      <c r="G10175" t="s">
        <v>31698</v>
      </c>
      <c r="H10175" t="s">
        <v>31700</v>
      </c>
      <c r="I10175" t="s">
        <v>31701</v>
      </c>
      <c r="J10175" t="s">
        <v>29972</v>
      </c>
      <c r="K10175" t="s">
        <v>37</v>
      </c>
      <c r="L10175" t="s">
        <v>53</v>
      </c>
      <c r="M10175" t="s">
        <v>54</v>
      </c>
      <c r="N10175" t="s">
        <v>95</v>
      </c>
      <c r="O10175" t="s">
        <v>2083</v>
      </c>
      <c r="P10175" s="1">
        <v>36526</v>
      </c>
      <c r="Q10175" t="s">
        <v>53</v>
      </c>
      <c r="R10175" t="s">
        <v>56</v>
      </c>
      <c r="S10175" t="s">
        <v>41</v>
      </c>
      <c r="T10175" t="s">
        <v>29972</v>
      </c>
      <c r="U10175" t="s">
        <v>29972</v>
      </c>
      <c r="V10175">
        <v>0</v>
      </c>
      <c r="W10175">
        <v>0</v>
      </c>
      <c r="X10175">
        <v>0</v>
      </c>
      <c r="Y10175">
        <v>0</v>
      </c>
      <c r="Z10175">
        <v>0</v>
      </c>
      <c r="AA10175">
        <v>0</v>
      </c>
      <c r="AB10175">
        <v>0</v>
      </c>
      <c r="AC10175">
        <v>1</v>
      </c>
      <c r="AD10175">
        <v>0</v>
      </c>
    </row>
    <row r="10176" spans="1:30" hidden="1" x14ac:dyDescent="0.3">
      <c r="A10176" t="s">
        <v>31698</v>
      </c>
      <c r="B10176" t="s">
        <v>31704</v>
      </c>
      <c r="C10176" t="s">
        <v>32</v>
      </c>
      <c r="D10176" t="s">
        <v>139</v>
      </c>
      <c r="E10176" t="s">
        <v>8826</v>
      </c>
      <c r="F10176">
        <v>5100000</v>
      </c>
      <c r="G10176" t="s">
        <v>31698</v>
      </c>
      <c r="H10176" t="s">
        <v>31700</v>
      </c>
      <c r="I10176" t="s">
        <v>31701</v>
      </c>
      <c r="J10176" t="s">
        <v>29972</v>
      </c>
      <c r="K10176" t="s">
        <v>37</v>
      </c>
      <c r="L10176" t="s">
        <v>53</v>
      </c>
      <c r="M10176" t="s">
        <v>54</v>
      </c>
      <c r="N10176" t="s">
        <v>95</v>
      </c>
      <c r="O10176" t="s">
        <v>2083</v>
      </c>
      <c r="P10176" s="1">
        <v>36526</v>
      </c>
      <c r="Q10176" t="s">
        <v>53</v>
      </c>
      <c r="R10176" t="s">
        <v>56</v>
      </c>
      <c r="S10176" t="s">
        <v>41</v>
      </c>
      <c r="T10176" t="s">
        <v>29972</v>
      </c>
      <c r="U10176" t="s">
        <v>29972</v>
      </c>
      <c r="V10176">
        <v>0</v>
      </c>
      <c r="W10176">
        <v>0</v>
      </c>
      <c r="X10176">
        <v>0</v>
      </c>
      <c r="Y10176">
        <v>0</v>
      </c>
      <c r="Z10176">
        <v>0</v>
      </c>
      <c r="AA10176">
        <v>0</v>
      </c>
      <c r="AB10176">
        <v>0</v>
      </c>
      <c r="AC10176">
        <v>1</v>
      </c>
      <c r="AD10176">
        <v>0</v>
      </c>
    </row>
    <row r="10177" spans="1:30" hidden="1" x14ac:dyDescent="0.3">
      <c r="A10177" t="s">
        <v>31698</v>
      </c>
      <c r="B10177" t="s">
        <v>31705</v>
      </c>
      <c r="C10177" t="s">
        <v>32</v>
      </c>
      <c r="D10177" t="s">
        <v>139</v>
      </c>
      <c r="E10177" s="1">
        <v>41036</v>
      </c>
      <c r="F10177">
        <v>4039650</v>
      </c>
      <c r="G10177" t="s">
        <v>31698</v>
      </c>
      <c r="H10177" t="s">
        <v>31700</v>
      </c>
      <c r="I10177" t="s">
        <v>31701</v>
      </c>
      <c r="J10177" t="s">
        <v>29972</v>
      </c>
      <c r="K10177" t="s">
        <v>37</v>
      </c>
      <c r="L10177" t="s">
        <v>53</v>
      </c>
      <c r="M10177" t="s">
        <v>54</v>
      </c>
      <c r="N10177" t="s">
        <v>95</v>
      </c>
      <c r="O10177" t="s">
        <v>2083</v>
      </c>
      <c r="P10177" s="1">
        <v>36526</v>
      </c>
      <c r="Q10177" t="s">
        <v>53</v>
      </c>
      <c r="R10177" t="s">
        <v>56</v>
      </c>
      <c r="S10177" t="s">
        <v>41</v>
      </c>
      <c r="T10177" t="s">
        <v>29972</v>
      </c>
      <c r="U10177" t="s">
        <v>29972</v>
      </c>
      <c r="V10177">
        <v>0</v>
      </c>
      <c r="W10177">
        <v>0</v>
      </c>
      <c r="X10177">
        <v>0</v>
      </c>
      <c r="Y10177">
        <v>0</v>
      </c>
      <c r="Z10177">
        <v>0</v>
      </c>
      <c r="AA10177">
        <v>0</v>
      </c>
      <c r="AB10177">
        <v>0</v>
      </c>
      <c r="AC10177">
        <v>1</v>
      </c>
      <c r="AD10177">
        <v>0</v>
      </c>
    </row>
    <row r="10178" spans="1:30" hidden="1" x14ac:dyDescent="0.3">
      <c r="A10178" t="s">
        <v>31706</v>
      </c>
      <c r="B10178" t="s">
        <v>31707</v>
      </c>
      <c r="C10178" t="s">
        <v>32</v>
      </c>
      <c r="D10178" t="s">
        <v>50</v>
      </c>
      <c r="E10178" s="1">
        <v>41619</v>
      </c>
      <c r="F10178">
        <v>2600000</v>
      </c>
      <c r="G10178" t="s">
        <v>31706</v>
      </c>
      <c r="H10178" t="s">
        <v>31708</v>
      </c>
      <c r="I10178" t="s">
        <v>31709</v>
      </c>
      <c r="J10178" t="s">
        <v>31710</v>
      </c>
      <c r="K10178" t="s">
        <v>37</v>
      </c>
      <c r="L10178" t="s">
        <v>53</v>
      </c>
      <c r="M10178" t="s">
        <v>62</v>
      </c>
      <c r="N10178" t="s">
        <v>63</v>
      </c>
      <c r="O10178" t="s">
        <v>63</v>
      </c>
      <c r="P10178" s="1">
        <v>40186</v>
      </c>
      <c r="Q10178" t="s">
        <v>53</v>
      </c>
      <c r="R10178" t="s">
        <v>56</v>
      </c>
      <c r="S10178" t="s">
        <v>41</v>
      </c>
      <c r="T10178" t="s">
        <v>29972</v>
      </c>
      <c r="U10178" t="s">
        <v>29972</v>
      </c>
      <c r="V10178">
        <v>0</v>
      </c>
      <c r="W10178">
        <v>0</v>
      </c>
      <c r="X10178">
        <v>0</v>
      </c>
      <c r="Y10178">
        <v>0</v>
      </c>
      <c r="Z10178">
        <v>0</v>
      </c>
      <c r="AA10178">
        <v>0</v>
      </c>
      <c r="AB10178">
        <v>0</v>
      </c>
      <c r="AC10178">
        <v>1</v>
      </c>
      <c r="AD10178">
        <v>0</v>
      </c>
    </row>
    <row r="10179" spans="1:30" hidden="1" x14ac:dyDescent="0.3">
      <c r="A10179" t="s">
        <v>31706</v>
      </c>
      <c r="B10179" t="s">
        <v>31711</v>
      </c>
      <c r="C10179" t="s">
        <v>32</v>
      </c>
      <c r="E10179" t="s">
        <v>5705</v>
      </c>
      <c r="F10179">
        <v>219999</v>
      </c>
      <c r="G10179" t="s">
        <v>31706</v>
      </c>
      <c r="H10179" t="s">
        <v>31708</v>
      </c>
      <c r="I10179" t="s">
        <v>31709</v>
      </c>
      <c r="J10179" t="s">
        <v>31710</v>
      </c>
      <c r="K10179" t="s">
        <v>37</v>
      </c>
      <c r="L10179" t="s">
        <v>53</v>
      </c>
      <c r="M10179" t="s">
        <v>62</v>
      </c>
      <c r="N10179" t="s">
        <v>63</v>
      </c>
      <c r="O10179" t="s">
        <v>63</v>
      </c>
      <c r="P10179" s="1">
        <v>40186</v>
      </c>
      <c r="Q10179" t="s">
        <v>53</v>
      </c>
      <c r="R10179" t="s">
        <v>56</v>
      </c>
      <c r="S10179" t="s">
        <v>41</v>
      </c>
      <c r="T10179" t="s">
        <v>29972</v>
      </c>
      <c r="U10179" t="s">
        <v>29972</v>
      </c>
      <c r="V10179">
        <v>0</v>
      </c>
      <c r="W10179">
        <v>0</v>
      </c>
      <c r="X10179">
        <v>0</v>
      </c>
      <c r="Y10179">
        <v>0</v>
      </c>
      <c r="Z10179">
        <v>0</v>
      </c>
      <c r="AA10179">
        <v>0</v>
      </c>
      <c r="AB10179">
        <v>0</v>
      </c>
      <c r="AC10179">
        <v>1</v>
      </c>
      <c r="AD10179">
        <v>0</v>
      </c>
    </row>
    <row r="10180" spans="1:30" hidden="1" x14ac:dyDescent="0.3">
      <c r="A10180" t="s">
        <v>31706</v>
      </c>
      <c r="B10180" t="s">
        <v>31712</v>
      </c>
      <c r="C10180" t="s">
        <v>32</v>
      </c>
      <c r="D10180" t="s">
        <v>33</v>
      </c>
      <c r="E10180" t="s">
        <v>5138</v>
      </c>
      <c r="F10180">
        <v>2100000</v>
      </c>
      <c r="G10180" t="s">
        <v>31706</v>
      </c>
      <c r="H10180" t="s">
        <v>31708</v>
      </c>
      <c r="I10180" t="s">
        <v>31709</v>
      </c>
      <c r="J10180" t="s">
        <v>31710</v>
      </c>
      <c r="K10180" t="s">
        <v>37</v>
      </c>
      <c r="L10180" t="s">
        <v>53</v>
      </c>
      <c r="M10180" t="s">
        <v>62</v>
      </c>
      <c r="N10180" t="s">
        <v>63</v>
      </c>
      <c r="O10180" t="s">
        <v>63</v>
      </c>
      <c r="P10180" s="1">
        <v>40186</v>
      </c>
      <c r="Q10180" t="s">
        <v>53</v>
      </c>
      <c r="R10180" t="s">
        <v>56</v>
      </c>
      <c r="S10180" t="s">
        <v>41</v>
      </c>
      <c r="T10180" t="s">
        <v>29972</v>
      </c>
      <c r="U10180" t="s">
        <v>29972</v>
      </c>
      <c r="V10180">
        <v>0</v>
      </c>
      <c r="W10180">
        <v>0</v>
      </c>
      <c r="X10180">
        <v>0</v>
      </c>
      <c r="Y10180">
        <v>0</v>
      </c>
      <c r="Z10180">
        <v>0</v>
      </c>
      <c r="AA10180">
        <v>0</v>
      </c>
      <c r="AB10180">
        <v>0</v>
      </c>
      <c r="AC10180">
        <v>1</v>
      </c>
      <c r="AD10180">
        <v>0</v>
      </c>
    </row>
    <row r="10181" spans="1:30" hidden="1" x14ac:dyDescent="0.3">
      <c r="A10181" t="s">
        <v>31713</v>
      </c>
      <c r="B10181" t="s">
        <v>31714</v>
      </c>
      <c r="C10181" t="s">
        <v>32</v>
      </c>
      <c r="D10181" t="s">
        <v>33</v>
      </c>
      <c r="E10181" t="s">
        <v>6901</v>
      </c>
      <c r="F10181">
        <v>4500000</v>
      </c>
      <c r="G10181" t="s">
        <v>31713</v>
      </c>
      <c r="H10181" t="s">
        <v>31715</v>
      </c>
      <c r="I10181" t="s">
        <v>31716</v>
      </c>
      <c r="J10181" t="s">
        <v>31717</v>
      </c>
      <c r="K10181" t="s">
        <v>72</v>
      </c>
      <c r="L10181" t="s">
        <v>53</v>
      </c>
      <c r="M10181" t="s">
        <v>643</v>
      </c>
      <c r="N10181" t="s">
        <v>644</v>
      </c>
      <c r="O10181" t="s">
        <v>644</v>
      </c>
      <c r="P10181" s="1">
        <v>35431</v>
      </c>
      <c r="Q10181" t="s">
        <v>53</v>
      </c>
      <c r="R10181" t="s">
        <v>56</v>
      </c>
      <c r="S10181" t="s">
        <v>41</v>
      </c>
      <c r="T10181" t="s">
        <v>29972</v>
      </c>
      <c r="U10181" t="s">
        <v>29972</v>
      </c>
      <c r="V10181">
        <v>0</v>
      </c>
      <c r="W10181">
        <v>0</v>
      </c>
      <c r="X10181">
        <v>0</v>
      </c>
      <c r="Y10181">
        <v>0</v>
      </c>
      <c r="Z10181">
        <v>0</v>
      </c>
      <c r="AA10181">
        <v>0</v>
      </c>
      <c r="AB10181">
        <v>0</v>
      </c>
      <c r="AC10181">
        <v>1</v>
      </c>
      <c r="AD10181">
        <v>0</v>
      </c>
    </row>
    <row r="10182" spans="1:30" hidden="1" x14ac:dyDescent="0.3">
      <c r="A10182" t="s">
        <v>31713</v>
      </c>
      <c r="B10182" t="s">
        <v>31718</v>
      </c>
      <c r="C10182" t="s">
        <v>32</v>
      </c>
      <c r="D10182" t="s">
        <v>139</v>
      </c>
      <c r="E10182" t="s">
        <v>5487</v>
      </c>
      <c r="F10182">
        <v>4947691</v>
      </c>
      <c r="G10182" t="s">
        <v>31713</v>
      </c>
      <c r="H10182" t="s">
        <v>31715</v>
      </c>
      <c r="I10182" t="s">
        <v>31716</v>
      </c>
      <c r="J10182" t="s">
        <v>31717</v>
      </c>
      <c r="K10182" t="s">
        <v>72</v>
      </c>
      <c r="L10182" t="s">
        <v>53</v>
      </c>
      <c r="M10182" t="s">
        <v>643</v>
      </c>
      <c r="N10182" t="s">
        <v>644</v>
      </c>
      <c r="O10182" t="s">
        <v>644</v>
      </c>
      <c r="P10182" s="1">
        <v>35431</v>
      </c>
      <c r="Q10182" t="s">
        <v>53</v>
      </c>
      <c r="R10182" t="s">
        <v>56</v>
      </c>
      <c r="S10182" t="s">
        <v>41</v>
      </c>
      <c r="T10182" t="s">
        <v>29972</v>
      </c>
      <c r="U10182" t="s">
        <v>29972</v>
      </c>
      <c r="V10182">
        <v>0</v>
      </c>
      <c r="W10182">
        <v>0</v>
      </c>
      <c r="X10182">
        <v>0</v>
      </c>
      <c r="Y10182">
        <v>0</v>
      </c>
      <c r="Z10182">
        <v>0</v>
      </c>
      <c r="AA10182">
        <v>0</v>
      </c>
      <c r="AB10182">
        <v>0</v>
      </c>
      <c r="AC10182">
        <v>1</v>
      </c>
      <c r="AD10182">
        <v>0</v>
      </c>
    </row>
    <row r="10183" spans="1:30" hidden="1" x14ac:dyDescent="0.3">
      <c r="A10183" t="s">
        <v>31713</v>
      </c>
      <c r="B10183" t="s">
        <v>31719</v>
      </c>
      <c r="C10183" t="s">
        <v>32</v>
      </c>
      <c r="E10183" t="s">
        <v>19227</v>
      </c>
      <c r="F10183">
        <v>9000000</v>
      </c>
      <c r="G10183" t="s">
        <v>31713</v>
      </c>
      <c r="H10183" t="s">
        <v>31715</v>
      </c>
      <c r="I10183" t="s">
        <v>31716</v>
      </c>
      <c r="J10183" t="s">
        <v>31717</v>
      </c>
      <c r="K10183" t="s">
        <v>72</v>
      </c>
      <c r="L10183" t="s">
        <v>53</v>
      </c>
      <c r="M10183" t="s">
        <v>643</v>
      </c>
      <c r="N10183" t="s">
        <v>644</v>
      </c>
      <c r="O10183" t="s">
        <v>644</v>
      </c>
      <c r="P10183" s="1">
        <v>35431</v>
      </c>
      <c r="Q10183" t="s">
        <v>53</v>
      </c>
      <c r="R10183" t="s">
        <v>56</v>
      </c>
      <c r="S10183" t="s">
        <v>41</v>
      </c>
      <c r="T10183" t="s">
        <v>29972</v>
      </c>
      <c r="U10183" t="s">
        <v>29972</v>
      </c>
      <c r="V10183">
        <v>0</v>
      </c>
      <c r="W10183">
        <v>0</v>
      </c>
      <c r="X10183">
        <v>0</v>
      </c>
      <c r="Y10183">
        <v>0</v>
      </c>
      <c r="Z10183">
        <v>0</v>
      </c>
      <c r="AA10183">
        <v>0</v>
      </c>
      <c r="AB10183">
        <v>0</v>
      </c>
      <c r="AC10183">
        <v>1</v>
      </c>
      <c r="AD10183">
        <v>0</v>
      </c>
    </row>
    <row r="10184" spans="1:30" hidden="1" x14ac:dyDescent="0.3">
      <c r="A10184" t="s">
        <v>31713</v>
      </c>
      <c r="B10184" t="s">
        <v>31720</v>
      </c>
      <c r="C10184" t="s">
        <v>32</v>
      </c>
      <c r="D10184" t="s">
        <v>50</v>
      </c>
      <c r="E10184" t="s">
        <v>19950</v>
      </c>
      <c r="F10184">
        <v>16517853</v>
      </c>
      <c r="G10184" t="s">
        <v>31713</v>
      </c>
      <c r="H10184" t="s">
        <v>31715</v>
      </c>
      <c r="I10184" t="s">
        <v>31716</v>
      </c>
      <c r="J10184" t="s">
        <v>31717</v>
      </c>
      <c r="K10184" t="s">
        <v>72</v>
      </c>
      <c r="L10184" t="s">
        <v>53</v>
      </c>
      <c r="M10184" t="s">
        <v>643</v>
      </c>
      <c r="N10184" t="s">
        <v>644</v>
      </c>
      <c r="O10184" t="s">
        <v>644</v>
      </c>
      <c r="P10184" s="1">
        <v>35431</v>
      </c>
      <c r="Q10184" t="s">
        <v>53</v>
      </c>
      <c r="R10184" t="s">
        <v>56</v>
      </c>
      <c r="S10184" t="s">
        <v>41</v>
      </c>
      <c r="T10184" t="s">
        <v>29972</v>
      </c>
      <c r="U10184" t="s">
        <v>29972</v>
      </c>
      <c r="V10184">
        <v>0</v>
      </c>
      <c r="W10184">
        <v>0</v>
      </c>
      <c r="X10184">
        <v>0</v>
      </c>
      <c r="Y10184">
        <v>0</v>
      </c>
      <c r="Z10184">
        <v>0</v>
      </c>
      <c r="AA10184">
        <v>0</v>
      </c>
      <c r="AB10184">
        <v>0</v>
      </c>
      <c r="AC10184">
        <v>1</v>
      </c>
      <c r="AD10184">
        <v>0</v>
      </c>
    </row>
    <row r="10185" spans="1:30" hidden="1" x14ac:dyDescent="0.3">
      <c r="A10185" t="s">
        <v>31721</v>
      </c>
      <c r="B10185" t="s">
        <v>31722</v>
      </c>
      <c r="C10185" t="s">
        <v>32</v>
      </c>
      <c r="E10185" t="s">
        <v>31150</v>
      </c>
      <c r="F10185">
        <v>14400000</v>
      </c>
      <c r="G10185" t="s">
        <v>31721</v>
      </c>
      <c r="H10185" t="s">
        <v>31723</v>
      </c>
      <c r="I10185" t="s">
        <v>31724</v>
      </c>
      <c r="J10185" t="s">
        <v>31725</v>
      </c>
      <c r="K10185" t="s">
        <v>37</v>
      </c>
      <c r="L10185" t="s">
        <v>53</v>
      </c>
      <c r="M10185" t="s">
        <v>54</v>
      </c>
      <c r="N10185" t="s">
        <v>939</v>
      </c>
      <c r="O10185" t="s">
        <v>939</v>
      </c>
      <c r="P10185" s="1">
        <v>36526</v>
      </c>
      <c r="Q10185" t="s">
        <v>53</v>
      </c>
      <c r="R10185" t="s">
        <v>56</v>
      </c>
      <c r="S10185" t="s">
        <v>41</v>
      </c>
      <c r="T10185" t="s">
        <v>29972</v>
      </c>
      <c r="U10185" t="s">
        <v>29972</v>
      </c>
      <c r="V10185">
        <v>0</v>
      </c>
      <c r="W10185">
        <v>0</v>
      </c>
      <c r="X10185">
        <v>0</v>
      </c>
      <c r="Y10185">
        <v>0</v>
      </c>
      <c r="Z10185">
        <v>0</v>
      </c>
      <c r="AA10185">
        <v>0</v>
      </c>
      <c r="AB10185">
        <v>0</v>
      </c>
      <c r="AC10185">
        <v>1</v>
      </c>
      <c r="AD10185">
        <v>0</v>
      </c>
    </row>
    <row r="10186" spans="1:30" hidden="1" x14ac:dyDescent="0.3">
      <c r="A10186" t="s">
        <v>31721</v>
      </c>
      <c r="B10186" t="s">
        <v>31726</v>
      </c>
      <c r="C10186" t="s">
        <v>32</v>
      </c>
      <c r="D10186" t="s">
        <v>33</v>
      </c>
      <c r="E10186" t="s">
        <v>3202</v>
      </c>
      <c r="F10186">
        <v>18200000</v>
      </c>
      <c r="G10186" t="s">
        <v>31721</v>
      </c>
      <c r="H10186" t="s">
        <v>31723</v>
      </c>
      <c r="I10186" t="s">
        <v>31724</v>
      </c>
      <c r="J10186" t="s">
        <v>31725</v>
      </c>
      <c r="K10186" t="s">
        <v>37</v>
      </c>
      <c r="L10186" t="s">
        <v>53</v>
      </c>
      <c r="M10186" t="s">
        <v>54</v>
      </c>
      <c r="N10186" t="s">
        <v>939</v>
      </c>
      <c r="O10186" t="s">
        <v>939</v>
      </c>
      <c r="P10186" s="1">
        <v>36526</v>
      </c>
      <c r="Q10186" t="s">
        <v>53</v>
      </c>
      <c r="R10186" t="s">
        <v>56</v>
      </c>
      <c r="S10186" t="s">
        <v>41</v>
      </c>
      <c r="T10186" t="s">
        <v>29972</v>
      </c>
      <c r="U10186" t="s">
        <v>29972</v>
      </c>
      <c r="V10186">
        <v>0</v>
      </c>
      <c r="W10186">
        <v>0</v>
      </c>
      <c r="X10186">
        <v>0</v>
      </c>
      <c r="Y10186">
        <v>0</v>
      </c>
      <c r="Z10186">
        <v>0</v>
      </c>
      <c r="AA10186">
        <v>0</v>
      </c>
      <c r="AB10186">
        <v>0</v>
      </c>
      <c r="AC10186">
        <v>1</v>
      </c>
      <c r="AD10186">
        <v>0</v>
      </c>
    </row>
    <row r="10187" spans="1:30" hidden="1" x14ac:dyDescent="0.3">
      <c r="A10187" t="s">
        <v>31721</v>
      </c>
      <c r="B10187" t="s">
        <v>31727</v>
      </c>
      <c r="C10187" t="s">
        <v>32</v>
      </c>
      <c r="E10187" s="1">
        <v>40339</v>
      </c>
      <c r="F10187">
        <v>10600000</v>
      </c>
      <c r="G10187" t="s">
        <v>31721</v>
      </c>
      <c r="H10187" t="s">
        <v>31723</v>
      </c>
      <c r="I10187" t="s">
        <v>31724</v>
      </c>
      <c r="J10187" t="s">
        <v>31725</v>
      </c>
      <c r="K10187" t="s">
        <v>37</v>
      </c>
      <c r="L10187" t="s">
        <v>53</v>
      </c>
      <c r="M10187" t="s">
        <v>54</v>
      </c>
      <c r="N10187" t="s">
        <v>939</v>
      </c>
      <c r="O10187" t="s">
        <v>939</v>
      </c>
      <c r="P10187" s="1">
        <v>36526</v>
      </c>
      <c r="Q10187" t="s">
        <v>53</v>
      </c>
      <c r="R10187" t="s">
        <v>56</v>
      </c>
      <c r="S10187" t="s">
        <v>41</v>
      </c>
      <c r="T10187" t="s">
        <v>29972</v>
      </c>
      <c r="U10187" t="s">
        <v>29972</v>
      </c>
      <c r="V10187">
        <v>0</v>
      </c>
      <c r="W10187">
        <v>0</v>
      </c>
      <c r="X10187">
        <v>0</v>
      </c>
      <c r="Y10187">
        <v>0</v>
      </c>
      <c r="Z10187">
        <v>0</v>
      </c>
      <c r="AA10187">
        <v>0</v>
      </c>
      <c r="AB10187">
        <v>0</v>
      </c>
      <c r="AC10187">
        <v>1</v>
      </c>
      <c r="AD10187">
        <v>0</v>
      </c>
    </row>
    <row r="10188" spans="1:30" hidden="1" x14ac:dyDescent="0.3">
      <c r="A10188" t="s">
        <v>31721</v>
      </c>
      <c r="B10188" t="s">
        <v>31728</v>
      </c>
      <c r="C10188" t="s">
        <v>32</v>
      </c>
      <c r="D10188" t="s">
        <v>139</v>
      </c>
      <c r="E10188" s="1">
        <v>42189</v>
      </c>
      <c r="F10188">
        <v>21000000</v>
      </c>
      <c r="G10188" t="s">
        <v>31721</v>
      </c>
      <c r="H10188" t="s">
        <v>31723</v>
      </c>
      <c r="I10188" t="s">
        <v>31724</v>
      </c>
      <c r="J10188" t="s">
        <v>31725</v>
      </c>
      <c r="K10188" t="s">
        <v>37</v>
      </c>
      <c r="L10188" t="s">
        <v>53</v>
      </c>
      <c r="M10188" t="s">
        <v>54</v>
      </c>
      <c r="N10188" t="s">
        <v>939</v>
      </c>
      <c r="O10188" t="s">
        <v>939</v>
      </c>
      <c r="P10188" s="1">
        <v>36526</v>
      </c>
      <c r="Q10188" t="s">
        <v>53</v>
      </c>
      <c r="R10188" t="s">
        <v>56</v>
      </c>
      <c r="S10188" t="s">
        <v>41</v>
      </c>
      <c r="T10188" t="s">
        <v>29972</v>
      </c>
      <c r="U10188" t="s">
        <v>29972</v>
      </c>
      <c r="V10188">
        <v>0</v>
      </c>
      <c r="W10188">
        <v>0</v>
      </c>
      <c r="X10188">
        <v>0</v>
      </c>
      <c r="Y10188">
        <v>0</v>
      </c>
      <c r="Z10188">
        <v>0</v>
      </c>
      <c r="AA10188">
        <v>0</v>
      </c>
      <c r="AB10188">
        <v>0</v>
      </c>
      <c r="AC10188">
        <v>1</v>
      </c>
      <c r="AD10188">
        <v>0</v>
      </c>
    </row>
    <row r="10189" spans="1:30" hidden="1" x14ac:dyDescent="0.3">
      <c r="A10189" t="s">
        <v>31721</v>
      </c>
      <c r="B10189" t="s">
        <v>31729</v>
      </c>
      <c r="C10189" t="s">
        <v>32</v>
      </c>
      <c r="E10189" t="s">
        <v>199</v>
      </c>
      <c r="F10189">
        <v>7000000</v>
      </c>
      <c r="G10189" t="s">
        <v>31721</v>
      </c>
      <c r="H10189" t="s">
        <v>31723</v>
      </c>
      <c r="I10189" t="s">
        <v>31724</v>
      </c>
      <c r="J10189" t="s">
        <v>31725</v>
      </c>
      <c r="K10189" t="s">
        <v>37</v>
      </c>
      <c r="L10189" t="s">
        <v>53</v>
      </c>
      <c r="M10189" t="s">
        <v>54</v>
      </c>
      <c r="N10189" t="s">
        <v>939</v>
      </c>
      <c r="O10189" t="s">
        <v>939</v>
      </c>
      <c r="P10189" s="1">
        <v>36526</v>
      </c>
      <c r="Q10189" t="s">
        <v>53</v>
      </c>
      <c r="R10189" t="s">
        <v>56</v>
      </c>
      <c r="S10189" t="s">
        <v>41</v>
      </c>
      <c r="T10189" t="s">
        <v>29972</v>
      </c>
      <c r="U10189" t="s">
        <v>29972</v>
      </c>
      <c r="V10189">
        <v>0</v>
      </c>
      <c r="W10189">
        <v>0</v>
      </c>
      <c r="X10189">
        <v>0</v>
      </c>
      <c r="Y10189">
        <v>0</v>
      </c>
      <c r="Z10189">
        <v>0</v>
      </c>
      <c r="AA10189">
        <v>0</v>
      </c>
      <c r="AB10189">
        <v>0</v>
      </c>
      <c r="AC10189">
        <v>1</v>
      </c>
      <c r="AD10189">
        <v>0</v>
      </c>
    </row>
    <row r="10190" spans="1:30" hidden="1" x14ac:dyDescent="0.3">
      <c r="A10190" t="s">
        <v>31730</v>
      </c>
      <c r="B10190" t="s">
        <v>31731</v>
      </c>
      <c r="C10190" t="s">
        <v>32</v>
      </c>
      <c r="E10190" t="s">
        <v>3001</v>
      </c>
      <c r="F10190">
        <v>30000</v>
      </c>
      <c r="G10190" t="s">
        <v>31730</v>
      </c>
      <c r="H10190" t="s">
        <v>31732</v>
      </c>
      <c r="I10190" t="s">
        <v>31733</v>
      </c>
      <c r="J10190" t="s">
        <v>29972</v>
      </c>
      <c r="K10190" t="s">
        <v>109</v>
      </c>
      <c r="L10190" t="s">
        <v>53</v>
      </c>
      <c r="M10190" t="s">
        <v>209</v>
      </c>
      <c r="N10190" t="s">
        <v>801</v>
      </c>
      <c r="O10190" t="s">
        <v>801</v>
      </c>
      <c r="P10190" s="1">
        <v>39814</v>
      </c>
      <c r="Q10190" t="s">
        <v>53</v>
      </c>
      <c r="R10190" t="s">
        <v>56</v>
      </c>
      <c r="S10190" t="s">
        <v>41</v>
      </c>
      <c r="T10190" t="s">
        <v>29972</v>
      </c>
      <c r="U10190" t="s">
        <v>29972</v>
      </c>
      <c r="V10190">
        <v>0</v>
      </c>
      <c r="W10190">
        <v>0</v>
      </c>
      <c r="X10190">
        <v>0</v>
      </c>
      <c r="Y10190">
        <v>0</v>
      </c>
      <c r="Z10190">
        <v>0</v>
      </c>
      <c r="AA10190">
        <v>0</v>
      </c>
      <c r="AB10190">
        <v>0</v>
      </c>
      <c r="AC10190">
        <v>1</v>
      </c>
      <c r="AD10190">
        <v>0</v>
      </c>
    </row>
    <row r="10191" spans="1:30" hidden="1" x14ac:dyDescent="0.3">
      <c r="A10191" t="s">
        <v>31730</v>
      </c>
      <c r="B10191" t="s">
        <v>31734</v>
      </c>
      <c r="C10191" t="s">
        <v>32</v>
      </c>
      <c r="E10191" s="1">
        <v>40762</v>
      </c>
      <c r="F10191">
        <v>1183066</v>
      </c>
      <c r="G10191" t="s">
        <v>31730</v>
      </c>
      <c r="H10191" t="s">
        <v>31732</v>
      </c>
      <c r="I10191" t="s">
        <v>31733</v>
      </c>
      <c r="J10191" t="s">
        <v>29972</v>
      </c>
      <c r="K10191" t="s">
        <v>109</v>
      </c>
      <c r="L10191" t="s">
        <v>53</v>
      </c>
      <c r="M10191" t="s">
        <v>209</v>
      </c>
      <c r="N10191" t="s">
        <v>801</v>
      </c>
      <c r="O10191" t="s">
        <v>801</v>
      </c>
      <c r="P10191" s="1">
        <v>39814</v>
      </c>
      <c r="Q10191" t="s">
        <v>53</v>
      </c>
      <c r="R10191" t="s">
        <v>56</v>
      </c>
      <c r="S10191" t="s">
        <v>41</v>
      </c>
      <c r="T10191" t="s">
        <v>29972</v>
      </c>
      <c r="U10191" t="s">
        <v>29972</v>
      </c>
      <c r="V10191">
        <v>0</v>
      </c>
      <c r="W10191">
        <v>0</v>
      </c>
      <c r="X10191">
        <v>0</v>
      </c>
      <c r="Y10191">
        <v>0</v>
      </c>
      <c r="Z10191">
        <v>0</v>
      </c>
      <c r="AA10191">
        <v>0</v>
      </c>
      <c r="AB10191">
        <v>0</v>
      </c>
      <c r="AC10191">
        <v>1</v>
      </c>
      <c r="AD10191">
        <v>0</v>
      </c>
    </row>
    <row r="10192" spans="1:30" hidden="1" x14ac:dyDescent="0.3">
      <c r="A10192" t="s">
        <v>31735</v>
      </c>
      <c r="B10192" t="s">
        <v>31736</v>
      </c>
      <c r="C10192" t="s">
        <v>32</v>
      </c>
      <c r="E10192" t="s">
        <v>9552</v>
      </c>
      <c r="F10192">
        <v>22500000</v>
      </c>
      <c r="G10192" t="s">
        <v>31735</v>
      </c>
      <c r="H10192" t="s">
        <v>31737</v>
      </c>
      <c r="I10192" t="s">
        <v>31738</v>
      </c>
      <c r="J10192" t="s">
        <v>29972</v>
      </c>
      <c r="K10192" t="s">
        <v>37</v>
      </c>
      <c r="L10192" t="s">
        <v>53</v>
      </c>
      <c r="M10192" t="s">
        <v>643</v>
      </c>
      <c r="N10192" t="s">
        <v>644</v>
      </c>
      <c r="O10192" t="s">
        <v>19043</v>
      </c>
      <c r="Q10192" t="s">
        <v>53</v>
      </c>
      <c r="R10192" t="s">
        <v>56</v>
      </c>
      <c r="S10192" t="s">
        <v>41</v>
      </c>
      <c r="T10192" t="s">
        <v>29972</v>
      </c>
      <c r="U10192" t="s">
        <v>29972</v>
      </c>
      <c r="V10192">
        <v>0</v>
      </c>
      <c r="W10192">
        <v>0</v>
      </c>
      <c r="X10192">
        <v>0</v>
      </c>
      <c r="Y10192">
        <v>0</v>
      </c>
      <c r="Z10192">
        <v>0</v>
      </c>
      <c r="AA10192">
        <v>0</v>
      </c>
      <c r="AB10192">
        <v>0</v>
      </c>
      <c r="AC10192">
        <v>1</v>
      </c>
      <c r="AD10192">
        <v>0</v>
      </c>
    </row>
    <row r="10193" spans="1:30" hidden="1" x14ac:dyDescent="0.3">
      <c r="A10193" t="s">
        <v>31735</v>
      </c>
      <c r="B10193" t="s">
        <v>31739</v>
      </c>
      <c r="C10193" t="s">
        <v>32</v>
      </c>
      <c r="D10193" t="s">
        <v>33</v>
      </c>
      <c r="E10193" t="s">
        <v>13255</v>
      </c>
      <c r="F10193">
        <v>3500000</v>
      </c>
      <c r="G10193" t="s">
        <v>31735</v>
      </c>
      <c r="H10193" t="s">
        <v>31737</v>
      </c>
      <c r="I10193" t="s">
        <v>31738</v>
      </c>
      <c r="J10193" t="s">
        <v>29972</v>
      </c>
      <c r="K10193" t="s">
        <v>37</v>
      </c>
      <c r="L10193" t="s">
        <v>53</v>
      </c>
      <c r="M10193" t="s">
        <v>643</v>
      </c>
      <c r="N10193" t="s">
        <v>644</v>
      </c>
      <c r="O10193" t="s">
        <v>19043</v>
      </c>
      <c r="Q10193" t="s">
        <v>53</v>
      </c>
      <c r="R10193" t="s">
        <v>56</v>
      </c>
      <c r="S10193" t="s">
        <v>41</v>
      </c>
      <c r="T10193" t="s">
        <v>29972</v>
      </c>
      <c r="U10193" t="s">
        <v>29972</v>
      </c>
      <c r="V10193">
        <v>0</v>
      </c>
      <c r="W10193">
        <v>0</v>
      </c>
      <c r="X10193">
        <v>0</v>
      </c>
      <c r="Y10193">
        <v>0</v>
      </c>
      <c r="Z10193">
        <v>0</v>
      </c>
      <c r="AA10193">
        <v>0</v>
      </c>
      <c r="AB10193">
        <v>0</v>
      </c>
      <c r="AC10193">
        <v>1</v>
      </c>
      <c r="AD10193">
        <v>0</v>
      </c>
    </row>
    <row r="10194" spans="1:30" hidden="1" x14ac:dyDescent="0.3">
      <c r="A10194" t="s">
        <v>31740</v>
      </c>
      <c r="B10194" t="s">
        <v>31741</v>
      </c>
      <c r="C10194" t="s">
        <v>32</v>
      </c>
      <c r="E10194" t="s">
        <v>3614</v>
      </c>
      <c r="F10194">
        <v>3500000</v>
      </c>
      <c r="G10194" t="s">
        <v>31740</v>
      </c>
      <c r="H10194" t="s">
        <v>31742</v>
      </c>
      <c r="I10194" t="s">
        <v>31743</v>
      </c>
      <c r="J10194" t="s">
        <v>31744</v>
      </c>
      <c r="K10194" t="s">
        <v>37</v>
      </c>
      <c r="L10194" t="s">
        <v>53</v>
      </c>
      <c r="M10194" t="s">
        <v>54</v>
      </c>
      <c r="N10194" t="s">
        <v>95</v>
      </c>
      <c r="O10194" t="s">
        <v>1489</v>
      </c>
      <c r="P10194" s="1">
        <v>36892</v>
      </c>
      <c r="Q10194" t="s">
        <v>53</v>
      </c>
      <c r="R10194" t="s">
        <v>56</v>
      </c>
      <c r="S10194" t="s">
        <v>41</v>
      </c>
      <c r="T10194" t="s">
        <v>29972</v>
      </c>
      <c r="U10194" t="s">
        <v>29972</v>
      </c>
      <c r="V10194">
        <v>0</v>
      </c>
      <c r="W10194">
        <v>0</v>
      </c>
      <c r="X10194">
        <v>0</v>
      </c>
      <c r="Y10194">
        <v>0</v>
      </c>
      <c r="Z10194">
        <v>0</v>
      </c>
      <c r="AA10194">
        <v>0</v>
      </c>
      <c r="AB10194">
        <v>0</v>
      </c>
      <c r="AC10194">
        <v>1</v>
      </c>
      <c r="AD10194">
        <v>0</v>
      </c>
    </row>
    <row r="10195" spans="1:30" hidden="1" x14ac:dyDescent="0.3">
      <c r="A10195" t="s">
        <v>31740</v>
      </c>
      <c r="B10195" t="s">
        <v>31745</v>
      </c>
      <c r="C10195" t="s">
        <v>32</v>
      </c>
      <c r="E10195" s="1">
        <v>39879</v>
      </c>
      <c r="F10195">
        <v>5000000</v>
      </c>
      <c r="G10195" t="s">
        <v>31740</v>
      </c>
      <c r="H10195" t="s">
        <v>31742</v>
      </c>
      <c r="I10195" t="s">
        <v>31743</v>
      </c>
      <c r="J10195" t="s">
        <v>31744</v>
      </c>
      <c r="K10195" t="s">
        <v>37</v>
      </c>
      <c r="L10195" t="s">
        <v>53</v>
      </c>
      <c r="M10195" t="s">
        <v>54</v>
      </c>
      <c r="N10195" t="s">
        <v>95</v>
      </c>
      <c r="O10195" t="s">
        <v>1489</v>
      </c>
      <c r="P10195" s="1">
        <v>36892</v>
      </c>
      <c r="Q10195" t="s">
        <v>53</v>
      </c>
      <c r="R10195" t="s">
        <v>56</v>
      </c>
      <c r="S10195" t="s">
        <v>41</v>
      </c>
      <c r="T10195" t="s">
        <v>29972</v>
      </c>
      <c r="U10195" t="s">
        <v>29972</v>
      </c>
      <c r="V10195">
        <v>0</v>
      </c>
      <c r="W10195">
        <v>0</v>
      </c>
      <c r="X10195">
        <v>0</v>
      </c>
      <c r="Y10195">
        <v>0</v>
      </c>
      <c r="Z10195">
        <v>0</v>
      </c>
      <c r="AA10195">
        <v>0</v>
      </c>
      <c r="AB10195">
        <v>0</v>
      </c>
      <c r="AC10195">
        <v>1</v>
      </c>
      <c r="AD10195">
        <v>0</v>
      </c>
    </row>
    <row r="10196" spans="1:30" hidden="1" x14ac:dyDescent="0.3">
      <c r="A10196" t="s">
        <v>31746</v>
      </c>
      <c r="B10196" t="s">
        <v>31747</v>
      </c>
      <c r="C10196" t="s">
        <v>32</v>
      </c>
      <c r="E10196" t="s">
        <v>851</v>
      </c>
      <c r="F10196">
        <v>1700000</v>
      </c>
      <c r="G10196" t="s">
        <v>31746</v>
      </c>
      <c r="H10196" t="s">
        <v>31748</v>
      </c>
      <c r="I10196" t="s">
        <v>31749</v>
      </c>
      <c r="J10196" t="s">
        <v>29972</v>
      </c>
      <c r="K10196" t="s">
        <v>37</v>
      </c>
      <c r="L10196" t="s">
        <v>53</v>
      </c>
      <c r="M10196" t="s">
        <v>209</v>
      </c>
      <c r="N10196" t="s">
        <v>210</v>
      </c>
      <c r="O10196" t="s">
        <v>31750</v>
      </c>
      <c r="P10196" s="1">
        <v>40544</v>
      </c>
      <c r="Q10196" t="s">
        <v>53</v>
      </c>
      <c r="R10196" t="s">
        <v>56</v>
      </c>
      <c r="S10196" t="s">
        <v>41</v>
      </c>
      <c r="T10196" t="s">
        <v>29972</v>
      </c>
      <c r="U10196" t="s">
        <v>29972</v>
      </c>
      <c r="V10196">
        <v>0</v>
      </c>
      <c r="W10196">
        <v>0</v>
      </c>
      <c r="X10196">
        <v>0</v>
      </c>
      <c r="Y10196">
        <v>0</v>
      </c>
      <c r="Z10196">
        <v>0</v>
      </c>
      <c r="AA10196">
        <v>0</v>
      </c>
      <c r="AB10196">
        <v>0</v>
      </c>
      <c r="AC10196">
        <v>1</v>
      </c>
      <c r="AD10196">
        <v>0</v>
      </c>
    </row>
    <row r="10197" spans="1:30" hidden="1" x14ac:dyDescent="0.3">
      <c r="A10197" t="s">
        <v>31746</v>
      </c>
      <c r="B10197" t="s">
        <v>31751</v>
      </c>
      <c r="C10197" t="s">
        <v>32</v>
      </c>
      <c r="D10197" t="s">
        <v>50</v>
      </c>
      <c r="E10197" t="s">
        <v>8080</v>
      </c>
      <c r="F10197">
        <v>7000000</v>
      </c>
      <c r="G10197" t="s">
        <v>31746</v>
      </c>
      <c r="H10197" t="s">
        <v>31748</v>
      </c>
      <c r="I10197" t="s">
        <v>31749</v>
      </c>
      <c r="J10197" t="s">
        <v>29972</v>
      </c>
      <c r="K10197" t="s">
        <v>37</v>
      </c>
      <c r="L10197" t="s">
        <v>53</v>
      </c>
      <c r="M10197" t="s">
        <v>209</v>
      </c>
      <c r="N10197" t="s">
        <v>210</v>
      </c>
      <c r="O10197" t="s">
        <v>31750</v>
      </c>
      <c r="P10197" s="1">
        <v>40544</v>
      </c>
      <c r="Q10197" t="s">
        <v>53</v>
      </c>
      <c r="R10197" t="s">
        <v>56</v>
      </c>
      <c r="S10197" t="s">
        <v>41</v>
      </c>
      <c r="T10197" t="s">
        <v>29972</v>
      </c>
      <c r="U10197" t="s">
        <v>29972</v>
      </c>
      <c r="V10197">
        <v>0</v>
      </c>
      <c r="W10197">
        <v>0</v>
      </c>
      <c r="X10197">
        <v>0</v>
      </c>
      <c r="Y10197">
        <v>0</v>
      </c>
      <c r="Z10197">
        <v>0</v>
      </c>
      <c r="AA10197">
        <v>0</v>
      </c>
      <c r="AB10197">
        <v>0</v>
      </c>
      <c r="AC10197">
        <v>1</v>
      </c>
      <c r="AD10197">
        <v>0</v>
      </c>
    </row>
    <row r="10198" spans="1:30" hidden="1" x14ac:dyDescent="0.3">
      <c r="A10198" t="s">
        <v>31752</v>
      </c>
      <c r="B10198" t="s">
        <v>31753</v>
      </c>
      <c r="C10198" t="s">
        <v>32</v>
      </c>
      <c r="D10198" t="s">
        <v>50</v>
      </c>
      <c r="E10198" s="1">
        <v>40549</v>
      </c>
      <c r="F10198">
        <v>13000000</v>
      </c>
      <c r="G10198" t="s">
        <v>31752</v>
      </c>
      <c r="H10198" t="s">
        <v>31754</v>
      </c>
      <c r="I10198" t="s">
        <v>31755</v>
      </c>
      <c r="J10198" t="s">
        <v>31756</v>
      </c>
      <c r="K10198" t="s">
        <v>37</v>
      </c>
      <c r="L10198" t="s">
        <v>53</v>
      </c>
      <c r="M10198" t="s">
        <v>54</v>
      </c>
      <c r="N10198" t="s">
        <v>95</v>
      </c>
      <c r="O10198" t="s">
        <v>96</v>
      </c>
      <c r="P10198" s="1">
        <v>40909</v>
      </c>
      <c r="Q10198" t="s">
        <v>53</v>
      </c>
      <c r="R10198" t="s">
        <v>56</v>
      </c>
      <c r="S10198" t="s">
        <v>41</v>
      </c>
      <c r="T10198" t="s">
        <v>29972</v>
      </c>
      <c r="U10198" t="s">
        <v>29972</v>
      </c>
      <c r="V10198">
        <v>0</v>
      </c>
      <c r="W10198">
        <v>0</v>
      </c>
      <c r="X10198">
        <v>0</v>
      </c>
      <c r="Y10198">
        <v>0</v>
      </c>
      <c r="Z10198">
        <v>0</v>
      </c>
      <c r="AA10198">
        <v>0</v>
      </c>
      <c r="AB10198">
        <v>0</v>
      </c>
      <c r="AC10198">
        <v>1</v>
      </c>
      <c r="AD10198">
        <v>0</v>
      </c>
    </row>
    <row r="10199" spans="1:30" hidden="1" x14ac:dyDescent="0.3">
      <c r="A10199" t="s">
        <v>31752</v>
      </c>
      <c r="B10199" t="s">
        <v>31757</v>
      </c>
      <c r="C10199" t="s">
        <v>32</v>
      </c>
      <c r="E10199" t="s">
        <v>6225</v>
      </c>
      <c r="F10199">
        <v>1000000</v>
      </c>
      <c r="G10199" t="s">
        <v>31752</v>
      </c>
      <c r="H10199" t="s">
        <v>31754</v>
      </c>
      <c r="I10199" t="s">
        <v>31755</v>
      </c>
      <c r="J10199" t="s">
        <v>31756</v>
      </c>
      <c r="K10199" t="s">
        <v>37</v>
      </c>
      <c r="L10199" t="s">
        <v>53</v>
      </c>
      <c r="M10199" t="s">
        <v>54</v>
      </c>
      <c r="N10199" t="s">
        <v>95</v>
      </c>
      <c r="O10199" t="s">
        <v>96</v>
      </c>
      <c r="P10199" s="1">
        <v>40909</v>
      </c>
      <c r="Q10199" t="s">
        <v>53</v>
      </c>
      <c r="R10199" t="s">
        <v>56</v>
      </c>
      <c r="S10199" t="s">
        <v>41</v>
      </c>
      <c r="T10199" t="s">
        <v>29972</v>
      </c>
      <c r="U10199" t="s">
        <v>29972</v>
      </c>
      <c r="V10199">
        <v>0</v>
      </c>
      <c r="W10199">
        <v>0</v>
      </c>
      <c r="X10199">
        <v>0</v>
      </c>
      <c r="Y10199">
        <v>0</v>
      </c>
      <c r="Z10199">
        <v>0</v>
      </c>
      <c r="AA10199">
        <v>0</v>
      </c>
      <c r="AB10199">
        <v>0</v>
      </c>
      <c r="AC10199">
        <v>1</v>
      </c>
      <c r="AD10199">
        <v>0</v>
      </c>
    </row>
    <row r="10200" spans="1:30" hidden="1" x14ac:dyDescent="0.3">
      <c r="A10200" t="s">
        <v>31752</v>
      </c>
      <c r="B10200" t="s">
        <v>31758</v>
      </c>
      <c r="C10200" t="s">
        <v>32</v>
      </c>
      <c r="D10200" t="s">
        <v>33</v>
      </c>
      <c r="E10200" t="s">
        <v>5246</v>
      </c>
      <c r="F10200">
        <v>18000000</v>
      </c>
      <c r="G10200" t="s">
        <v>31752</v>
      </c>
      <c r="H10200" t="s">
        <v>31754</v>
      </c>
      <c r="I10200" t="s">
        <v>31755</v>
      </c>
      <c r="J10200" t="s">
        <v>31756</v>
      </c>
      <c r="K10200" t="s">
        <v>37</v>
      </c>
      <c r="L10200" t="s">
        <v>53</v>
      </c>
      <c r="M10200" t="s">
        <v>54</v>
      </c>
      <c r="N10200" t="s">
        <v>95</v>
      </c>
      <c r="O10200" t="s">
        <v>96</v>
      </c>
      <c r="P10200" s="1">
        <v>40909</v>
      </c>
      <c r="Q10200" t="s">
        <v>53</v>
      </c>
      <c r="R10200" t="s">
        <v>56</v>
      </c>
      <c r="S10200" t="s">
        <v>41</v>
      </c>
      <c r="T10200" t="s">
        <v>29972</v>
      </c>
      <c r="U10200" t="s">
        <v>29972</v>
      </c>
      <c r="V10200">
        <v>0</v>
      </c>
      <c r="W10200">
        <v>0</v>
      </c>
      <c r="X10200">
        <v>0</v>
      </c>
      <c r="Y10200">
        <v>0</v>
      </c>
      <c r="Z10200">
        <v>0</v>
      </c>
      <c r="AA10200">
        <v>0</v>
      </c>
      <c r="AB10200">
        <v>0</v>
      </c>
      <c r="AC10200">
        <v>1</v>
      </c>
      <c r="AD10200">
        <v>0</v>
      </c>
    </row>
    <row r="10201" spans="1:30" hidden="1" x14ac:dyDescent="0.3">
      <c r="A10201" t="s">
        <v>31759</v>
      </c>
      <c r="B10201" t="s">
        <v>31760</v>
      </c>
      <c r="C10201" t="s">
        <v>32</v>
      </c>
      <c r="D10201" t="s">
        <v>50</v>
      </c>
      <c r="E10201" t="s">
        <v>5044</v>
      </c>
      <c r="F10201">
        <v>6000000</v>
      </c>
      <c r="G10201" t="s">
        <v>31759</v>
      </c>
      <c r="H10201" t="s">
        <v>31761</v>
      </c>
      <c r="I10201" t="s">
        <v>31762</v>
      </c>
      <c r="J10201" t="s">
        <v>31763</v>
      </c>
      <c r="K10201" t="s">
        <v>37</v>
      </c>
      <c r="L10201" t="s">
        <v>53</v>
      </c>
      <c r="M10201" t="s">
        <v>54</v>
      </c>
      <c r="N10201" t="s">
        <v>95</v>
      </c>
      <c r="O10201" t="s">
        <v>616</v>
      </c>
      <c r="P10201" s="1">
        <v>40544</v>
      </c>
      <c r="Q10201" t="s">
        <v>53</v>
      </c>
      <c r="R10201" t="s">
        <v>56</v>
      </c>
      <c r="S10201" t="s">
        <v>41</v>
      </c>
      <c r="T10201" t="s">
        <v>29972</v>
      </c>
      <c r="U10201" t="s">
        <v>29972</v>
      </c>
      <c r="V10201">
        <v>0</v>
      </c>
      <c r="W10201">
        <v>0</v>
      </c>
      <c r="X10201">
        <v>0</v>
      </c>
      <c r="Y10201">
        <v>0</v>
      </c>
      <c r="Z10201">
        <v>0</v>
      </c>
      <c r="AA10201">
        <v>0</v>
      </c>
      <c r="AB10201">
        <v>0</v>
      </c>
      <c r="AC10201">
        <v>1</v>
      </c>
      <c r="AD10201">
        <v>0</v>
      </c>
    </row>
    <row r="10202" spans="1:30" hidden="1" x14ac:dyDescent="0.3">
      <c r="A10202" t="s">
        <v>31759</v>
      </c>
      <c r="B10202" t="s">
        <v>31764</v>
      </c>
      <c r="C10202" t="s">
        <v>32</v>
      </c>
      <c r="D10202" t="s">
        <v>33</v>
      </c>
      <c r="E10202" s="1">
        <v>41280</v>
      </c>
      <c r="F10202">
        <v>25000000</v>
      </c>
      <c r="G10202" t="s">
        <v>31759</v>
      </c>
      <c r="H10202" t="s">
        <v>31761</v>
      </c>
      <c r="I10202" t="s">
        <v>31762</v>
      </c>
      <c r="J10202" t="s">
        <v>31763</v>
      </c>
      <c r="K10202" t="s">
        <v>37</v>
      </c>
      <c r="L10202" t="s">
        <v>53</v>
      </c>
      <c r="M10202" t="s">
        <v>54</v>
      </c>
      <c r="N10202" t="s">
        <v>95</v>
      </c>
      <c r="O10202" t="s">
        <v>616</v>
      </c>
      <c r="P10202" s="1">
        <v>40544</v>
      </c>
      <c r="Q10202" t="s">
        <v>53</v>
      </c>
      <c r="R10202" t="s">
        <v>56</v>
      </c>
      <c r="S10202" t="s">
        <v>41</v>
      </c>
      <c r="T10202" t="s">
        <v>29972</v>
      </c>
      <c r="U10202" t="s">
        <v>29972</v>
      </c>
      <c r="V10202">
        <v>0</v>
      </c>
      <c r="W10202">
        <v>0</v>
      </c>
      <c r="X10202">
        <v>0</v>
      </c>
      <c r="Y10202">
        <v>0</v>
      </c>
      <c r="Z10202">
        <v>0</v>
      </c>
      <c r="AA10202">
        <v>0</v>
      </c>
      <c r="AB10202">
        <v>0</v>
      </c>
      <c r="AC10202">
        <v>1</v>
      </c>
      <c r="AD10202">
        <v>0</v>
      </c>
    </row>
    <row r="10203" spans="1:30" hidden="1" x14ac:dyDescent="0.3">
      <c r="A10203" t="s">
        <v>31765</v>
      </c>
      <c r="B10203" t="s">
        <v>31766</v>
      </c>
      <c r="C10203" t="s">
        <v>32</v>
      </c>
      <c r="D10203" t="s">
        <v>50</v>
      </c>
      <c r="E10203" s="1">
        <v>41680</v>
      </c>
      <c r="F10203">
        <v>10000000</v>
      </c>
      <c r="G10203" t="s">
        <v>31765</v>
      </c>
      <c r="H10203" t="s">
        <v>31767</v>
      </c>
      <c r="I10203" t="s">
        <v>31768</v>
      </c>
      <c r="J10203" t="s">
        <v>31769</v>
      </c>
      <c r="K10203" t="s">
        <v>37</v>
      </c>
      <c r="L10203" t="s">
        <v>53</v>
      </c>
      <c r="M10203" t="s">
        <v>54</v>
      </c>
      <c r="N10203" t="s">
        <v>95</v>
      </c>
      <c r="O10203" t="s">
        <v>96</v>
      </c>
      <c r="P10203" s="1">
        <v>40914</v>
      </c>
      <c r="Q10203" t="s">
        <v>53</v>
      </c>
      <c r="R10203" t="s">
        <v>56</v>
      </c>
      <c r="S10203" t="s">
        <v>41</v>
      </c>
      <c r="T10203" t="s">
        <v>29972</v>
      </c>
      <c r="U10203" t="s">
        <v>29972</v>
      </c>
      <c r="V10203">
        <v>0</v>
      </c>
      <c r="W10203">
        <v>0</v>
      </c>
      <c r="X10203">
        <v>0</v>
      </c>
      <c r="Y10203">
        <v>0</v>
      </c>
      <c r="Z10203">
        <v>0</v>
      </c>
      <c r="AA10203">
        <v>0</v>
      </c>
      <c r="AB10203">
        <v>0</v>
      </c>
      <c r="AC10203">
        <v>1</v>
      </c>
      <c r="AD10203">
        <v>0</v>
      </c>
    </row>
    <row r="10204" spans="1:30" hidden="1" x14ac:dyDescent="0.3">
      <c r="A10204" t="s">
        <v>31770</v>
      </c>
      <c r="B10204" t="s">
        <v>31771</v>
      </c>
      <c r="C10204" t="s">
        <v>32</v>
      </c>
      <c r="D10204" t="s">
        <v>50</v>
      </c>
      <c r="E10204" t="s">
        <v>31772</v>
      </c>
      <c r="F10204">
        <v>6000000</v>
      </c>
      <c r="G10204" t="s">
        <v>31770</v>
      </c>
      <c r="H10204" t="s">
        <v>31773</v>
      </c>
      <c r="I10204" t="s">
        <v>31774</v>
      </c>
      <c r="J10204" t="s">
        <v>31775</v>
      </c>
      <c r="K10204" t="s">
        <v>72</v>
      </c>
      <c r="L10204" t="s">
        <v>53</v>
      </c>
      <c r="M10204" t="s">
        <v>54</v>
      </c>
      <c r="N10204" t="s">
        <v>95</v>
      </c>
      <c r="O10204" t="s">
        <v>96</v>
      </c>
      <c r="P10204" s="1">
        <v>37626</v>
      </c>
      <c r="Q10204" t="s">
        <v>53</v>
      </c>
      <c r="R10204" t="s">
        <v>56</v>
      </c>
      <c r="S10204" t="s">
        <v>41</v>
      </c>
      <c r="T10204" t="s">
        <v>29972</v>
      </c>
      <c r="U10204" t="s">
        <v>29972</v>
      </c>
      <c r="V10204">
        <v>0</v>
      </c>
      <c r="W10204">
        <v>0</v>
      </c>
      <c r="X10204">
        <v>0</v>
      </c>
      <c r="Y10204">
        <v>0</v>
      </c>
      <c r="Z10204">
        <v>0</v>
      </c>
      <c r="AA10204">
        <v>0</v>
      </c>
      <c r="AB10204">
        <v>0</v>
      </c>
      <c r="AC10204">
        <v>1</v>
      </c>
      <c r="AD10204">
        <v>0</v>
      </c>
    </row>
    <row r="10205" spans="1:30" hidden="1" x14ac:dyDescent="0.3">
      <c r="A10205" t="s">
        <v>31776</v>
      </c>
      <c r="B10205" t="s">
        <v>31777</v>
      </c>
      <c r="C10205" t="s">
        <v>32</v>
      </c>
      <c r="D10205" t="s">
        <v>50</v>
      </c>
      <c r="E10205" s="1">
        <v>40605</v>
      </c>
      <c r="F10205">
        <v>4500000</v>
      </c>
      <c r="G10205" t="s">
        <v>31776</v>
      </c>
      <c r="H10205" t="s">
        <v>31778</v>
      </c>
      <c r="I10205" t="s">
        <v>31779</v>
      </c>
      <c r="J10205" t="s">
        <v>29972</v>
      </c>
      <c r="K10205" t="s">
        <v>72</v>
      </c>
      <c r="L10205" t="s">
        <v>53</v>
      </c>
      <c r="M10205" t="s">
        <v>54</v>
      </c>
      <c r="N10205" t="s">
        <v>95</v>
      </c>
      <c r="O10205" t="s">
        <v>1160</v>
      </c>
      <c r="P10205" s="1">
        <v>39821</v>
      </c>
      <c r="Q10205" t="s">
        <v>53</v>
      </c>
      <c r="R10205" t="s">
        <v>56</v>
      </c>
      <c r="S10205" t="s">
        <v>41</v>
      </c>
      <c r="T10205" t="s">
        <v>29972</v>
      </c>
      <c r="U10205" t="s">
        <v>29972</v>
      </c>
      <c r="V10205">
        <v>0</v>
      </c>
      <c r="W10205">
        <v>0</v>
      </c>
      <c r="X10205">
        <v>0</v>
      </c>
      <c r="Y10205">
        <v>0</v>
      </c>
      <c r="Z10205">
        <v>0</v>
      </c>
      <c r="AA10205">
        <v>0</v>
      </c>
      <c r="AB10205">
        <v>0</v>
      </c>
      <c r="AC10205">
        <v>1</v>
      </c>
      <c r="AD10205">
        <v>0</v>
      </c>
    </row>
    <row r="10206" spans="1:30" hidden="1" x14ac:dyDescent="0.3">
      <c r="A10206" t="s">
        <v>31780</v>
      </c>
      <c r="B10206" t="s">
        <v>31781</v>
      </c>
      <c r="C10206" t="s">
        <v>32</v>
      </c>
      <c r="D10206" t="s">
        <v>33</v>
      </c>
      <c r="E10206" t="s">
        <v>5201</v>
      </c>
      <c r="F10206">
        <v>11000000</v>
      </c>
      <c r="G10206" t="s">
        <v>31780</v>
      </c>
      <c r="H10206" t="s">
        <v>31782</v>
      </c>
      <c r="I10206" t="s">
        <v>31783</v>
      </c>
      <c r="J10206" t="s">
        <v>31784</v>
      </c>
      <c r="K10206" t="s">
        <v>37</v>
      </c>
      <c r="L10206" t="s">
        <v>53</v>
      </c>
      <c r="M10206" t="s">
        <v>73</v>
      </c>
      <c r="N10206" t="s">
        <v>74</v>
      </c>
      <c r="O10206" t="s">
        <v>75</v>
      </c>
      <c r="P10206" s="1">
        <v>37622</v>
      </c>
      <c r="Q10206" t="s">
        <v>53</v>
      </c>
      <c r="R10206" t="s">
        <v>56</v>
      </c>
      <c r="S10206" t="s">
        <v>41</v>
      </c>
      <c r="T10206" t="s">
        <v>29972</v>
      </c>
      <c r="U10206" t="s">
        <v>29972</v>
      </c>
      <c r="V10206">
        <v>0</v>
      </c>
      <c r="W10206">
        <v>0</v>
      </c>
      <c r="X10206">
        <v>0</v>
      </c>
      <c r="Y10206">
        <v>0</v>
      </c>
      <c r="Z10206">
        <v>0</v>
      </c>
      <c r="AA10206">
        <v>0</v>
      </c>
      <c r="AB10206">
        <v>0</v>
      </c>
      <c r="AC10206">
        <v>1</v>
      </c>
      <c r="AD10206">
        <v>0</v>
      </c>
    </row>
    <row r="10207" spans="1:30" hidden="1" x14ac:dyDescent="0.3">
      <c r="A10207" t="s">
        <v>31780</v>
      </c>
      <c r="B10207" t="s">
        <v>31785</v>
      </c>
      <c r="C10207" t="s">
        <v>32</v>
      </c>
      <c r="E10207" s="1">
        <v>40918</v>
      </c>
      <c r="F10207">
        <v>372000</v>
      </c>
      <c r="G10207" t="s">
        <v>31780</v>
      </c>
      <c r="H10207" t="s">
        <v>31782</v>
      </c>
      <c r="I10207" t="s">
        <v>31783</v>
      </c>
      <c r="J10207" t="s">
        <v>31784</v>
      </c>
      <c r="K10207" t="s">
        <v>37</v>
      </c>
      <c r="L10207" t="s">
        <v>53</v>
      </c>
      <c r="M10207" t="s">
        <v>73</v>
      </c>
      <c r="N10207" t="s">
        <v>74</v>
      </c>
      <c r="O10207" t="s">
        <v>75</v>
      </c>
      <c r="P10207" s="1">
        <v>37622</v>
      </c>
      <c r="Q10207" t="s">
        <v>53</v>
      </c>
      <c r="R10207" t="s">
        <v>56</v>
      </c>
      <c r="S10207" t="s">
        <v>41</v>
      </c>
      <c r="T10207" t="s">
        <v>29972</v>
      </c>
      <c r="U10207" t="s">
        <v>29972</v>
      </c>
      <c r="V10207">
        <v>0</v>
      </c>
      <c r="W10207">
        <v>0</v>
      </c>
      <c r="X10207">
        <v>0</v>
      </c>
      <c r="Y10207">
        <v>0</v>
      </c>
      <c r="Z10207">
        <v>0</v>
      </c>
      <c r="AA10207">
        <v>0</v>
      </c>
      <c r="AB10207">
        <v>0</v>
      </c>
      <c r="AC10207">
        <v>1</v>
      </c>
      <c r="AD10207">
        <v>0</v>
      </c>
    </row>
    <row r="10208" spans="1:30" hidden="1" x14ac:dyDescent="0.3">
      <c r="A10208" t="s">
        <v>31780</v>
      </c>
      <c r="B10208" t="s">
        <v>31786</v>
      </c>
      <c r="C10208" t="s">
        <v>32</v>
      </c>
      <c r="E10208" t="s">
        <v>11373</v>
      </c>
      <c r="F10208">
        <v>4090000</v>
      </c>
      <c r="G10208" t="s">
        <v>31780</v>
      </c>
      <c r="H10208" t="s">
        <v>31782</v>
      </c>
      <c r="I10208" t="s">
        <v>31783</v>
      </c>
      <c r="J10208" t="s">
        <v>31784</v>
      </c>
      <c r="K10208" t="s">
        <v>37</v>
      </c>
      <c r="L10208" t="s">
        <v>53</v>
      </c>
      <c r="M10208" t="s">
        <v>73</v>
      </c>
      <c r="N10208" t="s">
        <v>74</v>
      </c>
      <c r="O10208" t="s">
        <v>75</v>
      </c>
      <c r="P10208" s="1">
        <v>37622</v>
      </c>
      <c r="Q10208" t="s">
        <v>53</v>
      </c>
      <c r="R10208" t="s">
        <v>56</v>
      </c>
      <c r="S10208" t="s">
        <v>41</v>
      </c>
      <c r="T10208" t="s">
        <v>29972</v>
      </c>
      <c r="U10208" t="s">
        <v>29972</v>
      </c>
      <c r="V10208">
        <v>0</v>
      </c>
      <c r="W10208">
        <v>0</v>
      </c>
      <c r="X10208">
        <v>0</v>
      </c>
      <c r="Y10208">
        <v>0</v>
      </c>
      <c r="Z10208">
        <v>0</v>
      </c>
      <c r="AA10208">
        <v>0</v>
      </c>
      <c r="AB10208">
        <v>0</v>
      </c>
      <c r="AC10208">
        <v>1</v>
      </c>
      <c r="AD10208">
        <v>0</v>
      </c>
    </row>
    <row r="10209" spans="1:30" hidden="1" x14ac:dyDescent="0.3">
      <c r="A10209" t="s">
        <v>31780</v>
      </c>
      <c r="B10209" t="s">
        <v>31787</v>
      </c>
      <c r="C10209" t="s">
        <v>32</v>
      </c>
      <c r="E10209" s="1">
        <v>41556</v>
      </c>
      <c r="F10209">
        <v>506956</v>
      </c>
      <c r="G10209" t="s">
        <v>31780</v>
      </c>
      <c r="H10209" t="s">
        <v>31782</v>
      </c>
      <c r="I10209" t="s">
        <v>31783</v>
      </c>
      <c r="J10209" t="s">
        <v>31784</v>
      </c>
      <c r="K10209" t="s">
        <v>37</v>
      </c>
      <c r="L10209" t="s">
        <v>53</v>
      </c>
      <c r="M10209" t="s">
        <v>73</v>
      </c>
      <c r="N10209" t="s">
        <v>74</v>
      </c>
      <c r="O10209" t="s">
        <v>75</v>
      </c>
      <c r="P10209" s="1">
        <v>37622</v>
      </c>
      <c r="Q10209" t="s">
        <v>53</v>
      </c>
      <c r="R10209" t="s">
        <v>56</v>
      </c>
      <c r="S10209" t="s">
        <v>41</v>
      </c>
      <c r="T10209" t="s">
        <v>29972</v>
      </c>
      <c r="U10209" t="s">
        <v>29972</v>
      </c>
      <c r="V10209">
        <v>0</v>
      </c>
      <c r="W10209">
        <v>0</v>
      </c>
      <c r="X10209">
        <v>0</v>
      </c>
      <c r="Y10209">
        <v>0</v>
      </c>
      <c r="Z10209">
        <v>0</v>
      </c>
      <c r="AA10209">
        <v>0</v>
      </c>
      <c r="AB10209">
        <v>0</v>
      </c>
      <c r="AC10209">
        <v>1</v>
      </c>
      <c r="AD10209">
        <v>0</v>
      </c>
    </row>
    <row r="10210" spans="1:30" hidden="1" x14ac:dyDescent="0.3">
      <c r="A10210" t="s">
        <v>31788</v>
      </c>
      <c r="B10210" t="s">
        <v>31789</v>
      </c>
      <c r="C10210" t="s">
        <v>32</v>
      </c>
      <c r="D10210" t="s">
        <v>50</v>
      </c>
      <c r="E10210" s="1">
        <v>39094</v>
      </c>
      <c r="F10210">
        <v>10000000</v>
      </c>
      <c r="G10210" t="s">
        <v>31788</v>
      </c>
      <c r="H10210" t="s">
        <v>31790</v>
      </c>
      <c r="I10210" t="s">
        <v>31791</v>
      </c>
      <c r="J10210" t="s">
        <v>29972</v>
      </c>
      <c r="K10210" t="s">
        <v>37</v>
      </c>
      <c r="L10210" t="s">
        <v>53</v>
      </c>
      <c r="M10210" t="s">
        <v>73</v>
      </c>
      <c r="N10210" t="s">
        <v>74</v>
      </c>
      <c r="O10210" t="s">
        <v>75</v>
      </c>
      <c r="P10210" s="1">
        <v>37622</v>
      </c>
      <c r="Q10210" t="s">
        <v>53</v>
      </c>
      <c r="R10210" t="s">
        <v>56</v>
      </c>
      <c r="S10210" t="s">
        <v>41</v>
      </c>
      <c r="T10210" t="s">
        <v>29972</v>
      </c>
      <c r="U10210" t="s">
        <v>29972</v>
      </c>
      <c r="V10210">
        <v>0</v>
      </c>
      <c r="W10210">
        <v>0</v>
      </c>
      <c r="X10210">
        <v>0</v>
      </c>
      <c r="Y10210">
        <v>0</v>
      </c>
      <c r="Z10210">
        <v>0</v>
      </c>
      <c r="AA10210">
        <v>0</v>
      </c>
      <c r="AB10210">
        <v>0</v>
      </c>
      <c r="AC10210">
        <v>1</v>
      </c>
      <c r="AD10210">
        <v>0</v>
      </c>
    </row>
    <row r="10211" spans="1:30" hidden="1" x14ac:dyDescent="0.3">
      <c r="A10211" t="s">
        <v>31792</v>
      </c>
      <c r="B10211" t="s">
        <v>31793</v>
      </c>
      <c r="C10211" t="s">
        <v>32</v>
      </c>
      <c r="D10211" t="s">
        <v>33</v>
      </c>
      <c r="E10211" s="1">
        <v>40547</v>
      </c>
      <c r="F10211">
        <v>18000000</v>
      </c>
      <c r="G10211" t="s">
        <v>31792</v>
      </c>
      <c r="H10211" t="s">
        <v>31794</v>
      </c>
      <c r="I10211" t="s">
        <v>31795</v>
      </c>
      <c r="J10211" t="s">
        <v>29972</v>
      </c>
      <c r="K10211" t="s">
        <v>72</v>
      </c>
      <c r="L10211" t="s">
        <v>53</v>
      </c>
      <c r="M10211" t="s">
        <v>54</v>
      </c>
      <c r="N10211" t="s">
        <v>95</v>
      </c>
      <c r="O10211" t="s">
        <v>174</v>
      </c>
      <c r="Q10211" t="s">
        <v>53</v>
      </c>
      <c r="R10211" t="s">
        <v>56</v>
      </c>
      <c r="S10211" t="s">
        <v>41</v>
      </c>
      <c r="T10211" t="s">
        <v>29972</v>
      </c>
      <c r="U10211" t="s">
        <v>29972</v>
      </c>
      <c r="V10211">
        <v>0</v>
      </c>
      <c r="W10211">
        <v>0</v>
      </c>
      <c r="X10211">
        <v>0</v>
      </c>
      <c r="Y10211">
        <v>0</v>
      </c>
      <c r="Z10211">
        <v>0</v>
      </c>
      <c r="AA10211">
        <v>0</v>
      </c>
      <c r="AB10211">
        <v>0</v>
      </c>
      <c r="AC10211">
        <v>1</v>
      </c>
      <c r="AD10211">
        <v>0</v>
      </c>
    </row>
    <row r="10212" spans="1:30" hidden="1" x14ac:dyDescent="0.3">
      <c r="A10212" t="s">
        <v>31796</v>
      </c>
      <c r="B10212" t="s">
        <v>31797</v>
      </c>
      <c r="C10212" t="s">
        <v>32</v>
      </c>
      <c r="E10212" s="1">
        <v>41222</v>
      </c>
      <c r="F10212">
        <v>3750000</v>
      </c>
      <c r="G10212" t="s">
        <v>31796</v>
      </c>
      <c r="H10212" t="s">
        <v>31798</v>
      </c>
      <c r="I10212" t="s">
        <v>31799</v>
      </c>
      <c r="J10212" t="s">
        <v>29972</v>
      </c>
      <c r="K10212" t="s">
        <v>72</v>
      </c>
      <c r="L10212" t="s">
        <v>53</v>
      </c>
      <c r="M10212" t="s">
        <v>679</v>
      </c>
      <c r="N10212" t="s">
        <v>5754</v>
      </c>
      <c r="O10212" t="s">
        <v>5755</v>
      </c>
      <c r="P10212" s="1">
        <v>40181</v>
      </c>
      <c r="Q10212" t="s">
        <v>53</v>
      </c>
      <c r="R10212" t="s">
        <v>56</v>
      </c>
      <c r="S10212" t="s">
        <v>41</v>
      </c>
      <c r="T10212" t="s">
        <v>29972</v>
      </c>
      <c r="U10212" t="s">
        <v>29972</v>
      </c>
      <c r="V10212">
        <v>0</v>
      </c>
      <c r="W10212">
        <v>0</v>
      </c>
      <c r="X10212">
        <v>0</v>
      </c>
      <c r="Y10212">
        <v>0</v>
      </c>
      <c r="Z10212">
        <v>0</v>
      </c>
      <c r="AA10212">
        <v>0</v>
      </c>
      <c r="AB10212">
        <v>0</v>
      </c>
      <c r="AC10212">
        <v>1</v>
      </c>
      <c r="AD10212">
        <v>0</v>
      </c>
    </row>
    <row r="10213" spans="1:30" hidden="1" x14ac:dyDescent="0.3">
      <c r="A10213" t="s">
        <v>31796</v>
      </c>
      <c r="B10213" t="s">
        <v>31800</v>
      </c>
      <c r="C10213" t="s">
        <v>32</v>
      </c>
      <c r="E10213" s="1">
        <v>40664</v>
      </c>
      <c r="F10213">
        <v>170000</v>
      </c>
      <c r="G10213" t="s">
        <v>31796</v>
      </c>
      <c r="H10213" t="s">
        <v>31798</v>
      </c>
      <c r="I10213" t="s">
        <v>31799</v>
      </c>
      <c r="J10213" t="s">
        <v>29972</v>
      </c>
      <c r="K10213" t="s">
        <v>72</v>
      </c>
      <c r="L10213" t="s">
        <v>53</v>
      </c>
      <c r="M10213" t="s">
        <v>679</v>
      </c>
      <c r="N10213" t="s">
        <v>5754</v>
      </c>
      <c r="O10213" t="s">
        <v>5755</v>
      </c>
      <c r="P10213" s="1">
        <v>40181</v>
      </c>
      <c r="Q10213" t="s">
        <v>53</v>
      </c>
      <c r="R10213" t="s">
        <v>56</v>
      </c>
      <c r="S10213" t="s">
        <v>41</v>
      </c>
      <c r="T10213" t="s">
        <v>29972</v>
      </c>
      <c r="U10213" t="s">
        <v>29972</v>
      </c>
      <c r="V10213">
        <v>0</v>
      </c>
      <c r="W10213">
        <v>0</v>
      </c>
      <c r="X10213">
        <v>0</v>
      </c>
      <c r="Y10213">
        <v>0</v>
      </c>
      <c r="Z10213">
        <v>0</v>
      </c>
      <c r="AA10213">
        <v>0</v>
      </c>
      <c r="AB10213">
        <v>0</v>
      </c>
      <c r="AC10213">
        <v>1</v>
      </c>
      <c r="AD10213">
        <v>0</v>
      </c>
    </row>
    <row r="10214" spans="1:30" hidden="1" x14ac:dyDescent="0.3">
      <c r="A10214" t="s">
        <v>31801</v>
      </c>
      <c r="B10214" t="s">
        <v>31802</v>
      </c>
      <c r="C10214" t="s">
        <v>32</v>
      </c>
      <c r="E10214" s="1">
        <v>41400</v>
      </c>
      <c r="F10214">
        <v>12000000</v>
      </c>
      <c r="G10214" t="s">
        <v>31801</v>
      </c>
      <c r="H10214" t="s">
        <v>31803</v>
      </c>
      <c r="I10214" t="s">
        <v>31804</v>
      </c>
      <c r="J10214" t="s">
        <v>29972</v>
      </c>
      <c r="K10214" t="s">
        <v>37</v>
      </c>
      <c r="L10214" t="s">
        <v>53</v>
      </c>
      <c r="M10214" t="s">
        <v>73</v>
      </c>
      <c r="N10214" t="s">
        <v>74</v>
      </c>
      <c r="O10214" t="s">
        <v>75</v>
      </c>
      <c r="P10214" s="1">
        <v>39083</v>
      </c>
      <c r="Q10214" t="s">
        <v>53</v>
      </c>
      <c r="R10214" t="s">
        <v>56</v>
      </c>
      <c r="S10214" t="s">
        <v>41</v>
      </c>
      <c r="T10214" t="s">
        <v>29972</v>
      </c>
      <c r="U10214" t="s">
        <v>29972</v>
      </c>
      <c r="V10214">
        <v>0</v>
      </c>
      <c r="W10214">
        <v>0</v>
      </c>
      <c r="X10214">
        <v>0</v>
      </c>
      <c r="Y10214">
        <v>0</v>
      </c>
      <c r="Z10214">
        <v>0</v>
      </c>
      <c r="AA10214">
        <v>0</v>
      </c>
      <c r="AB10214">
        <v>0</v>
      </c>
      <c r="AC10214">
        <v>1</v>
      </c>
      <c r="AD10214">
        <v>0</v>
      </c>
    </row>
    <row r="10215" spans="1:30" hidden="1" x14ac:dyDescent="0.3">
      <c r="A10215" t="s">
        <v>31805</v>
      </c>
      <c r="B10215" t="s">
        <v>31806</v>
      </c>
      <c r="C10215" t="s">
        <v>32</v>
      </c>
      <c r="D10215" t="s">
        <v>139</v>
      </c>
      <c r="E10215" t="s">
        <v>3643</v>
      </c>
      <c r="F10215">
        <v>7500000</v>
      </c>
      <c r="G10215" t="s">
        <v>31805</v>
      </c>
      <c r="H10215" t="s">
        <v>31807</v>
      </c>
      <c r="I10215" t="s">
        <v>31808</v>
      </c>
      <c r="J10215" t="s">
        <v>29972</v>
      </c>
      <c r="K10215" t="s">
        <v>72</v>
      </c>
      <c r="L10215" t="s">
        <v>53</v>
      </c>
      <c r="M10215" t="s">
        <v>150</v>
      </c>
      <c r="N10215" t="s">
        <v>151</v>
      </c>
      <c r="O10215" t="s">
        <v>807</v>
      </c>
      <c r="Q10215" t="s">
        <v>53</v>
      </c>
      <c r="R10215" t="s">
        <v>56</v>
      </c>
      <c r="S10215" t="s">
        <v>41</v>
      </c>
      <c r="T10215" t="s">
        <v>29972</v>
      </c>
      <c r="U10215" t="s">
        <v>29972</v>
      </c>
      <c r="V10215">
        <v>0</v>
      </c>
      <c r="W10215">
        <v>0</v>
      </c>
      <c r="X10215">
        <v>0</v>
      </c>
      <c r="Y10215">
        <v>0</v>
      </c>
      <c r="Z10215">
        <v>0</v>
      </c>
      <c r="AA10215">
        <v>0</v>
      </c>
      <c r="AB10215">
        <v>0</v>
      </c>
      <c r="AC10215">
        <v>1</v>
      </c>
      <c r="AD10215">
        <v>0</v>
      </c>
    </row>
    <row r="10216" spans="1:30" hidden="1" x14ac:dyDescent="0.3">
      <c r="A10216" t="s">
        <v>31805</v>
      </c>
      <c r="B10216" t="s">
        <v>31809</v>
      </c>
      <c r="C10216" t="s">
        <v>32</v>
      </c>
      <c r="D10216" t="s">
        <v>322</v>
      </c>
      <c r="E10216" s="1">
        <v>39540</v>
      </c>
      <c r="F10216">
        <v>10000000</v>
      </c>
      <c r="G10216" t="s">
        <v>31805</v>
      </c>
      <c r="H10216" t="s">
        <v>31807</v>
      </c>
      <c r="I10216" t="s">
        <v>31808</v>
      </c>
      <c r="J10216" t="s">
        <v>29972</v>
      </c>
      <c r="K10216" t="s">
        <v>72</v>
      </c>
      <c r="L10216" t="s">
        <v>53</v>
      </c>
      <c r="M10216" t="s">
        <v>150</v>
      </c>
      <c r="N10216" t="s">
        <v>151</v>
      </c>
      <c r="O10216" t="s">
        <v>807</v>
      </c>
      <c r="Q10216" t="s">
        <v>53</v>
      </c>
      <c r="R10216" t="s">
        <v>56</v>
      </c>
      <c r="S10216" t="s">
        <v>41</v>
      </c>
      <c r="T10216" t="s">
        <v>29972</v>
      </c>
      <c r="U10216" t="s">
        <v>29972</v>
      </c>
      <c r="V10216">
        <v>0</v>
      </c>
      <c r="W10216">
        <v>0</v>
      </c>
      <c r="X10216">
        <v>0</v>
      </c>
      <c r="Y10216">
        <v>0</v>
      </c>
      <c r="Z10216">
        <v>0</v>
      </c>
      <c r="AA10216">
        <v>0</v>
      </c>
      <c r="AB10216">
        <v>0</v>
      </c>
      <c r="AC10216">
        <v>1</v>
      </c>
      <c r="AD10216">
        <v>0</v>
      </c>
    </row>
    <row r="10217" spans="1:30" hidden="1" x14ac:dyDescent="0.3">
      <c r="A10217" t="s">
        <v>31810</v>
      </c>
      <c r="B10217" t="s">
        <v>31811</v>
      </c>
      <c r="C10217" t="s">
        <v>32</v>
      </c>
      <c r="D10217" t="s">
        <v>50</v>
      </c>
      <c r="E10217" s="1">
        <v>39205</v>
      </c>
      <c r="F10217">
        <v>2430000</v>
      </c>
      <c r="G10217" t="s">
        <v>31810</v>
      </c>
      <c r="H10217" t="s">
        <v>31812</v>
      </c>
      <c r="I10217" t="s">
        <v>31813</v>
      </c>
      <c r="J10217" t="s">
        <v>29972</v>
      </c>
      <c r="K10217" t="s">
        <v>72</v>
      </c>
      <c r="L10217" t="s">
        <v>53</v>
      </c>
      <c r="M10217" t="s">
        <v>643</v>
      </c>
      <c r="N10217" t="s">
        <v>644</v>
      </c>
      <c r="O10217" t="s">
        <v>644</v>
      </c>
      <c r="P10217" s="1">
        <v>38718</v>
      </c>
      <c r="Q10217" t="s">
        <v>53</v>
      </c>
      <c r="R10217" t="s">
        <v>56</v>
      </c>
      <c r="S10217" t="s">
        <v>41</v>
      </c>
      <c r="T10217" t="s">
        <v>29972</v>
      </c>
      <c r="U10217" t="s">
        <v>29972</v>
      </c>
      <c r="V10217">
        <v>0</v>
      </c>
      <c r="W10217">
        <v>0</v>
      </c>
      <c r="X10217">
        <v>0</v>
      </c>
      <c r="Y10217">
        <v>0</v>
      </c>
      <c r="Z10217">
        <v>0</v>
      </c>
      <c r="AA10217">
        <v>0</v>
      </c>
      <c r="AB10217">
        <v>0</v>
      </c>
      <c r="AC10217">
        <v>1</v>
      </c>
      <c r="AD10217">
        <v>0</v>
      </c>
    </row>
    <row r="10218" spans="1:30" hidden="1" x14ac:dyDescent="0.3">
      <c r="A10218" t="s">
        <v>31814</v>
      </c>
      <c r="B10218" t="s">
        <v>31815</v>
      </c>
      <c r="C10218" t="s">
        <v>32</v>
      </c>
      <c r="D10218" t="s">
        <v>50</v>
      </c>
      <c r="E10218" s="1">
        <v>40120</v>
      </c>
      <c r="F10218">
        <v>4340000</v>
      </c>
      <c r="G10218" t="s">
        <v>31814</v>
      </c>
      <c r="H10218" t="s">
        <v>31816</v>
      </c>
      <c r="I10218" t="s">
        <v>31817</v>
      </c>
      <c r="J10218" t="s">
        <v>29972</v>
      </c>
      <c r="K10218" t="s">
        <v>37</v>
      </c>
      <c r="L10218" t="s">
        <v>53</v>
      </c>
      <c r="M10218" t="s">
        <v>123</v>
      </c>
      <c r="N10218" t="s">
        <v>923</v>
      </c>
      <c r="O10218" t="s">
        <v>923</v>
      </c>
      <c r="Q10218" t="s">
        <v>53</v>
      </c>
      <c r="R10218" t="s">
        <v>56</v>
      </c>
      <c r="S10218" t="s">
        <v>41</v>
      </c>
      <c r="T10218" t="s">
        <v>29972</v>
      </c>
      <c r="U10218" t="s">
        <v>29972</v>
      </c>
      <c r="V10218">
        <v>0</v>
      </c>
      <c r="W10218">
        <v>0</v>
      </c>
      <c r="X10218">
        <v>0</v>
      </c>
      <c r="Y10218">
        <v>0</v>
      </c>
      <c r="Z10218">
        <v>0</v>
      </c>
      <c r="AA10218">
        <v>0</v>
      </c>
      <c r="AB10218">
        <v>0</v>
      </c>
      <c r="AC10218">
        <v>1</v>
      </c>
      <c r="AD10218">
        <v>0</v>
      </c>
    </row>
    <row r="10219" spans="1:30" hidden="1" x14ac:dyDescent="0.3">
      <c r="A10219" t="s">
        <v>31818</v>
      </c>
      <c r="B10219" t="s">
        <v>31819</v>
      </c>
      <c r="C10219" t="s">
        <v>32</v>
      </c>
      <c r="D10219" t="s">
        <v>322</v>
      </c>
      <c r="E10219" s="1">
        <v>41584</v>
      </c>
      <c r="F10219">
        <v>4050000</v>
      </c>
      <c r="G10219" t="s">
        <v>31818</v>
      </c>
      <c r="H10219" t="s">
        <v>31820</v>
      </c>
      <c r="I10219" t="s">
        <v>31821</v>
      </c>
      <c r="J10219" t="s">
        <v>31822</v>
      </c>
      <c r="K10219" t="s">
        <v>72</v>
      </c>
      <c r="L10219" t="s">
        <v>53</v>
      </c>
      <c r="M10219" t="s">
        <v>54</v>
      </c>
      <c r="N10219" t="s">
        <v>939</v>
      </c>
      <c r="O10219" t="s">
        <v>1232</v>
      </c>
      <c r="P10219" t="s">
        <v>26335</v>
      </c>
      <c r="Q10219" t="s">
        <v>53</v>
      </c>
      <c r="R10219" t="s">
        <v>56</v>
      </c>
      <c r="S10219" t="s">
        <v>41</v>
      </c>
      <c r="T10219" t="s">
        <v>29972</v>
      </c>
      <c r="U10219" t="s">
        <v>29972</v>
      </c>
      <c r="V10219">
        <v>0</v>
      </c>
      <c r="W10219">
        <v>0</v>
      </c>
      <c r="X10219">
        <v>0</v>
      </c>
      <c r="Y10219">
        <v>0</v>
      </c>
      <c r="Z10219">
        <v>0</v>
      </c>
      <c r="AA10219">
        <v>0</v>
      </c>
      <c r="AB10219">
        <v>0</v>
      </c>
      <c r="AC10219">
        <v>1</v>
      </c>
      <c r="AD10219">
        <v>0</v>
      </c>
    </row>
    <row r="10220" spans="1:30" hidden="1" x14ac:dyDescent="0.3">
      <c r="A10220" t="s">
        <v>31818</v>
      </c>
      <c r="B10220" t="s">
        <v>31823</v>
      </c>
      <c r="C10220" t="s">
        <v>32</v>
      </c>
      <c r="D10220" t="s">
        <v>33</v>
      </c>
      <c r="E10220" s="1">
        <v>39448</v>
      </c>
      <c r="F10220">
        <v>8151750</v>
      </c>
      <c r="G10220" t="s">
        <v>31818</v>
      </c>
      <c r="H10220" t="s">
        <v>31820</v>
      </c>
      <c r="I10220" t="s">
        <v>31821</v>
      </c>
      <c r="J10220" t="s">
        <v>31822</v>
      </c>
      <c r="K10220" t="s">
        <v>72</v>
      </c>
      <c r="L10220" t="s">
        <v>53</v>
      </c>
      <c r="M10220" t="s">
        <v>54</v>
      </c>
      <c r="N10220" t="s">
        <v>939</v>
      </c>
      <c r="O10220" t="s">
        <v>1232</v>
      </c>
      <c r="P10220" t="s">
        <v>26335</v>
      </c>
      <c r="Q10220" t="s">
        <v>53</v>
      </c>
      <c r="R10220" t="s">
        <v>56</v>
      </c>
      <c r="S10220" t="s">
        <v>41</v>
      </c>
      <c r="T10220" t="s">
        <v>29972</v>
      </c>
      <c r="U10220" t="s">
        <v>29972</v>
      </c>
      <c r="V10220">
        <v>0</v>
      </c>
      <c r="W10220">
        <v>0</v>
      </c>
      <c r="X10220">
        <v>0</v>
      </c>
      <c r="Y10220">
        <v>0</v>
      </c>
      <c r="Z10220">
        <v>0</v>
      </c>
      <c r="AA10220">
        <v>0</v>
      </c>
      <c r="AB10220">
        <v>0</v>
      </c>
      <c r="AC10220">
        <v>1</v>
      </c>
      <c r="AD10220">
        <v>0</v>
      </c>
    </row>
    <row r="10221" spans="1:30" hidden="1" x14ac:dyDescent="0.3">
      <c r="A10221" t="s">
        <v>31818</v>
      </c>
      <c r="B10221" t="s">
        <v>31824</v>
      </c>
      <c r="C10221" t="s">
        <v>32</v>
      </c>
      <c r="D10221" t="s">
        <v>139</v>
      </c>
      <c r="E10221" s="1">
        <v>40635</v>
      </c>
      <c r="F10221">
        <v>13000000</v>
      </c>
      <c r="G10221" t="s">
        <v>31818</v>
      </c>
      <c r="H10221" t="s">
        <v>31820</v>
      </c>
      <c r="I10221" t="s">
        <v>31821</v>
      </c>
      <c r="J10221" t="s">
        <v>31822</v>
      </c>
      <c r="K10221" t="s">
        <v>72</v>
      </c>
      <c r="L10221" t="s">
        <v>53</v>
      </c>
      <c r="M10221" t="s">
        <v>54</v>
      </c>
      <c r="N10221" t="s">
        <v>939</v>
      </c>
      <c r="O10221" t="s">
        <v>1232</v>
      </c>
      <c r="P10221" t="s">
        <v>26335</v>
      </c>
      <c r="Q10221" t="s">
        <v>53</v>
      </c>
      <c r="R10221" t="s">
        <v>56</v>
      </c>
      <c r="S10221" t="s">
        <v>41</v>
      </c>
      <c r="T10221" t="s">
        <v>29972</v>
      </c>
      <c r="U10221" t="s">
        <v>29972</v>
      </c>
      <c r="V10221">
        <v>0</v>
      </c>
      <c r="W10221">
        <v>0</v>
      </c>
      <c r="X10221">
        <v>0</v>
      </c>
      <c r="Y10221">
        <v>0</v>
      </c>
      <c r="Z10221">
        <v>0</v>
      </c>
      <c r="AA10221">
        <v>0</v>
      </c>
      <c r="AB10221">
        <v>0</v>
      </c>
      <c r="AC10221">
        <v>1</v>
      </c>
      <c r="AD10221">
        <v>0</v>
      </c>
    </row>
    <row r="10222" spans="1:30" hidden="1" x14ac:dyDescent="0.3">
      <c r="A10222" t="s">
        <v>31818</v>
      </c>
      <c r="B10222" t="s">
        <v>31825</v>
      </c>
      <c r="C10222" t="s">
        <v>32</v>
      </c>
      <c r="D10222" t="s">
        <v>50</v>
      </c>
      <c r="E10222" t="s">
        <v>12856</v>
      </c>
      <c r="F10222">
        <v>5000000</v>
      </c>
      <c r="G10222" t="s">
        <v>31818</v>
      </c>
      <c r="H10222" t="s">
        <v>31820</v>
      </c>
      <c r="I10222" t="s">
        <v>31821</v>
      </c>
      <c r="J10222" t="s">
        <v>31822</v>
      </c>
      <c r="K10222" t="s">
        <v>72</v>
      </c>
      <c r="L10222" t="s">
        <v>53</v>
      </c>
      <c r="M10222" t="s">
        <v>54</v>
      </c>
      <c r="N10222" t="s">
        <v>939</v>
      </c>
      <c r="O10222" t="s">
        <v>1232</v>
      </c>
      <c r="P10222" t="s">
        <v>26335</v>
      </c>
      <c r="Q10222" t="s">
        <v>53</v>
      </c>
      <c r="R10222" t="s">
        <v>56</v>
      </c>
      <c r="S10222" t="s">
        <v>41</v>
      </c>
      <c r="T10222" t="s">
        <v>29972</v>
      </c>
      <c r="U10222" t="s">
        <v>29972</v>
      </c>
      <c r="V10222">
        <v>0</v>
      </c>
      <c r="W10222">
        <v>0</v>
      </c>
      <c r="X10222">
        <v>0</v>
      </c>
      <c r="Y10222">
        <v>0</v>
      </c>
      <c r="Z10222">
        <v>0</v>
      </c>
      <c r="AA10222">
        <v>0</v>
      </c>
      <c r="AB10222">
        <v>0</v>
      </c>
      <c r="AC10222">
        <v>1</v>
      </c>
      <c r="AD10222">
        <v>0</v>
      </c>
    </row>
    <row r="10223" spans="1:30" hidden="1" x14ac:dyDescent="0.3">
      <c r="A10223" t="s">
        <v>31826</v>
      </c>
      <c r="B10223" t="s">
        <v>31827</v>
      </c>
      <c r="C10223" t="s">
        <v>32</v>
      </c>
      <c r="E10223" t="s">
        <v>20015</v>
      </c>
      <c r="F10223">
        <v>175000</v>
      </c>
      <c r="G10223" t="s">
        <v>31826</v>
      </c>
      <c r="H10223" t="s">
        <v>31828</v>
      </c>
      <c r="I10223" t="s">
        <v>31829</v>
      </c>
      <c r="J10223" t="s">
        <v>31830</v>
      </c>
      <c r="K10223" t="s">
        <v>109</v>
      </c>
      <c r="L10223" t="s">
        <v>53</v>
      </c>
      <c r="M10223" t="s">
        <v>54</v>
      </c>
      <c r="N10223" t="s">
        <v>1778</v>
      </c>
      <c r="O10223" t="s">
        <v>1778</v>
      </c>
      <c r="P10223" s="1">
        <v>38353</v>
      </c>
      <c r="Q10223" t="s">
        <v>53</v>
      </c>
      <c r="R10223" t="s">
        <v>56</v>
      </c>
      <c r="S10223" t="s">
        <v>41</v>
      </c>
      <c r="T10223" t="s">
        <v>29972</v>
      </c>
      <c r="U10223" t="s">
        <v>29972</v>
      </c>
      <c r="V10223">
        <v>0</v>
      </c>
      <c r="W10223">
        <v>0</v>
      </c>
      <c r="X10223">
        <v>0</v>
      </c>
      <c r="Y10223">
        <v>0</v>
      </c>
      <c r="Z10223">
        <v>0</v>
      </c>
      <c r="AA10223">
        <v>0</v>
      </c>
      <c r="AB10223">
        <v>0</v>
      </c>
      <c r="AC10223">
        <v>1</v>
      </c>
      <c r="AD10223">
        <v>0</v>
      </c>
    </row>
    <row r="10224" spans="1:30" hidden="1" x14ac:dyDescent="0.3">
      <c r="A10224" t="s">
        <v>31826</v>
      </c>
      <c r="B10224" t="s">
        <v>31831</v>
      </c>
      <c r="C10224" t="s">
        <v>32</v>
      </c>
      <c r="E10224" t="s">
        <v>31832</v>
      </c>
      <c r="F10224">
        <v>710000</v>
      </c>
      <c r="G10224" t="s">
        <v>31826</v>
      </c>
      <c r="H10224" t="s">
        <v>31828</v>
      </c>
      <c r="I10224" t="s">
        <v>31829</v>
      </c>
      <c r="J10224" t="s">
        <v>31830</v>
      </c>
      <c r="K10224" t="s">
        <v>109</v>
      </c>
      <c r="L10224" t="s">
        <v>53</v>
      </c>
      <c r="M10224" t="s">
        <v>54</v>
      </c>
      <c r="N10224" t="s">
        <v>1778</v>
      </c>
      <c r="O10224" t="s">
        <v>1778</v>
      </c>
      <c r="P10224" s="1">
        <v>38353</v>
      </c>
      <c r="Q10224" t="s">
        <v>53</v>
      </c>
      <c r="R10224" t="s">
        <v>56</v>
      </c>
      <c r="S10224" t="s">
        <v>41</v>
      </c>
      <c r="T10224" t="s">
        <v>29972</v>
      </c>
      <c r="U10224" t="s">
        <v>29972</v>
      </c>
      <c r="V10224">
        <v>0</v>
      </c>
      <c r="W10224">
        <v>0</v>
      </c>
      <c r="X10224">
        <v>0</v>
      </c>
      <c r="Y10224">
        <v>0</v>
      </c>
      <c r="Z10224">
        <v>0</v>
      </c>
      <c r="AA10224">
        <v>0</v>
      </c>
      <c r="AB10224">
        <v>0</v>
      </c>
      <c r="AC10224">
        <v>1</v>
      </c>
      <c r="AD10224">
        <v>0</v>
      </c>
    </row>
    <row r="10225" spans="1:30" hidden="1" x14ac:dyDescent="0.3">
      <c r="A10225" t="s">
        <v>31826</v>
      </c>
      <c r="B10225" t="s">
        <v>31833</v>
      </c>
      <c r="C10225" t="s">
        <v>32</v>
      </c>
      <c r="E10225" t="s">
        <v>17107</v>
      </c>
      <c r="F10225">
        <v>850000</v>
      </c>
      <c r="G10225" t="s">
        <v>31826</v>
      </c>
      <c r="H10225" t="s">
        <v>31828</v>
      </c>
      <c r="I10225" t="s">
        <v>31829</v>
      </c>
      <c r="J10225" t="s">
        <v>31830</v>
      </c>
      <c r="K10225" t="s">
        <v>109</v>
      </c>
      <c r="L10225" t="s">
        <v>53</v>
      </c>
      <c r="M10225" t="s">
        <v>54</v>
      </c>
      <c r="N10225" t="s">
        <v>1778</v>
      </c>
      <c r="O10225" t="s">
        <v>1778</v>
      </c>
      <c r="P10225" s="1">
        <v>38353</v>
      </c>
      <c r="Q10225" t="s">
        <v>53</v>
      </c>
      <c r="R10225" t="s">
        <v>56</v>
      </c>
      <c r="S10225" t="s">
        <v>41</v>
      </c>
      <c r="T10225" t="s">
        <v>29972</v>
      </c>
      <c r="U10225" t="s">
        <v>29972</v>
      </c>
      <c r="V10225">
        <v>0</v>
      </c>
      <c r="W10225">
        <v>0</v>
      </c>
      <c r="X10225">
        <v>0</v>
      </c>
      <c r="Y10225">
        <v>0</v>
      </c>
      <c r="Z10225">
        <v>0</v>
      </c>
      <c r="AA10225">
        <v>0</v>
      </c>
      <c r="AB10225">
        <v>0</v>
      </c>
      <c r="AC10225">
        <v>1</v>
      </c>
      <c r="AD10225">
        <v>0</v>
      </c>
    </row>
    <row r="10226" spans="1:30" hidden="1" x14ac:dyDescent="0.3">
      <c r="A10226" t="s">
        <v>31834</v>
      </c>
      <c r="B10226" t="s">
        <v>31835</v>
      </c>
      <c r="C10226" t="s">
        <v>32</v>
      </c>
      <c r="D10226" t="s">
        <v>33</v>
      </c>
      <c r="E10226" s="1">
        <v>41342</v>
      </c>
      <c r="F10226">
        <v>8000000</v>
      </c>
      <c r="G10226" t="s">
        <v>31834</v>
      </c>
      <c r="H10226" t="s">
        <v>31836</v>
      </c>
      <c r="I10226" t="s">
        <v>31837</v>
      </c>
      <c r="J10226" t="s">
        <v>29972</v>
      </c>
      <c r="K10226" t="s">
        <v>37</v>
      </c>
      <c r="L10226" t="s">
        <v>53</v>
      </c>
      <c r="M10226" t="s">
        <v>54</v>
      </c>
      <c r="N10226" t="s">
        <v>95</v>
      </c>
      <c r="O10226" t="s">
        <v>96</v>
      </c>
      <c r="P10226" s="1">
        <v>39821</v>
      </c>
      <c r="Q10226" t="s">
        <v>53</v>
      </c>
      <c r="R10226" t="s">
        <v>56</v>
      </c>
      <c r="S10226" t="s">
        <v>41</v>
      </c>
      <c r="T10226" t="s">
        <v>29972</v>
      </c>
      <c r="U10226" t="s">
        <v>29972</v>
      </c>
      <c r="V10226">
        <v>0</v>
      </c>
      <c r="W10226">
        <v>0</v>
      </c>
      <c r="X10226">
        <v>0</v>
      </c>
      <c r="Y10226">
        <v>0</v>
      </c>
      <c r="Z10226">
        <v>0</v>
      </c>
      <c r="AA10226">
        <v>0</v>
      </c>
      <c r="AB10226">
        <v>0</v>
      </c>
      <c r="AC10226">
        <v>1</v>
      </c>
      <c r="AD10226">
        <v>0</v>
      </c>
    </row>
    <row r="10227" spans="1:30" hidden="1" x14ac:dyDescent="0.3">
      <c r="A10227" t="s">
        <v>31834</v>
      </c>
      <c r="B10227" t="s">
        <v>31838</v>
      </c>
      <c r="C10227" t="s">
        <v>32</v>
      </c>
      <c r="D10227" t="s">
        <v>50</v>
      </c>
      <c r="E10227" t="s">
        <v>5780</v>
      </c>
      <c r="F10227">
        <v>9900000</v>
      </c>
      <c r="G10227" t="s">
        <v>31834</v>
      </c>
      <c r="H10227" t="s">
        <v>31836</v>
      </c>
      <c r="I10227" t="s">
        <v>31837</v>
      </c>
      <c r="J10227" t="s">
        <v>29972</v>
      </c>
      <c r="K10227" t="s">
        <v>37</v>
      </c>
      <c r="L10227" t="s">
        <v>53</v>
      </c>
      <c r="M10227" t="s">
        <v>54</v>
      </c>
      <c r="N10227" t="s">
        <v>95</v>
      </c>
      <c r="O10227" t="s">
        <v>96</v>
      </c>
      <c r="P10227" s="1">
        <v>39821</v>
      </c>
      <c r="Q10227" t="s">
        <v>53</v>
      </c>
      <c r="R10227" t="s">
        <v>56</v>
      </c>
      <c r="S10227" t="s">
        <v>41</v>
      </c>
      <c r="T10227" t="s">
        <v>29972</v>
      </c>
      <c r="U10227" t="s">
        <v>29972</v>
      </c>
      <c r="V10227">
        <v>0</v>
      </c>
      <c r="W10227">
        <v>0</v>
      </c>
      <c r="X10227">
        <v>0</v>
      </c>
      <c r="Y10227">
        <v>0</v>
      </c>
      <c r="Z10227">
        <v>0</v>
      </c>
      <c r="AA10227">
        <v>0</v>
      </c>
      <c r="AB10227">
        <v>0</v>
      </c>
      <c r="AC10227">
        <v>1</v>
      </c>
      <c r="AD10227">
        <v>0</v>
      </c>
    </row>
    <row r="10228" spans="1:30" hidden="1" x14ac:dyDescent="0.3">
      <c r="A10228" t="s">
        <v>31834</v>
      </c>
      <c r="B10228" t="s">
        <v>31839</v>
      </c>
      <c r="C10228" t="s">
        <v>32</v>
      </c>
      <c r="D10228" t="s">
        <v>139</v>
      </c>
      <c r="E10228" t="s">
        <v>1267</v>
      </c>
      <c r="F10228">
        <v>15000000</v>
      </c>
      <c r="G10228" t="s">
        <v>31834</v>
      </c>
      <c r="H10228" t="s">
        <v>31836</v>
      </c>
      <c r="I10228" t="s">
        <v>31837</v>
      </c>
      <c r="J10228" t="s">
        <v>29972</v>
      </c>
      <c r="K10228" t="s">
        <v>37</v>
      </c>
      <c r="L10228" t="s">
        <v>53</v>
      </c>
      <c r="M10228" t="s">
        <v>54</v>
      </c>
      <c r="N10228" t="s">
        <v>95</v>
      </c>
      <c r="O10228" t="s">
        <v>96</v>
      </c>
      <c r="P10228" s="1">
        <v>39821</v>
      </c>
      <c r="Q10228" t="s">
        <v>53</v>
      </c>
      <c r="R10228" t="s">
        <v>56</v>
      </c>
      <c r="S10228" t="s">
        <v>41</v>
      </c>
      <c r="T10228" t="s">
        <v>29972</v>
      </c>
      <c r="U10228" t="s">
        <v>29972</v>
      </c>
      <c r="V10228">
        <v>0</v>
      </c>
      <c r="W10228">
        <v>0</v>
      </c>
      <c r="X10228">
        <v>0</v>
      </c>
      <c r="Y10228">
        <v>0</v>
      </c>
      <c r="Z10228">
        <v>0</v>
      </c>
      <c r="AA10228">
        <v>0</v>
      </c>
      <c r="AB10228">
        <v>0</v>
      </c>
      <c r="AC10228">
        <v>1</v>
      </c>
      <c r="AD10228">
        <v>0</v>
      </c>
    </row>
    <row r="10229" spans="1:30" hidden="1" x14ac:dyDescent="0.3">
      <c r="A10229" t="s">
        <v>31840</v>
      </c>
      <c r="B10229" t="s">
        <v>31841</v>
      </c>
      <c r="C10229" t="s">
        <v>32</v>
      </c>
      <c r="E10229" s="1">
        <v>40636</v>
      </c>
      <c r="F10229">
        <v>4900948</v>
      </c>
      <c r="G10229" t="s">
        <v>31840</v>
      </c>
      <c r="H10229" t="s">
        <v>31842</v>
      </c>
      <c r="I10229" t="s">
        <v>31843</v>
      </c>
      <c r="J10229" t="s">
        <v>29972</v>
      </c>
      <c r="K10229" t="s">
        <v>37</v>
      </c>
      <c r="L10229" t="s">
        <v>53</v>
      </c>
      <c r="M10229" t="s">
        <v>774</v>
      </c>
      <c r="N10229" t="s">
        <v>775</v>
      </c>
      <c r="O10229" t="s">
        <v>2155</v>
      </c>
      <c r="P10229" s="1">
        <v>37622</v>
      </c>
      <c r="Q10229" t="s">
        <v>53</v>
      </c>
      <c r="R10229" t="s">
        <v>56</v>
      </c>
      <c r="S10229" t="s">
        <v>41</v>
      </c>
      <c r="T10229" t="s">
        <v>29972</v>
      </c>
      <c r="U10229" t="s">
        <v>29972</v>
      </c>
      <c r="V10229">
        <v>0</v>
      </c>
      <c r="W10229">
        <v>0</v>
      </c>
      <c r="X10229">
        <v>0</v>
      </c>
      <c r="Y10229">
        <v>0</v>
      </c>
      <c r="Z10229">
        <v>0</v>
      </c>
      <c r="AA10229">
        <v>0</v>
      </c>
      <c r="AB10229">
        <v>0</v>
      </c>
      <c r="AC10229">
        <v>1</v>
      </c>
      <c r="AD10229">
        <v>0</v>
      </c>
    </row>
    <row r="10230" spans="1:30" hidden="1" x14ac:dyDescent="0.3">
      <c r="A10230" t="s">
        <v>31840</v>
      </c>
      <c r="B10230" t="s">
        <v>31844</v>
      </c>
      <c r="C10230" t="s">
        <v>32</v>
      </c>
      <c r="D10230" t="s">
        <v>139</v>
      </c>
      <c r="E10230" t="s">
        <v>12833</v>
      </c>
      <c r="F10230">
        <v>10000000</v>
      </c>
      <c r="G10230" t="s">
        <v>31840</v>
      </c>
      <c r="H10230" t="s">
        <v>31842</v>
      </c>
      <c r="I10230" t="s">
        <v>31843</v>
      </c>
      <c r="J10230" t="s">
        <v>29972</v>
      </c>
      <c r="K10230" t="s">
        <v>37</v>
      </c>
      <c r="L10230" t="s">
        <v>53</v>
      </c>
      <c r="M10230" t="s">
        <v>774</v>
      </c>
      <c r="N10230" t="s">
        <v>775</v>
      </c>
      <c r="O10230" t="s">
        <v>2155</v>
      </c>
      <c r="P10230" s="1">
        <v>37622</v>
      </c>
      <c r="Q10230" t="s">
        <v>53</v>
      </c>
      <c r="R10230" t="s">
        <v>56</v>
      </c>
      <c r="S10230" t="s">
        <v>41</v>
      </c>
      <c r="T10230" t="s">
        <v>29972</v>
      </c>
      <c r="U10230" t="s">
        <v>29972</v>
      </c>
      <c r="V10230">
        <v>0</v>
      </c>
      <c r="W10230">
        <v>0</v>
      </c>
      <c r="X10230">
        <v>0</v>
      </c>
      <c r="Y10230">
        <v>0</v>
      </c>
      <c r="Z10230">
        <v>0</v>
      </c>
      <c r="AA10230">
        <v>0</v>
      </c>
      <c r="AB10230">
        <v>0</v>
      </c>
      <c r="AC10230">
        <v>1</v>
      </c>
      <c r="AD10230">
        <v>0</v>
      </c>
    </row>
    <row r="10231" spans="1:30" hidden="1" x14ac:dyDescent="0.3">
      <c r="A10231" t="s">
        <v>31840</v>
      </c>
      <c r="B10231" t="s">
        <v>31845</v>
      </c>
      <c r="C10231" t="s">
        <v>32</v>
      </c>
      <c r="D10231" t="s">
        <v>399</v>
      </c>
      <c r="E10231" t="s">
        <v>6859</v>
      </c>
      <c r="F10231">
        <v>40000000</v>
      </c>
      <c r="G10231" t="s">
        <v>31840</v>
      </c>
      <c r="H10231" t="s">
        <v>31842</v>
      </c>
      <c r="I10231" t="s">
        <v>31843</v>
      </c>
      <c r="J10231" t="s">
        <v>29972</v>
      </c>
      <c r="K10231" t="s">
        <v>37</v>
      </c>
      <c r="L10231" t="s">
        <v>53</v>
      </c>
      <c r="M10231" t="s">
        <v>774</v>
      </c>
      <c r="N10231" t="s">
        <v>775</v>
      </c>
      <c r="O10231" t="s">
        <v>2155</v>
      </c>
      <c r="P10231" s="1">
        <v>37622</v>
      </c>
      <c r="Q10231" t="s">
        <v>53</v>
      </c>
      <c r="R10231" t="s">
        <v>56</v>
      </c>
      <c r="S10231" t="s">
        <v>41</v>
      </c>
      <c r="T10231" t="s">
        <v>29972</v>
      </c>
      <c r="U10231" t="s">
        <v>29972</v>
      </c>
      <c r="V10231">
        <v>0</v>
      </c>
      <c r="W10231">
        <v>0</v>
      </c>
      <c r="X10231">
        <v>0</v>
      </c>
      <c r="Y10231">
        <v>0</v>
      </c>
      <c r="Z10231">
        <v>0</v>
      </c>
      <c r="AA10231">
        <v>0</v>
      </c>
      <c r="AB10231">
        <v>0</v>
      </c>
      <c r="AC10231">
        <v>1</v>
      </c>
      <c r="AD10231">
        <v>0</v>
      </c>
    </row>
    <row r="10232" spans="1:30" hidden="1" x14ac:dyDescent="0.3">
      <c r="A10232" t="s">
        <v>31840</v>
      </c>
      <c r="B10232" t="s">
        <v>31846</v>
      </c>
      <c r="C10232" t="s">
        <v>32</v>
      </c>
      <c r="D10232" t="s">
        <v>322</v>
      </c>
      <c r="E10232" t="s">
        <v>416</v>
      </c>
      <c r="F10232">
        <v>15000000</v>
      </c>
      <c r="G10232" t="s">
        <v>31840</v>
      </c>
      <c r="H10232" t="s">
        <v>31842</v>
      </c>
      <c r="I10232" t="s">
        <v>31843</v>
      </c>
      <c r="J10232" t="s">
        <v>29972</v>
      </c>
      <c r="K10232" t="s">
        <v>37</v>
      </c>
      <c r="L10232" t="s">
        <v>53</v>
      </c>
      <c r="M10232" t="s">
        <v>774</v>
      </c>
      <c r="N10232" t="s">
        <v>775</v>
      </c>
      <c r="O10232" t="s">
        <v>2155</v>
      </c>
      <c r="P10232" s="1">
        <v>37622</v>
      </c>
      <c r="Q10232" t="s">
        <v>53</v>
      </c>
      <c r="R10232" t="s">
        <v>56</v>
      </c>
      <c r="S10232" t="s">
        <v>41</v>
      </c>
      <c r="T10232" t="s">
        <v>29972</v>
      </c>
      <c r="U10232" t="s">
        <v>29972</v>
      </c>
      <c r="V10232">
        <v>0</v>
      </c>
      <c r="W10232">
        <v>0</v>
      </c>
      <c r="X10232">
        <v>0</v>
      </c>
      <c r="Y10232">
        <v>0</v>
      </c>
      <c r="Z10232">
        <v>0</v>
      </c>
      <c r="AA10232">
        <v>0</v>
      </c>
      <c r="AB10232">
        <v>0</v>
      </c>
      <c r="AC10232">
        <v>1</v>
      </c>
      <c r="AD10232">
        <v>0</v>
      </c>
    </row>
    <row r="10233" spans="1:30" hidden="1" x14ac:dyDescent="0.3">
      <c r="A10233" t="s">
        <v>31840</v>
      </c>
      <c r="B10233" t="s">
        <v>31847</v>
      </c>
      <c r="C10233" t="s">
        <v>32</v>
      </c>
      <c r="D10233" t="s">
        <v>50</v>
      </c>
      <c r="E10233" t="s">
        <v>11971</v>
      </c>
      <c r="F10233">
        <v>3250000</v>
      </c>
      <c r="G10233" t="s">
        <v>31840</v>
      </c>
      <c r="H10233" t="s">
        <v>31842</v>
      </c>
      <c r="I10233" t="s">
        <v>31843</v>
      </c>
      <c r="J10233" t="s">
        <v>29972</v>
      </c>
      <c r="K10233" t="s">
        <v>37</v>
      </c>
      <c r="L10233" t="s">
        <v>53</v>
      </c>
      <c r="M10233" t="s">
        <v>774</v>
      </c>
      <c r="N10233" t="s">
        <v>775</v>
      </c>
      <c r="O10233" t="s">
        <v>2155</v>
      </c>
      <c r="P10233" s="1">
        <v>37622</v>
      </c>
      <c r="Q10233" t="s">
        <v>53</v>
      </c>
      <c r="R10233" t="s">
        <v>56</v>
      </c>
      <c r="S10233" t="s">
        <v>41</v>
      </c>
      <c r="T10233" t="s">
        <v>29972</v>
      </c>
      <c r="U10233" t="s">
        <v>29972</v>
      </c>
      <c r="V10233">
        <v>0</v>
      </c>
      <c r="W10233">
        <v>0</v>
      </c>
      <c r="X10233">
        <v>0</v>
      </c>
      <c r="Y10233">
        <v>0</v>
      </c>
      <c r="Z10233">
        <v>0</v>
      </c>
      <c r="AA10233">
        <v>0</v>
      </c>
      <c r="AB10233">
        <v>0</v>
      </c>
      <c r="AC10233">
        <v>1</v>
      </c>
      <c r="AD10233">
        <v>0</v>
      </c>
    </row>
    <row r="10234" spans="1:30" hidden="1" x14ac:dyDescent="0.3">
      <c r="A10234" t="s">
        <v>31840</v>
      </c>
      <c r="B10234" t="s">
        <v>31848</v>
      </c>
      <c r="C10234" t="s">
        <v>32</v>
      </c>
      <c r="D10234" t="s">
        <v>33</v>
      </c>
      <c r="E10234" s="1">
        <v>39817</v>
      </c>
      <c r="F10234">
        <v>3100000</v>
      </c>
      <c r="G10234" t="s">
        <v>31840</v>
      </c>
      <c r="H10234" t="s">
        <v>31842</v>
      </c>
      <c r="I10234" t="s">
        <v>31843</v>
      </c>
      <c r="J10234" t="s">
        <v>29972</v>
      </c>
      <c r="K10234" t="s">
        <v>37</v>
      </c>
      <c r="L10234" t="s">
        <v>53</v>
      </c>
      <c r="M10234" t="s">
        <v>774</v>
      </c>
      <c r="N10234" t="s">
        <v>775</v>
      </c>
      <c r="O10234" t="s">
        <v>2155</v>
      </c>
      <c r="P10234" s="1">
        <v>37622</v>
      </c>
      <c r="Q10234" t="s">
        <v>53</v>
      </c>
      <c r="R10234" t="s">
        <v>56</v>
      </c>
      <c r="S10234" t="s">
        <v>41</v>
      </c>
      <c r="T10234" t="s">
        <v>29972</v>
      </c>
      <c r="U10234" t="s">
        <v>29972</v>
      </c>
      <c r="V10234">
        <v>0</v>
      </c>
      <c r="W10234">
        <v>0</v>
      </c>
      <c r="X10234">
        <v>0</v>
      </c>
      <c r="Y10234">
        <v>0</v>
      </c>
      <c r="Z10234">
        <v>0</v>
      </c>
      <c r="AA10234">
        <v>0</v>
      </c>
      <c r="AB10234">
        <v>0</v>
      </c>
      <c r="AC10234">
        <v>1</v>
      </c>
      <c r="AD10234">
        <v>0</v>
      </c>
    </row>
    <row r="10235" spans="1:30" hidden="1" x14ac:dyDescent="0.3">
      <c r="A10235" t="s">
        <v>31849</v>
      </c>
      <c r="B10235" t="s">
        <v>31850</v>
      </c>
      <c r="C10235" t="s">
        <v>32</v>
      </c>
      <c r="E10235" s="1">
        <v>39426</v>
      </c>
      <c r="F10235">
        <v>6500000</v>
      </c>
      <c r="G10235" t="s">
        <v>31849</v>
      </c>
      <c r="H10235" t="s">
        <v>31851</v>
      </c>
      <c r="I10235" t="s">
        <v>31852</v>
      </c>
      <c r="J10235" t="s">
        <v>29972</v>
      </c>
      <c r="K10235" t="s">
        <v>72</v>
      </c>
      <c r="L10235" t="s">
        <v>53</v>
      </c>
      <c r="M10235" t="s">
        <v>717</v>
      </c>
      <c r="N10235" t="s">
        <v>1430</v>
      </c>
      <c r="O10235" t="s">
        <v>1430</v>
      </c>
      <c r="P10235" s="1">
        <v>37257</v>
      </c>
      <c r="Q10235" t="s">
        <v>53</v>
      </c>
      <c r="R10235" t="s">
        <v>56</v>
      </c>
      <c r="S10235" t="s">
        <v>41</v>
      </c>
      <c r="T10235" t="s">
        <v>29972</v>
      </c>
      <c r="U10235" t="s">
        <v>29972</v>
      </c>
      <c r="V10235">
        <v>0</v>
      </c>
      <c r="W10235">
        <v>0</v>
      </c>
      <c r="X10235">
        <v>0</v>
      </c>
      <c r="Y10235">
        <v>0</v>
      </c>
      <c r="Z10235">
        <v>0</v>
      </c>
      <c r="AA10235">
        <v>0</v>
      </c>
      <c r="AB10235">
        <v>0</v>
      </c>
      <c r="AC10235">
        <v>1</v>
      </c>
      <c r="AD10235">
        <v>0</v>
      </c>
    </row>
    <row r="10236" spans="1:30" hidden="1" x14ac:dyDescent="0.3">
      <c r="A10236" t="s">
        <v>31853</v>
      </c>
      <c r="B10236" t="s">
        <v>31854</v>
      </c>
      <c r="C10236" t="s">
        <v>32</v>
      </c>
      <c r="E10236" s="1">
        <v>41187</v>
      </c>
      <c r="F10236">
        <v>329945</v>
      </c>
      <c r="G10236" t="s">
        <v>31853</v>
      </c>
      <c r="H10236" t="s">
        <v>31855</v>
      </c>
      <c r="I10236" t="s">
        <v>31856</v>
      </c>
      <c r="J10236" t="s">
        <v>29972</v>
      </c>
      <c r="K10236" t="s">
        <v>37</v>
      </c>
      <c r="L10236" t="s">
        <v>53</v>
      </c>
      <c r="M10236" t="s">
        <v>62</v>
      </c>
      <c r="N10236" t="s">
        <v>63</v>
      </c>
      <c r="O10236" t="s">
        <v>10584</v>
      </c>
      <c r="P10236" s="1">
        <v>39814</v>
      </c>
      <c r="Q10236" t="s">
        <v>53</v>
      </c>
      <c r="R10236" t="s">
        <v>56</v>
      </c>
      <c r="S10236" t="s">
        <v>41</v>
      </c>
      <c r="T10236" t="s">
        <v>29972</v>
      </c>
      <c r="U10236" t="s">
        <v>29972</v>
      </c>
      <c r="V10236">
        <v>0</v>
      </c>
      <c r="W10236">
        <v>0</v>
      </c>
      <c r="X10236">
        <v>0</v>
      </c>
      <c r="Y10236">
        <v>0</v>
      </c>
      <c r="Z10236">
        <v>0</v>
      </c>
      <c r="AA10236">
        <v>0</v>
      </c>
      <c r="AB10236">
        <v>0</v>
      </c>
      <c r="AC10236">
        <v>1</v>
      </c>
      <c r="AD10236">
        <v>0</v>
      </c>
    </row>
    <row r="10237" spans="1:30" hidden="1" x14ac:dyDescent="0.3">
      <c r="A10237" t="s">
        <v>31853</v>
      </c>
      <c r="B10237" t="s">
        <v>31857</v>
      </c>
      <c r="C10237" t="s">
        <v>32</v>
      </c>
      <c r="D10237" t="s">
        <v>50</v>
      </c>
      <c r="E10237" s="1">
        <v>40848</v>
      </c>
      <c r="F10237">
        <v>1362685</v>
      </c>
      <c r="G10237" t="s">
        <v>31853</v>
      </c>
      <c r="H10237" t="s">
        <v>31855</v>
      </c>
      <c r="I10237" t="s">
        <v>31856</v>
      </c>
      <c r="J10237" t="s">
        <v>29972</v>
      </c>
      <c r="K10237" t="s">
        <v>37</v>
      </c>
      <c r="L10237" t="s">
        <v>53</v>
      </c>
      <c r="M10237" t="s">
        <v>62</v>
      </c>
      <c r="N10237" t="s">
        <v>63</v>
      </c>
      <c r="O10237" t="s">
        <v>10584</v>
      </c>
      <c r="P10237" s="1">
        <v>39814</v>
      </c>
      <c r="Q10237" t="s">
        <v>53</v>
      </c>
      <c r="R10237" t="s">
        <v>56</v>
      </c>
      <c r="S10237" t="s">
        <v>41</v>
      </c>
      <c r="T10237" t="s">
        <v>29972</v>
      </c>
      <c r="U10237" t="s">
        <v>29972</v>
      </c>
      <c r="V10237">
        <v>0</v>
      </c>
      <c r="W10237">
        <v>0</v>
      </c>
      <c r="X10237">
        <v>0</v>
      </c>
      <c r="Y10237">
        <v>0</v>
      </c>
      <c r="Z10237">
        <v>0</v>
      </c>
      <c r="AA10237">
        <v>0</v>
      </c>
      <c r="AB10237">
        <v>0</v>
      </c>
      <c r="AC10237">
        <v>1</v>
      </c>
      <c r="AD10237">
        <v>0</v>
      </c>
    </row>
    <row r="10238" spans="1:30" hidden="1" x14ac:dyDescent="0.3">
      <c r="A10238" t="s">
        <v>31853</v>
      </c>
      <c r="B10238" t="s">
        <v>31858</v>
      </c>
      <c r="C10238" t="s">
        <v>32</v>
      </c>
      <c r="E10238" t="s">
        <v>13228</v>
      </c>
      <c r="F10238">
        <v>842000</v>
      </c>
      <c r="G10238" t="s">
        <v>31853</v>
      </c>
      <c r="H10238" t="s">
        <v>31855</v>
      </c>
      <c r="I10238" t="s">
        <v>31856</v>
      </c>
      <c r="J10238" t="s">
        <v>29972</v>
      </c>
      <c r="K10238" t="s">
        <v>37</v>
      </c>
      <c r="L10238" t="s">
        <v>53</v>
      </c>
      <c r="M10238" t="s">
        <v>62</v>
      </c>
      <c r="N10238" t="s">
        <v>63</v>
      </c>
      <c r="O10238" t="s">
        <v>10584</v>
      </c>
      <c r="P10238" s="1">
        <v>39814</v>
      </c>
      <c r="Q10238" t="s">
        <v>53</v>
      </c>
      <c r="R10238" t="s">
        <v>56</v>
      </c>
      <c r="S10238" t="s">
        <v>41</v>
      </c>
      <c r="T10238" t="s">
        <v>29972</v>
      </c>
      <c r="U10238" t="s">
        <v>29972</v>
      </c>
      <c r="V10238">
        <v>0</v>
      </c>
      <c r="W10238">
        <v>0</v>
      </c>
      <c r="X10238">
        <v>0</v>
      </c>
      <c r="Y10238">
        <v>0</v>
      </c>
      <c r="Z10238">
        <v>0</v>
      </c>
      <c r="AA10238">
        <v>0</v>
      </c>
      <c r="AB10238">
        <v>0</v>
      </c>
      <c r="AC10238">
        <v>1</v>
      </c>
      <c r="AD10238">
        <v>0</v>
      </c>
    </row>
    <row r="10239" spans="1:30" hidden="1" x14ac:dyDescent="0.3">
      <c r="A10239" t="s">
        <v>31859</v>
      </c>
      <c r="B10239" t="s">
        <v>31860</v>
      </c>
      <c r="C10239" t="s">
        <v>32</v>
      </c>
      <c r="E10239" s="1">
        <v>41038</v>
      </c>
      <c r="F10239">
        <v>10000000</v>
      </c>
      <c r="G10239" t="s">
        <v>31859</v>
      </c>
      <c r="H10239" t="s">
        <v>31861</v>
      </c>
      <c r="I10239" t="s">
        <v>31862</v>
      </c>
      <c r="J10239" t="s">
        <v>31863</v>
      </c>
      <c r="K10239" t="s">
        <v>72</v>
      </c>
      <c r="L10239" t="s">
        <v>53</v>
      </c>
      <c r="M10239" t="s">
        <v>123</v>
      </c>
      <c r="N10239" t="s">
        <v>923</v>
      </c>
      <c r="O10239" t="s">
        <v>923</v>
      </c>
      <c r="P10239" s="1">
        <v>40179</v>
      </c>
      <c r="Q10239" t="s">
        <v>53</v>
      </c>
      <c r="R10239" t="s">
        <v>56</v>
      </c>
      <c r="S10239" t="s">
        <v>41</v>
      </c>
      <c r="T10239" t="s">
        <v>29972</v>
      </c>
      <c r="U10239" t="s">
        <v>29972</v>
      </c>
      <c r="V10239">
        <v>0</v>
      </c>
      <c r="W10239">
        <v>0</v>
      </c>
      <c r="X10239">
        <v>0</v>
      </c>
      <c r="Y10239">
        <v>0</v>
      </c>
      <c r="Z10239">
        <v>0</v>
      </c>
      <c r="AA10239">
        <v>0</v>
      </c>
      <c r="AB10239">
        <v>0</v>
      </c>
      <c r="AC10239">
        <v>1</v>
      </c>
      <c r="AD10239">
        <v>0</v>
      </c>
    </row>
    <row r="10240" spans="1:30" hidden="1" x14ac:dyDescent="0.3">
      <c r="A10240" t="s">
        <v>31859</v>
      </c>
      <c r="B10240" t="s">
        <v>31864</v>
      </c>
      <c r="C10240" t="s">
        <v>32</v>
      </c>
      <c r="D10240" t="s">
        <v>33</v>
      </c>
      <c r="E10240" t="s">
        <v>5454</v>
      </c>
      <c r="F10240">
        <v>10000000</v>
      </c>
      <c r="G10240" t="s">
        <v>31859</v>
      </c>
      <c r="H10240" t="s">
        <v>31861</v>
      </c>
      <c r="I10240" t="s">
        <v>31862</v>
      </c>
      <c r="J10240" t="s">
        <v>31863</v>
      </c>
      <c r="K10240" t="s">
        <v>72</v>
      </c>
      <c r="L10240" t="s">
        <v>53</v>
      </c>
      <c r="M10240" t="s">
        <v>123</v>
      </c>
      <c r="N10240" t="s">
        <v>923</v>
      </c>
      <c r="O10240" t="s">
        <v>923</v>
      </c>
      <c r="P10240" s="1">
        <v>40179</v>
      </c>
      <c r="Q10240" t="s">
        <v>53</v>
      </c>
      <c r="R10240" t="s">
        <v>56</v>
      </c>
      <c r="S10240" t="s">
        <v>41</v>
      </c>
      <c r="T10240" t="s">
        <v>29972</v>
      </c>
      <c r="U10240" t="s">
        <v>29972</v>
      </c>
      <c r="V10240">
        <v>0</v>
      </c>
      <c r="W10240">
        <v>0</v>
      </c>
      <c r="X10240">
        <v>0</v>
      </c>
      <c r="Y10240">
        <v>0</v>
      </c>
      <c r="Z10240">
        <v>0</v>
      </c>
      <c r="AA10240">
        <v>0</v>
      </c>
      <c r="AB10240">
        <v>0</v>
      </c>
      <c r="AC10240">
        <v>1</v>
      </c>
      <c r="AD10240">
        <v>0</v>
      </c>
    </row>
    <row r="10241" spans="1:30" hidden="1" x14ac:dyDescent="0.3">
      <c r="A10241" t="s">
        <v>31859</v>
      </c>
      <c r="B10241" t="s">
        <v>31865</v>
      </c>
      <c r="C10241" t="s">
        <v>32</v>
      </c>
      <c r="E10241" t="s">
        <v>17456</v>
      </c>
      <c r="F10241">
        <v>10244995</v>
      </c>
      <c r="G10241" t="s">
        <v>31859</v>
      </c>
      <c r="H10241" t="s">
        <v>31861</v>
      </c>
      <c r="I10241" t="s">
        <v>31862</v>
      </c>
      <c r="J10241" t="s">
        <v>31863</v>
      </c>
      <c r="K10241" t="s">
        <v>72</v>
      </c>
      <c r="L10241" t="s">
        <v>53</v>
      </c>
      <c r="M10241" t="s">
        <v>123</v>
      </c>
      <c r="N10241" t="s">
        <v>923</v>
      </c>
      <c r="O10241" t="s">
        <v>923</v>
      </c>
      <c r="P10241" s="1">
        <v>40179</v>
      </c>
      <c r="Q10241" t="s">
        <v>53</v>
      </c>
      <c r="R10241" t="s">
        <v>56</v>
      </c>
      <c r="S10241" t="s">
        <v>41</v>
      </c>
      <c r="T10241" t="s">
        <v>29972</v>
      </c>
      <c r="U10241" t="s">
        <v>29972</v>
      </c>
      <c r="V10241">
        <v>0</v>
      </c>
      <c r="W10241">
        <v>0</v>
      </c>
      <c r="X10241">
        <v>0</v>
      </c>
      <c r="Y10241">
        <v>0</v>
      </c>
      <c r="Z10241">
        <v>0</v>
      </c>
      <c r="AA10241">
        <v>0</v>
      </c>
      <c r="AB10241">
        <v>0</v>
      </c>
      <c r="AC10241">
        <v>1</v>
      </c>
      <c r="AD10241">
        <v>0</v>
      </c>
    </row>
    <row r="10242" spans="1:30" hidden="1" x14ac:dyDescent="0.3">
      <c r="A10242" t="s">
        <v>31859</v>
      </c>
      <c r="B10242" t="s">
        <v>31866</v>
      </c>
      <c r="C10242" t="s">
        <v>32</v>
      </c>
      <c r="D10242" t="s">
        <v>50</v>
      </c>
      <c r="E10242" t="s">
        <v>8768</v>
      </c>
      <c r="F10242">
        <v>2750000</v>
      </c>
      <c r="G10242" t="s">
        <v>31859</v>
      </c>
      <c r="H10242" t="s">
        <v>31861</v>
      </c>
      <c r="I10242" t="s">
        <v>31862</v>
      </c>
      <c r="J10242" t="s">
        <v>31863</v>
      </c>
      <c r="K10242" t="s">
        <v>72</v>
      </c>
      <c r="L10242" t="s">
        <v>53</v>
      </c>
      <c r="M10242" t="s">
        <v>123</v>
      </c>
      <c r="N10242" t="s">
        <v>923</v>
      </c>
      <c r="O10242" t="s">
        <v>923</v>
      </c>
      <c r="P10242" s="1">
        <v>40179</v>
      </c>
      <c r="Q10242" t="s">
        <v>53</v>
      </c>
      <c r="R10242" t="s">
        <v>56</v>
      </c>
      <c r="S10242" t="s">
        <v>41</v>
      </c>
      <c r="T10242" t="s">
        <v>29972</v>
      </c>
      <c r="U10242" t="s">
        <v>29972</v>
      </c>
      <c r="V10242">
        <v>0</v>
      </c>
      <c r="W10242">
        <v>0</v>
      </c>
      <c r="X10242">
        <v>0</v>
      </c>
      <c r="Y10242">
        <v>0</v>
      </c>
      <c r="Z10242">
        <v>0</v>
      </c>
      <c r="AA10242">
        <v>0</v>
      </c>
      <c r="AB10242">
        <v>0</v>
      </c>
      <c r="AC10242">
        <v>1</v>
      </c>
      <c r="AD10242">
        <v>0</v>
      </c>
    </row>
    <row r="10243" spans="1:30" hidden="1" x14ac:dyDescent="0.3">
      <c r="A10243" t="s">
        <v>31867</v>
      </c>
      <c r="B10243" t="s">
        <v>31868</v>
      </c>
      <c r="C10243" t="s">
        <v>32</v>
      </c>
      <c r="D10243" t="s">
        <v>50</v>
      </c>
      <c r="E10243" t="s">
        <v>493</v>
      </c>
      <c r="F10243">
        <v>6000000</v>
      </c>
      <c r="G10243" t="s">
        <v>31867</v>
      </c>
      <c r="H10243" t="s">
        <v>31869</v>
      </c>
      <c r="I10243" t="s">
        <v>31870</v>
      </c>
      <c r="J10243" t="s">
        <v>31871</v>
      </c>
      <c r="K10243" t="s">
        <v>37</v>
      </c>
      <c r="L10243" t="s">
        <v>53</v>
      </c>
      <c r="M10243" t="s">
        <v>62</v>
      </c>
      <c r="N10243" t="s">
        <v>63</v>
      </c>
      <c r="O10243" t="s">
        <v>31872</v>
      </c>
      <c r="P10243" s="1">
        <v>40179</v>
      </c>
      <c r="Q10243" t="s">
        <v>53</v>
      </c>
      <c r="R10243" t="s">
        <v>56</v>
      </c>
      <c r="S10243" t="s">
        <v>41</v>
      </c>
      <c r="T10243" t="s">
        <v>29972</v>
      </c>
      <c r="U10243" t="s">
        <v>29972</v>
      </c>
      <c r="V10243">
        <v>0</v>
      </c>
      <c r="W10243">
        <v>0</v>
      </c>
      <c r="X10243">
        <v>0</v>
      </c>
      <c r="Y10243">
        <v>0</v>
      </c>
      <c r="Z10243">
        <v>0</v>
      </c>
      <c r="AA10243">
        <v>0</v>
      </c>
      <c r="AB10243">
        <v>0</v>
      </c>
      <c r="AC10243">
        <v>1</v>
      </c>
      <c r="AD10243">
        <v>0</v>
      </c>
    </row>
    <row r="10244" spans="1:30" hidden="1" x14ac:dyDescent="0.3">
      <c r="A10244" t="s">
        <v>31873</v>
      </c>
      <c r="B10244" t="s">
        <v>31874</v>
      </c>
      <c r="C10244" t="s">
        <v>32</v>
      </c>
      <c r="D10244" t="s">
        <v>50</v>
      </c>
      <c r="E10244" t="s">
        <v>3445</v>
      </c>
      <c r="F10244">
        <v>1300000</v>
      </c>
      <c r="G10244" t="s">
        <v>31873</v>
      </c>
      <c r="H10244" t="s">
        <v>31875</v>
      </c>
      <c r="I10244" t="s">
        <v>31876</v>
      </c>
      <c r="J10244" t="s">
        <v>31877</v>
      </c>
      <c r="K10244" t="s">
        <v>37</v>
      </c>
      <c r="L10244" t="s">
        <v>53</v>
      </c>
      <c r="M10244" t="s">
        <v>222</v>
      </c>
      <c r="N10244" t="s">
        <v>739</v>
      </c>
      <c r="O10244" t="s">
        <v>3193</v>
      </c>
      <c r="P10244" s="1">
        <v>40179</v>
      </c>
      <c r="Q10244" t="s">
        <v>53</v>
      </c>
      <c r="R10244" t="s">
        <v>56</v>
      </c>
      <c r="S10244" t="s">
        <v>41</v>
      </c>
      <c r="T10244" t="s">
        <v>29972</v>
      </c>
      <c r="U10244" t="s">
        <v>29972</v>
      </c>
      <c r="V10244">
        <v>0</v>
      </c>
      <c r="W10244">
        <v>0</v>
      </c>
      <c r="X10244">
        <v>0</v>
      </c>
      <c r="Y10244">
        <v>0</v>
      </c>
      <c r="Z10244">
        <v>0</v>
      </c>
      <c r="AA10244">
        <v>0</v>
      </c>
      <c r="AB10244">
        <v>0</v>
      </c>
      <c r="AC10244">
        <v>1</v>
      </c>
      <c r="AD10244">
        <v>0</v>
      </c>
    </row>
    <row r="10245" spans="1:30" hidden="1" x14ac:dyDescent="0.3">
      <c r="A10245" t="s">
        <v>31878</v>
      </c>
      <c r="B10245" t="s">
        <v>31879</v>
      </c>
      <c r="C10245" t="s">
        <v>32</v>
      </c>
      <c r="E10245" s="1">
        <v>39026</v>
      </c>
      <c r="F10245">
        <v>12000000</v>
      </c>
      <c r="G10245" t="s">
        <v>31878</v>
      </c>
      <c r="H10245" t="s">
        <v>31880</v>
      </c>
      <c r="I10245" t="s">
        <v>31881</v>
      </c>
      <c r="J10245" t="s">
        <v>29972</v>
      </c>
      <c r="K10245" t="s">
        <v>72</v>
      </c>
      <c r="L10245" t="s">
        <v>53</v>
      </c>
      <c r="M10245" t="s">
        <v>54</v>
      </c>
      <c r="N10245" t="s">
        <v>95</v>
      </c>
      <c r="O10245" t="s">
        <v>96</v>
      </c>
      <c r="P10245" s="1">
        <v>36161</v>
      </c>
      <c r="Q10245" t="s">
        <v>53</v>
      </c>
      <c r="R10245" t="s">
        <v>56</v>
      </c>
      <c r="S10245" t="s">
        <v>41</v>
      </c>
      <c r="T10245" t="s">
        <v>29972</v>
      </c>
      <c r="U10245" t="s">
        <v>29972</v>
      </c>
      <c r="V10245">
        <v>0</v>
      </c>
      <c r="W10245">
        <v>0</v>
      </c>
      <c r="X10245">
        <v>0</v>
      </c>
      <c r="Y10245">
        <v>0</v>
      </c>
      <c r="Z10245">
        <v>0</v>
      </c>
      <c r="AA10245">
        <v>0</v>
      </c>
      <c r="AB10245">
        <v>0</v>
      </c>
      <c r="AC10245">
        <v>1</v>
      </c>
      <c r="AD10245">
        <v>0</v>
      </c>
    </row>
    <row r="10246" spans="1:30" hidden="1" x14ac:dyDescent="0.3">
      <c r="A10246" t="s">
        <v>31882</v>
      </c>
      <c r="B10246" t="s">
        <v>31883</v>
      </c>
      <c r="C10246" t="s">
        <v>32</v>
      </c>
      <c r="E10246" t="s">
        <v>619</v>
      </c>
      <c r="F10246">
        <v>2500000</v>
      </c>
      <c r="G10246" t="s">
        <v>31882</v>
      </c>
      <c r="H10246" t="s">
        <v>31884</v>
      </c>
      <c r="I10246" t="s">
        <v>31885</v>
      </c>
      <c r="J10246" t="s">
        <v>29972</v>
      </c>
      <c r="K10246" t="s">
        <v>72</v>
      </c>
      <c r="L10246" t="s">
        <v>53</v>
      </c>
      <c r="M10246" t="s">
        <v>150</v>
      </c>
      <c r="N10246" t="s">
        <v>151</v>
      </c>
      <c r="O10246" t="s">
        <v>911</v>
      </c>
      <c r="P10246" t="s">
        <v>1870</v>
      </c>
      <c r="Q10246" t="s">
        <v>53</v>
      </c>
      <c r="R10246" t="s">
        <v>56</v>
      </c>
      <c r="S10246" t="s">
        <v>41</v>
      </c>
      <c r="T10246" t="s">
        <v>29972</v>
      </c>
      <c r="U10246" t="s">
        <v>29972</v>
      </c>
      <c r="V10246">
        <v>0</v>
      </c>
      <c r="W10246">
        <v>0</v>
      </c>
      <c r="X10246">
        <v>0</v>
      </c>
      <c r="Y10246">
        <v>0</v>
      </c>
      <c r="Z10246">
        <v>0</v>
      </c>
      <c r="AA10246">
        <v>0</v>
      </c>
      <c r="AB10246">
        <v>0</v>
      </c>
      <c r="AC10246">
        <v>1</v>
      </c>
      <c r="AD10246">
        <v>0</v>
      </c>
    </row>
    <row r="10247" spans="1:30" hidden="1" x14ac:dyDescent="0.3">
      <c r="A10247" t="s">
        <v>31886</v>
      </c>
      <c r="B10247" t="s">
        <v>31887</v>
      </c>
      <c r="C10247" t="s">
        <v>32</v>
      </c>
      <c r="D10247" t="s">
        <v>50</v>
      </c>
      <c r="E10247" s="1">
        <v>40915</v>
      </c>
      <c r="F10247">
        <v>2000000</v>
      </c>
      <c r="G10247" t="s">
        <v>31886</v>
      </c>
      <c r="H10247" t="s">
        <v>31888</v>
      </c>
      <c r="I10247" t="s">
        <v>31889</v>
      </c>
      <c r="J10247" t="s">
        <v>29972</v>
      </c>
      <c r="K10247" t="s">
        <v>37</v>
      </c>
      <c r="L10247" t="s">
        <v>53</v>
      </c>
      <c r="M10247" t="s">
        <v>54</v>
      </c>
      <c r="N10247" t="s">
        <v>95</v>
      </c>
      <c r="O10247" t="s">
        <v>96</v>
      </c>
      <c r="P10247" s="1">
        <v>39449</v>
      </c>
      <c r="Q10247" t="s">
        <v>53</v>
      </c>
      <c r="R10247" t="s">
        <v>56</v>
      </c>
      <c r="S10247" t="s">
        <v>41</v>
      </c>
      <c r="T10247" t="s">
        <v>29972</v>
      </c>
      <c r="U10247" t="s">
        <v>29972</v>
      </c>
      <c r="V10247">
        <v>0</v>
      </c>
      <c r="W10247">
        <v>0</v>
      </c>
      <c r="X10247">
        <v>0</v>
      </c>
      <c r="Y10247">
        <v>0</v>
      </c>
      <c r="Z10247">
        <v>0</v>
      </c>
      <c r="AA10247">
        <v>0</v>
      </c>
      <c r="AB10247">
        <v>0</v>
      </c>
      <c r="AC10247">
        <v>1</v>
      </c>
      <c r="AD10247">
        <v>0</v>
      </c>
    </row>
    <row r="10248" spans="1:30" hidden="1" x14ac:dyDescent="0.3">
      <c r="A10248" t="s">
        <v>31890</v>
      </c>
      <c r="B10248" t="s">
        <v>31891</v>
      </c>
      <c r="C10248" t="s">
        <v>32</v>
      </c>
      <c r="E10248" t="s">
        <v>1153</v>
      </c>
      <c r="F10248">
        <v>275000</v>
      </c>
      <c r="G10248" t="s">
        <v>31890</v>
      </c>
      <c r="H10248" t="s">
        <v>31892</v>
      </c>
      <c r="I10248" t="s">
        <v>31893</v>
      </c>
      <c r="J10248" t="s">
        <v>31894</v>
      </c>
      <c r="K10248" t="s">
        <v>109</v>
      </c>
      <c r="L10248" t="s">
        <v>53</v>
      </c>
      <c r="M10248" t="s">
        <v>54</v>
      </c>
      <c r="N10248" t="s">
        <v>95</v>
      </c>
      <c r="O10248" t="s">
        <v>96</v>
      </c>
      <c r="P10248" s="1">
        <v>41642</v>
      </c>
      <c r="Q10248" t="s">
        <v>53</v>
      </c>
      <c r="R10248" t="s">
        <v>56</v>
      </c>
      <c r="S10248" t="s">
        <v>41</v>
      </c>
      <c r="T10248" t="s">
        <v>29972</v>
      </c>
      <c r="U10248" t="s">
        <v>29972</v>
      </c>
      <c r="V10248">
        <v>0</v>
      </c>
      <c r="W10248">
        <v>0</v>
      </c>
      <c r="X10248">
        <v>0</v>
      </c>
      <c r="Y10248">
        <v>0</v>
      </c>
      <c r="Z10248">
        <v>0</v>
      </c>
      <c r="AA10248">
        <v>0</v>
      </c>
      <c r="AB10248">
        <v>0</v>
      </c>
      <c r="AC10248">
        <v>1</v>
      </c>
      <c r="AD10248">
        <v>0</v>
      </c>
    </row>
    <row r="10249" spans="1:30" hidden="1" x14ac:dyDescent="0.3">
      <c r="A10249" t="s">
        <v>31895</v>
      </c>
      <c r="B10249" t="s">
        <v>31896</v>
      </c>
      <c r="C10249" t="s">
        <v>32</v>
      </c>
      <c r="E10249" t="s">
        <v>1153</v>
      </c>
      <c r="F10249">
        <v>250000</v>
      </c>
      <c r="G10249" t="s">
        <v>31895</v>
      </c>
      <c r="H10249" t="s">
        <v>31897</v>
      </c>
      <c r="I10249" t="s">
        <v>31898</v>
      </c>
      <c r="J10249" t="s">
        <v>29972</v>
      </c>
      <c r="K10249" t="s">
        <v>37</v>
      </c>
      <c r="L10249" t="s">
        <v>53</v>
      </c>
      <c r="M10249" t="s">
        <v>643</v>
      </c>
      <c r="N10249" t="s">
        <v>644</v>
      </c>
      <c r="O10249" t="s">
        <v>644</v>
      </c>
      <c r="P10249" t="s">
        <v>31899</v>
      </c>
      <c r="Q10249" t="s">
        <v>53</v>
      </c>
      <c r="R10249" t="s">
        <v>56</v>
      </c>
      <c r="S10249" t="s">
        <v>41</v>
      </c>
      <c r="T10249" t="s">
        <v>29972</v>
      </c>
      <c r="U10249" t="s">
        <v>29972</v>
      </c>
      <c r="V10249">
        <v>0</v>
      </c>
      <c r="W10249">
        <v>0</v>
      </c>
      <c r="X10249">
        <v>0</v>
      </c>
      <c r="Y10249">
        <v>0</v>
      </c>
      <c r="Z10249">
        <v>0</v>
      </c>
      <c r="AA10249">
        <v>0</v>
      </c>
      <c r="AB10249">
        <v>0</v>
      </c>
      <c r="AC10249">
        <v>1</v>
      </c>
      <c r="AD10249">
        <v>0</v>
      </c>
    </row>
    <row r="10250" spans="1:30" hidden="1" x14ac:dyDescent="0.3">
      <c r="A10250" t="s">
        <v>31895</v>
      </c>
      <c r="B10250" t="s">
        <v>31900</v>
      </c>
      <c r="C10250" t="s">
        <v>32</v>
      </c>
      <c r="E10250" t="s">
        <v>619</v>
      </c>
      <c r="F10250">
        <v>240000</v>
      </c>
      <c r="G10250" t="s">
        <v>31895</v>
      </c>
      <c r="H10250" t="s">
        <v>31897</v>
      </c>
      <c r="I10250" t="s">
        <v>31898</v>
      </c>
      <c r="J10250" t="s">
        <v>29972</v>
      </c>
      <c r="K10250" t="s">
        <v>37</v>
      </c>
      <c r="L10250" t="s">
        <v>53</v>
      </c>
      <c r="M10250" t="s">
        <v>643</v>
      </c>
      <c r="N10250" t="s">
        <v>644</v>
      </c>
      <c r="O10250" t="s">
        <v>644</v>
      </c>
      <c r="P10250" t="s">
        <v>31899</v>
      </c>
      <c r="Q10250" t="s">
        <v>53</v>
      </c>
      <c r="R10250" t="s">
        <v>56</v>
      </c>
      <c r="S10250" t="s">
        <v>41</v>
      </c>
      <c r="T10250" t="s">
        <v>29972</v>
      </c>
      <c r="U10250" t="s">
        <v>29972</v>
      </c>
      <c r="V10250">
        <v>0</v>
      </c>
      <c r="W10250">
        <v>0</v>
      </c>
      <c r="X10250">
        <v>0</v>
      </c>
      <c r="Y10250">
        <v>0</v>
      </c>
      <c r="Z10250">
        <v>0</v>
      </c>
      <c r="AA10250">
        <v>0</v>
      </c>
      <c r="AB10250">
        <v>0</v>
      </c>
      <c r="AC10250">
        <v>1</v>
      </c>
      <c r="AD10250">
        <v>0</v>
      </c>
    </row>
    <row r="10251" spans="1:30" hidden="1" x14ac:dyDescent="0.3">
      <c r="A10251" t="s">
        <v>31895</v>
      </c>
      <c r="B10251" t="s">
        <v>31901</v>
      </c>
      <c r="C10251" t="s">
        <v>32</v>
      </c>
      <c r="D10251" t="s">
        <v>50</v>
      </c>
      <c r="E10251" s="1">
        <v>40911</v>
      </c>
      <c r="F10251">
        <v>6200000</v>
      </c>
      <c r="G10251" t="s">
        <v>31895</v>
      </c>
      <c r="H10251" t="s">
        <v>31897</v>
      </c>
      <c r="I10251" t="s">
        <v>31898</v>
      </c>
      <c r="J10251" t="s">
        <v>29972</v>
      </c>
      <c r="K10251" t="s">
        <v>37</v>
      </c>
      <c r="L10251" t="s">
        <v>53</v>
      </c>
      <c r="M10251" t="s">
        <v>643</v>
      </c>
      <c r="N10251" t="s">
        <v>644</v>
      </c>
      <c r="O10251" t="s">
        <v>644</v>
      </c>
      <c r="P10251" t="s">
        <v>31899</v>
      </c>
      <c r="Q10251" t="s">
        <v>53</v>
      </c>
      <c r="R10251" t="s">
        <v>56</v>
      </c>
      <c r="S10251" t="s">
        <v>41</v>
      </c>
      <c r="T10251" t="s">
        <v>29972</v>
      </c>
      <c r="U10251" t="s">
        <v>29972</v>
      </c>
      <c r="V10251">
        <v>0</v>
      </c>
      <c r="W10251">
        <v>0</v>
      </c>
      <c r="X10251">
        <v>0</v>
      </c>
      <c r="Y10251">
        <v>0</v>
      </c>
      <c r="Z10251">
        <v>0</v>
      </c>
      <c r="AA10251">
        <v>0</v>
      </c>
      <c r="AB10251">
        <v>0</v>
      </c>
      <c r="AC10251">
        <v>1</v>
      </c>
      <c r="AD10251">
        <v>0</v>
      </c>
    </row>
    <row r="10252" spans="1:30" hidden="1" x14ac:dyDescent="0.3">
      <c r="A10252" t="s">
        <v>31895</v>
      </c>
      <c r="B10252" t="s">
        <v>31902</v>
      </c>
      <c r="C10252" t="s">
        <v>32</v>
      </c>
      <c r="E10252" t="s">
        <v>765</v>
      </c>
      <c r="F10252">
        <v>1300000</v>
      </c>
      <c r="G10252" t="s">
        <v>31895</v>
      </c>
      <c r="H10252" t="s">
        <v>31897</v>
      </c>
      <c r="I10252" t="s">
        <v>31898</v>
      </c>
      <c r="J10252" t="s">
        <v>29972</v>
      </c>
      <c r="K10252" t="s">
        <v>37</v>
      </c>
      <c r="L10252" t="s">
        <v>53</v>
      </c>
      <c r="M10252" t="s">
        <v>643</v>
      </c>
      <c r="N10252" t="s">
        <v>644</v>
      </c>
      <c r="O10252" t="s">
        <v>644</v>
      </c>
      <c r="P10252" t="s">
        <v>31899</v>
      </c>
      <c r="Q10252" t="s">
        <v>53</v>
      </c>
      <c r="R10252" t="s">
        <v>56</v>
      </c>
      <c r="S10252" t="s">
        <v>41</v>
      </c>
      <c r="T10252" t="s">
        <v>29972</v>
      </c>
      <c r="U10252" t="s">
        <v>29972</v>
      </c>
      <c r="V10252">
        <v>0</v>
      </c>
      <c r="W10252">
        <v>0</v>
      </c>
      <c r="X10252">
        <v>0</v>
      </c>
      <c r="Y10252">
        <v>0</v>
      </c>
      <c r="Z10252">
        <v>0</v>
      </c>
      <c r="AA10252">
        <v>0</v>
      </c>
      <c r="AB10252">
        <v>0</v>
      </c>
      <c r="AC10252">
        <v>1</v>
      </c>
      <c r="AD10252">
        <v>0</v>
      </c>
    </row>
    <row r="10253" spans="1:30" hidden="1" x14ac:dyDescent="0.3">
      <c r="A10253" t="s">
        <v>31903</v>
      </c>
      <c r="B10253" t="s">
        <v>31904</v>
      </c>
      <c r="C10253" t="s">
        <v>32</v>
      </c>
      <c r="D10253" t="s">
        <v>33</v>
      </c>
      <c r="E10253" s="1">
        <v>40423</v>
      </c>
      <c r="F10253">
        <v>5500000</v>
      </c>
      <c r="G10253" t="s">
        <v>31903</v>
      </c>
      <c r="H10253" t="s">
        <v>31905</v>
      </c>
      <c r="I10253" t="s">
        <v>31906</v>
      </c>
      <c r="J10253" t="s">
        <v>31907</v>
      </c>
      <c r="K10253" t="s">
        <v>37</v>
      </c>
      <c r="L10253" t="s">
        <v>53</v>
      </c>
      <c r="M10253" t="s">
        <v>54</v>
      </c>
      <c r="N10253" t="s">
        <v>55</v>
      </c>
      <c r="O10253" t="s">
        <v>1099</v>
      </c>
      <c r="P10253" s="1">
        <v>38353</v>
      </c>
      <c r="Q10253" t="s">
        <v>53</v>
      </c>
      <c r="R10253" t="s">
        <v>56</v>
      </c>
      <c r="S10253" t="s">
        <v>41</v>
      </c>
      <c r="T10253" t="s">
        <v>29972</v>
      </c>
      <c r="U10253" t="s">
        <v>29972</v>
      </c>
      <c r="V10253">
        <v>0</v>
      </c>
      <c r="W10253">
        <v>0</v>
      </c>
      <c r="X10253">
        <v>0</v>
      </c>
      <c r="Y10253">
        <v>0</v>
      </c>
      <c r="Z10253">
        <v>0</v>
      </c>
      <c r="AA10253">
        <v>0</v>
      </c>
      <c r="AB10253">
        <v>0</v>
      </c>
      <c r="AC10253">
        <v>1</v>
      </c>
      <c r="AD10253">
        <v>0</v>
      </c>
    </row>
    <row r="10254" spans="1:30" hidden="1" x14ac:dyDescent="0.3">
      <c r="A10254" t="s">
        <v>31903</v>
      </c>
      <c r="B10254" t="s">
        <v>31908</v>
      </c>
      <c r="C10254" t="s">
        <v>32</v>
      </c>
      <c r="D10254" t="s">
        <v>50</v>
      </c>
      <c r="E10254" s="1">
        <v>38718</v>
      </c>
      <c r="F10254">
        <v>3000000</v>
      </c>
      <c r="G10254" t="s">
        <v>31903</v>
      </c>
      <c r="H10254" t="s">
        <v>31905</v>
      </c>
      <c r="I10254" t="s">
        <v>31906</v>
      </c>
      <c r="J10254" t="s">
        <v>31907</v>
      </c>
      <c r="K10254" t="s">
        <v>37</v>
      </c>
      <c r="L10254" t="s">
        <v>53</v>
      </c>
      <c r="M10254" t="s">
        <v>54</v>
      </c>
      <c r="N10254" t="s">
        <v>55</v>
      </c>
      <c r="O10254" t="s">
        <v>1099</v>
      </c>
      <c r="P10254" s="1">
        <v>38353</v>
      </c>
      <c r="Q10254" t="s">
        <v>53</v>
      </c>
      <c r="R10254" t="s">
        <v>56</v>
      </c>
      <c r="S10254" t="s">
        <v>41</v>
      </c>
      <c r="T10254" t="s">
        <v>29972</v>
      </c>
      <c r="U10254" t="s">
        <v>29972</v>
      </c>
      <c r="V10254">
        <v>0</v>
      </c>
      <c r="W10254">
        <v>0</v>
      </c>
      <c r="X10254">
        <v>0</v>
      </c>
      <c r="Y10254">
        <v>0</v>
      </c>
      <c r="Z10254">
        <v>0</v>
      </c>
      <c r="AA10254">
        <v>0</v>
      </c>
      <c r="AB10254">
        <v>0</v>
      </c>
      <c r="AC10254">
        <v>1</v>
      </c>
      <c r="AD10254">
        <v>0</v>
      </c>
    </row>
    <row r="10255" spans="1:30" hidden="1" x14ac:dyDescent="0.3">
      <c r="A10255" t="s">
        <v>31903</v>
      </c>
      <c r="B10255" t="s">
        <v>31909</v>
      </c>
      <c r="C10255" t="s">
        <v>32</v>
      </c>
      <c r="E10255" s="1">
        <v>38721</v>
      </c>
      <c r="F10255">
        <v>1000000</v>
      </c>
      <c r="G10255" t="s">
        <v>31903</v>
      </c>
      <c r="H10255" t="s">
        <v>31905</v>
      </c>
      <c r="I10255" t="s">
        <v>31906</v>
      </c>
      <c r="J10255" t="s">
        <v>31907</v>
      </c>
      <c r="K10255" t="s">
        <v>37</v>
      </c>
      <c r="L10255" t="s">
        <v>53</v>
      </c>
      <c r="M10255" t="s">
        <v>54</v>
      </c>
      <c r="N10255" t="s">
        <v>55</v>
      </c>
      <c r="O10255" t="s">
        <v>1099</v>
      </c>
      <c r="P10255" s="1">
        <v>38353</v>
      </c>
      <c r="Q10255" t="s">
        <v>53</v>
      </c>
      <c r="R10255" t="s">
        <v>56</v>
      </c>
      <c r="S10255" t="s">
        <v>41</v>
      </c>
      <c r="T10255" t="s">
        <v>29972</v>
      </c>
      <c r="U10255" t="s">
        <v>29972</v>
      </c>
      <c r="V10255">
        <v>0</v>
      </c>
      <c r="W10255">
        <v>0</v>
      </c>
      <c r="X10255">
        <v>0</v>
      </c>
      <c r="Y10255">
        <v>0</v>
      </c>
      <c r="Z10255">
        <v>0</v>
      </c>
      <c r="AA10255">
        <v>0</v>
      </c>
      <c r="AB10255">
        <v>0</v>
      </c>
      <c r="AC10255">
        <v>1</v>
      </c>
      <c r="AD10255">
        <v>0</v>
      </c>
    </row>
    <row r="10256" spans="1:30" hidden="1" x14ac:dyDescent="0.3">
      <c r="A10256" t="s">
        <v>31903</v>
      </c>
      <c r="B10256" t="s">
        <v>31910</v>
      </c>
      <c r="C10256" t="s">
        <v>32</v>
      </c>
      <c r="E10256" t="s">
        <v>10425</v>
      </c>
      <c r="F10256">
        <v>4250000</v>
      </c>
      <c r="G10256" t="s">
        <v>31903</v>
      </c>
      <c r="H10256" t="s">
        <v>31905</v>
      </c>
      <c r="I10256" t="s">
        <v>31906</v>
      </c>
      <c r="J10256" t="s">
        <v>31907</v>
      </c>
      <c r="K10256" t="s">
        <v>37</v>
      </c>
      <c r="L10256" t="s">
        <v>53</v>
      </c>
      <c r="M10256" t="s">
        <v>54</v>
      </c>
      <c r="N10256" t="s">
        <v>55</v>
      </c>
      <c r="O10256" t="s">
        <v>1099</v>
      </c>
      <c r="P10256" s="1">
        <v>38353</v>
      </c>
      <c r="Q10256" t="s">
        <v>53</v>
      </c>
      <c r="R10256" t="s">
        <v>56</v>
      </c>
      <c r="S10256" t="s">
        <v>41</v>
      </c>
      <c r="T10256" t="s">
        <v>29972</v>
      </c>
      <c r="U10256" t="s">
        <v>29972</v>
      </c>
      <c r="V10256">
        <v>0</v>
      </c>
      <c r="W10256">
        <v>0</v>
      </c>
      <c r="X10256">
        <v>0</v>
      </c>
      <c r="Y10256">
        <v>0</v>
      </c>
      <c r="Z10256">
        <v>0</v>
      </c>
      <c r="AA10256">
        <v>0</v>
      </c>
      <c r="AB10256">
        <v>0</v>
      </c>
      <c r="AC10256">
        <v>1</v>
      </c>
      <c r="AD10256">
        <v>0</v>
      </c>
    </row>
    <row r="10257" spans="1:30" hidden="1" x14ac:dyDescent="0.3">
      <c r="A10257" t="s">
        <v>31911</v>
      </c>
      <c r="B10257" t="s">
        <v>31912</v>
      </c>
      <c r="C10257" t="s">
        <v>32</v>
      </c>
      <c r="D10257" t="s">
        <v>322</v>
      </c>
      <c r="E10257" s="1">
        <v>39579</v>
      </c>
      <c r="F10257">
        <v>10000000</v>
      </c>
      <c r="G10257" t="s">
        <v>31911</v>
      </c>
      <c r="H10257" t="s">
        <v>31913</v>
      </c>
      <c r="I10257" t="s">
        <v>31914</v>
      </c>
      <c r="J10257" t="s">
        <v>30034</v>
      </c>
      <c r="K10257" t="s">
        <v>72</v>
      </c>
      <c r="L10257" t="s">
        <v>53</v>
      </c>
      <c r="M10257" t="s">
        <v>150</v>
      </c>
      <c r="N10257" t="s">
        <v>151</v>
      </c>
      <c r="O10257" t="s">
        <v>1388</v>
      </c>
      <c r="P10257" s="1">
        <v>37257</v>
      </c>
      <c r="Q10257" t="s">
        <v>53</v>
      </c>
      <c r="R10257" t="s">
        <v>56</v>
      </c>
      <c r="S10257" t="s">
        <v>41</v>
      </c>
      <c r="T10257" t="s">
        <v>29972</v>
      </c>
      <c r="U10257" t="s">
        <v>29972</v>
      </c>
      <c r="V10257">
        <v>0</v>
      </c>
      <c r="W10257">
        <v>0</v>
      </c>
      <c r="X10257">
        <v>0</v>
      </c>
      <c r="Y10257">
        <v>0</v>
      </c>
      <c r="Z10257">
        <v>0</v>
      </c>
      <c r="AA10257">
        <v>0</v>
      </c>
      <c r="AB10257">
        <v>0</v>
      </c>
      <c r="AC10257">
        <v>1</v>
      </c>
      <c r="AD10257">
        <v>0</v>
      </c>
    </row>
    <row r="10258" spans="1:30" hidden="1" x14ac:dyDescent="0.3">
      <c r="A10258" t="s">
        <v>31911</v>
      </c>
      <c r="B10258" t="s">
        <v>31915</v>
      </c>
      <c r="C10258" t="s">
        <v>32</v>
      </c>
      <c r="E10258" s="1">
        <v>39330</v>
      </c>
      <c r="F10258">
        <v>7500000</v>
      </c>
      <c r="G10258" t="s">
        <v>31911</v>
      </c>
      <c r="H10258" t="s">
        <v>31913</v>
      </c>
      <c r="I10258" t="s">
        <v>31914</v>
      </c>
      <c r="J10258" t="s">
        <v>30034</v>
      </c>
      <c r="K10258" t="s">
        <v>72</v>
      </c>
      <c r="L10258" t="s">
        <v>53</v>
      </c>
      <c r="M10258" t="s">
        <v>150</v>
      </c>
      <c r="N10258" t="s">
        <v>151</v>
      </c>
      <c r="O10258" t="s">
        <v>1388</v>
      </c>
      <c r="P10258" s="1">
        <v>37257</v>
      </c>
      <c r="Q10258" t="s">
        <v>53</v>
      </c>
      <c r="R10258" t="s">
        <v>56</v>
      </c>
      <c r="S10258" t="s">
        <v>41</v>
      </c>
      <c r="T10258" t="s">
        <v>29972</v>
      </c>
      <c r="U10258" t="s">
        <v>29972</v>
      </c>
      <c r="V10258">
        <v>0</v>
      </c>
      <c r="W10258">
        <v>0</v>
      </c>
      <c r="X10258">
        <v>0</v>
      </c>
      <c r="Y10258">
        <v>0</v>
      </c>
      <c r="Z10258">
        <v>0</v>
      </c>
      <c r="AA10258">
        <v>0</v>
      </c>
      <c r="AB10258">
        <v>0</v>
      </c>
      <c r="AC10258">
        <v>1</v>
      </c>
      <c r="AD10258">
        <v>0</v>
      </c>
    </row>
    <row r="10259" spans="1:30" hidden="1" x14ac:dyDescent="0.3">
      <c r="A10259" t="s">
        <v>31911</v>
      </c>
      <c r="B10259" t="s">
        <v>31916</v>
      </c>
      <c r="C10259" t="s">
        <v>32</v>
      </c>
      <c r="D10259" t="s">
        <v>33</v>
      </c>
      <c r="E10259" t="s">
        <v>24125</v>
      </c>
      <c r="F10259">
        <v>3000000</v>
      </c>
      <c r="G10259" t="s">
        <v>31911</v>
      </c>
      <c r="H10259" t="s">
        <v>31913</v>
      </c>
      <c r="I10259" t="s">
        <v>31914</v>
      </c>
      <c r="J10259" t="s">
        <v>30034</v>
      </c>
      <c r="K10259" t="s">
        <v>72</v>
      </c>
      <c r="L10259" t="s">
        <v>53</v>
      </c>
      <c r="M10259" t="s">
        <v>150</v>
      </c>
      <c r="N10259" t="s">
        <v>151</v>
      </c>
      <c r="O10259" t="s">
        <v>1388</v>
      </c>
      <c r="P10259" s="1">
        <v>37257</v>
      </c>
      <c r="Q10259" t="s">
        <v>53</v>
      </c>
      <c r="R10259" t="s">
        <v>56</v>
      </c>
      <c r="S10259" t="s">
        <v>41</v>
      </c>
      <c r="T10259" t="s">
        <v>29972</v>
      </c>
      <c r="U10259" t="s">
        <v>29972</v>
      </c>
      <c r="V10259">
        <v>0</v>
      </c>
      <c r="W10259">
        <v>0</v>
      </c>
      <c r="X10259">
        <v>0</v>
      </c>
      <c r="Y10259">
        <v>0</v>
      </c>
      <c r="Z10259">
        <v>0</v>
      </c>
      <c r="AA10259">
        <v>0</v>
      </c>
      <c r="AB10259">
        <v>0</v>
      </c>
      <c r="AC10259">
        <v>1</v>
      </c>
      <c r="AD10259">
        <v>0</v>
      </c>
    </row>
    <row r="10260" spans="1:30" hidden="1" x14ac:dyDescent="0.3">
      <c r="A10260" t="s">
        <v>31911</v>
      </c>
      <c r="B10260" t="s">
        <v>31917</v>
      </c>
      <c r="C10260" t="s">
        <v>32</v>
      </c>
      <c r="D10260" t="s">
        <v>399</v>
      </c>
      <c r="E10260" s="1">
        <v>40817</v>
      </c>
      <c r="F10260">
        <v>5000000</v>
      </c>
      <c r="G10260" t="s">
        <v>31911</v>
      </c>
      <c r="H10260" t="s">
        <v>31913</v>
      </c>
      <c r="I10260" t="s">
        <v>31914</v>
      </c>
      <c r="J10260" t="s">
        <v>30034</v>
      </c>
      <c r="K10260" t="s">
        <v>72</v>
      </c>
      <c r="L10260" t="s">
        <v>53</v>
      </c>
      <c r="M10260" t="s">
        <v>150</v>
      </c>
      <c r="N10260" t="s">
        <v>151</v>
      </c>
      <c r="O10260" t="s">
        <v>1388</v>
      </c>
      <c r="P10260" s="1">
        <v>37257</v>
      </c>
      <c r="Q10260" t="s">
        <v>53</v>
      </c>
      <c r="R10260" t="s">
        <v>56</v>
      </c>
      <c r="S10260" t="s">
        <v>41</v>
      </c>
      <c r="T10260" t="s">
        <v>29972</v>
      </c>
      <c r="U10260" t="s">
        <v>29972</v>
      </c>
      <c r="V10260">
        <v>0</v>
      </c>
      <c r="W10260">
        <v>0</v>
      </c>
      <c r="X10260">
        <v>0</v>
      </c>
      <c r="Y10260">
        <v>0</v>
      </c>
      <c r="Z10260">
        <v>0</v>
      </c>
      <c r="AA10260">
        <v>0</v>
      </c>
      <c r="AB10260">
        <v>0</v>
      </c>
      <c r="AC10260">
        <v>1</v>
      </c>
      <c r="AD10260">
        <v>0</v>
      </c>
    </row>
    <row r="10261" spans="1:30" hidden="1" x14ac:dyDescent="0.3">
      <c r="A10261" t="s">
        <v>31918</v>
      </c>
      <c r="B10261" t="s">
        <v>31919</v>
      </c>
      <c r="C10261" t="s">
        <v>32</v>
      </c>
      <c r="E10261" t="s">
        <v>12368</v>
      </c>
      <c r="F10261">
        <v>975000</v>
      </c>
      <c r="G10261" t="s">
        <v>31918</v>
      </c>
      <c r="H10261" t="s">
        <v>31920</v>
      </c>
      <c r="I10261" t="s">
        <v>31921</v>
      </c>
      <c r="J10261" t="s">
        <v>31922</v>
      </c>
      <c r="K10261" t="s">
        <v>72</v>
      </c>
      <c r="L10261" t="s">
        <v>53</v>
      </c>
      <c r="M10261" t="s">
        <v>222</v>
      </c>
      <c r="N10261" t="s">
        <v>223</v>
      </c>
      <c r="O10261" t="s">
        <v>224</v>
      </c>
      <c r="P10261" s="1">
        <v>40546</v>
      </c>
      <c r="Q10261" t="s">
        <v>53</v>
      </c>
      <c r="R10261" t="s">
        <v>56</v>
      </c>
      <c r="S10261" t="s">
        <v>41</v>
      </c>
      <c r="T10261" t="s">
        <v>29972</v>
      </c>
      <c r="U10261" t="s">
        <v>29972</v>
      </c>
      <c r="V10261">
        <v>0</v>
      </c>
      <c r="W10261">
        <v>0</v>
      </c>
      <c r="X10261">
        <v>0</v>
      </c>
      <c r="Y10261">
        <v>0</v>
      </c>
      <c r="Z10261">
        <v>0</v>
      </c>
      <c r="AA10261">
        <v>0</v>
      </c>
      <c r="AB10261">
        <v>0</v>
      </c>
      <c r="AC10261">
        <v>1</v>
      </c>
      <c r="AD10261">
        <v>0</v>
      </c>
    </row>
    <row r="10262" spans="1:30" hidden="1" x14ac:dyDescent="0.3">
      <c r="A10262" t="s">
        <v>31923</v>
      </c>
      <c r="B10262" t="s">
        <v>31924</v>
      </c>
      <c r="C10262" t="s">
        <v>32</v>
      </c>
      <c r="E10262" t="s">
        <v>20064</v>
      </c>
      <c r="F10262">
        <v>1832000</v>
      </c>
      <c r="G10262" t="s">
        <v>31923</v>
      </c>
      <c r="H10262" t="s">
        <v>31925</v>
      </c>
      <c r="I10262" t="s">
        <v>31926</v>
      </c>
      <c r="J10262" t="s">
        <v>29972</v>
      </c>
      <c r="K10262" t="s">
        <v>37</v>
      </c>
      <c r="L10262" t="s">
        <v>53</v>
      </c>
      <c r="M10262" t="s">
        <v>62</v>
      </c>
      <c r="N10262" t="s">
        <v>63</v>
      </c>
      <c r="O10262" t="s">
        <v>63</v>
      </c>
      <c r="P10262" s="1">
        <v>39090</v>
      </c>
      <c r="Q10262" t="s">
        <v>53</v>
      </c>
      <c r="R10262" t="s">
        <v>56</v>
      </c>
      <c r="S10262" t="s">
        <v>41</v>
      </c>
      <c r="T10262" t="s">
        <v>29972</v>
      </c>
      <c r="U10262" t="s">
        <v>29972</v>
      </c>
      <c r="V10262">
        <v>0</v>
      </c>
      <c r="W10262">
        <v>0</v>
      </c>
      <c r="X10262">
        <v>0</v>
      </c>
      <c r="Y10262">
        <v>0</v>
      </c>
      <c r="Z10262">
        <v>0</v>
      </c>
      <c r="AA10262">
        <v>0</v>
      </c>
      <c r="AB10262">
        <v>0</v>
      </c>
      <c r="AC10262">
        <v>1</v>
      </c>
      <c r="AD10262">
        <v>0</v>
      </c>
    </row>
    <row r="10263" spans="1:30" hidden="1" x14ac:dyDescent="0.3">
      <c r="A10263" t="s">
        <v>31923</v>
      </c>
      <c r="B10263" t="s">
        <v>31927</v>
      </c>
      <c r="C10263" t="s">
        <v>32</v>
      </c>
      <c r="E10263" s="1">
        <v>40848</v>
      </c>
      <c r="F10263">
        <v>2550000</v>
      </c>
      <c r="G10263" t="s">
        <v>31923</v>
      </c>
      <c r="H10263" t="s">
        <v>31925</v>
      </c>
      <c r="I10263" t="s">
        <v>31926</v>
      </c>
      <c r="J10263" t="s">
        <v>29972</v>
      </c>
      <c r="K10263" t="s">
        <v>37</v>
      </c>
      <c r="L10263" t="s">
        <v>53</v>
      </c>
      <c r="M10263" t="s">
        <v>62</v>
      </c>
      <c r="N10263" t="s">
        <v>63</v>
      </c>
      <c r="O10263" t="s">
        <v>63</v>
      </c>
      <c r="P10263" s="1">
        <v>39090</v>
      </c>
      <c r="Q10263" t="s">
        <v>53</v>
      </c>
      <c r="R10263" t="s">
        <v>56</v>
      </c>
      <c r="S10263" t="s">
        <v>41</v>
      </c>
      <c r="T10263" t="s">
        <v>29972</v>
      </c>
      <c r="U10263" t="s">
        <v>29972</v>
      </c>
      <c r="V10263">
        <v>0</v>
      </c>
      <c r="W10263">
        <v>0</v>
      </c>
      <c r="X10263">
        <v>0</v>
      </c>
      <c r="Y10263">
        <v>0</v>
      </c>
      <c r="Z10263">
        <v>0</v>
      </c>
      <c r="AA10263">
        <v>0</v>
      </c>
      <c r="AB10263">
        <v>0</v>
      </c>
      <c r="AC10263">
        <v>1</v>
      </c>
      <c r="AD10263">
        <v>0</v>
      </c>
    </row>
    <row r="10264" spans="1:30" hidden="1" x14ac:dyDescent="0.3">
      <c r="A10264" t="s">
        <v>31928</v>
      </c>
      <c r="B10264" t="s">
        <v>31929</v>
      </c>
      <c r="C10264" t="s">
        <v>32</v>
      </c>
      <c r="E10264" t="s">
        <v>26082</v>
      </c>
      <c r="F10264">
        <v>4000000</v>
      </c>
      <c r="G10264" t="s">
        <v>31928</v>
      </c>
      <c r="H10264" t="s">
        <v>31930</v>
      </c>
      <c r="I10264" t="s">
        <v>31931</v>
      </c>
      <c r="J10264" t="s">
        <v>29972</v>
      </c>
      <c r="K10264" t="s">
        <v>72</v>
      </c>
      <c r="L10264" t="s">
        <v>53</v>
      </c>
      <c r="M10264" t="s">
        <v>637</v>
      </c>
      <c r="N10264" t="s">
        <v>1506</v>
      </c>
      <c r="O10264" t="s">
        <v>1506</v>
      </c>
      <c r="P10264" s="1">
        <v>35065</v>
      </c>
      <c r="Q10264" t="s">
        <v>53</v>
      </c>
      <c r="R10264" t="s">
        <v>56</v>
      </c>
      <c r="S10264" t="s">
        <v>41</v>
      </c>
      <c r="T10264" t="s">
        <v>29972</v>
      </c>
      <c r="U10264" t="s">
        <v>29972</v>
      </c>
      <c r="V10264">
        <v>0</v>
      </c>
      <c r="W10264">
        <v>0</v>
      </c>
      <c r="X10264">
        <v>0</v>
      </c>
      <c r="Y10264">
        <v>0</v>
      </c>
      <c r="Z10264">
        <v>0</v>
      </c>
      <c r="AA10264">
        <v>0</v>
      </c>
      <c r="AB10264">
        <v>0</v>
      </c>
      <c r="AC10264">
        <v>1</v>
      </c>
      <c r="AD10264">
        <v>0</v>
      </c>
    </row>
    <row r="10265" spans="1:30" hidden="1" x14ac:dyDescent="0.3">
      <c r="A10265" t="s">
        <v>31928</v>
      </c>
      <c r="B10265" t="s">
        <v>31932</v>
      </c>
      <c r="C10265" t="s">
        <v>32</v>
      </c>
      <c r="D10265" t="s">
        <v>139</v>
      </c>
      <c r="E10265" t="s">
        <v>26451</v>
      </c>
      <c r="F10265">
        <v>30000000</v>
      </c>
      <c r="G10265" t="s">
        <v>31928</v>
      </c>
      <c r="H10265" t="s">
        <v>31930</v>
      </c>
      <c r="I10265" t="s">
        <v>31931</v>
      </c>
      <c r="J10265" t="s">
        <v>29972</v>
      </c>
      <c r="K10265" t="s">
        <v>72</v>
      </c>
      <c r="L10265" t="s">
        <v>53</v>
      </c>
      <c r="M10265" t="s">
        <v>637</v>
      </c>
      <c r="N10265" t="s">
        <v>1506</v>
      </c>
      <c r="O10265" t="s">
        <v>1506</v>
      </c>
      <c r="P10265" s="1">
        <v>35065</v>
      </c>
      <c r="Q10265" t="s">
        <v>53</v>
      </c>
      <c r="R10265" t="s">
        <v>56</v>
      </c>
      <c r="S10265" t="s">
        <v>41</v>
      </c>
      <c r="T10265" t="s">
        <v>29972</v>
      </c>
      <c r="U10265" t="s">
        <v>29972</v>
      </c>
      <c r="V10265">
        <v>0</v>
      </c>
      <c r="W10265">
        <v>0</v>
      </c>
      <c r="X10265">
        <v>0</v>
      </c>
      <c r="Y10265">
        <v>0</v>
      </c>
      <c r="Z10265">
        <v>0</v>
      </c>
      <c r="AA10265">
        <v>0</v>
      </c>
      <c r="AB10265">
        <v>0</v>
      </c>
      <c r="AC10265">
        <v>1</v>
      </c>
      <c r="AD10265">
        <v>0</v>
      </c>
    </row>
    <row r="10266" spans="1:30" hidden="1" x14ac:dyDescent="0.3">
      <c r="A10266" t="s">
        <v>31933</v>
      </c>
      <c r="B10266" t="s">
        <v>31934</v>
      </c>
      <c r="C10266" t="s">
        <v>32</v>
      </c>
      <c r="E10266" t="s">
        <v>31935</v>
      </c>
      <c r="F10266">
        <v>11300000</v>
      </c>
      <c r="G10266" t="s">
        <v>31933</v>
      </c>
      <c r="H10266" t="s">
        <v>31936</v>
      </c>
      <c r="I10266" t="s">
        <v>31937</v>
      </c>
      <c r="J10266" t="s">
        <v>29972</v>
      </c>
      <c r="K10266" t="s">
        <v>72</v>
      </c>
      <c r="L10266" t="s">
        <v>53</v>
      </c>
      <c r="M10266" t="s">
        <v>150</v>
      </c>
      <c r="N10266" t="s">
        <v>151</v>
      </c>
      <c r="O10266" t="s">
        <v>31938</v>
      </c>
      <c r="P10266" s="1">
        <v>36526</v>
      </c>
      <c r="Q10266" t="s">
        <v>53</v>
      </c>
      <c r="R10266" t="s">
        <v>56</v>
      </c>
      <c r="S10266" t="s">
        <v>41</v>
      </c>
      <c r="T10266" t="s">
        <v>29972</v>
      </c>
      <c r="U10266" t="s">
        <v>29972</v>
      </c>
      <c r="V10266">
        <v>0</v>
      </c>
      <c r="W10266">
        <v>0</v>
      </c>
      <c r="X10266">
        <v>0</v>
      </c>
      <c r="Y10266">
        <v>0</v>
      </c>
      <c r="Z10266">
        <v>0</v>
      </c>
      <c r="AA10266">
        <v>0</v>
      </c>
      <c r="AB10266">
        <v>0</v>
      </c>
      <c r="AC10266">
        <v>1</v>
      </c>
      <c r="AD10266">
        <v>0</v>
      </c>
    </row>
    <row r="10267" spans="1:30" hidden="1" x14ac:dyDescent="0.3">
      <c r="A10267" t="s">
        <v>31933</v>
      </c>
      <c r="B10267" t="s">
        <v>31939</v>
      </c>
      <c r="C10267" t="s">
        <v>32</v>
      </c>
      <c r="D10267" t="s">
        <v>139</v>
      </c>
      <c r="E10267" s="1">
        <v>37842</v>
      </c>
      <c r="F10267">
        <v>8300000</v>
      </c>
      <c r="G10267" t="s">
        <v>31933</v>
      </c>
      <c r="H10267" t="s">
        <v>31936</v>
      </c>
      <c r="I10267" t="s">
        <v>31937</v>
      </c>
      <c r="J10267" t="s">
        <v>29972</v>
      </c>
      <c r="K10267" t="s">
        <v>72</v>
      </c>
      <c r="L10267" t="s">
        <v>53</v>
      </c>
      <c r="M10267" t="s">
        <v>150</v>
      </c>
      <c r="N10267" t="s">
        <v>151</v>
      </c>
      <c r="O10267" t="s">
        <v>31938</v>
      </c>
      <c r="P10267" s="1">
        <v>36526</v>
      </c>
      <c r="Q10267" t="s">
        <v>53</v>
      </c>
      <c r="R10267" t="s">
        <v>56</v>
      </c>
      <c r="S10267" t="s">
        <v>41</v>
      </c>
      <c r="T10267" t="s">
        <v>29972</v>
      </c>
      <c r="U10267" t="s">
        <v>29972</v>
      </c>
      <c r="V10267">
        <v>0</v>
      </c>
      <c r="W10267">
        <v>0</v>
      </c>
      <c r="X10267">
        <v>0</v>
      </c>
      <c r="Y10267">
        <v>0</v>
      </c>
      <c r="Z10267">
        <v>0</v>
      </c>
      <c r="AA10267">
        <v>0</v>
      </c>
      <c r="AB10267">
        <v>0</v>
      </c>
      <c r="AC10267">
        <v>1</v>
      </c>
      <c r="AD10267">
        <v>0</v>
      </c>
    </row>
    <row r="10268" spans="1:30" hidden="1" x14ac:dyDescent="0.3">
      <c r="A10268" t="s">
        <v>31933</v>
      </c>
      <c r="B10268" t="s">
        <v>31940</v>
      </c>
      <c r="C10268" t="s">
        <v>32</v>
      </c>
      <c r="D10268" t="s">
        <v>33</v>
      </c>
      <c r="E10268" t="s">
        <v>22697</v>
      </c>
      <c r="F10268">
        <v>7000000</v>
      </c>
      <c r="G10268" t="s">
        <v>31933</v>
      </c>
      <c r="H10268" t="s">
        <v>31936</v>
      </c>
      <c r="I10268" t="s">
        <v>31937</v>
      </c>
      <c r="J10268" t="s">
        <v>29972</v>
      </c>
      <c r="K10268" t="s">
        <v>72</v>
      </c>
      <c r="L10268" t="s">
        <v>53</v>
      </c>
      <c r="M10268" t="s">
        <v>150</v>
      </c>
      <c r="N10268" t="s">
        <v>151</v>
      </c>
      <c r="O10268" t="s">
        <v>31938</v>
      </c>
      <c r="P10268" s="1">
        <v>36526</v>
      </c>
      <c r="Q10268" t="s">
        <v>53</v>
      </c>
      <c r="R10268" t="s">
        <v>56</v>
      </c>
      <c r="S10268" t="s">
        <v>41</v>
      </c>
      <c r="T10268" t="s">
        <v>29972</v>
      </c>
      <c r="U10268" t="s">
        <v>29972</v>
      </c>
      <c r="V10268">
        <v>0</v>
      </c>
      <c r="W10268">
        <v>0</v>
      </c>
      <c r="X10268">
        <v>0</v>
      </c>
      <c r="Y10268">
        <v>0</v>
      </c>
      <c r="Z10268">
        <v>0</v>
      </c>
      <c r="AA10268">
        <v>0</v>
      </c>
      <c r="AB10268">
        <v>0</v>
      </c>
      <c r="AC10268">
        <v>1</v>
      </c>
      <c r="AD10268">
        <v>0</v>
      </c>
    </row>
    <row r="10269" spans="1:30" hidden="1" x14ac:dyDescent="0.3">
      <c r="A10269" t="s">
        <v>31941</v>
      </c>
      <c r="B10269" t="s">
        <v>31942</v>
      </c>
      <c r="C10269" t="s">
        <v>32</v>
      </c>
      <c r="E10269" s="1">
        <v>41124</v>
      </c>
      <c r="F10269">
        <v>1575000</v>
      </c>
      <c r="G10269" t="s">
        <v>31941</v>
      </c>
      <c r="H10269" t="s">
        <v>31943</v>
      </c>
      <c r="I10269" t="s">
        <v>31944</v>
      </c>
      <c r="J10269" t="s">
        <v>29972</v>
      </c>
      <c r="K10269" t="s">
        <v>37</v>
      </c>
      <c r="L10269" t="s">
        <v>53</v>
      </c>
      <c r="M10269" t="s">
        <v>209</v>
      </c>
      <c r="N10269" t="s">
        <v>801</v>
      </c>
      <c r="O10269" t="s">
        <v>27000</v>
      </c>
      <c r="P10269" s="1">
        <v>39448</v>
      </c>
      <c r="Q10269" t="s">
        <v>53</v>
      </c>
      <c r="R10269" t="s">
        <v>56</v>
      </c>
      <c r="S10269" t="s">
        <v>41</v>
      </c>
      <c r="T10269" t="s">
        <v>29972</v>
      </c>
      <c r="U10269" t="s">
        <v>29972</v>
      </c>
      <c r="V10269">
        <v>0</v>
      </c>
      <c r="W10269">
        <v>0</v>
      </c>
      <c r="X10269">
        <v>0</v>
      </c>
      <c r="Y10269">
        <v>0</v>
      </c>
      <c r="Z10269">
        <v>0</v>
      </c>
      <c r="AA10269">
        <v>0</v>
      </c>
      <c r="AB10269">
        <v>0</v>
      </c>
      <c r="AC10269">
        <v>1</v>
      </c>
      <c r="AD10269">
        <v>0</v>
      </c>
    </row>
    <row r="10270" spans="1:30" hidden="1" x14ac:dyDescent="0.3">
      <c r="A10270" t="s">
        <v>31941</v>
      </c>
      <c r="B10270" t="s">
        <v>31945</v>
      </c>
      <c r="C10270" t="s">
        <v>32</v>
      </c>
      <c r="E10270" s="1">
        <v>41493</v>
      </c>
      <c r="F10270">
        <v>500000</v>
      </c>
      <c r="G10270" t="s">
        <v>31941</v>
      </c>
      <c r="H10270" t="s">
        <v>31943</v>
      </c>
      <c r="I10270" t="s">
        <v>31944</v>
      </c>
      <c r="J10270" t="s">
        <v>29972</v>
      </c>
      <c r="K10270" t="s">
        <v>37</v>
      </c>
      <c r="L10270" t="s">
        <v>53</v>
      </c>
      <c r="M10270" t="s">
        <v>209</v>
      </c>
      <c r="N10270" t="s">
        <v>801</v>
      </c>
      <c r="O10270" t="s">
        <v>27000</v>
      </c>
      <c r="P10270" s="1">
        <v>39448</v>
      </c>
      <c r="Q10270" t="s">
        <v>53</v>
      </c>
      <c r="R10270" t="s">
        <v>56</v>
      </c>
      <c r="S10270" t="s">
        <v>41</v>
      </c>
      <c r="T10270" t="s">
        <v>29972</v>
      </c>
      <c r="U10270" t="s">
        <v>29972</v>
      </c>
      <c r="V10270">
        <v>0</v>
      </c>
      <c r="W10270">
        <v>0</v>
      </c>
      <c r="X10270">
        <v>0</v>
      </c>
      <c r="Y10270">
        <v>0</v>
      </c>
      <c r="Z10270">
        <v>0</v>
      </c>
      <c r="AA10270">
        <v>0</v>
      </c>
      <c r="AB10270">
        <v>0</v>
      </c>
      <c r="AC10270">
        <v>1</v>
      </c>
      <c r="AD10270">
        <v>0</v>
      </c>
    </row>
    <row r="10271" spans="1:30" hidden="1" x14ac:dyDescent="0.3">
      <c r="A10271" t="s">
        <v>31941</v>
      </c>
      <c r="B10271" t="s">
        <v>31946</v>
      </c>
      <c r="C10271" t="s">
        <v>32</v>
      </c>
      <c r="E10271" t="s">
        <v>15785</v>
      </c>
      <c r="F10271">
        <v>500000</v>
      </c>
      <c r="G10271" t="s">
        <v>31941</v>
      </c>
      <c r="H10271" t="s">
        <v>31943</v>
      </c>
      <c r="I10271" t="s">
        <v>31944</v>
      </c>
      <c r="J10271" t="s">
        <v>29972</v>
      </c>
      <c r="K10271" t="s">
        <v>37</v>
      </c>
      <c r="L10271" t="s">
        <v>53</v>
      </c>
      <c r="M10271" t="s">
        <v>209</v>
      </c>
      <c r="N10271" t="s">
        <v>801</v>
      </c>
      <c r="O10271" t="s">
        <v>27000</v>
      </c>
      <c r="P10271" s="1">
        <v>39448</v>
      </c>
      <c r="Q10271" t="s">
        <v>53</v>
      </c>
      <c r="R10271" t="s">
        <v>56</v>
      </c>
      <c r="S10271" t="s">
        <v>41</v>
      </c>
      <c r="T10271" t="s">
        <v>29972</v>
      </c>
      <c r="U10271" t="s">
        <v>29972</v>
      </c>
      <c r="V10271">
        <v>0</v>
      </c>
      <c r="W10271">
        <v>0</v>
      </c>
      <c r="X10271">
        <v>0</v>
      </c>
      <c r="Y10271">
        <v>0</v>
      </c>
      <c r="Z10271">
        <v>0</v>
      </c>
      <c r="AA10271">
        <v>0</v>
      </c>
      <c r="AB10271">
        <v>0</v>
      </c>
      <c r="AC10271">
        <v>1</v>
      </c>
      <c r="AD10271">
        <v>0</v>
      </c>
    </row>
    <row r="10272" spans="1:30" hidden="1" x14ac:dyDescent="0.3">
      <c r="A10272" t="s">
        <v>31941</v>
      </c>
      <c r="B10272" t="s">
        <v>31947</v>
      </c>
      <c r="C10272" t="s">
        <v>32</v>
      </c>
      <c r="E10272" t="s">
        <v>19145</v>
      </c>
      <c r="F10272">
        <v>1000000</v>
      </c>
      <c r="G10272" t="s">
        <v>31941</v>
      </c>
      <c r="H10272" t="s">
        <v>31943</v>
      </c>
      <c r="I10272" t="s">
        <v>31944</v>
      </c>
      <c r="J10272" t="s">
        <v>29972</v>
      </c>
      <c r="K10272" t="s">
        <v>37</v>
      </c>
      <c r="L10272" t="s">
        <v>53</v>
      </c>
      <c r="M10272" t="s">
        <v>209</v>
      </c>
      <c r="N10272" t="s">
        <v>801</v>
      </c>
      <c r="O10272" t="s">
        <v>27000</v>
      </c>
      <c r="P10272" s="1">
        <v>39448</v>
      </c>
      <c r="Q10272" t="s">
        <v>53</v>
      </c>
      <c r="R10272" t="s">
        <v>56</v>
      </c>
      <c r="S10272" t="s">
        <v>41</v>
      </c>
      <c r="T10272" t="s">
        <v>29972</v>
      </c>
      <c r="U10272" t="s">
        <v>29972</v>
      </c>
      <c r="V10272">
        <v>0</v>
      </c>
      <c r="W10272">
        <v>0</v>
      </c>
      <c r="X10272">
        <v>0</v>
      </c>
      <c r="Y10272">
        <v>0</v>
      </c>
      <c r="Z10272">
        <v>0</v>
      </c>
      <c r="AA10272">
        <v>0</v>
      </c>
      <c r="AB10272">
        <v>0</v>
      </c>
      <c r="AC10272">
        <v>1</v>
      </c>
      <c r="AD10272">
        <v>0</v>
      </c>
    </row>
    <row r="10273" spans="1:30" hidden="1" x14ac:dyDescent="0.3">
      <c r="A10273" t="s">
        <v>31948</v>
      </c>
      <c r="B10273" t="s">
        <v>31949</v>
      </c>
      <c r="C10273" t="s">
        <v>32</v>
      </c>
      <c r="E10273" s="1">
        <v>41098</v>
      </c>
      <c r="F10273">
        <v>4013000</v>
      </c>
      <c r="G10273" t="s">
        <v>31948</v>
      </c>
      <c r="H10273" t="s">
        <v>31950</v>
      </c>
      <c r="I10273" t="s">
        <v>31951</v>
      </c>
      <c r="J10273" t="s">
        <v>30845</v>
      </c>
      <c r="K10273" t="s">
        <v>72</v>
      </c>
      <c r="L10273" t="s">
        <v>53</v>
      </c>
      <c r="M10273" t="s">
        <v>123</v>
      </c>
      <c r="N10273" t="s">
        <v>5676</v>
      </c>
      <c r="O10273" t="s">
        <v>5676</v>
      </c>
      <c r="P10273" s="1">
        <v>39448</v>
      </c>
      <c r="Q10273" t="s">
        <v>53</v>
      </c>
      <c r="R10273" t="s">
        <v>56</v>
      </c>
      <c r="S10273" t="s">
        <v>41</v>
      </c>
      <c r="T10273" t="s">
        <v>29972</v>
      </c>
      <c r="U10273" t="s">
        <v>29972</v>
      </c>
      <c r="V10273">
        <v>0</v>
      </c>
      <c r="W10273">
        <v>0</v>
      </c>
      <c r="X10273">
        <v>0</v>
      </c>
      <c r="Y10273">
        <v>0</v>
      </c>
      <c r="Z10273">
        <v>0</v>
      </c>
      <c r="AA10273">
        <v>0</v>
      </c>
      <c r="AB10273">
        <v>0</v>
      </c>
      <c r="AC10273">
        <v>1</v>
      </c>
      <c r="AD10273">
        <v>0</v>
      </c>
    </row>
    <row r="10274" spans="1:30" hidden="1" x14ac:dyDescent="0.3">
      <c r="A10274" t="s">
        <v>31952</v>
      </c>
      <c r="B10274" t="s">
        <v>31953</v>
      </c>
      <c r="C10274" t="s">
        <v>32</v>
      </c>
      <c r="E10274" t="s">
        <v>18892</v>
      </c>
      <c r="F10274">
        <v>400000</v>
      </c>
      <c r="G10274" t="s">
        <v>31952</v>
      </c>
      <c r="H10274" t="s">
        <v>31954</v>
      </c>
      <c r="I10274" t="s">
        <v>31955</v>
      </c>
      <c r="J10274" t="s">
        <v>31956</v>
      </c>
      <c r="K10274" t="s">
        <v>37</v>
      </c>
      <c r="L10274" t="s">
        <v>53</v>
      </c>
      <c r="M10274" t="s">
        <v>123</v>
      </c>
      <c r="N10274" t="s">
        <v>923</v>
      </c>
      <c r="O10274" t="s">
        <v>923</v>
      </c>
      <c r="P10274" s="1">
        <v>40911</v>
      </c>
      <c r="Q10274" t="s">
        <v>53</v>
      </c>
      <c r="R10274" t="s">
        <v>56</v>
      </c>
      <c r="S10274" t="s">
        <v>41</v>
      </c>
      <c r="T10274" t="s">
        <v>29972</v>
      </c>
      <c r="U10274" t="s">
        <v>29972</v>
      </c>
      <c r="V10274">
        <v>0</v>
      </c>
      <c r="W10274">
        <v>0</v>
      </c>
      <c r="X10274">
        <v>0</v>
      </c>
      <c r="Y10274">
        <v>0</v>
      </c>
      <c r="Z10274">
        <v>0</v>
      </c>
      <c r="AA10274">
        <v>0</v>
      </c>
      <c r="AB10274">
        <v>0</v>
      </c>
      <c r="AC10274">
        <v>1</v>
      </c>
      <c r="AD10274">
        <v>0</v>
      </c>
    </row>
    <row r="10275" spans="1:30" hidden="1" x14ac:dyDescent="0.3">
      <c r="A10275" t="s">
        <v>31957</v>
      </c>
      <c r="B10275" t="s">
        <v>31958</v>
      </c>
      <c r="C10275" t="s">
        <v>32</v>
      </c>
      <c r="E10275" s="1">
        <v>37813</v>
      </c>
      <c r="F10275">
        <v>11000000</v>
      </c>
      <c r="G10275" t="s">
        <v>31957</v>
      </c>
      <c r="H10275" t="s">
        <v>31959</v>
      </c>
      <c r="I10275" t="s">
        <v>31960</v>
      </c>
      <c r="J10275" t="s">
        <v>29972</v>
      </c>
      <c r="K10275" t="s">
        <v>72</v>
      </c>
      <c r="L10275" t="s">
        <v>53</v>
      </c>
      <c r="M10275" t="s">
        <v>150</v>
      </c>
      <c r="N10275" t="s">
        <v>151</v>
      </c>
      <c r="O10275" t="s">
        <v>807</v>
      </c>
      <c r="P10275" s="1">
        <v>36161</v>
      </c>
      <c r="Q10275" t="s">
        <v>53</v>
      </c>
      <c r="R10275" t="s">
        <v>56</v>
      </c>
      <c r="S10275" t="s">
        <v>41</v>
      </c>
      <c r="T10275" t="s">
        <v>29972</v>
      </c>
      <c r="U10275" t="s">
        <v>29972</v>
      </c>
      <c r="V10275">
        <v>0</v>
      </c>
      <c r="W10275">
        <v>0</v>
      </c>
      <c r="X10275">
        <v>0</v>
      </c>
      <c r="Y10275">
        <v>0</v>
      </c>
      <c r="Z10275">
        <v>0</v>
      </c>
      <c r="AA10275">
        <v>0</v>
      </c>
      <c r="AB10275">
        <v>0</v>
      </c>
      <c r="AC10275">
        <v>1</v>
      </c>
      <c r="AD10275">
        <v>0</v>
      </c>
    </row>
    <row r="10276" spans="1:30" hidden="1" x14ac:dyDescent="0.3">
      <c r="A10276" t="s">
        <v>31957</v>
      </c>
      <c r="B10276" t="s">
        <v>31961</v>
      </c>
      <c r="C10276" t="s">
        <v>32</v>
      </c>
      <c r="E10276" t="s">
        <v>13009</v>
      </c>
      <c r="F10276">
        <v>18000000</v>
      </c>
      <c r="G10276" t="s">
        <v>31957</v>
      </c>
      <c r="H10276" t="s">
        <v>31959</v>
      </c>
      <c r="I10276" t="s">
        <v>31960</v>
      </c>
      <c r="J10276" t="s">
        <v>29972</v>
      </c>
      <c r="K10276" t="s">
        <v>72</v>
      </c>
      <c r="L10276" t="s">
        <v>53</v>
      </c>
      <c r="M10276" t="s">
        <v>150</v>
      </c>
      <c r="N10276" t="s">
        <v>151</v>
      </c>
      <c r="O10276" t="s">
        <v>807</v>
      </c>
      <c r="P10276" s="1">
        <v>36161</v>
      </c>
      <c r="Q10276" t="s">
        <v>53</v>
      </c>
      <c r="R10276" t="s">
        <v>56</v>
      </c>
      <c r="S10276" t="s">
        <v>41</v>
      </c>
      <c r="T10276" t="s">
        <v>29972</v>
      </c>
      <c r="U10276" t="s">
        <v>29972</v>
      </c>
      <c r="V10276">
        <v>0</v>
      </c>
      <c r="W10276">
        <v>0</v>
      </c>
      <c r="X10276">
        <v>0</v>
      </c>
      <c r="Y10276">
        <v>0</v>
      </c>
      <c r="Z10276">
        <v>0</v>
      </c>
      <c r="AA10276">
        <v>0</v>
      </c>
      <c r="AB10276">
        <v>0</v>
      </c>
      <c r="AC10276">
        <v>1</v>
      </c>
      <c r="AD10276">
        <v>0</v>
      </c>
    </row>
    <row r="10277" spans="1:30" hidden="1" x14ac:dyDescent="0.3">
      <c r="A10277" t="s">
        <v>31957</v>
      </c>
      <c r="B10277" t="s">
        <v>31962</v>
      </c>
      <c r="C10277" t="s">
        <v>32</v>
      </c>
      <c r="D10277" t="s">
        <v>322</v>
      </c>
      <c r="E10277" s="1">
        <v>39425</v>
      </c>
      <c r="F10277">
        <v>14000000</v>
      </c>
      <c r="G10277" t="s">
        <v>31957</v>
      </c>
      <c r="H10277" t="s">
        <v>31959</v>
      </c>
      <c r="I10277" t="s">
        <v>31960</v>
      </c>
      <c r="J10277" t="s">
        <v>29972</v>
      </c>
      <c r="K10277" t="s">
        <v>72</v>
      </c>
      <c r="L10277" t="s">
        <v>53</v>
      </c>
      <c r="M10277" t="s">
        <v>150</v>
      </c>
      <c r="N10277" t="s">
        <v>151</v>
      </c>
      <c r="O10277" t="s">
        <v>807</v>
      </c>
      <c r="P10277" s="1">
        <v>36161</v>
      </c>
      <c r="Q10277" t="s">
        <v>53</v>
      </c>
      <c r="R10277" t="s">
        <v>56</v>
      </c>
      <c r="S10277" t="s">
        <v>41</v>
      </c>
      <c r="T10277" t="s">
        <v>29972</v>
      </c>
      <c r="U10277" t="s">
        <v>29972</v>
      </c>
      <c r="V10277">
        <v>0</v>
      </c>
      <c r="W10277">
        <v>0</v>
      </c>
      <c r="X10277">
        <v>0</v>
      </c>
      <c r="Y10277">
        <v>0</v>
      </c>
      <c r="Z10277">
        <v>0</v>
      </c>
      <c r="AA10277">
        <v>0</v>
      </c>
      <c r="AB10277">
        <v>0</v>
      </c>
      <c r="AC10277">
        <v>1</v>
      </c>
      <c r="AD10277">
        <v>0</v>
      </c>
    </row>
    <row r="10278" spans="1:30" hidden="1" x14ac:dyDescent="0.3">
      <c r="A10278" t="s">
        <v>31957</v>
      </c>
      <c r="B10278" t="s">
        <v>31963</v>
      </c>
      <c r="C10278" t="s">
        <v>32</v>
      </c>
      <c r="E10278" s="1">
        <v>40848</v>
      </c>
      <c r="F10278">
        <v>1097622</v>
      </c>
      <c r="G10278" t="s">
        <v>31957</v>
      </c>
      <c r="H10278" t="s">
        <v>31959</v>
      </c>
      <c r="I10278" t="s">
        <v>31960</v>
      </c>
      <c r="J10278" t="s">
        <v>29972</v>
      </c>
      <c r="K10278" t="s">
        <v>72</v>
      </c>
      <c r="L10278" t="s">
        <v>53</v>
      </c>
      <c r="M10278" t="s">
        <v>150</v>
      </c>
      <c r="N10278" t="s">
        <v>151</v>
      </c>
      <c r="O10278" t="s">
        <v>807</v>
      </c>
      <c r="P10278" s="1">
        <v>36161</v>
      </c>
      <c r="Q10278" t="s">
        <v>53</v>
      </c>
      <c r="R10278" t="s">
        <v>56</v>
      </c>
      <c r="S10278" t="s">
        <v>41</v>
      </c>
      <c r="T10278" t="s">
        <v>29972</v>
      </c>
      <c r="U10278" t="s">
        <v>29972</v>
      </c>
      <c r="V10278">
        <v>0</v>
      </c>
      <c r="W10278">
        <v>0</v>
      </c>
      <c r="X10278">
        <v>0</v>
      </c>
      <c r="Y10278">
        <v>0</v>
      </c>
      <c r="Z10278">
        <v>0</v>
      </c>
      <c r="AA10278">
        <v>0</v>
      </c>
      <c r="AB10278">
        <v>0</v>
      </c>
      <c r="AC10278">
        <v>1</v>
      </c>
      <c r="AD10278">
        <v>0</v>
      </c>
    </row>
    <row r="10279" spans="1:30" hidden="1" x14ac:dyDescent="0.3">
      <c r="A10279" t="s">
        <v>31964</v>
      </c>
      <c r="B10279" t="s">
        <v>31965</v>
      </c>
      <c r="C10279" t="s">
        <v>32</v>
      </c>
      <c r="D10279" t="s">
        <v>50</v>
      </c>
      <c r="E10279" t="s">
        <v>1367</v>
      </c>
      <c r="F10279">
        <v>12500000</v>
      </c>
      <c r="G10279" t="s">
        <v>31964</v>
      </c>
      <c r="H10279" t="s">
        <v>31966</v>
      </c>
      <c r="I10279" t="s">
        <v>31967</v>
      </c>
      <c r="J10279" t="s">
        <v>31968</v>
      </c>
      <c r="K10279" t="s">
        <v>37</v>
      </c>
      <c r="L10279" t="s">
        <v>53</v>
      </c>
      <c r="M10279" t="s">
        <v>54</v>
      </c>
      <c r="N10279" t="s">
        <v>95</v>
      </c>
      <c r="O10279" t="s">
        <v>2083</v>
      </c>
      <c r="P10279" s="1">
        <v>40551</v>
      </c>
      <c r="Q10279" t="s">
        <v>53</v>
      </c>
      <c r="R10279" t="s">
        <v>56</v>
      </c>
      <c r="S10279" t="s">
        <v>41</v>
      </c>
      <c r="T10279" t="s">
        <v>29972</v>
      </c>
      <c r="U10279" t="s">
        <v>29972</v>
      </c>
      <c r="V10279">
        <v>0</v>
      </c>
      <c r="W10279">
        <v>0</v>
      </c>
      <c r="X10279">
        <v>0</v>
      </c>
      <c r="Y10279">
        <v>0</v>
      </c>
      <c r="Z10279">
        <v>0</v>
      </c>
      <c r="AA10279">
        <v>0</v>
      </c>
      <c r="AB10279">
        <v>0</v>
      </c>
      <c r="AC10279">
        <v>1</v>
      </c>
      <c r="AD10279">
        <v>0</v>
      </c>
    </row>
    <row r="10280" spans="1:30" hidden="1" x14ac:dyDescent="0.3">
      <c r="A10280" t="s">
        <v>31969</v>
      </c>
      <c r="B10280" t="s">
        <v>31970</v>
      </c>
      <c r="C10280" t="s">
        <v>32</v>
      </c>
      <c r="D10280" t="s">
        <v>139</v>
      </c>
      <c r="E10280" t="s">
        <v>1367</v>
      </c>
      <c r="F10280">
        <v>14118523</v>
      </c>
      <c r="G10280" t="s">
        <v>31969</v>
      </c>
      <c r="H10280" t="s">
        <v>31971</v>
      </c>
      <c r="I10280" t="s">
        <v>31972</v>
      </c>
      <c r="J10280" t="s">
        <v>29972</v>
      </c>
      <c r="K10280" t="s">
        <v>37</v>
      </c>
      <c r="L10280" t="s">
        <v>53</v>
      </c>
      <c r="M10280" t="s">
        <v>202</v>
      </c>
      <c r="N10280" t="s">
        <v>610</v>
      </c>
      <c r="O10280" t="s">
        <v>611</v>
      </c>
      <c r="P10280" s="1">
        <v>39814</v>
      </c>
      <c r="Q10280" t="s">
        <v>53</v>
      </c>
      <c r="R10280" t="s">
        <v>56</v>
      </c>
      <c r="S10280" t="s">
        <v>41</v>
      </c>
      <c r="T10280" t="s">
        <v>29972</v>
      </c>
      <c r="U10280" t="s">
        <v>29972</v>
      </c>
      <c r="V10280">
        <v>0</v>
      </c>
      <c r="W10280">
        <v>0</v>
      </c>
      <c r="X10280">
        <v>0</v>
      </c>
      <c r="Y10280">
        <v>0</v>
      </c>
      <c r="Z10280">
        <v>0</v>
      </c>
      <c r="AA10280">
        <v>0</v>
      </c>
      <c r="AB10280">
        <v>0</v>
      </c>
      <c r="AC10280">
        <v>1</v>
      </c>
      <c r="AD10280">
        <v>0</v>
      </c>
    </row>
    <row r="10281" spans="1:30" hidden="1" x14ac:dyDescent="0.3">
      <c r="A10281" t="s">
        <v>31969</v>
      </c>
      <c r="B10281" t="s">
        <v>31973</v>
      </c>
      <c r="C10281" t="s">
        <v>32</v>
      </c>
      <c r="D10281" t="s">
        <v>33</v>
      </c>
      <c r="E10281" t="s">
        <v>6206</v>
      </c>
      <c r="F10281">
        <v>9000000</v>
      </c>
      <c r="G10281" t="s">
        <v>31969</v>
      </c>
      <c r="H10281" t="s">
        <v>31971</v>
      </c>
      <c r="I10281" t="s">
        <v>31972</v>
      </c>
      <c r="J10281" t="s">
        <v>29972</v>
      </c>
      <c r="K10281" t="s">
        <v>37</v>
      </c>
      <c r="L10281" t="s">
        <v>53</v>
      </c>
      <c r="M10281" t="s">
        <v>202</v>
      </c>
      <c r="N10281" t="s">
        <v>610</v>
      </c>
      <c r="O10281" t="s">
        <v>611</v>
      </c>
      <c r="P10281" s="1">
        <v>39814</v>
      </c>
      <c r="Q10281" t="s">
        <v>53</v>
      </c>
      <c r="R10281" t="s">
        <v>56</v>
      </c>
      <c r="S10281" t="s">
        <v>41</v>
      </c>
      <c r="T10281" t="s">
        <v>29972</v>
      </c>
      <c r="U10281" t="s">
        <v>29972</v>
      </c>
      <c r="V10281">
        <v>0</v>
      </c>
      <c r="W10281">
        <v>0</v>
      </c>
      <c r="X10281">
        <v>0</v>
      </c>
      <c r="Y10281">
        <v>0</v>
      </c>
      <c r="Z10281">
        <v>0</v>
      </c>
      <c r="AA10281">
        <v>0</v>
      </c>
      <c r="AB10281">
        <v>0</v>
      </c>
      <c r="AC10281">
        <v>1</v>
      </c>
      <c r="AD10281">
        <v>0</v>
      </c>
    </row>
    <row r="10282" spans="1:30" hidden="1" x14ac:dyDescent="0.3">
      <c r="A10282" t="s">
        <v>31969</v>
      </c>
      <c r="B10282" t="s">
        <v>31974</v>
      </c>
      <c r="C10282" t="s">
        <v>32</v>
      </c>
      <c r="E10282" t="s">
        <v>31975</v>
      </c>
      <c r="F10282">
        <v>1350000</v>
      </c>
      <c r="G10282" t="s">
        <v>31969</v>
      </c>
      <c r="H10282" t="s">
        <v>31971</v>
      </c>
      <c r="I10282" t="s">
        <v>31972</v>
      </c>
      <c r="J10282" t="s">
        <v>29972</v>
      </c>
      <c r="K10282" t="s">
        <v>37</v>
      </c>
      <c r="L10282" t="s">
        <v>53</v>
      </c>
      <c r="M10282" t="s">
        <v>202</v>
      </c>
      <c r="N10282" t="s">
        <v>610</v>
      </c>
      <c r="O10282" t="s">
        <v>611</v>
      </c>
      <c r="P10282" s="1">
        <v>39814</v>
      </c>
      <c r="Q10282" t="s">
        <v>53</v>
      </c>
      <c r="R10282" t="s">
        <v>56</v>
      </c>
      <c r="S10282" t="s">
        <v>41</v>
      </c>
      <c r="T10282" t="s">
        <v>29972</v>
      </c>
      <c r="U10282" t="s">
        <v>29972</v>
      </c>
      <c r="V10282">
        <v>0</v>
      </c>
      <c r="W10282">
        <v>0</v>
      </c>
      <c r="X10282">
        <v>0</v>
      </c>
      <c r="Y10282">
        <v>0</v>
      </c>
      <c r="Z10282">
        <v>0</v>
      </c>
      <c r="AA10282">
        <v>0</v>
      </c>
      <c r="AB10282">
        <v>0</v>
      </c>
      <c r="AC10282">
        <v>1</v>
      </c>
      <c r="AD10282">
        <v>0</v>
      </c>
    </row>
    <row r="10283" spans="1:30" hidden="1" x14ac:dyDescent="0.3">
      <c r="A10283" t="s">
        <v>31969</v>
      </c>
      <c r="B10283" t="s">
        <v>31976</v>
      </c>
      <c r="C10283" t="s">
        <v>32</v>
      </c>
      <c r="E10283" s="1">
        <v>40819</v>
      </c>
      <c r="F10283">
        <v>2000000</v>
      </c>
      <c r="G10283" t="s">
        <v>31969</v>
      </c>
      <c r="H10283" t="s">
        <v>31971</v>
      </c>
      <c r="I10283" t="s">
        <v>31972</v>
      </c>
      <c r="J10283" t="s">
        <v>29972</v>
      </c>
      <c r="K10283" t="s">
        <v>37</v>
      </c>
      <c r="L10283" t="s">
        <v>53</v>
      </c>
      <c r="M10283" t="s">
        <v>202</v>
      </c>
      <c r="N10283" t="s">
        <v>610</v>
      </c>
      <c r="O10283" t="s">
        <v>611</v>
      </c>
      <c r="P10283" s="1">
        <v>39814</v>
      </c>
      <c r="Q10283" t="s">
        <v>53</v>
      </c>
      <c r="R10283" t="s">
        <v>56</v>
      </c>
      <c r="S10283" t="s">
        <v>41</v>
      </c>
      <c r="T10283" t="s">
        <v>29972</v>
      </c>
      <c r="U10283" t="s">
        <v>29972</v>
      </c>
      <c r="V10283">
        <v>0</v>
      </c>
      <c r="W10283">
        <v>0</v>
      </c>
      <c r="X10283">
        <v>0</v>
      </c>
      <c r="Y10283">
        <v>0</v>
      </c>
      <c r="Z10283">
        <v>0</v>
      </c>
      <c r="AA10283">
        <v>0</v>
      </c>
      <c r="AB10283">
        <v>0</v>
      </c>
      <c r="AC10283">
        <v>1</v>
      </c>
      <c r="AD10283">
        <v>0</v>
      </c>
    </row>
    <row r="10284" spans="1:30" hidden="1" x14ac:dyDescent="0.3">
      <c r="A10284" t="s">
        <v>31969</v>
      </c>
      <c r="B10284" t="s">
        <v>31977</v>
      </c>
      <c r="C10284" t="s">
        <v>32</v>
      </c>
      <c r="D10284" t="s">
        <v>33</v>
      </c>
      <c r="E10284" t="s">
        <v>3558</v>
      </c>
      <c r="F10284">
        <v>2500000</v>
      </c>
      <c r="G10284" t="s">
        <v>31969</v>
      </c>
      <c r="H10284" t="s">
        <v>31971</v>
      </c>
      <c r="I10284" t="s">
        <v>31972</v>
      </c>
      <c r="J10284" t="s">
        <v>29972</v>
      </c>
      <c r="K10284" t="s">
        <v>37</v>
      </c>
      <c r="L10284" t="s">
        <v>53</v>
      </c>
      <c r="M10284" t="s">
        <v>202</v>
      </c>
      <c r="N10284" t="s">
        <v>610</v>
      </c>
      <c r="O10284" t="s">
        <v>611</v>
      </c>
      <c r="P10284" s="1">
        <v>39814</v>
      </c>
      <c r="Q10284" t="s">
        <v>53</v>
      </c>
      <c r="R10284" t="s">
        <v>56</v>
      </c>
      <c r="S10284" t="s">
        <v>41</v>
      </c>
      <c r="T10284" t="s">
        <v>29972</v>
      </c>
      <c r="U10284" t="s">
        <v>29972</v>
      </c>
      <c r="V10284">
        <v>0</v>
      </c>
      <c r="W10284">
        <v>0</v>
      </c>
      <c r="X10284">
        <v>0</v>
      </c>
      <c r="Y10284">
        <v>0</v>
      </c>
      <c r="Z10284">
        <v>0</v>
      </c>
      <c r="AA10284">
        <v>0</v>
      </c>
      <c r="AB10284">
        <v>0</v>
      </c>
      <c r="AC10284">
        <v>1</v>
      </c>
      <c r="AD10284">
        <v>0</v>
      </c>
    </row>
    <row r="10285" spans="1:30" hidden="1" x14ac:dyDescent="0.3">
      <c r="A10285" t="s">
        <v>31978</v>
      </c>
      <c r="B10285" t="s">
        <v>31979</v>
      </c>
      <c r="C10285" t="s">
        <v>32</v>
      </c>
      <c r="D10285" t="s">
        <v>50</v>
      </c>
      <c r="E10285" t="s">
        <v>31980</v>
      </c>
      <c r="F10285">
        <v>2500000</v>
      </c>
      <c r="G10285" t="s">
        <v>31978</v>
      </c>
      <c r="H10285" t="s">
        <v>31981</v>
      </c>
      <c r="J10285" t="s">
        <v>29972</v>
      </c>
      <c r="K10285" t="s">
        <v>72</v>
      </c>
      <c r="L10285" t="s">
        <v>53</v>
      </c>
      <c r="M10285" t="s">
        <v>54</v>
      </c>
      <c r="N10285" t="s">
        <v>55</v>
      </c>
      <c r="O10285" t="s">
        <v>9755</v>
      </c>
      <c r="P10285" s="1">
        <v>36164</v>
      </c>
      <c r="Q10285" t="s">
        <v>53</v>
      </c>
      <c r="R10285" t="s">
        <v>56</v>
      </c>
      <c r="S10285" t="s">
        <v>41</v>
      </c>
      <c r="T10285" t="s">
        <v>29972</v>
      </c>
      <c r="U10285" t="s">
        <v>29972</v>
      </c>
      <c r="V10285">
        <v>0</v>
      </c>
      <c r="W10285">
        <v>0</v>
      </c>
      <c r="X10285">
        <v>0</v>
      </c>
      <c r="Y10285">
        <v>0</v>
      </c>
      <c r="Z10285">
        <v>0</v>
      </c>
      <c r="AA10285">
        <v>0</v>
      </c>
      <c r="AB10285">
        <v>0</v>
      </c>
      <c r="AC10285">
        <v>1</v>
      </c>
      <c r="AD10285">
        <v>0</v>
      </c>
    </row>
    <row r="10286" spans="1:30" hidden="1" x14ac:dyDescent="0.3">
      <c r="A10286" t="s">
        <v>31978</v>
      </c>
      <c r="B10286" t="s">
        <v>31982</v>
      </c>
      <c r="C10286" t="s">
        <v>32</v>
      </c>
      <c r="D10286" t="s">
        <v>33</v>
      </c>
      <c r="E10286" t="s">
        <v>31983</v>
      </c>
      <c r="F10286">
        <v>2500000</v>
      </c>
      <c r="G10286" t="s">
        <v>31978</v>
      </c>
      <c r="H10286" t="s">
        <v>31981</v>
      </c>
      <c r="J10286" t="s">
        <v>29972</v>
      </c>
      <c r="K10286" t="s">
        <v>72</v>
      </c>
      <c r="L10286" t="s">
        <v>53</v>
      </c>
      <c r="M10286" t="s">
        <v>54</v>
      </c>
      <c r="N10286" t="s">
        <v>55</v>
      </c>
      <c r="O10286" t="s">
        <v>9755</v>
      </c>
      <c r="P10286" s="1">
        <v>36164</v>
      </c>
      <c r="Q10286" t="s">
        <v>53</v>
      </c>
      <c r="R10286" t="s">
        <v>56</v>
      </c>
      <c r="S10286" t="s">
        <v>41</v>
      </c>
      <c r="T10286" t="s">
        <v>29972</v>
      </c>
      <c r="U10286" t="s">
        <v>29972</v>
      </c>
      <c r="V10286">
        <v>0</v>
      </c>
      <c r="W10286">
        <v>0</v>
      </c>
      <c r="X10286">
        <v>0</v>
      </c>
      <c r="Y10286">
        <v>0</v>
      </c>
      <c r="Z10286">
        <v>0</v>
      </c>
      <c r="AA10286">
        <v>0</v>
      </c>
      <c r="AB10286">
        <v>0</v>
      </c>
      <c r="AC10286">
        <v>1</v>
      </c>
      <c r="AD10286">
        <v>0</v>
      </c>
    </row>
    <row r="10287" spans="1:30" hidden="1" x14ac:dyDescent="0.3">
      <c r="A10287" t="s">
        <v>31984</v>
      </c>
      <c r="B10287" t="s">
        <v>31985</v>
      </c>
      <c r="C10287" t="s">
        <v>32</v>
      </c>
      <c r="E10287" t="s">
        <v>31935</v>
      </c>
      <c r="F10287">
        <v>1000000</v>
      </c>
      <c r="G10287" t="s">
        <v>31984</v>
      </c>
      <c r="H10287" t="s">
        <v>31986</v>
      </c>
      <c r="I10287" t="s">
        <v>31987</v>
      </c>
      <c r="J10287" t="s">
        <v>29972</v>
      </c>
      <c r="K10287" t="s">
        <v>37</v>
      </c>
      <c r="L10287" t="s">
        <v>53</v>
      </c>
      <c r="M10287" t="s">
        <v>2952</v>
      </c>
      <c r="N10287" t="s">
        <v>12388</v>
      </c>
      <c r="O10287" t="s">
        <v>31920</v>
      </c>
      <c r="P10287" s="1">
        <v>36526</v>
      </c>
      <c r="Q10287" t="s">
        <v>53</v>
      </c>
      <c r="R10287" t="s">
        <v>56</v>
      </c>
      <c r="S10287" t="s">
        <v>41</v>
      </c>
      <c r="T10287" t="s">
        <v>29972</v>
      </c>
      <c r="U10287" t="s">
        <v>29972</v>
      </c>
      <c r="V10287">
        <v>0</v>
      </c>
      <c r="W10287">
        <v>0</v>
      </c>
      <c r="X10287">
        <v>0</v>
      </c>
      <c r="Y10287">
        <v>0</v>
      </c>
      <c r="Z10287">
        <v>0</v>
      </c>
      <c r="AA10287">
        <v>0</v>
      </c>
      <c r="AB10287">
        <v>0</v>
      </c>
      <c r="AC10287">
        <v>1</v>
      </c>
      <c r="AD10287">
        <v>0</v>
      </c>
    </row>
    <row r="10288" spans="1:30" hidden="1" x14ac:dyDescent="0.3">
      <c r="A10288" t="s">
        <v>31988</v>
      </c>
      <c r="B10288" t="s">
        <v>31989</v>
      </c>
      <c r="C10288" t="s">
        <v>32</v>
      </c>
      <c r="E10288" t="s">
        <v>589</v>
      </c>
      <c r="F10288">
        <v>2300000</v>
      </c>
      <c r="G10288" t="s">
        <v>31988</v>
      </c>
      <c r="H10288" t="s">
        <v>31990</v>
      </c>
      <c r="I10288" t="s">
        <v>31991</v>
      </c>
      <c r="J10288" t="s">
        <v>29972</v>
      </c>
      <c r="K10288" t="s">
        <v>72</v>
      </c>
      <c r="L10288" t="s">
        <v>53</v>
      </c>
      <c r="M10288" t="s">
        <v>54</v>
      </c>
      <c r="N10288" t="s">
        <v>95</v>
      </c>
      <c r="O10288" t="s">
        <v>174</v>
      </c>
      <c r="P10288" s="1">
        <v>40544</v>
      </c>
      <c r="Q10288" t="s">
        <v>53</v>
      </c>
      <c r="R10288" t="s">
        <v>56</v>
      </c>
      <c r="S10288" t="s">
        <v>41</v>
      </c>
      <c r="T10288" t="s">
        <v>29972</v>
      </c>
      <c r="U10288" t="s">
        <v>29972</v>
      </c>
      <c r="V10288">
        <v>0</v>
      </c>
      <c r="W10288">
        <v>0</v>
      </c>
      <c r="X10288">
        <v>0</v>
      </c>
      <c r="Y10288">
        <v>0</v>
      </c>
      <c r="Z10288">
        <v>0</v>
      </c>
      <c r="AA10288">
        <v>0</v>
      </c>
      <c r="AB10288">
        <v>0</v>
      </c>
      <c r="AC10288">
        <v>1</v>
      </c>
      <c r="AD10288">
        <v>0</v>
      </c>
    </row>
    <row r="10289" spans="1:30" hidden="1" x14ac:dyDescent="0.3">
      <c r="A10289" t="s">
        <v>31992</v>
      </c>
      <c r="B10289" t="s">
        <v>31993</v>
      </c>
      <c r="C10289" t="s">
        <v>32</v>
      </c>
      <c r="E10289" s="1">
        <v>42222</v>
      </c>
      <c r="F10289">
        <v>10000</v>
      </c>
      <c r="G10289" t="s">
        <v>31992</v>
      </c>
      <c r="H10289" t="s">
        <v>31994</v>
      </c>
      <c r="I10289" t="s">
        <v>31995</v>
      </c>
      <c r="J10289" t="s">
        <v>29972</v>
      </c>
      <c r="K10289" t="s">
        <v>37</v>
      </c>
      <c r="L10289" t="s">
        <v>53</v>
      </c>
      <c r="M10289" t="s">
        <v>54</v>
      </c>
      <c r="N10289" t="s">
        <v>95</v>
      </c>
      <c r="O10289" t="s">
        <v>8517</v>
      </c>
      <c r="P10289" s="1">
        <v>40909</v>
      </c>
      <c r="Q10289" t="s">
        <v>53</v>
      </c>
      <c r="R10289" t="s">
        <v>56</v>
      </c>
      <c r="S10289" t="s">
        <v>41</v>
      </c>
      <c r="T10289" t="s">
        <v>29972</v>
      </c>
      <c r="U10289" t="s">
        <v>29972</v>
      </c>
      <c r="V10289">
        <v>0</v>
      </c>
      <c r="W10289">
        <v>0</v>
      </c>
      <c r="X10289">
        <v>0</v>
      </c>
      <c r="Y10289">
        <v>0</v>
      </c>
      <c r="Z10289">
        <v>0</v>
      </c>
      <c r="AA10289">
        <v>0</v>
      </c>
      <c r="AB10289">
        <v>0</v>
      </c>
      <c r="AC10289">
        <v>1</v>
      </c>
      <c r="AD10289">
        <v>0</v>
      </c>
    </row>
    <row r="10290" spans="1:30" hidden="1" x14ac:dyDescent="0.3">
      <c r="A10290" t="s">
        <v>31992</v>
      </c>
      <c r="B10290" t="s">
        <v>31996</v>
      </c>
      <c r="C10290" t="s">
        <v>32</v>
      </c>
      <c r="E10290" s="1">
        <v>41397</v>
      </c>
      <c r="F10290">
        <v>125000</v>
      </c>
      <c r="G10290" t="s">
        <v>31992</v>
      </c>
      <c r="H10290" t="s">
        <v>31994</v>
      </c>
      <c r="I10290" t="s">
        <v>31995</v>
      </c>
      <c r="J10290" t="s">
        <v>29972</v>
      </c>
      <c r="K10290" t="s">
        <v>37</v>
      </c>
      <c r="L10290" t="s">
        <v>53</v>
      </c>
      <c r="M10290" t="s">
        <v>54</v>
      </c>
      <c r="N10290" t="s">
        <v>95</v>
      </c>
      <c r="O10290" t="s">
        <v>8517</v>
      </c>
      <c r="P10290" s="1">
        <v>40909</v>
      </c>
      <c r="Q10290" t="s">
        <v>53</v>
      </c>
      <c r="R10290" t="s">
        <v>56</v>
      </c>
      <c r="S10290" t="s">
        <v>41</v>
      </c>
      <c r="T10290" t="s">
        <v>29972</v>
      </c>
      <c r="U10290" t="s">
        <v>29972</v>
      </c>
      <c r="V10290">
        <v>0</v>
      </c>
      <c r="W10290">
        <v>0</v>
      </c>
      <c r="X10290">
        <v>0</v>
      </c>
      <c r="Y10290">
        <v>0</v>
      </c>
      <c r="Z10290">
        <v>0</v>
      </c>
      <c r="AA10290">
        <v>0</v>
      </c>
      <c r="AB10290">
        <v>0</v>
      </c>
      <c r="AC10290">
        <v>1</v>
      </c>
      <c r="AD10290">
        <v>0</v>
      </c>
    </row>
    <row r="10291" spans="1:30" hidden="1" x14ac:dyDescent="0.3">
      <c r="A10291" t="s">
        <v>31992</v>
      </c>
      <c r="B10291" t="s">
        <v>31997</v>
      </c>
      <c r="C10291" t="s">
        <v>32</v>
      </c>
      <c r="E10291" t="s">
        <v>8310</v>
      </c>
      <c r="F10291">
        <v>17188</v>
      </c>
      <c r="G10291" t="s">
        <v>31992</v>
      </c>
      <c r="H10291" t="s">
        <v>31994</v>
      </c>
      <c r="I10291" t="s">
        <v>31995</v>
      </c>
      <c r="J10291" t="s">
        <v>29972</v>
      </c>
      <c r="K10291" t="s">
        <v>37</v>
      </c>
      <c r="L10291" t="s">
        <v>53</v>
      </c>
      <c r="M10291" t="s">
        <v>54</v>
      </c>
      <c r="N10291" t="s">
        <v>95</v>
      </c>
      <c r="O10291" t="s">
        <v>8517</v>
      </c>
      <c r="P10291" s="1">
        <v>40909</v>
      </c>
      <c r="Q10291" t="s">
        <v>53</v>
      </c>
      <c r="R10291" t="s">
        <v>56</v>
      </c>
      <c r="S10291" t="s">
        <v>41</v>
      </c>
      <c r="T10291" t="s">
        <v>29972</v>
      </c>
      <c r="U10291" t="s">
        <v>29972</v>
      </c>
      <c r="V10291">
        <v>0</v>
      </c>
      <c r="W10291">
        <v>0</v>
      </c>
      <c r="X10291">
        <v>0</v>
      </c>
      <c r="Y10291">
        <v>0</v>
      </c>
      <c r="Z10291">
        <v>0</v>
      </c>
      <c r="AA10291">
        <v>0</v>
      </c>
      <c r="AB10291">
        <v>0</v>
      </c>
      <c r="AC10291">
        <v>1</v>
      </c>
      <c r="AD10291">
        <v>0</v>
      </c>
    </row>
    <row r="10292" spans="1:30" hidden="1" x14ac:dyDescent="0.3">
      <c r="A10292" t="s">
        <v>31998</v>
      </c>
      <c r="B10292" t="s">
        <v>31999</v>
      </c>
      <c r="C10292" t="s">
        <v>32</v>
      </c>
      <c r="D10292" t="s">
        <v>33</v>
      </c>
      <c r="E10292" s="1">
        <v>39083</v>
      </c>
      <c r="F10292">
        <v>15000000</v>
      </c>
      <c r="G10292" t="s">
        <v>31998</v>
      </c>
      <c r="H10292" t="s">
        <v>32000</v>
      </c>
      <c r="I10292" t="s">
        <v>32001</v>
      </c>
      <c r="J10292" t="s">
        <v>30845</v>
      </c>
      <c r="K10292" t="s">
        <v>37</v>
      </c>
      <c r="L10292" t="s">
        <v>53</v>
      </c>
      <c r="M10292" t="s">
        <v>54</v>
      </c>
      <c r="N10292" t="s">
        <v>95</v>
      </c>
      <c r="O10292" t="s">
        <v>616</v>
      </c>
      <c r="P10292" s="1">
        <v>38353</v>
      </c>
      <c r="Q10292" t="s">
        <v>53</v>
      </c>
      <c r="R10292" t="s">
        <v>56</v>
      </c>
      <c r="S10292" t="s">
        <v>41</v>
      </c>
      <c r="T10292" t="s">
        <v>29972</v>
      </c>
      <c r="U10292" t="s">
        <v>29972</v>
      </c>
      <c r="V10292">
        <v>0</v>
      </c>
      <c r="W10292">
        <v>0</v>
      </c>
      <c r="X10292">
        <v>0</v>
      </c>
      <c r="Y10292">
        <v>0</v>
      </c>
      <c r="Z10292">
        <v>0</v>
      </c>
      <c r="AA10292">
        <v>0</v>
      </c>
      <c r="AB10292">
        <v>0</v>
      </c>
      <c r="AC10292">
        <v>1</v>
      </c>
      <c r="AD10292">
        <v>0</v>
      </c>
    </row>
    <row r="10293" spans="1:30" hidden="1" x14ac:dyDescent="0.3">
      <c r="A10293" t="s">
        <v>31998</v>
      </c>
      <c r="B10293" t="s">
        <v>32002</v>
      </c>
      <c r="C10293" t="s">
        <v>32</v>
      </c>
      <c r="D10293" t="s">
        <v>322</v>
      </c>
      <c r="E10293" t="s">
        <v>3390</v>
      </c>
      <c r="F10293">
        <v>16343647</v>
      </c>
      <c r="G10293" t="s">
        <v>31998</v>
      </c>
      <c r="H10293" t="s">
        <v>32000</v>
      </c>
      <c r="I10293" t="s">
        <v>32001</v>
      </c>
      <c r="J10293" t="s">
        <v>30845</v>
      </c>
      <c r="K10293" t="s">
        <v>37</v>
      </c>
      <c r="L10293" t="s">
        <v>53</v>
      </c>
      <c r="M10293" t="s">
        <v>54</v>
      </c>
      <c r="N10293" t="s">
        <v>95</v>
      </c>
      <c r="O10293" t="s">
        <v>616</v>
      </c>
      <c r="P10293" s="1">
        <v>38353</v>
      </c>
      <c r="Q10293" t="s">
        <v>53</v>
      </c>
      <c r="R10293" t="s">
        <v>56</v>
      </c>
      <c r="S10293" t="s">
        <v>41</v>
      </c>
      <c r="T10293" t="s">
        <v>29972</v>
      </c>
      <c r="U10293" t="s">
        <v>29972</v>
      </c>
      <c r="V10293">
        <v>0</v>
      </c>
      <c r="W10293">
        <v>0</v>
      </c>
      <c r="X10293">
        <v>0</v>
      </c>
      <c r="Y10293">
        <v>0</v>
      </c>
      <c r="Z10293">
        <v>0</v>
      </c>
      <c r="AA10293">
        <v>0</v>
      </c>
      <c r="AB10293">
        <v>0</v>
      </c>
      <c r="AC10293">
        <v>1</v>
      </c>
      <c r="AD10293">
        <v>0</v>
      </c>
    </row>
    <row r="10294" spans="1:30" hidden="1" x14ac:dyDescent="0.3">
      <c r="A10294" t="s">
        <v>31998</v>
      </c>
      <c r="B10294" t="s">
        <v>32003</v>
      </c>
      <c r="C10294" t="s">
        <v>32</v>
      </c>
      <c r="D10294" t="s">
        <v>139</v>
      </c>
      <c r="E10294" s="1">
        <v>40213</v>
      </c>
      <c r="F10294">
        <v>21000000</v>
      </c>
      <c r="G10294" t="s">
        <v>31998</v>
      </c>
      <c r="H10294" t="s">
        <v>32000</v>
      </c>
      <c r="I10294" t="s">
        <v>32001</v>
      </c>
      <c r="J10294" t="s">
        <v>30845</v>
      </c>
      <c r="K10294" t="s">
        <v>37</v>
      </c>
      <c r="L10294" t="s">
        <v>53</v>
      </c>
      <c r="M10294" t="s">
        <v>54</v>
      </c>
      <c r="N10294" t="s">
        <v>95</v>
      </c>
      <c r="O10294" t="s">
        <v>616</v>
      </c>
      <c r="P10294" s="1">
        <v>38353</v>
      </c>
      <c r="Q10294" t="s">
        <v>53</v>
      </c>
      <c r="R10294" t="s">
        <v>56</v>
      </c>
      <c r="S10294" t="s">
        <v>41</v>
      </c>
      <c r="T10294" t="s">
        <v>29972</v>
      </c>
      <c r="U10294" t="s">
        <v>29972</v>
      </c>
      <c r="V10294">
        <v>0</v>
      </c>
      <c r="W10294">
        <v>0</v>
      </c>
      <c r="X10294">
        <v>0</v>
      </c>
      <c r="Y10294">
        <v>0</v>
      </c>
      <c r="Z10294">
        <v>0</v>
      </c>
      <c r="AA10294">
        <v>0</v>
      </c>
      <c r="AB10294">
        <v>0</v>
      </c>
      <c r="AC10294">
        <v>1</v>
      </c>
      <c r="AD10294">
        <v>0</v>
      </c>
    </row>
    <row r="10295" spans="1:30" hidden="1" x14ac:dyDescent="0.3">
      <c r="A10295" t="s">
        <v>31998</v>
      </c>
      <c r="B10295" t="s">
        <v>32004</v>
      </c>
      <c r="C10295" t="s">
        <v>32</v>
      </c>
      <c r="E10295" t="s">
        <v>1178</v>
      </c>
      <c r="F10295">
        <v>23956365</v>
      </c>
      <c r="G10295" t="s">
        <v>31998</v>
      </c>
      <c r="H10295" t="s">
        <v>32000</v>
      </c>
      <c r="I10295" t="s">
        <v>32001</v>
      </c>
      <c r="J10295" t="s">
        <v>30845</v>
      </c>
      <c r="K10295" t="s">
        <v>37</v>
      </c>
      <c r="L10295" t="s">
        <v>53</v>
      </c>
      <c r="M10295" t="s">
        <v>54</v>
      </c>
      <c r="N10295" t="s">
        <v>95</v>
      </c>
      <c r="O10295" t="s">
        <v>616</v>
      </c>
      <c r="P10295" s="1">
        <v>38353</v>
      </c>
      <c r="Q10295" t="s">
        <v>53</v>
      </c>
      <c r="R10295" t="s">
        <v>56</v>
      </c>
      <c r="S10295" t="s">
        <v>41</v>
      </c>
      <c r="T10295" t="s">
        <v>29972</v>
      </c>
      <c r="U10295" t="s">
        <v>29972</v>
      </c>
      <c r="V10295">
        <v>0</v>
      </c>
      <c r="W10295">
        <v>0</v>
      </c>
      <c r="X10295">
        <v>0</v>
      </c>
      <c r="Y10295">
        <v>0</v>
      </c>
      <c r="Z10295">
        <v>0</v>
      </c>
      <c r="AA10295">
        <v>0</v>
      </c>
      <c r="AB10295">
        <v>0</v>
      </c>
      <c r="AC10295">
        <v>1</v>
      </c>
      <c r="AD10295">
        <v>0</v>
      </c>
    </row>
    <row r="10296" spans="1:30" hidden="1" x14ac:dyDescent="0.3">
      <c r="A10296" t="s">
        <v>31998</v>
      </c>
      <c r="B10296" t="s">
        <v>32005</v>
      </c>
      <c r="C10296" t="s">
        <v>32</v>
      </c>
      <c r="D10296" t="s">
        <v>33</v>
      </c>
      <c r="E10296" s="1">
        <v>39393</v>
      </c>
      <c r="F10296">
        <v>15000000</v>
      </c>
      <c r="G10296" t="s">
        <v>31998</v>
      </c>
      <c r="H10296" t="s">
        <v>32000</v>
      </c>
      <c r="I10296" t="s">
        <v>32001</v>
      </c>
      <c r="J10296" t="s">
        <v>30845</v>
      </c>
      <c r="K10296" t="s">
        <v>37</v>
      </c>
      <c r="L10296" t="s">
        <v>53</v>
      </c>
      <c r="M10296" t="s">
        <v>54</v>
      </c>
      <c r="N10296" t="s">
        <v>95</v>
      </c>
      <c r="O10296" t="s">
        <v>616</v>
      </c>
      <c r="P10296" s="1">
        <v>38353</v>
      </c>
      <c r="Q10296" t="s">
        <v>53</v>
      </c>
      <c r="R10296" t="s">
        <v>56</v>
      </c>
      <c r="S10296" t="s">
        <v>41</v>
      </c>
      <c r="T10296" t="s">
        <v>29972</v>
      </c>
      <c r="U10296" t="s">
        <v>29972</v>
      </c>
      <c r="V10296">
        <v>0</v>
      </c>
      <c r="W10296">
        <v>0</v>
      </c>
      <c r="X10296">
        <v>0</v>
      </c>
      <c r="Y10296">
        <v>0</v>
      </c>
      <c r="Z10296">
        <v>0</v>
      </c>
      <c r="AA10296">
        <v>0</v>
      </c>
      <c r="AB10296">
        <v>0</v>
      </c>
      <c r="AC10296">
        <v>1</v>
      </c>
      <c r="AD10296">
        <v>0</v>
      </c>
    </row>
    <row r="10297" spans="1:30" hidden="1" x14ac:dyDescent="0.3">
      <c r="A10297" t="s">
        <v>31998</v>
      </c>
      <c r="B10297" t="s">
        <v>32006</v>
      </c>
      <c r="C10297" t="s">
        <v>32</v>
      </c>
      <c r="E10297" t="s">
        <v>1329</v>
      </c>
      <c r="F10297">
        <v>3000000</v>
      </c>
      <c r="G10297" t="s">
        <v>31998</v>
      </c>
      <c r="H10297" t="s">
        <v>32000</v>
      </c>
      <c r="I10297" t="s">
        <v>32001</v>
      </c>
      <c r="J10297" t="s">
        <v>30845</v>
      </c>
      <c r="K10297" t="s">
        <v>37</v>
      </c>
      <c r="L10297" t="s">
        <v>53</v>
      </c>
      <c r="M10297" t="s">
        <v>54</v>
      </c>
      <c r="N10297" t="s">
        <v>95</v>
      </c>
      <c r="O10297" t="s">
        <v>616</v>
      </c>
      <c r="P10297" s="1">
        <v>38353</v>
      </c>
      <c r="Q10297" t="s">
        <v>53</v>
      </c>
      <c r="R10297" t="s">
        <v>56</v>
      </c>
      <c r="S10297" t="s">
        <v>41</v>
      </c>
      <c r="T10297" t="s">
        <v>29972</v>
      </c>
      <c r="U10297" t="s">
        <v>29972</v>
      </c>
      <c r="V10297">
        <v>0</v>
      </c>
      <c r="W10297">
        <v>0</v>
      </c>
      <c r="X10297">
        <v>0</v>
      </c>
      <c r="Y10297">
        <v>0</v>
      </c>
      <c r="Z10297">
        <v>0</v>
      </c>
      <c r="AA10297">
        <v>0</v>
      </c>
      <c r="AB10297">
        <v>0</v>
      </c>
      <c r="AC10297">
        <v>1</v>
      </c>
      <c r="AD10297">
        <v>0</v>
      </c>
    </row>
    <row r="10298" spans="1:30" hidden="1" x14ac:dyDescent="0.3">
      <c r="A10298" t="s">
        <v>32007</v>
      </c>
      <c r="B10298" t="s">
        <v>32008</v>
      </c>
      <c r="C10298" t="s">
        <v>32</v>
      </c>
      <c r="D10298" t="s">
        <v>139</v>
      </c>
      <c r="E10298" s="1">
        <v>41427</v>
      </c>
      <c r="F10298">
        <v>17347000</v>
      </c>
      <c r="G10298" t="s">
        <v>32007</v>
      </c>
      <c r="H10298" t="s">
        <v>32009</v>
      </c>
      <c r="I10298" t="s">
        <v>32010</v>
      </c>
      <c r="J10298" t="s">
        <v>32011</v>
      </c>
      <c r="K10298" t="s">
        <v>37</v>
      </c>
      <c r="L10298" t="s">
        <v>53</v>
      </c>
      <c r="M10298" t="s">
        <v>209</v>
      </c>
      <c r="N10298" t="s">
        <v>210</v>
      </c>
      <c r="O10298" t="s">
        <v>210</v>
      </c>
      <c r="P10298" s="1">
        <v>39450</v>
      </c>
      <c r="Q10298" t="s">
        <v>53</v>
      </c>
      <c r="R10298" t="s">
        <v>56</v>
      </c>
      <c r="S10298" t="s">
        <v>41</v>
      </c>
      <c r="T10298" t="s">
        <v>29972</v>
      </c>
      <c r="U10298" t="s">
        <v>29972</v>
      </c>
      <c r="V10298">
        <v>0</v>
      </c>
      <c r="W10298">
        <v>0</v>
      </c>
      <c r="X10298">
        <v>0</v>
      </c>
      <c r="Y10298">
        <v>0</v>
      </c>
      <c r="Z10298">
        <v>0</v>
      </c>
      <c r="AA10298">
        <v>0</v>
      </c>
      <c r="AB10298">
        <v>0</v>
      </c>
      <c r="AC10298">
        <v>1</v>
      </c>
      <c r="AD10298">
        <v>0</v>
      </c>
    </row>
    <row r="10299" spans="1:30" hidden="1" x14ac:dyDescent="0.3">
      <c r="A10299" t="s">
        <v>32007</v>
      </c>
      <c r="B10299" t="s">
        <v>32012</v>
      </c>
      <c r="C10299" t="s">
        <v>32</v>
      </c>
      <c r="D10299" t="s">
        <v>33</v>
      </c>
      <c r="E10299" s="1">
        <v>40641</v>
      </c>
      <c r="F10299">
        <v>2000000</v>
      </c>
      <c r="G10299" t="s">
        <v>32007</v>
      </c>
      <c r="H10299" t="s">
        <v>32009</v>
      </c>
      <c r="I10299" t="s">
        <v>32010</v>
      </c>
      <c r="J10299" t="s">
        <v>32011</v>
      </c>
      <c r="K10299" t="s">
        <v>37</v>
      </c>
      <c r="L10299" t="s">
        <v>53</v>
      </c>
      <c r="M10299" t="s">
        <v>209</v>
      </c>
      <c r="N10299" t="s">
        <v>210</v>
      </c>
      <c r="O10299" t="s">
        <v>210</v>
      </c>
      <c r="P10299" s="1">
        <v>39450</v>
      </c>
      <c r="Q10299" t="s">
        <v>53</v>
      </c>
      <c r="R10299" t="s">
        <v>56</v>
      </c>
      <c r="S10299" t="s">
        <v>41</v>
      </c>
      <c r="T10299" t="s">
        <v>29972</v>
      </c>
      <c r="U10299" t="s">
        <v>29972</v>
      </c>
      <c r="V10299">
        <v>0</v>
      </c>
      <c r="W10299">
        <v>0</v>
      </c>
      <c r="X10299">
        <v>0</v>
      </c>
      <c r="Y10299">
        <v>0</v>
      </c>
      <c r="Z10299">
        <v>0</v>
      </c>
      <c r="AA10299">
        <v>0</v>
      </c>
      <c r="AB10299">
        <v>0</v>
      </c>
      <c r="AC10299">
        <v>1</v>
      </c>
      <c r="AD10299">
        <v>0</v>
      </c>
    </row>
    <row r="10300" spans="1:30" hidden="1" x14ac:dyDescent="0.3">
      <c r="A10300" t="s">
        <v>32007</v>
      </c>
      <c r="B10300" t="s">
        <v>32013</v>
      </c>
      <c r="C10300" t="s">
        <v>32</v>
      </c>
      <c r="D10300" t="s">
        <v>50</v>
      </c>
      <c r="E10300" s="1">
        <v>40341</v>
      </c>
      <c r="F10300">
        <v>5100000</v>
      </c>
      <c r="G10300" t="s">
        <v>32007</v>
      </c>
      <c r="H10300" t="s">
        <v>32009</v>
      </c>
      <c r="I10300" t="s">
        <v>32010</v>
      </c>
      <c r="J10300" t="s">
        <v>32011</v>
      </c>
      <c r="K10300" t="s">
        <v>37</v>
      </c>
      <c r="L10300" t="s">
        <v>53</v>
      </c>
      <c r="M10300" t="s">
        <v>209</v>
      </c>
      <c r="N10300" t="s">
        <v>210</v>
      </c>
      <c r="O10300" t="s">
        <v>210</v>
      </c>
      <c r="P10300" s="1">
        <v>39450</v>
      </c>
      <c r="Q10300" t="s">
        <v>53</v>
      </c>
      <c r="R10300" t="s">
        <v>56</v>
      </c>
      <c r="S10300" t="s">
        <v>41</v>
      </c>
      <c r="T10300" t="s">
        <v>29972</v>
      </c>
      <c r="U10300" t="s">
        <v>29972</v>
      </c>
      <c r="V10300">
        <v>0</v>
      </c>
      <c r="W10300">
        <v>0</v>
      </c>
      <c r="X10300">
        <v>0</v>
      </c>
      <c r="Y10300">
        <v>0</v>
      </c>
      <c r="Z10300">
        <v>0</v>
      </c>
      <c r="AA10300">
        <v>0</v>
      </c>
      <c r="AB10300">
        <v>0</v>
      </c>
      <c r="AC10300">
        <v>1</v>
      </c>
      <c r="AD10300">
        <v>0</v>
      </c>
    </row>
    <row r="10301" spans="1:30" hidden="1" x14ac:dyDescent="0.3">
      <c r="A10301" t="s">
        <v>32007</v>
      </c>
      <c r="B10301" t="s">
        <v>32014</v>
      </c>
      <c r="C10301" t="s">
        <v>32</v>
      </c>
      <c r="D10301" t="s">
        <v>139</v>
      </c>
      <c r="E10301" s="1">
        <v>41406</v>
      </c>
      <c r="F10301">
        <v>8000000</v>
      </c>
      <c r="G10301" t="s">
        <v>32007</v>
      </c>
      <c r="H10301" t="s">
        <v>32009</v>
      </c>
      <c r="I10301" t="s">
        <v>32010</v>
      </c>
      <c r="J10301" t="s">
        <v>32011</v>
      </c>
      <c r="K10301" t="s">
        <v>37</v>
      </c>
      <c r="L10301" t="s">
        <v>53</v>
      </c>
      <c r="M10301" t="s">
        <v>209</v>
      </c>
      <c r="N10301" t="s">
        <v>210</v>
      </c>
      <c r="O10301" t="s">
        <v>210</v>
      </c>
      <c r="P10301" s="1">
        <v>39450</v>
      </c>
      <c r="Q10301" t="s">
        <v>53</v>
      </c>
      <c r="R10301" t="s">
        <v>56</v>
      </c>
      <c r="S10301" t="s">
        <v>41</v>
      </c>
      <c r="T10301" t="s">
        <v>29972</v>
      </c>
      <c r="U10301" t="s">
        <v>29972</v>
      </c>
      <c r="V10301">
        <v>0</v>
      </c>
      <c r="W10301">
        <v>0</v>
      </c>
      <c r="X10301">
        <v>0</v>
      </c>
      <c r="Y10301">
        <v>0</v>
      </c>
      <c r="Z10301">
        <v>0</v>
      </c>
      <c r="AA10301">
        <v>0</v>
      </c>
      <c r="AB10301">
        <v>0</v>
      </c>
      <c r="AC10301">
        <v>1</v>
      </c>
      <c r="AD10301">
        <v>0</v>
      </c>
    </row>
    <row r="10302" spans="1:30" hidden="1" x14ac:dyDescent="0.3">
      <c r="A10302" t="s">
        <v>32007</v>
      </c>
      <c r="B10302" t="s">
        <v>32015</v>
      </c>
      <c r="C10302" t="s">
        <v>32</v>
      </c>
      <c r="D10302" t="s">
        <v>33</v>
      </c>
      <c r="E10302" s="1">
        <v>40641</v>
      </c>
      <c r="F10302">
        <v>15000000</v>
      </c>
      <c r="G10302" t="s">
        <v>32007</v>
      </c>
      <c r="H10302" t="s">
        <v>32009</v>
      </c>
      <c r="I10302" t="s">
        <v>32010</v>
      </c>
      <c r="J10302" t="s">
        <v>32011</v>
      </c>
      <c r="K10302" t="s">
        <v>37</v>
      </c>
      <c r="L10302" t="s">
        <v>53</v>
      </c>
      <c r="M10302" t="s">
        <v>209</v>
      </c>
      <c r="N10302" t="s">
        <v>210</v>
      </c>
      <c r="O10302" t="s">
        <v>210</v>
      </c>
      <c r="P10302" s="1">
        <v>39450</v>
      </c>
      <c r="Q10302" t="s">
        <v>53</v>
      </c>
      <c r="R10302" t="s">
        <v>56</v>
      </c>
      <c r="S10302" t="s">
        <v>41</v>
      </c>
      <c r="T10302" t="s">
        <v>29972</v>
      </c>
      <c r="U10302" t="s">
        <v>29972</v>
      </c>
      <c r="V10302">
        <v>0</v>
      </c>
      <c r="W10302">
        <v>0</v>
      </c>
      <c r="X10302">
        <v>0</v>
      </c>
      <c r="Y10302">
        <v>0</v>
      </c>
      <c r="Z10302">
        <v>0</v>
      </c>
      <c r="AA10302">
        <v>0</v>
      </c>
      <c r="AB10302">
        <v>0</v>
      </c>
      <c r="AC10302">
        <v>1</v>
      </c>
      <c r="AD10302">
        <v>0</v>
      </c>
    </row>
    <row r="10303" spans="1:30" hidden="1" x14ac:dyDescent="0.3">
      <c r="A10303" t="s">
        <v>32016</v>
      </c>
      <c r="B10303" t="s">
        <v>32017</v>
      </c>
      <c r="C10303" t="s">
        <v>32</v>
      </c>
      <c r="D10303" t="s">
        <v>139</v>
      </c>
      <c r="E10303" s="1">
        <v>41765</v>
      </c>
      <c r="F10303">
        <v>6000000</v>
      </c>
      <c r="G10303" t="s">
        <v>32016</v>
      </c>
      <c r="H10303" t="s">
        <v>32018</v>
      </c>
      <c r="I10303" t="s">
        <v>32019</v>
      </c>
      <c r="J10303" t="s">
        <v>29972</v>
      </c>
      <c r="K10303" t="s">
        <v>37</v>
      </c>
      <c r="L10303" t="s">
        <v>53</v>
      </c>
      <c r="M10303" t="s">
        <v>704</v>
      </c>
      <c r="N10303" t="s">
        <v>8851</v>
      </c>
      <c r="O10303" t="s">
        <v>32020</v>
      </c>
      <c r="P10303" s="1">
        <v>39083</v>
      </c>
      <c r="Q10303" t="s">
        <v>53</v>
      </c>
      <c r="R10303" t="s">
        <v>56</v>
      </c>
      <c r="S10303" t="s">
        <v>41</v>
      </c>
      <c r="T10303" t="s">
        <v>29972</v>
      </c>
      <c r="U10303" t="s">
        <v>29972</v>
      </c>
      <c r="V10303">
        <v>0</v>
      </c>
      <c r="W10303">
        <v>0</v>
      </c>
      <c r="X10303">
        <v>0</v>
      </c>
      <c r="Y10303">
        <v>0</v>
      </c>
      <c r="Z10303">
        <v>0</v>
      </c>
      <c r="AA10303">
        <v>0</v>
      </c>
      <c r="AB10303">
        <v>0</v>
      </c>
      <c r="AC10303">
        <v>1</v>
      </c>
      <c r="AD10303">
        <v>0</v>
      </c>
    </row>
    <row r="10304" spans="1:30" hidden="1" x14ac:dyDescent="0.3">
      <c r="A10304" t="s">
        <v>32016</v>
      </c>
      <c r="B10304" t="s">
        <v>32021</v>
      </c>
      <c r="C10304" t="s">
        <v>32</v>
      </c>
      <c r="D10304" t="s">
        <v>50</v>
      </c>
      <c r="E10304" s="1">
        <v>40460</v>
      </c>
      <c r="F10304">
        <v>4700000</v>
      </c>
      <c r="G10304" t="s">
        <v>32016</v>
      </c>
      <c r="H10304" t="s">
        <v>32018</v>
      </c>
      <c r="I10304" t="s">
        <v>32019</v>
      </c>
      <c r="J10304" t="s">
        <v>29972</v>
      </c>
      <c r="K10304" t="s">
        <v>37</v>
      </c>
      <c r="L10304" t="s">
        <v>53</v>
      </c>
      <c r="M10304" t="s">
        <v>704</v>
      </c>
      <c r="N10304" t="s">
        <v>8851</v>
      </c>
      <c r="O10304" t="s">
        <v>32020</v>
      </c>
      <c r="P10304" s="1">
        <v>39083</v>
      </c>
      <c r="Q10304" t="s">
        <v>53</v>
      </c>
      <c r="R10304" t="s">
        <v>56</v>
      </c>
      <c r="S10304" t="s">
        <v>41</v>
      </c>
      <c r="T10304" t="s">
        <v>29972</v>
      </c>
      <c r="U10304" t="s">
        <v>29972</v>
      </c>
      <c r="V10304">
        <v>0</v>
      </c>
      <c r="W10304">
        <v>0</v>
      </c>
      <c r="X10304">
        <v>0</v>
      </c>
      <c r="Y10304">
        <v>0</v>
      </c>
      <c r="Z10304">
        <v>0</v>
      </c>
      <c r="AA10304">
        <v>0</v>
      </c>
      <c r="AB10304">
        <v>0</v>
      </c>
      <c r="AC10304">
        <v>1</v>
      </c>
      <c r="AD10304">
        <v>0</v>
      </c>
    </row>
    <row r="10305" spans="1:30" hidden="1" x14ac:dyDescent="0.3">
      <c r="A10305" t="s">
        <v>32016</v>
      </c>
      <c r="B10305" t="s">
        <v>32022</v>
      </c>
      <c r="C10305" t="s">
        <v>32</v>
      </c>
      <c r="D10305" t="s">
        <v>33</v>
      </c>
      <c r="E10305" t="s">
        <v>2722</v>
      </c>
      <c r="F10305">
        <v>4000000</v>
      </c>
      <c r="G10305" t="s">
        <v>32016</v>
      </c>
      <c r="H10305" t="s">
        <v>32018</v>
      </c>
      <c r="I10305" t="s">
        <v>32019</v>
      </c>
      <c r="J10305" t="s">
        <v>29972</v>
      </c>
      <c r="K10305" t="s">
        <v>37</v>
      </c>
      <c r="L10305" t="s">
        <v>53</v>
      </c>
      <c r="M10305" t="s">
        <v>704</v>
      </c>
      <c r="N10305" t="s">
        <v>8851</v>
      </c>
      <c r="O10305" t="s">
        <v>32020</v>
      </c>
      <c r="P10305" s="1">
        <v>39083</v>
      </c>
      <c r="Q10305" t="s">
        <v>53</v>
      </c>
      <c r="R10305" t="s">
        <v>56</v>
      </c>
      <c r="S10305" t="s">
        <v>41</v>
      </c>
      <c r="T10305" t="s">
        <v>29972</v>
      </c>
      <c r="U10305" t="s">
        <v>29972</v>
      </c>
      <c r="V10305">
        <v>0</v>
      </c>
      <c r="W10305">
        <v>0</v>
      </c>
      <c r="X10305">
        <v>0</v>
      </c>
      <c r="Y10305">
        <v>0</v>
      </c>
      <c r="Z10305">
        <v>0</v>
      </c>
      <c r="AA10305">
        <v>0</v>
      </c>
      <c r="AB10305">
        <v>0</v>
      </c>
      <c r="AC10305">
        <v>1</v>
      </c>
      <c r="AD10305">
        <v>0</v>
      </c>
    </row>
    <row r="10306" spans="1:30" hidden="1" x14ac:dyDescent="0.3">
      <c r="A10306" t="s">
        <v>32023</v>
      </c>
      <c r="B10306" t="s">
        <v>32024</v>
      </c>
      <c r="C10306" t="s">
        <v>32</v>
      </c>
      <c r="E10306" s="1">
        <v>40734</v>
      </c>
      <c r="F10306">
        <v>1738055</v>
      </c>
      <c r="G10306" t="s">
        <v>32023</v>
      </c>
      <c r="H10306" t="s">
        <v>32025</v>
      </c>
      <c r="I10306" t="s">
        <v>32026</v>
      </c>
      <c r="J10306" t="s">
        <v>29972</v>
      </c>
      <c r="K10306" t="s">
        <v>109</v>
      </c>
      <c r="L10306" t="s">
        <v>53</v>
      </c>
      <c r="M10306" t="s">
        <v>62</v>
      </c>
      <c r="N10306" t="s">
        <v>63</v>
      </c>
      <c r="O10306" t="s">
        <v>63</v>
      </c>
      <c r="P10306" s="1">
        <v>40179</v>
      </c>
      <c r="Q10306" t="s">
        <v>53</v>
      </c>
      <c r="R10306" t="s">
        <v>56</v>
      </c>
      <c r="S10306" t="s">
        <v>41</v>
      </c>
      <c r="T10306" t="s">
        <v>29972</v>
      </c>
      <c r="U10306" t="s">
        <v>29972</v>
      </c>
      <c r="V10306">
        <v>0</v>
      </c>
      <c r="W10306">
        <v>0</v>
      </c>
      <c r="X10306">
        <v>0</v>
      </c>
      <c r="Y10306">
        <v>0</v>
      </c>
      <c r="Z10306">
        <v>0</v>
      </c>
      <c r="AA10306">
        <v>0</v>
      </c>
      <c r="AB10306">
        <v>0</v>
      </c>
      <c r="AC10306">
        <v>1</v>
      </c>
      <c r="AD10306">
        <v>0</v>
      </c>
    </row>
    <row r="10307" spans="1:30" hidden="1" x14ac:dyDescent="0.3">
      <c r="A10307" t="s">
        <v>32027</v>
      </c>
      <c r="B10307" t="s">
        <v>32028</v>
      </c>
      <c r="C10307" t="s">
        <v>32</v>
      </c>
      <c r="E10307" t="s">
        <v>3359</v>
      </c>
      <c r="F10307">
        <v>750000</v>
      </c>
      <c r="G10307" t="s">
        <v>32027</v>
      </c>
      <c r="H10307" t="s">
        <v>32029</v>
      </c>
      <c r="I10307" t="s">
        <v>32030</v>
      </c>
      <c r="J10307" t="s">
        <v>29972</v>
      </c>
      <c r="K10307" t="s">
        <v>37</v>
      </c>
      <c r="L10307" t="s">
        <v>53</v>
      </c>
      <c r="M10307" t="s">
        <v>679</v>
      </c>
      <c r="N10307" t="s">
        <v>789</v>
      </c>
      <c r="O10307" t="s">
        <v>789</v>
      </c>
      <c r="P10307" s="1">
        <v>36161</v>
      </c>
      <c r="Q10307" t="s">
        <v>53</v>
      </c>
      <c r="R10307" t="s">
        <v>56</v>
      </c>
      <c r="S10307" t="s">
        <v>41</v>
      </c>
      <c r="T10307" t="s">
        <v>29972</v>
      </c>
      <c r="U10307" t="s">
        <v>29972</v>
      </c>
      <c r="V10307">
        <v>0</v>
      </c>
      <c r="W10307">
        <v>0</v>
      </c>
      <c r="X10307">
        <v>0</v>
      </c>
      <c r="Y10307">
        <v>0</v>
      </c>
      <c r="Z10307">
        <v>0</v>
      </c>
      <c r="AA10307">
        <v>0</v>
      </c>
      <c r="AB10307">
        <v>0</v>
      </c>
      <c r="AC10307">
        <v>1</v>
      </c>
      <c r="AD10307">
        <v>0</v>
      </c>
    </row>
    <row r="10308" spans="1:30" hidden="1" x14ac:dyDescent="0.3">
      <c r="A10308" t="s">
        <v>32027</v>
      </c>
      <c r="B10308" t="s">
        <v>32031</v>
      </c>
      <c r="C10308" t="s">
        <v>32</v>
      </c>
      <c r="E10308" s="1">
        <v>39883</v>
      </c>
      <c r="F10308">
        <v>1850000</v>
      </c>
      <c r="G10308" t="s">
        <v>32027</v>
      </c>
      <c r="H10308" t="s">
        <v>32029</v>
      </c>
      <c r="I10308" t="s">
        <v>32030</v>
      </c>
      <c r="J10308" t="s">
        <v>29972</v>
      </c>
      <c r="K10308" t="s">
        <v>37</v>
      </c>
      <c r="L10308" t="s">
        <v>53</v>
      </c>
      <c r="M10308" t="s">
        <v>679</v>
      </c>
      <c r="N10308" t="s">
        <v>789</v>
      </c>
      <c r="O10308" t="s">
        <v>789</v>
      </c>
      <c r="P10308" s="1">
        <v>36161</v>
      </c>
      <c r="Q10308" t="s">
        <v>53</v>
      </c>
      <c r="R10308" t="s">
        <v>56</v>
      </c>
      <c r="S10308" t="s">
        <v>41</v>
      </c>
      <c r="T10308" t="s">
        <v>29972</v>
      </c>
      <c r="U10308" t="s">
        <v>29972</v>
      </c>
      <c r="V10308">
        <v>0</v>
      </c>
      <c r="W10308">
        <v>0</v>
      </c>
      <c r="X10308">
        <v>0</v>
      </c>
      <c r="Y10308">
        <v>0</v>
      </c>
      <c r="Z10308">
        <v>0</v>
      </c>
      <c r="AA10308">
        <v>0</v>
      </c>
      <c r="AB10308">
        <v>0</v>
      </c>
      <c r="AC10308">
        <v>1</v>
      </c>
      <c r="AD10308">
        <v>0</v>
      </c>
    </row>
    <row r="10309" spans="1:30" hidden="1" x14ac:dyDescent="0.3">
      <c r="A10309" t="s">
        <v>32027</v>
      </c>
      <c r="B10309" t="s">
        <v>32032</v>
      </c>
      <c r="C10309" t="s">
        <v>32</v>
      </c>
      <c r="E10309" t="s">
        <v>12345</v>
      </c>
      <c r="F10309">
        <v>850000</v>
      </c>
      <c r="G10309" t="s">
        <v>32027</v>
      </c>
      <c r="H10309" t="s">
        <v>32029</v>
      </c>
      <c r="I10309" t="s">
        <v>32030</v>
      </c>
      <c r="J10309" t="s">
        <v>29972</v>
      </c>
      <c r="K10309" t="s">
        <v>37</v>
      </c>
      <c r="L10309" t="s">
        <v>53</v>
      </c>
      <c r="M10309" t="s">
        <v>679</v>
      </c>
      <c r="N10309" t="s">
        <v>789</v>
      </c>
      <c r="O10309" t="s">
        <v>789</v>
      </c>
      <c r="P10309" s="1">
        <v>36161</v>
      </c>
      <c r="Q10309" t="s">
        <v>53</v>
      </c>
      <c r="R10309" t="s">
        <v>56</v>
      </c>
      <c r="S10309" t="s">
        <v>41</v>
      </c>
      <c r="T10309" t="s">
        <v>29972</v>
      </c>
      <c r="U10309" t="s">
        <v>29972</v>
      </c>
      <c r="V10309">
        <v>0</v>
      </c>
      <c r="W10309">
        <v>0</v>
      </c>
      <c r="X10309">
        <v>0</v>
      </c>
      <c r="Y10309">
        <v>0</v>
      </c>
      <c r="Z10309">
        <v>0</v>
      </c>
      <c r="AA10309">
        <v>0</v>
      </c>
      <c r="AB10309">
        <v>0</v>
      </c>
      <c r="AC10309">
        <v>1</v>
      </c>
      <c r="AD10309">
        <v>0</v>
      </c>
    </row>
    <row r="10310" spans="1:30" hidden="1" x14ac:dyDescent="0.3">
      <c r="A10310" t="s">
        <v>32033</v>
      </c>
      <c r="B10310" t="s">
        <v>32034</v>
      </c>
      <c r="C10310" t="s">
        <v>32</v>
      </c>
      <c r="E10310" t="s">
        <v>28507</v>
      </c>
      <c r="F10310">
        <v>5000000</v>
      </c>
      <c r="G10310" t="s">
        <v>32033</v>
      </c>
      <c r="H10310" t="s">
        <v>32035</v>
      </c>
      <c r="I10310" t="s">
        <v>32036</v>
      </c>
      <c r="J10310" t="s">
        <v>29972</v>
      </c>
      <c r="K10310" t="s">
        <v>37</v>
      </c>
      <c r="L10310" t="s">
        <v>53</v>
      </c>
      <c r="M10310" t="s">
        <v>202</v>
      </c>
      <c r="N10310" t="s">
        <v>610</v>
      </c>
      <c r="O10310" t="s">
        <v>611</v>
      </c>
      <c r="P10310" s="1">
        <v>37987</v>
      </c>
      <c r="Q10310" t="s">
        <v>53</v>
      </c>
      <c r="R10310" t="s">
        <v>56</v>
      </c>
      <c r="S10310" t="s">
        <v>41</v>
      </c>
      <c r="T10310" t="s">
        <v>29972</v>
      </c>
      <c r="U10310" t="s">
        <v>29972</v>
      </c>
      <c r="V10310">
        <v>0</v>
      </c>
      <c r="W10310">
        <v>0</v>
      </c>
      <c r="X10310">
        <v>0</v>
      </c>
      <c r="Y10310">
        <v>0</v>
      </c>
      <c r="Z10310">
        <v>0</v>
      </c>
      <c r="AA10310">
        <v>0</v>
      </c>
      <c r="AB10310">
        <v>0</v>
      </c>
      <c r="AC10310">
        <v>1</v>
      </c>
      <c r="AD10310">
        <v>0</v>
      </c>
    </row>
    <row r="10311" spans="1:30" hidden="1" x14ac:dyDescent="0.3">
      <c r="A10311" t="s">
        <v>32037</v>
      </c>
      <c r="B10311" t="s">
        <v>32038</v>
      </c>
      <c r="C10311" t="s">
        <v>32</v>
      </c>
      <c r="D10311" t="s">
        <v>50</v>
      </c>
      <c r="E10311" t="s">
        <v>833</v>
      </c>
      <c r="F10311">
        <v>5000000</v>
      </c>
      <c r="G10311" t="s">
        <v>32037</v>
      </c>
      <c r="H10311" t="s">
        <v>32039</v>
      </c>
      <c r="I10311" t="s">
        <v>32040</v>
      </c>
      <c r="J10311" t="s">
        <v>29972</v>
      </c>
      <c r="K10311" t="s">
        <v>109</v>
      </c>
      <c r="L10311" t="s">
        <v>53</v>
      </c>
      <c r="M10311" t="s">
        <v>123</v>
      </c>
      <c r="N10311" t="s">
        <v>923</v>
      </c>
      <c r="O10311" t="s">
        <v>923</v>
      </c>
      <c r="P10311" s="1">
        <v>37622</v>
      </c>
      <c r="Q10311" t="s">
        <v>53</v>
      </c>
      <c r="R10311" t="s">
        <v>56</v>
      </c>
      <c r="S10311" t="s">
        <v>41</v>
      </c>
      <c r="T10311" t="s">
        <v>29972</v>
      </c>
      <c r="U10311" t="s">
        <v>29972</v>
      </c>
      <c r="V10311">
        <v>0</v>
      </c>
      <c r="W10311">
        <v>0</v>
      </c>
      <c r="X10311">
        <v>0</v>
      </c>
      <c r="Y10311">
        <v>0</v>
      </c>
      <c r="Z10311">
        <v>0</v>
      </c>
      <c r="AA10311">
        <v>0</v>
      </c>
      <c r="AB10311">
        <v>0</v>
      </c>
      <c r="AC10311">
        <v>1</v>
      </c>
      <c r="AD10311">
        <v>0</v>
      </c>
    </row>
    <row r="10312" spans="1:30" hidden="1" x14ac:dyDescent="0.3">
      <c r="A10312" t="s">
        <v>32037</v>
      </c>
      <c r="B10312" t="s">
        <v>32041</v>
      </c>
      <c r="C10312" t="s">
        <v>32</v>
      </c>
      <c r="E10312" t="s">
        <v>19145</v>
      </c>
      <c r="F10312">
        <v>992316</v>
      </c>
      <c r="G10312" t="s">
        <v>32037</v>
      </c>
      <c r="H10312" t="s">
        <v>32039</v>
      </c>
      <c r="I10312" t="s">
        <v>32040</v>
      </c>
      <c r="J10312" t="s">
        <v>29972</v>
      </c>
      <c r="K10312" t="s">
        <v>109</v>
      </c>
      <c r="L10312" t="s">
        <v>53</v>
      </c>
      <c r="M10312" t="s">
        <v>123</v>
      </c>
      <c r="N10312" t="s">
        <v>923</v>
      </c>
      <c r="O10312" t="s">
        <v>923</v>
      </c>
      <c r="P10312" s="1">
        <v>37622</v>
      </c>
      <c r="Q10312" t="s">
        <v>53</v>
      </c>
      <c r="R10312" t="s">
        <v>56</v>
      </c>
      <c r="S10312" t="s">
        <v>41</v>
      </c>
      <c r="T10312" t="s">
        <v>29972</v>
      </c>
      <c r="U10312" t="s">
        <v>29972</v>
      </c>
      <c r="V10312">
        <v>0</v>
      </c>
      <c r="W10312">
        <v>0</v>
      </c>
      <c r="X10312">
        <v>0</v>
      </c>
      <c r="Y10312">
        <v>0</v>
      </c>
      <c r="Z10312">
        <v>0</v>
      </c>
      <c r="AA10312">
        <v>0</v>
      </c>
      <c r="AB10312">
        <v>0</v>
      </c>
      <c r="AC10312">
        <v>1</v>
      </c>
      <c r="AD10312">
        <v>0</v>
      </c>
    </row>
    <row r="10313" spans="1:30" hidden="1" x14ac:dyDescent="0.3">
      <c r="A10313" t="s">
        <v>32042</v>
      </c>
      <c r="B10313" t="s">
        <v>32043</v>
      </c>
      <c r="C10313" t="s">
        <v>32</v>
      </c>
      <c r="D10313" t="s">
        <v>33</v>
      </c>
      <c r="E10313" t="s">
        <v>3390</v>
      </c>
      <c r="F10313">
        <v>185000000</v>
      </c>
      <c r="G10313" t="s">
        <v>32042</v>
      </c>
      <c r="H10313" t="s">
        <v>32044</v>
      </c>
      <c r="I10313" t="s">
        <v>32045</v>
      </c>
      <c r="J10313" t="s">
        <v>30987</v>
      </c>
      <c r="K10313" t="s">
        <v>37</v>
      </c>
      <c r="L10313" t="s">
        <v>53</v>
      </c>
      <c r="M10313" t="s">
        <v>123</v>
      </c>
      <c r="N10313" t="s">
        <v>923</v>
      </c>
      <c r="O10313" t="s">
        <v>923</v>
      </c>
      <c r="P10313" s="1">
        <v>39448</v>
      </c>
      <c r="Q10313" t="s">
        <v>53</v>
      </c>
      <c r="R10313" t="s">
        <v>56</v>
      </c>
      <c r="S10313" t="s">
        <v>41</v>
      </c>
      <c r="T10313" t="s">
        <v>29972</v>
      </c>
      <c r="U10313" t="s">
        <v>29972</v>
      </c>
      <c r="V10313">
        <v>0</v>
      </c>
      <c r="W10313">
        <v>0</v>
      </c>
      <c r="X10313">
        <v>0</v>
      </c>
      <c r="Y10313">
        <v>0</v>
      </c>
      <c r="Z10313">
        <v>0</v>
      </c>
      <c r="AA10313">
        <v>0</v>
      </c>
      <c r="AB10313">
        <v>0</v>
      </c>
      <c r="AC10313">
        <v>1</v>
      </c>
      <c r="AD10313">
        <v>0</v>
      </c>
    </row>
    <row r="10314" spans="1:30" hidden="1" x14ac:dyDescent="0.3">
      <c r="A10314" t="s">
        <v>32042</v>
      </c>
      <c r="B10314" t="s">
        <v>32046</v>
      </c>
      <c r="C10314" t="s">
        <v>32</v>
      </c>
      <c r="D10314" t="s">
        <v>50</v>
      </c>
      <c r="E10314" t="s">
        <v>29169</v>
      </c>
      <c r="F10314">
        <v>103472242</v>
      </c>
      <c r="G10314" t="s">
        <v>32042</v>
      </c>
      <c r="H10314" t="s">
        <v>32044</v>
      </c>
      <c r="I10314" t="s">
        <v>32045</v>
      </c>
      <c r="J10314" t="s">
        <v>30987</v>
      </c>
      <c r="K10314" t="s">
        <v>37</v>
      </c>
      <c r="L10314" t="s">
        <v>53</v>
      </c>
      <c r="M10314" t="s">
        <v>123</v>
      </c>
      <c r="N10314" t="s">
        <v>923</v>
      </c>
      <c r="O10314" t="s">
        <v>923</v>
      </c>
      <c r="P10314" s="1">
        <v>39448</v>
      </c>
      <c r="Q10314" t="s">
        <v>53</v>
      </c>
      <c r="R10314" t="s">
        <v>56</v>
      </c>
      <c r="S10314" t="s">
        <v>41</v>
      </c>
      <c r="T10314" t="s">
        <v>29972</v>
      </c>
      <c r="U10314" t="s">
        <v>29972</v>
      </c>
      <c r="V10314">
        <v>0</v>
      </c>
      <c r="W10314">
        <v>0</v>
      </c>
      <c r="X10314">
        <v>0</v>
      </c>
      <c r="Y10314">
        <v>0</v>
      </c>
      <c r="Z10314">
        <v>0</v>
      </c>
      <c r="AA10314">
        <v>0</v>
      </c>
      <c r="AB10314">
        <v>0</v>
      </c>
      <c r="AC10314">
        <v>1</v>
      </c>
      <c r="AD10314">
        <v>0</v>
      </c>
    </row>
    <row r="10315" spans="1:30" hidden="1" x14ac:dyDescent="0.3">
      <c r="A10315" t="s">
        <v>32042</v>
      </c>
      <c r="B10315" t="s">
        <v>32047</v>
      </c>
      <c r="C10315" t="s">
        <v>32</v>
      </c>
      <c r="E10315" t="s">
        <v>1511</v>
      </c>
      <c r="F10315">
        <v>18689550</v>
      </c>
      <c r="G10315" t="s">
        <v>32042</v>
      </c>
      <c r="H10315" t="s">
        <v>32044</v>
      </c>
      <c r="I10315" t="s">
        <v>32045</v>
      </c>
      <c r="J10315" t="s">
        <v>30987</v>
      </c>
      <c r="K10315" t="s">
        <v>37</v>
      </c>
      <c r="L10315" t="s">
        <v>53</v>
      </c>
      <c r="M10315" t="s">
        <v>123</v>
      </c>
      <c r="N10315" t="s">
        <v>923</v>
      </c>
      <c r="O10315" t="s">
        <v>923</v>
      </c>
      <c r="P10315" s="1">
        <v>39448</v>
      </c>
      <c r="Q10315" t="s">
        <v>53</v>
      </c>
      <c r="R10315" t="s">
        <v>56</v>
      </c>
      <c r="S10315" t="s">
        <v>41</v>
      </c>
      <c r="T10315" t="s">
        <v>29972</v>
      </c>
      <c r="U10315" t="s">
        <v>29972</v>
      </c>
      <c r="V10315">
        <v>0</v>
      </c>
      <c r="W10315">
        <v>0</v>
      </c>
      <c r="X10315">
        <v>0</v>
      </c>
      <c r="Y10315">
        <v>0</v>
      </c>
      <c r="Z10315">
        <v>0</v>
      </c>
      <c r="AA10315">
        <v>0</v>
      </c>
      <c r="AB10315">
        <v>0</v>
      </c>
      <c r="AC10315">
        <v>1</v>
      </c>
      <c r="AD10315">
        <v>0</v>
      </c>
    </row>
    <row r="10316" spans="1:30" hidden="1" x14ac:dyDescent="0.3">
      <c r="A10316" t="s">
        <v>32048</v>
      </c>
      <c r="B10316" t="s">
        <v>32049</v>
      </c>
      <c r="C10316" t="s">
        <v>32</v>
      </c>
      <c r="D10316" t="s">
        <v>322</v>
      </c>
      <c r="E10316" t="s">
        <v>23794</v>
      </c>
      <c r="F10316">
        <v>15000000</v>
      </c>
      <c r="G10316" t="s">
        <v>32048</v>
      </c>
      <c r="H10316" t="s">
        <v>32050</v>
      </c>
      <c r="I10316" t="s">
        <v>32051</v>
      </c>
      <c r="J10316" t="s">
        <v>29972</v>
      </c>
      <c r="K10316" t="s">
        <v>37</v>
      </c>
      <c r="L10316" t="s">
        <v>53</v>
      </c>
      <c r="M10316" t="s">
        <v>54</v>
      </c>
      <c r="N10316" t="s">
        <v>95</v>
      </c>
      <c r="O10316" t="s">
        <v>96</v>
      </c>
      <c r="P10316" s="1">
        <v>38718</v>
      </c>
      <c r="Q10316" t="s">
        <v>53</v>
      </c>
      <c r="R10316" t="s">
        <v>56</v>
      </c>
      <c r="S10316" t="s">
        <v>41</v>
      </c>
      <c r="T10316" t="s">
        <v>29972</v>
      </c>
      <c r="U10316" t="s">
        <v>29972</v>
      </c>
      <c r="V10316">
        <v>0</v>
      </c>
      <c r="W10316">
        <v>0</v>
      </c>
      <c r="X10316">
        <v>0</v>
      </c>
      <c r="Y10316">
        <v>0</v>
      </c>
      <c r="Z10316">
        <v>0</v>
      </c>
      <c r="AA10316">
        <v>0</v>
      </c>
      <c r="AB10316">
        <v>0</v>
      </c>
      <c r="AC10316">
        <v>1</v>
      </c>
      <c r="AD10316">
        <v>0</v>
      </c>
    </row>
    <row r="10317" spans="1:30" hidden="1" x14ac:dyDescent="0.3">
      <c r="A10317" t="s">
        <v>32048</v>
      </c>
      <c r="B10317" t="s">
        <v>32052</v>
      </c>
      <c r="C10317" t="s">
        <v>32</v>
      </c>
      <c r="D10317" t="s">
        <v>399</v>
      </c>
      <c r="E10317" s="1">
        <v>41337</v>
      </c>
      <c r="F10317">
        <v>37000000</v>
      </c>
      <c r="G10317" t="s">
        <v>32048</v>
      </c>
      <c r="H10317" t="s">
        <v>32050</v>
      </c>
      <c r="I10317" t="s">
        <v>32051</v>
      </c>
      <c r="J10317" t="s">
        <v>29972</v>
      </c>
      <c r="K10317" t="s">
        <v>37</v>
      </c>
      <c r="L10317" t="s">
        <v>53</v>
      </c>
      <c r="M10317" t="s">
        <v>54</v>
      </c>
      <c r="N10317" t="s">
        <v>95</v>
      </c>
      <c r="O10317" t="s">
        <v>96</v>
      </c>
      <c r="P10317" s="1">
        <v>38718</v>
      </c>
      <c r="Q10317" t="s">
        <v>53</v>
      </c>
      <c r="R10317" t="s">
        <v>56</v>
      </c>
      <c r="S10317" t="s">
        <v>41</v>
      </c>
      <c r="T10317" t="s">
        <v>29972</v>
      </c>
      <c r="U10317" t="s">
        <v>29972</v>
      </c>
      <c r="V10317">
        <v>0</v>
      </c>
      <c r="W10317">
        <v>0</v>
      </c>
      <c r="X10317">
        <v>0</v>
      </c>
      <c r="Y10317">
        <v>0</v>
      </c>
      <c r="Z10317">
        <v>0</v>
      </c>
      <c r="AA10317">
        <v>0</v>
      </c>
      <c r="AB10317">
        <v>0</v>
      </c>
      <c r="AC10317">
        <v>1</v>
      </c>
      <c r="AD10317">
        <v>0</v>
      </c>
    </row>
    <row r="10318" spans="1:30" hidden="1" x14ac:dyDescent="0.3">
      <c r="A10318" t="s">
        <v>32048</v>
      </c>
      <c r="B10318" t="s">
        <v>32053</v>
      </c>
      <c r="C10318" t="s">
        <v>32</v>
      </c>
      <c r="D10318" t="s">
        <v>404</v>
      </c>
      <c r="E10318" t="s">
        <v>7620</v>
      </c>
      <c r="F10318">
        <v>128000000</v>
      </c>
      <c r="G10318" t="s">
        <v>32048</v>
      </c>
      <c r="H10318" t="s">
        <v>32050</v>
      </c>
      <c r="I10318" t="s">
        <v>32051</v>
      </c>
      <c r="J10318" t="s">
        <v>29972</v>
      </c>
      <c r="K10318" t="s">
        <v>37</v>
      </c>
      <c r="L10318" t="s">
        <v>53</v>
      </c>
      <c r="M10318" t="s">
        <v>54</v>
      </c>
      <c r="N10318" t="s">
        <v>95</v>
      </c>
      <c r="O10318" t="s">
        <v>96</v>
      </c>
      <c r="P10318" s="1">
        <v>38718</v>
      </c>
      <c r="Q10318" t="s">
        <v>53</v>
      </c>
      <c r="R10318" t="s">
        <v>56</v>
      </c>
      <c r="S10318" t="s">
        <v>41</v>
      </c>
      <c r="T10318" t="s">
        <v>29972</v>
      </c>
      <c r="U10318" t="s">
        <v>29972</v>
      </c>
      <c r="V10318">
        <v>0</v>
      </c>
      <c r="W10318">
        <v>0</v>
      </c>
      <c r="X10318">
        <v>0</v>
      </c>
      <c r="Y10318">
        <v>0</v>
      </c>
      <c r="Z10318">
        <v>0</v>
      </c>
      <c r="AA10318">
        <v>0</v>
      </c>
      <c r="AB10318">
        <v>0</v>
      </c>
      <c r="AC10318">
        <v>1</v>
      </c>
      <c r="AD10318">
        <v>0</v>
      </c>
    </row>
    <row r="10319" spans="1:30" hidden="1" x14ac:dyDescent="0.3">
      <c r="A10319" t="s">
        <v>32048</v>
      </c>
      <c r="B10319" t="s">
        <v>32054</v>
      </c>
      <c r="C10319" t="s">
        <v>32</v>
      </c>
      <c r="D10319" t="s">
        <v>139</v>
      </c>
      <c r="E10319" t="s">
        <v>1667</v>
      </c>
      <c r="F10319">
        <v>12000000</v>
      </c>
      <c r="G10319" t="s">
        <v>32048</v>
      </c>
      <c r="H10319" t="s">
        <v>32050</v>
      </c>
      <c r="I10319" t="s">
        <v>32051</v>
      </c>
      <c r="J10319" t="s">
        <v>29972</v>
      </c>
      <c r="K10319" t="s">
        <v>37</v>
      </c>
      <c r="L10319" t="s">
        <v>53</v>
      </c>
      <c r="M10319" t="s">
        <v>54</v>
      </c>
      <c r="N10319" t="s">
        <v>95</v>
      </c>
      <c r="O10319" t="s">
        <v>96</v>
      </c>
      <c r="P10319" s="1">
        <v>38718</v>
      </c>
      <c r="Q10319" t="s">
        <v>53</v>
      </c>
      <c r="R10319" t="s">
        <v>56</v>
      </c>
      <c r="S10319" t="s">
        <v>41</v>
      </c>
      <c r="T10319" t="s">
        <v>29972</v>
      </c>
      <c r="U10319" t="s">
        <v>29972</v>
      </c>
      <c r="V10319">
        <v>0</v>
      </c>
      <c r="W10319">
        <v>0</v>
      </c>
      <c r="X10319">
        <v>0</v>
      </c>
      <c r="Y10319">
        <v>0</v>
      </c>
      <c r="Z10319">
        <v>0</v>
      </c>
      <c r="AA10319">
        <v>0</v>
      </c>
      <c r="AB10319">
        <v>0</v>
      </c>
      <c r="AC10319">
        <v>1</v>
      </c>
      <c r="AD10319">
        <v>0</v>
      </c>
    </row>
    <row r="10320" spans="1:30" hidden="1" x14ac:dyDescent="0.3">
      <c r="A10320" t="s">
        <v>32048</v>
      </c>
      <c r="B10320" t="s">
        <v>32055</v>
      </c>
      <c r="C10320" t="s">
        <v>32</v>
      </c>
      <c r="D10320" t="s">
        <v>394</v>
      </c>
      <c r="E10320" t="s">
        <v>10836</v>
      </c>
      <c r="F10320">
        <v>50500000</v>
      </c>
      <c r="G10320" t="s">
        <v>32048</v>
      </c>
      <c r="H10320" t="s">
        <v>32050</v>
      </c>
      <c r="I10320" t="s">
        <v>32051</v>
      </c>
      <c r="J10320" t="s">
        <v>29972</v>
      </c>
      <c r="K10320" t="s">
        <v>37</v>
      </c>
      <c r="L10320" t="s">
        <v>53</v>
      </c>
      <c r="M10320" t="s">
        <v>54</v>
      </c>
      <c r="N10320" t="s">
        <v>95</v>
      </c>
      <c r="O10320" t="s">
        <v>96</v>
      </c>
      <c r="P10320" s="1">
        <v>38718</v>
      </c>
      <c r="Q10320" t="s">
        <v>53</v>
      </c>
      <c r="R10320" t="s">
        <v>56</v>
      </c>
      <c r="S10320" t="s">
        <v>41</v>
      </c>
      <c r="T10320" t="s">
        <v>29972</v>
      </c>
      <c r="U10320" t="s">
        <v>29972</v>
      </c>
      <c r="V10320">
        <v>0</v>
      </c>
      <c r="W10320">
        <v>0</v>
      </c>
      <c r="X10320">
        <v>0</v>
      </c>
      <c r="Y10320">
        <v>0</v>
      </c>
      <c r="Z10320">
        <v>0</v>
      </c>
      <c r="AA10320">
        <v>0</v>
      </c>
      <c r="AB10320">
        <v>0</v>
      </c>
      <c r="AC10320">
        <v>1</v>
      </c>
      <c r="AD10320">
        <v>0</v>
      </c>
    </row>
    <row r="10321" spans="1:30" hidden="1" x14ac:dyDescent="0.3">
      <c r="A10321" t="s">
        <v>32048</v>
      </c>
      <c r="B10321" t="s">
        <v>32056</v>
      </c>
      <c r="C10321" t="s">
        <v>32</v>
      </c>
      <c r="D10321" t="s">
        <v>33</v>
      </c>
      <c r="E10321" t="s">
        <v>22697</v>
      </c>
      <c r="F10321">
        <v>12500000</v>
      </c>
      <c r="G10321" t="s">
        <v>32048</v>
      </c>
      <c r="H10321" t="s">
        <v>32050</v>
      </c>
      <c r="I10321" t="s">
        <v>32051</v>
      </c>
      <c r="J10321" t="s">
        <v>29972</v>
      </c>
      <c r="K10321" t="s">
        <v>37</v>
      </c>
      <c r="L10321" t="s">
        <v>53</v>
      </c>
      <c r="M10321" t="s">
        <v>54</v>
      </c>
      <c r="N10321" t="s">
        <v>95</v>
      </c>
      <c r="O10321" t="s">
        <v>96</v>
      </c>
      <c r="P10321" s="1">
        <v>38718</v>
      </c>
      <c r="Q10321" t="s">
        <v>53</v>
      </c>
      <c r="R10321" t="s">
        <v>56</v>
      </c>
      <c r="S10321" t="s">
        <v>41</v>
      </c>
      <c r="T10321" t="s">
        <v>29972</v>
      </c>
      <c r="U10321" t="s">
        <v>29972</v>
      </c>
      <c r="V10321">
        <v>0</v>
      </c>
      <c r="W10321">
        <v>0</v>
      </c>
      <c r="X10321">
        <v>0</v>
      </c>
      <c r="Y10321">
        <v>0</v>
      </c>
      <c r="Z10321">
        <v>0</v>
      </c>
      <c r="AA10321">
        <v>0</v>
      </c>
      <c r="AB10321">
        <v>0</v>
      </c>
      <c r="AC10321">
        <v>1</v>
      </c>
      <c r="AD10321">
        <v>0</v>
      </c>
    </row>
    <row r="10322" spans="1:30" hidden="1" x14ac:dyDescent="0.3">
      <c r="A10322" t="s">
        <v>32057</v>
      </c>
      <c r="B10322" t="s">
        <v>32058</v>
      </c>
      <c r="C10322" t="s">
        <v>32</v>
      </c>
      <c r="E10322" s="1">
        <v>40791</v>
      </c>
      <c r="F10322">
        <v>115000</v>
      </c>
      <c r="G10322" t="s">
        <v>32057</v>
      </c>
      <c r="H10322" t="s">
        <v>32059</v>
      </c>
      <c r="I10322" t="s">
        <v>32060</v>
      </c>
      <c r="J10322" t="s">
        <v>32061</v>
      </c>
      <c r="K10322" t="s">
        <v>37</v>
      </c>
      <c r="L10322" t="s">
        <v>53</v>
      </c>
      <c r="M10322" t="s">
        <v>717</v>
      </c>
      <c r="N10322" t="s">
        <v>1531</v>
      </c>
      <c r="O10322" t="s">
        <v>1531</v>
      </c>
      <c r="P10322" s="1">
        <v>40188</v>
      </c>
      <c r="Q10322" t="s">
        <v>53</v>
      </c>
      <c r="R10322" t="s">
        <v>56</v>
      </c>
      <c r="S10322" t="s">
        <v>41</v>
      </c>
      <c r="T10322" t="s">
        <v>29972</v>
      </c>
      <c r="U10322" t="s">
        <v>29972</v>
      </c>
      <c r="V10322">
        <v>0</v>
      </c>
      <c r="W10322">
        <v>0</v>
      </c>
      <c r="X10322">
        <v>0</v>
      </c>
      <c r="Y10322">
        <v>0</v>
      </c>
      <c r="Z10322">
        <v>0</v>
      </c>
      <c r="AA10322">
        <v>0</v>
      </c>
      <c r="AB10322">
        <v>0</v>
      </c>
      <c r="AC10322">
        <v>1</v>
      </c>
      <c r="AD10322">
        <v>0</v>
      </c>
    </row>
    <row r="10323" spans="1:30" hidden="1" x14ac:dyDescent="0.3">
      <c r="A10323" t="s">
        <v>32062</v>
      </c>
      <c r="B10323" t="s">
        <v>32063</v>
      </c>
      <c r="C10323" t="s">
        <v>32</v>
      </c>
      <c r="E10323" t="s">
        <v>6667</v>
      </c>
      <c r="F10323">
        <v>500000</v>
      </c>
      <c r="G10323" t="s">
        <v>32062</v>
      </c>
      <c r="H10323" t="s">
        <v>32064</v>
      </c>
      <c r="I10323" t="s">
        <v>32065</v>
      </c>
      <c r="J10323" t="s">
        <v>30518</v>
      </c>
      <c r="K10323" t="s">
        <v>37</v>
      </c>
      <c r="L10323" t="s">
        <v>53</v>
      </c>
      <c r="M10323" t="s">
        <v>4529</v>
      </c>
      <c r="N10323" t="s">
        <v>13660</v>
      </c>
      <c r="O10323" t="s">
        <v>13660</v>
      </c>
      <c r="P10323" s="1">
        <v>40551</v>
      </c>
      <c r="Q10323" t="s">
        <v>53</v>
      </c>
      <c r="R10323" t="s">
        <v>56</v>
      </c>
      <c r="S10323" t="s">
        <v>41</v>
      </c>
      <c r="T10323" t="s">
        <v>29972</v>
      </c>
      <c r="U10323" t="s">
        <v>29972</v>
      </c>
      <c r="V10323">
        <v>0</v>
      </c>
      <c r="W10323">
        <v>0</v>
      </c>
      <c r="X10323">
        <v>0</v>
      </c>
      <c r="Y10323">
        <v>0</v>
      </c>
      <c r="Z10323">
        <v>0</v>
      </c>
      <c r="AA10323">
        <v>0</v>
      </c>
      <c r="AB10323">
        <v>0</v>
      </c>
      <c r="AC10323">
        <v>1</v>
      </c>
      <c r="AD10323">
        <v>0</v>
      </c>
    </row>
    <row r="10324" spans="1:30" hidden="1" x14ac:dyDescent="0.3">
      <c r="A10324" t="s">
        <v>32066</v>
      </c>
      <c r="B10324" t="s">
        <v>32067</v>
      </c>
      <c r="C10324" t="s">
        <v>32</v>
      </c>
      <c r="D10324" t="s">
        <v>33</v>
      </c>
      <c r="E10324" s="1">
        <v>41975</v>
      </c>
      <c r="F10324">
        <v>10999997</v>
      </c>
      <c r="G10324" t="s">
        <v>32066</v>
      </c>
      <c r="H10324" t="s">
        <v>32068</v>
      </c>
      <c r="I10324" t="s">
        <v>32069</v>
      </c>
      <c r="J10324" t="s">
        <v>31679</v>
      </c>
      <c r="K10324" t="s">
        <v>37</v>
      </c>
      <c r="L10324" t="s">
        <v>53</v>
      </c>
      <c r="M10324" t="s">
        <v>717</v>
      </c>
      <c r="N10324" t="s">
        <v>32070</v>
      </c>
      <c r="O10324" t="s">
        <v>7467</v>
      </c>
      <c r="P10324" s="1">
        <v>40909</v>
      </c>
      <c r="Q10324" t="s">
        <v>53</v>
      </c>
      <c r="R10324" t="s">
        <v>56</v>
      </c>
      <c r="S10324" t="s">
        <v>41</v>
      </c>
      <c r="T10324" t="s">
        <v>29972</v>
      </c>
      <c r="U10324" t="s">
        <v>29972</v>
      </c>
      <c r="V10324">
        <v>0</v>
      </c>
      <c r="W10324">
        <v>0</v>
      </c>
      <c r="X10324">
        <v>0</v>
      </c>
      <c r="Y10324">
        <v>0</v>
      </c>
      <c r="Z10324">
        <v>0</v>
      </c>
      <c r="AA10324">
        <v>0</v>
      </c>
      <c r="AB10324">
        <v>0</v>
      </c>
      <c r="AC10324">
        <v>1</v>
      </c>
      <c r="AD10324">
        <v>0</v>
      </c>
    </row>
    <row r="10325" spans="1:30" hidden="1" x14ac:dyDescent="0.3">
      <c r="A10325" t="s">
        <v>32066</v>
      </c>
      <c r="B10325" t="s">
        <v>32071</v>
      </c>
      <c r="C10325" t="s">
        <v>32</v>
      </c>
      <c r="D10325" t="s">
        <v>50</v>
      </c>
      <c r="E10325" s="1">
        <v>41584</v>
      </c>
      <c r="F10325">
        <v>1458000</v>
      </c>
      <c r="G10325" t="s">
        <v>32066</v>
      </c>
      <c r="H10325" t="s">
        <v>32068</v>
      </c>
      <c r="I10325" t="s">
        <v>32069</v>
      </c>
      <c r="J10325" t="s">
        <v>31679</v>
      </c>
      <c r="K10325" t="s">
        <v>37</v>
      </c>
      <c r="L10325" t="s">
        <v>53</v>
      </c>
      <c r="M10325" t="s">
        <v>717</v>
      </c>
      <c r="N10325" t="s">
        <v>32070</v>
      </c>
      <c r="O10325" t="s">
        <v>7467</v>
      </c>
      <c r="P10325" s="1">
        <v>40909</v>
      </c>
      <c r="Q10325" t="s">
        <v>53</v>
      </c>
      <c r="R10325" t="s">
        <v>56</v>
      </c>
      <c r="S10325" t="s">
        <v>41</v>
      </c>
      <c r="T10325" t="s">
        <v>29972</v>
      </c>
      <c r="U10325" t="s">
        <v>29972</v>
      </c>
      <c r="V10325">
        <v>0</v>
      </c>
      <c r="W10325">
        <v>0</v>
      </c>
      <c r="X10325">
        <v>0</v>
      </c>
      <c r="Y10325">
        <v>0</v>
      </c>
      <c r="Z10325">
        <v>0</v>
      </c>
      <c r="AA10325">
        <v>0</v>
      </c>
      <c r="AB10325">
        <v>0</v>
      </c>
      <c r="AC10325">
        <v>1</v>
      </c>
      <c r="AD10325">
        <v>0</v>
      </c>
    </row>
    <row r="10326" spans="1:30" hidden="1" x14ac:dyDescent="0.3">
      <c r="A10326" t="s">
        <v>32066</v>
      </c>
      <c r="B10326" t="s">
        <v>32072</v>
      </c>
      <c r="C10326" t="s">
        <v>32</v>
      </c>
      <c r="D10326" t="s">
        <v>33</v>
      </c>
      <c r="E10326" t="s">
        <v>2140</v>
      </c>
      <c r="F10326">
        <v>29000000</v>
      </c>
      <c r="G10326" t="s">
        <v>32066</v>
      </c>
      <c r="H10326" t="s">
        <v>32068</v>
      </c>
      <c r="I10326" t="s">
        <v>32069</v>
      </c>
      <c r="J10326" t="s">
        <v>31679</v>
      </c>
      <c r="K10326" t="s">
        <v>37</v>
      </c>
      <c r="L10326" t="s">
        <v>53</v>
      </c>
      <c r="M10326" t="s">
        <v>717</v>
      </c>
      <c r="N10326" t="s">
        <v>32070</v>
      </c>
      <c r="O10326" t="s">
        <v>7467</v>
      </c>
      <c r="P10326" s="1">
        <v>40909</v>
      </c>
      <c r="Q10326" t="s">
        <v>53</v>
      </c>
      <c r="R10326" t="s">
        <v>56</v>
      </c>
      <c r="S10326" t="s">
        <v>41</v>
      </c>
      <c r="T10326" t="s">
        <v>29972</v>
      </c>
      <c r="U10326" t="s">
        <v>29972</v>
      </c>
      <c r="V10326">
        <v>0</v>
      </c>
      <c r="W10326">
        <v>0</v>
      </c>
      <c r="X10326">
        <v>0</v>
      </c>
      <c r="Y10326">
        <v>0</v>
      </c>
      <c r="Z10326">
        <v>0</v>
      </c>
      <c r="AA10326">
        <v>0</v>
      </c>
      <c r="AB10326">
        <v>0</v>
      </c>
      <c r="AC10326">
        <v>1</v>
      </c>
      <c r="AD10326">
        <v>0</v>
      </c>
    </row>
    <row r="10327" spans="1:30" hidden="1" x14ac:dyDescent="0.3">
      <c r="A10327" t="s">
        <v>32073</v>
      </c>
      <c r="B10327" t="s">
        <v>32074</v>
      </c>
      <c r="C10327" t="s">
        <v>32</v>
      </c>
      <c r="E10327" t="s">
        <v>380</v>
      </c>
      <c r="F10327">
        <v>6078077</v>
      </c>
      <c r="G10327" t="s">
        <v>32073</v>
      </c>
      <c r="H10327" t="s">
        <v>32075</v>
      </c>
      <c r="I10327" t="s">
        <v>32076</v>
      </c>
      <c r="J10327" t="s">
        <v>29972</v>
      </c>
      <c r="K10327" t="s">
        <v>37</v>
      </c>
      <c r="L10327" t="s">
        <v>53</v>
      </c>
      <c r="M10327" t="s">
        <v>658</v>
      </c>
      <c r="N10327" t="s">
        <v>1105</v>
      </c>
      <c r="O10327" t="s">
        <v>2791</v>
      </c>
      <c r="P10327" s="1">
        <v>38718</v>
      </c>
      <c r="Q10327" t="s">
        <v>53</v>
      </c>
      <c r="R10327" t="s">
        <v>56</v>
      </c>
      <c r="S10327" t="s">
        <v>41</v>
      </c>
      <c r="T10327" t="s">
        <v>29972</v>
      </c>
      <c r="U10327" t="s">
        <v>29972</v>
      </c>
      <c r="V10327">
        <v>0</v>
      </c>
      <c r="W10327">
        <v>0</v>
      </c>
      <c r="X10327">
        <v>0</v>
      </c>
      <c r="Y10327">
        <v>0</v>
      </c>
      <c r="Z10327">
        <v>0</v>
      </c>
      <c r="AA10327">
        <v>0</v>
      </c>
      <c r="AB10327">
        <v>0</v>
      </c>
      <c r="AC10327">
        <v>1</v>
      </c>
      <c r="AD10327">
        <v>0</v>
      </c>
    </row>
    <row r="10328" spans="1:30" hidden="1" x14ac:dyDescent="0.3">
      <c r="A10328" t="s">
        <v>32073</v>
      </c>
      <c r="B10328" t="s">
        <v>32077</v>
      </c>
      <c r="C10328" t="s">
        <v>32</v>
      </c>
      <c r="D10328" t="s">
        <v>50</v>
      </c>
      <c r="E10328" t="s">
        <v>7173</v>
      </c>
      <c r="F10328">
        <v>5000000</v>
      </c>
      <c r="G10328" t="s">
        <v>32073</v>
      </c>
      <c r="H10328" t="s">
        <v>32075</v>
      </c>
      <c r="I10328" t="s">
        <v>32076</v>
      </c>
      <c r="J10328" t="s">
        <v>29972</v>
      </c>
      <c r="K10328" t="s">
        <v>37</v>
      </c>
      <c r="L10328" t="s">
        <v>53</v>
      </c>
      <c r="M10328" t="s">
        <v>658</v>
      </c>
      <c r="N10328" t="s">
        <v>1105</v>
      </c>
      <c r="O10328" t="s">
        <v>2791</v>
      </c>
      <c r="P10328" s="1">
        <v>38718</v>
      </c>
      <c r="Q10328" t="s">
        <v>53</v>
      </c>
      <c r="R10328" t="s">
        <v>56</v>
      </c>
      <c r="S10328" t="s">
        <v>41</v>
      </c>
      <c r="T10328" t="s">
        <v>29972</v>
      </c>
      <c r="U10328" t="s">
        <v>29972</v>
      </c>
      <c r="V10328">
        <v>0</v>
      </c>
      <c r="W10328">
        <v>0</v>
      </c>
      <c r="X10328">
        <v>0</v>
      </c>
      <c r="Y10328">
        <v>0</v>
      </c>
      <c r="Z10328">
        <v>0</v>
      </c>
      <c r="AA10328">
        <v>0</v>
      </c>
      <c r="AB10328">
        <v>0</v>
      </c>
      <c r="AC10328">
        <v>1</v>
      </c>
      <c r="AD10328">
        <v>0</v>
      </c>
    </row>
    <row r="10329" spans="1:30" hidden="1" x14ac:dyDescent="0.3">
      <c r="A10329" t="s">
        <v>32073</v>
      </c>
      <c r="B10329" t="s">
        <v>32078</v>
      </c>
      <c r="C10329" t="s">
        <v>32</v>
      </c>
      <c r="D10329" t="s">
        <v>33</v>
      </c>
      <c r="E10329" t="s">
        <v>8855</v>
      </c>
      <c r="F10329">
        <v>11400000</v>
      </c>
      <c r="G10329" t="s">
        <v>32073</v>
      </c>
      <c r="H10329" t="s">
        <v>32075</v>
      </c>
      <c r="I10329" t="s">
        <v>32076</v>
      </c>
      <c r="J10329" t="s">
        <v>29972</v>
      </c>
      <c r="K10329" t="s">
        <v>37</v>
      </c>
      <c r="L10329" t="s">
        <v>53</v>
      </c>
      <c r="M10329" t="s">
        <v>658</v>
      </c>
      <c r="N10329" t="s">
        <v>1105</v>
      </c>
      <c r="O10329" t="s">
        <v>2791</v>
      </c>
      <c r="P10329" s="1">
        <v>38718</v>
      </c>
      <c r="Q10329" t="s">
        <v>53</v>
      </c>
      <c r="R10329" t="s">
        <v>56</v>
      </c>
      <c r="S10329" t="s">
        <v>41</v>
      </c>
      <c r="T10329" t="s">
        <v>29972</v>
      </c>
      <c r="U10329" t="s">
        <v>29972</v>
      </c>
      <c r="V10329">
        <v>0</v>
      </c>
      <c r="W10329">
        <v>0</v>
      </c>
      <c r="X10329">
        <v>0</v>
      </c>
      <c r="Y10329">
        <v>0</v>
      </c>
      <c r="Z10329">
        <v>0</v>
      </c>
      <c r="AA10329">
        <v>0</v>
      </c>
      <c r="AB10329">
        <v>0</v>
      </c>
      <c r="AC10329">
        <v>1</v>
      </c>
      <c r="AD10329">
        <v>0</v>
      </c>
    </row>
    <row r="10330" spans="1:30" hidden="1" x14ac:dyDescent="0.3">
      <c r="A10330" t="s">
        <v>32079</v>
      </c>
      <c r="B10330" t="s">
        <v>32080</v>
      </c>
      <c r="C10330" t="s">
        <v>32</v>
      </c>
      <c r="D10330" t="s">
        <v>50</v>
      </c>
      <c r="E10330" s="1">
        <v>38202</v>
      </c>
      <c r="F10330">
        <v>6000000</v>
      </c>
      <c r="G10330" t="s">
        <v>32079</v>
      </c>
      <c r="H10330" t="s">
        <v>32081</v>
      </c>
      <c r="I10330" t="s">
        <v>32082</v>
      </c>
      <c r="J10330" t="s">
        <v>29972</v>
      </c>
      <c r="K10330" t="s">
        <v>72</v>
      </c>
      <c r="L10330" t="s">
        <v>53</v>
      </c>
      <c r="M10330" t="s">
        <v>54</v>
      </c>
      <c r="N10330" t="s">
        <v>95</v>
      </c>
      <c r="O10330" t="s">
        <v>1160</v>
      </c>
      <c r="P10330" s="1">
        <v>37257</v>
      </c>
      <c r="Q10330" t="s">
        <v>53</v>
      </c>
      <c r="R10330" t="s">
        <v>56</v>
      </c>
      <c r="S10330" t="s">
        <v>41</v>
      </c>
      <c r="T10330" t="s">
        <v>29972</v>
      </c>
      <c r="U10330" t="s">
        <v>29972</v>
      </c>
      <c r="V10330">
        <v>0</v>
      </c>
      <c r="W10330">
        <v>0</v>
      </c>
      <c r="X10330">
        <v>0</v>
      </c>
      <c r="Y10330">
        <v>0</v>
      </c>
      <c r="Z10330">
        <v>0</v>
      </c>
      <c r="AA10330">
        <v>0</v>
      </c>
      <c r="AB10330">
        <v>0</v>
      </c>
      <c r="AC10330">
        <v>1</v>
      </c>
      <c r="AD10330">
        <v>0</v>
      </c>
    </row>
    <row r="10331" spans="1:30" hidden="1" x14ac:dyDescent="0.3">
      <c r="A10331" t="s">
        <v>32079</v>
      </c>
      <c r="B10331" t="s">
        <v>32083</v>
      </c>
      <c r="C10331" t="s">
        <v>32</v>
      </c>
      <c r="D10331" t="s">
        <v>139</v>
      </c>
      <c r="E10331" t="s">
        <v>23094</v>
      </c>
      <c r="F10331">
        <v>11000000</v>
      </c>
      <c r="G10331" t="s">
        <v>32079</v>
      </c>
      <c r="H10331" t="s">
        <v>32081</v>
      </c>
      <c r="I10331" t="s">
        <v>32082</v>
      </c>
      <c r="J10331" t="s">
        <v>29972</v>
      </c>
      <c r="K10331" t="s">
        <v>72</v>
      </c>
      <c r="L10331" t="s">
        <v>53</v>
      </c>
      <c r="M10331" t="s">
        <v>54</v>
      </c>
      <c r="N10331" t="s">
        <v>95</v>
      </c>
      <c r="O10331" t="s">
        <v>1160</v>
      </c>
      <c r="P10331" s="1">
        <v>37257</v>
      </c>
      <c r="Q10331" t="s">
        <v>53</v>
      </c>
      <c r="R10331" t="s">
        <v>56</v>
      </c>
      <c r="S10331" t="s">
        <v>41</v>
      </c>
      <c r="T10331" t="s">
        <v>29972</v>
      </c>
      <c r="U10331" t="s">
        <v>29972</v>
      </c>
      <c r="V10331">
        <v>0</v>
      </c>
      <c r="W10331">
        <v>0</v>
      </c>
      <c r="X10331">
        <v>0</v>
      </c>
      <c r="Y10331">
        <v>0</v>
      </c>
      <c r="Z10331">
        <v>0</v>
      </c>
      <c r="AA10331">
        <v>0</v>
      </c>
      <c r="AB10331">
        <v>0</v>
      </c>
      <c r="AC10331">
        <v>1</v>
      </c>
      <c r="AD10331">
        <v>0</v>
      </c>
    </row>
    <row r="10332" spans="1:30" hidden="1" x14ac:dyDescent="0.3">
      <c r="A10332" t="s">
        <v>32079</v>
      </c>
      <c r="B10332" t="s">
        <v>32084</v>
      </c>
      <c r="C10332" t="s">
        <v>32</v>
      </c>
      <c r="D10332" t="s">
        <v>33</v>
      </c>
      <c r="E10332" t="s">
        <v>19484</v>
      </c>
      <c r="F10332">
        <v>12000000</v>
      </c>
      <c r="G10332" t="s">
        <v>32079</v>
      </c>
      <c r="H10332" t="s">
        <v>32081</v>
      </c>
      <c r="I10332" t="s">
        <v>32082</v>
      </c>
      <c r="J10332" t="s">
        <v>29972</v>
      </c>
      <c r="K10332" t="s">
        <v>72</v>
      </c>
      <c r="L10332" t="s">
        <v>53</v>
      </c>
      <c r="M10332" t="s">
        <v>54</v>
      </c>
      <c r="N10332" t="s">
        <v>95</v>
      </c>
      <c r="O10332" t="s">
        <v>1160</v>
      </c>
      <c r="P10332" s="1">
        <v>37257</v>
      </c>
      <c r="Q10332" t="s">
        <v>53</v>
      </c>
      <c r="R10332" t="s">
        <v>56</v>
      </c>
      <c r="S10332" t="s">
        <v>41</v>
      </c>
      <c r="T10332" t="s">
        <v>29972</v>
      </c>
      <c r="U10332" t="s">
        <v>29972</v>
      </c>
      <c r="V10332">
        <v>0</v>
      </c>
      <c r="W10332">
        <v>0</v>
      </c>
      <c r="X10332">
        <v>0</v>
      </c>
      <c r="Y10332">
        <v>0</v>
      </c>
      <c r="Z10332">
        <v>0</v>
      </c>
      <c r="AA10332">
        <v>0</v>
      </c>
      <c r="AB10332">
        <v>0</v>
      </c>
      <c r="AC10332">
        <v>1</v>
      </c>
      <c r="AD10332">
        <v>0</v>
      </c>
    </row>
    <row r="10333" spans="1:30" hidden="1" x14ac:dyDescent="0.3">
      <c r="A10333" t="s">
        <v>32085</v>
      </c>
      <c r="B10333" t="s">
        <v>32086</v>
      </c>
      <c r="C10333" t="s">
        <v>32</v>
      </c>
      <c r="D10333" t="s">
        <v>33</v>
      </c>
      <c r="E10333" t="s">
        <v>32087</v>
      </c>
      <c r="F10333">
        <v>26000000</v>
      </c>
      <c r="G10333" t="s">
        <v>32085</v>
      </c>
      <c r="H10333" t="s">
        <v>32088</v>
      </c>
      <c r="I10333" t="s">
        <v>32089</v>
      </c>
      <c r="J10333" t="s">
        <v>29972</v>
      </c>
      <c r="K10333" t="s">
        <v>72</v>
      </c>
      <c r="L10333" t="s">
        <v>53</v>
      </c>
      <c r="M10333" t="s">
        <v>54</v>
      </c>
      <c r="N10333" t="s">
        <v>95</v>
      </c>
      <c r="O10333" t="s">
        <v>174</v>
      </c>
      <c r="P10333" s="1">
        <v>36161</v>
      </c>
      <c r="Q10333" t="s">
        <v>53</v>
      </c>
      <c r="R10333" t="s">
        <v>56</v>
      </c>
      <c r="S10333" t="s">
        <v>41</v>
      </c>
      <c r="T10333" t="s">
        <v>29972</v>
      </c>
      <c r="U10333" t="s">
        <v>29972</v>
      </c>
      <c r="V10333">
        <v>0</v>
      </c>
      <c r="W10333">
        <v>0</v>
      </c>
      <c r="X10333">
        <v>0</v>
      </c>
      <c r="Y10333">
        <v>0</v>
      </c>
      <c r="Z10333">
        <v>0</v>
      </c>
      <c r="AA10333">
        <v>0</v>
      </c>
      <c r="AB10333">
        <v>0</v>
      </c>
      <c r="AC10333">
        <v>1</v>
      </c>
      <c r="AD10333">
        <v>0</v>
      </c>
    </row>
    <row r="10334" spans="1:30" hidden="1" x14ac:dyDescent="0.3">
      <c r="A10334" t="s">
        <v>32085</v>
      </c>
      <c r="B10334" t="s">
        <v>32090</v>
      </c>
      <c r="C10334" t="s">
        <v>32</v>
      </c>
      <c r="E10334" t="s">
        <v>25623</v>
      </c>
      <c r="F10334">
        <v>15000000</v>
      </c>
      <c r="G10334" t="s">
        <v>32085</v>
      </c>
      <c r="H10334" t="s">
        <v>32088</v>
      </c>
      <c r="I10334" t="s">
        <v>32089</v>
      </c>
      <c r="J10334" t="s">
        <v>29972</v>
      </c>
      <c r="K10334" t="s">
        <v>72</v>
      </c>
      <c r="L10334" t="s">
        <v>53</v>
      </c>
      <c r="M10334" t="s">
        <v>54</v>
      </c>
      <c r="N10334" t="s">
        <v>95</v>
      </c>
      <c r="O10334" t="s">
        <v>174</v>
      </c>
      <c r="P10334" s="1">
        <v>36161</v>
      </c>
      <c r="Q10334" t="s">
        <v>53</v>
      </c>
      <c r="R10334" t="s">
        <v>56</v>
      </c>
      <c r="S10334" t="s">
        <v>41</v>
      </c>
      <c r="T10334" t="s">
        <v>29972</v>
      </c>
      <c r="U10334" t="s">
        <v>29972</v>
      </c>
      <c r="V10334">
        <v>0</v>
      </c>
      <c r="W10334">
        <v>0</v>
      </c>
      <c r="X10334">
        <v>0</v>
      </c>
      <c r="Y10334">
        <v>0</v>
      </c>
      <c r="Z10334">
        <v>0</v>
      </c>
      <c r="AA10334">
        <v>0</v>
      </c>
      <c r="AB10334">
        <v>0</v>
      </c>
      <c r="AC10334">
        <v>1</v>
      </c>
      <c r="AD10334">
        <v>0</v>
      </c>
    </row>
    <row r="10335" spans="1:30" hidden="1" x14ac:dyDescent="0.3">
      <c r="A10335" t="s">
        <v>32091</v>
      </c>
      <c r="B10335" t="s">
        <v>32092</v>
      </c>
      <c r="C10335" t="s">
        <v>32</v>
      </c>
      <c r="E10335" t="s">
        <v>6614</v>
      </c>
      <c r="F10335">
        <v>4500000</v>
      </c>
      <c r="G10335" t="s">
        <v>32091</v>
      </c>
      <c r="H10335" t="s">
        <v>32093</v>
      </c>
      <c r="I10335" t="s">
        <v>32094</v>
      </c>
      <c r="J10335" t="s">
        <v>29972</v>
      </c>
      <c r="K10335" t="s">
        <v>37</v>
      </c>
      <c r="L10335" t="s">
        <v>53</v>
      </c>
      <c r="M10335" t="s">
        <v>73</v>
      </c>
      <c r="N10335" t="s">
        <v>2717</v>
      </c>
      <c r="O10335" t="s">
        <v>32095</v>
      </c>
      <c r="P10335" s="1">
        <v>24838</v>
      </c>
      <c r="Q10335" t="s">
        <v>53</v>
      </c>
      <c r="R10335" t="s">
        <v>56</v>
      </c>
      <c r="S10335" t="s">
        <v>41</v>
      </c>
      <c r="T10335" t="s">
        <v>29972</v>
      </c>
      <c r="U10335" t="s">
        <v>29972</v>
      </c>
      <c r="V10335">
        <v>0</v>
      </c>
      <c r="W10335">
        <v>0</v>
      </c>
      <c r="X10335">
        <v>0</v>
      </c>
      <c r="Y10335">
        <v>0</v>
      </c>
      <c r="Z10335">
        <v>0</v>
      </c>
      <c r="AA10335">
        <v>0</v>
      </c>
      <c r="AB10335">
        <v>0</v>
      </c>
      <c r="AC10335">
        <v>1</v>
      </c>
      <c r="AD10335">
        <v>0</v>
      </c>
    </row>
    <row r="10336" spans="1:30" hidden="1" x14ac:dyDescent="0.3">
      <c r="A10336" t="s">
        <v>32096</v>
      </c>
      <c r="B10336" t="s">
        <v>32097</v>
      </c>
      <c r="C10336" t="s">
        <v>32</v>
      </c>
      <c r="D10336" t="s">
        <v>50</v>
      </c>
      <c r="E10336" s="1">
        <v>39448</v>
      </c>
      <c r="F10336">
        <v>2000000</v>
      </c>
      <c r="G10336" t="s">
        <v>32096</v>
      </c>
      <c r="H10336" t="s">
        <v>32098</v>
      </c>
      <c r="I10336" t="s">
        <v>32099</v>
      </c>
      <c r="J10336" t="s">
        <v>32100</v>
      </c>
      <c r="K10336" t="s">
        <v>37</v>
      </c>
      <c r="L10336" t="s">
        <v>53</v>
      </c>
      <c r="M10336" t="s">
        <v>73</v>
      </c>
      <c r="N10336" t="s">
        <v>74</v>
      </c>
      <c r="O10336" t="s">
        <v>75</v>
      </c>
      <c r="P10336" s="1">
        <v>39448</v>
      </c>
      <c r="Q10336" t="s">
        <v>53</v>
      </c>
      <c r="R10336" t="s">
        <v>56</v>
      </c>
      <c r="S10336" t="s">
        <v>41</v>
      </c>
      <c r="T10336" t="s">
        <v>29972</v>
      </c>
      <c r="U10336" t="s">
        <v>29972</v>
      </c>
      <c r="V10336">
        <v>0</v>
      </c>
      <c r="W10336">
        <v>0</v>
      </c>
      <c r="X10336">
        <v>0</v>
      </c>
      <c r="Y10336">
        <v>0</v>
      </c>
      <c r="Z10336">
        <v>0</v>
      </c>
      <c r="AA10336">
        <v>0</v>
      </c>
      <c r="AB10336">
        <v>0</v>
      </c>
      <c r="AC10336">
        <v>1</v>
      </c>
      <c r="AD10336">
        <v>0</v>
      </c>
    </row>
    <row r="10337" spans="1:30" hidden="1" x14ac:dyDescent="0.3">
      <c r="A10337" t="s">
        <v>32101</v>
      </c>
      <c r="B10337" t="s">
        <v>32102</v>
      </c>
      <c r="C10337" t="s">
        <v>32</v>
      </c>
      <c r="E10337" t="s">
        <v>32103</v>
      </c>
      <c r="F10337">
        <v>8000000</v>
      </c>
      <c r="G10337" t="s">
        <v>32101</v>
      </c>
      <c r="H10337" t="s">
        <v>32104</v>
      </c>
      <c r="J10337" t="s">
        <v>29972</v>
      </c>
      <c r="K10337" t="s">
        <v>72</v>
      </c>
      <c r="L10337" t="s">
        <v>53</v>
      </c>
      <c r="M10337" t="s">
        <v>54</v>
      </c>
      <c r="N10337" t="s">
        <v>95</v>
      </c>
      <c r="O10337" t="s">
        <v>1160</v>
      </c>
      <c r="P10337" s="1">
        <v>36161</v>
      </c>
      <c r="Q10337" t="s">
        <v>53</v>
      </c>
      <c r="R10337" t="s">
        <v>56</v>
      </c>
      <c r="S10337" t="s">
        <v>41</v>
      </c>
      <c r="T10337" t="s">
        <v>29972</v>
      </c>
      <c r="U10337" t="s">
        <v>29972</v>
      </c>
      <c r="V10337">
        <v>0</v>
      </c>
      <c r="W10337">
        <v>0</v>
      </c>
      <c r="X10337">
        <v>0</v>
      </c>
      <c r="Y10337">
        <v>0</v>
      </c>
      <c r="Z10337">
        <v>0</v>
      </c>
      <c r="AA10337">
        <v>0</v>
      </c>
      <c r="AB10337">
        <v>0</v>
      </c>
      <c r="AC10337">
        <v>1</v>
      </c>
      <c r="AD10337">
        <v>0</v>
      </c>
    </row>
    <row r="10338" spans="1:30" hidden="1" x14ac:dyDescent="0.3">
      <c r="A10338" t="s">
        <v>32101</v>
      </c>
      <c r="B10338" t="s">
        <v>32105</v>
      </c>
      <c r="C10338" t="s">
        <v>32</v>
      </c>
      <c r="E10338" t="s">
        <v>32106</v>
      </c>
      <c r="F10338">
        <v>8630000</v>
      </c>
      <c r="G10338" t="s">
        <v>32101</v>
      </c>
      <c r="H10338" t="s">
        <v>32104</v>
      </c>
      <c r="J10338" t="s">
        <v>29972</v>
      </c>
      <c r="K10338" t="s">
        <v>72</v>
      </c>
      <c r="L10338" t="s">
        <v>53</v>
      </c>
      <c r="M10338" t="s">
        <v>54</v>
      </c>
      <c r="N10338" t="s">
        <v>95</v>
      </c>
      <c r="O10338" t="s">
        <v>1160</v>
      </c>
      <c r="P10338" s="1">
        <v>36161</v>
      </c>
      <c r="Q10338" t="s">
        <v>53</v>
      </c>
      <c r="R10338" t="s">
        <v>56</v>
      </c>
      <c r="S10338" t="s">
        <v>41</v>
      </c>
      <c r="T10338" t="s">
        <v>29972</v>
      </c>
      <c r="U10338" t="s">
        <v>29972</v>
      </c>
      <c r="V10338">
        <v>0</v>
      </c>
      <c r="W10338">
        <v>0</v>
      </c>
      <c r="X10338">
        <v>0</v>
      </c>
      <c r="Y10338">
        <v>0</v>
      </c>
      <c r="Z10338">
        <v>0</v>
      </c>
      <c r="AA10338">
        <v>0</v>
      </c>
      <c r="AB10338">
        <v>0</v>
      </c>
      <c r="AC10338">
        <v>1</v>
      </c>
      <c r="AD10338">
        <v>0</v>
      </c>
    </row>
    <row r="10339" spans="1:30" hidden="1" x14ac:dyDescent="0.3">
      <c r="A10339" t="s">
        <v>32107</v>
      </c>
      <c r="B10339" t="s">
        <v>32108</v>
      </c>
      <c r="C10339" t="s">
        <v>32</v>
      </c>
      <c r="D10339" t="s">
        <v>139</v>
      </c>
      <c r="E10339" s="1">
        <v>39114</v>
      </c>
      <c r="F10339">
        <v>7000000</v>
      </c>
      <c r="G10339" t="s">
        <v>32107</v>
      </c>
      <c r="H10339" t="s">
        <v>32109</v>
      </c>
      <c r="I10339" t="s">
        <v>32110</v>
      </c>
      <c r="J10339" t="s">
        <v>29972</v>
      </c>
      <c r="K10339" t="s">
        <v>109</v>
      </c>
      <c r="L10339" t="s">
        <v>53</v>
      </c>
      <c r="M10339" t="s">
        <v>704</v>
      </c>
      <c r="N10339" t="s">
        <v>23545</v>
      </c>
      <c r="O10339" t="s">
        <v>27796</v>
      </c>
      <c r="P10339" s="1">
        <v>37257</v>
      </c>
      <c r="Q10339" t="s">
        <v>53</v>
      </c>
      <c r="R10339" t="s">
        <v>56</v>
      </c>
      <c r="S10339" t="s">
        <v>41</v>
      </c>
      <c r="T10339" t="s">
        <v>29972</v>
      </c>
      <c r="U10339" t="s">
        <v>29972</v>
      </c>
      <c r="V10339">
        <v>0</v>
      </c>
      <c r="W10339">
        <v>0</v>
      </c>
      <c r="X10339">
        <v>0</v>
      </c>
      <c r="Y10339">
        <v>0</v>
      </c>
      <c r="Z10339">
        <v>0</v>
      </c>
      <c r="AA10339">
        <v>0</v>
      </c>
      <c r="AB10339">
        <v>0</v>
      </c>
      <c r="AC10339">
        <v>1</v>
      </c>
      <c r="AD10339">
        <v>0</v>
      </c>
    </row>
    <row r="10340" spans="1:30" hidden="1" x14ac:dyDescent="0.3">
      <c r="A10340" t="s">
        <v>32107</v>
      </c>
      <c r="B10340" t="s">
        <v>32111</v>
      </c>
      <c r="C10340" t="s">
        <v>32</v>
      </c>
      <c r="D10340" t="s">
        <v>33</v>
      </c>
      <c r="E10340" t="s">
        <v>1350</v>
      </c>
      <c r="F10340">
        <v>5000000</v>
      </c>
      <c r="G10340" t="s">
        <v>32107</v>
      </c>
      <c r="H10340" t="s">
        <v>32109</v>
      </c>
      <c r="I10340" t="s">
        <v>32110</v>
      </c>
      <c r="J10340" t="s">
        <v>29972</v>
      </c>
      <c r="K10340" t="s">
        <v>109</v>
      </c>
      <c r="L10340" t="s">
        <v>53</v>
      </c>
      <c r="M10340" t="s">
        <v>704</v>
      </c>
      <c r="N10340" t="s">
        <v>23545</v>
      </c>
      <c r="O10340" t="s">
        <v>27796</v>
      </c>
      <c r="P10340" s="1">
        <v>37257</v>
      </c>
      <c r="Q10340" t="s">
        <v>53</v>
      </c>
      <c r="R10340" t="s">
        <v>56</v>
      </c>
      <c r="S10340" t="s">
        <v>41</v>
      </c>
      <c r="T10340" t="s">
        <v>29972</v>
      </c>
      <c r="U10340" t="s">
        <v>29972</v>
      </c>
      <c r="V10340">
        <v>0</v>
      </c>
      <c r="W10340">
        <v>0</v>
      </c>
      <c r="X10340">
        <v>0</v>
      </c>
      <c r="Y10340">
        <v>0</v>
      </c>
      <c r="Z10340">
        <v>0</v>
      </c>
      <c r="AA10340">
        <v>0</v>
      </c>
      <c r="AB10340">
        <v>0</v>
      </c>
      <c r="AC10340">
        <v>1</v>
      </c>
      <c r="AD10340">
        <v>0</v>
      </c>
    </row>
    <row r="10341" spans="1:30" hidden="1" x14ac:dyDescent="0.3">
      <c r="A10341" t="s">
        <v>32112</v>
      </c>
      <c r="B10341" t="s">
        <v>32113</v>
      </c>
      <c r="C10341" t="s">
        <v>32</v>
      </c>
      <c r="D10341" t="s">
        <v>322</v>
      </c>
      <c r="E10341" s="1">
        <v>39179</v>
      </c>
      <c r="F10341">
        <v>11000000</v>
      </c>
      <c r="G10341" t="s">
        <v>32112</v>
      </c>
      <c r="H10341" t="s">
        <v>32114</v>
      </c>
      <c r="I10341" t="s">
        <v>32115</v>
      </c>
      <c r="J10341" t="s">
        <v>29972</v>
      </c>
      <c r="K10341" t="s">
        <v>72</v>
      </c>
      <c r="L10341" t="s">
        <v>53</v>
      </c>
      <c r="M10341" t="s">
        <v>54</v>
      </c>
      <c r="N10341" t="s">
        <v>95</v>
      </c>
      <c r="O10341" t="s">
        <v>1662</v>
      </c>
      <c r="Q10341" t="s">
        <v>53</v>
      </c>
      <c r="R10341" t="s">
        <v>56</v>
      </c>
      <c r="S10341" t="s">
        <v>41</v>
      </c>
      <c r="T10341" t="s">
        <v>29972</v>
      </c>
      <c r="U10341" t="s">
        <v>29972</v>
      </c>
      <c r="V10341">
        <v>0</v>
      </c>
      <c r="W10341">
        <v>0</v>
      </c>
      <c r="X10341">
        <v>0</v>
      </c>
      <c r="Y10341">
        <v>0</v>
      </c>
      <c r="Z10341">
        <v>0</v>
      </c>
      <c r="AA10341">
        <v>0</v>
      </c>
      <c r="AB10341">
        <v>0</v>
      </c>
      <c r="AC10341">
        <v>1</v>
      </c>
      <c r="AD10341">
        <v>0</v>
      </c>
    </row>
    <row r="10342" spans="1:30" hidden="1" x14ac:dyDescent="0.3">
      <c r="A10342" t="s">
        <v>32112</v>
      </c>
      <c r="B10342" t="s">
        <v>32116</v>
      </c>
      <c r="C10342" t="s">
        <v>32</v>
      </c>
      <c r="E10342" s="1">
        <v>40093</v>
      </c>
      <c r="F10342">
        <v>2200000</v>
      </c>
      <c r="G10342" t="s">
        <v>32112</v>
      </c>
      <c r="H10342" t="s">
        <v>32114</v>
      </c>
      <c r="I10342" t="s">
        <v>32115</v>
      </c>
      <c r="J10342" t="s">
        <v>29972</v>
      </c>
      <c r="K10342" t="s">
        <v>72</v>
      </c>
      <c r="L10342" t="s">
        <v>53</v>
      </c>
      <c r="M10342" t="s">
        <v>54</v>
      </c>
      <c r="N10342" t="s">
        <v>95</v>
      </c>
      <c r="O10342" t="s">
        <v>1662</v>
      </c>
      <c r="Q10342" t="s">
        <v>53</v>
      </c>
      <c r="R10342" t="s">
        <v>56</v>
      </c>
      <c r="S10342" t="s">
        <v>41</v>
      </c>
      <c r="T10342" t="s">
        <v>29972</v>
      </c>
      <c r="U10342" t="s">
        <v>29972</v>
      </c>
      <c r="V10342">
        <v>0</v>
      </c>
      <c r="W10342">
        <v>0</v>
      </c>
      <c r="X10342">
        <v>0</v>
      </c>
      <c r="Y10342">
        <v>0</v>
      </c>
      <c r="Z10342">
        <v>0</v>
      </c>
      <c r="AA10342">
        <v>0</v>
      </c>
      <c r="AB10342">
        <v>0</v>
      </c>
      <c r="AC10342">
        <v>1</v>
      </c>
      <c r="AD10342">
        <v>0</v>
      </c>
    </row>
    <row r="10343" spans="1:30" hidden="1" x14ac:dyDescent="0.3">
      <c r="A10343" t="s">
        <v>32112</v>
      </c>
      <c r="B10343" t="s">
        <v>32117</v>
      </c>
      <c r="C10343" t="s">
        <v>32</v>
      </c>
      <c r="D10343" t="s">
        <v>139</v>
      </c>
      <c r="E10343" t="s">
        <v>1318</v>
      </c>
      <c r="F10343">
        <v>15000000</v>
      </c>
      <c r="G10343" t="s">
        <v>32112</v>
      </c>
      <c r="H10343" t="s">
        <v>32114</v>
      </c>
      <c r="I10343" t="s">
        <v>32115</v>
      </c>
      <c r="J10343" t="s">
        <v>29972</v>
      </c>
      <c r="K10343" t="s">
        <v>72</v>
      </c>
      <c r="L10343" t="s">
        <v>53</v>
      </c>
      <c r="M10343" t="s">
        <v>54</v>
      </c>
      <c r="N10343" t="s">
        <v>95</v>
      </c>
      <c r="O10343" t="s">
        <v>1662</v>
      </c>
      <c r="Q10343" t="s">
        <v>53</v>
      </c>
      <c r="R10343" t="s">
        <v>56</v>
      </c>
      <c r="S10343" t="s">
        <v>41</v>
      </c>
      <c r="T10343" t="s">
        <v>29972</v>
      </c>
      <c r="U10343" t="s">
        <v>29972</v>
      </c>
      <c r="V10343">
        <v>0</v>
      </c>
      <c r="W10343">
        <v>0</v>
      </c>
      <c r="X10343">
        <v>0</v>
      </c>
      <c r="Y10343">
        <v>0</v>
      </c>
      <c r="Z10343">
        <v>0</v>
      </c>
      <c r="AA10343">
        <v>0</v>
      </c>
      <c r="AB10343">
        <v>0</v>
      </c>
      <c r="AC10343">
        <v>1</v>
      </c>
      <c r="AD10343">
        <v>0</v>
      </c>
    </row>
    <row r="10344" spans="1:30" hidden="1" x14ac:dyDescent="0.3">
      <c r="A10344" t="s">
        <v>32112</v>
      </c>
      <c r="B10344" t="s">
        <v>32118</v>
      </c>
      <c r="C10344" t="s">
        <v>32</v>
      </c>
      <c r="E10344" t="s">
        <v>32119</v>
      </c>
      <c r="F10344">
        <v>14000000</v>
      </c>
      <c r="G10344" t="s">
        <v>32112</v>
      </c>
      <c r="H10344" t="s">
        <v>32114</v>
      </c>
      <c r="I10344" t="s">
        <v>32115</v>
      </c>
      <c r="J10344" t="s">
        <v>29972</v>
      </c>
      <c r="K10344" t="s">
        <v>72</v>
      </c>
      <c r="L10344" t="s">
        <v>53</v>
      </c>
      <c r="M10344" t="s">
        <v>54</v>
      </c>
      <c r="N10344" t="s">
        <v>95</v>
      </c>
      <c r="O10344" t="s">
        <v>1662</v>
      </c>
      <c r="Q10344" t="s">
        <v>53</v>
      </c>
      <c r="R10344" t="s">
        <v>56</v>
      </c>
      <c r="S10344" t="s">
        <v>41</v>
      </c>
      <c r="T10344" t="s">
        <v>29972</v>
      </c>
      <c r="U10344" t="s">
        <v>29972</v>
      </c>
      <c r="V10344">
        <v>0</v>
      </c>
      <c r="W10344">
        <v>0</v>
      </c>
      <c r="X10344">
        <v>0</v>
      </c>
      <c r="Y10344">
        <v>0</v>
      </c>
      <c r="Z10344">
        <v>0</v>
      </c>
      <c r="AA10344">
        <v>0</v>
      </c>
      <c r="AB10344">
        <v>0</v>
      </c>
      <c r="AC10344">
        <v>1</v>
      </c>
      <c r="AD10344">
        <v>0</v>
      </c>
    </row>
    <row r="10345" spans="1:30" hidden="1" x14ac:dyDescent="0.3">
      <c r="A10345" t="s">
        <v>32120</v>
      </c>
      <c r="B10345" t="s">
        <v>32121</v>
      </c>
      <c r="C10345" t="s">
        <v>32</v>
      </c>
      <c r="E10345" t="s">
        <v>13936</v>
      </c>
      <c r="F10345">
        <v>258045</v>
      </c>
      <c r="G10345" t="s">
        <v>32120</v>
      </c>
      <c r="H10345" t="s">
        <v>32122</v>
      </c>
      <c r="I10345" t="s">
        <v>32123</v>
      </c>
      <c r="J10345" t="s">
        <v>29972</v>
      </c>
      <c r="K10345" t="s">
        <v>37</v>
      </c>
      <c r="L10345" t="s">
        <v>53</v>
      </c>
      <c r="M10345" t="s">
        <v>732</v>
      </c>
      <c r="N10345" t="s">
        <v>8928</v>
      </c>
      <c r="O10345" t="s">
        <v>32124</v>
      </c>
      <c r="P10345" s="1">
        <v>39448</v>
      </c>
      <c r="Q10345" t="s">
        <v>53</v>
      </c>
      <c r="R10345" t="s">
        <v>56</v>
      </c>
      <c r="S10345" t="s">
        <v>41</v>
      </c>
      <c r="T10345" t="s">
        <v>29972</v>
      </c>
      <c r="U10345" t="s">
        <v>29972</v>
      </c>
      <c r="V10345">
        <v>0</v>
      </c>
      <c r="W10345">
        <v>0</v>
      </c>
      <c r="X10345">
        <v>0</v>
      </c>
      <c r="Y10345">
        <v>0</v>
      </c>
      <c r="Z10345">
        <v>0</v>
      </c>
      <c r="AA10345">
        <v>0</v>
      </c>
      <c r="AB10345">
        <v>0</v>
      </c>
      <c r="AC10345">
        <v>1</v>
      </c>
      <c r="AD10345">
        <v>0</v>
      </c>
    </row>
    <row r="10346" spans="1:30" hidden="1" x14ac:dyDescent="0.3">
      <c r="A10346" t="s">
        <v>32120</v>
      </c>
      <c r="B10346" t="s">
        <v>32125</v>
      </c>
      <c r="C10346" t="s">
        <v>32</v>
      </c>
      <c r="E10346" t="s">
        <v>16988</v>
      </c>
      <c r="F10346">
        <v>300000</v>
      </c>
      <c r="G10346" t="s">
        <v>32120</v>
      </c>
      <c r="H10346" t="s">
        <v>32122</v>
      </c>
      <c r="I10346" t="s">
        <v>32123</v>
      </c>
      <c r="J10346" t="s">
        <v>29972</v>
      </c>
      <c r="K10346" t="s">
        <v>37</v>
      </c>
      <c r="L10346" t="s">
        <v>53</v>
      </c>
      <c r="M10346" t="s">
        <v>732</v>
      </c>
      <c r="N10346" t="s">
        <v>8928</v>
      </c>
      <c r="O10346" t="s">
        <v>32124</v>
      </c>
      <c r="P10346" s="1">
        <v>39448</v>
      </c>
      <c r="Q10346" t="s">
        <v>53</v>
      </c>
      <c r="R10346" t="s">
        <v>56</v>
      </c>
      <c r="S10346" t="s">
        <v>41</v>
      </c>
      <c r="T10346" t="s">
        <v>29972</v>
      </c>
      <c r="U10346" t="s">
        <v>29972</v>
      </c>
      <c r="V10346">
        <v>0</v>
      </c>
      <c r="W10346">
        <v>0</v>
      </c>
      <c r="X10346">
        <v>0</v>
      </c>
      <c r="Y10346">
        <v>0</v>
      </c>
      <c r="Z10346">
        <v>0</v>
      </c>
      <c r="AA10346">
        <v>0</v>
      </c>
      <c r="AB10346">
        <v>0</v>
      </c>
      <c r="AC10346">
        <v>1</v>
      </c>
      <c r="AD10346">
        <v>0</v>
      </c>
    </row>
    <row r="10347" spans="1:30" hidden="1" x14ac:dyDescent="0.3">
      <c r="A10347" t="s">
        <v>32120</v>
      </c>
      <c r="B10347" t="s">
        <v>32126</v>
      </c>
      <c r="C10347" t="s">
        <v>32</v>
      </c>
      <c r="E10347" t="s">
        <v>4114</v>
      </c>
      <c r="F10347">
        <v>900000</v>
      </c>
      <c r="G10347" t="s">
        <v>32120</v>
      </c>
      <c r="H10347" t="s">
        <v>32122</v>
      </c>
      <c r="I10347" t="s">
        <v>32123</v>
      </c>
      <c r="J10347" t="s">
        <v>29972</v>
      </c>
      <c r="K10347" t="s">
        <v>37</v>
      </c>
      <c r="L10347" t="s">
        <v>53</v>
      </c>
      <c r="M10347" t="s">
        <v>732</v>
      </c>
      <c r="N10347" t="s">
        <v>8928</v>
      </c>
      <c r="O10347" t="s">
        <v>32124</v>
      </c>
      <c r="P10347" s="1">
        <v>39448</v>
      </c>
      <c r="Q10347" t="s">
        <v>53</v>
      </c>
      <c r="R10347" t="s">
        <v>56</v>
      </c>
      <c r="S10347" t="s">
        <v>41</v>
      </c>
      <c r="T10347" t="s">
        <v>29972</v>
      </c>
      <c r="U10347" t="s">
        <v>29972</v>
      </c>
      <c r="V10347">
        <v>0</v>
      </c>
      <c r="W10347">
        <v>0</v>
      </c>
      <c r="X10347">
        <v>0</v>
      </c>
      <c r="Y10347">
        <v>0</v>
      </c>
      <c r="Z10347">
        <v>0</v>
      </c>
      <c r="AA10347">
        <v>0</v>
      </c>
      <c r="AB10347">
        <v>0</v>
      </c>
      <c r="AC10347">
        <v>1</v>
      </c>
      <c r="AD10347">
        <v>0</v>
      </c>
    </row>
    <row r="10348" spans="1:30" hidden="1" x14ac:dyDescent="0.3">
      <c r="A10348" t="s">
        <v>32120</v>
      </c>
      <c r="B10348" t="s">
        <v>32127</v>
      </c>
      <c r="C10348" t="s">
        <v>32</v>
      </c>
      <c r="E10348" t="s">
        <v>9144</v>
      </c>
      <c r="F10348">
        <v>275000</v>
      </c>
      <c r="G10348" t="s">
        <v>32120</v>
      </c>
      <c r="H10348" t="s">
        <v>32122</v>
      </c>
      <c r="I10348" t="s">
        <v>32123</v>
      </c>
      <c r="J10348" t="s">
        <v>29972</v>
      </c>
      <c r="K10348" t="s">
        <v>37</v>
      </c>
      <c r="L10348" t="s">
        <v>53</v>
      </c>
      <c r="M10348" t="s">
        <v>732</v>
      </c>
      <c r="N10348" t="s">
        <v>8928</v>
      </c>
      <c r="O10348" t="s">
        <v>32124</v>
      </c>
      <c r="P10348" s="1">
        <v>39448</v>
      </c>
      <c r="Q10348" t="s">
        <v>53</v>
      </c>
      <c r="R10348" t="s">
        <v>56</v>
      </c>
      <c r="S10348" t="s">
        <v>41</v>
      </c>
      <c r="T10348" t="s">
        <v>29972</v>
      </c>
      <c r="U10348" t="s">
        <v>29972</v>
      </c>
      <c r="V10348">
        <v>0</v>
      </c>
      <c r="W10348">
        <v>0</v>
      </c>
      <c r="X10348">
        <v>0</v>
      </c>
      <c r="Y10348">
        <v>0</v>
      </c>
      <c r="Z10348">
        <v>0</v>
      </c>
      <c r="AA10348">
        <v>0</v>
      </c>
      <c r="AB10348">
        <v>0</v>
      </c>
      <c r="AC10348">
        <v>1</v>
      </c>
      <c r="AD10348">
        <v>0</v>
      </c>
    </row>
    <row r="10349" spans="1:30" hidden="1" x14ac:dyDescent="0.3">
      <c r="A10349" t="s">
        <v>32120</v>
      </c>
      <c r="B10349" t="s">
        <v>32128</v>
      </c>
      <c r="C10349" t="s">
        <v>32</v>
      </c>
      <c r="E10349" t="s">
        <v>21891</v>
      </c>
      <c r="F10349">
        <v>250001</v>
      </c>
      <c r="G10349" t="s">
        <v>32120</v>
      </c>
      <c r="H10349" t="s">
        <v>32122</v>
      </c>
      <c r="I10349" t="s">
        <v>32123</v>
      </c>
      <c r="J10349" t="s">
        <v>29972</v>
      </c>
      <c r="K10349" t="s">
        <v>37</v>
      </c>
      <c r="L10349" t="s">
        <v>53</v>
      </c>
      <c r="M10349" t="s">
        <v>732</v>
      </c>
      <c r="N10349" t="s">
        <v>8928</v>
      </c>
      <c r="O10349" t="s">
        <v>32124</v>
      </c>
      <c r="P10349" s="1">
        <v>39448</v>
      </c>
      <c r="Q10349" t="s">
        <v>53</v>
      </c>
      <c r="R10349" t="s">
        <v>56</v>
      </c>
      <c r="S10349" t="s">
        <v>41</v>
      </c>
      <c r="T10349" t="s">
        <v>29972</v>
      </c>
      <c r="U10349" t="s">
        <v>29972</v>
      </c>
      <c r="V10349">
        <v>0</v>
      </c>
      <c r="W10349">
        <v>0</v>
      </c>
      <c r="X10349">
        <v>0</v>
      </c>
      <c r="Y10349">
        <v>0</v>
      </c>
      <c r="Z10349">
        <v>0</v>
      </c>
      <c r="AA10349">
        <v>0</v>
      </c>
      <c r="AB10349">
        <v>0</v>
      </c>
      <c r="AC10349">
        <v>1</v>
      </c>
      <c r="AD10349">
        <v>0</v>
      </c>
    </row>
    <row r="10350" spans="1:30" hidden="1" x14ac:dyDescent="0.3">
      <c r="A10350" t="s">
        <v>32129</v>
      </c>
      <c r="B10350" t="s">
        <v>32130</v>
      </c>
      <c r="C10350" t="s">
        <v>32</v>
      </c>
      <c r="D10350" t="s">
        <v>399</v>
      </c>
      <c r="E10350" t="s">
        <v>11296</v>
      </c>
      <c r="F10350">
        <v>13750000</v>
      </c>
      <c r="G10350" t="s">
        <v>32129</v>
      </c>
      <c r="H10350" t="s">
        <v>32131</v>
      </c>
      <c r="I10350" t="s">
        <v>32132</v>
      </c>
      <c r="J10350" t="s">
        <v>29972</v>
      </c>
      <c r="K10350" t="s">
        <v>37</v>
      </c>
      <c r="L10350" t="s">
        <v>53</v>
      </c>
      <c r="M10350" t="s">
        <v>54</v>
      </c>
      <c r="N10350" t="s">
        <v>1778</v>
      </c>
      <c r="O10350" t="s">
        <v>6728</v>
      </c>
      <c r="P10350" s="1">
        <v>36161</v>
      </c>
      <c r="Q10350" t="s">
        <v>53</v>
      </c>
      <c r="R10350" t="s">
        <v>56</v>
      </c>
      <c r="S10350" t="s">
        <v>41</v>
      </c>
      <c r="T10350" t="s">
        <v>29972</v>
      </c>
      <c r="U10350" t="s">
        <v>29972</v>
      </c>
      <c r="V10350">
        <v>0</v>
      </c>
      <c r="W10350">
        <v>0</v>
      </c>
      <c r="X10350">
        <v>0</v>
      </c>
      <c r="Y10350">
        <v>0</v>
      </c>
      <c r="Z10350">
        <v>0</v>
      </c>
      <c r="AA10350">
        <v>0</v>
      </c>
      <c r="AB10350">
        <v>0</v>
      </c>
      <c r="AC10350">
        <v>1</v>
      </c>
      <c r="AD10350">
        <v>0</v>
      </c>
    </row>
    <row r="10351" spans="1:30" hidden="1" x14ac:dyDescent="0.3">
      <c r="A10351" t="s">
        <v>32133</v>
      </c>
      <c r="B10351" t="s">
        <v>32134</v>
      </c>
      <c r="C10351" t="s">
        <v>32</v>
      </c>
      <c r="D10351" t="s">
        <v>139</v>
      </c>
      <c r="E10351" t="s">
        <v>5522</v>
      </c>
      <c r="F10351">
        <v>22000000</v>
      </c>
      <c r="G10351" t="s">
        <v>32133</v>
      </c>
      <c r="H10351" t="s">
        <v>32135</v>
      </c>
      <c r="I10351" t="s">
        <v>32136</v>
      </c>
      <c r="J10351" t="s">
        <v>29972</v>
      </c>
      <c r="K10351" t="s">
        <v>37</v>
      </c>
      <c r="L10351" t="s">
        <v>53</v>
      </c>
      <c r="M10351" t="s">
        <v>54</v>
      </c>
      <c r="N10351" t="s">
        <v>95</v>
      </c>
      <c r="O10351" t="s">
        <v>96</v>
      </c>
      <c r="Q10351" t="s">
        <v>53</v>
      </c>
      <c r="R10351" t="s">
        <v>56</v>
      </c>
      <c r="S10351" t="s">
        <v>41</v>
      </c>
      <c r="T10351" t="s">
        <v>29972</v>
      </c>
      <c r="U10351" t="s">
        <v>29972</v>
      </c>
      <c r="V10351">
        <v>0</v>
      </c>
      <c r="W10351">
        <v>0</v>
      </c>
      <c r="X10351">
        <v>0</v>
      </c>
      <c r="Y10351">
        <v>0</v>
      </c>
      <c r="Z10351">
        <v>0</v>
      </c>
      <c r="AA10351">
        <v>0</v>
      </c>
      <c r="AB10351">
        <v>0</v>
      </c>
      <c r="AC10351">
        <v>1</v>
      </c>
      <c r="AD10351">
        <v>0</v>
      </c>
    </row>
    <row r="10352" spans="1:30" hidden="1" x14ac:dyDescent="0.3">
      <c r="A10352" t="s">
        <v>32133</v>
      </c>
      <c r="B10352" t="s">
        <v>32137</v>
      </c>
      <c r="C10352" t="s">
        <v>32</v>
      </c>
      <c r="D10352" t="s">
        <v>33</v>
      </c>
      <c r="E10352" t="s">
        <v>5414</v>
      </c>
      <c r="F10352">
        <v>14000000</v>
      </c>
      <c r="G10352" t="s">
        <v>32133</v>
      </c>
      <c r="H10352" t="s">
        <v>32135</v>
      </c>
      <c r="I10352" t="s">
        <v>32136</v>
      </c>
      <c r="J10352" t="s">
        <v>29972</v>
      </c>
      <c r="K10352" t="s">
        <v>37</v>
      </c>
      <c r="L10352" t="s">
        <v>53</v>
      </c>
      <c r="M10352" t="s">
        <v>54</v>
      </c>
      <c r="N10352" t="s">
        <v>95</v>
      </c>
      <c r="O10352" t="s">
        <v>96</v>
      </c>
      <c r="Q10352" t="s">
        <v>53</v>
      </c>
      <c r="R10352" t="s">
        <v>56</v>
      </c>
      <c r="S10352" t="s">
        <v>41</v>
      </c>
      <c r="T10352" t="s">
        <v>29972</v>
      </c>
      <c r="U10352" t="s">
        <v>29972</v>
      </c>
      <c r="V10352">
        <v>0</v>
      </c>
      <c r="W10352">
        <v>0</v>
      </c>
      <c r="X10352">
        <v>0</v>
      </c>
      <c r="Y10352">
        <v>0</v>
      </c>
      <c r="Z10352">
        <v>0</v>
      </c>
      <c r="AA10352">
        <v>0</v>
      </c>
      <c r="AB10352">
        <v>0</v>
      </c>
      <c r="AC10352">
        <v>1</v>
      </c>
      <c r="AD10352">
        <v>0</v>
      </c>
    </row>
    <row r="10353" spans="1:30" hidden="1" x14ac:dyDescent="0.3">
      <c r="A10353" t="s">
        <v>32138</v>
      </c>
      <c r="B10353" t="s">
        <v>32139</v>
      </c>
      <c r="C10353" t="s">
        <v>32</v>
      </c>
      <c r="E10353" t="s">
        <v>12643</v>
      </c>
      <c r="F10353">
        <v>9000000</v>
      </c>
      <c r="G10353" t="s">
        <v>32138</v>
      </c>
      <c r="H10353" t="s">
        <v>32140</v>
      </c>
      <c r="I10353" t="s">
        <v>32141</v>
      </c>
      <c r="J10353" t="s">
        <v>29972</v>
      </c>
      <c r="K10353" t="s">
        <v>37</v>
      </c>
      <c r="L10353" t="s">
        <v>53</v>
      </c>
      <c r="M10353" t="s">
        <v>123</v>
      </c>
      <c r="N10353" t="s">
        <v>923</v>
      </c>
      <c r="O10353" t="s">
        <v>923</v>
      </c>
      <c r="P10353" s="1">
        <v>36526</v>
      </c>
      <c r="Q10353" t="s">
        <v>53</v>
      </c>
      <c r="R10353" t="s">
        <v>56</v>
      </c>
      <c r="S10353" t="s">
        <v>41</v>
      </c>
      <c r="T10353" t="s">
        <v>29972</v>
      </c>
      <c r="U10353" t="s">
        <v>29972</v>
      </c>
      <c r="V10353">
        <v>0</v>
      </c>
      <c r="W10353">
        <v>0</v>
      </c>
      <c r="X10353">
        <v>0</v>
      </c>
      <c r="Y10353">
        <v>0</v>
      </c>
      <c r="Z10353">
        <v>0</v>
      </c>
      <c r="AA10353">
        <v>0</v>
      </c>
      <c r="AB10353">
        <v>0</v>
      </c>
      <c r="AC10353">
        <v>1</v>
      </c>
      <c r="AD10353">
        <v>0</v>
      </c>
    </row>
    <row r="10354" spans="1:30" hidden="1" x14ac:dyDescent="0.3">
      <c r="A10354" t="s">
        <v>32138</v>
      </c>
      <c r="B10354" t="s">
        <v>32142</v>
      </c>
      <c r="C10354" t="s">
        <v>32</v>
      </c>
      <c r="D10354" t="s">
        <v>399</v>
      </c>
      <c r="E10354" s="1">
        <v>38781</v>
      </c>
      <c r="F10354">
        <v>10100000</v>
      </c>
      <c r="G10354" t="s">
        <v>32138</v>
      </c>
      <c r="H10354" t="s">
        <v>32140</v>
      </c>
      <c r="I10354" t="s">
        <v>32141</v>
      </c>
      <c r="J10354" t="s">
        <v>29972</v>
      </c>
      <c r="K10354" t="s">
        <v>37</v>
      </c>
      <c r="L10354" t="s">
        <v>53</v>
      </c>
      <c r="M10354" t="s">
        <v>123</v>
      </c>
      <c r="N10354" t="s">
        <v>923</v>
      </c>
      <c r="O10354" t="s">
        <v>923</v>
      </c>
      <c r="P10354" s="1">
        <v>36526</v>
      </c>
      <c r="Q10354" t="s">
        <v>53</v>
      </c>
      <c r="R10354" t="s">
        <v>56</v>
      </c>
      <c r="S10354" t="s">
        <v>41</v>
      </c>
      <c r="T10354" t="s">
        <v>29972</v>
      </c>
      <c r="U10354" t="s">
        <v>29972</v>
      </c>
      <c r="V10354">
        <v>0</v>
      </c>
      <c r="W10354">
        <v>0</v>
      </c>
      <c r="X10354">
        <v>0</v>
      </c>
      <c r="Y10354">
        <v>0</v>
      </c>
      <c r="Z10354">
        <v>0</v>
      </c>
      <c r="AA10354">
        <v>0</v>
      </c>
      <c r="AB10354">
        <v>0</v>
      </c>
      <c r="AC10354">
        <v>1</v>
      </c>
      <c r="AD10354">
        <v>0</v>
      </c>
    </row>
    <row r="10355" spans="1:30" hidden="1" x14ac:dyDescent="0.3">
      <c r="A10355" t="s">
        <v>32143</v>
      </c>
      <c r="B10355" t="s">
        <v>32144</v>
      </c>
      <c r="C10355" t="s">
        <v>32</v>
      </c>
      <c r="D10355" t="s">
        <v>50</v>
      </c>
      <c r="E10355" s="1">
        <v>38353</v>
      </c>
      <c r="F10355">
        <v>1100000</v>
      </c>
      <c r="G10355" t="s">
        <v>32143</v>
      </c>
      <c r="H10355" t="s">
        <v>32145</v>
      </c>
      <c r="I10355" t="s">
        <v>32146</v>
      </c>
      <c r="J10355" t="s">
        <v>29972</v>
      </c>
      <c r="K10355" t="s">
        <v>72</v>
      </c>
      <c r="L10355" t="s">
        <v>53</v>
      </c>
      <c r="M10355" t="s">
        <v>54</v>
      </c>
      <c r="N10355" t="s">
        <v>95</v>
      </c>
      <c r="O10355" t="s">
        <v>174</v>
      </c>
      <c r="P10355" s="1">
        <v>37997</v>
      </c>
      <c r="Q10355" t="s">
        <v>53</v>
      </c>
      <c r="R10355" t="s">
        <v>56</v>
      </c>
      <c r="S10355" t="s">
        <v>41</v>
      </c>
      <c r="T10355" t="s">
        <v>29972</v>
      </c>
      <c r="U10355" t="s">
        <v>29972</v>
      </c>
      <c r="V10355">
        <v>0</v>
      </c>
      <c r="W10355">
        <v>0</v>
      </c>
      <c r="X10355">
        <v>0</v>
      </c>
      <c r="Y10355">
        <v>0</v>
      </c>
      <c r="Z10355">
        <v>0</v>
      </c>
      <c r="AA10355">
        <v>0</v>
      </c>
      <c r="AB10355">
        <v>0</v>
      </c>
      <c r="AC10355">
        <v>1</v>
      </c>
      <c r="AD10355">
        <v>0</v>
      </c>
    </row>
    <row r="10356" spans="1:30" hidden="1" x14ac:dyDescent="0.3">
      <c r="A10356" t="s">
        <v>32143</v>
      </c>
      <c r="B10356" t="s">
        <v>32147</v>
      </c>
      <c r="C10356" t="s">
        <v>32</v>
      </c>
      <c r="D10356" t="s">
        <v>139</v>
      </c>
      <c r="E10356" t="s">
        <v>14579</v>
      </c>
      <c r="F10356">
        <v>8000000</v>
      </c>
      <c r="G10356" t="s">
        <v>32143</v>
      </c>
      <c r="H10356" t="s">
        <v>32145</v>
      </c>
      <c r="I10356" t="s">
        <v>32146</v>
      </c>
      <c r="J10356" t="s">
        <v>29972</v>
      </c>
      <c r="K10356" t="s">
        <v>72</v>
      </c>
      <c r="L10356" t="s">
        <v>53</v>
      </c>
      <c r="M10356" t="s">
        <v>54</v>
      </c>
      <c r="N10356" t="s">
        <v>95</v>
      </c>
      <c r="O10356" t="s">
        <v>174</v>
      </c>
      <c r="P10356" s="1">
        <v>37997</v>
      </c>
      <c r="Q10356" t="s">
        <v>53</v>
      </c>
      <c r="R10356" t="s">
        <v>56</v>
      </c>
      <c r="S10356" t="s">
        <v>41</v>
      </c>
      <c r="T10356" t="s">
        <v>29972</v>
      </c>
      <c r="U10356" t="s">
        <v>29972</v>
      </c>
      <c r="V10356">
        <v>0</v>
      </c>
      <c r="W10356">
        <v>0</v>
      </c>
      <c r="X10356">
        <v>0</v>
      </c>
      <c r="Y10356">
        <v>0</v>
      </c>
      <c r="Z10356">
        <v>0</v>
      </c>
      <c r="AA10356">
        <v>0</v>
      </c>
      <c r="AB10356">
        <v>0</v>
      </c>
      <c r="AC10356">
        <v>1</v>
      </c>
      <c r="AD10356">
        <v>0</v>
      </c>
    </row>
    <row r="10357" spans="1:30" hidden="1" x14ac:dyDescent="0.3">
      <c r="A10357" t="s">
        <v>32143</v>
      </c>
      <c r="B10357" t="s">
        <v>32148</v>
      </c>
      <c r="C10357" t="s">
        <v>32</v>
      </c>
      <c r="D10357" t="s">
        <v>33</v>
      </c>
      <c r="E10357" s="1">
        <v>39239</v>
      </c>
      <c r="F10357">
        <v>7000000</v>
      </c>
      <c r="G10357" t="s">
        <v>32143</v>
      </c>
      <c r="H10357" t="s">
        <v>32145</v>
      </c>
      <c r="I10357" t="s">
        <v>32146</v>
      </c>
      <c r="J10357" t="s">
        <v>29972</v>
      </c>
      <c r="K10357" t="s">
        <v>72</v>
      </c>
      <c r="L10357" t="s">
        <v>53</v>
      </c>
      <c r="M10357" t="s">
        <v>54</v>
      </c>
      <c r="N10357" t="s">
        <v>95</v>
      </c>
      <c r="O10357" t="s">
        <v>174</v>
      </c>
      <c r="P10357" s="1">
        <v>37997</v>
      </c>
      <c r="Q10357" t="s">
        <v>53</v>
      </c>
      <c r="R10357" t="s">
        <v>56</v>
      </c>
      <c r="S10357" t="s">
        <v>41</v>
      </c>
      <c r="T10357" t="s">
        <v>29972</v>
      </c>
      <c r="U10357" t="s">
        <v>29972</v>
      </c>
      <c r="V10357">
        <v>0</v>
      </c>
      <c r="W10357">
        <v>0</v>
      </c>
      <c r="X10357">
        <v>0</v>
      </c>
      <c r="Y10357">
        <v>0</v>
      </c>
      <c r="Z10357">
        <v>0</v>
      </c>
      <c r="AA10357">
        <v>0</v>
      </c>
      <c r="AB10357">
        <v>0</v>
      </c>
      <c r="AC10357">
        <v>1</v>
      </c>
      <c r="AD10357">
        <v>0</v>
      </c>
    </row>
    <row r="10358" spans="1:30" hidden="1" x14ac:dyDescent="0.3">
      <c r="A10358" t="s">
        <v>32149</v>
      </c>
      <c r="B10358" t="s">
        <v>32150</v>
      </c>
      <c r="C10358" t="s">
        <v>32</v>
      </c>
      <c r="E10358" t="s">
        <v>4246</v>
      </c>
      <c r="F10358">
        <v>1183000</v>
      </c>
      <c r="G10358" t="s">
        <v>32149</v>
      </c>
      <c r="H10358" t="s">
        <v>32151</v>
      </c>
      <c r="I10358" t="s">
        <v>32152</v>
      </c>
      <c r="J10358" t="s">
        <v>29972</v>
      </c>
      <c r="K10358" t="s">
        <v>37</v>
      </c>
      <c r="L10358" t="s">
        <v>53</v>
      </c>
      <c r="M10358" t="s">
        <v>54</v>
      </c>
      <c r="N10358" t="s">
        <v>6694</v>
      </c>
      <c r="O10358" t="s">
        <v>6694</v>
      </c>
      <c r="Q10358" t="s">
        <v>53</v>
      </c>
      <c r="R10358" t="s">
        <v>56</v>
      </c>
      <c r="S10358" t="s">
        <v>41</v>
      </c>
      <c r="T10358" t="s">
        <v>29972</v>
      </c>
      <c r="U10358" t="s">
        <v>29972</v>
      </c>
      <c r="V10358">
        <v>0</v>
      </c>
      <c r="W10358">
        <v>0</v>
      </c>
      <c r="X10358">
        <v>0</v>
      </c>
      <c r="Y10358">
        <v>0</v>
      </c>
      <c r="Z10358">
        <v>0</v>
      </c>
      <c r="AA10358">
        <v>0</v>
      </c>
      <c r="AB10358">
        <v>0</v>
      </c>
      <c r="AC10358">
        <v>1</v>
      </c>
      <c r="AD10358">
        <v>0</v>
      </c>
    </row>
    <row r="10359" spans="1:30" hidden="1" x14ac:dyDescent="0.3">
      <c r="A10359" t="s">
        <v>32153</v>
      </c>
      <c r="B10359" t="s">
        <v>32154</v>
      </c>
      <c r="C10359" t="s">
        <v>32</v>
      </c>
      <c r="D10359" t="s">
        <v>50</v>
      </c>
      <c r="E10359" t="s">
        <v>32155</v>
      </c>
      <c r="F10359">
        <v>3000000</v>
      </c>
      <c r="G10359" t="s">
        <v>32153</v>
      </c>
      <c r="H10359" t="s">
        <v>32156</v>
      </c>
      <c r="I10359" t="s">
        <v>32157</v>
      </c>
      <c r="J10359" t="s">
        <v>29972</v>
      </c>
      <c r="K10359" t="s">
        <v>37</v>
      </c>
      <c r="L10359" t="s">
        <v>53</v>
      </c>
      <c r="M10359" t="s">
        <v>101</v>
      </c>
      <c r="N10359" t="s">
        <v>102</v>
      </c>
      <c r="O10359" t="s">
        <v>103</v>
      </c>
      <c r="P10359" s="1">
        <v>35796</v>
      </c>
      <c r="Q10359" t="s">
        <v>53</v>
      </c>
      <c r="R10359" t="s">
        <v>56</v>
      </c>
      <c r="S10359" t="s">
        <v>41</v>
      </c>
      <c r="T10359" t="s">
        <v>29972</v>
      </c>
      <c r="U10359" t="s">
        <v>29972</v>
      </c>
      <c r="V10359">
        <v>0</v>
      </c>
      <c r="W10359">
        <v>0</v>
      </c>
      <c r="X10359">
        <v>0</v>
      </c>
      <c r="Y10359">
        <v>0</v>
      </c>
      <c r="Z10359">
        <v>0</v>
      </c>
      <c r="AA10359">
        <v>0</v>
      </c>
      <c r="AB10359">
        <v>0</v>
      </c>
      <c r="AC10359">
        <v>1</v>
      </c>
      <c r="AD10359">
        <v>0</v>
      </c>
    </row>
    <row r="10360" spans="1:30" hidden="1" x14ac:dyDescent="0.3">
      <c r="A10360" t="s">
        <v>32158</v>
      </c>
      <c r="B10360" t="s">
        <v>32159</v>
      </c>
      <c r="C10360" t="s">
        <v>32</v>
      </c>
      <c r="D10360" t="s">
        <v>399</v>
      </c>
      <c r="E10360" s="1">
        <v>39573</v>
      </c>
      <c r="F10360">
        <v>4000000</v>
      </c>
      <c r="G10360" t="s">
        <v>32158</v>
      </c>
      <c r="H10360" t="s">
        <v>32160</v>
      </c>
      <c r="I10360" t="s">
        <v>32161</v>
      </c>
      <c r="J10360" t="s">
        <v>29972</v>
      </c>
      <c r="K10360" t="s">
        <v>37</v>
      </c>
      <c r="L10360" t="s">
        <v>53</v>
      </c>
      <c r="M10360" t="s">
        <v>202</v>
      </c>
      <c r="N10360" t="s">
        <v>203</v>
      </c>
      <c r="O10360" t="s">
        <v>203</v>
      </c>
      <c r="P10360" s="1">
        <v>36526</v>
      </c>
      <c r="Q10360" t="s">
        <v>53</v>
      </c>
      <c r="R10360" t="s">
        <v>56</v>
      </c>
      <c r="S10360" t="s">
        <v>41</v>
      </c>
      <c r="T10360" t="s">
        <v>29972</v>
      </c>
      <c r="U10360" t="s">
        <v>29972</v>
      </c>
      <c r="V10360">
        <v>0</v>
      </c>
      <c r="W10360">
        <v>0</v>
      </c>
      <c r="X10360">
        <v>0</v>
      </c>
      <c r="Y10360">
        <v>0</v>
      </c>
      <c r="Z10360">
        <v>0</v>
      </c>
      <c r="AA10360">
        <v>0</v>
      </c>
      <c r="AB10360">
        <v>0</v>
      </c>
      <c r="AC10360">
        <v>1</v>
      </c>
      <c r="AD10360">
        <v>0</v>
      </c>
    </row>
    <row r="10361" spans="1:30" hidden="1" x14ac:dyDescent="0.3">
      <c r="A10361" t="s">
        <v>32162</v>
      </c>
      <c r="B10361" t="s">
        <v>32163</v>
      </c>
      <c r="C10361" t="s">
        <v>32</v>
      </c>
      <c r="E10361" t="s">
        <v>6854</v>
      </c>
      <c r="F10361">
        <v>430000</v>
      </c>
      <c r="G10361" t="s">
        <v>32162</v>
      </c>
      <c r="H10361" t="s">
        <v>32164</v>
      </c>
      <c r="I10361" t="s">
        <v>32165</v>
      </c>
      <c r="J10361" t="s">
        <v>29972</v>
      </c>
      <c r="K10361" t="s">
        <v>37</v>
      </c>
      <c r="L10361" t="s">
        <v>53</v>
      </c>
      <c r="M10361" t="s">
        <v>732</v>
      </c>
      <c r="N10361" t="s">
        <v>102</v>
      </c>
      <c r="O10361" t="s">
        <v>7813</v>
      </c>
      <c r="P10361" s="1">
        <v>36526</v>
      </c>
      <c r="Q10361" t="s">
        <v>53</v>
      </c>
      <c r="R10361" t="s">
        <v>56</v>
      </c>
      <c r="S10361" t="s">
        <v>41</v>
      </c>
      <c r="T10361" t="s">
        <v>29972</v>
      </c>
      <c r="U10361" t="s">
        <v>29972</v>
      </c>
      <c r="V10361">
        <v>0</v>
      </c>
      <c r="W10361">
        <v>0</v>
      </c>
      <c r="X10361">
        <v>0</v>
      </c>
      <c r="Y10361">
        <v>0</v>
      </c>
      <c r="Z10361">
        <v>0</v>
      </c>
      <c r="AA10361">
        <v>0</v>
      </c>
      <c r="AB10361">
        <v>0</v>
      </c>
      <c r="AC10361">
        <v>1</v>
      </c>
      <c r="AD10361">
        <v>0</v>
      </c>
    </row>
    <row r="10362" spans="1:30" hidden="1" x14ac:dyDescent="0.3">
      <c r="A10362" t="s">
        <v>32166</v>
      </c>
      <c r="B10362" t="s">
        <v>32167</v>
      </c>
      <c r="C10362" t="s">
        <v>32</v>
      </c>
      <c r="E10362" t="s">
        <v>4165</v>
      </c>
      <c r="F10362">
        <v>6704998</v>
      </c>
      <c r="G10362" t="s">
        <v>32166</v>
      </c>
      <c r="H10362" t="s">
        <v>32168</v>
      </c>
      <c r="I10362" t="s">
        <v>32169</v>
      </c>
      <c r="J10362" t="s">
        <v>29972</v>
      </c>
      <c r="K10362" t="s">
        <v>37</v>
      </c>
      <c r="L10362" t="s">
        <v>53</v>
      </c>
      <c r="M10362" t="s">
        <v>2823</v>
      </c>
      <c r="N10362" t="s">
        <v>2824</v>
      </c>
      <c r="O10362" t="s">
        <v>11758</v>
      </c>
      <c r="P10362" s="1">
        <v>39083</v>
      </c>
      <c r="Q10362" t="s">
        <v>53</v>
      </c>
      <c r="R10362" t="s">
        <v>56</v>
      </c>
      <c r="S10362" t="s">
        <v>41</v>
      </c>
      <c r="T10362" t="s">
        <v>29972</v>
      </c>
      <c r="U10362" t="s">
        <v>29972</v>
      </c>
      <c r="V10362">
        <v>0</v>
      </c>
      <c r="W10362">
        <v>0</v>
      </c>
      <c r="X10362">
        <v>0</v>
      </c>
      <c r="Y10362">
        <v>0</v>
      </c>
      <c r="Z10362">
        <v>0</v>
      </c>
      <c r="AA10362">
        <v>0</v>
      </c>
      <c r="AB10362">
        <v>0</v>
      </c>
      <c r="AC10362">
        <v>1</v>
      </c>
      <c r="AD10362">
        <v>0</v>
      </c>
    </row>
    <row r="10363" spans="1:30" hidden="1" x14ac:dyDescent="0.3">
      <c r="A10363" t="s">
        <v>32166</v>
      </c>
      <c r="B10363" t="s">
        <v>32170</v>
      </c>
      <c r="C10363" t="s">
        <v>32</v>
      </c>
      <c r="E10363" t="s">
        <v>1949</v>
      </c>
      <c r="F10363">
        <v>1500000</v>
      </c>
      <c r="G10363" t="s">
        <v>32166</v>
      </c>
      <c r="H10363" t="s">
        <v>32168</v>
      </c>
      <c r="I10363" t="s">
        <v>32169</v>
      </c>
      <c r="J10363" t="s">
        <v>29972</v>
      </c>
      <c r="K10363" t="s">
        <v>37</v>
      </c>
      <c r="L10363" t="s">
        <v>53</v>
      </c>
      <c r="M10363" t="s">
        <v>2823</v>
      </c>
      <c r="N10363" t="s">
        <v>2824</v>
      </c>
      <c r="O10363" t="s">
        <v>11758</v>
      </c>
      <c r="P10363" s="1">
        <v>39083</v>
      </c>
      <c r="Q10363" t="s">
        <v>53</v>
      </c>
      <c r="R10363" t="s">
        <v>56</v>
      </c>
      <c r="S10363" t="s">
        <v>41</v>
      </c>
      <c r="T10363" t="s">
        <v>29972</v>
      </c>
      <c r="U10363" t="s">
        <v>29972</v>
      </c>
      <c r="V10363">
        <v>0</v>
      </c>
      <c r="W10363">
        <v>0</v>
      </c>
      <c r="X10363">
        <v>0</v>
      </c>
      <c r="Y10363">
        <v>0</v>
      </c>
      <c r="Z10363">
        <v>0</v>
      </c>
      <c r="AA10363">
        <v>0</v>
      </c>
      <c r="AB10363">
        <v>0</v>
      </c>
      <c r="AC10363">
        <v>1</v>
      </c>
      <c r="AD10363">
        <v>0</v>
      </c>
    </row>
    <row r="10364" spans="1:30" hidden="1" x14ac:dyDescent="0.3">
      <c r="A10364" t="s">
        <v>32171</v>
      </c>
      <c r="B10364" t="s">
        <v>32172</v>
      </c>
      <c r="C10364" t="s">
        <v>32</v>
      </c>
      <c r="E10364" t="s">
        <v>17458</v>
      </c>
      <c r="F10364">
        <v>550000</v>
      </c>
      <c r="G10364" t="s">
        <v>32171</v>
      </c>
      <c r="H10364" t="s">
        <v>32173</v>
      </c>
      <c r="I10364" t="s">
        <v>32174</v>
      </c>
      <c r="J10364" t="s">
        <v>32175</v>
      </c>
      <c r="K10364" t="s">
        <v>37</v>
      </c>
      <c r="L10364" t="s">
        <v>53</v>
      </c>
      <c r="M10364" t="s">
        <v>62</v>
      </c>
      <c r="N10364" t="s">
        <v>63</v>
      </c>
      <c r="O10364" t="s">
        <v>740</v>
      </c>
      <c r="P10364" s="1">
        <v>40273</v>
      </c>
      <c r="Q10364" t="s">
        <v>53</v>
      </c>
      <c r="R10364" t="s">
        <v>56</v>
      </c>
      <c r="S10364" t="s">
        <v>41</v>
      </c>
      <c r="T10364" t="s">
        <v>29972</v>
      </c>
      <c r="U10364" t="s">
        <v>29972</v>
      </c>
      <c r="V10364">
        <v>0</v>
      </c>
      <c r="W10364">
        <v>0</v>
      </c>
      <c r="X10364">
        <v>0</v>
      </c>
      <c r="Y10364">
        <v>0</v>
      </c>
      <c r="Z10364">
        <v>0</v>
      </c>
      <c r="AA10364">
        <v>0</v>
      </c>
      <c r="AB10364">
        <v>0</v>
      </c>
      <c r="AC10364">
        <v>1</v>
      </c>
      <c r="AD10364">
        <v>0</v>
      </c>
    </row>
    <row r="10365" spans="1:30" hidden="1" x14ac:dyDescent="0.3">
      <c r="A10365" t="s">
        <v>32171</v>
      </c>
      <c r="B10365" t="s">
        <v>32176</v>
      </c>
      <c r="C10365" t="s">
        <v>32</v>
      </c>
      <c r="E10365" t="s">
        <v>32177</v>
      </c>
      <c r="F10365">
        <v>1607282</v>
      </c>
      <c r="G10365" t="s">
        <v>32171</v>
      </c>
      <c r="H10365" t="s">
        <v>32173</v>
      </c>
      <c r="I10365" t="s">
        <v>32174</v>
      </c>
      <c r="J10365" t="s">
        <v>32175</v>
      </c>
      <c r="K10365" t="s">
        <v>37</v>
      </c>
      <c r="L10365" t="s">
        <v>53</v>
      </c>
      <c r="M10365" t="s">
        <v>62</v>
      </c>
      <c r="N10365" t="s">
        <v>63</v>
      </c>
      <c r="O10365" t="s">
        <v>740</v>
      </c>
      <c r="P10365" s="1">
        <v>40273</v>
      </c>
      <c r="Q10365" t="s">
        <v>53</v>
      </c>
      <c r="R10365" t="s">
        <v>56</v>
      </c>
      <c r="S10365" t="s">
        <v>41</v>
      </c>
      <c r="T10365" t="s">
        <v>29972</v>
      </c>
      <c r="U10365" t="s">
        <v>29972</v>
      </c>
      <c r="V10365">
        <v>0</v>
      </c>
      <c r="W10365">
        <v>0</v>
      </c>
      <c r="X10365">
        <v>0</v>
      </c>
      <c r="Y10365">
        <v>0</v>
      </c>
      <c r="Z10365">
        <v>0</v>
      </c>
      <c r="AA10365">
        <v>0</v>
      </c>
      <c r="AB10365">
        <v>0</v>
      </c>
      <c r="AC10365">
        <v>1</v>
      </c>
      <c r="AD10365">
        <v>0</v>
      </c>
    </row>
    <row r="10366" spans="1:30" hidden="1" x14ac:dyDescent="0.3">
      <c r="A10366" t="s">
        <v>32178</v>
      </c>
      <c r="B10366" t="s">
        <v>32179</v>
      </c>
      <c r="C10366" t="s">
        <v>32</v>
      </c>
      <c r="E10366" t="s">
        <v>26276</v>
      </c>
      <c r="F10366">
        <v>1381973</v>
      </c>
      <c r="G10366" t="s">
        <v>32178</v>
      </c>
      <c r="H10366" t="s">
        <v>32180</v>
      </c>
      <c r="I10366" t="s">
        <v>32181</v>
      </c>
      <c r="J10366" t="s">
        <v>29972</v>
      </c>
      <c r="K10366" t="s">
        <v>37</v>
      </c>
      <c r="L10366" t="s">
        <v>53</v>
      </c>
      <c r="M10366" t="s">
        <v>2823</v>
      </c>
      <c r="N10366" t="s">
        <v>2824</v>
      </c>
      <c r="O10366" t="s">
        <v>8862</v>
      </c>
      <c r="Q10366" t="s">
        <v>53</v>
      </c>
      <c r="R10366" t="s">
        <v>56</v>
      </c>
      <c r="S10366" t="s">
        <v>41</v>
      </c>
      <c r="T10366" t="s">
        <v>29972</v>
      </c>
      <c r="U10366" t="s">
        <v>29972</v>
      </c>
      <c r="V10366">
        <v>0</v>
      </c>
      <c r="W10366">
        <v>0</v>
      </c>
      <c r="X10366">
        <v>0</v>
      </c>
      <c r="Y10366">
        <v>0</v>
      </c>
      <c r="Z10366">
        <v>0</v>
      </c>
      <c r="AA10366">
        <v>0</v>
      </c>
      <c r="AB10366">
        <v>0</v>
      </c>
      <c r="AC10366">
        <v>1</v>
      </c>
      <c r="AD10366">
        <v>0</v>
      </c>
    </row>
    <row r="10367" spans="1:30" hidden="1" x14ac:dyDescent="0.3">
      <c r="A10367" t="s">
        <v>32182</v>
      </c>
      <c r="B10367" t="s">
        <v>32183</v>
      </c>
      <c r="C10367" t="s">
        <v>32</v>
      </c>
      <c r="E10367" s="1">
        <v>40401</v>
      </c>
      <c r="F10367">
        <v>106800</v>
      </c>
      <c r="G10367" t="s">
        <v>32182</v>
      </c>
      <c r="H10367" t="s">
        <v>32184</v>
      </c>
      <c r="I10367" t="s">
        <v>32185</v>
      </c>
      <c r="J10367" t="s">
        <v>29972</v>
      </c>
      <c r="K10367" t="s">
        <v>72</v>
      </c>
      <c r="L10367" t="s">
        <v>53</v>
      </c>
      <c r="M10367" t="s">
        <v>54</v>
      </c>
      <c r="N10367" t="s">
        <v>939</v>
      </c>
      <c r="O10367" t="s">
        <v>5734</v>
      </c>
      <c r="Q10367" t="s">
        <v>53</v>
      </c>
      <c r="R10367" t="s">
        <v>56</v>
      </c>
      <c r="S10367" t="s">
        <v>41</v>
      </c>
      <c r="T10367" t="s">
        <v>29972</v>
      </c>
      <c r="U10367" t="s">
        <v>29972</v>
      </c>
      <c r="V10367">
        <v>0</v>
      </c>
      <c r="W10367">
        <v>0</v>
      </c>
      <c r="X10367">
        <v>0</v>
      </c>
      <c r="Y10367">
        <v>0</v>
      </c>
      <c r="Z10367">
        <v>0</v>
      </c>
      <c r="AA10367">
        <v>0</v>
      </c>
      <c r="AB10367">
        <v>0</v>
      </c>
      <c r="AC10367">
        <v>1</v>
      </c>
      <c r="AD10367">
        <v>0</v>
      </c>
    </row>
    <row r="10368" spans="1:30" hidden="1" x14ac:dyDescent="0.3">
      <c r="A10368" t="s">
        <v>32186</v>
      </c>
      <c r="B10368" t="s">
        <v>32187</v>
      </c>
      <c r="C10368" t="s">
        <v>32</v>
      </c>
      <c r="D10368" t="s">
        <v>33</v>
      </c>
      <c r="E10368" t="s">
        <v>8834</v>
      </c>
      <c r="F10368">
        <v>13600000</v>
      </c>
      <c r="G10368" t="s">
        <v>32186</v>
      </c>
      <c r="H10368" t="s">
        <v>32188</v>
      </c>
      <c r="I10368" t="s">
        <v>32189</v>
      </c>
      <c r="J10368" t="s">
        <v>29972</v>
      </c>
      <c r="K10368" t="s">
        <v>37</v>
      </c>
      <c r="L10368" t="s">
        <v>53</v>
      </c>
      <c r="M10368" t="s">
        <v>54</v>
      </c>
      <c r="N10368" t="s">
        <v>1778</v>
      </c>
      <c r="O10368" t="s">
        <v>1779</v>
      </c>
      <c r="P10368" s="1">
        <v>35065</v>
      </c>
      <c r="Q10368" t="s">
        <v>53</v>
      </c>
      <c r="R10368" t="s">
        <v>56</v>
      </c>
      <c r="S10368" t="s">
        <v>41</v>
      </c>
      <c r="T10368" t="s">
        <v>29972</v>
      </c>
      <c r="U10368" t="s">
        <v>29972</v>
      </c>
      <c r="V10368">
        <v>0</v>
      </c>
      <c r="W10368">
        <v>0</v>
      </c>
      <c r="X10368">
        <v>0</v>
      </c>
      <c r="Y10368">
        <v>0</v>
      </c>
      <c r="Z10368">
        <v>0</v>
      </c>
      <c r="AA10368">
        <v>0</v>
      </c>
      <c r="AB10368">
        <v>0</v>
      </c>
      <c r="AC10368">
        <v>1</v>
      </c>
      <c r="AD10368">
        <v>0</v>
      </c>
    </row>
    <row r="10369" spans="1:30" hidden="1" x14ac:dyDescent="0.3">
      <c r="A10369" t="s">
        <v>32186</v>
      </c>
      <c r="B10369" t="s">
        <v>32190</v>
      </c>
      <c r="C10369" t="s">
        <v>32</v>
      </c>
      <c r="D10369" t="s">
        <v>139</v>
      </c>
      <c r="E10369" t="s">
        <v>359</v>
      </c>
      <c r="F10369">
        <v>15500000</v>
      </c>
      <c r="G10369" t="s">
        <v>32186</v>
      </c>
      <c r="H10369" t="s">
        <v>32188</v>
      </c>
      <c r="I10369" t="s">
        <v>32189</v>
      </c>
      <c r="J10369" t="s">
        <v>29972</v>
      </c>
      <c r="K10369" t="s">
        <v>37</v>
      </c>
      <c r="L10369" t="s">
        <v>53</v>
      </c>
      <c r="M10369" t="s">
        <v>54</v>
      </c>
      <c r="N10369" t="s">
        <v>1778</v>
      </c>
      <c r="O10369" t="s">
        <v>1779</v>
      </c>
      <c r="P10369" s="1">
        <v>35065</v>
      </c>
      <c r="Q10369" t="s">
        <v>53</v>
      </c>
      <c r="R10369" t="s">
        <v>56</v>
      </c>
      <c r="S10369" t="s">
        <v>41</v>
      </c>
      <c r="T10369" t="s">
        <v>29972</v>
      </c>
      <c r="U10369" t="s">
        <v>29972</v>
      </c>
      <c r="V10369">
        <v>0</v>
      </c>
      <c r="W10369">
        <v>0</v>
      </c>
      <c r="X10369">
        <v>0</v>
      </c>
      <c r="Y10369">
        <v>0</v>
      </c>
      <c r="Z10369">
        <v>0</v>
      </c>
      <c r="AA10369">
        <v>0</v>
      </c>
      <c r="AB10369">
        <v>0</v>
      </c>
      <c r="AC10369">
        <v>1</v>
      </c>
      <c r="AD10369">
        <v>0</v>
      </c>
    </row>
    <row r="10370" spans="1:30" hidden="1" x14ac:dyDescent="0.3">
      <c r="A10370" t="s">
        <v>32186</v>
      </c>
      <c r="B10370" t="s">
        <v>32191</v>
      </c>
      <c r="C10370" t="s">
        <v>32</v>
      </c>
      <c r="D10370" t="s">
        <v>50</v>
      </c>
      <c r="E10370" s="1">
        <v>40910</v>
      </c>
      <c r="F10370">
        <v>2000000</v>
      </c>
      <c r="G10370" t="s">
        <v>32186</v>
      </c>
      <c r="H10370" t="s">
        <v>32188</v>
      </c>
      <c r="I10370" t="s">
        <v>32189</v>
      </c>
      <c r="J10370" t="s">
        <v>29972</v>
      </c>
      <c r="K10370" t="s">
        <v>37</v>
      </c>
      <c r="L10370" t="s">
        <v>53</v>
      </c>
      <c r="M10370" t="s">
        <v>54</v>
      </c>
      <c r="N10370" t="s">
        <v>1778</v>
      </c>
      <c r="O10370" t="s">
        <v>1779</v>
      </c>
      <c r="P10370" s="1">
        <v>35065</v>
      </c>
      <c r="Q10370" t="s">
        <v>53</v>
      </c>
      <c r="R10370" t="s">
        <v>56</v>
      </c>
      <c r="S10370" t="s">
        <v>41</v>
      </c>
      <c r="T10370" t="s">
        <v>29972</v>
      </c>
      <c r="U10370" t="s">
        <v>29972</v>
      </c>
      <c r="V10370">
        <v>0</v>
      </c>
      <c r="W10370">
        <v>0</v>
      </c>
      <c r="X10370">
        <v>0</v>
      </c>
      <c r="Y10370">
        <v>0</v>
      </c>
      <c r="Z10370">
        <v>0</v>
      </c>
      <c r="AA10370">
        <v>0</v>
      </c>
      <c r="AB10370">
        <v>0</v>
      </c>
      <c r="AC10370">
        <v>1</v>
      </c>
      <c r="AD10370">
        <v>0</v>
      </c>
    </row>
    <row r="10371" spans="1:30" hidden="1" x14ac:dyDescent="0.3">
      <c r="A10371" t="s">
        <v>32192</v>
      </c>
      <c r="B10371" t="s">
        <v>32193</v>
      </c>
      <c r="C10371" t="s">
        <v>32</v>
      </c>
      <c r="D10371" t="s">
        <v>322</v>
      </c>
      <c r="E10371" t="s">
        <v>2553</v>
      </c>
      <c r="F10371">
        <v>101000000</v>
      </c>
      <c r="G10371" t="s">
        <v>32192</v>
      </c>
      <c r="H10371" t="s">
        <v>32194</v>
      </c>
      <c r="I10371" t="s">
        <v>32195</v>
      </c>
      <c r="J10371" t="s">
        <v>32196</v>
      </c>
      <c r="K10371" t="s">
        <v>37</v>
      </c>
      <c r="L10371" t="s">
        <v>53</v>
      </c>
      <c r="M10371" t="s">
        <v>54</v>
      </c>
      <c r="N10371" t="s">
        <v>95</v>
      </c>
      <c r="O10371" t="s">
        <v>1489</v>
      </c>
      <c r="P10371" s="1">
        <v>39814</v>
      </c>
      <c r="Q10371" t="s">
        <v>53</v>
      </c>
      <c r="R10371" t="s">
        <v>56</v>
      </c>
      <c r="S10371" t="s">
        <v>41</v>
      </c>
      <c r="T10371" t="s">
        <v>29972</v>
      </c>
      <c r="U10371" t="s">
        <v>29972</v>
      </c>
      <c r="V10371">
        <v>0</v>
      </c>
      <c r="W10371">
        <v>0</v>
      </c>
      <c r="X10371">
        <v>0</v>
      </c>
      <c r="Y10371">
        <v>0</v>
      </c>
      <c r="Z10371">
        <v>0</v>
      </c>
      <c r="AA10371">
        <v>0</v>
      </c>
      <c r="AB10371">
        <v>0</v>
      </c>
      <c r="AC10371">
        <v>1</v>
      </c>
      <c r="AD10371">
        <v>0</v>
      </c>
    </row>
    <row r="10372" spans="1:30" hidden="1" x14ac:dyDescent="0.3">
      <c r="A10372" t="s">
        <v>32192</v>
      </c>
      <c r="B10372" t="s">
        <v>32197</v>
      </c>
      <c r="C10372" t="s">
        <v>32</v>
      </c>
      <c r="D10372" t="s">
        <v>139</v>
      </c>
      <c r="E10372" t="s">
        <v>6087</v>
      </c>
      <c r="F10372">
        <v>33000000</v>
      </c>
      <c r="G10372" t="s">
        <v>32192</v>
      </c>
      <c r="H10372" t="s">
        <v>32194</v>
      </c>
      <c r="I10372" t="s">
        <v>32195</v>
      </c>
      <c r="J10372" t="s">
        <v>32196</v>
      </c>
      <c r="K10372" t="s">
        <v>37</v>
      </c>
      <c r="L10372" t="s">
        <v>53</v>
      </c>
      <c r="M10372" t="s">
        <v>54</v>
      </c>
      <c r="N10372" t="s">
        <v>95</v>
      </c>
      <c r="O10372" t="s">
        <v>1489</v>
      </c>
      <c r="P10372" s="1">
        <v>39814</v>
      </c>
      <c r="Q10372" t="s">
        <v>53</v>
      </c>
      <c r="R10372" t="s">
        <v>56</v>
      </c>
      <c r="S10372" t="s">
        <v>41</v>
      </c>
      <c r="T10372" t="s">
        <v>29972</v>
      </c>
      <c r="U10372" t="s">
        <v>29972</v>
      </c>
      <c r="V10372">
        <v>0</v>
      </c>
      <c r="W10372">
        <v>0</v>
      </c>
      <c r="X10372">
        <v>0</v>
      </c>
      <c r="Y10372">
        <v>0</v>
      </c>
      <c r="Z10372">
        <v>0</v>
      </c>
      <c r="AA10372">
        <v>0</v>
      </c>
      <c r="AB10372">
        <v>0</v>
      </c>
      <c r="AC10372">
        <v>1</v>
      </c>
      <c r="AD10372">
        <v>0</v>
      </c>
    </row>
    <row r="10373" spans="1:30" hidden="1" x14ac:dyDescent="0.3">
      <c r="A10373" t="s">
        <v>32192</v>
      </c>
      <c r="B10373" t="s">
        <v>32198</v>
      </c>
      <c r="C10373" t="s">
        <v>32</v>
      </c>
      <c r="D10373" t="s">
        <v>399</v>
      </c>
      <c r="E10373" t="s">
        <v>4861</v>
      </c>
      <c r="F10373">
        <v>140000000</v>
      </c>
      <c r="G10373" t="s">
        <v>32192</v>
      </c>
      <c r="H10373" t="s">
        <v>32194</v>
      </c>
      <c r="I10373" t="s">
        <v>32195</v>
      </c>
      <c r="J10373" t="s">
        <v>32196</v>
      </c>
      <c r="K10373" t="s">
        <v>37</v>
      </c>
      <c r="L10373" t="s">
        <v>53</v>
      </c>
      <c r="M10373" t="s">
        <v>54</v>
      </c>
      <c r="N10373" t="s">
        <v>95</v>
      </c>
      <c r="O10373" t="s">
        <v>1489</v>
      </c>
      <c r="P10373" s="1">
        <v>39814</v>
      </c>
      <c r="Q10373" t="s">
        <v>53</v>
      </c>
      <c r="R10373" t="s">
        <v>56</v>
      </c>
      <c r="S10373" t="s">
        <v>41</v>
      </c>
      <c r="T10373" t="s">
        <v>29972</v>
      </c>
      <c r="U10373" t="s">
        <v>29972</v>
      </c>
      <c r="V10373">
        <v>0</v>
      </c>
      <c r="W10373">
        <v>0</v>
      </c>
      <c r="X10373">
        <v>0</v>
      </c>
      <c r="Y10373">
        <v>0</v>
      </c>
      <c r="Z10373">
        <v>0</v>
      </c>
      <c r="AA10373">
        <v>0</v>
      </c>
      <c r="AB10373">
        <v>0</v>
      </c>
      <c r="AC10373">
        <v>1</v>
      </c>
      <c r="AD10373">
        <v>0</v>
      </c>
    </row>
    <row r="10374" spans="1:30" hidden="1" x14ac:dyDescent="0.3">
      <c r="A10374" t="s">
        <v>32192</v>
      </c>
      <c r="B10374" t="s">
        <v>32199</v>
      </c>
      <c r="C10374" t="s">
        <v>32</v>
      </c>
      <c r="D10374" t="s">
        <v>33</v>
      </c>
      <c r="E10374" t="s">
        <v>11452</v>
      </c>
      <c r="F10374">
        <v>25000000</v>
      </c>
      <c r="G10374" t="s">
        <v>32192</v>
      </c>
      <c r="H10374" t="s">
        <v>32194</v>
      </c>
      <c r="I10374" t="s">
        <v>32195</v>
      </c>
      <c r="J10374" t="s">
        <v>32196</v>
      </c>
      <c r="K10374" t="s">
        <v>37</v>
      </c>
      <c r="L10374" t="s">
        <v>53</v>
      </c>
      <c r="M10374" t="s">
        <v>54</v>
      </c>
      <c r="N10374" t="s">
        <v>95</v>
      </c>
      <c r="O10374" t="s">
        <v>1489</v>
      </c>
      <c r="P10374" s="1">
        <v>39814</v>
      </c>
      <c r="Q10374" t="s">
        <v>53</v>
      </c>
      <c r="R10374" t="s">
        <v>56</v>
      </c>
      <c r="S10374" t="s">
        <v>41</v>
      </c>
      <c r="T10374" t="s">
        <v>29972</v>
      </c>
      <c r="U10374" t="s">
        <v>29972</v>
      </c>
      <c r="V10374">
        <v>0</v>
      </c>
      <c r="W10374">
        <v>0</v>
      </c>
      <c r="X10374">
        <v>0</v>
      </c>
      <c r="Y10374">
        <v>0</v>
      </c>
      <c r="Z10374">
        <v>0</v>
      </c>
      <c r="AA10374">
        <v>0</v>
      </c>
      <c r="AB10374">
        <v>0</v>
      </c>
      <c r="AC10374">
        <v>1</v>
      </c>
      <c r="AD10374">
        <v>0</v>
      </c>
    </row>
    <row r="10375" spans="1:30" hidden="1" x14ac:dyDescent="0.3">
      <c r="A10375" t="s">
        <v>32192</v>
      </c>
      <c r="B10375" t="s">
        <v>32200</v>
      </c>
      <c r="C10375" t="s">
        <v>32</v>
      </c>
      <c r="D10375" t="s">
        <v>50</v>
      </c>
      <c r="E10375" t="s">
        <v>3453</v>
      </c>
      <c r="F10375">
        <v>13200000</v>
      </c>
      <c r="G10375" t="s">
        <v>32192</v>
      </c>
      <c r="H10375" t="s">
        <v>32194</v>
      </c>
      <c r="I10375" t="s">
        <v>32195</v>
      </c>
      <c r="J10375" t="s">
        <v>32196</v>
      </c>
      <c r="K10375" t="s">
        <v>37</v>
      </c>
      <c r="L10375" t="s">
        <v>53</v>
      </c>
      <c r="M10375" t="s">
        <v>54</v>
      </c>
      <c r="N10375" t="s">
        <v>95</v>
      </c>
      <c r="O10375" t="s">
        <v>1489</v>
      </c>
      <c r="P10375" s="1">
        <v>39814</v>
      </c>
      <c r="Q10375" t="s">
        <v>53</v>
      </c>
      <c r="R10375" t="s">
        <v>56</v>
      </c>
      <c r="S10375" t="s">
        <v>41</v>
      </c>
      <c r="T10375" t="s">
        <v>29972</v>
      </c>
      <c r="U10375" t="s">
        <v>29972</v>
      </c>
      <c r="V10375">
        <v>0</v>
      </c>
      <c r="W10375">
        <v>0</v>
      </c>
      <c r="X10375">
        <v>0</v>
      </c>
      <c r="Y10375">
        <v>0</v>
      </c>
      <c r="Z10375">
        <v>0</v>
      </c>
      <c r="AA10375">
        <v>0</v>
      </c>
      <c r="AB10375">
        <v>0</v>
      </c>
      <c r="AC10375">
        <v>1</v>
      </c>
      <c r="AD10375">
        <v>0</v>
      </c>
    </row>
    <row r="10376" spans="1:30" hidden="1" x14ac:dyDescent="0.3">
      <c r="A10376" t="s">
        <v>32201</v>
      </c>
      <c r="B10376" t="s">
        <v>32202</v>
      </c>
      <c r="C10376" t="s">
        <v>32</v>
      </c>
      <c r="E10376" s="1">
        <v>42349</v>
      </c>
      <c r="F10376">
        <v>5000000</v>
      </c>
      <c r="G10376" t="s">
        <v>32201</v>
      </c>
      <c r="H10376" t="s">
        <v>32203</v>
      </c>
      <c r="I10376" t="s">
        <v>32204</v>
      </c>
      <c r="J10376" t="s">
        <v>29972</v>
      </c>
      <c r="K10376" t="s">
        <v>37</v>
      </c>
      <c r="L10376" t="s">
        <v>53</v>
      </c>
      <c r="M10376" t="s">
        <v>123</v>
      </c>
      <c r="N10376" t="s">
        <v>124</v>
      </c>
      <c r="O10376" t="s">
        <v>124</v>
      </c>
      <c r="P10376" s="1">
        <v>39814</v>
      </c>
      <c r="Q10376" t="s">
        <v>53</v>
      </c>
      <c r="R10376" t="s">
        <v>56</v>
      </c>
      <c r="S10376" t="s">
        <v>41</v>
      </c>
      <c r="T10376" t="s">
        <v>29972</v>
      </c>
      <c r="U10376" t="s">
        <v>29972</v>
      </c>
      <c r="V10376">
        <v>0</v>
      </c>
      <c r="W10376">
        <v>0</v>
      </c>
      <c r="X10376">
        <v>0</v>
      </c>
      <c r="Y10376">
        <v>0</v>
      </c>
      <c r="Z10376">
        <v>0</v>
      </c>
      <c r="AA10376">
        <v>0</v>
      </c>
      <c r="AB10376">
        <v>0</v>
      </c>
      <c r="AC10376">
        <v>1</v>
      </c>
      <c r="AD10376">
        <v>0</v>
      </c>
    </row>
    <row r="10377" spans="1:30" hidden="1" x14ac:dyDescent="0.3">
      <c r="A10377" t="s">
        <v>32201</v>
      </c>
      <c r="B10377" t="s">
        <v>32205</v>
      </c>
      <c r="C10377" t="s">
        <v>32</v>
      </c>
      <c r="E10377" s="1">
        <v>42010</v>
      </c>
      <c r="F10377">
        <v>3000000</v>
      </c>
      <c r="G10377" t="s">
        <v>32201</v>
      </c>
      <c r="H10377" t="s">
        <v>32203</v>
      </c>
      <c r="I10377" t="s">
        <v>32204</v>
      </c>
      <c r="J10377" t="s">
        <v>29972</v>
      </c>
      <c r="K10377" t="s">
        <v>37</v>
      </c>
      <c r="L10377" t="s">
        <v>53</v>
      </c>
      <c r="M10377" t="s">
        <v>123</v>
      </c>
      <c r="N10377" t="s">
        <v>124</v>
      </c>
      <c r="O10377" t="s">
        <v>124</v>
      </c>
      <c r="P10377" s="1">
        <v>39814</v>
      </c>
      <c r="Q10377" t="s">
        <v>53</v>
      </c>
      <c r="R10377" t="s">
        <v>56</v>
      </c>
      <c r="S10377" t="s">
        <v>41</v>
      </c>
      <c r="T10377" t="s">
        <v>29972</v>
      </c>
      <c r="U10377" t="s">
        <v>29972</v>
      </c>
      <c r="V10377">
        <v>0</v>
      </c>
      <c r="W10377">
        <v>0</v>
      </c>
      <c r="X10377">
        <v>0</v>
      </c>
      <c r="Y10377">
        <v>0</v>
      </c>
      <c r="Z10377">
        <v>0</v>
      </c>
      <c r="AA10377">
        <v>0</v>
      </c>
      <c r="AB10377">
        <v>0</v>
      </c>
      <c r="AC10377">
        <v>1</v>
      </c>
      <c r="AD10377">
        <v>0</v>
      </c>
    </row>
    <row r="10378" spans="1:30" hidden="1" x14ac:dyDescent="0.3">
      <c r="A10378" t="s">
        <v>32201</v>
      </c>
      <c r="B10378" t="s">
        <v>32206</v>
      </c>
      <c r="C10378" t="s">
        <v>32</v>
      </c>
      <c r="E10378" t="s">
        <v>1267</v>
      </c>
      <c r="F10378">
        <v>3000000</v>
      </c>
      <c r="G10378" t="s">
        <v>32201</v>
      </c>
      <c r="H10378" t="s">
        <v>32203</v>
      </c>
      <c r="I10378" t="s">
        <v>32204</v>
      </c>
      <c r="J10378" t="s">
        <v>29972</v>
      </c>
      <c r="K10378" t="s">
        <v>37</v>
      </c>
      <c r="L10378" t="s">
        <v>53</v>
      </c>
      <c r="M10378" t="s">
        <v>123</v>
      </c>
      <c r="N10378" t="s">
        <v>124</v>
      </c>
      <c r="O10378" t="s">
        <v>124</v>
      </c>
      <c r="P10378" s="1">
        <v>39814</v>
      </c>
      <c r="Q10378" t="s">
        <v>53</v>
      </c>
      <c r="R10378" t="s">
        <v>56</v>
      </c>
      <c r="S10378" t="s">
        <v>41</v>
      </c>
      <c r="T10378" t="s">
        <v>29972</v>
      </c>
      <c r="U10378" t="s">
        <v>29972</v>
      </c>
      <c r="V10378">
        <v>0</v>
      </c>
      <c r="W10378">
        <v>0</v>
      </c>
      <c r="X10378">
        <v>0</v>
      </c>
      <c r="Y10378">
        <v>0</v>
      </c>
      <c r="Z10378">
        <v>0</v>
      </c>
      <c r="AA10378">
        <v>0</v>
      </c>
      <c r="AB10378">
        <v>0</v>
      </c>
      <c r="AC10378">
        <v>1</v>
      </c>
      <c r="AD10378">
        <v>0</v>
      </c>
    </row>
    <row r="10379" spans="1:30" hidden="1" x14ac:dyDescent="0.3">
      <c r="A10379" t="s">
        <v>32201</v>
      </c>
      <c r="B10379" t="s">
        <v>32207</v>
      </c>
      <c r="C10379" t="s">
        <v>32</v>
      </c>
      <c r="E10379" t="s">
        <v>2763</v>
      </c>
      <c r="F10379">
        <v>3000000</v>
      </c>
      <c r="G10379" t="s">
        <v>32201</v>
      </c>
      <c r="H10379" t="s">
        <v>32203</v>
      </c>
      <c r="I10379" t="s">
        <v>32204</v>
      </c>
      <c r="J10379" t="s">
        <v>29972</v>
      </c>
      <c r="K10379" t="s">
        <v>37</v>
      </c>
      <c r="L10379" t="s">
        <v>53</v>
      </c>
      <c r="M10379" t="s">
        <v>123</v>
      </c>
      <c r="N10379" t="s">
        <v>124</v>
      </c>
      <c r="O10379" t="s">
        <v>124</v>
      </c>
      <c r="P10379" s="1">
        <v>39814</v>
      </c>
      <c r="Q10379" t="s">
        <v>53</v>
      </c>
      <c r="R10379" t="s">
        <v>56</v>
      </c>
      <c r="S10379" t="s">
        <v>41</v>
      </c>
      <c r="T10379" t="s">
        <v>29972</v>
      </c>
      <c r="U10379" t="s">
        <v>29972</v>
      </c>
      <c r="V10379">
        <v>0</v>
      </c>
      <c r="W10379">
        <v>0</v>
      </c>
      <c r="X10379">
        <v>0</v>
      </c>
      <c r="Y10379">
        <v>0</v>
      </c>
      <c r="Z10379">
        <v>0</v>
      </c>
      <c r="AA10379">
        <v>0</v>
      </c>
      <c r="AB10379">
        <v>0</v>
      </c>
      <c r="AC10379">
        <v>1</v>
      </c>
      <c r="AD10379">
        <v>0</v>
      </c>
    </row>
    <row r="10380" spans="1:30" hidden="1" x14ac:dyDescent="0.3">
      <c r="A10380" t="s">
        <v>32208</v>
      </c>
      <c r="B10380" t="s">
        <v>32209</v>
      </c>
      <c r="C10380" t="s">
        <v>32</v>
      </c>
      <c r="E10380" s="1">
        <v>40333</v>
      </c>
      <c r="F10380">
        <v>15466986</v>
      </c>
      <c r="G10380" t="s">
        <v>32208</v>
      </c>
      <c r="H10380" t="s">
        <v>32210</v>
      </c>
      <c r="I10380" t="s">
        <v>32211</v>
      </c>
      <c r="J10380" t="s">
        <v>29972</v>
      </c>
      <c r="K10380" t="s">
        <v>37</v>
      </c>
      <c r="L10380" t="s">
        <v>53</v>
      </c>
      <c r="M10380" t="s">
        <v>54</v>
      </c>
      <c r="N10380" t="s">
        <v>95</v>
      </c>
      <c r="O10380" t="s">
        <v>1489</v>
      </c>
      <c r="P10380" s="1">
        <v>37257</v>
      </c>
      <c r="Q10380" t="s">
        <v>53</v>
      </c>
      <c r="R10380" t="s">
        <v>56</v>
      </c>
      <c r="S10380" t="s">
        <v>41</v>
      </c>
      <c r="T10380" t="s">
        <v>29972</v>
      </c>
      <c r="U10380" t="s">
        <v>29972</v>
      </c>
      <c r="V10380">
        <v>0</v>
      </c>
      <c r="W10380">
        <v>0</v>
      </c>
      <c r="X10380">
        <v>0</v>
      </c>
      <c r="Y10380">
        <v>0</v>
      </c>
      <c r="Z10380">
        <v>0</v>
      </c>
      <c r="AA10380">
        <v>0</v>
      </c>
      <c r="AB10380">
        <v>0</v>
      </c>
      <c r="AC10380">
        <v>1</v>
      </c>
      <c r="AD10380">
        <v>0</v>
      </c>
    </row>
    <row r="10381" spans="1:30" hidden="1" x14ac:dyDescent="0.3">
      <c r="A10381" t="s">
        <v>32208</v>
      </c>
      <c r="B10381" t="s">
        <v>32212</v>
      </c>
      <c r="C10381" t="s">
        <v>32</v>
      </c>
      <c r="D10381" t="s">
        <v>50</v>
      </c>
      <c r="E10381" t="s">
        <v>782</v>
      </c>
      <c r="F10381">
        <v>31704000</v>
      </c>
      <c r="G10381" t="s">
        <v>32208</v>
      </c>
      <c r="H10381" t="s">
        <v>32210</v>
      </c>
      <c r="I10381" t="s">
        <v>32211</v>
      </c>
      <c r="J10381" t="s">
        <v>29972</v>
      </c>
      <c r="K10381" t="s">
        <v>37</v>
      </c>
      <c r="L10381" t="s">
        <v>53</v>
      </c>
      <c r="M10381" t="s">
        <v>54</v>
      </c>
      <c r="N10381" t="s">
        <v>95</v>
      </c>
      <c r="O10381" t="s">
        <v>1489</v>
      </c>
      <c r="P10381" s="1">
        <v>37257</v>
      </c>
      <c r="Q10381" t="s">
        <v>53</v>
      </c>
      <c r="R10381" t="s">
        <v>56</v>
      </c>
      <c r="S10381" t="s">
        <v>41</v>
      </c>
      <c r="T10381" t="s">
        <v>29972</v>
      </c>
      <c r="U10381" t="s">
        <v>29972</v>
      </c>
      <c r="V10381">
        <v>0</v>
      </c>
      <c r="W10381">
        <v>0</v>
      </c>
      <c r="X10381">
        <v>0</v>
      </c>
      <c r="Y10381">
        <v>0</v>
      </c>
      <c r="Z10381">
        <v>0</v>
      </c>
      <c r="AA10381">
        <v>0</v>
      </c>
      <c r="AB10381">
        <v>0</v>
      </c>
      <c r="AC10381">
        <v>1</v>
      </c>
      <c r="AD10381">
        <v>0</v>
      </c>
    </row>
    <row r="10382" spans="1:30" hidden="1" x14ac:dyDescent="0.3">
      <c r="A10382" t="s">
        <v>32208</v>
      </c>
      <c r="B10382" t="s">
        <v>32213</v>
      </c>
      <c r="C10382" t="s">
        <v>32</v>
      </c>
      <c r="E10382" s="1">
        <v>40523</v>
      </c>
      <c r="F10382">
        <v>22000001</v>
      </c>
      <c r="G10382" t="s">
        <v>32208</v>
      </c>
      <c r="H10382" t="s">
        <v>32210</v>
      </c>
      <c r="I10382" t="s">
        <v>32211</v>
      </c>
      <c r="J10382" t="s">
        <v>29972</v>
      </c>
      <c r="K10382" t="s">
        <v>37</v>
      </c>
      <c r="L10382" t="s">
        <v>53</v>
      </c>
      <c r="M10382" t="s">
        <v>54</v>
      </c>
      <c r="N10382" t="s">
        <v>95</v>
      </c>
      <c r="O10382" t="s">
        <v>1489</v>
      </c>
      <c r="P10382" s="1">
        <v>37257</v>
      </c>
      <c r="Q10382" t="s">
        <v>53</v>
      </c>
      <c r="R10382" t="s">
        <v>56</v>
      </c>
      <c r="S10382" t="s">
        <v>41</v>
      </c>
      <c r="T10382" t="s">
        <v>29972</v>
      </c>
      <c r="U10382" t="s">
        <v>29972</v>
      </c>
      <c r="V10382">
        <v>0</v>
      </c>
      <c r="W10382">
        <v>0</v>
      </c>
      <c r="X10382">
        <v>0</v>
      </c>
      <c r="Y10382">
        <v>0</v>
      </c>
      <c r="Z10382">
        <v>0</v>
      </c>
      <c r="AA10382">
        <v>0</v>
      </c>
      <c r="AB10382">
        <v>0</v>
      </c>
      <c r="AC10382">
        <v>1</v>
      </c>
      <c r="AD10382">
        <v>0</v>
      </c>
    </row>
    <row r="10383" spans="1:30" hidden="1" x14ac:dyDescent="0.3">
      <c r="A10383" t="s">
        <v>32214</v>
      </c>
      <c r="B10383" t="s">
        <v>32215</v>
      </c>
      <c r="C10383" t="s">
        <v>32</v>
      </c>
      <c r="D10383" t="s">
        <v>399</v>
      </c>
      <c r="E10383" s="1">
        <v>41888</v>
      </c>
      <c r="F10383">
        <v>75000000</v>
      </c>
      <c r="G10383" t="s">
        <v>32214</v>
      </c>
      <c r="H10383" t="s">
        <v>32216</v>
      </c>
      <c r="I10383" t="s">
        <v>32217</v>
      </c>
      <c r="J10383" t="s">
        <v>29972</v>
      </c>
      <c r="K10383" t="s">
        <v>37</v>
      </c>
      <c r="L10383" t="s">
        <v>53</v>
      </c>
      <c r="M10383" t="s">
        <v>54</v>
      </c>
      <c r="N10383" t="s">
        <v>95</v>
      </c>
      <c r="O10383" t="s">
        <v>96</v>
      </c>
      <c r="P10383" s="1">
        <v>39814</v>
      </c>
      <c r="Q10383" t="s">
        <v>53</v>
      </c>
      <c r="R10383" t="s">
        <v>56</v>
      </c>
      <c r="S10383" t="s">
        <v>41</v>
      </c>
      <c r="T10383" t="s">
        <v>29972</v>
      </c>
      <c r="U10383" t="s">
        <v>29972</v>
      </c>
      <c r="V10383">
        <v>0</v>
      </c>
      <c r="W10383">
        <v>0</v>
      </c>
      <c r="X10383">
        <v>0</v>
      </c>
      <c r="Y10383">
        <v>0</v>
      </c>
      <c r="Z10383">
        <v>0</v>
      </c>
      <c r="AA10383">
        <v>0</v>
      </c>
      <c r="AB10383">
        <v>0</v>
      </c>
      <c r="AC10383">
        <v>1</v>
      </c>
      <c r="AD10383">
        <v>0</v>
      </c>
    </row>
    <row r="10384" spans="1:30" hidden="1" x14ac:dyDescent="0.3">
      <c r="A10384" t="s">
        <v>32214</v>
      </c>
      <c r="B10384" t="s">
        <v>32218</v>
      </c>
      <c r="C10384" t="s">
        <v>32</v>
      </c>
      <c r="D10384" t="s">
        <v>50</v>
      </c>
      <c r="E10384" s="1">
        <v>40514</v>
      </c>
      <c r="F10384">
        <v>10000000</v>
      </c>
      <c r="G10384" t="s">
        <v>32214</v>
      </c>
      <c r="H10384" t="s">
        <v>32216</v>
      </c>
      <c r="I10384" t="s">
        <v>32217</v>
      </c>
      <c r="J10384" t="s">
        <v>29972</v>
      </c>
      <c r="K10384" t="s">
        <v>37</v>
      </c>
      <c r="L10384" t="s">
        <v>53</v>
      </c>
      <c r="M10384" t="s">
        <v>54</v>
      </c>
      <c r="N10384" t="s">
        <v>95</v>
      </c>
      <c r="O10384" t="s">
        <v>96</v>
      </c>
      <c r="P10384" s="1">
        <v>39814</v>
      </c>
      <c r="Q10384" t="s">
        <v>53</v>
      </c>
      <c r="R10384" t="s">
        <v>56</v>
      </c>
      <c r="S10384" t="s">
        <v>41</v>
      </c>
      <c r="T10384" t="s">
        <v>29972</v>
      </c>
      <c r="U10384" t="s">
        <v>29972</v>
      </c>
      <c r="V10384">
        <v>0</v>
      </c>
      <c r="W10384">
        <v>0</v>
      </c>
      <c r="X10384">
        <v>0</v>
      </c>
      <c r="Y10384">
        <v>0</v>
      </c>
      <c r="Z10384">
        <v>0</v>
      </c>
      <c r="AA10384">
        <v>0</v>
      </c>
      <c r="AB10384">
        <v>0</v>
      </c>
      <c r="AC10384">
        <v>1</v>
      </c>
      <c r="AD10384">
        <v>0</v>
      </c>
    </row>
    <row r="10385" spans="1:30" hidden="1" x14ac:dyDescent="0.3">
      <c r="A10385" t="s">
        <v>32214</v>
      </c>
      <c r="B10385" t="s">
        <v>32219</v>
      </c>
      <c r="C10385" t="s">
        <v>32</v>
      </c>
      <c r="D10385" t="s">
        <v>33</v>
      </c>
      <c r="E10385" s="1">
        <v>40551</v>
      </c>
      <c r="F10385">
        <v>16500000</v>
      </c>
      <c r="G10385" t="s">
        <v>32214</v>
      </c>
      <c r="H10385" t="s">
        <v>32216</v>
      </c>
      <c r="I10385" t="s">
        <v>32217</v>
      </c>
      <c r="J10385" t="s">
        <v>29972</v>
      </c>
      <c r="K10385" t="s">
        <v>37</v>
      </c>
      <c r="L10385" t="s">
        <v>53</v>
      </c>
      <c r="M10385" t="s">
        <v>54</v>
      </c>
      <c r="N10385" t="s">
        <v>95</v>
      </c>
      <c r="O10385" t="s">
        <v>96</v>
      </c>
      <c r="P10385" s="1">
        <v>39814</v>
      </c>
      <c r="Q10385" t="s">
        <v>53</v>
      </c>
      <c r="R10385" t="s">
        <v>56</v>
      </c>
      <c r="S10385" t="s">
        <v>41</v>
      </c>
      <c r="T10385" t="s">
        <v>29972</v>
      </c>
      <c r="U10385" t="s">
        <v>29972</v>
      </c>
      <c r="V10385">
        <v>0</v>
      </c>
      <c r="W10385">
        <v>0</v>
      </c>
      <c r="X10385">
        <v>0</v>
      </c>
      <c r="Y10385">
        <v>0</v>
      </c>
      <c r="Z10385">
        <v>0</v>
      </c>
      <c r="AA10385">
        <v>0</v>
      </c>
      <c r="AB10385">
        <v>0</v>
      </c>
      <c r="AC10385">
        <v>1</v>
      </c>
      <c r="AD10385">
        <v>0</v>
      </c>
    </row>
    <row r="10386" spans="1:30" hidden="1" x14ac:dyDescent="0.3">
      <c r="A10386" t="s">
        <v>32214</v>
      </c>
      <c r="B10386" t="s">
        <v>32220</v>
      </c>
      <c r="C10386" t="s">
        <v>32</v>
      </c>
      <c r="D10386" t="s">
        <v>139</v>
      </c>
      <c r="E10386" s="1">
        <v>41011</v>
      </c>
      <c r="F10386">
        <v>25000000</v>
      </c>
      <c r="G10386" t="s">
        <v>32214</v>
      </c>
      <c r="H10386" t="s">
        <v>32216</v>
      </c>
      <c r="I10386" t="s">
        <v>32217</v>
      </c>
      <c r="J10386" t="s">
        <v>29972</v>
      </c>
      <c r="K10386" t="s">
        <v>37</v>
      </c>
      <c r="L10386" t="s">
        <v>53</v>
      </c>
      <c r="M10386" t="s">
        <v>54</v>
      </c>
      <c r="N10386" t="s">
        <v>95</v>
      </c>
      <c r="O10386" t="s">
        <v>96</v>
      </c>
      <c r="P10386" s="1">
        <v>39814</v>
      </c>
      <c r="Q10386" t="s">
        <v>53</v>
      </c>
      <c r="R10386" t="s">
        <v>56</v>
      </c>
      <c r="S10386" t="s">
        <v>41</v>
      </c>
      <c r="T10386" t="s">
        <v>29972</v>
      </c>
      <c r="U10386" t="s">
        <v>29972</v>
      </c>
      <c r="V10386">
        <v>0</v>
      </c>
      <c r="W10386">
        <v>0</v>
      </c>
      <c r="X10386">
        <v>0</v>
      </c>
      <c r="Y10386">
        <v>0</v>
      </c>
      <c r="Z10386">
        <v>0</v>
      </c>
      <c r="AA10386">
        <v>0</v>
      </c>
      <c r="AB10386">
        <v>0</v>
      </c>
      <c r="AC10386">
        <v>1</v>
      </c>
      <c r="AD10386">
        <v>0</v>
      </c>
    </row>
    <row r="10387" spans="1:30" hidden="1" x14ac:dyDescent="0.3">
      <c r="A10387" t="s">
        <v>32214</v>
      </c>
      <c r="B10387" t="s">
        <v>32221</v>
      </c>
      <c r="C10387" t="s">
        <v>32</v>
      </c>
      <c r="D10387" t="s">
        <v>394</v>
      </c>
      <c r="E10387" s="1">
        <v>42225</v>
      </c>
      <c r="F10387">
        <v>75000000</v>
      </c>
      <c r="G10387" t="s">
        <v>32214</v>
      </c>
      <c r="H10387" t="s">
        <v>32216</v>
      </c>
      <c r="I10387" t="s">
        <v>32217</v>
      </c>
      <c r="J10387" t="s">
        <v>29972</v>
      </c>
      <c r="K10387" t="s">
        <v>37</v>
      </c>
      <c r="L10387" t="s">
        <v>53</v>
      </c>
      <c r="M10387" t="s">
        <v>54</v>
      </c>
      <c r="N10387" t="s">
        <v>95</v>
      </c>
      <c r="O10387" t="s">
        <v>96</v>
      </c>
      <c r="P10387" s="1">
        <v>39814</v>
      </c>
      <c r="Q10387" t="s">
        <v>53</v>
      </c>
      <c r="R10387" t="s">
        <v>56</v>
      </c>
      <c r="S10387" t="s">
        <v>41</v>
      </c>
      <c r="T10387" t="s">
        <v>29972</v>
      </c>
      <c r="U10387" t="s">
        <v>29972</v>
      </c>
      <c r="V10387">
        <v>0</v>
      </c>
      <c r="W10387">
        <v>0</v>
      </c>
      <c r="X10387">
        <v>0</v>
      </c>
      <c r="Y10387">
        <v>0</v>
      </c>
      <c r="Z10387">
        <v>0</v>
      </c>
      <c r="AA10387">
        <v>0</v>
      </c>
      <c r="AB10387">
        <v>0</v>
      </c>
      <c r="AC10387">
        <v>1</v>
      </c>
      <c r="AD10387">
        <v>0</v>
      </c>
    </row>
    <row r="10388" spans="1:30" hidden="1" x14ac:dyDescent="0.3">
      <c r="A10388" t="s">
        <v>32214</v>
      </c>
      <c r="B10388" t="s">
        <v>32222</v>
      </c>
      <c r="C10388" t="s">
        <v>32</v>
      </c>
      <c r="D10388" t="s">
        <v>322</v>
      </c>
      <c r="E10388" t="s">
        <v>32223</v>
      </c>
      <c r="F10388">
        <v>27000000</v>
      </c>
      <c r="G10388" t="s">
        <v>32214</v>
      </c>
      <c r="H10388" t="s">
        <v>32216</v>
      </c>
      <c r="I10388" t="s">
        <v>32217</v>
      </c>
      <c r="J10388" t="s">
        <v>29972</v>
      </c>
      <c r="K10388" t="s">
        <v>37</v>
      </c>
      <c r="L10388" t="s">
        <v>53</v>
      </c>
      <c r="M10388" t="s">
        <v>54</v>
      </c>
      <c r="N10388" t="s">
        <v>95</v>
      </c>
      <c r="O10388" t="s">
        <v>96</v>
      </c>
      <c r="P10388" s="1">
        <v>39814</v>
      </c>
      <c r="Q10388" t="s">
        <v>53</v>
      </c>
      <c r="R10388" t="s">
        <v>56</v>
      </c>
      <c r="S10388" t="s">
        <v>41</v>
      </c>
      <c r="T10388" t="s">
        <v>29972</v>
      </c>
      <c r="U10388" t="s">
        <v>29972</v>
      </c>
      <c r="V10388">
        <v>0</v>
      </c>
      <c r="W10388">
        <v>0</v>
      </c>
      <c r="X10388">
        <v>0</v>
      </c>
      <c r="Y10388">
        <v>0</v>
      </c>
      <c r="Z10388">
        <v>0</v>
      </c>
      <c r="AA10388">
        <v>0</v>
      </c>
      <c r="AB10388">
        <v>0</v>
      </c>
      <c r="AC10388">
        <v>1</v>
      </c>
      <c r="AD10388">
        <v>0</v>
      </c>
    </row>
    <row r="10389" spans="1:30" hidden="1" x14ac:dyDescent="0.3">
      <c r="A10389" t="s">
        <v>32224</v>
      </c>
      <c r="B10389" t="s">
        <v>32225</v>
      </c>
      <c r="C10389" t="s">
        <v>32</v>
      </c>
      <c r="E10389" t="s">
        <v>32226</v>
      </c>
      <c r="F10389">
        <v>260000</v>
      </c>
      <c r="G10389" t="s">
        <v>32224</v>
      </c>
      <c r="H10389" t="s">
        <v>32227</v>
      </c>
      <c r="I10389" t="s">
        <v>32228</v>
      </c>
      <c r="J10389" t="s">
        <v>29972</v>
      </c>
      <c r="K10389" t="s">
        <v>37</v>
      </c>
      <c r="L10389" t="s">
        <v>53</v>
      </c>
      <c r="M10389" t="s">
        <v>116</v>
      </c>
      <c r="N10389" t="s">
        <v>117</v>
      </c>
      <c r="O10389" t="s">
        <v>4929</v>
      </c>
      <c r="P10389" s="1">
        <v>37987</v>
      </c>
      <c r="Q10389" t="s">
        <v>53</v>
      </c>
      <c r="R10389" t="s">
        <v>56</v>
      </c>
      <c r="S10389" t="s">
        <v>41</v>
      </c>
      <c r="T10389" t="s">
        <v>29972</v>
      </c>
      <c r="U10389" t="s">
        <v>29972</v>
      </c>
      <c r="V10389">
        <v>0</v>
      </c>
      <c r="W10389">
        <v>0</v>
      </c>
      <c r="X10389">
        <v>0</v>
      </c>
      <c r="Y10389">
        <v>0</v>
      </c>
      <c r="Z10389">
        <v>0</v>
      </c>
      <c r="AA10389">
        <v>0</v>
      </c>
      <c r="AB10389">
        <v>0</v>
      </c>
      <c r="AC10389">
        <v>1</v>
      </c>
      <c r="AD10389">
        <v>0</v>
      </c>
    </row>
    <row r="10390" spans="1:30" hidden="1" x14ac:dyDescent="0.3">
      <c r="A10390" t="s">
        <v>32224</v>
      </c>
      <c r="B10390" t="s">
        <v>32229</v>
      </c>
      <c r="C10390" t="s">
        <v>32</v>
      </c>
      <c r="E10390" s="1">
        <v>41401</v>
      </c>
      <c r="F10390">
        <v>1000000</v>
      </c>
      <c r="G10390" t="s">
        <v>32224</v>
      </c>
      <c r="H10390" t="s">
        <v>32227</v>
      </c>
      <c r="I10390" t="s">
        <v>32228</v>
      </c>
      <c r="J10390" t="s">
        <v>29972</v>
      </c>
      <c r="K10390" t="s">
        <v>37</v>
      </c>
      <c r="L10390" t="s">
        <v>53</v>
      </c>
      <c r="M10390" t="s">
        <v>116</v>
      </c>
      <c r="N10390" t="s">
        <v>117</v>
      </c>
      <c r="O10390" t="s">
        <v>4929</v>
      </c>
      <c r="P10390" s="1">
        <v>37987</v>
      </c>
      <c r="Q10390" t="s">
        <v>53</v>
      </c>
      <c r="R10390" t="s">
        <v>56</v>
      </c>
      <c r="S10390" t="s">
        <v>41</v>
      </c>
      <c r="T10390" t="s">
        <v>29972</v>
      </c>
      <c r="U10390" t="s">
        <v>29972</v>
      </c>
      <c r="V10390">
        <v>0</v>
      </c>
      <c r="W10390">
        <v>0</v>
      </c>
      <c r="X10390">
        <v>0</v>
      </c>
      <c r="Y10390">
        <v>0</v>
      </c>
      <c r="Z10390">
        <v>0</v>
      </c>
      <c r="AA10390">
        <v>0</v>
      </c>
      <c r="AB10390">
        <v>0</v>
      </c>
      <c r="AC10390">
        <v>1</v>
      </c>
      <c r="AD10390">
        <v>0</v>
      </c>
    </row>
    <row r="10391" spans="1:30" hidden="1" x14ac:dyDescent="0.3">
      <c r="A10391" t="s">
        <v>32224</v>
      </c>
      <c r="B10391" t="s">
        <v>32230</v>
      </c>
      <c r="C10391" t="s">
        <v>32</v>
      </c>
      <c r="E10391" t="s">
        <v>142</v>
      </c>
      <c r="F10391">
        <v>1000000</v>
      </c>
      <c r="G10391" t="s">
        <v>32224</v>
      </c>
      <c r="H10391" t="s">
        <v>32227</v>
      </c>
      <c r="I10391" t="s">
        <v>32228</v>
      </c>
      <c r="J10391" t="s">
        <v>29972</v>
      </c>
      <c r="K10391" t="s">
        <v>37</v>
      </c>
      <c r="L10391" t="s">
        <v>53</v>
      </c>
      <c r="M10391" t="s">
        <v>116</v>
      </c>
      <c r="N10391" t="s">
        <v>117</v>
      </c>
      <c r="O10391" t="s">
        <v>4929</v>
      </c>
      <c r="P10391" s="1">
        <v>37987</v>
      </c>
      <c r="Q10391" t="s">
        <v>53</v>
      </c>
      <c r="R10391" t="s">
        <v>56</v>
      </c>
      <c r="S10391" t="s">
        <v>41</v>
      </c>
      <c r="T10391" t="s">
        <v>29972</v>
      </c>
      <c r="U10391" t="s">
        <v>29972</v>
      </c>
      <c r="V10391">
        <v>0</v>
      </c>
      <c r="W10391">
        <v>0</v>
      </c>
      <c r="X10391">
        <v>0</v>
      </c>
      <c r="Y10391">
        <v>0</v>
      </c>
      <c r="Z10391">
        <v>0</v>
      </c>
      <c r="AA10391">
        <v>0</v>
      </c>
      <c r="AB10391">
        <v>0</v>
      </c>
      <c r="AC10391">
        <v>1</v>
      </c>
      <c r="AD10391">
        <v>0</v>
      </c>
    </row>
    <row r="10392" spans="1:30" hidden="1" x14ac:dyDescent="0.3">
      <c r="A10392" t="s">
        <v>32231</v>
      </c>
      <c r="B10392" t="s">
        <v>32232</v>
      </c>
      <c r="C10392" t="s">
        <v>32</v>
      </c>
      <c r="E10392" t="s">
        <v>10521</v>
      </c>
      <c r="F10392">
        <v>6000000</v>
      </c>
      <c r="G10392" t="s">
        <v>32231</v>
      </c>
      <c r="H10392" t="s">
        <v>32233</v>
      </c>
      <c r="I10392" t="s">
        <v>32234</v>
      </c>
      <c r="J10392" t="s">
        <v>29972</v>
      </c>
      <c r="K10392" t="s">
        <v>37</v>
      </c>
      <c r="L10392" t="s">
        <v>53</v>
      </c>
      <c r="M10392" t="s">
        <v>123</v>
      </c>
      <c r="N10392" t="s">
        <v>124</v>
      </c>
      <c r="O10392" t="s">
        <v>8407</v>
      </c>
      <c r="Q10392" t="s">
        <v>53</v>
      </c>
      <c r="R10392" t="s">
        <v>56</v>
      </c>
      <c r="S10392" t="s">
        <v>41</v>
      </c>
      <c r="T10392" t="s">
        <v>29972</v>
      </c>
      <c r="U10392" t="s">
        <v>29972</v>
      </c>
      <c r="V10392">
        <v>0</v>
      </c>
      <c r="W10392">
        <v>0</v>
      </c>
      <c r="X10392">
        <v>0</v>
      </c>
      <c r="Y10392">
        <v>0</v>
      </c>
      <c r="Z10392">
        <v>0</v>
      </c>
      <c r="AA10392">
        <v>0</v>
      </c>
      <c r="AB10392">
        <v>0</v>
      </c>
      <c r="AC10392">
        <v>1</v>
      </c>
      <c r="AD10392">
        <v>0</v>
      </c>
    </row>
    <row r="10393" spans="1:30" hidden="1" x14ac:dyDescent="0.3">
      <c r="A10393" t="s">
        <v>32235</v>
      </c>
      <c r="B10393" t="s">
        <v>32236</v>
      </c>
      <c r="C10393" t="s">
        <v>32</v>
      </c>
      <c r="D10393" t="s">
        <v>33</v>
      </c>
      <c r="E10393" t="s">
        <v>1267</v>
      </c>
      <c r="F10393">
        <v>5000000</v>
      </c>
      <c r="G10393" t="s">
        <v>32235</v>
      </c>
      <c r="H10393" t="s">
        <v>32237</v>
      </c>
      <c r="I10393" t="s">
        <v>32238</v>
      </c>
      <c r="J10393" t="s">
        <v>29972</v>
      </c>
      <c r="K10393" t="s">
        <v>37</v>
      </c>
      <c r="L10393" t="s">
        <v>53</v>
      </c>
      <c r="M10393" t="s">
        <v>62</v>
      </c>
      <c r="N10393" t="s">
        <v>63</v>
      </c>
      <c r="O10393" t="s">
        <v>63</v>
      </c>
      <c r="P10393" s="1">
        <v>39814</v>
      </c>
      <c r="Q10393" t="s">
        <v>53</v>
      </c>
      <c r="R10393" t="s">
        <v>56</v>
      </c>
      <c r="S10393" t="s">
        <v>41</v>
      </c>
      <c r="T10393" t="s">
        <v>29972</v>
      </c>
      <c r="U10393" t="s">
        <v>29972</v>
      </c>
      <c r="V10393">
        <v>0</v>
      </c>
      <c r="W10393">
        <v>0</v>
      </c>
      <c r="X10393">
        <v>0</v>
      </c>
      <c r="Y10393">
        <v>0</v>
      </c>
      <c r="Z10393">
        <v>0</v>
      </c>
      <c r="AA10393">
        <v>0</v>
      </c>
      <c r="AB10393">
        <v>0</v>
      </c>
      <c r="AC10393">
        <v>1</v>
      </c>
      <c r="AD10393">
        <v>0</v>
      </c>
    </row>
    <row r="10394" spans="1:30" hidden="1" x14ac:dyDescent="0.3">
      <c r="A10394" t="s">
        <v>32239</v>
      </c>
      <c r="B10394" t="s">
        <v>32240</v>
      </c>
      <c r="C10394" t="s">
        <v>32</v>
      </c>
      <c r="D10394" t="s">
        <v>33</v>
      </c>
      <c r="E10394" s="1">
        <v>41315</v>
      </c>
      <c r="F10394">
        <v>13000000</v>
      </c>
      <c r="G10394" t="s">
        <v>32239</v>
      </c>
      <c r="H10394" t="s">
        <v>32241</v>
      </c>
      <c r="I10394" t="s">
        <v>32242</v>
      </c>
      <c r="J10394" t="s">
        <v>32243</v>
      </c>
      <c r="K10394" t="s">
        <v>37</v>
      </c>
      <c r="L10394" t="s">
        <v>53</v>
      </c>
      <c r="M10394" t="s">
        <v>54</v>
      </c>
      <c r="N10394" t="s">
        <v>95</v>
      </c>
      <c r="O10394" t="s">
        <v>96</v>
      </c>
      <c r="P10394" s="1">
        <v>39814</v>
      </c>
      <c r="Q10394" t="s">
        <v>53</v>
      </c>
      <c r="R10394" t="s">
        <v>56</v>
      </c>
      <c r="S10394" t="s">
        <v>41</v>
      </c>
      <c r="T10394" t="s">
        <v>29972</v>
      </c>
      <c r="U10394" t="s">
        <v>29972</v>
      </c>
      <c r="V10394">
        <v>0</v>
      </c>
      <c r="W10394">
        <v>0</v>
      </c>
      <c r="X10394">
        <v>0</v>
      </c>
      <c r="Y10394">
        <v>0</v>
      </c>
      <c r="Z10394">
        <v>0</v>
      </c>
      <c r="AA10394">
        <v>0</v>
      </c>
      <c r="AB10394">
        <v>0</v>
      </c>
      <c r="AC10394">
        <v>1</v>
      </c>
      <c r="AD10394">
        <v>0</v>
      </c>
    </row>
    <row r="10395" spans="1:30" hidden="1" x14ac:dyDescent="0.3">
      <c r="A10395" t="s">
        <v>32239</v>
      </c>
      <c r="B10395" t="s">
        <v>32244</v>
      </c>
      <c r="C10395" t="s">
        <v>32</v>
      </c>
      <c r="D10395" t="s">
        <v>139</v>
      </c>
      <c r="E10395" t="s">
        <v>11165</v>
      </c>
      <c r="F10395">
        <v>25000000</v>
      </c>
      <c r="G10395" t="s">
        <v>32239</v>
      </c>
      <c r="H10395" t="s">
        <v>32241</v>
      </c>
      <c r="I10395" t="s">
        <v>32242</v>
      </c>
      <c r="J10395" t="s">
        <v>32243</v>
      </c>
      <c r="K10395" t="s">
        <v>37</v>
      </c>
      <c r="L10395" t="s">
        <v>53</v>
      </c>
      <c r="M10395" t="s">
        <v>54</v>
      </c>
      <c r="N10395" t="s">
        <v>95</v>
      </c>
      <c r="O10395" t="s">
        <v>96</v>
      </c>
      <c r="P10395" s="1">
        <v>39814</v>
      </c>
      <c r="Q10395" t="s">
        <v>53</v>
      </c>
      <c r="R10395" t="s">
        <v>56</v>
      </c>
      <c r="S10395" t="s">
        <v>41</v>
      </c>
      <c r="T10395" t="s">
        <v>29972</v>
      </c>
      <c r="U10395" t="s">
        <v>29972</v>
      </c>
      <c r="V10395">
        <v>0</v>
      </c>
      <c r="W10395">
        <v>0</v>
      </c>
      <c r="X10395">
        <v>0</v>
      </c>
      <c r="Y10395">
        <v>0</v>
      </c>
      <c r="Z10395">
        <v>0</v>
      </c>
      <c r="AA10395">
        <v>0</v>
      </c>
      <c r="AB10395">
        <v>0</v>
      </c>
      <c r="AC10395">
        <v>1</v>
      </c>
      <c r="AD10395">
        <v>0</v>
      </c>
    </row>
    <row r="10396" spans="1:30" hidden="1" x14ac:dyDescent="0.3">
      <c r="A10396" t="s">
        <v>32239</v>
      </c>
      <c r="B10396" t="s">
        <v>32245</v>
      </c>
      <c r="C10396" t="s">
        <v>32</v>
      </c>
      <c r="D10396" t="s">
        <v>50</v>
      </c>
      <c r="E10396" t="s">
        <v>17458</v>
      </c>
      <c r="F10396">
        <v>4700000</v>
      </c>
      <c r="G10396" t="s">
        <v>32239</v>
      </c>
      <c r="H10396" t="s">
        <v>32241</v>
      </c>
      <c r="I10396" t="s">
        <v>32242</v>
      </c>
      <c r="J10396" t="s">
        <v>32243</v>
      </c>
      <c r="K10396" t="s">
        <v>37</v>
      </c>
      <c r="L10396" t="s">
        <v>53</v>
      </c>
      <c r="M10396" t="s">
        <v>54</v>
      </c>
      <c r="N10396" t="s">
        <v>95</v>
      </c>
      <c r="O10396" t="s">
        <v>96</v>
      </c>
      <c r="P10396" s="1">
        <v>39814</v>
      </c>
      <c r="Q10396" t="s">
        <v>53</v>
      </c>
      <c r="R10396" t="s">
        <v>56</v>
      </c>
      <c r="S10396" t="s">
        <v>41</v>
      </c>
      <c r="T10396" t="s">
        <v>29972</v>
      </c>
      <c r="U10396" t="s">
        <v>29972</v>
      </c>
      <c r="V10396">
        <v>0</v>
      </c>
      <c r="W10396">
        <v>0</v>
      </c>
      <c r="X10396">
        <v>0</v>
      </c>
      <c r="Y10396">
        <v>0</v>
      </c>
      <c r="Z10396">
        <v>0</v>
      </c>
      <c r="AA10396">
        <v>0</v>
      </c>
      <c r="AB10396">
        <v>0</v>
      </c>
      <c r="AC10396">
        <v>1</v>
      </c>
      <c r="AD10396">
        <v>0</v>
      </c>
    </row>
    <row r="10397" spans="1:30" hidden="1" x14ac:dyDescent="0.3">
      <c r="A10397" t="s">
        <v>32246</v>
      </c>
      <c r="B10397" t="s">
        <v>32247</v>
      </c>
      <c r="C10397" t="s">
        <v>32</v>
      </c>
      <c r="D10397" t="s">
        <v>50</v>
      </c>
      <c r="E10397" s="1">
        <v>41428</v>
      </c>
      <c r="F10397">
        <v>15000000</v>
      </c>
      <c r="G10397" t="s">
        <v>32246</v>
      </c>
      <c r="H10397" t="s">
        <v>32248</v>
      </c>
      <c r="I10397" t="s">
        <v>32249</v>
      </c>
      <c r="J10397" t="s">
        <v>29972</v>
      </c>
      <c r="K10397" t="s">
        <v>37</v>
      </c>
      <c r="L10397" t="s">
        <v>53</v>
      </c>
      <c r="M10397" t="s">
        <v>123</v>
      </c>
      <c r="N10397" t="s">
        <v>124</v>
      </c>
      <c r="O10397" t="s">
        <v>8407</v>
      </c>
      <c r="P10397" s="1">
        <v>32874</v>
      </c>
      <c r="Q10397" t="s">
        <v>53</v>
      </c>
      <c r="R10397" t="s">
        <v>56</v>
      </c>
      <c r="S10397" t="s">
        <v>41</v>
      </c>
      <c r="T10397" t="s">
        <v>29972</v>
      </c>
      <c r="U10397" t="s">
        <v>29972</v>
      </c>
      <c r="V10397">
        <v>0</v>
      </c>
      <c r="W10397">
        <v>0</v>
      </c>
      <c r="X10397">
        <v>0</v>
      </c>
      <c r="Y10397">
        <v>0</v>
      </c>
      <c r="Z10397">
        <v>0</v>
      </c>
      <c r="AA10397">
        <v>0</v>
      </c>
      <c r="AB10397">
        <v>0</v>
      </c>
      <c r="AC10397">
        <v>1</v>
      </c>
      <c r="AD10397">
        <v>0</v>
      </c>
    </row>
    <row r="10398" spans="1:30" hidden="1" x14ac:dyDescent="0.3">
      <c r="A10398" t="s">
        <v>32246</v>
      </c>
      <c r="B10398" t="s">
        <v>32250</v>
      </c>
      <c r="C10398" t="s">
        <v>32</v>
      </c>
      <c r="D10398" t="s">
        <v>33</v>
      </c>
      <c r="E10398" t="s">
        <v>21408</v>
      </c>
      <c r="F10398">
        <v>150000000</v>
      </c>
      <c r="G10398" t="s">
        <v>32246</v>
      </c>
      <c r="H10398" t="s">
        <v>32248</v>
      </c>
      <c r="I10398" t="s">
        <v>32249</v>
      </c>
      <c r="J10398" t="s">
        <v>29972</v>
      </c>
      <c r="K10398" t="s">
        <v>37</v>
      </c>
      <c r="L10398" t="s">
        <v>53</v>
      </c>
      <c r="M10398" t="s">
        <v>123</v>
      </c>
      <c r="N10398" t="s">
        <v>124</v>
      </c>
      <c r="O10398" t="s">
        <v>8407</v>
      </c>
      <c r="P10398" s="1">
        <v>32874</v>
      </c>
      <c r="Q10398" t="s">
        <v>53</v>
      </c>
      <c r="R10398" t="s">
        <v>56</v>
      </c>
      <c r="S10398" t="s">
        <v>41</v>
      </c>
      <c r="T10398" t="s">
        <v>29972</v>
      </c>
      <c r="U10398" t="s">
        <v>29972</v>
      </c>
      <c r="V10398">
        <v>0</v>
      </c>
      <c r="W10398">
        <v>0</v>
      </c>
      <c r="X10398">
        <v>0</v>
      </c>
      <c r="Y10398">
        <v>0</v>
      </c>
      <c r="Z10398">
        <v>0</v>
      </c>
      <c r="AA10398">
        <v>0</v>
      </c>
      <c r="AB10398">
        <v>0</v>
      </c>
      <c r="AC10398">
        <v>1</v>
      </c>
      <c r="AD10398">
        <v>0</v>
      </c>
    </row>
    <row r="10399" spans="1:30" hidden="1" x14ac:dyDescent="0.3">
      <c r="A10399" t="s">
        <v>32251</v>
      </c>
      <c r="B10399" t="s">
        <v>32252</v>
      </c>
      <c r="C10399" t="s">
        <v>32</v>
      </c>
      <c r="E10399" s="1">
        <v>40613</v>
      </c>
      <c r="F10399">
        <v>5000000</v>
      </c>
      <c r="G10399" t="s">
        <v>32251</v>
      </c>
      <c r="H10399" t="s">
        <v>32253</v>
      </c>
      <c r="I10399" t="s">
        <v>32254</v>
      </c>
      <c r="J10399" t="s">
        <v>32255</v>
      </c>
      <c r="K10399" t="s">
        <v>72</v>
      </c>
      <c r="L10399" t="s">
        <v>53</v>
      </c>
      <c r="M10399" t="s">
        <v>150</v>
      </c>
      <c r="N10399" t="s">
        <v>151</v>
      </c>
      <c r="O10399" t="s">
        <v>1469</v>
      </c>
      <c r="P10399" s="1">
        <v>37623</v>
      </c>
      <c r="Q10399" t="s">
        <v>53</v>
      </c>
      <c r="R10399" t="s">
        <v>56</v>
      </c>
      <c r="S10399" t="s">
        <v>41</v>
      </c>
      <c r="T10399" t="s">
        <v>29972</v>
      </c>
      <c r="U10399" t="s">
        <v>29972</v>
      </c>
      <c r="V10399">
        <v>0</v>
      </c>
      <c r="W10399">
        <v>0</v>
      </c>
      <c r="X10399">
        <v>0</v>
      </c>
      <c r="Y10399">
        <v>0</v>
      </c>
      <c r="Z10399">
        <v>0</v>
      </c>
      <c r="AA10399">
        <v>0</v>
      </c>
      <c r="AB10399">
        <v>0</v>
      </c>
      <c r="AC10399">
        <v>1</v>
      </c>
      <c r="AD10399">
        <v>0</v>
      </c>
    </row>
    <row r="10400" spans="1:30" hidden="1" x14ac:dyDescent="0.3">
      <c r="A10400" t="s">
        <v>32251</v>
      </c>
      <c r="B10400" t="s">
        <v>32256</v>
      </c>
      <c r="C10400" t="s">
        <v>32</v>
      </c>
      <c r="D10400" t="s">
        <v>50</v>
      </c>
      <c r="E10400" s="1">
        <v>39052</v>
      </c>
      <c r="F10400">
        <v>15000000</v>
      </c>
      <c r="G10400" t="s">
        <v>32251</v>
      </c>
      <c r="H10400" t="s">
        <v>32253</v>
      </c>
      <c r="I10400" t="s">
        <v>32254</v>
      </c>
      <c r="J10400" t="s">
        <v>32255</v>
      </c>
      <c r="K10400" t="s">
        <v>72</v>
      </c>
      <c r="L10400" t="s">
        <v>53</v>
      </c>
      <c r="M10400" t="s">
        <v>150</v>
      </c>
      <c r="N10400" t="s">
        <v>151</v>
      </c>
      <c r="O10400" t="s">
        <v>1469</v>
      </c>
      <c r="P10400" s="1">
        <v>37623</v>
      </c>
      <c r="Q10400" t="s">
        <v>53</v>
      </c>
      <c r="R10400" t="s">
        <v>56</v>
      </c>
      <c r="S10400" t="s">
        <v>41</v>
      </c>
      <c r="T10400" t="s">
        <v>29972</v>
      </c>
      <c r="U10400" t="s">
        <v>29972</v>
      </c>
      <c r="V10400">
        <v>0</v>
      </c>
      <c r="W10400">
        <v>0</v>
      </c>
      <c r="X10400">
        <v>0</v>
      </c>
      <c r="Y10400">
        <v>0</v>
      </c>
      <c r="Z10400">
        <v>0</v>
      </c>
      <c r="AA10400">
        <v>0</v>
      </c>
      <c r="AB10400">
        <v>0</v>
      </c>
      <c r="AC10400">
        <v>1</v>
      </c>
      <c r="AD10400">
        <v>0</v>
      </c>
    </row>
    <row r="10401" spans="1:30" hidden="1" x14ac:dyDescent="0.3">
      <c r="A10401" t="s">
        <v>32251</v>
      </c>
      <c r="B10401" t="s">
        <v>32257</v>
      </c>
      <c r="C10401" t="s">
        <v>32</v>
      </c>
      <c r="D10401" t="s">
        <v>50</v>
      </c>
      <c r="E10401" s="1">
        <v>39091</v>
      </c>
      <c r="F10401">
        <v>6750000</v>
      </c>
      <c r="G10401" t="s">
        <v>32251</v>
      </c>
      <c r="H10401" t="s">
        <v>32253</v>
      </c>
      <c r="I10401" t="s">
        <v>32254</v>
      </c>
      <c r="J10401" t="s">
        <v>32255</v>
      </c>
      <c r="K10401" t="s">
        <v>72</v>
      </c>
      <c r="L10401" t="s">
        <v>53</v>
      </c>
      <c r="M10401" t="s">
        <v>150</v>
      </c>
      <c r="N10401" t="s">
        <v>151</v>
      </c>
      <c r="O10401" t="s">
        <v>1469</v>
      </c>
      <c r="P10401" s="1">
        <v>37623</v>
      </c>
      <c r="Q10401" t="s">
        <v>53</v>
      </c>
      <c r="R10401" t="s">
        <v>56</v>
      </c>
      <c r="S10401" t="s">
        <v>41</v>
      </c>
      <c r="T10401" t="s">
        <v>29972</v>
      </c>
      <c r="U10401" t="s">
        <v>29972</v>
      </c>
      <c r="V10401">
        <v>0</v>
      </c>
      <c r="W10401">
        <v>0</v>
      </c>
      <c r="X10401">
        <v>0</v>
      </c>
      <c r="Y10401">
        <v>0</v>
      </c>
      <c r="Z10401">
        <v>0</v>
      </c>
      <c r="AA10401">
        <v>0</v>
      </c>
      <c r="AB10401">
        <v>0</v>
      </c>
      <c r="AC10401">
        <v>1</v>
      </c>
      <c r="AD10401">
        <v>0</v>
      </c>
    </row>
    <row r="10402" spans="1:30" hidden="1" x14ac:dyDescent="0.3">
      <c r="A10402" t="s">
        <v>32258</v>
      </c>
      <c r="B10402" t="s">
        <v>32259</v>
      </c>
      <c r="C10402" t="s">
        <v>32</v>
      </c>
      <c r="E10402" t="s">
        <v>5690</v>
      </c>
      <c r="F10402">
        <v>2360598</v>
      </c>
      <c r="G10402" t="s">
        <v>32258</v>
      </c>
      <c r="H10402" t="s">
        <v>32260</v>
      </c>
      <c r="I10402" t="s">
        <v>32261</v>
      </c>
      <c r="J10402" t="s">
        <v>32262</v>
      </c>
      <c r="K10402" t="s">
        <v>37</v>
      </c>
      <c r="L10402" t="s">
        <v>53</v>
      </c>
      <c r="M10402" t="s">
        <v>54</v>
      </c>
      <c r="N10402" t="s">
        <v>95</v>
      </c>
      <c r="O10402" t="s">
        <v>96</v>
      </c>
      <c r="P10402" t="s">
        <v>1613</v>
      </c>
      <c r="Q10402" t="s">
        <v>53</v>
      </c>
      <c r="R10402" t="s">
        <v>56</v>
      </c>
      <c r="S10402" t="s">
        <v>41</v>
      </c>
      <c r="T10402" t="s">
        <v>29972</v>
      </c>
      <c r="U10402" t="s">
        <v>29972</v>
      </c>
      <c r="V10402">
        <v>0</v>
      </c>
      <c r="W10402">
        <v>0</v>
      </c>
      <c r="X10402">
        <v>0</v>
      </c>
      <c r="Y10402">
        <v>0</v>
      </c>
      <c r="Z10402">
        <v>0</v>
      </c>
      <c r="AA10402">
        <v>0</v>
      </c>
      <c r="AB10402">
        <v>0</v>
      </c>
      <c r="AC10402">
        <v>1</v>
      </c>
      <c r="AD10402">
        <v>0</v>
      </c>
    </row>
    <row r="10403" spans="1:30" hidden="1" x14ac:dyDescent="0.3">
      <c r="A10403" t="s">
        <v>32263</v>
      </c>
      <c r="B10403" t="s">
        <v>32264</v>
      </c>
      <c r="C10403" t="s">
        <v>32</v>
      </c>
      <c r="D10403" t="s">
        <v>50</v>
      </c>
      <c r="E10403" s="1">
        <v>41708</v>
      </c>
      <c r="F10403">
        <v>8000000</v>
      </c>
      <c r="G10403" t="s">
        <v>32263</v>
      </c>
      <c r="H10403" t="s">
        <v>32265</v>
      </c>
      <c r="I10403" t="s">
        <v>32266</v>
      </c>
      <c r="J10403" t="s">
        <v>30845</v>
      </c>
      <c r="K10403" t="s">
        <v>37</v>
      </c>
      <c r="L10403" t="s">
        <v>53</v>
      </c>
      <c r="M10403" t="s">
        <v>222</v>
      </c>
      <c r="N10403" t="s">
        <v>223</v>
      </c>
      <c r="O10403" t="s">
        <v>224</v>
      </c>
      <c r="P10403" s="1">
        <v>40188</v>
      </c>
      <c r="Q10403" t="s">
        <v>53</v>
      </c>
      <c r="R10403" t="s">
        <v>56</v>
      </c>
      <c r="S10403" t="s">
        <v>41</v>
      </c>
      <c r="T10403" t="s">
        <v>29972</v>
      </c>
      <c r="U10403" t="s">
        <v>29972</v>
      </c>
      <c r="V10403">
        <v>0</v>
      </c>
      <c r="W10403">
        <v>0</v>
      </c>
      <c r="X10403">
        <v>0</v>
      </c>
      <c r="Y10403">
        <v>0</v>
      </c>
      <c r="Z10403">
        <v>0</v>
      </c>
      <c r="AA10403">
        <v>0</v>
      </c>
      <c r="AB10403">
        <v>0</v>
      </c>
      <c r="AC10403">
        <v>1</v>
      </c>
      <c r="AD10403">
        <v>0</v>
      </c>
    </row>
    <row r="10404" spans="1:30" hidden="1" x14ac:dyDescent="0.3">
      <c r="A10404" t="s">
        <v>32267</v>
      </c>
      <c r="B10404" t="s">
        <v>32268</v>
      </c>
      <c r="C10404" t="s">
        <v>32</v>
      </c>
      <c r="E10404" s="1">
        <v>41098</v>
      </c>
      <c r="F10404">
        <v>3100000</v>
      </c>
      <c r="G10404" t="s">
        <v>32267</v>
      </c>
      <c r="H10404" t="s">
        <v>32269</v>
      </c>
      <c r="I10404" t="s">
        <v>32270</v>
      </c>
      <c r="J10404" t="s">
        <v>29972</v>
      </c>
      <c r="K10404" t="s">
        <v>37</v>
      </c>
      <c r="L10404" t="s">
        <v>53</v>
      </c>
      <c r="M10404" t="s">
        <v>150</v>
      </c>
      <c r="N10404" t="s">
        <v>151</v>
      </c>
      <c r="O10404" t="s">
        <v>151</v>
      </c>
      <c r="P10404" s="1">
        <v>39814</v>
      </c>
      <c r="Q10404" t="s">
        <v>53</v>
      </c>
      <c r="R10404" t="s">
        <v>56</v>
      </c>
      <c r="S10404" t="s">
        <v>41</v>
      </c>
      <c r="T10404" t="s">
        <v>29972</v>
      </c>
      <c r="U10404" t="s">
        <v>29972</v>
      </c>
      <c r="V10404">
        <v>0</v>
      </c>
      <c r="W10404">
        <v>0</v>
      </c>
      <c r="X10404">
        <v>0</v>
      </c>
      <c r="Y10404">
        <v>0</v>
      </c>
      <c r="Z10404">
        <v>0</v>
      </c>
      <c r="AA10404">
        <v>0</v>
      </c>
      <c r="AB10404">
        <v>0</v>
      </c>
      <c r="AC10404">
        <v>1</v>
      </c>
      <c r="AD10404">
        <v>0</v>
      </c>
    </row>
    <row r="10405" spans="1:30" hidden="1" x14ac:dyDescent="0.3">
      <c r="A10405" t="s">
        <v>32267</v>
      </c>
      <c r="B10405" t="s">
        <v>32271</v>
      </c>
      <c r="C10405" t="s">
        <v>32</v>
      </c>
      <c r="D10405" t="s">
        <v>33</v>
      </c>
      <c r="E10405" t="s">
        <v>9032</v>
      </c>
      <c r="F10405">
        <v>6000000</v>
      </c>
      <c r="G10405" t="s">
        <v>32267</v>
      </c>
      <c r="H10405" t="s">
        <v>32269</v>
      </c>
      <c r="I10405" t="s">
        <v>32270</v>
      </c>
      <c r="J10405" t="s">
        <v>29972</v>
      </c>
      <c r="K10405" t="s">
        <v>37</v>
      </c>
      <c r="L10405" t="s">
        <v>53</v>
      </c>
      <c r="M10405" t="s">
        <v>150</v>
      </c>
      <c r="N10405" t="s">
        <v>151</v>
      </c>
      <c r="O10405" t="s">
        <v>151</v>
      </c>
      <c r="P10405" s="1">
        <v>39814</v>
      </c>
      <c r="Q10405" t="s">
        <v>53</v>
      </c>
      <c r="R10405" t="s">
        <v>56</v>
      </c>
      <c r="S10405" t="s">
        <v>41</v>
      </c>
      <c r="T10405" t="s">
        <v>29972</v>
      </c>
      <c r="U10405" t="s">
        <v>29972</v>
      </c>
      <c r="V10405">
        <v>0</v>
      </c>
      <c r="W10405">
        <v>0</v>
      </c>
      <c r="X10405">
        <v>0</v>
      </c>
      <c r="Y10405">
        <v>0</v>
      </c>
      <c r="Z10405">
        <v>0</v>
      </c>
      <c r="AA10405">
        <v>0</v>
      </c>
      <c r="AB10405">
        <v>0</v>
      </c>
      <c r="AC10405">
        <v>1</v>
      </c>
      <c r="AD10405">
        <v>0</v>
      </c>
    </row>
    <row r="10406" spans="1:30" hidden="1" x14ac:dyDescent="0.3">
      <c r="A10406" t="s">
        <v>32272</v>
      </c>
      <c r="B10406" t="s">
        <v>32273</v>
      </c>
      <c r="C10406" t="s">
        <v>32</v>
      </c>
      <c r="D10406" t="s">
        <v>50</v>
      </c>
      <c r="E10406" t="s">
        <v>14621</v>
      </c>
      <c r="F10406">
        <v>4000000</v>
      </c>
      <c r="G10406" t="s">
        <v>32272</v>
      </c>
      <c r="H10406" t="s">
        <v>32274</v>
      </c>
      <c r="I10406" t="s">
        <v>32275</v>
      </c>
      <c r="J10406" t="s">
        <v>29972</v>
      </c>
      <c r="K10406" t="s">
        <v>37</v>
      </c>
      <c r="L10406" t="s">
        <v>53</v>
      </c>
      <c r="M10406" t="s">
        <v>774</v>
      </c>
      <c r="N10406" t="s">
        <v>775</v>
      </c>
      <c r="O10406" t="s">
        <v>22775</v>
      </c>
      <c r="P10406" s="1">
        <v>38353</v>
      </c>
      <c r="Q10406" t="s">
        <v>53</v>
      </c>
      <c r="R10406" t="s">
        <v>56</v>
      </c>
      <c r="S10406" t="s">
        <v>41</v>
      </c>
      <c r="T10406" t="s">
        <v>29972</v>
      </c>
      <c r="U10406" t="s">
        <v>29972</v>
      </c>
      <c r="V10406">
        <v>0</v>
      </c>
      <c r="W10406">
        <v>0</v>
      </c>
      <c r="X10406">
        <v>0</v>
      </c>
      <c r="Y10406">
        <v>0</v>
      </c>
      <c r="Z10406">
        <v>0</v>
      </c>
      <c r="AA10406">
        <v>0</v>
      </c>
      <c r="AB10406">
        <v>0</v>
      </c>
      <c r="AC10406">
        <v>1</v>
      </c>
      <c r="AD10406">
        <v>0</v>
      </c>
    </row>
    <row r="10407" spans="1:30" hidden="1" x14ac:dyDescent="0.3">
      <c r="A10407" t="s">
        <v>32272</v>
      </c>
      <c r="B10407" t="s">
        <v>32276</v>
      </c>
      <c r="C10407" t="s">
        <v>32</v>
      </c>
      <c r="E10407" t="s">
        <v>3322</v>
      </c>
      <c r="F10407">
        <v>2000000</v>
      </c>
      <c r="G10407" t="s">
        <v>32272</v>
      </c>
      <c r="H10407" t="s">
        <v>32274</v>
      </c>
      <c r="I10407" t="s">
        <v>32275</v>
      </c>
      <c r="J10407" t="s">
        <v>29972</v>
      </c>
      <c r="K10407" t="s">
        <v>37</v>
      </c>
      <c r="L10407" t="s">
        <v>53</v>
      </c>
      <c r="M10407" t="s">
        <v>774</v>
      </c>
      <c r="N10407" t="s">
        <v>775</v>
      </c>
      <c r="O10407" t="s">
        <v>22775</v>
      </c>
      <c r="P10407" s="1">
        <v>38353</v>
      </c>
      <c r="Q10407" t="s">
        <v>53</v>
      </c>
      <c r="R10407" t="s">
        <v>56</v>
      </c>
      <c r="S10407" t="s">
        <v>41</v>
      </c>
      <c r="T10407" t="s">
        <v>29972</v>
      </c>
      <c r="U10407" t="s">
        <v>29972</v>
      </c>
      <c r="V10407">
        <v>0</v>
      </c>
      <c r="W10407">
        <v>0</v>
      </c>
      <c r="X10407">
        <v>0</v>
      </c>
      <c r="Y10407">
        <v>0</v>
      </c>
      <c r="Z10407">
        <v>0</v>
      </c>
      <c r="AA10407">
        <v>0</v>
      </c>
      <c r="AB10407">
        <v>0</v>
      </c>
      <c r="AC10407">
        <v>1</v>
      </c>
      <c r="AD10407">
        <v>0</v>
      </c>
    </row>
    <row r="10408" spans="1:30" hidden="1" x14ac:dyDescent="0.3">
      <c r="A10408" t="s">
        <v>32272</v>
      </c>
      <c r="B10408" t="s">
        <v>32277</v>
      </c>
      <c r="C10408" t="s">
        <v>32</v>
      </c>
      <c r="E10408" t="s">
        <v>28507</v>
      </c>
      <c r="F10408">
        <v>4300000</v>
      </c>
      <c r="G10408" t="s">
        <v>32272</v>
      </c>
      <c r="H10408" t="s">
        <v>32274</v>
      </c>
      <c r="I10408" t="s">
        <v>32275</v>
      </c>
      <c r="J10408" t="s">
        <v>29972</v>
      </c>
      <c r="K10408" t="s">
        <v>37</v>
      </c>
      <c r="L10408" t="s">
        <v>53</v>
      </c>
      <c r="M10408" t="s">
        <v>774</v>
      </c>
      <c r="N10408" t="s">
        <v>775</v>
      </c>
      <c r="O10408" t="s">
        <v>22775</v>
      </c>
      <c r="P10408" s="1">
        <v>38353</v>
      </c>
      <c r="Q10408" t="s">
        <v>53</v>
      </c>
      <c r="R10408" t="s">
        <v>56</v>
      </c>
      <c r="S10408" t="s">
        <v>41</v>
      </c>
      <c r="T10408" t="s">
        <v>29972</v>
      </c>
      <c r="U10408" t="s">
        <v>29972</v>
      </c>
      <c r="V10408">
        <v>0</v>
      </c>
      <c r="W10408">
        <v>0</v>
      </c>
      <c r="X10408">
        <v>0</v>
      </c>
      <c r="Y10408">
        <v>0</v>
      </c>
      <c r="Z10408">
        <v>0</v>
      </c>
      <c r="AA10408">
        <v>0</v>
      </c>
      <c r="AB10408">
        <v>0</v>
      </c>
      <c r="AC10408">
        <v>1</v>
      </c>
      <c r="AD10408">
        <v>0</v>
      </c>
    </row>
    <row r="10409" spans="1:30" hidden="1" x14ac:dyDescent="0.3">
      <c r="A10409" t="s">
        <v>32278</v>
      </c>
      <c r="B10409" t="s">
        <v>32279</v>
      </c>
      <c r="C10409" t="s">
        <v>32</v>
      </c>
      <c r="D10409" t="s">
        <v>139</v>
      </c>
      <c r="E10409" s="1">
        <v>38020</v>
      </c>
      <c r="F10409">
        <v>10000000</v>
      </c>
      <c r="G10409" t="s">
        <v>32278</v>
      </c>
      <c r="H10409" t="s">
        <v>32280</v>
      </c>
      <c r="I10409" t="s">
        <v>32281</v>
      </c>
      <c r="J10409" t="s">
        <v>29972</v>
      </c>
      <c r="K10409" t="s">
        <v>72</v>
      </c>
      <c r="L10409" t="s">
        <v>53</v>
      </c>
      <c r="M10409" t="s">
        <v>150</v>
      </c>
      <c r="N10409" t="s">
        <v>151</v>
      </c>
      <c r="O10409" t="s">
        <v>807</v>
      </c>
      <c r="P10409" s="1">
        <v>35065</v>
      </c>
      <c r="Q10409" t="s">
        <v>53</v>
      </c>
      <c r="R10409" t="s">
        <v>56</v>
      </c>
      <c r="S10409" t="s">
        <v>41</v>
      </c>
      <c r="T10409" t="s">
        <v>29972</v>
      </c>
      <c r="U10409" t="s">
        <v>29972</v>
      </c>
      <c r="V10409">
        <v>0</v>
      </c>
      <c r="W10409">
        <v>0</v>
      </c>
      <c r="X10409">
        <v>0</v>
      </c>
      <c r="Y10409">
        <v>0</v>
      </c>
      <c r="Z10409">
        <v>0</v>
      </c>
      <c r="AA10409">
        <v>0</v>
      </c>
      <c r="AB10409">
        <v>0</v>
      </c>
      <c r="AC10409">
        <v>1</v>
      </c>
      <c r="AD10409">
        <v>0</v>
      </c>
    </row>
    <row r="10410" spans="1:30" hidden="1" x14ac:dyDescent="0.3">
      <c r="A10410" t="s">
        <v>32278</v>
      </c>
      <c r="B10410" t="s">
        <v>32282</v>
      </c>
      <c r="C10410" t="s">
        <v>32</v>
      </c>
      <c r="D10410" t="s">
        <v>33</v>
      </c>
      <c r="E10410" t="s">
        <v>32283</v>
      </c>
      <c r="F10410">
        <v>40000000</v>
      </c>
      <c r="G10410" t="s">
        <v>32278</v>
      </c>
      <c r="H10410" t="s">
        <v>32280</v>
      </c>
      <c r="I10410" t="s">
        <v>32281</v>
      </c>
      <c r="J10410" t="s">
        <v>29972</v>
      </c>
      <c r="K10410" t="s">
        <v>72</v>
      </c>
      <c r="L10410" t="s">
        <v>53</v>
      </c>
      <c r="M10410" t="s">
        <v>150</v>
      </c>
      <c r="N10410" t="s">
        <v>151</v>
      </c>
      <c r="O10410" t="s">
        <v>807</v>
      </c>
      <c r="P10410" s="1">
        <v>35065</v>
      </c>
      <c r="Q10410" t="s">
        <v>53</v>
      </c>
      <c r="R10410" t="s">
        <v>56</v>
      </c>
      <c r="S10410" t="s">
        <v>41</v>
      </c>
      <c r="T10410" t="s">
        <v>29972</v>
      </c>
      <c r="U10410" t="s">
        <v>29972</v>
      </c>
      <c r="V10410">
        <v>0</v>
      </c>
      <c r="W10410">
        <v>0</v>
      </c>
      <c r="X10410">
        <v>0</v>
      </c>
      <c r="Y10410">
        <v>0</v>
      </c>
      <c r="Z10410">
        <v>0</v>
      </c>
      <c r="AA10410">
        <v>0</v>
      </c>
      <c r="AB10410">
        <v>0</v>
      </c>
      <c r="AC10410">
        <v>1</v>
      </c>
      <c r="AD10410">
        <v>0</v>
      </c>
    </row>
    <row r="10411" spans="1:30" hidden="1" x14ac:dyDescent="0.3">
      <c r="A10411" t="s">
        <v>32284</v>
      </c>
      <c r="B10411" t="s">
        <v>32285</v>
      </c>
      <c r="C10411" t="s">
        <v>32</v>
      </c>
      <c r="E10411" s="1">
        <v>41548</v>
      </c>
      <c r="F10411">
        <v>22400000</v>
      </c>
      <c r="G10411" t="s">
        <v>32284</v>
      </c>
      <c r="H10411" t="s">
        <v>32286</v>
      </c>
      <c r="I10411" t="s">
        <v>32287</v>
      </c>
      <c r="J10411" t="s">
        <v>29972</v>
      </c>
      <c r="K10411" t="s">
        <v>37</v>
      </c>
      <c r="L10411" t="s">
        <v>53</v>
      </c>
      <c r="M10411" t="s">
        <v>123</v>
      </c>
      <c r="N10411" t="s">
        <v>124</v>
      </c>
      <c r="O10411" t="s">
        <v>1407</v>
      </c>
      <c r="P10411" s="1">
        <v>37257</v>
      </c>
      <c r="Q10411" t="s">
        <v>53</v>
      </c>
      <c r="R10411" t="s">
        <v>56</v>
      </c>
      <c r="S10411" t="s">
        <v>41</v>
      </c>
      <c r="T10411" t="s">
        <v>29972</v>
      </c>
      <c r="U10411" t="s">
        <v>29972</v>
      </c>
      <c r="V10411">
        <v>0</v>
      </c>
      <c r="W10411">
        <v>0</v>
      </c>
      <c r="X10411">
        <v>0</v>
      </c>
      <c r="Y10411">
        <v>0</v>
      </c>
      <c r="Z10411">
        <v>0</v>
      </c>
      <c r="AA10411">
        <v>0</v>
      </c>
      <c r="AB10411">
        <v>0</v>
      </c>
      <c r="AC10411">
        <v>1</v>
      </c>
      <c r="AD10411">
        <v>0</v>
      </c>
    </row>
    <row r="10412" spans="1:30" hidden="1" x14ac:dyDescent="0.3">
      <c r="A10412" t="s">
        <v>32288</v>
      </c>
      <c r="B10412" t="s">
        <v>32289</v>
      </c>
      <c r="C10412" t="s">
        <v>32</v>
      </c>
      <c r="E10412" t="s">
        <v>19117</v>
      </c>
      <c r="F10412">
        <v>7500000</v>
      </c>
      <c r="G10412" t="s">
        <v>32288</v>
      </c>
      <c r="H10412" t="s">
        <v>32290</v>
      </c>
      <c r="J10412" t="s">
        <v>29972</v>
      </c>
      <c r="K10412" t="s">
        <v>37</v>
      </c>
      <c r="L10412" t="s">
        <v>53</v>
      </c>
      <c r="M10412" t="s">
        <v>732</v>
      </c>
      <c r="N10412" t="s">
        <v>102</v>
      </c>
      <c r="O10412" t="s">
        <v>8545</v>
      </c>
      <c r="P10412" s="1">
        <v>33604</v>
      </c>
      <c r="Q10412" t="s">
        <v>53</v>
      </c>
      <c r="R10412" t="s">
        <v>56</v>
      </c>
      <c r="S10412" t="s">
        <v>41</v>
      </c>
      <c r="T10412" t="s">
        <v>29972</v>
      </c>
      <c r="U10412" t="s">
        <v>29972</v>
      </c>
      <c r="V10412">
        <v>0</v>
      </c>
      <c r="W10412">
        <v>0</v>
      </c>
      <c r="X10412">
        <v>0</v>
      </c>
      <c r="Y10412">
        <v>0</v>
      </c>
      <c r="Z10412">
        <v>0</v>
      </c>
      <c r="AA10412">
        <v>0</v>
      </c>
      <c r="AB10412">
        <v>0</v>
      </c>
      <c r="AC10412">
        <v>1</v>
      </c>
      <c r="AD10412">
        <v>0</v>
      </c>
    </row>
    <row r="10413" spans="1:30" hidden="1" x14ac:dyDescent="0.3">
      <c r="A10413" t="s">
        <v>32291</v>
      </c>
      <c r="B10413" t="s">
        <v>32292</v>
      </c>
      <c r="C10413" t="s">
        <v>32</v>
      </c>
      <c r="D10413" t="s">
        <v>33</v>
      </c>
      <c r="E10413" t="s">
        <v>32293</v>
      </c>
      <c r="F10413">
        <v>6000000</v>
      </c>
      <c r="G10413" t="s">
        <v>32291</v>
      </c>
      <c r="H10413" t="s">
        <v>32294</v>
      </c>
      <c r="I10413" t="s">
        <v>32295</v>
      </c>
      <c r="J10413" t="s">
        <v>29972</v>
      </c>
      <c r="K10413" t="s">
        <v>72</v>
      </c>
      <c r="L10413" t="s">
        <v>53</v>
      </c>
      <c r="M10413" t="s">
        <v>637</v>
      </c>
      <c r="N10413" t="s">
        <v>102</v>
      </c>
      <c r="O10413" t="s">
        <v>2407</v>
      </c>
      <c r="P10413" s="1">
        <v>37987</v>
      </c>
      <c r="Q10413" t="s">
        <v>53</v>
      </c>
      <c r="R10413" t="s">
        <v>56</v>
      </c>
      <c r="S10413" t="s">
        <v>41</v>
      </c>
      <c r="T10413" t="s">
        <v>29972</v>
      </c>
      <c r="U10413" t="s">
        <v>29972</v>
      </c>
      <c r="V10413">
        <v>0</v>
      </c>
      <c r="W10413">
        <v>0</v>
      </c>
      <c r="X10413">
        <v>0</v>
      </c>
      <c r="Y10413">
        <v>0</v>
      </c>
      <c r="Z10413">
        <v>0</v>
      </c>
      <c r="AA10413">
        <v>0</v>
      </c>
      <c r="AB10413">
        <v>0</v>
      </c>
      <c r="AC10413">
        <v>1</v>
      </c>
      <c r="AD10413">
        <v>0</v>
      </c>
    </row>
    <row r="10414" spans="1:30" hidden="1" x14ac:dyDescent="0.3">
      <c r="A10414" t="s">
        <v>32296</v>
      </c>
      <c r="B10414" t="s">
        <v>32297</v>
      </c>
      <c r="C10414" t="s">
        <v>32</v>
      </c>
      <c r="D10414" t="s">
        <v>139</v>
      </c>
      <c r="E10414" s="1">
        <v>41924</v>
      </c>
      <c r="F10414">
        <v>50000000</v>
      </c>
      <c r="G10414" t="s">
        <v>32296</v>
      </c>
      <c r="H10414" t="s">
        <v>32298</v>
      </c>
      <c r="I10414" t="s">
        <v>32299</v>
      </c>
      <c r="J10414" t="s">
        <v>29972</v>
      </c>
      <c r="K10414" t="s">
        <v>37</v>
      </c>
      <c r="L10414" t="s">
        <v>53</v>
      </c>
      <c r="M10414" t="s">
        <v>637</v>
      </c>
      <c r="N10414" t="s">
        <v>102</v>
      </c>
      <c r="O10414" t="s">
        <v>32300</v>
      </c>
      <c r="P10414" s="1">
        <v>37987</v>
      </c>
      <c r="Q10414" t="s">
        <v>53</v>
      </c>
      <c r="R10414" t="s">
        <v>56</v>
      </c>
      <c r="S10414" t="s">
        <v>41</v>
      </c>
      <c r="T10414" t="s">
        <v>29972</v>
      </c>
      <c r="U10414" t="s">
        <v>29972</v>
      </c>
      <c r="V10414">
        <v>0</v>
      </c>
      <c r="W10414">
        <v>0</v>
      </c>
      <c r="X10414">
        <v>0</v>
      </c>
      <c r="Y10414">
        <v>0</v>
      </c>
      <c r="Z10414">
        <v>0</v>
      </c>
      <c r="AA10414">
        <v>0</v>
      </c>
      <c r="AB10414">
        <v>0</v>
      </c>
      <c r="AC10414">
        <v>1</v>
      </c>
      <c r="AD10414">
        <v>0</v>
      </c>
    </row>
    <row r="10415" spans="1:30" hidden="1" x14ac:dyDescent="0.3">
      <c r="A10415" t="s">
        <v>32296</v>
      </c>
      <c r="B10415" t="s">
        <v>32301</v>
      </c>
      <c r="C10415" t="s">
        <v>32</v>
      </c>
      <c r="D10415" t="s">
        <v>50</v>
      </c>
      <c r="E10415" t="s">
        <v>4804</v>
      </c>
      <c r="F10415">
        <v>7500000</v>
      </c>
      <c r="G10415" t="s">
        <v>32296</v>
      </c>
      <c r="H10415" t="s">
        <v>32298</v>
      </c>
      <c r="I10415" t="s">
        <v>32299</v>
      </c>
      <c r="J10415" t="s">
        <v>29972</v>
      </c>
      <c r="K10415" t="s">
        <v>37</v>
      </c>
      <c r="L10415" t="s">
        <v>53</v>
      </c>
      <c r="M10415" t="s">
        <v>637</v>
      </c>
      <c r="N10415" t="s">
        <v>102</v>
      </c>
      <c r="O10415" t="s">
        <v>32300</v>
      </c>
      <c r="P10415" s="1">
        <v>37987</v>
      </c>
      <c r="Q10415" t="s">
        <v>53</v>
      </c>
      <c r="R10415" t="s">
        <v>56</v>
      </c>
      <c r="S10415" t="s">
        <v>41</v>
      </c>
      <c r="T10415" t="s">
        <v>29972</v>
      </c>
      <c r="U10415" t="s">
        <v>29972</v>
      </c>
      <c r="V10415">
        <v>0</v>
      </c>
      <c r="W10415">
        <v>0</v>
      </c>
      <c r="X10415">
        <v>0</v>
      </c>
      <c r="Y10415">
        <v>0</v>
      </c>
      <c r="Z10415">
        <v>0</v>
      </c>
      <c r="AA10415">
        <v>0</v>
      </c>
      <c r="AB10415">
        <v>0</v>
      </c>
      <c r="AC10415">
        <v>1</v>
      </c>
      <c r="AD10415">
        <v>0</v>
      </c>
    </row>
    <row r="10416" spans="1:30" hidden="1" x14ac:dyDescent="0.3">
      <c r="A10416" t="s">
        <v>32296</v>
      </c>
      <c r="B10416" t="s">
        <v>32302</v>
      </c>
      <c r="C10416" t="s">
        <v>32</v>
      </c>
      <c r="D10416" t="s">
        <v>50</v>
      </c>
      <c r="E10416" t="s">
        <v>6686</v>
      </c>
      <c r="F10416">
        <v>1900000</v>
      </c>
      <c r="G10416" t="s">
        <v>32296</v>
      </c>
      <c r="H10416" t="s">
        <v>32298</v>
      </c>
      <c r="I10416" t="s">
        <v>32299</v>
      </c>
      <c r="J10416" t="s">
        <v>29972</v>
      </c>
      <c r="K10416" t="s">
        <v>37</v>
      </c>
      <c r="L10416" t="s">
        <v>53</v>
      </c>
      <c r="M10416" t="s">
        <v>637</v>
      </c>
      <c r="N10416" t="s">
        <v>102</v>
      </c>
      <c r="O10416" t="s">
        <v>32300</v>
      </c>
      <c r="P10416" s="1">
        <v>37987</v>
      </c>
      <c r="Q10416" t="s">
        <v>53</v>
      </c>
      <c r="R10416" t="s">
        <v>56</v>
      </c>
      <c r="S10416" t="s">
        <v>41</v>
      </c>
      <c r="T10416" t="s">
        <v>29972</v>
      </c>
      <c r="U10416" t="s">
        <v>29972</v>
      </c>
      <c r="V10416">
        <v>0</v>
      </c>
      <c r="W10416">
        <v>0</v>
      </c>
      <c r="X10416">
        <v>0</v>
      </c>
      <c r="Y10416">
        <v>0</v>
      </c>
      <c r="Z10416">
        <v>0</v>
      </c>
      <c r="AA10416">
        <v>0</v>
      </c>
      <c r="AB10416">
        <v>0</v>
      </c>
      <c r="AC10416">
        <v>1</v>
      </c>
      <c r="AD10416">
        <v>0</v>
      </c>
    </row>
    <row r="10417" spans="1:30" hidden="1" x14ac:dyDescent="0.3">
      <c r="A10417" t="s">
        <v>32296</v>
      </c>
      <c r="B10417" t="s">
        <v>32303</v>
      </c>
      <c r="C10417" t="s">
        <v>32</v>
      </c>
      <c r="D10417" t="s">
        <v>33</v>
      </c>
      <c r="E10417" t="s">
        <v>6624</v>
      </c>
      <c r="F10417">
        <v>23500000</v>
      </c>
      <c r="G10417" t="s">
        <v>32296</v>
      </c>
      <c r="H10417" t="s">
        <v>32298</v>
      </c>
      <c r="I10417" t="s">
        <v>32299</v>
      </c>
      <c r="J10417" t="s">
        <v>29972</v>
      </c>
      <c r="K10417" t="s">
        <v>37</v>
      </c>
      <c r="L10417" t="s">
        <v>53</v>
      </c>
      <c r="M10417" t="s">
        <v>637</v>
      </c>
      <c r="N10417" t="s">
        <v>102</v>
      </c>
      <c r="O10417" t="s">
        <v>32300</v>
      </c>
      <c r="P10417" s="1">
        <v>37987</v>
      </c>
      <c r="Q10417" t="s">
        <v>53</v>
      </c>
      <c r="R10417" t="s">
        <v>56</v>
      </c>
      <c r="S10417" t="s">
        <v>41</v>
      </c>
      <c r="T10417" t="s">
        <v>29972</v>
      </c>
      <c r="U10417" t="s">
        <v>29972</v>
      </c>
      <c r="V10417">
        <v>0</v>
      </c>
      <c r="W10417">
        <v>0</v>
      </c>
      <c r="X10417">
        <v>0</v>
      </c>
      <c r="Y10417">
        <v>0</v>
      </c>
      <c r="Z10417">
        <v>0</v>
      </c>
      <c r="AA10417">
        <v>0</v>
      </c>
      <c r="AB10417">
        <v>0</v>
      </c>
      <c r="AC10417">
        <v>1</v>
      </c>
      <c r="AD10417">
        <v>0</v>
      </c>
    </row>
    <row r="10418" spans="1:30" hidden="1" x14ac:dyDescent="0.3">
      <c r="A10418" t="s">
        <v>32304</v>
      </c>
      <c r="B10418" t="s">
        <v>32305</v>
      </c>
      <c r="C10418" t="s">
        <v>32</v>
      </c>
      <c r="D10418" t="s">
        <v>50</v>
      </c>
      <c r="E10418" t="s">
        <v>20538</v>
      </c>
      <c r="F10418">
        <v>6000000</v>
      </c>
      <c r="G10418" t="s">
        <v>32304</v>
      </c>
      <c r="H10418" t="s">
        <v>32306</v>
      </c>
      <c r="I10418" t="s">
        <v>32307</v>
      </c>
      <c r="J10418" t="s">
        <v>32308</v>
      </c>
      <c r="K10418" t="s">
        <v>72</v>
      </c>
      <c r="L10418" t="s">
        <v>53</v>
      </c>
      <c r="M10418" t="s">
        <v>54</v>
      </c>
      <c r="N10418" t="s">
        <v>95</v>
      </c>
      <c r="O10418" t="s">
        <v>1489</v>
      </c>
      <c r="P10418" s="1">
        <v>37257</v>
      </c>
      <c r="Q10418" t="s">
        <v>53</v>
      </c>
      <c r="R10418" t="s">
        <v>56</v>
      </c>
      <c r="S10418" t="s">
        <v>41</v>
      </c>
      <c r="T10418" t="s">
        <v>29972</v>
      </c>
      <c r="U10418" t="s">
        <v>29972</v>
      </c>
      <c r="V10418">
        <v>0</v>
      </c>
      <c r="W10418">
        <v>0</v>
      </c>
      <c r="X10418">
        <v>0</v>
      </c>
      <c r="Y10418">
        <v>0</v>
      </c>
      <c r="Z10418">
        <v>0</v>
      </c>
      <c r="AA10418">
        <v>0</v>
      </c>
      <c r="AB10418">
        <v>0</v>
      </c>
      <c r="AC10418">
        <v>1</v>
      </c>
      <c r="AD10418">
        <v>0</v>
      </c>
    </row>
    <row r="10419" spans="1:30" hidden="1" x14ac:dyDescent="0.3">
      <c r="A10419" t="s">
        <v>32309</v>
      </c>
      <c r="B10419" t="s">
        <v>32310</v>
      </c>
      <c r="C10419" t="s">
        <v>32</v>
      </c>
      <c r="E10419" t="s">
        <v>3878</v>
      </c>
      <c r="F10419">
        <v>4500000</v>
      </c>
      <c r="G10419" t="s">
        <v>32309</v>
      </c>
      <c r="H10419" t="s">
        <v>32311</v>
      </c>
      <c r="I10419" t="s">
        <v>32312</v>
      </c>
      <c r="J10419" t="s">
        <v>29972</v>
      </c>
      <c r="K10419" t="s">
        <v>37</v>
      </c>
      <c r="L10419" t="s">
        <v>53</v>
      </c>
      <c r="M10419" t="s">
        <v>54</v>
      </c>
      <c r="N10419" t="s">
        <v>95</v>
      </c>
      <c r="O10419" t="s">
        <v>21593</v>
      </c>
      <c r="P10419" s="1">
        <v>29221</v>
      </c>
      <c r="Q10419" t="s">
        <v>53</v>
      </c>
      <c r="R10419" t="s">
        <v>56</v>
      </c>
      <c r="S10419" t="s">
        <v>41</v>
      </c>
      <c r="T10419" t="s">
        <v>29972</v>
      </c>
      <c r="U10419" t="s">
        <v>29972</v>
      </c>
      <c r="V10419">
        <v>0</v>
      </c>
      <c r="W10419">
        <v>0</v>
      </c>
      <c r="X10419">
        <v>0</v>
      </c>
      <c r="Y10419">
        <v>0</v>
      </c>
      <c r="Z10419">
        <v>0</v>
      </c>
      <c r="AA10419">
        <v>0</v>
      </c>
      <c r="AB10419">
        <v>0</v>
      </c>
      <c r="AC10419">
        <v>1</v>
      </c>
      <c r="AD10419">
        <v>0</v>
      </c>
    </row>
    <row r="10420" spans="1:30" hidden="1" x14ac:dyDescent="0.3">
      <c r="A10420" t="s">
        <v>32313</v>
      </c>
      <c r="B10420" t="s">
        <v>32314</v>
      </c>
      <c r="C10420" t="s">
        <v>32</v>
      </c>
      <c r="E10420" t="s">
        <v>782</v>
      </c>
      <c r="F10420">
        <v>22227071</v>
      </c>
      <c r="G10420" t="s">
        <v>32313</v>
      </c>
      <c r="H10420" t="s">
        <v>32315</v>
      </c>
      <c r="I10420" t="s">
        <v>32316</v>
      </c>
      <c r="J10420" t="s">
        <v>30903</v>
      </c>
      <c r="K10420" t="s">
        <v>168</v>
      </c>
      <c r="L10420" t="s">
        <v>53</v>
      </c>
      <c r="M10420" t="s">
        <v>54</v>
      </c>
      <c r="N10420" t="s">
        <v>95</v>
      </c>
      <c r="O10420" t="s">
        <v>1489</v>
      </c>
      <c r="Q10420" t="s">
        <v>53</v>
      </c>
      <c r="R10420" t="s">
        <v>56</v>
      </c>
      <c r="S10420" t="s">
        <v>41</v>
      </c>
      <c r="T10420" t="s">
        <v>29972</v>
      </c>
      <c r="U10420" t="s">
        <v>29972</v>
      </c>
      <c r="V10420">
        <v>0</v>
      </c>
      <c r="W10420">
        <v>0</v>
      </c>
      <c r="X10420">
        <v>0</v>
      </c>
      <c r="Y10420">
        <v>0</v>
      </c>
      <c r="Z10420">
        <v>0</v>
      </c>
      <c r="AA10420">
        <v>0</v>
      </c>
      <c r="AB10420">
        <v>0</v>
      </c>
      <c r="AC10420">
        <v>1</v>
      </c>
      <c r="AD10420">
        <v>0</v>
      </c>
    </row>
    <row r="10421" spans="1:30" hidden="1" x14ac:dyDescent="0.3">
      <c r="A10421" t="s">
        <v>32313</v>
      </c>
      <c r="B10421" t="s">
        <v>32317</v>
      </c>
      <c r="C10421" t="s">
        <v>32</v>
      </c>
      <c r="E10421" s="1">
        <v>40240</v>
      </c>
      <c r="F10421">
        <v>28916055</v>
      </c>
      <c r="G10421" t="s">
        <v>32313</v>
      </c>
      <c r="H10421" t="s">
        <v>32315</v>
      </c>
      <c r="I10421" t="s">
        <v>32316</v>
      </c>
      <c r="J10421" t="s">
        <v>30903</v>
      </c>
      <c r="K10421" t="s">
        <v>168</v>
      </c>
      <c r="L10421" t="s">
        <v>53</v>
      </c>
      <c r="M10421" t="s">
        <v>54</v>
      </c>
      <c r="N10421" t="s">
        <v>95</v>
      </c>
      <c r="O10421" t="s">
        <v>1489</v>
      </c>
      <c r="Q10421" t="s">
        <v>53</v>
      </c>
      <c r="R10421" t="s">
        <v>56</v>
      </c>
      <c r="S10421" t="s">
        <v>41</v>
      </c>
      <c r="T10421" t="s">
        <v>29972</v>
      </c>
      <c r="U10421" t="s">
        <v>29972</v>
      </c>
      <c r="V10421">
        <v>0</v>
      </c>
      <c r="W10421">
        <v>0</v>
      </c>
      <c r="X10421">
        <v>0</v>
      </c>
      <c r="Y10421">
        <v>0</v>
      </c>
      <c r="Z10421">
        <v>0</v>
      </c>
      <c r="AA10421">
        <v>0</v>
      </c>
      <c r="AB10421">
        <v>0</v>
      </c>
      <c r="AC10421">
        <v>1</v>
      </c>
      <c r="AD10421">
        <v>0</v>
      </c>
    </row>
    <row r="10422" spans="1:30" hidden="1" x14ac:dyDescent="0.3">
      <c r="A10422" t="s">
        <v>32318</v>
      </c>
      <c r="B10422" t="s">
        <v>32319</v>
      </c>
      <c r="C10422" t="s">
        <v>32</v>
      </c>
      <c r="E10422" t="s">
        <v>32320</v>
      </c>
      <c r="F10422">
        <v>2500000</v>
      </c>
      <c r="G10422" t="s">
        <v>32318</v>
      </c>
      <c r="H10422" t="s">
        <v>32321</v>
      </c>
      <c r="I10422" t="s">
        <v>32322</v>
      </c>
      <c r="J10422" t="s">
        <v>29972</v>
      </c>
      <c r="K10422" t="s">
        <v>37</v>
      </c>
      <c r="L10422" t="s">
        <v>53</v>
      </c>
      <c r="M10422" t="s">
        <v>150</v>
      </c>
      <c r="N10422" t="s">
        <v>151</v>
      </c>
      <c r="O10422" t="s">
        <v>1469</v>
      </c>
      <c r="P10422" s="1">
        <v>40544</v>
      </c>
      <c r="Q10422" t="s">
        <v>53</v>
      </c>
      <c r="R10422" t="s">
        <v>56</v>
      </c>
      <c r="S10422" t="s">
        <v>41</v>
      </c>
      <c r="T10422" t="s">
        <v>29972</v>
      </c>
      <c r="U10422" t="s">
        <v>29972</v>
      </c>
      <c r="V10422">
        <v>0</v>
      </c>
      <c r="W10422">
        <v>0</v>
      </c>
      <c r="X10422">
        <v>0</v>
      </c>
      <c r="Y10422">
        <v>0</v>
      </c>
      <c r="Z10422">
        <v>0</v>
      </c>
      <c r="AA10422">
        <v>0</v>
      </c>
      <c r="AB10422">
        <v>0</v>
      </c>
      <c r="AC10422">
        <v>1</v>
      </c>
      <c r="AD10422">
        <v>0</v>
      </c>
    </row>
    <row r="10423" spans="1:30" hidden="1" x14ac:dyDescent="0.3">
      <c r="A10423" t="s">
        <v>32318</v>
      </c>
      <c r="B10423" t="s">
        <v>32323</v>
      </c>
      <c r="C10423" t="s">
        <v>32</v>
      </c>
      <c r="D10423" t="s">
        <v>50</v>
      </c>
      <c r="E10423" s="1">
        <v>41915</v>
      </c>
      <c r="F10423">
        <v>6300000</v>
      </c>
      <c r="G10423" t="s">
        <v>32318</v>
      </c>
      <c r="H10423" t="s">
        <v>32321</v>
      </c>
      <c r="I10423" t="s">
        <v>32322</v>
      </c>
      <c r="J10423" t="s">
        <v>29972</v>
      </c>
      <c r="K10423" t="s">
        <v>37</v>
      </c>
      <c r="L10423" t="s">
        <v>53</v>
      </c>
      <c r="M10423" t="s">
        <v>150</v>
      </c>
      <c r="N10423" t="s">
        <v>151</v>
      </c>
      <c r="O10423" t="s">
        <v>1469</v>
      </c>
      <c r="P10423" s="1">
        <v>40544</v>
      </c>
      <c r="Q10423" t="s">
        <v>53</v>
      </c>
      <c r="R10423" t="s">
        <v>56</v>
      </c>
      <c r="S10423" t="s">
        <v>41</v>
      </c>
      <c r="T10423" t="s">
        <v>29972</v>
      </c>
      <c r="U10423" t="s">
        <v>29972</v>
      </c>
      <c r="V10423">
        <v>0</v>
      </c>
      <c r="W10423">
        <v>0</v>
      </c>
      <c r="X10423">
        <v>0</v>
      </c>
      <c r="Y10423">
        <v>0</v>
      </c>
      <c r="Z10423">
        <v>0</v>
      </c>
      <c r="AA10423">
        <v>0</v>
      </c>
      <c r="AB10423">
        <v>0</v>
      </c>
      <c r="AC10423">
        <v>1</v>
      </c>
      <c r="AD10423">
        <v>0</v>
      </c>
    </row>
    <row r="10424" spans="1:30" hidden="1" x14ac:dyDescent="0.3">
      <c r="A10424" t="s">
        <v>32318</v>
      </c>
      <c r="B10424" t="s">
        <v>32324</v>
      </c>
      <c r="C10424" t="s">
        <v>32</v>
      </c>
      <c r="D10424" t="s">
        <v>50</v>
      </c>
      <c r="E10424" t="s">
        <v>32325</v>
      </c>
      <c r="F10424">
        <v>820000</v>
      </c>
      <c r="G10424" t="s">
        <v>32318</v>
      </c>
      <c r="H10424" t="s">
        <v>32321</v>
      </c>
      <c r="I10424" t="s">
        <v>32322</v>
      </c>
      <c r="J10424" t="s">
        <v>29972</v>
      </c>
      <c r="K10424" t="s">
        <v>37</v>
      </c>
      <c r="L10424" t="s">
        <v>53</v>
      </c>
      <c r="M10424" t="s">
        <v>150</v>
      </c>
      <c r="N10424" t="s">
        <v>151</v>
      </c>
      <c r="O10424" t="s">
        <v>1469</v>
      </c>
      <c r="P10424" s="1">
        <v>40544</v>
      </c>
      <c r="Q10424" t="s">
        <v>53</v>
      </c>
      <c r="R10424" t="s">
        <v>56</v>
      </c>
      <c r="S10424" t="s">
        <v>41</v>
      </c>
      <c r="T10424" t="s">
        <v>29972</v>
      </c>
      <c r="U10424" t="s">
        <v>29972</v>
      </c>
      <c r="V10424">
        <v>0</v>
      </c>
      <c r="W10424">
        <v>0</v>
      </c>
      <c r="X10424">
        <v>0</v>
      </c>
      <c r="Y10424">
        <v>0</v>
      </c>
      <c r="Z10424">
        <v>0</v>
      </c>
      <c r="AA10424">
        <v>0</v>
      </c>
      <c r="AB10424">
        <v>0</v>
      </c>
      <c r="AC10424">
        <v>1</v>
      </c>
      <c r="AD10424">
        <v>0</v>
      </c>
    </row>
    <row r="10425" spans="1:30" hidden="1" x14ac:dyDescent="0.3">
      <c r="A10425" t="s">
        <v>32326</v>
      </c>
      <c r="B10425" t="s">
        <v>32327</v>
      </c>
      <c r="C10425" t="s">
        <v>32</v>
      </c>
      <c r="D10425" t="s">
        <v>139</v>
      </c>
      <c r="E10425" t="s">
        <v>19293</v>
      </c>
      <c r="F10425">
        <v>12000000</v>
      </c>
      <c r="G10425" t="s">
        <v>32326</v>
      </c>
      <c r="H10425" t="s">
        <v>32328</v>
      </c>
      <c r="I10425" t="s">
        <v>32329</v>
      </c>
      <c r="J10425" t="s">
        <v>32330</v>
      </c>
      <c r="K10425" t="s">
        <v>37</v>
      </c>
      <c r="L10425" t="s">
        <v>53</v>
      </c>
      <c r="M10425" t="s">
        <v>62</v>
      </c>
      <c r="N10425" t="s">
        <v>63</v>
      </c>
      <c r="O10425" t="s">
        <v>948</v>
      </c>
      <c r="Q10425" t="s">
        <v>53</v>
      </c>
      <c r="R10425" t="s">
        <v>56</v>
      </c>
      <c r="S10425" t="s">
        <v>41</v>
      </c>
      <c r="T10425" t="s">
        <v>29972</v>
      </c>
      <c r="U10425" t="s">
        <v>29972</v>
      </c>
      <c r="V10425">
        <v>0</v>
      </c>
      <c r="W10425">
        <v>0</v>
      </c>
      <c r="X10425">
        <v>0</v>
      </c>
      <c r="Y10425">
        <v>0</v>
      </c>
      <c r="Z10425">
        <v>0</v>
      </c>
      <c r="AA10425">
        <v>0</v>
      </c>
      <c r="AB10425">
        <v>0</v>
      </c>
      <c r="AC10425">
        <v>1</v>
      </c>
      <c r="AD10425">
        <v>0</v>
      </c>
    </row>
    <row r="10426" spans="1:30" hidden="1" x14ac:dyDescent="0.3">
      <c r="A10426" t="s">
        <v>32331</v>
      </c>
      <c r="B10426" t="s">
        <v>32332</v>
      </c>
      <c r="C10426" t="s">
        <v>32</v>
      </c>
      <c r="D10426" t="s">
        <v>139</v>
      </c>
      <c r="E10426" t="s">
        <v>20668</v>
      </c>
      <c r="F10426">
        <v>7500000</v>
      </c>
      <c r="G10426" t="s">
        <v>32331</v>
      </c>
      <c r="H10426" t="s">
        <v>32333</v>
      </c>
      <c r="I10426" t="s">
        <v>32334</v>
      </c>
      <c r="J10426" t="s">
        <v>29972</v>
      </c>
      <c r="K10426" t="s">
        <v>72</v>
      </c>
      <c r="L10426" t="s">
        <v>53</v>
      </c>
      <c r="M10426" t="s">
        <v>54</v>
      </c>
      <c r="N10426" t="s">
        <v>95</v>
      </c>
      <c r="O10426" t="s">
        <v>1489</v>
      </c>
      <c r="P10426" s="1">
        <v>37257</v>
      </c>
      <c r="Q10426" t="s">
        <v>53</v>
      </c>
      <c r="R10426" t="s">
        <v>56</v>
      </c>
      <c r="S10426" t="s">
        <v>41</v>
      </c>
      <c r="T10426" t="s">
        <v>29972</v>
      </c>
      <c r="U10426" t="s">
        <v>29972</v>
      </c>
      <c r="V10426">
        <v>0</v>
      </c>
      <c r="W10426">
        <v>0</v>
      </c>
      <c r="X10426">
        <v>0</v>
      </c>
      <c r="Y10426">
        <v>0</v>
      </c>
      <c r="Z10426">
        <v>0</v>
      </c>
      <c r="AA10426">
        <v>0</v>
      </c>
      <c r="AB10426">
        <v>0</v>
      </c>
      <c r="AC10426">
        <v>1</v>
      </c>
      <c r="AD10426">
        <v>0</v>
      </c>
    </row>
    <row r="10427" spans="1:30" hidden="1" x14ac:dyDescent="0.3">
      <c r="A10427" t="s">
        <v>32331</v>
      </c>
      <c r="B10427" t="s">
        <v>32335</v>
      </c>
      <c r="C10427" t="s">
        <v>32</v>
      </c>
      <c r="D10427" t="s">
        <v>139</v>
      </c>
      <c r="E10427" s="1">
        <v>40221</v>
      </c>
      <c r="F10427">
        <v>2700000</v>
      </c>
      <c r="G10427" t="s">
        <v>32331</v>
      </c>
      <c r="H10427" t="s">
        <v>32333</v>
      </c>
      <c r="I10427" t="s">
        <v>32334</v>
      </c>
      <c r="J10427" t="s">
        <v>29972</v>
      </c>
      <c r="K10427" t="s">
        <v>72</v>
      </c>
      <c r="L10427" t="s">
        <v>53</v>
      </c>
      <c r="M10427" t="s">
        <v>54</v>
      </c>
      <c r="N10427" t="s">
        <v>95</v>
      </c>
      <c r="O10427" t="s">
        <v>1489</v>
      </c>
      <c r="P10427" s="1">
        <v>37257</v>
      </c>
      <c r="Q10427" t="s">
        <v>53</v>
      </c>
      <c r="R10427" t="s">
        <v>56</v>
      </c>
      <c r="S10427" t="s">
        <v>41</v>
      </c>
      <c r="T10427" t="s">
        <v>29972</v>
      </c>
      <c r="U10427" t="s">
        <v>29972</v>
      </c>
      <c r="V10427">
        <v>0</v>
      </c>
      <c r="W10427">
        <v>0</v>
      </c>
      <c r="X10427">
        <v>0</v>
      </c>
      <c r="Y10427">
        <v>0</v>
      </c>
      <c r="Z10427">
        <v>0</v>
      </c>
      <c r="AA10427">
        <v>0</v>
      </c>
      <c r="AB10427">
        <v>0</v>
      </c>
      <c r="AC10427">
        <v>1</v>
      </c>
      <c r="AD10427">
        <v>0</v>
      </c>
    </row>
    <row r="10428" spans="1:30" hidden="1" x14ac:dyDescent="0.3">
      <c r="A10428" t="s">
        <v>32331</v>
      </c>
      <c r="B10428" t="s">
        <v>32336</v>
      </c>
      <c r="C10428" t="s">
        <v>32</v>
      </c>
      <c r="D10428" t="s">
        <v>33</v>
      </c>
      <c r="E10428" t="s">
        <v>9867</v>
      </c>
      <c r="F10428">
        <v>5970000</v>
      </c>
      <c r="G10428" t="s">
        <v>32331</v>
      </c>
      <c r="H10428" t="s">
        <v>32333</v>
      </c>
      <c r="I10428" t="s">
        <v>32334</v>
      </c>
      <c r="J10428" t="s">
        <v>29972</v>
      </c>
      <c r="K10428" t="s">
        <v>72</v>
      </c>
      <c r="L10428" t="s">
        <v>53</v>
      </c>
      <c r="M10428" t="s">
        <v>54</v>
      </c>
      <c r="N10428" t="s">
        <v>95</v>
      </c>
      <c r="O10428" t="s">
        <v>1489</v>
      </c>
      <c r="P10428" s="1">
        <v>37257</v>
      </c>
      <c r="Q10428" t="s">
        <v>53</v>
      </c>
      <c r="R10428" t="s">
        <v>56</v>
      </c>
      <c r="S10428" t="s">
        <v>41</v>
      </c>
      <c r="T10428" t="s">
        <v>29972</v>
      </c>
      <c r="U10428" t="s">
        <v>29972</v>
      </c>
      <c r="V10428">
        <v>0</v>
      </c>
      <c r="W10428">
        <v>0</v>
      </c>
      <c r="X10428">
        <v>0</v>
      </c>
      <c r="Y10428">
        <v>0</v>
      </c>
      <c r="Z10428">
        <v>0</v>
      </c>
      <c r="AA10428">
        <v>0</v>
      </c>
      <c r="AB10428">
        <v>0</v>
      </c>
      <c r="AC10428">
        <v>1</v>
      </c>
      <c r="AD10428">
        <v>0</v>
      </c>
    </row>
    <row r="10429" spans="1:30" hidden="1" x14ac:dyDescent="0.3">
      <c r="A10429" t="s">
        <v>32331</v>
      </c>
      <c r="B10429" t="s">
        <v>32337</v>
      </c>
      <c r="C10429" t="s">
        <v>32</v>
      </c>
      <c r="D10429" t="s">
        <v>139</v>
      </c>
      <c r="E10429" s="1">
        <v>39823</v>
      </c>
      <c r="F10429">
        <v>5000000</v>
      </c>
      <c r="G10429" t="s">
        <v>32331</v>
      </c>
      <c r="H10429" t="s">
        <v>32333</v>
      </c>
      <c r="I10429" t="s">
        <v>32334</v>
      </c>
      <c r="J10429" t="s">
        <v>29972</v>
      </c>
      <c r="K10429" t="s">
        <v>72</v>
      </c>
      <c r="L10429" t="s">
        <v>53</v>
      </c>
      <c r="M10429" t="s">
        <v>54</v>
      </c>
      <c r="N10429" t="s">
        <v>95</v>
      </c>
      <c r="O10429" t="s">
        <v>1489</v>
      </c>
      <c r="P10429" s="1">
        <v>37257</v>
      </c>
      <c r="Q10429" t="s">
        <v>53</v>
      </c>
      <c r="R10429" t="s">
        <v>56</v>
      </c>
      <c r="S10429" t="s">
        <v>41</v>
      </c>
      <c r="T10429" t="s">
        <v>29972</v>
      </c>
      <c r="U10429" t="s">
        <v>29972</v>
      </c>
      <c r="V10429">
        <v>0</v>
      </c>
      <c r="W10429">
        <v>0</v>
      </c>
      <c r="X10429">
        <v>0</v>
      </c>
      <c r="Y10429">
        <v>0</v>
      </c>
      <c r="Z10429">
        <v>0</v>
      </c>
      <c r="AA10429">
        <v>0</v>
      </c>
      <c r="AB10429">
        <v>0</v>
      </c>
      <c r="AC10429">
        <v>1</v>
      </c>
      <c r="AD10429">
        <v>0</v>
      </c>
    </row>
    <row r="10430" spans="1:30" hidden="1" x14ac:dyDescent="0.3">
      <c r="A10430" t="s">
        <v>32338</v>
      </c>
      <c r="B10430" t="s">
        <v>32339</v>
      </c>
      <c r="C10430" t="s">
        <v>32</v>
      </c>
      <c r="E10430" t="s">
        <v>8179</v>
      </c>
      <c r="F10430">
        <v>7300000</v>
      </c>
      <c r="G10430" t="s">
        <v>32338</v>
      </c>
      <c r="H10430" t="s">
        <v>32340</v>
      </c>
      <c r="I10430" t="s">
        <v>32341</v>
      </c>
      <c r="J10430" t="s">
        <v>31679</v>
      </c>
      <c r="K10430" t="s">
        <v>37</v>
      </c>
      <c r="L10430" t="s">
        <v>53</v>
      </c>
      <c r="M10430" t="s">
        <v>73</v>
      </c>
      <c r="N10430" t="s">
        <v>74</v>
      </c>
      <c r="O10430" t="s">
        <v>75</v>
      </c>
      <c r="P10430" t="s">
        <v>17619</v>
      </c>
      <c r="Q10430" t="s">
        <v>53</v>
      </c>
      <c r="R10430" t="s">
        <v>56</v>
      </c>
      <c r="S10430" t="s">
        <v>41</v>
      </c>
      <c r="T10430" t="s">
        <v>29972</v>
      </c>
      <c r="U10430" t="s">
        <v>29972</v>
      </c>
      <c r="V10430">
        <v>0</v>
      </c>
      <c r="W10430">
        <v>0</v>
      </c>
      <c r="X10430">
        <v>0</v>
      </c>
      <c r="Y10430">
        <v>0</v>
      </c>
      <c r="Z10430">
        <v>0</v>
      </c>
      <c r="AA10430">
        <v>0</v>
      </c>
      <c r="AB10430">
        <v>0</v>
      </c>
      <c r="AC10430">
        <v>1</v>
      </c>
      <c r="AD10430">
        <v>0</v>
      </c>
    </row>
    <row r="10431" spans="1:30" hidden="1" x14ac:dyDescent="0.3">
      <c r="A10431" t="s">
        <v>32342</v>
      </c>
      <c r="B10431" t="s">
        <v>32343</v>
      </c>
      <c r="C10431" t="s">
        <v>32</v>
      </c>
      <c r="E10431" s="1">
        <v>40068</v>
      </c>
      <c r="F10431">
        <v>2600000</v>
      </c>
      <c r="G10431" t="s">
        <v>32342</v>
      </c>
      <c r="H10431" t="s">
        <v>32344</v>
      </c>
      <c r="I10431" t="s">
        <v>32345</v>
      </c>
      <c r="J10431" t="s">
        <v>29972</v>
      </c>
      <c r="K10431" t="s">
        <v>72</v>
      </c>
      <c r="L10431" t="s">
        <v>53</v>
      </c>
      <c r="M10431" t="s">
        <v>3141</v>
      </c>
      <c r="N10431" t="s">
        <v>3142</v>
      </c>
      <c r="O10431" t="s">
        <v>3142</v>
      </c>
      <c r="P10431" s="1">
        <v>35065</v>
      </c>
      <c r="Q10431" t="s">
        <v>53</v>
      </c>
      <c r="R10431" t="s">
        <v>56</v>
      </c>
      <c r="S10431" t="s">
        <v>41</v>
      </c>
      <c r="T10431" t="s">
        <v>29972</v>
      </c>
      <c r="U10431" t="s">
        <v>29972</v>
      </c>
      <c r="V10431">
        <v>0</v>
      </c>
      <c r="W10431">
        <v>0</v>
      </c>
      <c r="X10431">
        <v>0</v>
      </c>
      <c r="Y10431">
        <v>0</v>
      </c>
      <c r="Z10431">
        <v>0</v>
      </c>
      <c r="AA10431">
        <v>0</v>
      </c>
      <c r="AB10431">
        <v>0</v>
      </c>
      <c r="AC10431">
        <v>1</v>
      </c>
      <c r="AD10431">
        <v>0</v>
      </c>
    </row>
    <row r="10432" spans="1:30" hidden="1" x14ac:dyDescent="0.3">
      <c r="A10432" t="s">
        <v>32342</v>
      </c>
      <c r="B10432" t="s">
        <v>32346</v>
      </c>
      <c r="C10432" t="s">
        <v>32</v>
      </c>
      <c r="E10432" t="s">
        <v>3453</v>
      </c>
      <c r="F10432">
        <v>1982502</v>
      </c>
      <c r="G10432" t="s">
        <v>32342</v>
      </c>
      <c r="H10432" t="s">
        <v>32344</v>
      </c>
      <c r="I10432" t="s">
        <v>32345</v>
      </c>
      <c r="J10432" t="s">
        <v>29972</v>
      </c>
      <c r="K10432" t="s">
        <v>72</v>
      </c>
      <c r="L10432" t="s">
        <v>53</v>
      </c>
      <c r="M10432" t="s">
        <v>3141</v>
      </c>
      <c r="N10432" t="s">
        <v>3142</v>
      </c>
      <c r="O10432" t="s">
        <v>3142</v>
      </c>
      <c r="P10432" s="1">
        <v>35065</v>
      </c>
      <c r="Q10432" t="s">
        <v>53</v>
      </c>
      <c r="R10432" t="s">
        <v>56</v>
      </c>
      <c r="S10432" t="s">
        <v>41</v>
      </c>
      <c r="T10432" t="s">
        <v>29972</v>
      </c>
      <c r="U10432" t="s">
        <v>29972</v>
      </c>
      <c r="V10432">
        <v>0</v>
      </c>
      <c r="W10432">
        <v>0</v>
      </c>
      <c r="X10432">
        <v>0</v>
      </c>
      <c r="Y10432">
        <v>0</v>
      </c>
      <c r="Z10432">
        <v>0</v>
      </c>
      <c r="AA10432">
        <v>0</v>
      </c>
      <c r="AB10432">
        <v>0</v>
      </c>
      <c r="AC10432">
        <v>1</v>
      </c>
      <c r="AD10432">
        <v>0</v>
      </c>
    </row>
    <row r="10433" spans="1:30" hidden="1" x14ac:dyDescent="0.3">
      <c r="A10433" t="s">
        <v>32342</v>
      </c>
      <c r="B10433" t="s">
        <v>32347</v>
      </c>
      <c r="C10433" t="s">
        <v>32</v>
      </c>
      <c r="D10433" t="s">
        <v>399</v>
      </c>
      <c r="E10433" s="1">
        <v>38660</v>
      </c>
      <c r="F10433">
        <v>2000000</v>
      </c>
      <c r="G10433" t="s">
        <v>32342</v>
      </c>
      <c r="H10433" t="s">
        <v>32344</v>
      </c>
      <c r="I10433" t="s">
        <v>32345</v>
      </c>
      <c r="J10433" t="s">
        <v>29972</v>
      </c>
      <c r="K10433" t="s">
        <v>72</v>
      </c>
      <c r="L10433" t="s">
        <v>53</v>
      </c>
      <c r="M10433" t="s">
        <v>3141</v>
      </c>
      <c r="N10433" t="s">
        <v>3142</v>
      </c>
      <c r="O10433" t="s">
        <v>3142</v>
      </c>
      <c r="P10433" s="1">
        <v>35065</v>
      </c>
      <c r="Q10433" t="s">
        <v>53</v>
      </c>
      <c r="R10433" t="s">
        <v>56</v>
      </c>
      <c r="S10433" t="s">
        <v>41</v>
      </c>
      <c r="T10433" t="s">
        <v>29972</v>
      </c>
      <c r="U10433" t="s">
        <v>29972</v>
      </c>
      <c r="V10433">
        <v>0</v>
      </c>
      <c r="W10433">
        <v>0</v>
      </c>
      <c r="X10433">
        <v>0</v>
      </c>
      <c r="Y10433">
        <v>0</v>
      </c>
      <c r="Z10433">
        <v>0</v>
      </c>
      <c r="AA10433">
        <v>0</v>
      </c>
      <c r="AB10433">
        <v>0</v>
      </c>
      <c r="AC10433">
        <v>1</v>
      </c>
      <c r="AD10433">
        <v>0</v>
      </c>
    </row>
    <row r="10434" spans="1:30" hidden="1" x14ac:dyDescent="0.3">
      <c r="A10434" t="s">
        <v>32348</v>
      </c>
      <c r="B10434" t="s">
        <v>32349</v>
      </c>
      <c r="C10434" t="s">
        <v>32</v>
      </c>
      <c r="D10434" t="s">
        <v>50</v>
      </c>
      <c r="E10434" t="s">
        <v>32350</v>
      </c>
      <c r="F10434">
        <v>5000000</v>
      </c>
      <c r="G10434" t="s">
        <v>32348</v>
      </c>
      <c r="H10434" t="s">
        <v>32351</v>
      </c>
      <c r="I10434" t="s">
        <v>32352</v>
      </c>
      <c r="J10434" t="s">
        <v>32353</v>
      </c>
      <c r="K10434" t="s">
        <v>72</v>
      </c>
      <c r="L10434" t="s">
        <v>53</v>
      </c>
      <c r="M10434" t="s">
        <v>54</v>
      </c>
      <c r="N10434" t="s">
        <v>95</v>
      </c>
      <c r="O10434" t="s">
        <v>174</v>
      </c>
      <c r="Q10434" t="s">
        <v>53</v>
      </c>
      <c r="R10434" t="s">
        <v>56</v>
      </c>
      <c r="S10434" t="s">
        <v>41</v>
      </c>
      <c r="T10434" t="s">
        <v>29972</v>
      </c>
      <c r="U10434" t="s">
        <v>29972</v>
      </c>
      <c r="V10434">
        <v>0</v>
      </c>
      <c r="W10434">
        <v>0</v>
      </c>
      <c r="X10434">
        <v>0</v>
      </c>
      <c r="Y10434">
        <v>0</v>
      </c>
      <c r="Z10434">
        <v>0</v>
      </c>
      <c r="AA10434">
        <v>0</v>
      </c>
      <c r="AB10434">
        <v>0</v>
      </c>
      <c r="AC10434">
        <v>1</v>
      </c>
      <c r="AD10434">
        <v>0</v>
      </c>
    </row>
    <row r="10435" spans="1:30" hidden="1" x14ac:dyDescent="0.3">
      <c r="A10435" t="s">
        <v>32354</v>
      </c>
      <c r="B10435" t="s">
        <v>32355</v>
      </c>
      <c r="C10435" t="s">
        <v>32</v>
      </c>
      <c r="D10435" t="s">
        <v>33</v>
      </c>
      <c r="E10435" t="s">
        <v>25623</v>
      </c>
      <c r="F10435">
        <v>10000000</v>
      </c>
      <c r="G10435" t="s">
        <v>32354</v>
      </c>
      <c r="H10435" t="s">
        <v>32356</v>
      </c>
      <c r="I10435" t="s">
        <v>32357</v>
      </c>
      <c r="J10435" t="s">
        <v>29972</v>
      </c>
      <c r="K10435" t="s">
        <v>72</v>
      </c>
      <c r="L10435" t="s">
        <v>53</v>
      </c>
      <c r="M10435" t="s">
        <v>150</v>
      </c>
      <c r="N10435" t="s">
        <v>151</v>
      </c>
      <c r="O10435" t="s">
        <v>10802</v>
      </c>
      <c r="P10435" s="1">
        <v>36161</v>
      </c>
      <c r="Q10435" t="s">
        <v>53</v>
      </c>
      <c r="R10435" t="s">
        <v>56</v>
      </c>
      <c r="S10435" t="s">
        <v>41</v>
      </c>
      <c r="T10435" t="s">
        <v>29972</v>
      </c>
      <c r="U10435" t="s">
        <v>29972</v>
      </c>
      <c r="V10435">
        <v>0</v>
      </c>
      <c r="W10435">
        <v>0</v>
      </c>
      <c r="X10435">
        <v>0</v>
      </c>
      <c r="Y10435">
        <v>0</v>
      </c>
      <c r="Z10435">
        <v>0</v>
      </c>
      <c r="AA10435">
        <v>0</v>
      </c>
      <c r="AB10435">
        <v>0</v>
      </c>
      <c r="AC10435">
        <v>1</v>
      </c>
      <c r="AD10435">
        <v>0</v>
      </c>
    </row>
    <row r="10436" spans="1:30" hidden="1" x14ac:dyDescent="0.3">
      <c r="A10436" t="s">
        <v>32358</v>
      </c>
      <c r="B10436" t="s">
        <v>32359</v>
      </c>
      <c r="C10436" t="s">
        <v>32</v>
      </c>
      <c r="E10436" s="1">
        <v>40516</v>
      </c>
      <c r="F10436">
        <v>1687080</v>
      </c>
      <c r="G10436" t="s">
        <v>32358</v>
      </c>
      <c r="H10436" t="s">
        <v>32360</v>
      </c>
      <c r="I10436" t="s">
        <v>32361</v>
      </c>
      <c r="J10436" t="s">
        <v>32362</v>
      </c>
      <c r="K10436" t="s">
        <v>37</v>
      </c>
      <c r="L10436" t="s">
        <v>53</v>
      </c>
      <c r="M10436" t="s">
        <v>209</v>
      </c>
      <c r="N10436" t="s">
        <v>801</v>
      </c>
      <c r="O10436" t="s">
        <v>801</v>
      </c>
      <c r="P10436" s="1">
        <v>39083</v>
      </c>
      <c r="Q10436" t="s">
        <v>53</v>
      </c>
      <c r="R10436" t="s">
        <v>56</v>
      </c>
      <c r="S10436" t="s">
        <v>41</v>
      </c>
      <c r="T10436" t="s">
        <v>29972</v>
      </c>
      <c r="U10436" t="s">
        <v>29972</v>
      </c>
      <c r="V10436">
        <v>0</v>
      </c>
      <c r="W10436">
        <v>0</v>
      </c>
      <c r="X10436">
        <v>0</v>
      </c>
      <c r="Y10436">
        <v>0</v>
      </c>
      <c r="Z10436">
        <v>0</v>
      </c>
      <c r="AA10436">
        <v>0</v>
      </c>
      <c r="AB10436">
        <v>0</v>
      </c>
      <c r="AC10436">
        <v>1</v>
      </c>
      <c r="AD10436">
        <v>0</v>
      </c>
    </row>
    <row r="10437" spans="1:30" hidden="1" x14ac:dyDescent="0.3">
      <c r="A10437" t="s">
        <v>32358</v>
      </c>
      <c r="B10437" t="s">
        <v>32363</v>
      </c>
      <c r="C10437" t="s">
        <v>32</v>
      </c>
      <c r="E10437" s="1">
        <v>40634</v>
      </c>
      <c r="F10437">
        <v>3977564</v>
      </c>
      <c r="G10437" t="s">
        <v>32358</v>
      </c>
      <c r="H10437" t="s">
        <v>32360</v>
      </c>
      <c r="I10437" t="s">
        <v>32361</v>
      </c>
      <c r="J10437" t="s">
        <v>32362</v>
      </c>
      <c r="K10437" t="s">
        <v>37</v>
      </c>
      <c r="L10437" t="s">
        <v>53</v>
      </c>
      <c r="M10437" t="s">
        <v>209</v>
      </c>
      <c r="N10437" t="s">
        <v>801</v>
      </c>
      <c r="O10437" t="s">
        <v>801</v>
      </c>
      <c r="P10437" s="1">
        <v>39083</v>
      </c>
      <c r="Q10437" t="s">
        <v>53</v>
      </c>
      <c r="R10437" t="s">
        <v>56</v>
      </c>
      <c r="S10437" t="s">
        <v>41</v>
      </c>
      <c r="T10437" t="s">
        <v>29972</v>
      </c>
      <c r="U10437" t="s">
        <v>29972</v>
      </c>
      <c r="V10437">
        <v>0</v>
      </c>
      <c r="W10437">
        <v>0</v>
      </c>
      <c r="X10437">
        <v>0</v>
      </c>
      <c r="Y10437">
        <v>0</v>
      </c>
      <c r="Z10437">
        <v>0</v>
      </c>
      <c r="AA10437">
        <v>0</v>
      </c>
      <c r="AB10437">
        <v>0</v>
      </c>
      <c r="AC10437">
        <v>1</v>
      </c>
      <c r="AD10437">
        <v>0</v>
      </c>
    </row>
    <row r="10438" spans="1:30" hidden="1" x14ac:dyDescent="0.3">
      <c r="A10438" t="s">
        <v>32364</v>
      </c>
      <c r="B10438" t="s">
        <v>32365</v>
      </c>
      <c r="C10438" t="s">
        <v>32</v>
      </c>
      <c r="E10438" s="1">
        <v>38357</v>
      </c>
      <c r="F10438">
        <v>9500000</v>
      </c>
      <c r="G10438" t="s">
        <v>32364</v>
      </c>
      <c r="H10438" t="s">
        <v>32366</v>
      </c>
      <c r="I10438" t="s">
        <v>32367</v>
      </c>
      <c r="J10438" t="s">
        <v>29972</v>
      </c>
      <c r="K10438" t="s">
        <v>109</v>
      </c>
      <c r="L10438" t="s">
        <v>53</v>
      </c>
      <c r="M10438" t="s">
        <v>54</v>
      </c>
      <c r="N10438" t="s">
        <v>95</v>
      </c>
      <c r="O10438" t="s">
        <v>174</v>
      </c>
      <c r="P10438" s="1">
        <v>37257</v>
      </c>
      <c r="Q10438" t="s">
        <v>53</v>
      </c>
      <c r="R10438" t="s">
        <v>56</v>
      </c>
      <c r="S10438" t="s">
        <v>41</v>
      </c>
      <c r="T10438" t="s">
        <v>29972</v>
      </c>
      <c r="U10438" t="s">
        <v>29972</v>
      </c>
      <c r="V10438">
        <v>0</v>
      </c>
      <c r="W10438">
        <v>0</v>
      </c>
      <c r="X10438">
        <v>0</v>
      </c>
      <c r="Y10438">
        <v>0</v>
      </c>
      <c r="Z10438">
        <v>0</v>
      </c>
      <c r="AA10438">
        <v>0</v>
      </c>
      <c r="AB10438">
        <v>0</v>
      </c>
      <c r="AC10438">
        <v>1</v>
      </c>
      <c r="AD10438">
        <v>0</v>
      </c>
    </row>
    <row r="10439" spans="1:30" hidden="1" x14ac:dyDescent="0.3">
      <c r="A10439" t="s">
        <v>32368</v>
      </c>
      <c r="B10439" t="s">
        <v>32369</v>
      </c>
      <c r="C10439" t="s">
        <v>32</v>
      </c>
      <c r="D10439" t="s">
        <v>50</v>
      </c>
      <c r="E10439" t="s">
        <v>16151</v>
      </c>
      <c r="F10439">
        <v>11370000</v>
      </c>
      <c r="G10439" t="s">
        <v>32368</v>
      </c>
      <c r="H10439" t="s">
        <v>32370</v>
      </c>
      <c r="I10439" t="s">
        <v>32371</v>
      </c>
      <c r="J10439" t="s">
        <v>29972</v>
      </c>
      <c r="K10439" t="s">
        <v>72</v>
      </c>
      <c r="L10439" t="s">
        <v>53</v>
      </c>
      <c r="M10439" t="s">
        <v>54</v>
      </c>
      <c r="N10439" t="s">
        <v>95</v>
      </c>
      <c r="O10439" t="s">
        <v>9139</v>
      </c>
      <c r="P10439" s="1">
        <v>38353</v>
      </c>
      <c r="Q10439" t="s">
        <v>53</v>
      </c>
      <c r="R10439" t="s">
        <v>56</v>
      </c>
      <c r="S10439" t="s">
        <v>41</v>
      </c>
      <c r="T10439" t="s">
        <v>29972</v>
      </c>
      <c r="U10439" t="s">
        <v>29972</v>
      </c>
      <c r="V10439">
        <v>0</v>
      </c>
      <c r="W10439">
        <v>0</v>
      </c>
      <c r="X10439">
        <v>0</v>
      </c>
      <c r="Y10439">
        <v>0</v>
      </c>
      <c r="Z10439">
        <v>0</v>
      </c>
      <c r="AA10439">
        <v>0</v>
      </c>
      <c r="AB10439">
        <v>0</v>
      </c>
      <c r="AC10439">
        <v>1</v>
      </c>
      <c r="AD10439">
        <v>0</v>
      </c>
    </row>
    <row r="10440" spans="1:30" hidden="1" x14ac:dyDescent="0.3">
      <c r="A10440" t="s">
        <v>32372</v>
      </c>
      <c r="B10440" t="s">
        <v>32373</v>
      </c>
      <c r="C10440" t="s">
        <v>32</v>
      </c>
      <c r="D10440" t="s">
        <v>50</v>
      </c>
      <c r="E10440" s="1">
        <v>40456</v>
      </c>
      <c r="F10440">
        <v>3299999</v>
      </c>
      <c r="G10440" t="s">
        <v>32372</v>
      </c>
      <c r="H10440" t="s">
        <v>32374</v>
      </c>
      <c r="I10440" t="s">
        <v>32375</v>
      </c>
      <c r="J10440" t="s">
        <v>29972</v>
      </c>
      <c r="K10440" t="s">
        <v>72</v>
      </c>
      <c r="L10440" t="s">
        <v>53</v>
      </c>
      <c r="M10440" t="s">
        <v>54</v>
      </c>
      <c r="N10440" t="s">
        <v>95</v>
      </c>
      <c r="O10440" t="s">
        <v>2083</v>
      </c>
      <c r="P10440" s="1">
        <v>39083</v>
      </c>
      <c r="Q10440" t="s">
        <v>53</v>
      </c>
      <c r="R10440" t="s">
        <v>56</v>
      </c>
      <c r="S10440" t="s">
        <v>41</v>
      </c>
      <c r="T10440" t="s">
        <v>29972</v>
      </c>
      <c r="U10440" t="s">
        <v>29972</v>
      </c>
      <c r="V10440">
        <v>0</v>
      </c>
      <c r="W10440">
        <v>0</v>
      </c>
      <c r="X10440">
        <v>0</v>
      </c>
      <c r="Y10440">
        <v>0</v>
      </c>
      <c r="Z10440">
        <v>0</v>
      </c>
      <c r="AA10440">
        <v>0</v>
      </c>
      <c r="AB10440">
        <v>0</v>
      </c>
      <c r="AC10440">
        <v>1</v>
      </c>
      <c r="AD10440">
        <v>0</v>
      </c>
    </row>
    <row r="10441" spans="1:30" hidden="1" x14ac:dyDescent="0.3">
      <c r="A10441" t="s">
        <v>32372</v>
      </c>
      <c r="B10441" t="s">
        <v>32376</v>
      </c>
      <c r="C10441" t="s">
        <v>32</v>
      </c>
      <c r="E10441" s="1">
        <v>39822</v>
      </c>
      <c r="F10441">
        <v>2994997</v>
      </c>
      <c r="G10441" t="s">
        <v>32372</v>
      </c>
      <c r="H10441" t="s">
        <v>32374</v>
      </c>
      <c r="I10441" t="s">
        <v>32375</v>
      </c>
      <c r="J10441" t="s">
        <v>29972</v>
      </c>
      <c r="K10441" t="s">
        <v>72</v>
      </c>
      <c r="L10441" t="s">
        <v>53</v>
      </c>
      <c r="M10441" t="s">
        <v>54</v>
      </c>
      <c r="N10441" t="s">
        <v>95</v>
      </c>
      <c r="O10441" t="s">
        <v>2083</v>
      </c>
      <c r="P10441" s="1">
        <v>39083</v>
      </c>
      <c r="Q10441" t="s">
        <v>53</v>
      </c>
      <c r="R10441" t="s">
        <v>56</v>
      </c>
      <c r="S10441" t="s">
        <v>41</v>
      </c>
      <c r="T10441" t="s">
        <v>29972</v>
      </c>
      <c r="U10441" t="s">
        <v>29972</v>
      </c>
      <c r="V10441">
        <v>0</v>
      </c>
      <c r="W10441">
        <v>0</v>
      </c>
      <c r="X10441">
        <v>0</v>
      </c>
      <c r="Y10441">
        <v>0</v>
      </c>
      <c r="Z10441">
        <v>0</v>
      </c>
      <c r="AA10441">
        <v>0</v>
      </c>
      <c r="AB10441">
        <v>0</v>
      </c>
      <c r="AC10441">
        <v>1</v>
      </c>
      <c r="AD10441">
        <v>0</v>
      </c>
    </row>
    <row r="10442" spans="1:30" hidden="1" x14ac:dyDescent="0.3">
      <c r="A10442" t="s">
        <v>32377</v>
      </c>
      <c r="B10442" t="s">
        <v>32378</v>
      </c>
      <c r="C10442" t="s">
        <v>32</v>
      </c>
      <c r="D10442" t="s">
        <v>33</v>
      </c>
      <c r="E10442" s="1">
        <v>38178</v>
      </c>
      <c r="F10442">
        <v>4500000</v>
      </c>
      <c r="G10442" t="s">
        <v>32377</v>
      </c>
      <c r="H10442" t="s">
        <v>32379</v>
      </c>
      <c r="I10442" t="s">
        <v>32380</v>
      </c>
      <c r="J10442" t="s">
        <v>29972</v>
      </c>
      <c r="K10442" t="s">
        <v>72</v>
      </c>
      <c r="L10442" t="s">
        <v>53</v>
      </c>
      <c r="M10442" t="s">
        <v>643</v>
      </c>
      <c r="N10442" t="s">
        <v>644</v>
      </c>
      <c r="O10442" t="s">
        <v>644</v>
      </c>
      <c r="P10442" s="1">
        <v>36526</v>
      </c>
      <c r="Q10442" t="s">
        <v>53</v>
      </c>
      <c r="R10442" t="s">
        <v>56</v>
      </c>
      <c r="S10442" t="s">
        <v>41</v>
      </c>
      <c r="T10442" t="s">
        <v>29972</v>
      </c>
      <c r="U10442" t="s">
        <v>29972</v>
      </c>
      <c r="V10442">
        <v>0</v>
      </c>
      <c r="W10442">
        <v>0</v>
      </c>
      <c r="X10442">
        <v>0</v>
      </c>
      <c r="Y10442">
        <v>0</v>
      </c>
      <c r="Z10442">
        <v>0</v>
      </c>
      <c r="AA10442">
        <v>0</v>
      </c>
      <c r="AB10442">
        <v>0</v>
      </c>
      <c r="AC10442">
        <v>1</v>
      </c>
      <c r="AD10442">
        <v>0</v>
      </c>
    </row>
    <row r="10443" spans="1:30" hidden="1" x14ac:dyDescent="0.3">
      <c r="A10443" t="s">
        <v>32381</v>
      </c>
      <c r="B10443" t="s">
        <v>32382</v>
      </c>
      <c r="C10443" t="s">
        <v>32</v>
      </c>
      <c r="D10443" t="s">
        <v>139</v>
      </c>
      <c r="E10443" t="s">
        <v>26005</v>
      </c>
      <c r="F10443">
        <v>11500000</v>
      </c>
      <c r="G10443" t="s">
        <v>32381</v>
      </c>
      <c r="H10443" t="s">
        <v>32383</v>
      </c>
      <c r="I10443" t="s">
        <v>32384</v>
      </c>
      <c r="J10443" t="s">
        <v>31191</v>
      </c>
      <c r="K10443" t="s">
        <v>72</v>
      </c>
      <c r="L10443" t="s">
        <v>53</v>
      </c>
      <c r="M10443" t="s">
        <v>73</v>
      </c>
      <c r="N10443" t="s">
        <v>74</v>
      </c>
      <c r="O10443" t="s">
        <v>75</v>
      </c>
      <c r="P10443" s="1">
        <v>35065</v>
      </c>
      <c r="Q10443" t="s">
        <v>53</v>
      </c>
      <c r="R10443" t="s">
        <v>56</v>
      </c>
      <c r="S10443" t="s">
        <v>41</v>
      </c>
      <c r="T10443" t="s">
        <v>29972</v>
      </c>
      <c r="U10443" t="s">
        <v>29972</v>
      </c>
      <c r="V10443">
        <v>0</v>
      </c>
      <c r="W10443">
        <v>0</v>
      </c>
      <c r="X10443">
        <v>0</v>
      </c>
      <c r="Y10443">
        <v>0</v>
      </c>
      <c r="Z10443">
        <v>0</v>
      </c>
      <c r="AA10443">
        <v>0</v>
      </c>
      <c r="AB10443">
        <v>0</v>
      </c>
      <c r="AC10443">
        <v>1</v>
      </c>
      <c r="AD10443">
        <v>0</v>
      </c>
    </row>
    <row r="10444" spans="1:30" hidden="1" x14ac:dyDescent="0.3">
      <c r="A10444" t="s">
        <v>32385</v>
      </c>
      <c r="B10444" t="s">
        <v>32386</v>
      </c>
      <c r="C10444" t="s">
        <v>32</v>
      </c>
      <c r="D10444" t="s">
        <v>50</v>
      </c>
      <c r="E10444" t="s">
        <v>4131</v>
      </c>
      <c r="F10444">
        <v>6000000</v>
      </c>
      <c r="G10444" t="s">
        <v>32385</v>
      </c>
      <c r="H10444" t="s">
        <v>32387</v>
      </c>
      <c r="I10444" t="s">
        <v>32388</v>
      </c>
      <c r="J10444" t="s">
        <v>32389</v>
      </c>
      <c r="K10444" t="s">
        <v>37</v>
      </c>
      <c r="L10444" t="s">
        <v>53</v>
      </c>
      <c r="M10444" t="s">
        <v>717</v>
      </c>
      <c r="N10444" t="s">
        <v>1430</v>
      </c>
      <c r="O10444" t="s">
        <v>1430</v>
      </c>
      <c r="P10444" s="1">
        <v>40182</v>
      </c>
      <c r="Q10444" t="s">
        <v>53</v>
      </c>
      <c r="R10444" t="s">
        <v>56</v>
      </c>
      <c r="S10444" t="s">
        <v>41</v>
      </c>
      <c r="T10444" t="s">
        <v>29972</v>
      </c>
      <c r="U10444" t="s">
        <v>29972</v>
      </c>
      <c r="V10444">
        <v>0</v>
      </c>
      <c r="W10444">
        <v>0</v>
      </c>
      <c r="X10444">
        <v>0</v>
      </c>
      <c r="Y10444">
        <v>0</v>
      </c>
      <c r="Z10444">
        <v>0</v>
      </c>
      <c r="AA10444">
        <v>0</v>
      </c>
      <c r="AB10444">
        <v>0</v>
      </c>
      <c r="AC10444">
        <v>1</v>
      </c>
      <c r="AD10444">
        <v>0</v>
      </c>
    </row>
    <row r="10445" spans="1:30" hidden="1" x14ac:dyDescent="0.3">
      <c r="A10445" t="s">
        <v>32390</v>
      </c>
      <c r="B10445" t="s">
        <v>32391</v>
      </c>
      <c r="C10445" t="s">
        <v>32</v>
      </c>
      <c r="E10445" t="s">
        <v>3384</v>
      </c>
      <c r="F10445">
        <v>2999999</v>
      </c>
      <c r="G10445" t="s">
        <v>32390</v>
      </c>
      <c r="H10445" t="s">
        <v>32392</v>
      </c>
      <c r="I10445" t="s">
        <v>32393</v>
      </c>
      <c r="J10445" t="s">
        <v>29972</v>
      </c>
      <c r="K10445" t="s">
        <v>72</v>
      </c>
      <c r="L10445" t="s">
        <v>53</v>
      </c>
      <c r="M10445" t="s">
        <v>54</v>
      </c>
      <c r="N10445" t="s">
        <v>1778</v>
      </c>
      <c r="O10445" t="s">
        <v>1779</v>
      </c>
      <c r="Q10445" t="s">
        <v>53</v>
      </c>
      <c r="R10445" t="s">
        <v>56</v>
      </c>
      <c r="S10445" t="s">
        <v>41</v>
      </c>
      <c r="T10445" t="s">
        <v>29972</v>
      </c>
      <c r="U10445" t="s">
        <v>29972</v>
      </c>
      <c r="V10445">
        <v>0</v>
      </c>
      <c r="W10445">
        <v>0</v>
      </c>
      <c r="X10445">
        <v>0</v>
      </c>
      <c r="Y10445">
        <v>0</v>
      </c>
      <c r="Z10445">
        <v>0</v>
      </c>
      <c r="AA10445">
        <v>0</v>
      </c>
      <c r="AB10445">
        <v>0</v>
      </c>
      <c r="AC10445">
        <v>1</v>
      </c>
      <c r="AD10445">
        <v>0</v>
      </c>
    </row>
    <row r="10446" spans="1:30" hidden="1" x14ac:dyDescent="0.3">
      <c r="A10446" t="s">
        <v>32390</v>
      </c>
      <c r="B10446" t="s">
        <v>32394</v>
      </c>
      <c r="C10446" t="s">
        <v>32</v>
      </c>
      <c r="D10446" t="s">
        <v>33</v>
      </c>
      <c r="E10446" s="1">
        <v>40220</v>
      </c>
      <c r="F10446">
        <v>10000000</v>
      </c>
      <c r="G10446" t="s">
        <v>32390</v>
      </c>
      <c r="H10446" t="s">
        <v>32392</v>
      </c>
      <c r="I10446" t="s">
        <v>32393</v>
      </c>
      <c r="J10446" t="s">
        <v>29972</v>
      </c>
      <c r="K10446" t="s">
        <v>72</v>
      </c>
      <c r="L10446" t="s">
        <v>53</v>
      </c>
      <c r="M10446" t="s">
        <v>54</v>
      </c>
      <c r="N10446" t="s">
        <v>1778</v>
      </c>
      <c r="O10446" t="s">
        <v>1779</v>
      </c>
      <c r="Q10446" t="s">
        <v>53</v>
      </c>
      <c r="R10446" t="s">
        <v>56</v>
      </c>
      <c r="S10446" t="s">
        <v>41</v>
      </c>
      <c r="T10446" t="s">
        <v>29972</v>
      </c>
      <c r="U10446" t="s">
        <v>29972</v>
      </c>
      <c r="V10446">
        <v>0</v>
      </c>
      <c r="W10446">
        <v>0</v>
      </c>
      <c r="X10446">
        <v>0</v>
      </c>
      <c r="Y10446">
        <v>0</v>
      </c>
      <c r="Z10446">
        <v>0</v>
      </c>
      <c r="AA10446">
        <v>0</v>
      </c>
      <c r="AB10446">
        <v>0</v>
      </c>
      <c r="AC10446">
        <v>1</v>
      </c>
      <c r="AD10446">
        <v>0</v>
      </c>
    </row>
    <row r="10447" spans="1:30" hidden="1" x14ac:dyDescent="0.3">
      <c r="A10447" t="s">
        <v>32395</v>
      </c>
      <c r="B10447" t="s">
        <v>32396</v>
      </c>
      <c r="C10447" t="s">
        <v>32</v>
      </c>
      <c r="D10447" t="s">
        <v>322</v>
      </c>
      <c r="E10447" t="s">
        <v>19988</v>
      </c>
      <c r="F10447">
        <v>8500000</v>
      </c>
      <c r="G10447" t="s">
        <v>32395</v>
      </c>
      <c r="H10447" t="s">
        <v>32397</v>
      </c>
      <c r="I10447" t="s">
        <v>32398</v>
      </c>
      <c r="J10447" t="s">
        <v>29972</v>
      </c>
      <c r="K10447" t="s">
        <v>72</v>
      </c>
      <c r="L10447" t="s">
        <v>53</v>
      </c>
      <c r="M10447" t="s">
        <v>54</v>
      </c>
      <c r="N10447" t="s">
        <v>95</v>
      </c>
      <c r="O10447" t="s">
        <v>1160</v>
      </c>
      <c r="Q10447" t="s">
        <v>53</v>
      </c>
      <c r="R10447" t="s">
        <v>56</v>
      </c>
      <c r="S10447" t="s">
        <v>41</v>
      </c>
      <c r="T10447" t="s">
        <v>29972</v>
      </c>
      <c r="U10447" t="s">
        <v>29972</v>
      </c>
      <c r="V10447">
        <v>0</v>
      </c>
      <c r="W10447">
        <v>0</v>
      </c>
      <c r="X10447">
        <v>0</v>
      </c>
      <c r="Y10447">
        <v>0</v>
      </c>
      <c r="Z10447">
        <v>0</v>
      </c>
      <c r="AA10447">
        <v>0</v>
      </c>
      <c r="AB10447">
        <v>0</v>
      </c>
      <c r="AC10447">
        <v>1</v>
      </c>
      <c r="AD10447">
        <v>0</v>
      </c>
    </row>
    <row r="10448" spans="1:30" hidden="1" x14ac:dyDescent="0.3">
      <c r="A10448" t="s">
        <v>32399</v>
      </c>
      <c r="B10448" t="s">
        <v>32400</v>
      </c>
      <c r="C10448" t="s">
        <v>32</v>
      </c>
      <c r="D10448" t="s">
        <v>139</v>
      </c>
      <c r="E10448" t="s">
        <v>32401</v>
      </c>
      <c r="F10448">
        <v>14000000</v>
      </c>
      <c r="G10448" t="s">
        <v>32399</v>
      </c>
      <c r="H10448" t="s">
        <v>32402</v>
      </c>
      <c r="I10448" t="s">
        <v>32403</v>
      </c>
      <c r="J10448" t="s">
        <v>29972</v>
      </c>
      <c r="K10448" t="s">
        <v>37</v>
      </c>
      <c r="L10448" t="s">
        <v>53</v>
      </c>
      <c r="M10448" t="s">
        <v>2991</v>
      </c>
      <c r="N10448" t="s">
        <v>10361</v>
      </c>
      <c r="O10448" t="s">
        <v>10362</v>
      </c>
      <c r="P10448" s="1">
        <v>39822</v>
      </c>
      <c r="Q10448" t="s">
        <v>53</v>
      </c>
      <c r="R10448" t="s">
        <v>56</v>
      </c>
      <c r="S10448" t="s">
        <v>41</v>
      </c>
      <c r="T10448" t="s">
        <v>29972</v>
      </c>
      <c r="U10448" t="s">
        <v>29972</v>
      </c>
      <c r="V10448">
        <v>0</v>
      </c>
      <c r="W10448">
        <v>0</v>
      </c>
      <c r="X10448">
        <v>0</v>
      </c>
      <c r="Y10448">
        <v>0</v>
      </c>
      <c r="Z10448">
        <v>0</v>
      </c>
      <c r="AA10448">
        <v>0</v>
      </c>
      <c r="AB10448">
        <v>0</v>
      </c>
      <c r="AC10448">
        <v>1</v>
      </c>
      <c r="AD10448">
        <v>0</v>
      </c>
    </row>
    <row r="10449" spans="1:30" hidden="1" x14ac:dyDescent="0.3">
      <c r="A10449" t="s">
        <v>32399</v>
      </c>
      <c r="B10449" t="s">
        <v>32404</v>
      </c>
      <c r="C10449" t="s">
        <v>32</v>
      </c>
      <c r="D10449" t="s">
        <v>33</v>
      </c>
      <c r="E10449" s="1">
        <v>40607</v>
      </c>
      <c r="F10449">
        <v>7200000</v>
      </c>
      <c r="G10449" t="s">
        <v>32399</v>
      </c>
      <c r="H10449" t="s">
        <v>32402</v>
      </c>
      <c r="I10449" t="s">
        <v>32403</v>
      </c>
      <c r="J10449" t="s">
        <v>29972</v>
      </c>
      <c r="K10449" t="s">
        <v>37</v>
      </c>
      <c r="L10449" t="s">
        <v>53</v>
      </c>
      <c r="M10449" t="s">
        <v>2991</v>
      </c>
      <c r="N10449" t="s">
        <v>10361</v>
      </c>
      <c r="O10449" t="s">
        <v>10362</v>
      </c>
      <c r="P10449" s="1">
        <v>39822</v>
      </c>
      <c r="Q10449" t="s">
        <v>53</v>
      </c>
      <c r="R10449" t="s">
        <v>56</v>
      </c>
      <c r="S10449" t="s">
        <v>41</v>
      </c>
      <c r="T10449" t="s">
        <v>29972</v>
      </c>
      <c r="U10449" t="s">
        <v>29972</v>
      </c>
      <c r="V10449">
        <v>0</v>
      </c>
      <c r="W10449">
        <v>0</v>
      </c>
      <c r="X10449">
        <v>0</v>
      </c>
      <c r="Y10449">
        <v>0</v>
      </c>
      <c r="Z10449">
        <v>0</v>
      </c>
      <c r="AA10449">
        <v>0</v>
      </c>
      <c r="AB10449">
        <v>0</v>
      </c>
      <c r="AC10449">
        <v>1</v>
      </c>
      <c r="AD10449">
        <v>0</v>
      </c>
    </row>
    <row r="10450" spans="1:30" hidden="1" x14ac:dyDescent="0.3">
      <c r="A10450" t="s">
        <v>32399</v>
      </c>
      <c r="B10450" t="s">
        <v>32405</v>
      </c>
      <c r="C10450" t="s">
        <v>32</v>
      </c>
      <c r="D10450" t="s">
        <v>322</v>
      </c>
      <c r="E10450" s="1">
        <v>41367</v>
      </c>
      <c r="F10450">
        <v>19000000</v>
      </c>
      <c r="G10450" t="s">
        <v>32399</v>
      </c>
      <c r="H10450" t="s">
        <v>32402</v>
      </c>
      <c r="I10450" t="s">
        <v>32403</v>
      </c>
      <c r="J10450" t="s">
        <v>29972</v>
      </c>
      <c r="K10450" t="s">
        <v>37</v>
      </c>
      <c r="L10450" t="s">
        <v>53</v>
      </c>
      <c r="M10450" t="s">
        <v>2991</v>
      </c>
      <c r="N10450" t="s">
        <v>10361</v>
      </c>
      <c r="O10450" t="s">
        <v>10362</v>
      </c>
      <c r="P10450" s="1">
        <v>39822</v>
      </c>
      <c r="Q10450" t="s">
        <v>53</v>
      </c>
      <c r="R10450" t="s">
        <v>56</v>
      </c>
      <c r="S10450" t="s">
        <v>41</v>
      </c>
      <c r="T10450" t="s">
        <v>29972</v>
      </c>
      <c r="U10450" t="s">
        <v>29972</v>
      </c>
      <c r="V10450">
        <v>0</v>
      </c>
      <c r="W10450">
        <v>0</v>
      </c>
      <c r="X10450">
        <v>0</v>
      </c>
      <c r="Y10450">
        <v>0</v>
      </c>
      <c r="Z10450">
        <v>0</v>
      </c>
      <c r="AA10450">
        <v>0</v>
      </c>
      <c r="AB10450">
        <v>0</v>
      </c>
      <c r="AC10450">
        <v>1</v>
      </c>
      <c r="AD10450">
        <v>0</v>
      </c>
    </row>
    <row r="10451" spans="1:30" hidden="1" x14ac:dyDescent="0.3">
      <c r="A10451" t="s">
        <v>32399</v>
      </c>
      <c r="B10451" t="s">
        <v>32406</v>
      </c>
      <c r="C10451" t="s">
        <v>32</v>
      </c>
      <c r="D10451" t="s">
        <v>399</v>
      </c>
      <c r="E10451" t="s">
        <v>18892</v>
      </c>
      <c r="F10451">
        <v>16000000</v>
      </c>
      <c r="G10451" t="s">
        <v>32399</v>
      </c>
      <c r="H10451" t="s">
        <v>32402</v>
      </c>
      <c r="I10451" t="s">
        <v>32403</v>
      </c>
      <c r="J10451" t="s">
        <v>29972</v>
      </c>
      <c r="K10451" t="s">
        <v>37</v>
      </c>
      <c r="L10451" t="s">
        <v>53</v>
      </c>
      <c r="M10451" t="s">
        <v>2991</v>
      </c>
      <c r="N10451" t="s">
        <v>10361</v>
      </c>
      <c r="O10451" t="s">
        <v>10362</v>
      </c>
      <c r="P10451" s="1">
        <v>39822</v>
      </c>
      <c r="Q10451" t="s">
        <v>53</v>
      </c>
      <c r="R10451" t="s">
        <v>56</v>
      </c>
      <c r="S10451" t="s">
        <v>41</v>
      </c>
      <c r="T10451" t="s">
        <v>29972</v>
      </c>
      <c r="U10451" t="s">
        <v>29972</v>
      </c>
      <c r="V10451">
        <v>0</v>
      </c>
      <c r="W10451">
        <v>0</v>
      </c>
      <c r="X10451">
        <v>0</v>
      </c>
      <c r="Y10451">
        <v>0</v>
      </c>
      <c r="Z10451">
        <v>0</v>
      </c>
      <c r="AA10451">
        <v>0</v>
      </c>
      <c r="AB10451">
        <v>0</v>
      </c>
      <c r="AC10451">
        <v>1</v>
      </c>
      <c r="AD10451">
        <v>0</v>
      </c>
    </row>
    <row r="10452" spans="1:30" hidden="1" x14ac:dyDescent="0.3">
      <c r="A10452" t="s">
        <v>32399</v>
      </c>
      <c r="B10452" t="s">
        <v>32407</v>
      </c>
      <c r="C10452" t="s">
        <v>32</v>
      </c>
      <c r="E10452" s="1">
        <v>40392</v>
      </c>
      <c r="F10452">
        <v>7200000</v>
      </c>
      <c r="G10452" t="s">
        <v>32399</v>
      </c>
      <c r="H10452" t="s">
        <v>32402</v>
      </c>
      <c r="I10452" t="s">
        <v>32403</v>
      </c>
      <c r="J10452" t="s">
        <v>29972</v>
      </c>
      <c r="K10452" t="s">
        <v>37</v>
      </c>
      <c r="L10452" t="s">
        <v>53</v>
      </c>
      <c r="M10452" t="s">
        <v>2991</v>
      </c>
      <c r="N10452" t="s">
        <v>10361</v>
      </c>
      <c r="O10452" t="s">
        <v>10362</v>
      </c>
      <c r="P10452" s="1">
        <v>39822</v>
      </c>
      <c r="Q10452" t="s">
        <v>53</v>
      </c>
      <c r="R10452" t="s">
        <v>56</v>
      </c>
      <c r="S10452" t="s">
        <v>41</v>
      </c>
      <c r="T10452" t="s">
        <v>29972</v>
      </c>
      <c r="U10452" t="s">
        <v>29972</v>
      </c>
      <c r="V10452">
        <v>0</v>
      </c>
      <c r="W10452">
        <v>0</v>
      </c>
      <c r="X10452">
        <v>0</v>
      </c>
      <c r="Y10452">
        <v>0</v>
      </c>
      <c r="Z10452">
        <v>0</v>
      </c>
      <c r="AA10452">
        <v>0</v>
      </c>
      <c r="AB10452">
        <v>0</v>
      </c>
      <c r="AC10452">
        <v>1</v>
      </c>
      <c r="AD10452">
        <v>0</v>
      </c>
    </row>
    <row r="10453" spans="1:30" hidden="1" x14ac:dyDescent="0.3">
      <c r="A10453" t="s">
        <v>32408</v>
      </c>
      <c r="B10453" t="s">
        <v>32409</v>
      </c>
      <c r="C10453" t="s">
        <v>32</v>
      </c>
      <c r="D10453" t="s">
        <v>50</v>
      </c>
      <c r="E10453" s="1">
        <v>40909</v>
      </c>
      <c r="F10453">
        <v>7000000</v>
      </c>
      <c r="G10453" t="s">
        <v>32408</v>
      </c>
      <c r="H10453" t="s">
        <v>32410</v>
      </c>
      <c r="I10453" t="s">
        <v>32411</v>
      </c>
      <c r="J10453" t="s">
        <v>29972</v>
      </c>
      <c r="K10453" t="s">
        <v>37</v>
      </c>
      <c r="L10453" t="s">
        <v>53</v>
      </c>
      <c r="M10453" t="s">
        <v>54</v>
      </c>
      <c r="N10453" t="s">
        <v>95</v>
      </c>
      <c r="O10453" t="s">
        <v>1489</v>
      </c>
      <c r="P10453" s="1">
        <v>40909</v>
      </c>
      <c r="Q10453" t="s">
        <v>53</v>
      </c>
      <c r="R10453" t="s">
        <v>56</v>
      </c>
      <c r="S10453" t="s">
        <v>41</v>
      </c>
      <c r="T10453" t="s">
        <v>29972</v>
      </c>
      <c r="U10453" t="s">
        <v>29972</v>
      </c>
      <c r="V10453">
        <v>0</v>
      </c>
      <c r="W10453">
        <v>0</v>
      </c>
      <c r="X10453">
        <v>0</v>
      </c>
      <c r="Y10453">
        <v>0</v>
      </c>
      <c r="Z10453">
        <v>0</v>
      </c>
      <c r="AA10453">
        <v>0</v>
      </c>
      <c r="AB10453">
        <v>0</v>
      </c>
      <c r="AC10453">
        <v>1</v>
      </c>
      <c r="AD10453">
        <v>0</v>
      </c>
    </row>
    <row r="10454" spans="1:30" hidden="1" x14ac:dyDescent="0.3">
      <c r="A10454" t="s">
        <v>32408</v>
      </c>
      <c r="B10454" t="s">
        <v>32412</v>
      </c>
      <c r="C10454" t="s">
        <v>32</v>
      </c>
      <c r="D10454" t="s">
        <v>139</v>
      </c>
      <c r="E10454" t="s">
        <v>663</v>
      </c>
      <c r="F10454">
        <v>35000000</v>
      </c>
      <c r="G10454" t="s">
        <v>32408</v>
      </c>
      <c r="H10454" t="s">
        <v>32410</v>
      </c>
      <c r="I10454" t="s">
        <v>32411</v>
      </c>
      <c r="J10454" t="s">
        <v>29972</v>
      </c>
      <c r="K10454" t="s">
        <v>37</v>
      </c>
      <c r="L10454" t="s">
        <v>53</v>
      </c>
      <c r="M10454" t="s">
        <v>54</v>
      </c>
      <c r="N10454" t="s">
        <v>95</v>
      </c>
      <c r="O10454" t="s">
        <v>1489</v>
      </c>
      <c r="P10454" s="1">
        <v>40909</v>
      </c>
      <c r="Q10454" t="s">
        <v>53</v>
      </c>
      <c r="R10454" t="s">
        <v>56</v>
      </c>
      <c r="S10454" t="s">
        <v>41</v>
      </c>
      <c r="T10454" t="s">
        <v>29972</v>
      </c>
      <c r="U10454" t="s">
        <v>29972</v>
      </c>
      <c r="V10454">
        <v>0</v>
      </c>
      <c r="W10454">
        <v>0</v>
      </c>
      <c r="X10454">
        <v>0</v>
      </c>
      <c r="Y10454">
        <v>0</v>
      </c>
      <c r="Z10454">
        <v>0</v>
      </c>
      <c r="AA10454">
        <v>0</v>
      </c>
      <c r="AB10454">
        <v>0</v>
      </c>
      <c r="AC10454">
        <v>1</v>
      </c>
      <c r="AD10454">
        <v>0</v>
      </c>
    </row>
    <row r="10455" spans="1:30" hidden="1" x14ac:dyDescent="0.3">
      <c r="A10455" t="s">
        <v>32408</v>
      </c>
      <c r="B10455" t="s">
        <v>32413</v>
      </c>
      <c r="C10455" t="s">
        <v>32</v>
      </c>
      <c r="D10455" t="s">
        <v>33</v>
      </c>
      <c r="E10455" t="s">
        <v>9433</v>
      </c>
      <c r="F10455">
        <v>20000000</v>
      </c>
      <c r="G10455" t="s">
        <v>32408</v>
      </c>
      <c r="H10455" t="s">
        <v>32410</v>
      </c>
      <c r="I10455" t="s">
        <v>32411</v>
      </c>
      <c r="J10455" t="s">
        <v>29972</v>
      </c>
      <c r="K10455" t="s">
        <v>37</v>
      </c>
      <c r="L10455" t="s">
        <v>53</v>
      </c>
      <c r="M10455" t="s">
        <v>54</v>
      </c>
      <c r="N10455" t="s">
        <v>95</v>
      </c>
      <c r="O10455" t="s">
        <v>1489</v>
      </c>
      <c r="P10455" s="1">
        <v>40909</v>
      </c>
      <c r="Q10455" t="s">
        <v>53</v>
      </c>
      <c r="R10455" t="s">
        <v>56</v>
      </c>
      <c r="S10455" t="s">
        <v>41</v>
      </c>
      <c r="T10455" t="s">
        <v>29972</v>
      </c>
      <c r="U10455" t="s">
        <v>29972</v>
      </c>
      <c r="V10455">
        <v>0</v>
      </c>
      <c r="W10455">
        <v>0</v>
      </c>
      <c r="X10455">
        <v>0</v>
      </c>
      <c r="Y10455">
        <v>0</v>
      </c>
      <c r="Z10455">
        <v>0</v>
      </c>
      <c r="AA10455">
        <v>0</v>
      </c>
      <c r="AB10455">
        <v>0</v>
      </c>
      <c r="AC10455">
        <v>1</v>
      </c>
      <c r="AD10455">
        <v>0</v>
      </c>
    </row>
    <row r="10456" spans="1:30" hidden="1" x14ac:dyDescent="0.3">
      <c r="A10456" t="s">
        <v>32414</v>
      </c>
      <c r="B10456" t="s">
        <v>32415</v>
      </c>
      <c r="C10456" t="s">
        <v>32</v>
      </c>
      <c r="D10456" t="s">
        <v>139</v>
      </c>
      <c r="E10456" s="1">
        <v>41458</v>
      </c>
      <c r="F10456">
        <v>2000000</v>
      </c>
      <c r="G10456" t="s">
        <v>32414</v>
      </c>
      <c r="H10456" t="s">
        <v>32416</v>
      </c>
      <c r="I10456" t="s">
        <v>32417</v>
      </c>
      <c r="J10456" t="s">
        <v>29972</v>
      </c>
      <c r="K10456" t="s">
        <v>72</v>
      </c>
      <c r="L10456" t="s">
        <v>53</v>
      </c>
      <c r="M10456" t="s">
        <v>209</v>
      </c>
      <c r="N10456" t="s">
        <v>210</v>
      </c>
      <c r="O10456" t="s">
        <v>210</v>
      </c>
      <c r="P10456" s="1">
        <v>38353</v>
      </c>
      <c r="Q10456" t="s">
        <v>53</v>
      </c>
      <c r="R10456" t="s">
        <v>56</v>
      </c>
      <c r="S10456" t="s">
        <v>41</v>
      </c>
      <c r="T10456" t="s">
        <v>29972</v>
      </c>
      <c r="U10456" t="s">
        <v>29972</v>
      </c>
      <c r="V10456">
        <v>0</v>
      </c>
      <c r="W10456">
        <v>0</v>
      </c>
      <c r="X10456">
        <v>0</v>
      </c>
      <c r="Y10456">
        <v>0</v>
      </c>
      <c r="Z10456">
        <v>0</v>
      </c>
      <c r="AA10456">
        <v>0</v>
      </c>
      <c r="AB10456">
        <v>0</v>
      </c>
      <c r="AC10456">
        <v>1</v>
      </c>
      <c r="AD10456">
        <v>0</v>
      </c>
    </row>
    <row r="10457" spans="1:30" hidden="1" x14ac:dyDescent="0.3">
      <c r="A10457" t="s">
        <v>32418</v>
      </c>
      <c r="B10457" t="s">
        <v>32419</v>
      </c>
      <c r="C10457" t="s">
        <v>32</v>
      </c>
      <c r="D10457" t="s">
        <v>50</v>
      </c>
      <c r="E10457" t="s">
        <v>24518</v>
      </c>
      <c r="F10457">
        <v>2500000</v>
      </c>
      <c r="G10457" t="s">
        <v>32418</v>
      </c>
      <c r="H10457" t="s">
        <v>32420</v>
      </c>
      <c r="I10457" t="s">
        <v>32421</v>
      </c>
      <c r="J10457" t="s">
        <v>29972</v>
      </c>
      <c r="K10457" t="s">
        <v>72</v>
      </c>
      <c r="L10457" t="s">
        <v>53</v>
      </c>
      <c r="M10457" t="s">
        <v>54</v>
      </c>
      <c r="N10457" t="s">
        <v>95</v>
      </c>
      <c r="O10457" t="s">
        <v>1160</v>
      </c>
      <c r="P10457" s="1">
        <v>38718</v>
      </c>
      <c r="Q10457" t="s">
        <v>53</v>
      </c>
      <c r="R10457" t="s">
        <v>56</v>
      </c>
      <c r="S10457" t="s">
        <v>41</v>
      </c>
      <c r="T10457" t="s">
        <v>29972</v>
      </c>
      <c r="U10457" t="s">
        <v>29972</v>
      </c>
      <c r="V10457">
        <v>0</v>
      </c>
      <c r="W10457">
        <v>0</v>
      </c>
      <c r="X10457">
        <v>0</v>
      </c>
      <c r="Y10457">
        <v>0</v>
      </c>
      <c r="Z10457">
        <v>0</v>
      </c>
      <c r="AA10457">
        <v>0</v>
      </c>
      <c r="AB10457">
        <v>0</v>
      </c>
      <c r="AC10457">
        <v>1</v>
      </c>
      <c r="AD10457">
        <v>0</v>
      </c>
    </row>
    <row r="10458" spans="1:30" hidden="1" x14ac:dyDescent="0.3">
      <c r="A10458" t="s">
        <v>32418</v>
      </c>
      <c r="B10458" t="s">
        <v>32422</v>
      </c>
      <c r="C10458" t="s">
        <v>32</v>
      </c>
      <c r="E10458" s="1">
        <v>40909</v>
      </c>
      <c r="F10458">
        <v>444000</v>
      </c>
      <c r="G10458" t="s">
        <v>32418</v>
      </c>
      <c r="H10458" t="s">
        <v>32420</v>
      </c>
      <c r="I10458" t="s">
        <v>32421</v>
      </c>
      <c r="J10458" t="s">
        <v>29972</v>
      </c>
      <c r="K10458" t="s">
        <v>72</v>
      </c>
      <c r="L10458" t="s">
        <v>53</v>
      </c>
      <c r="M10458" t="s">
        <v>54</v>
      </c>
      <c r="N10458" t="s">
        <v>95</v>
      </c>
      <c r="O10458" t="s">
        <v>1160</v>
      </c>
      <c r="P10458" s="1">
        <v>38718</v>
      </c>
      <c r="Q10458" t="s">
        <v>53</v>
      </c>
      <c r="R10458" t="s">
        <v>56</v>
      </c>
      <c r="S10458" t="s">
        <v>41</v>
      </c>
      <c r="T10458" t="s">
        <v>29972</v>
      </c>
      <c r="U10458" t="s">
        <v>29972</v>
      </c>
      <c r="V10458">
        <v>0</v>
      </c>
      <c r="W10458">
        <v>0</v>
      </c>
      <c r="X10458">
        <v>0</v>
      </c>
      <c r="Y10458">
        <v>0</v>
      </c>
      <c r="Z10458">
        <v>0</v>
      </c>
      <c r="AA10458">
        <v>0</v>
      </c>
      <c r="AB10458">
        <v>0</v>
      </c>
      <c r="AC10458">
        <v>1</v>
      </c>
      <c r="AD10458">
        <v>0</v>
      </c>
    </row>
    <row r="10459" spans="1:30" hidden="1" x14ac:dyDescent="0.3">
      <c r="A10459" t="s">
        <v>32418</v>
      </c>
      <c r="B10459" t="s">
        <v>32423</v>
      </c>
      <c r="C10459" t="s">
        <v>32</v>
      </c>
      <c r="D10459" t="s">
        <v>33</v>
      </c>
      <c r="E10459" s="1">
        <v>40580</v>
      </c>
      <c r="F10459">
        <v>6900000</v>
      </c>
      <c r="G10459" t="s">
        <v>32418</v>
      </c>
      <c r="H10459" t="s">
        <v>32420</v>
      </c>
      <c r="I10459" t="s">
        <v>32421</v>
      </c>
      <c r="J10459" t="s">
        <v>29972</v>
      </c>
      <c r="K10459" t="s">
        <v>72</v>
      </c>
      <c r="L10459" t="s">
        <v>53</v>
      </c>
      <c r="M10459" t="s">
        <v>54</v>
      </c>
      <c r="N10459" t="s">
        <v>95</v>
      </c>
      <c r="O10459" t="s">
        <v>1160</v>
      </c>
      <c r="P10459" s="1">
        <v>38718</v>
      </c>
      <c r="Q10459" t="s">
        <v>53</v>
      </c>
      <c r="R10459" t="s">
        <v>56</v>
      </c>
      <c r="S10459" t="s">
        <v>41</v>
      </c>
      <c r="T10459" t="s">
        <v>29972</v>
      </c>
      <c r="U10459" t="s">
        <v>29972</v>
      </c>
      <c r="V10459">
        <v>0</v>
      </c>
      <c r="W10459">
        <v>0</v>
      </c>
      <c r="X10459">
        <v>0</v>
      </c>
      <c r="Y10459">
        <v>0</v>
      </c>
      <c r="Z10459">
        <v>0</v>
      </c>
      <c r="AA10459">
        <v>0</v>
      </c>
      <c r="AB10459">
        <v>0</v>
      </c>
      <c r="AC10459">
        <v>1</v>
      </c>
      <c r="AD10459">
        <v>0</v>
      </c>
    </row>
    <row r="10460" spans="1:30" hidden="1" x14ac:dyDescent="0.3">
      <c r="A10460" t="s">
        <v>32424</v>
      </c>
      <c r="B10460" t="s">
        <v>32425</v>
      </c>
      <c r="C10460" t="s">
        <v>32</v>
      </c>
      <c r="D10460" t="s">
        <v>33</v>
      </c>
      <c r="E10460" t="s">
        <v>28678</v>
      </c>
      <c r="F10460">
        <v>9400000</v>
      </c>
      <c r="G10460" t="s">
        <v>32424</v>
      </c>
      <c r="H10460" t="s">
        <v>32426</v>
      </c>
      <c r="I10460" t="s">
        <v>32427</v>
      </c>
      <c r="J10460" t="s">
        <v>30647</v>
      </c>
      <c r="K10460" t="s">
        <v>72</v>
      </c>
      <c r="L10460" t="s">
        <v>53</v>
      </c>
      <c r="M10460" t="s">
        <v>62</v>
      </c>
      <c r="N10460" t="s">
        <v>63</v>
      </c>
      <c r="O10460" t="s">
        <v>63</v>
      </c>
      <c r="P10460" s="1">
        <v>37622</v>
      </c>
      <c r="Q10460" t="s">
        <v>53</v>
      </c>
      <c r="R10460" t="s">
        <v>56</v>
      </c>
      <c r="S10460" t="s">
        <v>41</v>
      </c>
      <c r="T10460" t="s">
        <v>29972</v>
      </c>
      <c r="U10460" t="s">
        <v>29972</v>
      </c>
      <c r="V10460">
        <v>0</v>
      </c>
      <c r="W10460">
        <v>0</v>
      </c>
      <c r="X10460">
        <v>0</v>
      </c>
      <c r="Y10460">
        <v>0</v>
      </c>
      <c r="Z10460">
        <v>0</v>
      </c>
      <c r="AA10460">
        <v>0</v>
      </c>
      <c r="AB10460">
        <v>0</v>
      </c>
      <c r="AC10460">
        <v>1</v>
      </c>
      <c r="AD10460">
        <v>0</v>
      </c>
    </row>
    <row r="10461" spans="1:30" hidden="1" x14ac:dyDescent="0.3">
      <c r="A10461" t="s">
        <v>32428</v>
      </c>
      <c r="B10461" t="s">
        <v>32429</v>
      </c>
      <c r="C10461" t="s">
        <v>32</v>
      </c>
      <c r="D10461" t="s">
        <v>50</v>
      </c>
      <c r="E10461" s="1">
        <v>41981</v>
      </c>
      <c r="F10461">
        <v>4500000</v>
      </c>
      <c r="G10461" t="s">
        <v>32428</v>
      </c>
      <c r="H10461" t="s">
        <v>32430</v>
      </c>
      <c r="I10461" t="s">
        <v>32431</v>
      </c>
      <c r="J10461" t="s">
        <v>29972</v>
      </c>
      <c r="K10461" t="s">
        <v>37</v>
      </c>
      <c r="L10461" t="s">
        <v>53</v>
      </c>
      <c r="M10461" t="s">
        <v>54</v>
      </c>
      <c r="N10461" t="s">
        <v>95</v>
      </c>
      <c r="O10461" t="s">
        <v>2083</v>
      </c>
      <c r="P10461" s="1">
        <v>41275</v>
      </c>
      <c r="Q10461" t="s">
        <v>53</v>
      </c>
      <c r="R10461" t="s">
        <v>56</v>
      </c>
      <c r="S10461" t="s">
        <v>41</v>
      </c>
      <c r="T10461" t="s">
        <v>29972</v>
      </c>
      <c r="U10461" t="s">
        <v>29972</v>
      </c>
      <c r="V10461">
        <v>0</v>
      </c>
      <c r="W10461">
        <v>0</v>
      </c>
      <c r="X10461">
        <v>0</v>
      </c>
      <c r="Y10461">
        <v>0</v>
      </c>
      <c r="Z10461">
        <v>0</v>
      </c>
      <c r="AA10461">
        <v>0</v>
      </c>
      <c r="AB10461">
        <v>0</v>
      </c>
      <c r="AC10461">
        <v>1</v>
      </c>
      <c r="AD10461">
        <v>0</v>
      </c>
    </row>
    <row r="10462" spans="1:30" hidden="1" x14ac:dyDescent="0.3">
      <c r="A10462" t="s">
        <v>32428</v>
      </c>
      <c r="B10462" t="s">
        <v>32432</v>
      </c>
      <c r="C10462" t="s">
        <v>32</v>
      </c>
      <c r="D10462" t="s">
        <v>33</v>
      </c>
      <c r="E10462" t="s">
        <v>518</v>
      </c>
      <c r="F10462">
        <v>10000000</v>
      </c>
      <c r="G10462" t="s">
        <v>32428</v>
      </c>
      <c r="H10462" t="s">
        <v>32430</v>
      </c>
      <c r="I10462" t="s">
        <v>32431</v>
      </c>
      <c r="J10462" t="s">
        <v>29972</v>
      </c>
      <c r="K10462" t="s">
        <v>37</v>
      </c>
      <c r="L10462" t="s">
        <v>53</v>
      </c>
      <c r="M10462" t="s">
        <v>54</v>
      </c>
      <c r="N10462" t="s">
        <v>95</v>
      </c>
      <c r="O10462" t="s">
        <v>2083</v>
      </c>
      <c r="P10462" s="1">
        <v>41275</v>
      </c>
      <c r="Q10462" t="s">
        <v>53</v>
      </c>
      <c r="R10462" t="s">
        <v>56</v>
      </c>
      <c r="S10462" t="s">
        <v>41</v>
      </c>
      <c r="T10462" t="s">
        <v>29972</v>
      </c>
      <c r="U10462" t="s">
        <v>29972</v>
      </c>
      <c r="V10462">
        <v>0</v>
      </c>
      <c r="W10462">
        <v>0</v>
      </c>
      <c r="X10462">
        <v>0</v>
      </c>
      <c r="Y10462">
        <v>0</v>
      </c>
      <c r="Z10462">
        <v>0</v>
      </c>
      <c r="AA10462">
        <v>0</v>
      </c>
      <c r="AB10462">
        <v>0</v>
      </c>
      <c r="AC10462">
        <v>1</v>
      </c>
      <c r="AD10462">
        <v>0</v>
      </c>
    </row>
    <row r="10463" spans="1:30" hidden="1" x14ac:dyDescent="0.3">
      <c r="A10463" t="s">
        <v>32433</v>
      </c>
      <c r="B10463" t="s">
        <v>32434</v>
      </c>
      <c r="C10463" t="s">
        <v>32</v>
      </c>
      <c r="E10463" s="1">
        <v>40299</v>
      </c>
      <c r="F10463">
        <v>27300006</v>
      </c>
      <c r="G10463" t="s">
        <v>32433</v>
      </c>
      <c r="H10463" t="s">
        <v>32435</v>
      </c>
      <c r="I10463" t="s">
        <v>32436</v>
      </c>
      <c r="J10463" t="s">
        <v>29972</v>
      </c>
      <c r="K10463" t="s">
        <v>72</v>
      </c>
      <c r="L10463" t="s">
        <v>53</v>
      </c>
      <c r="M10463" t="s">
        <v>54</v>
      </c>
      <c r="N10463" t="s">
        <v>95</v>
      </c>
      <c r="O10463" t="s">
        <v>8517</v>
      </c>
      <c r="P10463" s="1">
        <v>38721</v>
      </c>
      <c r="Q10463" t="s">
        <v>53</v>
      </c>
      <c r="R10463" t="s">
        <v>56</v>
      </c>
      <c r="S10463" t="s">
        <v>41</v>
      </c>
      <c r="T10463" t="s">
        <v>29972</v>
      </c>
      <c r="U10463" t="s">
        <v>29972</v>
      </c>
      <c r="V10463">
        <v>0</v>
      </c>
      <c r="W10463">
        <v>0</v>
      </c>
      <c r="X10463">
        <v>0</v>
      </c>
      <c r="Y10463">
        <v>0</v>
      </c>
      <c r="Z10463">
        <v>0</v>
      </c>
      <c r="AA10463">
        <v>0</v>
      </c>
      <c r="AB10463">
        <v>0</v>
      </c>
      <c r="AC10463">
        <v>1</v>
      </c>
      <c r="AD10463">
        <v>0</v>
      </c>
    </row>
    <row r="10464" spans="1:30" hidden="1" x14ac:dyDescent="0.3">
      <c r="A10464" t="s">
        <v>32433</v>
      </c>
      <c r="B10464" t="s">
        <v>32437</v>
      </c>
      <c r="C10464" t="s">
        <v>32</v>
      </c>
      <c r="D10464" t="s">
        <v>139</v>
      </c>
      <c r="E10464" t="s">
        <v>27425</v>
      </c>
      <c r="F10464">
        <v>15000000</v>
      </c>
      <c r="G10464" t="s">
        <v>32433</v>
      </c>
      <c r="H10464" t="s">
        <v>32435</v>
      </c>
      <c r="I10464" t="s">
        <v>32436</v>
      </c>
      <c r="J10464" t="s">
        <v>29972</v>
      </c>
      <c r="K10464" t="s">
        <v>72</v>
      </c>
      <c r="L10464" t="s">
        <v>53</v>
      </c>
      <c r="M10464" t="s">
        <v>54</v>
      </c>
      <c r="N10464" t="s">
        <v>95</v>
      </c>
      <c r="O10464" t="s">
        <v>8517</v>
      </c>
      <c r="P10464" s="1">
        <v>38721</v>
      </c>
      <c r="Q10464" t="s">
        <v>53</v>
      </c>
      <c r="R10464" t="s">
        <v>56</v>
      </c>
      <c r="S10464" t="s">
        <v>41</v>
      </c>
      <c r="T10464" t="s">
        <v>29972</v>
      </c>
      <c r="U10464" t="s">
        <v>29972</v>
      </c>
      <c r="V10464">
        <v>0</v>
      </c>
      <c r="W10464">
        <v>0</v>
      </c>
      <c r="X10464">
        <v>0</v>
      </c>
      <c r="Y10464">
        <v>0</v>
      </c>
      <c r="Z10464">
        <v>0</v>
      </c>
      <c r="AA10464">
        <v>0</v>
      </c>
      <c r="AB10464">
        <v>0</v>
      </c>
      <c r="AC10464">
        <v>1</v>
      </c>
      <c r="AD10464">
        <v>0</v>
      </c>
    </row>
    <row r="10465" spans="1:30" hidden="1" x14ac:dyDescent="0.3">
      <c r="A10465" t="s">
        <v>32433</v>
      </c>
      <c r="B10465" t="s">
        <v>32438</v>
      </c>
      <c r="C10465" t="s">
        <v>32</v>
      </c>
      <c r="D10465" t="s">
        <v>50</v>
      </c>
      <c r="E10465" t="s">
        <v>17065</v>
      </c>
      <c r="F10465">
        <v>8000000</v>
      </c>
      <c r="G10465" t="s">
        <v>32433</v>
      </c>
      <c r="H10465" t="s">
        <v>32435</v>
      </c>
      <c r="I10465" t="s">
        <v>32436</v>
      </c>
      <c r="J10465" t="s">
        <v>29972</v>
      </c>
      <c r="K10465" t="s">
        <v>72</v>
      </c>
      <c r="L10465" t="s">
        <v>53</v>
      </c>
      <c r="M10465" t="s">
        <v>54</v>
      </c>
      <c r="N10465" t="s">
        <v>95</v>
      </c>
      <c r="O10465" t="s">
        <v>8517</v>
      </c>
      <c r="P10465" s="1">
        <v>38721</v>
      </c>
      <c r="Q10465" t="s">
        <v>53</v>
      </c>
      <c r="R10465" t="s">
        <v>56</v>
      </c>
      <c r="S10465" t="s">
        <v>41</v>
      </c>
      <c r="T10465" t="s">
        <v>29972</v>
      </c>
      <c r="U10465" t="s">
        <v>29972</v>
      </c>
      <c r="V10465">
        <v>0</v>
      </c>
      <c r="W10465">
        <v>0</v>
      </c>
      <c r="X10465">
        <v>0</v>
      </c>
      <c r="Y10465">
        <v>0</v>
      </c>
      <c r="Z10465">
        <v>0</v>
      </c>
      <c r="AA10465">
        <v>0</v>
      </c>
      <c r="AB10465">
        <v>0</v>
      </c>
      <c r="AC10465">
        <v>1</v>
      </c>
      <c r="AD10465">
        <v>0</v>
      </c>
    </row>
    <row r="10466" spans="1:30" hidden="1" x14ac:dyDescent="0.3">
      <c r="A10466" t="s">
        <v>32439</v>
      </c>
      <c r="B10466" t="s">
        <v>32440</v>
      </c>
      <c r="C10466" t="s">
        <v>32</v>
      </c>
      <c r="D10466" t="s">
        <v>33</v>
      </c>
      <c r="E10466" s="1">
        <v>41397</v>
      </c>
      <c r="F10466">
        <v>6000000</v>
      </c>
      <c r="G10466" t="s">
        <v>32439</v>
      </c>
      <c r="H10466" t="s">
        <v>32441</v>
      </c>
      <c r="I10466" t="s">
        <v>32442</v>
      </c>
      <c r="J10466" t="s">
        <v>29972</v>
      </c>
      <c r="K10466" t="s">
        <v>37</v>
      </c>
      <c r="L10466" t="s">
        <v>53</v>
      </c>
      <c r="M10466" t="s">
        <v>10568</v>
      </c>
      <c r="N10466" t="s">
        <v>10569</v>
      </c>
      <c r="O10466" t="s">
        <v>19625</v>
      </c>
      <c r="P10466" s="1">
        <v>40179</v>
      </c>
      <c r="Q10466" t="s">
        <v>53</v>
      </c>
      <c r="R10466" t="s">
        <v>56</v>
      </c>
      <c r="S10466" t="s">
        <v>41</v>
      </c>
      <c r="T10466" t="s">
        <v>29972</v>
      </c>
      <c r="U10466" t="s">
        <v>29972</v>
      </c>
      <c r="V10466">
        <v>0</v>
      </c>
      <c r="W10466">
        <v>0</v>
      </c>
      <c r="X10466">
        <v>0</v>
      </c>
      <c r="Y10466">
        <v>0</v>
      </c>
      <c r="Z10466">
        <v>0</v>
      </c>
      <c r="AA10466">
        <v>0</v>
      </c>
      <c r="AB10466">
        <v>0</v>
      </c>
      <c r="AC10466">
        <v>1</v>
      </c>
      <c r="AD10466">
        <v>0</v>
      </c>
    </row>
    <row r="10467" spans="1:30" hidden="1" x14ac:dyDescent="0.3">
      <c r="A10467" t="s">
        <v>32439</v>
      </c>
      <c r="B10467" t="s">
        <v>32443</v>
      </c>
      <c r="C10467" t="s">
        <v>32</v>
      </c>
      <c r="D10467" t="s">
        <v>33</v>
      </c>
      <c r="E10467" s="1">
        <v>42011</v>
      </c>
      <c r="F10467">
        <v>5000000</v>
      </c>
      <c r="G10467" t="s">
        <v>32439</v>
      </c>
      <c r="H10467" t="s">
        <v>32441</v>
      </c>
      <c r="I10467" t="s">
        <v>32442</v>
      </c>
      <c r="J10467" t="s">
        <v>29972</v>
      </c>
      <c r="K10467" t="s">
        <v>37</v>
      </c>
      <c r="L10467" t="s">
        <v>53</v>
      </c>
      <c r="M10467" t="s">
        <v>10568</v>
      </c>
      <c r="N10467" t="s">
        <v>10569</v>
      </c>
      <c r="O10467" t="s">
        <v>19625</v>
      </c>
      <c r="P10467" s="1">
        <v>40179</v>
      </c>
      <c r="Q10467" t="s">
        <v>53</v>
      </c>
      <c r="R10467" t="s">
        <v>56</v>
      </c>
      <c r="S10467" t="s">
        <v>41</v>
      </c>
      <c r="T10467" t="s">
        <v>29972</v>
      </c>
      <c r="U10467" t="s">
        <v>29972</v>
      </c>
      <c r="V10467">
        <v>0</v>
      </c>
      <c r="W10467">
        <v>0</v>
      </c>
      <c r="X10467">
        <v>0</v>
      </c>
      <c r="Y10467">
        <v>0</v>
      </c>
      <c r="Z10467">
        <v>0</v>
      </c>
      <c r="AA10467">
        <v>0</v>
      </c>
      <c r="AB10467">
        <v>0</v>
      </c>
      <c r="AC10467">
        <v>1</v>
      </c>
      <c r="AD10467">
        <v>0</v>
      </c>
    </row>
    <row r="10468" spans="1:30" hidden="1" x14ac:dyDescent="0.3">
      <c r="A10468" t="s">
        <v>32439</v>
      </c>
      <c r="B10468" t="s">
        <v>32444</v>
      </c>
      <c r="C10468" t="s">
        <v>32</v>
      </c>
      <c r="D10468" t="s">
        <v>50</v>
      </c>
      <c r="E10468" s="1">
        <v>40644</v>
      </c>
      <c r="F10468">
        <v>2000000</v>
      </c>
      <c r="G10468" t="s">
        <v>32439</v>
      </c>
      <c r="H10468" t="s">
        <v>32441</v>
      </c>
      <c r="I10468" t="s">
        <v>32442</v>
      </c>
      <c r="J10468" t="s">
        <v>29972</v>
      </c>
      <c r="K10468" t="s">
        <v>37</v>
      </c>
      <c r="L10468" t="s">
        <v>53</v>
      </c>
      <c r="M10468" t="s">
        <v>10568</v>
      </c>
      <c r="N10468" t="s">
        <v>10569</v>
      </c>
      <c r="O10468" t="s">
        <v>19625</v>
      </c>
      <c r="P10468" s="1">
        <v>40179</v>
      </c>
      <c r="Q10468" t="s">
        <v>53</v>
      </c>
      <c r="R10468" t="s">
        <v>56</v>
      </c>
      <c r="S10468" t="s">
        <v>41</v>
      </c>
      <c r="T10468" t="s">
        <v>29972</v>
      </c>
      <c r="U10468" t="s">
        <v>29972</v>
      </c>
      <c r="V10468">
        <v>0</v>
      </c>
      <c r="W10468">
        <v>0</v>
      </c>
      <c r="X10468">
        <v>0</v>
      </c>
      <c r="Y10468">
        <v>0</v>
      </c>
      <c r="Z10468">
        <v>0</v>
      </c>
      <c r="AA10468">
        <v>0</v>
      </c>
      <c r="AB10468">
        <v>0</v>
      </c>
      <c r="AC10468">
        <v>1</v>
      </c>
      <c r="AD10468">
        <v>0</v>
      </c>
    </row>
    <row r="10469" spans="1:30" hidden="1" x14ac:dyDescent="0.3">
      <c r="A10469" t="s">
        <v>32445</v>
      </c>
      <c r="B10469" t="s">
        <v>32446</v>
      </c>
      <c r="C10469" t="s">
        <v>32</v>
      </c>
      <c r="D10469" t="s">
        <v>139</v>
      </c>
      <c r="E10469" t="s">
        <v>31539</v>
      </c>
      <c r="F10469">
        <v>3000000</v>
      </c>
      <c r="G10469" t="s">
        <v>32445</v>
      </c>
      <c r="H10469" t="s">
        <v>32447</v>
      </c>
      <c r="I10469" t="s">
        <v>32448</v>
      </c>
      <c r="J10469" t="s">
        <v>32449</v>
      </c>
      <c r="K10469" t="s">
        <v>37</v>
      </c>
      <c r="L10469" t="s">
        <v>53</v>
      </c>
      <c r="M10469" t="s">
        <v>54</v>
      </c>
      <c r="N10469" t="s">
        <v>95</v>
      </c>
      <c r="O10469" t="s">
        <v>1160</v>
      </c>
      <c r="P10469" s="1">
        <v>36161</v>
      </c>
      <c r="Q10469" t="s">
        <v>53</v>
      </c>
      <c r="R10469" t="s">
        <v>56</v>
      </c>
      <c r="S10469" t="s">
        <v>41</v>
      </c>
      <c r="T10469" t="s">
        <v>29972</v>
      </c>
      <c r="U10469" t="s">
        <v>29972</v>
      </c>
      <c r="V10469">
        <v>0</v>
      </c>
      <c r="W10469">
        <v>0</v>
      </c>
      <c r="X10469">
        <v>0</v>
      </c>
      <c r="Y10469">
        <v>0</v>
      </c>
      <c r="Z10469">
        <v>0</v>
      </c>
      <c r="AA10469">
        <v>0</v>
      </c>
      <c r="AB10469">
        <v>0</v>
      </c>
      <c r="AC10469">
        <v>1</v>
      </c>
      <c r="AD10469">
        <v>0</v>
      </c>
    </row>
    <row r="10470" spans="1:30" hidden="1" x14ac:dyDescent="0.3">
      <c r="A10470" t="s">
        <v>32450</v>
      </c>
      <c r="B10470" t="s">
        <v>32451</v>
      </c>
      <c r="C10470" t="s">
        <v>32</v>
      </c>
      <c r="D10470" t="s">
        <v>50</v>
      </c>
      <c r="E10470" t="s">
        <v>12604</v>
      </c>
      <c r="F10470">
        <v>2150000</v>
      </c>
      <c r="G10470" t="s">
        <v>32450</v>
      </c>
      <c r="H10470" t="s">
        <v>32452</v>
      </c>
      <c r="I10470" t="s">
        <v>32453</v>
      </c>
      <c r="J10470" t="s">
        <v>32454</v>
      </c>
      <c r="K10470" t="s">
        <v>37</v>
      </c>
      <c r="L10470" t="s">
        <v>53</v>
      </c>
      <c r="M10470" t="s">
        <v>652</v>
      </c>
      <c r="N10470" t="s">
        <v>653</v>
      </c>
      <c r="O10470" t="s">
        <v>653</v>
      </c>
      <c r="P10470" s="1">
        <v>41255</v>
      </c>
      <c r="Q10470" t="s">
        <v>53</v>
      </c>
      <c r="R10470" t="s">
        <v>56</v>
      </c>
      <c r="S10470" t="s">
        <v>41</v>
      </c>
      <c r="T10470" t="s">
        <v>29972</v>
      </c>
      <c r="U10470" t="s">
        <v>29972</v>
      </c>
      <c r="V10470">
        <v>0</v>
      </c>
      <c r="W10470">
        <v>0</v>
      </c>
      <c r="X10470">
        <v>0</v>
      </c>
      <c r="Y10470">
        <v>0</v>
      </c>
      <c r="Z10470">
        <v>0</v>
      </c>
      <c r="AA10470">
        <v>0</v>
      </c>
      <c r="AB10470">
        <v>0</v>
      </c>
      <c r="AC10470">
        <v>1</v>
      </c>
      <c r="AD10470">
        <v>0</v>
      </c>
    </row>
    <row r="10471" spans="1:30" hidden="1" x14ac:dyDescent="0.3">
      <c r="A10471" t="s">
        <v>32455</v>
      </c>
      <c r="B10471" t="s">
        <v>32456</v>
      </c>
      <c r="C10471" t="s">
        <v>32</v>
      </c>
      <c r="E10471" t="s">
        <v>12159</v>
      </c>
      <c r="F10471">
        <v>17000000</v>
      </c>
      <c r="G10471" t="s">
        <v>32455</v>
      </c>
      <c r="H10471" t="s">
        <v>32457</v>
      </c>
      <c r="I10471" t="s">
        <v>32458</v>
      </c>
      <c r="J10471" t="s">
        <v>29972</v>
      </c>
      <c r="K10471" t="s">
        <v>37</v>
      </c>
      <c r="L10471" t="s">
        <v>53</v>
      </c>
      <c r="M10471" t="s">
        <v>732</v>
      </c>
      <c r="N10471" t="s">
        <v>102</v>
      </c>
      <c r="O10471" t="s">
        <v>8545</v>
      </c>
      <c r="P10471" s="1">
        <v>33239</v>
      </c>
      <c r="Q10471" t="s">
        <v>53</v>
      </c>
      <c r="R10471" t="s">
        <v>56</v>
      </c>
      <c r="S10471" t="s">
        <v>41</v>
      </c>
      <c r="T10471" t="s">
        <v>29972</v>
      </c>
      <c r="U10471" t="s">
        <v>29972</v>
      </c>
      <c r="V10471">
        <v>0</v>
      </c>
      <c r="W10471">
        <v>0</v>
      </c>
      <c r="X10471">
        <v>0</v>
      </c>
      <c r="Y10471">
        <v>0</v>
      </c>
      <c r="Z10471">
        <v>0</v>
      </c>
      <c r="AA10471">
        <v>0</v>
      </c>
      <c r="AB10471">
        <v>0</v>
      </c>
      <c r="AC10471">
        <v>1</v>
      </c>
      <c r="AD10471">
        <v>0</v>
      </c>
    </row>
    <row r="10472" spans="1:30" hidden="1" x14ac:dyDescent="0.3">
      <c r="A10472" t="s">
        <v>32459</v>
      </c>
      <c r="B10472" t="s">
        <v>32460</v>
      </c>
      <c r="C10472" t="s">
        <v>32</v>
      </c>
      <c r="E10472" t="s">
        <v>11481</v>
      </c>
      <c r="F10472">
        <v>6309399</v>
      </c>
      <c r="G10472" t="s">
        <v>32459</v>
      </c>
      <c r="H10472" t="s">
        <v>32461</v>
      </c>
      <c r="I10472" t="s">
        <v>32462</v>
      </c>
      <c r="J10472" t="s">
        <v>29972</v>
      </c>
      <c r="K10472" t="s">
        <v>37</v>
      </c>
      <c r="L10472" t="s">
        <v>53</v>
      </c>
      <c r="M10472" t="s">
        <v>62</v>
      </c>
      <c r="N10472" t="s">
        <v>63</v>
      </c>
      <c r="O10472" t="s">
        <v>6241</v>
      </c>
      <c r="P10472" s="1">
        <v>36534</v>
      </c>
      <c r="Q10472" t="s">
        <v>53</v>
      </c>
      <c r="R10472" t="s">
        <v>56</v>
      </c>
      <c r="S10472" t="s">
        <v>41</v>
      </c>
      <c r="T10472" t="s">
        <v>29972</v>
      </c>
      <c r="U10472" t="s">
        <v>29972</v>
      </c>
      <c r="V10472">
        <v>0</v>
      </c>
      <c r="W10472">
        <v>0</v>
      </c>
      <c r="X10472">
        <v>0</v>
      </c>
      <c r="Y10472">
        <v>0</v>
      </c>
      <c r="Z10472">
        <v>0</v>
      </c>
      <c r="AA10472">
        <v>0</v>
      </c>
      <c r="AB10472">
        <v>0</v>
      </c>
      <c r="AC10472">
        <v>1</v>
      </c>
      <c r="AD10472">
        <v>0</v>
      </c>
    </row>
    <row r="10473" spans="1:30" hidden="1" x14ac:dyDescent="0.3">
      <c r="A10473" t="s">
        <v>32459</v>
      </c>
      <c r="B10473" t="s">
        <v>32463</v>
      </c>
      <c r="C10473" t="s">
        <v>32</v>
      </c>
      <c r="D10473" t="s">
        <v>50</v>
      </c>
      <c r="E10473" t="s">
        <v>17643</v>
      </c>
      <c r="F10473">
        <v>1200000</v>
      </c>
      <c r="G10473" t="s">
        <v>32459</v>
      </c>
      <c r="H10473" t="s">
        <v>32461</v>
      </c>
      <c r="I10473" t="s">
        <v>32462</v>
      </c>
      <c r="J10473" t="s">
        <v>29972</v>
      </c>
      <c r="K10473" t="s">
        <v>37</v>
      </c>
      <c r="L10473" t="s">
        <v>53</v>
      </c>
      <c r="M10473" t="s">
        <v>62</v>
      </c>
      <c r="N10473" t="s">
        <v>63</v>
      </c>
      <c r="O10473" t="s">
        <v>6241</v>
      </c>
      <c r="P10473" s="1">
        <v>36534</v>
      </c>
      <c r="Q10473" t="s">
        <v>53</v>
      </c>
      <c r="R10473" t="s">
        <v>56</v>
      </c>
      <c r="S10473" t="s">
        <v>41</v>
      </c>
      <c r="T10473" t="s">
        <v>29972</v>
      </c>
      <c r="U10473" t="s">
        <v>29972</v>
      </c>
      <c r="V10473">
        <v>0</v>
      </c>
      <c r="W10473">
        <v>0</v>
      </c>
      <c r="X10473">
        <v>0</v>
      </c>
      <c r="Y10473">
        <v>0</v>
      </c>
      <c r="Z10473">
        <v>0</v>
      </c>
      <c r="AA10473">
        <v>0</v>
      </c>
      <c r="AB10473">
        <v>0</v>
      </c>
      <c r="AC10473">
        <v>1</v>
      </c>
      <c r="AD10473">
        <v>0</v>
      </c>
    </row>
    <row r="10474" spans="1:30" hidden="1" x14ac:dyDescent="0.3">
      <c r="A10474" t="s">
        <v>32464</v>
      </c>
      <c r="B10474" t="s">
        <v>32465</v>
      </c>
      <c r="C10474" t="s">
        <v>32</v>
      </c>
      <c r="D10474" t="s">
        <v>50</v>
      </c>
      <c r="E10474" s="1">
        <v>38421</v>
      </c>
      <c r="F10474">
        <v>5000000</v>
      </c>
      <c r="G10474" t="s">
        <v>32464</v>
      </c>
      <c r="H10474" t="s">
        <v>32466</v>
      </c>
      <c r="I10474" t="s">
        <v>32467</v>
      </c>
      <c r="J10474" t="s">
        <v>29972</v>
      </c>
      <c r="K10474" t="s">
        <v>37</v>
      </c>
      <c r="L10474" t="s">
        <v>53</v>
      </c>
      <c r="M10474" t="s">
        <v>732</v>
      </c>
      <c r="N10474" t="s">
        <v>3111</v>
      </c>
      <c r="O10474" t="s">
        <v>3111</v>
      </c>
      <c r="Q10474" t="s">
        <v>53</v>
      </c>
      <c r="R10474" t="s">
        <v>56</v>
      </c>
      <c r="S10474" t="s">
        <v>41</v>
      </c>
      <c r="T10474" t="s">
        <v>29972</v>
      </c>
      <c r="U10474" t="s">
        <v>29972</v>
      </c>
      <c r="V10474">
        <v>0</v>
      </c>
      <c r="W10474">
        <v>0</v>
      </c>
      <c r="X10474">
        <v>0</v>
      </c>
      <c r="Y10474">
        <v>0</v>
      </c>
      <c r="Z10474">
        <v>0</v>
      </c>
      <c r="AA10474">
        <v>0</v>
      </c>
      <c r="AB10474">
        <v>0</v>
      </c>
      <c r="AC10474">
        <v>1</v>
      </c>
      <c r="AD10474">
        <v>0</v>
      </c>
    </row>
    <row r="10475" spans="1:30" hidden="1" x14ac:dyDescent="0.3">
      <c r="A10475" t="s">
        <v>32468</v>
      </c>
      <c r="B10475" t="s">
        <v>32469</v>
      </c>
      <c r="C10475" t="s">
        <v>32</v>
      </c>
      <c r="D10475" t="s">
        <v>50</v>
      </c>
      <c r="E10475" t="s">
        <v>14406</v>
      </c>
      <c r="F10475">
        <v>5400000</v>
      </c>
      <c r="G10475" t="s">
        <v>32468</v>
      </c>
      <c r="H10475" t="s">
        <v>32470</v>
      </c>
      <c r="I10475" t="s">
        <v>32471</v>
      </c>
      <c r="J10475" t="s">
        <v>32472</v>
      </c>
      <c r="K10475" t="s">
        <v>37</v>
      </c>
      <c r="L10475" t="s">
        <v>53</v>
      </c>
      <c r="M10475" t="s">
        <v>123</v>
      </c>
      <c r="N10475" t="s">
        <v>923</v>
      </c>
      <c r="O10475" t="s">
        <v>923</v>
      </c>
      <c r="P10475" t="s">
        <v>9433</v>
      </c>
      <c r="Q10475" t="s">
        <v>53</v>
      </c>
      <c r="R10475" t="s">
        <v>56</v>
      </c>
      <c r="S10475" t="s">
        <v>41</v>
      </c>
      <c r="T10475" t="s">
        <v>29972</v>
      </c>
      <c r="U10475" t="s">
        <v>29972</v>
      </c>
      <c r="V10475">
        <v>0</v>
      </c>
      <c r="W10475">
        <v>0</v>
      </c>
      <c r="X10475">
        <v>0</v>
      </c>
      <c r="Y10475">
        <v>0</v>
      </c>
      <c r="Z10475">
        <v>0</v>
      </c>
      <c r="AA10475">
        <v>0</v>
      </c>
      <c r="AB10475">
        <v>0</v>
      </c>
      <c r="AC10475">
        <v>1</v>
      </c>
      <c r="AD10475">
        <v>0</v>
      </c>
    </row>
    <row r="10476" spans="1:30" hidden="1" x14ac:dyDescent="0.3">
      <c r="A10476" t="s">
        <v>32473</v>
      </c>
      <c r="B10476" t="s">
        <v>32474</v>
      </c>
      <c r="C10476" t="s">
        <v>32</v>
      </c>
      <c r="E10476" t="s">
        <v>3686</v>
      </c>
      <c r="F10476">
        <v>955000</v>
      </c>
      <c r="G10476" t="s">
        <v>32473</v>
      </c>
      <c r="H10476" t="s">
        <v>32475</v>
      </c>
      <c r="I10476" t="s">
        <v>32476</v>
      </c>
      <c r="J10476" t="s">
        <v>29972</v>
      </c>
      <c r="K10476" t="s">
        <v>37</v>
      </c>
      <c r="L10476" t="s">
        <v>53</v>
      </c>
      <c r="M10476" t="s">
        <v>732</v>
      </c>
      <c r="N10476" t="s">
        <v>102</v>
      </c>
      <c r="O10476" t="s">
        <v>9465</v>
      </c>
      <c r="Q10476" t="s">
        <v>53</v>
      </c>
      <c r="R10476" t="s">
        <v>56</v>
      </c>
      <c r="S10476" t="s">
        <v>41</v>
      </c>
      <c r="T10476" t="s">
        <v>29972</v>
      </c>
      <c r="U10476" t="s">
        <v>29972</v>
      </c>
      <c r="V10476">
        <v>0</v>
      </c>
      <c r="W10476">
        <v>0</v>
      </c>
      <c r="X10476">
        <v>0</v>
      </c>
      <c r="Y10476">
        <v>0</v>
      </c>
      <c r="Z10476">
        <v>0</v>
      </c>
      <c r="AA10476">
        <v>0</v>
      </c>
      <c r="AB10476">
        <v>0</v>
      </c>
      <c r="AC10476">
        <v>1</v>
      </c>
      <c r="AD10476">
        <v>0</v>
      </c>
    </row>
    <row r="10477" spans="1:30" hidden="1" x14ac:dyDescent="0.3">
      <c r="A10477" t="s">
        <v>32477</v>
      </c>
      <c r="B10477" t="s">
        <v>32478</v>
      </c>
      <c r="C10477" t="s">
        <v>32</v>
      </c>
      <c r="D10477" t="s">
        <v>50</v>
      </c>
      <c r="E10477" t="s">
        <v>5367</v>
      </c>
      <c r="F10477">
        <v>4000000</v>
      </c>
      <c r="G10477" t="s">
        <v>32477</v>
      </c>
      <c r="H10477" t="s">
        <v>32479</v>
      </c>
      <c r="I10477" t="s">
        <v>32480</v>
      </c>
      <c r="J10477" t="s">
        <v>32481</v>
      </c>
      <c r="K10477" t="s">
        <v>37</v>
      </c>
      <c r="L10477" t="s">
        <v>53</v>
      </c>
      <c r="M10477" t="s">
        <v>643</v>
      </c>
      <c r="N10477" t="s">
        <v>644</v>
      </c>
      <c r="O10477" t="s">
        <v>644</v>
      </c>
      <c r="P10477" s="1">
        <v>40909</v>
      </c>
      <c r="Q10477" t="s">
        <v>53</v>
      </c>
      <c r="R10477" t="s">
        <v>56</v>
      </c>
      <c r="S10477" t="s">
        <v>41</v>
      </c>
      <c r="T10477" t="s">
        <v>29972</v>
      </c>
      <c r="U10477" t="s">
        <v>29972</v>
      </c>
      <c r="V10477">
        <v>0</v>
      </c>
      <c r="W10477">
        <v>0</v>
      </c>
      <c r="X10477">
        <v>0</v>
      </c>
      <c r="Y10477">
        <v>0</v>
      </c>
      <c r="Z10477">
        <v>0</v>
      </c>
      <c r="AA10477">
        <v>0</v>
      </c>
      <c r="AB10477">
        <v>0</v>
      </c>
      <c r="AC10477">
        <v>1</v>
      </c>
      <c r="AD10477">
        <v>0</v>
      </c>
    </row>
    <row r="10478" spans="1:30" hidden="1" x14ac:dyDescent="0.3">
      <c r="A10478" t="s">
        <v>32482</v>
      </c>
      <c r="B10478" t="s">
        <v>32483</v>
      </c>
      <c r="C10478" t="s">
        <v>32</v>
      </c>
      <c r="D10478" t="s">
        <v>50</v>
      </c>
      <c r="E10478" t="s">
        <v>2848</v>
      </c>
      <c r="F10478">
        <v>19500000</v>
      </c>
      <c r="G10478" t="s">
        <v>32482</v>
      </c>
      <c r="H10478" t="s">
        <v>32484</v>
      </c>
      <c r="I10478" t="s">
        <v>32485</v>
      </c>
      <c r="J10478" t="s">
        <v>29972</v>
      </c>
      <c r="K10478" t="s">
        <v>37</v>
      </c>
      <c r="L10478" t="s">
        <v>53</v>
      </c>
      <c r="M10478" t="s">
        <v>150</v>
      </c>
      <c r="N10478" t="s">
        <v>151</v>
      </c>
      <c r="O10478" t="s">
        <v>911</v>
      </c>
      <c r="P10478" s="1">
        <v>40248</v>
      </c>
      <c r="Q10478" t="s">
        <v>53</v>
      </c>
      <c r="R10478" t="s">
        <v>56</v>
      </c>
      <c r="S10478" t="s">
        <v>41</v>
      </c>
      <c r="T10478" t="s">
        <v>29972</v>
      </c>
      <c r="U10478" t="s">
        <v>29972</v>
      </c>
      <c r="V10478">
        <v>0</v>
      </c>
      <c r="W10478">
        <v>0</v>
      </c>
      <c r="X10478">
        <v>0</v>
      </c>
      <c r="Y10478">
        <v>0</v>
      </c>
      <c r="Z10478">
        <v>0</v>
      </c>
      <c r="AA10478">
        <v>0</v>
      </c>
      <c r="AB10478">
        <v>0</v>
      </c>
      <c r="AC10478">
        <v>1</v>
      </c>
      <c r="AD10478">
        <v>0</v>
      </c>
    </row>
    <row r="10479" spans="1:30" hidden="1" x14ac:dyDescent="0.3">
      <c r="A10479" t="s">
        <v>32486</v>
      </c>
      <c r="B10479" t="s">
        <v>32487</v>
      </c>
      <c r="C10479" t="s">
        <v>32</v>
      </c>
      <c r="E10479" s="1">
        <v>40002</v>
      </c>
      <c r="F10479">
        <v>568700</v>
      </c>
      <c r="G10479" t="s">
        <v>32486</v>
      </c>
      <c r="H10479" t="s">
        <v>32488</v>
      </c>
      <c r="I10479" t="s">
        <v>32489</v>
      </c>
      <c r="J10479" t="s">
        <v>29972</v>
      </c>
      <c r="K10479" t="s">
        <v>72</v>
      </c>
      <c r="L10479" t="s">
        <v>53</v>
      </c>
      <c r="M10479" t="s">
        <v>73</v>
      </c>
      <c r="N10479" t="s">
        <v>1248</v>
      </c>
      <c r="O10479" t="s">
        <v>23853</v>
      </c>
      <c r="Q10479" t="s">
        <v>53</v>
      </c>
      <c r="R10479" t="s">
        <v>56</v>
      </c>
      <c r="S10479" t="s">
        <v>41</v>
      </c>
      <c r="T10479" t="s">
        <v>29972</v>
      </c>
      <c r="U10479" t="s">
        <v>29972</v>
      </c>
      <c r="V10479">
        <v>0</v>
      </c>
      <c r="W10479">
        <v>0</v>
      </c>
      <c r="X10479">
        <v>0</v>
      </c>
      <c r="Y10479">
        <v>0</v>
      </c>
      <c r="Z10479">
        <v>0</v>
      </c>
      <c r="AA10479">
        <v>0</v>
      </c>
      <c r="AB10479">
        <v>0</v>
      </c>
      <c r="AC10479">
        <v>1</v>
      </c>
      <c r="AD10479">
        <v>0</v>
      </c>
    </row>
    <row r="10480" spans="1:30" hidden="1" x14ac:dyDescent="0.3">
      <c r="A10480" t="s">
        <v>32490</v>
      </c>
      <c r="B10480" t="s">
        <v>32491</v>
      </c>
      <c r="C10480" t="s">
        <v>32</v>
      </c>
      <c r="E10480" t="s">
        <v>11263</v>
      </c>
      <c r="F10480">
        <v>13900000</v>
      </c>
      <c r="G10480" t="s">
        <v>32490</v>
      </c>
      <c r="H10480" t="s">
        <v>32492</v>
      </c>
      <c r="I10480" t="s">
        <v>32493</v>
      </c>
      <c r="J10480" t="s">
        <v>29972</v>
      </c>
      <c r="K10480" t="s">
        <v>72</v>
      </c>
      <c r="L10480" t="s">
        <v>53</v>
      </c>
      <c r="M10480" t="s">
        <v>679</v>
      </c>
      <c r="N10480" t="s">
        <v>680</v>
      </c>
      <c r="O10480" t="s">
        <v>32494</v>
      </c>
      <c r="P10480" s="1">
        <v>37622</v>
      </c>
      <c r="Q10480" t="s">
        <v>53</v>
      </c>
      <c r="R10480" t="s">
        <v>56</v>
      </c>
      <c r="S10480" t="s">
        <v>41</v>
      </c>
      <c r="T10480" t="s">
        <v>29972</v>
      </c>
      <c r="U10480" t="s">
        <v>29972</v>
      </c>
      <c r="V10480">
        <v>0</v>
      </c>
      <c r="W10480">
        <v>0</v>
      </c>
      <c r="X10480">
        <v>0</v>
      </c>
      <c r="Y10480">
        <v>0</v>
      </c>
      <c r="Z10480">
        <v>0</v>
      </c>
      <c r="AA10480">
        <v>0</v>
      </c>
      <c r="AB10480">
        <v>0</v>
      </c>
      <c r="AC10480">
        <v>1</v>
      </c>
      <c r="AD10480">
        <v>0</v>
      </c>
    </row>
    <row r="10481" spans="1:30" hidden="1" x14ac:dyDescent="0.3">
      <c r="A10481" t="s">
        <v>32490</v>
      </c>
      <c r="B10481" t="s">
        <v>32495</v>
      </c>
      <c r="C10481" t="s">
        <v>32</v>
      </c>
      <c r="D10481" t="s">
        <v>33</v>
      </c>
      <c r="E10481" s="1">
        <v>41123</v>
      </c>
      <c r="F10481">
        <v>8000000</v>
      </c>
      <c r="G10481" t="s">
        <v>32490</v>
      </c>
      <c r="H10481" t="s">
        <v>32492</v>
      </c>
      <c r="I10481" t="s">
        <v>32493</v>
      </c>
      <c r="J10481" t="s">
        <v>29972</v>
      </c>
      <c r="K10481" t="s">
        <v>72</v>
      </c>
      <c r="L10481" t="s">
        <v>53</v>
      </c>
      <c r="M10481" t="s">
        <v>679</v>
      </c>
      <c r="N10481" t="s">
        <v>680</v>
      </c>
      <c r="O10481" t="s">
        <v>32494</v>
      </c>
      <c r="P10481" s="1">
        <v>37622</v>
      </c>
      <c r="Q10481" t="s">
        <v>53</v>
      </c>
      <c r="R10481" t="s">
        <v>56</v>
      </c>
      <c r="S10481" t="s">
        <v>41</v>
      </c>
      <c r="T10481" t="s">
        <v>29972</v>
      </c>
      <c r="U10481" t="s">
        <v>29972</v>
      </c>
      <c r="V10481">
        <v>0</v>
      </c>
      <c r="W10481">
        <v>0</v>
      </c>
      <c r="X10481">
        <v>0</v>
      </c>
      <c r="Y10481">
        <v>0</v>
      </c>
      <c r="Z10481">
        <v>0</v>
      </c>
      <c r="AA10481">
        <v>0</v>
      </c>
      <c r="AB10481">
        <v>0</v>
      </c>
      <c r="AC10481">
        <v>1</v>
      </c>
      <c r="AD10481">
        <v>0</v>
      </c>
    </row>
    <row r="10482" spans="1:30" hidden="1" x14ac:dyDescent="0.3">
      <c r="A10482" t="s">
        <v>32490</v>
      </c>
      <c r="B10482" t="s">
        <v>32496</v>
      </c>
      <c r="C10482" t="s">
        <v>32</v>
      </c>
      <c r="D10482" t="s">
        <v>139</v>
      </c>
      <c r="E10482" t="s">
        <v>927</v>
      </c>
      <c r="F10482">
        <v>30000000</v>
      </c>
      <c r="G10482" t="s">
        <v>32490</v>
      </c>
      <c r="H10482" t="s">
        <v>32492</v>
      </c>
      <c r="I10482" t="s">
        <v>32493</v>
      </c>
      <c r="J10482" t="s">
        <v>29972</v>
      </c>
      <c r="K10482" t="s">
        <v>72</v>
      </c>
      <c r="L10482" t="s">
        <v>53</v>
      </c>
      <c r="M10482" t="s">
        <v>679</v>
      </c>
      <c r="N10482" t="s">
        <v>680</v>
      </c>
      <c r="O10482" t="s">
        <v>32494</v>
      </c>
      <c r="P10482" s="1">
        <v>37622</v>
      </c>
      <c r="Q10482" t="s">
        <v>53</v>
      </c>
      <c r="R10482" t="s">
        <v>56</v>
      </c>
      <c r="S10482" t="s">
        <v>41</v>
      </c>
      <c r="T10482" t="s">
        <v>29972</v>
      </c>
      <c r="U10482" t="s">
        <v>29972</v>
      </c>
      <c r="V10482">
        <v>0</v>
      </c>
      <c r="W10482">
        <v>0</v>
      </c>
      <c r="X10482">
        <v>0</v>
      </c>
      <c r="Y10482">
        <v>0</v>
      </c>
      <c r="Z10482">
        <v>0</v>
      </c>
      <c r="AA10482">
        <v>0</v>
      </c>
      <c r="AB10482">
        <v>0</v>
      </c>
      <c r="AC10482">
        <v>1</v>
      </c>
      <c r="AD10482">
        <v>0</v>
      </c>
    </row>
    <row r="10483" spans="1:30" hidden="1" x14ac:dyDescent="0.3">
      <c r="A10483" t="s">
        <v>32497</v>
      </c>
      <c r="B10483" t="s">
        <v>32498</v>
      </c>
      <c r="C10483" t="s">
        <v>32</v>
      </c>
      <c r="D10483" t="s">
        <v>33</v>
      </c>
      <c r="E10483" t="s">
        <v>32499</v>
      </c>
      <c r="F10483">
        <v>9000000</v>
      </c>
      <c r="G10483" t="s">
        <v>32497</v>
      </c>
      <c r="H10483" t="s">
        <v>32500</v>
      </c>
      <c r="I10483" t="s">
        <v>32501</v>
      </c>
      <c r="J10483" t="s">
        <v>32502</v>
      </c>
      <c r="K10483" t="s">
        <v>168</v>
      </c>
      <c r="L10483" t="s">
        <v>53</v>
      </c>
      <c r="M10483" t="s">
        <v>54</v>
      </c>
      <c r="N10483" t="s">
        <v>95</v>
      </c>
      <c r="O10483" t="s">
        <v>2083</v>
      </c>
      <c r="P10483" s="1">
        <v>37262</v>
      </c>
      <c r="Q10483" t="s">
        <v>53</v>
      </c>
      <c r="R10483" t="s">
        <v>56</v>
      </c>
      <c r="S10483" t="s">
        <v>41</v>
      </c>
      <c r="T10483" t="s">
        <v>29972</v>
      </c>
      <c r="U10483" t="s">
        <v>29972</v>
      </c>
      <c r="V10483">
        <v>0</v>
      </c>
      <c r="W10483">
        <v>0</v>
      </c>
      <c r="X10483">
        <v>0</v>
      </c>
      <c r="Y10483">
        <v>0</v>
      </c>
      <c r="Z10483">
        <v>0</v>
      </c>
      <c r="AA10483">
        <v>0</v>
      </c>
      <c r="AB10483">
        <v>0</v>
      </c>
      <c r="AC10483">
        <v>1</v>
      </c>
      <c r="AD10483">
        <v>0</v>
      </c>
    </row>
    <row r="10484" spans="1:30" hidden="1" x14ac:dyDescent="0.3">
      <c r="A10484" t="s">
        <v>32497</v>
      </c>
      <c r="B10484" t="s">
        <v>32503</v>
      </c>
      <c r="C10484" t="s">
        <v>32</v>
      </c>
      <c r="E10484" t="s">
        <v>1345</v>
      </c>
      <c r="F10484">
        <v>28000000</v>
      </c>
      <c r="G10484" t="s">
        <v>32497</v>
      </c>
      <c r="H10484" t="s">
        <v>32500</v>
      </c>
      <c r="I10484" t="s">
        <v>32501</v>
      </c>
      <c r="J10484" t="s">
        <v>32502</v>
      </c>
      <c r="K10484" t="s">
        <v>168</v>
      </c>
      <c r="L10484" t="s">
        <v>53</v>
      </c>
      <c r="M10484" t="s">
        <v>54</v>
      </c>
      <c r="N10484" t="s">
        <v>95</v>
      </c>
      <c r="O10484" t="s">
        <v>2083</v>
      </c>
      <c r="P10484" s="1">
        <v>37262</v>
      </c>
      <c r="Q10484" t="s">
        <v>53</v>
      </c>
      <c r="R10484" t="s">
        <v>56</v>
      </c>
      <c r="S10484" t="s">
        <v>41</v>
      </c>
      <c r="T10484" t="s">
        <v>29972</v>
      </c>
      <c r="U10484" t="s">
        <v>29972</v>
      </c>
      <c r="V10484">
        <v>0</v>
      </c>
      <c r="W10484">
        <v>0</v>
      </c>
      <c r="X10484">
        <v>0</v>
      </c>
      <c r="Y10484">
        <v>0</v>
      </c>
      <c r="Z10484">
        <v>0</v>
      </c>
      <c r="AA10484">
        <v>0</v>
      </c>
      <c r="AB10484">
        <v>0</v>
      </c>
      <c r="AC10484">
        <v>1</v>
      </c>
      <c r="AD10484">
        <v>0</v>
      </c>
    </row>
    <row r="10485" spans="1:30" hidden="1" x14ac:dyDescent="0.3">
      <c r="A10485" t="s">
        <v>32497</v>
      </c>
      <c r="B10485" t="s">
        <v>32504</v>
      </c>
      <c r="C10485" t="s">
        <v>32</v>
      </c>
      <c r="D10485" t="s">
        <v>399</v>
      </c>
      <c r="E10485" t="s">
        <v>11334</v>
      </c>
      <c r="F10485">
        <v>20000000</v>
      </c>
      <c r="G10485" t="s">
        <v>32497</v>
      </c>
      <c r="H10485" t="s">
        <v>32500</v>
      </c>
      <c r="I10485" t="s">
        <v>32501</v>
      </c>
      <c r="J10485" t="s">
        <v>32502</v>
      </c>
      <c r="K10485" t="s">
        <v>168</v>
      </c>
      <c r="L10485" t="s">
        <v>53</v>
      </c>
      <c r="M10485" t="s">
        <v>54</v>
      </c>
      <c r="N10485" t="s">
        <v>95</v>
      </c>
      <c r="O10485" t="s">
        <v>2083</v>
      </c>
      <c r="P10485" s="1">
        <v>37262</v>
      </c>
      <c r="Q10485" t="s">
        <v>53</v>
      </c>
      <c r="R10485" t="s">
        <v>56</v>
      </c>
      <c r="S10485" t="s">
        <v>41</v>
      </c>
      <c r="T10485" t="s">
        <v>29972</v>
      </c>
      <c r="U10485" t="s">
        <v>29972</v>
      </c>
      <c r="V10485">
        <v>0</v>
      </c>
      <c r="W10485">
        <v>0</v>
      </c>
      <c r="X10485">
        <v>0</v>
      </c>
      <c r="Y10485">
        <v>0</v>
      </c>
      <c r="Z10485">
        <v>0</v>
      </c>
      <c r="AA10485">
        <v>0</v>
      </c>
      <c r="AB10485">
        <v>0</v>
      </c>
      <c r="AC10485">
        <v>1</v>
      </c>
      <c r="AD10485">
        <v>0</v>
      </c>
    </row>
    <row r="10486" spans="1:30" hidden="1" x14ac:dyDescent="0.3">
      <c r="A10486" t="s">
        <v>32497</v>
      </c>
      <c r="B10486" t="s">
        <v>32505</v>
      </c>
      <c r="C10486" t="s">
        <v>32</v>
      </c>
      <c r="D10486" t="s">
        <v>322</v>
      </c>
      <c r="E10486" t="s">
        <v>6468</v>
      </c>
      <c r="F10486">
        <v>2000000</v>
      </c>
      <c r="G10486" t="s">
        <v>32497</v>
      </c>
      <c r="H10486" t="s">
        <v>32500</v>
      </c>
      <c r="I10486" t="s">
        <v>32501</v>
      </c>
      <c r="J10486" t="s">
        <v>32502</v>
      </c>
      <c r="K10486" t="s">
        <v>168</v>
      </c>
      <c r="L10486" t="s">
        <v>53</v>
      </c>
      <c r="M10486" t="s">
        <v>54</v>
      </c>
      <c r="N10486" t="s">
        <v>95</v>
      </c>
      <c r="O10486" t="s">
        <v>2083</v>
      </c>
      <c r="P10486" s="1">
        <v>37262</v>
      </c>
      <c r="Q10486" t="s">
        <v>53</v>
      </c>
      <c r="R10486" t="s">
        <v>56</v>
      </c>
      <c r="S10486" t="s">
        <v>41</v>
      </c>
      <c r="T10486" t="s">
        <v>29972</v>
      </c>
      <c r="U10486" t="s">
        <v>29972</v>
      </c>
      <c r="V10486">
        <v>0</v>
      </c>
      <c r="W10486">
        <v>0</v>
      </c>
      <c r="X10486">
        <v>0</v>
      </c>
      <c r="Y10486">
        <v>0</v>
      </c>
      <c r="Z10486">
        <v>0</v>
      </c>
      <c r="AA10486">
        <v>0</v>
      </c>
      <c r="AB10486">
        <v>0</v>
      </c>
      <c r="AC10486">
        <v>1</v>
      </c>
      <c r="AD10486">
        <v>0</v>
      </c>
    </row>
    <row r="10487" spans="1:30" hidden="1" x14ac:dyDescent="0.3">
      <c r="A10487" t="s">
        <v>32497</v>
      </c>
      <c r="B10487" t="s">
        <v>32506</v>
      </c>
      <c r="C10487" t="s">
        <v>32</v>
      </c>
      <c r="D10487" t="s">
        <v>139</v>
      </c>
      <c r="E10487" t="s">
        <v>26660</v>
      </c>
      <c r="F10487">
        <v>20000000</v>
      </c>
      <c r="G10487" t="s">
        <v>32497</v>
      </c>
      <c r="H10487" t="s">
        <v>32500</v>
      </c>
      <c r="I10487" t="s">
        <v>32501</v>
      </c>
      <c r="J10487" t="s">
        <v>32502</v>
      </c>
      <c r="K10487" t="s">
        <v>168</v>
      </c>
      <c r="L10487" t="s">
        <v>53</v>
      </c>
      <c r="M10487" t="s">
        <v>54</v>
      </c>
      <c r="N10487" t="s">
        <v>95</v>
      </c>
      <c r="O10487" t="s">
        <v>2083</v>
      </c>
      <c r="P10487" s="1">
        <v>37262</v>
      </c>
      <c r="Q10487" t="s">
        <v>53</v>
      </c>
      <c r="R10487" t="s">
        <v>56</v>
      </c>
      <c r="S10487" t="s">
        <v>41</v>
      </c>
      <c r="T10487" t="s">
        <v>29972</v>
      </c>
      <c r="U10487" t="s">
        <v>29972</v>
      </c>
      <c r="V10487">
        <v>0</v>
      </c>
      <c r="W10487">
        <v>0</v>
      </c>
      <c r="X10487">
        <v>0</v>
      </c>
      <c r="Y10487">
        <v>0</v>
      </c>
      <c r="Z10487">
        <v>0</v>
      </c>
      <c r="AA10487">
        <v>0</v>
      </c>
      <c r="AB10487">
        <v>0</v>
      </c>
      <c r="AC10487">
        <v>1</v>
      </c>
      <c r="AD10487">
        <v>0</v>
      </c>
    </row>
    <row r="10488" spans="1:30" hidden="1" x14ac:dyDescent="0.3">
      <c r="A10488" t="s">
        <v>32507</v>
      </c>
      <c r="B10488" t="s">
        <v>32508</v>
      </c>
      <c r="C10488" t="s">
        <v>32</v>
      </c>
      <c r="D10488" t="s">
        <v>50</v>
      </c>
      <c r="E10488" t="s">
        <v>13830</v>
      </c>
      <c r="F10488">
        <v>6500000</v>
      </c>
      <c r="G10488" t="s">
        <v>32507</v>
      </c>
      <c r="H10488" t="s">
        <v>32509</v>
      </c>
      <c r="I10488" t="s">
        <v>32510</v>
      </c>
      <c r="J10488" t="s">
        <v>32511</v>
      </c>
      <c r="K10488" t="s">
        <v>37</v>
      </c>
      <c r="L10488" t="s">
        <v>53</v>
      </c>
      <c r="M10488" t="s">
        <v>123</v>
      </c>
      <c r="N10488" t="s">
        <v>923</v>
      </c>
      <c r="O10488" t="s">
        <v>923</v>
      </c>
      <c r="P10488" s="1">
        <v>38353</v>
      </c>
      <c r="Q10488" t="s">
        <v>53</v>
      </c>
      <c r="R10488" t="s">
        <v>56</v>
      </c>
      <c r="S10488" t="s">
        <v>41</v>
      </c>
      <c r="T10488" t="s">
        <v>29972</v>
      </c>
      <c r="U10488" t="s">
        <v>29972</v>
      </c>
      <c r="V10488">
        <v>0</v>
      </c>
      <c r="W10488">
        <v>0</v>
      </c>
      <c r="X10488">
        <v>0</v>
      </c>
      <c r="Y10488">
        <v>0</v>
      </c>
      <c r="Z10488">
        <v>0</v>
      </c>
      <c r="AA10488">
        <v>0</v>
      </c>
      <c r="AB10488">
        <v>0</v>
      </c>
      <c r="AC10488">
        <v>1</v>
      </c>
      <c r="AD10488">
        <v>0</v>
      </c>
    </row>
    <row r="10489" spans="1:30" hidden="1" x14ac:dyDescent="0.3">
      <c r="A10489" t="s">
        <v>32507</v>
      </c>
      <c r="B10489" t="s">
        <v>32512</v>
      </c>
      <c r="C10489" t="s">
        <v>32</v>
      </c>
      <c r="E10489" t="s">
        <v>2235</v>
      </c>
      <c r="F10489">
        <v>8247643</v>
      </c>
      <c r="G10489" t="s">
        <v>32507</v>
      </c>
      <c r="H10489" t="s">
        <v>32509</v>
      </c>
      <c r="I10489" t="s">
        <v>32510</v>
      </c>
      <c r="J10489" t="s">
        <v>32511</v>
      </c>
      <c r="K10489" t="s">
        <v>37</v>
      </c>
      <c r="L10489" t="s">
        <v>53</v>
      </c>
      <c r="M10489" t="s">
        <v>123</v>
      </c>
      <c r="N10489" t="s">
        <v>923</v>
      </c>
      <c r="O10489" t="s">
        <v>923</v>
      </c>
      <c r="P10489" s="1">
        <v>38353</v>
      </c>
      <c r="Q10489" t="s">
        <v>53</v>
      </c>
      <c r="R10489" t="s">
        <v>56</v>
      </c>
      <c r="S10489" t="s">
        <v>41</v>
      </c>
      <c r="T10489" t="s">
        <v>29972</v>
      </c>
      <c r="U10489" t="s">
        <v>29972</v>
      </c>
      <c r="V10489">
        <v>0</v>
      </c>
      <c r="W10489">
        <v>0</v>
      </c>
      <c r="X10489">
        <v>0</v>
      </c>
      <c r="Y10489">
        <v>0</v>
      </c>
      <c r="Z10489">
        <v>0</v>
      </c>
      <c r="AA10489">
        <v>0</v>
      </c>
      <c r="AB10489">
        <v>0</v>
      </c>
      <c r="AC10489">
        <v>1</v>
      </c>
      <c r="AD10489">
        <v>0</v>
      </c>
    </row>
    <row r="10490" spans="1:30" hidden="1" x14ac:dyDescent="0.3">
      <c r="A10490" t="s">
        <v>32507</v>
      </c>
      <c r="B10490" t="s">
        <v>32513</v>
      </c>
      <c r="C10490" t="s">
        <v>32</v>
      </c>
      <c r="E10490" s="1">
        <v>41915</v>
      </c>
      <c r="F10490">
        <v>1873585</v>
      </c>
      <c r="G10490" t="s">
        <v>32507</v>
      </c>
      <c r="H10490" t="s">
        <v>32509</v>
      </c>
      <c r="I10490" t="s">
        <v>32510</v>
      </c>
      <c r="J10490" t="s">
        <v>32511</v>
      </c>
      <c r="K10490" t="s">
        <v>37</v>
      </c>
      <c r="L10490" t="s">
        <v>53</v>
      </c>
      <c r="M10490" t="s">
        <v>123</v>
      </c>
      <c r="N10490" t="s">
        <v>923</v>
      </c>
      <c r="O10490" t="s">
        <v>923</v>
      </c>
      <c r="P10490" s="1">
        <v>38353</v>
      </c>
      <c r="Q10490" t="s">
        <v>53</v>
      </c>
      <c r="R10490" t="s">
        <v>56</v>
      </c>
      <c r="S10490" t="s">
        <v>41</v>
      </c>
      <c r="T10490" t="s">
        <v>29972</v>
      </c>
      <c r="U10490" t="s">
        <v>29972</v>
      </c>
      <c r="V10490">
        <v>0</v>
      </c>
      <c r="W10490">
        <v>0</v>
      </c>
      <c r="X10490">
        <v>0</v>
      </c>
      <c r="Y10490">
        <v>0</v>
      </c>
      <c r="Z10490">
        <v>0</v>
      </c>
      <c r="AA10490">
        <v>0</v>
      </c>
      <c r="AB10490">
        <v>0</v>
      </c>
      <c r="AC10490">
        <v>1</v>
      </c>
      <c r="AD10490">
        <v>0</v>
      </c>
    </row>
    <row r="10491" spans="1:30" hidden="1" x14ac:dyDescent="0.3">
      <c r="A10491" t="s">
        <v>32507</v>
      </c>
      <c r="B10491" t="s">
        <v>32514</v>
      </c>
      <c r="C10491" t="s">
        <v>32</v>
      </c>
      <c r="D10491" t="s">
        <v>139</v>
      </c>
      <c r="E10491" t="s">
        <v>1870</v>
      </c>
      <c r="F10491">
        <v>1500000</v>
      </c>
      <c r="G10491" t="s">
        <v>32507</v>
      </c>
      <c r="H10491" t="s">
        <v>32509</v>
      </c>
      <c r="I10491" t="s">
        <v>32510</v>
      </c>
      <c r="J10491" t="s">
        <v>32511</v>
      </c>
      <c r="K10491" t="s">
        <v>37</v>
      </c>
      <c r="L10491" t="s">
        <v>53</v>
      </c>
      <c r="M10491" t="s">
        <v>123</v>
      </c>
      <c r="N10491" t="s">
        <v>923</v>
      </c>
      <c r="O10491" t="s">
        <v>923</v>
      </c>
      <c r="P10491" s="1">
        <v>38353</v>
      </c>
      <c r="Q10491" t="s">
        <v>53</v>
      </c>
      <c r="R10491" t="s">
        <v>56</v>
      </c>
      <c r="S10491" t="s">
        <v>41</v>
      </c>
      <c r="T10491" t="s">
        <v>29972</v>
      </c>
      <c r="U10491" t="s">
        <v>29972</v>
      </c>
      <c r="V10491">
        <v>0</v>
      </c>
      <c r="W10491">
        <v>0</v>
      </c>
      <c r="X10491">
        <v>0</v>
      </c>
      <c r="Y10491">
        <v>0</v>
      </c>
      <c r="Z10491">
        <v>0</v>
      </c>
      <c r="AA10491">
        <v>0</v>
      </c>
      <c r="AB10491">
        <v>0</v>
      </c>
      <c r="AC10491">
        <v>1</v>
      </c>
      <c r="AD10491">
        <v>0</v>
      </c>
    </row>
    <row r="10492" spans="1:30" hidden="1" x14ac:dyDescent="0.3">
      <c r="A10492" t="s">
        <v>32507</v>
      </c>
      <c r="B10492" t="s">
        <v>32515</v>
      </c>
      <c r="C10492" t="s">
        <v>32</v>
      </c>
      <c r="E10492" s="1">
        <v>41922</v>
      </c>
      <c r="F10492">
        <v>250000</v>
      </c>
      <c r="G10492" t="s">
        <v>32507</v>
      </c>
      <c r="H10492" t="s">
        <v>32509</v>
      </c>
      <c r="I10492" t="s">
        <v>32510</v>
      </c>
      <c r="J10492" t="s">
        <v>32511</v>
      </c>
      <c r="K10492" t="s">
        <v>37</v>
      </c>
      <c r="L10492" t="s">
        <v>53</v>
      </c>
      <c r="M10492" t="s">
        <v>123</v>
      </c>
      <c r="N10492" t="s">
        <v>923</v>
      </c>
      <c r="O10492" t="s">
        <v>923</v>
      </c>
      <c r="P10492" s="1">
        <v>38353</v>
      </c>
      <c r="Q10492" t="s">
        <v>53</v>
      </c>
      <c r="R10492" t="s">
        <v>56</v>
      </c>
      <c r="S10492" t="s">
        <v>41</v>
      </c>
      <c r="T10492" t="s">
        <v>29972</v>
      </c>
      <c r="U10492" t="s">
        <v>29972</v>
      </c>
      <c r="V10492">
        <v>0</v>
      </c>
      <c r="W10492">
        <v>0</v>
      </c>
      <c r="X10492">
        <v>0</v>
      </c>
      <c r="Y10492">
        <v>0</v>
      </c>
      <c r="Z10492">
        <v>0</v>
      </c>
      <c r="AA10492">
        <v>0</v>
      </c>
      <c r="AB10492">
        <v>0</v>
      </c>
      <c r="AC10492">
        <v>1</v>
      </c>
      <c r="AD10492">
        <v>0</v>
      </c>
    </row>
    <row r="10493" spans="1:30" hidden="1" x14ac:dyDescent="0.3">
      <c r="A10493" t="s">
        <v>32507</v>
      </c>
      <c r="B10493" t="s">
        <v>32516</v>
      </c>
      <c r="C10493" t="s">
        <v>32</v>
      </c>
      <c r="D10493" t="s">
        <v>33</v>
      </c>
      <c r="E10493" t="s">
        <v>14331</v>
      </c>
      <c r="F10493">
        <v>8000000</v>
      </c>
      <c r="G10493" t="s">
        <v>32507</v>
      </c>
      <c r="H10493" t="s">
        <v>32509</v>
      </c>
      <c r="I10493" t="s">
        <v>32510</v>
      </c>
      <c r="J10493" t="s">
        <v>32511</v>
      </c>
      <c r="K10493" t="s">
        <v>37</v>
      </c>
      <c r="L10493" t="s">
        <v>53</v>
      </c>
      <c r="M10493" t="s">
        <v>123</v>
      </c>
      <c r="N10493" t="s">
        <v>923</v>
      </c>
      <c r="O10493" t="s">
        <v>923</v>
      </c>
      <c r="P10493" s="1">
        <v>38353</v>
      </c>
      <c r="Q10493" t="s">
        <v>53</v>
      </c>
      <c r="R10493" t="s">
        <v>56</v>
      </c>
      <c r="S10493" t="s">
        <v>41</v>
      </c>
      <c r="T10493" t="s">
        <v>29972</v>
      </c>
      <c r="U10493" t="s">
        <v>29972</v>
      </c>
      <c r="V10493">
        <v>0</v>
      </c>
      <c r="W10493">
        <v>0</v>
      </c>
      <c r="X10493">
        <v>0</v>
      </c>
      <c r="Y10493">
        <v>0</v>
      </c>
      <c r="Z10493">
        <v>0</v>
      </c>
      <c r="AA10493">
        <v>0</v>
      </c>
      <c r="AB10493">
        <v>0</v>
      </c>
      <c r="AC10493">
        <v>1</v>
      </c>
      <c r="AD10493">
        <v>0</v>
      </c>
    </row>
    <row r="10494" spans="1:30" hidden="1" x14ac:dyDescent="0.3">
      <c r="A10494" t="s">
        <v>32517</v>
      </c>
      <c r="B10494" t="s">
        <v>32518</v>
      </c>
      <c r="C10494" t="s">
        <v>32</v>
      </c>
      <c r="D10494" t="s">
        <v>33</v>
      </c>
      <c r="E10494" t="s">
        <v>12409</v>
      </c>
      <c r="F10494">
        <v>4500000</v>
      </c>
      <c r="G10494" t="s">
        <v>32517</v>
      </c>
      <c r="H10494" t="s">
        <v>32519</v>
      </c>
      <c r="I10494" t="s">
        <v>32520</v>
      </c>
      <c r="J10494" t="s">
        <v>29972</v>
      </c>
      <c r="K10494" t="s">
        <v>37</v>
      </c>
      <c r="L10494" t="s">
        <v>53</v>
      </c>
      <c r="M10494" t="s">
        <v>209</v>
      </c>
      <c r="N10494" t="s">
        <v>210</v>
      </c>
      <c r="O10494" t="s">
        <v>32521</v>
      </c>
      <c r="Q10494" t="s">
        <v>53</v>
      </c>
      <c r="R10494" t="s">
        <v>56</v>
      </c>
      <c r="S10494" t="s">
        <v>41</v>
      </c>
      <c r="T10494" t="s">
        <v>29972</v>
      </c>
      <c r="U10494" t="s">
        <v>29972</v>
      </c>
      <c r="V10494">
        <v>0</v>
      </c>
      <c r="W10494">
        <v>0</v>
      </c>
      <c r="X10494">
        <v>0</v>
      </c>
      <c r="Y10494">
        <v>0</v>
      </c>
      <c r="Z10494">
        <v>0</v>
      </c>
      <c r="AA10494">
        <v>0</v>
      </c>
      <c r="AB10494">
        <v>0</v>
      </c>
      <c r="AC10494">
        <v>1</v>
      </c>
      <c r="AD10494">
        <v>0</v>
      </c>
    </row>
    <row r="10495" spans="1:30" hidden="1" x14ac:dyDescent="0.3">
      <c r="A10495" t="s">
        <v>32517</v>
      </c>
      <c r="B10495" t="s">
        <v>32522</v>
      </c>
      <c r="C10495" t="s">
        <v>32</v>
      </c>
      <c r="E10495" t="s">
        <v>4564</v>
      </c>
      <c r="F10495">
        <v>2500000</v>
      </c>
      <c r="G10495" t="s">
        <v>32517</v>
      </c>
      <c r="H10495" t="s">
        <v>32519</v>
      </c>
      <c r="I10495" t="s">
        <v>32520</v>
      </c>
      <c r="J10495" t="s">
        <v>29972</v>
      </c>
      <c r="K10495" t="s">
        <v>37</v>
      </c>
      <c r="L10495" t="s">
        <v>53</v>
      </c>
      <c r="M10495" t="s">
        <v>209</v>
      </c>
      <c r="N10495" t="s">
        <v>210</v>
      </c>
      <c r="O10495" t="s">
        <v>32521</v>
      </c>
      <c r="Q10495" t="s">
        <v>53</v>
      </c>
      <c r="R10495" t="s">
        <v>56</v>
      </c>
      <c r="S10495" t="s">
        <v>41</v>
      </c>
      <c r="T10495" t="s">
        <v>29972</v>
      </c>
      <c r="U10495" t="s">
        <v>29972</v>
      </c>
      <c r="V10495">
        <v>0</v>
      </c>
      <c r="W10495">
        <v>0</v>
      </c>
      <c r="X10495">
        <v>0</v>
      </c>
      <c r="Y10495">
        <v>0</v>
      </c>
      <c r="Z10495">
        <v>0</v>
      </c>
      <c r="AA10495">
        <v>0</v>
      </c>
      <c r="AB10495">
        <v>0</v>
      </c>
      <c r="AC10495">
        <v>1</v>
      </c>
      <c r="AD10495">
        <v>0</v>
      </c>
    </row>
    <row r="10496" spans="1:30" hidden="1" x14ac:dyDescent="0.3">
      <c r="A10496" t="s">
        <v>32517</v>
      </c>
      <c r="B10496" t="s">
        <v>32523</v>
      </c>
      <c r="C10496" t="s">
        <v>32</v>
      </c>
      <c r="D10496" t="s">
        <v>139</v>
      </c>
      <c r="E10496" s="1">
        <v>41223</v>
      </c>
      <c r="F10496">
        <v>1000000</v>
      </c>
      <c r="G10496" t="s">
        <v>32517</v>
      </c>
      <c r="H10496" t="s">
        <v>32519</v>
      </c>
      <c r="I10496" t="s">
        <v>32520</v>
      </c>
      <c r="J10496" t="s">
        <v>29972</v>
      </c>
      <c r="K10496" t="s">
        <v>37</v>
      </c>
      <c r="L10496" t="s">
        <v>53</v>
      </c>
      <c r="M10496" t="s">
        <v>209</v>
      </c>
      <c r="N10496" t="s">
        <v>210</v>
      </c>
      <c r="O10496" t="s">
        <v>32521</v>
      </c>
      <c r="Q10496" t="s">
        <v>53</v>
      </c>
      <c r="R10496" t="s">
        <v>56</v>
      </c>
      <c r="S10496" t="s">
        <v>41</v>
      </c>
      <c r="T10496" t="s">
        <v>29972</v>
      </c>
      <c r="U10496" t="s">
        <v>29972</v>
      </c>
      <c r="V10496">
        <v>0</v>
      </c>
      <c r="W10496">
        <v>0</v>
      </c>
      <c r="X10496">
        <v>0</v>
      </c>
      <c r="Y10496">
        <v>0</v>
      </c>
      <c r="Z10496">
        <v>0</v>
      </c>
      <c r="AA10496">
        <v>0</v>
      </c>
      <c r="AB10496">
        <v>0</v>
      </c>
      <c r="AC10496">
        <v>1</v>
      </c>
      <c r="AD10496">
        <v>0</v>
      </c>
    </row>
    <row r="10497" spans="1:30" hidden="1" x14ac:dyDescent="0.3">
      <c r="A10497" t="s">
        <v>32524</v>
      </c>
      <c r="B10497" t="s">
        <v>32525</v>
      </c>
      <c r="C10497" t="s">
        <v>32</v>
      </c>
      <c r="D10497" t="s">
        <v>50</v>
      </c>
      <c r="E10497" t="s">
        <v>17188</v>
      </c>
      <c r="F10497">
        <v>4000000</v>
      </c>
      <c r="G10497" t="s">
        <v>32524</v>
      </c>
      <c r="H10497" t="s">
        <v>32526</v>
      </c>
      <c r="I10497" t="s">
        <v>32527</v>
      </c>
      <c r="J10497" t="s">
        <v>29972</v>
      </c>
      <c r="K10497" t="s">
        <v>72</v>
      </c>
      <c r="L10497" t="s">
        <v>53</v>
      </c>
      <c r="M10497" t="s">
        <v>54</v>
      </c>
      <c r="N10497" t="s">
        <v>95</v>
      </c>
      <c r="O10497" t="s">
        <v>1662</v>
      </c>
      <c r="P10497" s="1">
        <v>37987</v>
      </c>
      <c r="Q10497" t="s">
        <v>53</v>
      </c>
      <c r="R10497" t="s">
        <v>56</v>
      </c>
      <c r="S10497" t="s">
        <v>41</v>
      </c>
      <c r="T10497" t="s">
        <v>29972</v>
      </c>
      <c r="U10497" t="s">
        <v>29972</v>
      </c>
      <c r="V10497">
        <v>0</v>
      </c>
      <c r="W10497">
        <v>0</v>
      </c>
      <c r="X10497">
        <v>0</v>
      </c>
      <c r="Y10497">
        <v>0</v>
      </c>
      <c r="Z10497">
        <v>0</v>
      </c>
      <c r="AA10497">
        <v>0</v>
      </c>
      <c r="AB10497">
        <v>0</v>
      </c>
      <c r="AC10497">
        <v>1</v>
      </c>
      <c r="AD10497">
        <v>0</v>
      </c>
    </row>
    <row r="10498" spans="1:30" hidden="1" x14ac:dyDescent="0.3">
      <c r="A10498" t="s">
        <v>32524</v>
      </c>
      <c r="B10498" t="s">
        <v>32528</v>
      </c>
      <c r="C10498" t="s">
        <v>32</v>
      </c>
      <c r="D10498" t="s">
        <v>139</v>
      </c>
      <c r="E10498" s="1">
        <v>39030</v>
      </c>
      <c r="F10498">
        <v>5200000</v>
      </c>
      <c r="G10498" t="s">
        <v>32524</v>
      </c>
      <c r="H10498" t="s">
        <v>32526</v>
      </c>
      <c r="I10498" t="s">
        <v>32527</v>
      </c>
      <c r="J10498" t="s">
        <v>29972</v>
      </c>
      <c r="K10498" t="s">
        <v>72</v>
      </c>
      <c r="L10498" t="s">
        <v>53</v>
      </c>
      <c r="M10498" t="s">
        <v>54</v>
      </c>
      <c r="N10498" t="s">
        <v>95</v>
      </c>
      <c r="O10498" t="s">
        <v>1662</v>
      </c>
      <c r="P10498" s="1">
        <v>37987</v>
      </c>
      <c r="Q10498" t="s">
        <v>53</v>
      </c>
      <c r="R10498" t="s">
        <v>56</v>
      </c>
      <c r="S10498" t="s">
        <v>41</v>
      </c>
      <c r="T10498" t="s">
        <v>29972</v>
      </c>
      <c r="U10498" t="s">
        <v>29972</v>
      </c>
      <c r="V10498">
        <v>0</v>
      </c>
      <c r="W10498">
        <v>0</v>
      </c>
      <c r="X10498">
        <v>0</v>
      </c>
      <c r="Y10498">
        <v>0</v>
      </c>
      <c r="Z10498">
        <v>0</v>
      </c>
      <c r="AA10498">
        <v>0</v>
      </c>
      <c r="AB10498">
        <v>0</v>
      </c>
      <c r="AC10498">
        <v>1</v>
      </c>
      <c r="AD10498">
        <v>0</v>
      </c>
    </row>
    <row r="10499" spans="1:30" hidden="1" x14ac:dyDescent="0.3">
      <c r="A10499" t="s">
        <v>32524</v>
      </c>
      <c r="B10499" t="s">
        <v>32529</v>
      </c>
      <c r="C10499" t="s">
        <v>32</v>
      </c>
      <c r="D10499" t="s">
        <v>399</v>
      </c>
      <c r="E10499" s="1">
        <v>40123</v>
      </c>
      <c r="F10499">
        <v>3204392</v>
      </c>
      <c r="G10499" t="s">
        <v>32524</v>
      </c>
      <c r="H10499" t="s">
        <v>32526</v>
      </c>
      <c r="I10499" t="s">
        <v>32527</v>
      </c>
      <c r="J10499" t="s">
        <v>29972</v>
      </c>
      <c r="K10499" t="s">
        <v>72</v>
      </c>
      <c r="L10499" t="s">
        <v>53</v>
      </c>
      <c r="M10499" t="s">
        <v>54</v>
      </c>
      <c r="N10499" t="s">
        <v>95</v>
      </c>
      <c r="O10499" t="s">
        <v>1662</v>
      </c>
      <c r="P10499" s="1">
        <v>37987</v>
      </c>
      <c r="Q10499" t="s">
        <v>53</v>
      </c>
      <c r="R10499" t="s">
        <v>56</v>
      </c>
      <c r="S10499" t="s">
        <v>41</v>
      </c>
      <c r="T10499" t="s">
        <v>29972</v>
      </c>
      <c r="U10499" t="s">
        <v>29972</v>
      </c>
      <c r="V10499">
        <v>0</v>
      </c>
      <c r="W10499">
        <v>0</v>
      </c>
      <c r="X10499">
        <v>0</v>
      </c>
      <c r="Y10499">
        <v>0</v>
      </c>
      <c r="Z10499">
        <v>0</v>
      </c>
      <c r="AA10499">
        <v>0</v>
      </c>
      <c r="AB10499">
        <v>0</v>
      </c>
      <c r="AC10499">
        <v>1</v>
      </c>
      <c r="AD10499">
        <v>0</v>
      </c>
    </row>
    <row r="10500" spans="1:30" hidden="1" x14ac:dyDescent="0.3">
      <c r="A10500" t="s">
        <v>32524</v>
      </c>
      <c r="B10500" t="s">
        <v>32530</v>
      </c>
      <c r="C10500" t="s">
        <v>32</v>
      </c>
      <c r="E10500" t="s">
        <v>2383</v>
      </c>
      <c r="F10500">
        <v>3300000</v>
      </c>
      <c r="G10500" t="s">
        <v>32524</v>
      </c>
      <c r="H10500" t="s">
        <v>32526</v>
      </c>
      <c r="I10500" t="s">
        <v>32527</v>
      </c>
      <c r="J10500" t="s">
        <v>29972</v>
      </c>
      <c r="K10500" t="s">
        <v>72</v>
      </c>
      <c r="L10500" t="s">
        <v>53</v>
      </c>
      <c r="M10500" t="s">
        <v>54</v>
      </c>
      <c r="N10500" t="s">
        <v>95</v>
      </c>
      <c r="O10500" t="s">
        <v>1662</v>
      </c>
      <c r="P10500" s="1">
        <v>37987</v>
      </c>
      <c r="Q10500" t="s">
        <v>53</v>
      </c>
      <c r="R10500" t="s">
        <v>56</v>
      </c>
      <c r="S10500" t="s">
        <v>41</v>
      </c>
      <c r="T10500" t="s">
        <v>29972</v>
      </c>
      <c r="U10500" t="s">
        <v>29972</v>
      </c>
      <c r="V10500">
        <v>0</v>
      </c>
      <c r="W10500">
        <v>0</v>
      </c>
      <c r="X10500">
        <v>0</v>
      </c>
      <c r="Y10500">
        <v>0</v>
      </c>
      <c r="Z10500">
        <v>0</v>
      </c>
      <c r="AA10500">
        <v>0</v>
      </c>
      <c r="AB10500">
        <v>0</v>
      </c>
      <c r="AC10500">
        <v>1</v>
      </c>
      <c r="AD10500">
        <v>0</v>
      </c>
    </row>
    <row r="10501" spans="1:30" hidden="1" x14ac:dyDescent="0.3">
      <c r="A10501" t="s">
        <v>32524</v>
      </c>
      <c r="B10501" t="s">
        <v>32531</v>
      </c>
      <c r="C10501" t="s">
        <v>32</v>
      </c>
      <c r="D10501" t="s">
        <v>394</v>
      </c>
      <c r="E10501" s="1">
        <v>40490</v>
      </c>
      <c r="F10501">
        <v>2680000</v>
      </c>
      <c r="G10501" t="s">
        <v>32524</v>
      </c>
      <c r="H10501" t="s">
        <v>32526</v>
      </c>
      <c r="I10501" t="s">
        <v>32527</v>
      </c>
      <c r="J10501" t="s">
        <v>29972</v>
      </c>
      <c r="K10501" t="s">
        <v>72</v>
      </c>
      <c r="L10501" t="s">
        <v>53</v>
      </c>
      <c r="M10501" t="s">
        <v>54</v>
      </c>
      <c r="N10501" t="s">
        <v>95</v>
      </c>
      <c r="O10501" t="s">
        <v>1662</v>
      </c>
      <c r="P10501" s="1">
        <v>37987</v>
      </c>
      <c r="Q10501" t="s">
        <v>53</v>
      </c>
      <c r="R10501" t="s">
        <v>56</v>
      </c>
      <c r="S10501" t="s">
        <v>41</v>
      </c>
      <c r="T10501" t="s">
        <v>29972</v>
      </c>
      <c r="U10501" t="s">
        <v>29972</v>
      </c>
      <c r="V10501">
        <v>0</v>
      </c>
      <c r="W10501">
        <v>0</v>
      </c>
      <c r="X10501">
        <v>0</v>
      </c>
      <c r="Y10501">
        <v>0</v>
      </c>
      <c r="Z10501">
        <v>0</v>
      </c>
      <c r="AA10501">
        <v>0</v>
      </c>
      <c r="AB10501">
        <v>0</v>
      </c>
      <c r="AC10501">
        <v>1</v>
      </c>
      <c r="AD10501">
        <v>0</v>
      </c>
    </row>
    <row r="10502" spans="1:30" hidden="1" x14ac:dyDescent="0.3">
      <c r="A10502" t="s">
        <v>32532</v>
      </c>
      <c r="B10502" t="s">
        <v>32533</v>
      </c>
      <c r="C10502" t="s">
        <v>32</v>
      </c>
      <c r="D10502" t="s">
        <v>399</v>
      </c>
      <c r="E10502" t="s">
        <v>10381</v>
      </c>
      <c r="F10502">
        <v>150000000</v>
      </c>
      <c r="G10502" t="s">
        <v>32532</v>
      </c>
      <c r="H10502" t="s">
        <v>32534</v>
      </c>
      <c r="I10502" t="s">
        <v>32535</v>
      </c>
      <c r="J10502" t="s">
        <v>30647</v>
      </c>
      <c r="K10502" t="s">
        <v>168</v>
      </c>
      <c r="L10502" t="s">
        <v>53</v>
      </c>
      <c r="M10502" t="s">
        <v>54</v>
      </c>
      <c r="N10502" t="s">
        <v>95</v>
      </c>
      <c r="O10502" t="s">
        <v>1160</v>
      </c>
      <c r="P10502" s="1">
        <v>39822</v>
      </c>
      <c r="Q10502" t="s">
        <v>53</v>
      </c>
      <c r="R10502" t="s">
        <v>56</v>
      </c>
      <c r="S10502" t="s">
        <v>41</v>
      </c>
      <c r="T10502" t="s">
        <v>29972</v>
      </c>
      <c r="U10502" t="s">
        <v>29972</v>
      </c>
      <c r="V10502">
        <v>0</v>
      </c>
      <c r="W10502">
        <v>0</v>
      </c>
      <c r="X10502">
        <v>0</v>
      </c>
      <c r="Y10502">
        <v>0</v>
      </c>
      <c r="Z10502">
        <v>0</v>
      </c>
      <c r="AA10502">
        <v>0</v>
      </c>
      <c r="AB10502">
        <v>0</v>
      </c>
      <c r="AC10502">
        <v>1</v>
      </c>
      <c r="AD10502">
        <v>0</v>
      </c>
    </row>
    <row r="10503" spans="1:30" hidden="1" x14ac:dyDescent="0.3">
      <c r="A10503" t="s">
        <v>32532</v>
      </c>
      <c r="B10503" t="s">
        <v>32536</v>
      </c>
      <c r="C10503" t="s">
        <v>32</v>
      </c>
      <c r="D10503" t="s">
        <v>33</v>
      </c>
      <c r="E10503" s="1">
        <v>40186</v>
      </c>
      <c r="F10503">
        <v>20000000</v>
      </c>
      <c r="G10503" t="s">
        <v>32532</v>
      </c>
      <c r="H10503" t="s">
        <v>32534</v>
      </c>
      <c r="I10503" t="s">
        <v>32535</v>
      </c>
      <c r="J10503" t="s">
        <v>30647</v>
      </c>
      <c r="K10503" t="s">
        <v>168</v>
      </c>
      <c r="L10503" t="s">
        <v>53</v>
      </c>
      <c r="M10503" t="s">
        <v>54</v>
      </c>
      <c r="N10503" t="s">
        <v>95</v>
      </c>
      <c r="O10503" t="s">
        <v>1160</v>
      </c>
      <c r="P10503" s="1">
        <v>39822</v>
      </c>
      <c r="Q10503" t="s">
        <v>53</v>
      </c>
      <c r="R10503" t="s">
        <v>56</v>
      </c>
      <c r="S10503" t="s">
        <v>41</v>
      </c>
      <c r="T10503" t="s">
        <v>29972</v>
      </c>
      <c r="U10503" t="s">
        <v>29972</v>
      </c>
      <c r="V10503">
        <v>0</v>
      </c>
      <c r="W10503">
        <v>0</v>
      </c>
      <c r="X10503">
        <v>0</v>
      </c>
      <c r="Y10503">
        <v>0</v>
      </c>
      <c r="Z10503">
        <v>0</v>
      </c>
      <c r="AA10503">
        <v>0</v>
      </c>
      <c r="AB10503">
        <v>0</v>
      </c>
      <c r="AC10503">
        <v>1</v>
      </c>
      <c r="AD10503">
        <v>0</v>
      </c>
    </row>
    <row r="10504" spans="1:30" hidden="1" x14ac:dyDescent="0.3">
      <c r="A10504" t="s">
        <v>32532</v>
      </c>
      <c r="B10504" t="s">
        <v>32537</v>
      </c>
      <c r="C10504" t="s">
        <v>32</v>
      </c>
      <c r="D10504" t="s">
        <v>50</v>
      </c>
      <c r="E10504" s="1">
        <v>39823</v>
      </c>
      <c r="F10504">
        <v>5000000</v>
      </c>
      <c r="G10504" t="s">
        <v>32532</v>
      </c>
      <c r="H10504" t="s">
        <v>32534</v>
      </c>
      <c r="I10504" t="s">
        <v>32535</v>
      </c>
      <c r="J10504" t="s">
        <v>30647</v>
      </c>
      <c r="K10504" t="s">
        <v>168</v>
      </c>
      <c r="L10504" t="s">
        <v>53</v>
      </c>
      <c r="M10504" t="s">
        <v>54</v>
      </c>
      <c r="N10504" t="s">
        <v>95</v>
      </c>
      <c r="O10504" t="s">
        <v>1160</v>
      </c>
      <c r="P10504" s="1">
        <v>39822</v>
      </c>
      <c r="Q10504" t="s">
        <v>53</v>
      </c>
      <c r="R10504" t="s">
        <v>56</v>
      </c>
      <c r="S10504" t="s">
        <v>41</v>
      </c>
      <c r="T10504" t="s">
        <v>29972</v>
      </c>
      <c r="U10504" t="s">
        <v>29972</v>
      </c>
      <c r="V10504">
        <v>0</v>
      </c>
      <c r="W10504">
        <v>0</v>
      </c>
      <c r="X10504">
        <v>0</v>
      </c>
      <c r="Y10504">
        <v>0</v>
      </c>
      <c r="Z10504">
        <v>0</v>
      </c>
      <c r="AA10504">
        <v>0</v>
      </c>
      <c r="AB10504">
        <v>0</v>
      </c>
      <c r="AC10504">
        <v>1</v>
      </c>
      <c r="AD10504">
        <v>0</v>
      </c>
    </row>
    <row r="10505" spans="1:30" hidden="1" x14ac:dyDescent="0.3">
      <c r="A10505" t="s">
        <v>32532</v>
      </c>
      <c r="B10505" t="s">
        <v>32538</v>
      </c>
      <c r="C10505" t="s">
        <v>32</v>
      </c>
      <c r="D10505" t="s">
        <v>394</v>
      </c>
      <c r="E10505" t="s">
        <v>3234</v>
      </c>
      <c r="F10505">
        <v>225000000</v>
      </c>
      <c r="G10505" t="s">
        <v>32532</v>
      </c>
      <c r="H10505" t="s">
        <v>32534</v>
      </c>
      <c r="I10505" t="s">
        <v>32535</v>
      </c>
      <c r="J10505" t="s">
        <v>30647</v>
      </c>
      <c r="K10505" t="s">
        <v>168</v>
      </c>
      <c r="L10505" t="s">
        <v>53</v>
      </c>
      <c r="M10505" t="s">
        <v>54</v>
      </c>
      <c r="N10505" t="s">
        <v>95</v>
      </c>
      <c r="O10505" t="s">
        <v>1160</v>
      </c>
      <c r="P10505" s="1">
        <v>39822</v>
      </c>
      <c r="Q10505" t="s">
        <v>53</v>
      </c>
      <c r="R10505" t="s">
        <v>56</v>
      </c>
      <c r="S10505" t="s">
        <v>41</v>
      </c>
      <c r="T10505" t="s">
        <v>29972</v>
      </c>
      <c r="U10505" t="s">
        <v>29972</v>
      </c>
      <c r="V10505">
        <v>0</v>
      </c>
      <c r="W10505">
        <v>0</v>
      </c>
      <c r="X10505">
        <v>0</v>
      </c>
      <c r="Y10505">
        <v>0</v>
      </c>
      <c r="Z10505">
        <v>0</v>
      </c>
      <c r="AA10505">
        <v>0</v>
      </c>
      <c r="AB10505">
        <v>0</v>
      </c>
      <c r="AC10505">
        <v>1</v>
      </c>
      <c r="AD10505">
        <v>0</v>
      </c>
    </row>
    <row r="10506" spans="1:30" hidden="1" x14ac:dyDescent="0.3">
      <c r="A10506" t="s">
        <v>32532</v>
      </c>
      <c r="B10506" t="s">
        <v>32539</v>
      </c>
      <c r="C10506" t="s">
        <v>32</v>
      </c>
      <c r="D10506" t="s">
        <v>139</v>
      </c>
      <c r="E10506" t="s">
        <v>9217</v>
      </c>
      <c r="F10506">
        <v>30000000</v>
      </c>
      <c r="G10506" t="s">
        <v>32532</v>
      </c>
      <c r="H10506" t="s">
        <v>32534</v>
      </c>
      <c r="I10506" t="s">
        <v>32535</v>
      </c>
      <c r="J10506" t="s">
        <v>30647</v>
      </c>
      <c r="K10506" t="s">
        <v>168</v>
      </c>
      <c r="L10506" t="s">
        <v>53</v>
      </c>
      <c r="M10506" t="s">
        <v>54</v>
      </c>
      <c r="N10506" t="s">
        <v>95</v>
      </c>
      <c r="O10506" t="s">
        <v>1160</v>
      </c>
      <c r="P10506" s="1">
        <v>39822</v>
      </c>
      <c r="Q10506" t="s">
        <v>53</v>
      </c>
      <c r="R10506" t="s">
        <v>56</v>
      </c>
      <c r="S10506" t="s">
        <v>41</v>
      </c>
      <c r="T10506" t="s">
        <v>29972</v>
      </c>
      <c r="U10506" t="s">
        <v>29972</v>
      </c>
      <c r="V10506">
        <v>0</v>
      </c>
      <c r="W10506">
        <v>0</v>
      </c>
      <c r="X10506">
        <v>0</v>
      </c>
      <c r="Y10506">
        <v>0</v>
      </c>
      <c r="Z10506">
        <v>0</v>
      </c>
      <c r="AA10506">
        <v>0</v>
      </c>
      <c r="AB10506">
        <v>0</v>
      </c>
      <c r="AC10506">
        <v>1</v>
      </c>
      <c r="AD10506">
        <v>0</v>
      </c>
    </row>
    <row r="10507" spans="1:30" hidden="1" x14ac:dyDescent="0.3">
      <c r="A10507" t="s">
        <v>32532</v>
      </c>
      <c r="B10507" t="s">
        <v>32540</v>
      </c>
      <c r="C10507" t="s">
        <v>32</v>
      </c>
      <c r="D10507" t="s">
        <v>322</v>
      </c>
      <c r="E10507" t="s">
        <v>27845</v>
      </c>
      <c r="F10507">
        <v>40000000</v>
      </c>
      <c r="G10507" t="s">
        <v>32532</v>
      </c>
      <c r="H10507" t="s">
        <v>32534</v>
      </c>
      <c r="I10507" t="s">
        <v>32535</v>
      </c>
      <c r="J10507" t="s">
        <v>30647</v>
      </c>
      <c r="K10507" t="s">
        <v>168</v>
      </c>
      <c r="L10507" t="s">
        <v>53</v>
      </c>
      <c r="M10507" t="s">
        <v>54</v>
      </c>
      <c r="N10507" t="s">
        <v>95</v>
      </c>
      <c r="O10507" t="s">
        <v>1160</v>
      </c>
      <c r="P10507" s="1">
        <v>39822</v>
      </c>
      <c r="Q10507" t="s">
        <v>53</v>
      </c>
      <c r="R10507" t="s">
        <v>56</v>
      </c>
      <c r="S10507" t="s">
        <v>41</v>
      </c>
      <c r="T10507" t="s">
        <v>29972</v>
      </c>
      <c r="U10507" t="s">
        <v>29972</v>
      </c>
      <c r="V10507">
        <v>0</v>
      </c>
      <c r="W10507">
        <v>0</v>
      </c>
      <c r="X10507">
        <v>0</v>
      </c>
      <c r="Y10507">
        <v>0</v>
      </c>
      <c r="Z10507">
        <v>0</v>
      </c>
      <c r="AA10507">
        <v>0</v>
      </c>
      <c r="AB10507">
        <v>0</v>
      </c>
      <c r="AC10507">
        <v>1</v>
      </c>
      <c r="AD10507">
        <v>0</v>
      </c>
    </row>
    <row r="10508" spans="1:30" hidden="1" x14ac:dyDescent="0.3">
      <c r="A10508" t="s">
        <v>32541</v>
      </c>
      <c r="B10508" t="s">
        <v>32542</v>
      </c>
      <c r="C10508" t="s">
        <v>32</v>
      </c>
      <c r="D10508" t="s">
        <v>139</v>
      </c>
      <c r="E10508" s="1">
        <v>41617</v>
      </c>
      <c r="F10508">
        <v>10000000</v>
      </c>
      <c r="G10508" t="s">
        <v>32541</v>
      </c>
      <c r="H10508" t="s">
        <v>32543</v>
      </c>
      <c r="I10508" t="s">
        <v>32544</v>
      </c>
      <c r="J10508" t="s">
        <v>32545</v>
      </c>
      <c r="K10508" t="s">
        <v>37</v>
      </c>
      <c r="L10508" t="s">
        <v>53</v>
      </c>
      <c r="M10508" t="s">
        <v>123</v>
      </c>
      <c r="N10508" t="s">
        <v>124</v>
      </c>
      <c r="O10508" t="s">
        <v>124</v>
      </c>
      <c r="P10508" s="1">
        <v>38353</v>
      </c>
      <c r="Q10508" t="s">
        <v>53</v>
      </c>
      <c r="R10508" t="s">
        <v>56</v>
      </c>
      <c r="S10508" t="s">
        <v>41</v>
      </c>
      <c r="T10508" t="s">
        <v>29972</v>
      </c>
      <c r="U10508" t="s">
        <v>29972</v>
      </c>
      <c r="V10508">
        <v>0</v>
      </c>
      <c r="W10508">
        <v>0</v>
      </c>
      <c r="X10508">
        <v>0</v>
      </c>
      <c r="Y10508">
        <v>0</v>
      </c>
      <c r="Z10508">
        <v>0</v>
      </c>
      <c r="AA10508">
        <v>0</v>
      </c>
      <c r="AB10508">
        <v>0</v>
      </c>
      <c r="AC10508">
        <v>1</v>
      </c>
      <c r="AD10508">
        <v>0</v>
      </c>
    </row>
    <row r="10509" spans="1:30" hidden="1" x14ac:dyDescent="0.3">
      <c r="A10509" t="s">
        <v>32541</v>
      </c>
      <c r="B10509" t="s">
        <v>32546</v>
      </c>
      <c r="C10509" t="s">
        <v>32</v>
      </c>
      <c r="D10509" t="s">
        <v>139</v>
      </c>
      <c r="E10509" t="s">
        <v>4543</v>
      </c>
      <c r="F10509">
        <v>5000000</v>
      </c>
      <c r="G10509" t="s">
        <v>32541</v>
      </c>
      <c r="H10509" t="s">
        <v>32543</v>
      </c>
      <c r="I10509" t="s">
        <v>32544</v>
      </c>
      <c r="J10509" t="s">
        <v>32545</v>
      </c>
      <c r="K10509" t="s">
        <v>37</v>
      </c>
      <c r="L10509" t="s">
        <v>53</v>
      </c>
      <c r="M10509" t="s">
        <v>123</v>
      </c>
      <c r="N10509" t="s">
        <v>124</v>
      </c>
      <c r="O10509" t="s">
        <v>124</v>
      </c>
      <c r="P10509" s="1">
        <v>38353</v>
      </c>
      <c r="Q10509" t="s">
        <v>53</v>
      </c>
      <c r="R10509" t="s">
        <v>56</v>
      </c>
      <c r="S10509" t="s">
        <v>41</v>
      </c>
      <c r="T10509" t="s">
        <v>29972</v>
      </c>
      <c r="U10509" t="s">
        <v>29972</v>
      </c>
      <c r="V10509">
        <v>0</v>
      </c>
      <c r="W10509">
        <v>0</v>
      </c>
      <c r="X10509">
        <v>0</v>
      </c>
      <c r="Y10509">
        <v>0</v>
      </c>
      <c r="Z10509">
        <v>0</v>
      </c>
      <c r="AA10509">
        <v>0</v>
      </c>
      <c r="AB10509">
        <v>0</v>
      </c>
      <c r="AC10509">
        <v>1</v>
      </c>
      <c r="AD10509">
        <v>0</v>
      </c>
    </row>
    <row r="10510" spans="1:30" hidden="1" x14ac:dyDescent="0.3">
      <c r="A10510" t="s">
        <v>32547</v>
      </c>
      <c r="B10510" t="s">
        <v>32548</v>
      </c>
      <c r="C10510" t="s">
        <v>32</v>
      </c>
      <c r="D10510" t="s">
        <v>33</v>
      </c>
      <c r="E10510" s="1">
        <v>42043</v>
      </c>
      <c r="F10510">
        <v>8600000</v>
      </c>
      <c r="G10510" t="s">
        <v>32547</v>
      </c>
      <c r="H10510" t="s">
        <v>32549</v>
      </c>
      <c r="I10510" t="s">
        <v>32550</v>
      </c>
      <c r="J10510" t="s">
        <v>29972</v>
      </c>
      <c r="K10510" t="s">
        <v>37</v>
      </c>
      <c r="L10510" t="s">
        <v>53</v>
      </c>
      <c r="M10510" t="s">
        <v>54</v>
      </c>
      <c r="N10510" t="s">
        <v>95</v>
      </c>
      <c r="O10510" t="s">
        <v>1105</v>
      </c>
      <c r="P10510" s="1">
        <v>40179</v>
      </c>
      <c r="Q10510" t="s">
        <v>53</v>
      </c>
      <c r="R10510" t="s">
        <v>56</v>
      </c>
      <c r="S10510" t="s">
        <v>41</v>
      </c>
      <c r="T10510" t="s">
        <v>29972</v>
      </c>
      <c r="U10510" t="s">
        <v>29972</v>
      </c>
      <c r="V10510">
        <v>0</v>
      </c>
      <c r="W10510">
        <v>0</v>
      </c>
      <c r="X10510">
        <v>0</v>
      </c>
      <c r="Y10510">
        <v>0</v>
      </c>
      <c r="Z10510">
        <v>0</v>
      </c>
      <c r="AA10510">
        <v>0</v>
      </c>
      <c r="AB10510">
        <v>0</v>
      </c>
      <c r="AC10510">
        <v>1</v>
      </c>
      <c r="AD10510">
        <v>0</v>
      </c>
    </row>
    <row r="10511" spans="1:30" hidden="1" x14ac:dyDescent="0.3">
      <c r="A10511" t="s">
        <v>32551</v>
      </c>
      <c r="B10511" t="s">
        <v>32552</v>
      </c>
      <c r="C10511" t="s">
        <v>32</v>
      </c>
      <c r="D10511" t="s">
        <v>50</v>
      </c>
      <c r="E10511" s="1">
        <v>39237</v>
      </c>
      <c r="F10511">
        <v>4000000</v>
      </c>
      <c r="G10511" t="s">
        <v>32551</v>
      </c>
      <c r="H10511" t="s">
        <v>32553</v>
      </c>
      <c r="I10511" t="s">
        <v>32554</v>
      </c>
      <c r="J10511" t="s">
        <v>29972</v>
      </c>
      <c r="K10511" t="s">
        <v>168</v>
      </c>
      <c r="L10511" t="s">
        <v>53</v>
      </c>
      <c r="M10511" t="s">
        <v>54</v>
      </c>
      <c r="N10511" t="s">
        <v>95</v>
      </c>
      <c r="O10511" t="s">
        <v>1489</v>
      </c>
      <c r="Q10511" t="s">
        <v>53</v>
      </c>
      <c r="R10511" t="s">
        <v>56</v>
      </c>
      <c r="S10511" t="s">
        <v>41</v>
      </c>
      <c r="T10511" t="s">
        <v>29972</v>
      </c>
      <c r="U10511" t="s">
        <v>29972</v>
      </c>
      <c r="V10511">
        <v>0</v>
      </c>
      <c r="W10511">
        <v>0</v>
      </c>
      <c r="X10511">
        <v>0</v>
      </c>
      <c r="Y10511">
        <v>0</v>
      </c>
      <c r="Z10511">
        <v>0</v>
      </c>
      <c r="AA10511">
        <v>0</v>
      </c>
      <c r="AB10511">
        <v>0</v>
      </c>
      <c r="AC10511">
        <v>1</v>
      </c>
      <c r="AD10511">
        <v>0</v>
      </c>
    </row>
    <row r="10512" spans="1:30" hidden="1" x14ac:dyDescent="0.3">
      <c r="A10512" t="s">
        <v>32551</v>
      </c>
      <c r="B10512" t="s">
        <v>32555</v>
      </c>
      <c r="C10512" t="s">
        <v>32</v>
      </c>
      <c r="E10512" t="s">
        <v>854</v>
      </c>
      <c r="F10512">
        <v>3600000</v>
      </c>
      <c r="G10512" t="s">
        <v>32551</v>
      </c>
      <c r="H10512" t="s">
        <v>32553</v>
      </c>
      <c r="I10512" t="s">
        <v>32554</v>
      </c>
      <c r="J10512" t="s">
        <v>29972</v>
      </c>
      <c r="K10512" t="s">
        <v>168</v>
      </c>
      <c r="L10512" t="s">
        <v>53</v>
      </c>
      <c r="M10512" t="s">
        <v>54</v>
      </c>
      <c r="N10512" t="s">
        <v>95</v>
      </c>
      <c r="O10512" t="s">
        <v>1489</v>
      </c>
      <c r="Q10512" t="s">
        <v>53</v>
      </c>
      <c r="R10512" t="s">
        <v>56</v>
      </c>
      <c r="S10512" t="s">
        <v>41</v>
      </c>
      <c r="T10512" t="s">
        <v>29972</v>
      </c>
      <c r="U10512" t="s">
        <v>29972</v>
      </c>
      <c r="V10512">
        <v>0</v>
      </c>
      <c r="W10512">
        <v>0</v>
      </c>
      <c r="X10512">
        <v>0</v>
      </c>
      <c r="Y10512">
        <v>0</v>
      </c>
      <c r="Z10512">
        <v>0</v>
      </c>
      <c r="AA10512">
        <v>0</v>
      </c>
      <c r="AB10512">
        <v>0</v>
      </c>
      <c r="AC10512">
        <v>1</v>
      </c>
      <c r="AD10512">
        <v>0</v>
      </c>
    </row>
    <row r="10513" spans="1:30" hidden="1" x14ac:dyDescent="0.3">
      <c r="A10513" t="s">
        <v>32556</v>
      </c>
      <c r="B10513" t="s">
        <v>32557</v>
      </c>
      <c r="C10513" t="s">
        <v>32</v>
      </c>
      <c r="D10513" t="s">
        <v>50</v>
      </c>
      <c r="E10513" t="s">
        <v>32558</v>
      </c>
      <c r="F10513">
        <v>3540000</v>
      </c>
      <c r="G10513" t="s">
        <v>32556</v>
      </c>
      <c r="H10513" t="s">
        <v>32559</v>
      </c>
      <c r="I10513" t="s">
        <v>32560</v>
      </c>
      <c r="J10513" t="s">
        <v>29972</v>
      </c>
      <c r="K10513" t="s">
        <v>37</v>
      </c>
      <c r="L10513" t="s">
        <v>53</v>
      </c>
      <c r="M10513" t="s">
        <v>54</v>
      </c>
      <c r="N10513" t="s">
        <v>95</v>
      </c>
      <c r="O10513" t="s">
        <v>1489</v>
      </c>
      <c r="P10513" s="1">
        <v>37987</v>
      </c>
      <c r="Q10513" t="s">
        <v>53</v>
      </c>
      <c r="R10513" t="s">
        <v>56</v>
      </c>
      <c r="S10513" t="s">
        <v>41</v>
      </c>
      <c r="T10513" t="s">
        <v>29972</v>
      </c>
      <c r="U10513" t="s">
        <v>29972</v>
      </c>
      <c r="V10513">
        <v>0</v>
      </c>
      <c r="W10513">
        <v>0</v>
      </c>
      <c r="X10513">
        <v>0</v>
      </c>
      <c r="Y10513">
        <v>0</v>
      </c>
      <c r="Z10513">
        <v>0</v>
      </c>
      <c r="AA10513">
        <v>0</v>
      </c>
      <c r="AB10513">
        <v>0</v>
      </c>
      <c r="AC10513">
        <v>1</v>
      </c>
      <c r="AD10513">
        <v>0</v>
      </c>
    </row>
    <row r="10514" spans="1:30" hidden="1" x14ac:dyDescent="0.3">
      <c r="A10514" t="s">
        <v>32561</v>
      </c>
      <c r="B10514" t="s">
        <v>32562</v>
      </c>
      <c r="C10514" t="s">
        <v>32</v>
      </c>
      <c r="E10514" s="1">
        <v>40341</v>
      </c>
      <c r="F10514">
        <v>666582</v>
      </c>
      <c r="G10514" t="s">
        <v>32561</v>
      </c>
      <c r="H10514" t="s">
        <v>32563</v>
      </c>
      <c r="I10514" t="s">
        <v>32564</v>
      </c>
      <c r="J10514" t="s">
        <v>29972</v>
      </c>
      <c r="K10514" t="s">
        <v>37</v>
      </c>
      <c r="L10514" t="s">
        <v>53</v>
      </c>
      <c r="M10514" t="s">
        <v>150</v>
      </c>
      <c r="N10514" t="s">
        <v>151</v>
      </c>
      <c r="O10514" t="s">
        <v>911</v>
      </c>
      <c r="Q10514" t="s">
        <v>53</v>
      </c>
      <c r="R10514" t="s">
        <v>56</v>
      </c>
      <c r="S10514" t="s">
        <v>41</v>
      </c>
      <c r="T10514" t="s">
        <v>29972</v>
      </c>
      <c r="U10514" t="s">
        <v>29972</v>
      </c>
      <c r="V10514">
        <v>0</v>
      </c>
      <c r="W10514">
        <v>0</v>
      </c>
      <c r="X10514">
        <v>0</v>
      </c>
      <c r="Y10514">
        <v>0</v>
      </c>
      <c r="Z10514">
        <v>0</v>
      </c>
      <c r="AA10514">
        <v>0</v>
      </c>
      <c r="AB10514">
        <v>0</v>
      </c>
      <c r="AC10514">
        <v>1</v>
      </c>
      <c r="AD10514">
        <v>0</v>
      </c>
    </row>
    <row r="10515" spans="1:30" hidden="1" x14ac:dyDescent="0.3">
      <c r="A10515" t="s">
        <v>32561</v>
      </c>
      <c r="B10515" t="s">
        <v>32565</v>
      </c>
      <c r="C10515" t="s">
        <v>32</v>
      </c>
      <c r="E10515" t="s">
        <v>10544</v>
      </c>
      <c r="F10515">
        <v>2500002</v>
      </c>
      <c r="G10515" t="s">
        <v>32561</v>
      </c>
      <c r="H10515" t="s">
        <v>32563</v>
      </c>
      <c r="I10515" t="s">
        <v>32564</v>
      </c>
      <c r="J10515" t="s">
        <v>29972</v>
      </c>
      <c r="K10515" t="s">
        <v>37</v>
      </c>
      <c r="L10515" t="s">
        <v>53</v>
      </c>
      <c r="M10515" t="s">
        <v>150</v>
      </c>
      <c r="N10515" t="s">
        <v>151</v>
      </c>
      <c r="O10515" t="s">
        <v>911</v>
      </c>
      <c r="Q10515" t="s">
        <v>53</v>
      </c>
      <c r="R10515" t="s">
        <v>56</v>
      </c>
      <c r="S10515" t="s">
        <v>41</v>
      </c>
      <c r="T10515" t="s">
        <v>29972</v>
      </c>
      <c r="U10515" t="s">
        <v>29972</v>
      </c>
      <c r="V10515">
        <v>0</v>
      </c>
      <c r="W10515">
        <v>0</v>
      </c>
      <c r="X10515">
        <v>0</v>
      </c>
      <c r="Y10515">
        <v>0</v>
      </c>
      <c r="Z10515">
        <v>0</v>
      </c>
      <c r="AA10515">
        <v>0</v>
      </c>
      <c r="AB10515">
        <v>0</v>
      </c>
      <c r="AC10515">
        <v>1</v>
      </c>
      <c r="AD10515">
        <v>0</v>
      </c>
    </row>
    <row r="10516" spans="1:30" hidden="1" x14ac:dyDescent="0.3">
      <c r="A10516" t="s">
        <v>32566</v>
      </c>
      <c r="B10516" t="s">
        <v>32567</v>
      </c>
      <c r="C10516" t="s">
        <v>32</v>
      </c>
      <c r="D10516" t="s">
        <v>50</v>
      </c>
      <c r="E10516" s="1">
        <v>41312</v>
      </c>
      <c r="F10516">
        <v>4000000</v>
      </c>
      <c r="G10516" t="s">
        <v>32566</v>
      </c>
      <c r="H10516" t="s">
        <v>32568</v>
      </c>
      <c r="I10516" t="s">
        <v>32569</v>
      </c>
      <c r="J10516" t="s">
        <v>32570</v>
      </c>
      <c r="K10516" t="s">
        <v>37</v>
      </c>
      <c r="L10516" t="s">
        <v>53</v>
      </c>
      <c r="M10516" t="s">
        <v>54</v>
      </c>
      <c r="N10516" t="s">
        <v>95</v>
      </c>
      <c r="O10516" t="s">
        <v>1074</v>
      </c>
      <c r="P10516" s="1">
        <v>39814</v>
      </c>
      <c r="Q10516" t="s">
        <v>53</v>
      </c>
      <c r="R10516" t="s">
        <v>56</v>
      </c>
      <c r="S10516" t="s">
        <v>41</v>
      </c>
      <c r="T10516" t="s">
        <v>29972</v>
      </c>
      <c r="U10516" t="s">
        <v>29972</v>
      </c>
      <c r="V10516">
        <v>0</v>
      </c>
      <c r="W10516">
        <v>0</v>
      </c>
      <c r="X10516">
        <v>0</v>
      </c>
      <c r="Y10516">
        <v>0</v>
      </c>
      <c r="Z10516">
        <v>0</v>
      </c>
      <c r="AA10516">
        <v>0</v>
      </c>
      <c r="AB10516">
        <v>0</v>
      </c>
      <c r="AC10516">
        <v>1</v>
      </c>
      <c r="AD10516">
        <v>0</v>
      </c>
    </row>
    <row r="10517" spans="1:30" hidden="1" x14ac:dyDescent="0.3">
      <c r="A10517" t="s">
        <v>32571</v>
      </c>
      <c r="B10517" t="s">
        <v>32572</v>
      </c>
      <c r="C10517" t="s">
        <v>32</v>
      </c>
      <c r="D10517" t="s">
        <v>50</v>
      </c>
      <c r="E10517" s="1">
        <v>39822</v>
      </c>
      <c r="F10517">
        <v>1500000</v>
      </c>
      <c r="G10517" t="s">
        <v>32571</v>
      </c>
      <c r="H10517" t="s">
        <v>32573</v>
      </c>
      <c r="I10517" t="s">
        <v>32574</v>
      </c>
      <c r="J10517" t="s">
        <v>29972</v>
      </c>
      <c r="K10517" t="s">
        <v>109</v>
      </c>
      <c r="L10517" t="s">
        <v>53</v>
      </c>
      <c r="M10517" t="s">
        <v>54</v>
      </c>
      <c r="N10517" t="s">
        <v>95</v>
      </c>
      <c r="O10517" t="s">
        <v>2083</v>
      </c>
      <c r="P10517" s="1">
        <v>37987</v>
      </c>
      <c r="Q10517" t="s">
        <v>53</v>
      </c>
      <c r="R10517" t="s">
        <v>56</v>
      </c>
      <c r="S10517" t="s">
        <v>41</v>
      </c>
      <c r="T10517" t="s">
        <v>29972</v>
      </c>
      <c r="U10517" t="s">
        <v>29972</v>
      </c>
      <c r="V10517">
        <v>0</v>
      </c>
      <c r="W10517">
        <v>0</v>
      </c>
      <c r="X10517">
        <v>0</v>
      </c>
      <c r="Y10517">
        <v>0</v>
      </c>
      <c r="Z10517">
        <v>0</v>
      </c>
      <c r="AA10517">
        <v>0</v>
      </c>
      <c r="AB10517">
        <v>0</v>
      </c>
      <c r="AC10517">
        <v>1</v>
      </c>
      <c r="AD10517">
        <v>0</v>
      </c>
    </row>
    <row r="10518" spans="1:30" hidden="1" x14ac:dyDescent="0.3">
      <c r="A10518" t="s">
        <v>32575</v>
      </c>
      <c r="B10518" t="s">
        <v>32576</v>
      </c>
      <c r="C10518" t="s">
        <v>32</v>
      </c>
      <c r="D10518" t="s">
        <v>50</v>
      </c>
      <c r="E10518" s="1">
        <v>41040</v>
      </c>
      <c r="F10518">
        <v>500000</v>
      </c>
      <c r="G10518" t="s">
        <v>32575</v>
      </c>
      <c r="H10518" t="s">
        <v>32577</v>
      </c>
      <c r="I10518" t="s">
        <v>32578</v>
      </c>
      <c r="J10518" t="s">
        <v>32579</v>
      </c>
      <c r="K10518" t="s">
        <v>37</v>
      </c>
      <c r="L10518" t="s">
        <v>53</v>
      </c>
      <c r="M10518" t="s">
        <v>2823</v>
      </c>
      <c r="N10518" t="s">
        <v>2824</v>
      </c>
      <c r="O10518" t="s">
        <v>32580</v>
      </c>
      <c r="P10518" s="1">
        <v>40544</v>
      </c>
      <c r="Q10518" t="s">
        <v>53</v>
      </c>
      <c r="R10518" t="s">
        <v>56</v>
      </c>
      <c r="S10518" t="s">
        <v>41</v>
      </c>
      <c r="T10518" t="s">
        <v>29972</v>
      </c>
      <c r="U10518" t="s">
        <v>29972</v>
      </c>
      <c r="V10518">
        <v>0</v>
      </c>
      <c r="W10518">
        <v>0</v>
      </c>
      <c r="X10518">
        <v>0</v>
      </c>
      <c r="Y10518">
        <v>0</v>
      </c>
      <c r="Z10518">
        <v>0</v>
      </c>
      <c r="AA10518">
        <v>0</v>
      </c>
      <c r="AB10518">
        <v>0</v>
      </c>
      <c r="AC10518">
        <v>1</v>
      </c>
      <c r="AD10518">
        <v>0</v>
      </c>
    </row>
    <row r="10519" spans="1:30" hidden="1" x14ac:dyDescent="0.3">
      <c r="A10519" t="s">
        <v>32581</v>
      </c>
      <c r="B10519" t="s">
        <v>32582</v>
      </c>
      <c r="C10519" t="s">
        <v>32</v>
      </c>
      <c r="E10519" s="1">
        <v>40487</v>
      </c>
      <c r="F10519">
        <v>935000</v>
      </c>
      <c r="G10519" t="s">
        <v>32581</v>
      </c>
      <c r="H10519" t="s">
        <v>32583</v>
      </c>
      <c r="I10519" t="s">
        <v>32584</v>
      </c>
      <c r="J10519" t="s">
        <v>29972</v>
      </c>
      <c r="K10519" t="s">
        <v>109</v>
      </c>
      <c r="L10519" t="s">
        <v>53</v>
      </c>
      <c r="M10519" t="s">
        <v>54</v>
      </c>
      <c r="N10519" t="s">
        <v>95</v>
      </c>
      <c r="O10519" t="s">
        <v>96</v>
      </c>
      <c r="P10519" s="1">
        <v>39448</v>
      </c>
      <c r="Q10519" t="s">
        <v>53</v>
      </c>
      <c r="R10519" t="s">
        <v>56</v>
      </c>
      <c r="S10519" t="s">
        <v>41</v>
      </c>
      <c r="T10519" t="s">
        <v>29972</v>
      </c>
      <c r="U10519" t="s">
        <v>29972</v>
      </c>
      <c r="V10519">
        <v>0</v>
      </c>
      <c r="W10519">
        <v>0</v>
      </c>
      <c r="X10519">
        <v>0</v>
      </c>
      <c r="Y10519">
        <v>0</v>
      </c>
      <c r="Z10519">
        <v>0</v>
      </c>
      <c r="AA10519">
        <v>0</v>
      </c>
      <c r="AB10519">
        <v>0</v>
      </c>
      <c r="AC10519">
        <v>1</v>
      </c>
      <c r="AD10519">
        <v>0</v>
      </c>
    </row>
    <row r="10520" spans="1:30" hidden="1" x14ac:dyDescent="0.3">
      <c r="A10520" t="s">
        <v>32585</v>
      </c>
      <c r="B10520" t="s">
        <v>32586</v>
      </c>
      <c r="C10520" t="s">
        <v>32</v>
      </c>
      <c r="E10520" t="s">
        <v>20512</v>
      </c>
      <c r="F10520">
        <v>7000000</v>
      </c>
      <c r="G10520" t="s">
        <v>32585</v>
      </c>
      <c r="H10520" t="s">
        <v>32587</v>
      </c>
      <c r="I10520" t="s">
        <v>32588</v>
      </c>
      <c r="J10520" t="s">
        <v>29972</v>
      </c>
      <c r="K10520" t="s">
        <v>109</v>
      </c>
      <c r="L10520" t="s">
        <v>53</v>
      </c>
      <c r="M10520" t="s">
        <v>54</v>
      </c>
      <c r="N10520" t="s">
        <v>95</v>
      </c>
      <c r="O10520" t="s">
        <v>1074</v>
      </c>
      <c r="Q10520" t="s">
        <v>53</v>
      </c>
      <c r="R10520" t="s">
        <v>56</v>
      </c>
      <c r="S10520" t="s">
        <v>41</v>
      </c>
      <c r="T10520" t="s">
        <v>29972</v>
      </c>
      <c r="U10520" t="s">
        <v>29972</v>
      </c>
      <c r="V10520">
        <v>0</v>
      </c>
      <c r="W10520">
        <v>0</v>
      </c>
      <c r="X10520">
        <v>0</v>
      </c>
      <c r="Y10520">
        <v>0</v>
      </c>
      <c r="Z10520">
        <v>0</v>
      </c>
      <c r="AA10520">
        <v>0</v>
      </c>
      <c r="AB10520">
        <v>0</v>
      </c>
      <c r="AC10520">
        <v>1</v>
      </c>
      <c r="AD10520">
        <v>0</v>
      </c>
    </row>
    <row r="10521" spans="1:30" hidden="1" x14ac:dyDescent="0.3">
      <c r="A10521" t="s">
        <v>32589</v>
      </c>
      <c r="B10521" t="s">
        <v>32590</v>
      </c>
      <c r="C10521" t="s">
        <v>32</v>
      </c>
      <c r="D10521" t="s">
        <v>50</v>
      </c>
      <c r="E10521" t="s">
        <v>5767</v>
      </c>
      <c r="F10521">
        <v>3000000</v>
      </c>
      <c r="G10521" t="s">
        <v>32589</v>
      </c>
      <c r="H10521" t="s">
        <v>32591</v>
      </c>
      <c r="I10521" t="s">
        <v>32592</v>
      </c>
      <c r="J10521" t="s">
        <v>29972</v>
      </c>
      <c r="K10521" t="s">
        <v>37</v>
      </c>
      <c r="L10521" t="s">
        <v>53</v>
      </c>
      <c r="M10521" t="s">
        <v>54</v>
      </c>
      <c r="N10521" t="s">
        <v>95</v>
      </c>
      <c r="O10521" t="s">
        <v>8517</v>
      </c>
      <c r="P10521" s="1">
        <v>39814</v>
      </c>
      <c r="Q10521" t="s">
        <v>53</v>
      </c>
      <c r="R10521" t="s">
        <v>56</v>
      </c>
      <c r="S10521" t="s">
        <v>41</v>
      </c>
      <c r="T10521" t="s">
        <v>29972</v>
      </c>
      <c r="U10521" t="s">
        <v>29972</v>
      </c>
      <c r="V10521">
        <v>0</v>
      </c>
      <c r="W10521">
        <v>0</v>
      </c>
      <c r="X10521">
        <v>0</v>
      </c>
      <c r="Y10521">
        <v>0</v>
      </c>
      <c r="Z10521">
        <v>0</v>
      </c>
      <c r="AA10521">
        <v>0</v>
      </c>
      <c r="AB10521">
        <v>0</v>
      </c>
      <c r="AC10521">
        <v>1</v>
      </c>
      <c r="AD10521">
        <v>0</v>
      </c>
    </row>
    <row r="10522" spans="1:30" hidden="1" x14ac:dyDescent="0.3">
      <c r="A10522" t="s">
        <v>32589</v>
      </c>
      <c r="B10522" t="s">
        <v>32593</v>
      </c>
      <c r="C10522" t="s">
        <v>32</v>
      </c>
      <c r="E10522" s="1">
        <v>41889</v>
      </c>
      <c r="F10522">
        <v>2300000</v>
      </c>
      <c r="G10522" t="s">
        <v>32589</v>
      </c>
      <c r="H10522" t="s">
        <v>32591</v>
      </c>
      <c r="I10522" t="s">
        <v>32592</v>
      </c>
      <c r="J10522" t="s">
        <v>29972</v>
      </c>
      <c r="K10522" t="s">
        <v>37</v>
      </c>
      <c r="L10522" t="s">
        <v>53</v>
      </c>
      <c r="M10522" t="s">
        <v>54</v>
      </c>
      <c r="N10522" t="s">
        <v>95</v>
      </c>
      <c r="O10522" t="s">
        <v>8517</v>
      </c>
      <c r="P10522" s="1">
        <v>39814</v>
      </c>
      <c r="Q10522" t="s">
        <v>53</v>
      </c>
      <c r="R10522" t="s">
        <v>56</v>
      </c>
      <c r="S10522" t="s">
        <v>41</v>
      </c>
      <c r="T10522" t="s">
        <v>29972</v>
      </c>
      <c r="U10522" t="s">
        <v>29972</v>
      </c>
      <c r="V10522">
        <v>0</v>
      </c>
      <c r="W10522">
        <v>0</v>
      </c>
      <c r="X10522">
        <v>0</v>
      </c>
      <c r="Y10522">
        <v>0</v>
      </c>
      <c r="Z10522">
        <v>0</v>
      </c>
      <c r="AA10522">
        <v>0</v>
      </c>
      <c r="AB10522">
        <v>0</v>
      </c>
      <c r="AC10522">
        <v>1</v>
      </c>
      <c r="AD10522">
        <v>0</v>
      </c>
    </row>
    <row r="10523" spans="1:30" hidden="1" x14ac:dyDescent="0.3">
      <c r="A10523" t="s">
        <v>32594</v>
      </c>
      <c r="B10523" t="s">
        <v>32595</v>
      </c>
      <c r="C10523" t="s">
        <v>32</v>
      </c>
      <c r="E10523" t="s">
        <v>18892</v>
      </c>
      <c r="F10523">
        <v>15000000</v>
      </c>
      <c r="G10523" t="s">
        <v>32594</v>
      </c>
      <c r="H10523" t="s">
        <v>32596</v>
      </c>
      <c r="I10523" t="s">
        <v>32597</v>
      </c>
      <c r="J10523" t="s">
        <v>29972</v>
      </c>
      <c r="K10523" t="s">
        <v>37</v>
      </c>
      <c r="L10523" t="s">
        <v>53</v>
      </c>
      <c r="M10523" t="s">
        <v>150</v>
      </c>
      <c r="N10523" t="s">
        <v>151</v>
      </c>
      <c r="O10523" t="s">
        <v>21155</v>
      </c>
      <c r="P10523" s="1">
        <v>36892</v>
      </c>
      <c r="Q10523" t="s">
        <v>53</v>
      </c>
      <c r="R10523" t="s">
        <v>56</v>
      </c>
      <c r="S10523" t="s">
        <v>41</v>
      </c>
      <c r="T10523" t="s">
        <v>29972</v>
      </c>
      <c r="U10523" t="s">
        <v>29972</v>
      </c>
      <c r="V10523">
        <v>0</v>
      </c>
      <c r="W10523">
        <v>0</v>
      </c>
      <c r="X10523">
        <v>0</v>
      </c>
      <c r="Y10523">
        <v>0</v>
      </c>
      <c r="Z10523">
        <v>0</v>
      </c>
      <c r="AA10523">
        <v>0</v>
      </c>
      <c r="AB10523">
        <v>0</v>
      </c>
      <c r="AC10523">
        <v>1</v>
      </c>
      <c r="AD10523">
        <v>0</v>
      </c>
    </row>
    <row r="10524" spans="1:30" hidden="1" x14ac:dyDescent="0.3">
      <c r="A10524" t="s">
        <v>32598</v>
      </c>
      <c r="B10524" t="s">
        <v>32599</v>
      </c>
      <c r="C10524" t="s">
        <v>32</v>
      </c>
      <c r="E10524" s="1">
        <v>40299</v>
      </c>
      <c r="F10524">
        <v>16000000</v>
      </c>
      <c r="G10524" t="s">
        <v>32598</v>
      </c>
      <c r="H10524" t="s">
        <v>32600</v>
      </c>
      <c r="I10524" t="s">
        <v>32601</v>
      </c>
      <c r="J10524" t="s">
        <v>32602</v>
      </c>
      <c r="K10524" t="s">
        <v>72</v>
      </c>
      <c r="L10524" t="s">
        <v>53</v>
      </c>
      <c r="M10524" t="s">
        <v>774</v>
      </c>
      <c r="N10524" t="s">
        <v>775</v>
      </c>
      <c r="O10524" t="s">
        <v>2155</v>
      </c>
      <c r="P10524" s="1">
        <v>36892</v>
      </c>
      <c r="Q10524" t="s">
        <v>53</v>
      </c>
      <c r="R10524" t="s">
        <v>56</v>
      </c>
      <c r="S10524" t="s">
        <v>41</v>
      </c>
      <c r="T10524" t="s">
        <v>29972</v>
      </c>
      <c r="U10524" t="s">
        <v>29972</v>
      </c>
      <c r="V10524">
        <v>0</v>
      </c>
      <c r="W10524">
        <v>0</v>
      </c>
      <c r="X10524">
        <v>0</v>
      </c>
      <c r="Y10524">
        <v>0</v>
      </c>
      <c r="Z10524">
        <v>0</v>
      </c>
      <c r="AA10524">
        <v>0</v>
      </c>
      <c r="AB10524">
        <v>0</v>
      </c>
      <c r="AC10524">
        <v>1</v>
      </c>
      <c r="AD10524">
        <v>0</v>
      </c>
    </row>
    <row r="10525" spans="1:30" hidden="1" x14ac:dyDescent="0.3">
      <c r="A10525" t="s">
        <v>32598</v>
      </c>
      <c r="B10525" t="s">
        <v>32603</v>
      </c>
      <c r="C10525" t="s">
        <v>32</v>
      </c>
      <c r="D10525" t="s">
        <v>322</v>
      </c>
      <c r="E10525" t="s">
        <v>18438</v>
      </c>
      <c r="F10525">
        <v>8000000</v>
      </c>
      <c r="G10525" t="s">
        <v>32598</v>
      </c>
      <c r="H10525" t="s">
        <v>32600</v>
      </c>
      <c r="I10525" t="s">
        <v>32601</v>
      </c>
      <c r="J10525" t="s">
        <v>32602</v>
      </c>
      <c r="K10525" t="s">
        <v>72</v>
      </c>
      <c r="L10525" t="s">
        <v>53</v>
      </c>
      <c r="M10525" t="s">
        <v>774</v>
      </c>
      <c r="N10525" t="s">
        <v>775</v>
      </c>
      <c r="O10525" t="s">
        <v>2155</v>
      </c>
      <c r="P10525" s="1">
        <v>36892</v>
      </c>
      <c r="Q10525" t="s">
        <v>53</v>
      </c>
      <c r="R10525" t="s">
        <v>56</v>
      </c>
      <c r="S10525" t="s">
        <v>41</v>
      </c>
      <c r="T10525" t="s">
        <v>29972</v>
      </c>
      <c r="U10525" t="s">
        <v>29972</v>
      </c>
      <c r="V10525">
        <v>0</v>
      </c>
      <c r="W10525">
        <v>0</v>
      </c>
      <c r="X10525">
        <v>0</v>
      </c>
      <c r="Y10525">
        <v>0</v>
      </c>
      <c r="Z10525">
        <v>0</v>
      </c>
      <c r="AA10525">
        <v>0</v>
      </c>
      <c r="AB10525">
        <v>0</v>
      </c>
      <c r="AC10525">
        <v>1</v>
      </c>
      <c r="AD10525">
        <v>0</v>
      </c>
    </row>
    <row r="10526" spans="1:30" hidden="1" x14ac:dyDescent="0.3">
      <c r="A10526" t="s">
        <v>32598</v>
      </c>
      <c r="B10526" t="s">
        <v>32604</v>
      </c>
      <c r="C10526" t="s">
        <v>32</v>
      </c>
      <c r="D10526" t="s">
        <v>33</v>
      </c>
      <c r="E10526" t="s">
        <v>25115</v>
      </c>
      <c r="F10526">
        <v>8000000</v>
      </c>
      <c r="G10526" t="s">
        <v>32598</v>
      </c>
      <c r="H10526" t="s">
        <v>32600</v>
      </c>
      <c r="I10526" t="s">
        <v>32601</v>
      </c>
      <c r="J10526" t="s">
        <v>32602</v>
      </c>
      <c r="K10526" t="s">
        <v>72</v>
      </c>
      <c r="L10526" t="s">
        <v>53</v>
      </c>
      <c r="M10526" t="s">
        <v>774</v>
      </c>
      <c r="N10526" t="s">
        <v>775</v>
      </c>
      <c r="O10526" t="s">
        <v>2155</v>
      </c>
      <c r="P10526" s="1">
        <v>36892</v>
      </c>
      <c r="Q10526" t="s">
        <v>53</v>
      </c>
      <c r="R10526" t="s">
        <v>56</v>
      </c>
      <c r="S10526" t="s">
        <v>41</v>
      </c>
      <c r="T10526" t="s">
        <v>29972</v>
      </c>
      <c r="U10526" t="s">
        <v>29972</v>
      </c>
      <c r="V10526">
        <v>0</v>
      </c>
      <c r="W10526">
        <v>0</v>
      </c>
      <c r="X10526">
        <v>0</v>
      </c>
      <c r="Y10526">
        <v>0</v>
      </c>
      <c r="Z10526">
        <v>0</v>
      </c>
      <c r="AA10526">
        <v>0</v>
      </c>
      <c r="AB10526">
        <v>0</v>
      </c>
      <c r="AC10526">
        <v>1</v>
      </c>
      <c r="AD10526">
        <v>0</v>
      </c>
    </row>
    <row r="10527" spans="1:30" hidden="1" x14ac:dyDescent="0.3">
      <c r="A10527" t="s">
        <v>32598</v>
      </c>
      <c r="B10527" t="s">
        <v>32605</v>
      </c>
      <c r="C10527" t="s">
        <v>32</v>
      </c>
      <c r="E10527" s="1">
        <v>40730</v>
      </c>
      <c r="F10527">
        <v>20000000</v>
      </c>
      <c r="G10527" t="s">
        <v>32598</v>
      </c>
      <c r="H10527" t="s">
        <v>32600</v>
      </c>
      <c r="I10527" t="s">
        <v>32601</v>
      </c>
      <c r="J10527" t="s">
        <v>32602</v>
      </c>
      <c r="K10527" t="s">
        <v>72</v>
      </c>
      <c r="L10527" t="s">
        <v>53</v>
      </c>
      <c r="M10527" t="s">
        <v>774</v>
      </c>
      <c r="N10527" t="s">
        <v>775</v>
      </c>
      <c r="O10527" t="s">
        <v>2155</v>
      </c>
      <c r="P10527" s="1">
        <v>36892</v>
      </c>
      <c r="Q10527" t="s">
        <v>53</v>
      </c>
      <c r="R10527" t="s">
        <v>56</v>
      </c>
      <c r="S10527" t="s">
        <v>41</v>
      </c>
      <c r="T10527" t="s">
        <v>29972</v>
      </c>
      <c r="U10527" t="s">
        <v>29972</v>
      </c>
      <c r="V10527">
        <v>0</v>
      </c>
      <c r="W10527">
        <v>0</v>
      </c>
      <c r="X10527">
        <v>0</v>
      </c>
      <c r="Y10527">
        <v>0</v>
      </c>
      <c r="Z10527">
        <v>0</v>
      </c>
      <c r="AA10527">
        <v>0</v>
      </c>
      <c r="AB10527">
        <v>0</v>
      </c>
      <c r="AC10527">
        <v>1</v>
      </c>
      <c r="AD10527">
        <v>0</v>
      </c>
    </row>
    <row r="10528" spans="1:30" hidden="1" x14ac:dyDescent="0.3">
      <c r="A10528" t="s">
        <v>32598</v>
      </c>
      <c r="B10528" t="s">
        <v>32606</v>
      </c>
      <c r="C10528" t="s">
        <v>32</v>
      </c>
      <c r="D10528" t="s">
        <v>139</v>
      </c>
      <c r="E10528" s="1">
        <v>39544</v>
      </c>
      <c r="F10528">
        <v>16850000</v>
      </c>
      <c r="G10528" t="s">
        <v>32598</v>
      </c>
      <c r="H10528" t="s">
        <v>32600</v>
      </c>
      <c r="I10528" t="s">
        <v>32601</v>
      </c>
      <c r="J10528" t="s">
        <v>32602</v>
      </c>
      <c r="K10528" t="s">
        <v>72</v>
      </c>
      <c r="L10528" t="s">
        <v>53</v>
      </c>
      <c r="M10528" t="s">
        <v>774</v>
      </c>
      <c r="N10528" t="s">
        <v>775</v>
      </c>
      <c r="O10528" t="s">
        <v>2155</v>
      </c>
      <c r="P10528" s="1">
        <v>36892</v>
      </c>
      <c r="Q10528" t="s">
        <v>53</v>
      </c>
      <c r="R10528" t="s">
        <v>56</v>
      </c>
      <c r="S10528" t="s">
        <v>41</v>
      </c>
      <c r="T10528" t="s">
        <v>29972</v>
      </c>
      <c r="U10528" t="s">
        <v>29972</v>
      </c>
      <c r="V10528">
        <v>0</v>
      </c>
      <c r="W10528">
        <v>0</v>
      </c>
      <c r="X10528">
        <v>0</v>
      </c>
      <c r="Y10528">
        <v>0</v>
      </c>
      <c r="Z10528">
        <v>0</v>
      </c>
      <c r="AA10528">
        <v>0</v>
      </c>
      <c r="AB10528">
        <v>0</v>
      </c>
      <c r="AC10528">
        <v>1</v>
      </c>
      <c r="AD10528">
        <v>0</v>
      </c>
    </row>
    <row r="10529" spans="1:30" hidden="1" x14ac:dyDescent="0.3">
      <c r="A10529" t="s">
        <v>32607</v>
      </c>
      <c r="B10529" t="s">
        <v>32608</v>
      </c>
      <c r="C10529" t="s">
        <v>32</v>
      </c>
      <c r="E10529" t="s">
        <v>854</v>
      </c>
      <c r="F10529">
        <v>1500000</v>
      </c>
      <c r="G10529" t="s">
        <v>32607</v>
      </c>
      <c r="H10529" t="s">
        <v>32609</v>
      </c>
      <c r="I10529" t="s">
        <v>32610</v>
      </c>
      <c r="J10529" t="s">
        <v>32611</v>
      </c>
      <c r="K10529" t="s">
        <v>37</v>
      </c>
      <c r="L10529" t="s">
        <v>53</v>
      </c>
      <c r="M10529" t="s">
        <v>54</v>
      </c>
      <c r="N10529" t="s">
        <v>95</v>
      </c>
      <c r="O10529" t="s">
        <v>96</v>
      </c>
      <c r="P10529" s="1">
        <v>41644</v>
      </c>
      <c r="Q10529" t="s">
        <v>53</v>
      </c>
      <c r="R10529" t="s">
        <v>56</v>
      </c>
      <c r="S10529" t="s">
        <v>41</v>
      </c>
      <c r="T10529" t="s">
        <v>29972</v>
      </c>
      <c r="U10529" t="s">
        <v>29972</v>
      </c>
      <c r="V10529">
        <v>0</v>
      </c>
      <c r="W10529">
        <v>0</v>
      </c>
      <c r="X10529">
        <v>0</v>
      </c>
      <c r="Y10529">
        <v>0</v>
      </c>
      <c r="Z10529">
        <v>0</v>
      </c>
      <c r="AA10529">
        <v>0</v>
      </c>
      <c r="AB10529">
        <v>0</v>
      </c>
      <c r="AC10529">
        <v>1</v>
      </c>
      <c r="AD10529">
        <v>0</v>
      </c>
    </row>
    <row r="10530" spans="1:30" hidden="1" x14ac:dyDescent="0.3">
      <c r="A10530" t="s">
        <v>32612</v>
      </c>
      <c r="B10530" t="s">
        <v>32613</v>
      </c>
      <c r="C10530" t="s">
        <v>32</v>
      </c>
      <c r="D10530" t="s">
        <v>50</v>
      </c>
      <c r="E10530" s="1">
        <v>39392</v>
      </c>
      <c r="F10530">
        <v>3200000</v>
      </c>
      <c r="G10530" t="s">
        <v>32612</v>
      </c>
      <c r="H10530" t="s">
        <v>32614</v>
      </c>
      <c r="I10530" t="s">
        <v>32615</v>
      </c>
      <c r="J10530" t="s">
        <v>30259</v>
      </c>
      <c r="K10530" t="s">
        <v>37</v>
      </c>
      <c r="L10530" t="s">
        <v>53</v>
      </c>
      <c r="M10530" t="s">
        <v>123</v>
      </c>
      <c r="N10530" t="s">
        <v>923</v>
      </c>
      <c r="O10530" t="s">
        <v>923</v>
      </c>
      <c r="P10530" s="1">
        <v>38362</v>
      </c>
      <c r="Q10530" t="s">
        <v>53</v>
      </c>
      <c r="R10530" t="s">
        <v>56</v>
      </c>
      <c r="S10530" t="s">
        <v>41</v>
      </c>
      <c r="T10530" t="s">
        <v>29972</v>
      </c>
      <c r="U10530" t="s">
        <v>29972</v>
      </c>
      <c r="V10530">
        <v>0</v>
      </c>
      <c r="W10530">
        <v>0</v>
      </c>
      <c r="X10530">
        <v>0</v>
      </c>
      <c r="Y10530">
        <v>0</v>
      </c>
      <c r="Z10530">
        <v>0</v>
      </c>
      <c r="AA10530">
        <v>0</v>
      </c>
      <c r="AB10530">
        <v>0</v>
      </c>
      <c r="AC10530">
        <v>1</v>
      </c>
      <c r="AD10530">
        <v>0</v>
      </c>
    </row>
    <row r="10531" spans="1:30" hidden="1" x14ac:dyDescent="0.3">
      <c r="A10531" t="s">
        <v>32612</v>
      </c>
      <c r="B10531" t="s">
        <v>32616</v>
      </c>
      <c r="C10531" t="s">
        <v>32</v>
      </c>
      <c r="E10531" t="s">
        <v>23185</v>
      </c>
      <c r="F10531">
        <v>4600000</v>
      </c>
      <c r="G10531" t="s">
        <v>32612</v>
      </c>
      <c r="H10531" t="s">
        <v>32614</v>
      </c>
      <c r="I10531" t="s">
        <v>32615</v>
      </c>
      <c r="J10531" t="s">
        <v>30259</v>
      </c>
      <c r="K10531" t="s">
        <v>37</v>
      </c>
      <c r="L10531" t="s">
        <v>53</v>
      </c>
      <c r="M10531" t="s">
        <v>123</v>
      </c>
      <c r="N10531" t="s">
        <v>923</v>
      </c>
      <c r="O10531" t="s">
        <v>923</v>
      </c>
      <c r="P10531" s="1">
        <v>38362</v>
      </c>
      <c r="Q10531" t="s">
        <v>53</v>
      </c>
      <c r="R10531" t="s">
        <v>56</v>
      </c>
      <c r="S10531" t="s">
        <v>41</v>
      </c>
      <c r="T10531" t="s">
        <v>29972</v>
      </c>
      <c r="U10531" t="s">
        <v>29972</v>
      </c>
      <c r="V10531">
        <v>0</v>
      </c>
      <c r="W10531">
        <v>0</v>
      </c>
      <c r="X10531">
        <v>0</v>
      </c>
      <c r="Y10531">
        <v>0</v>
      </c>
      <c r="Z10531">
        <v>0</v>
      </c>
      <c r="AA10531">
        <v>0</v>
      </c>
      <c r="AB10531">
        <v>0</v>
      </c>
      <c r="AC10531">
        <v>1</v>
      </c>
      <c r="AD10531">
        <v>0</v>
      </c>
    </row>
    <row r="10532" spans="1:30" hidden="1" x14ac:dyDescent="0.3">
      <c r="A10532" t="s">
        <v>32612</v>
      </c>
      <c r="B10532" t="s">
        <v>32617</v>
      </c>
      <c r="C10532" t="s">
        <v>32</v>
      </c>
      <c r="E10532" s="1">
        <v>40211</v>
      </c>
      <c r="F10532">
        <v>1699990</v>
      </c>
      <c r="G10532" t="s">
        <v>32612</v>
      </c>
      <c r="H10532" t="s">
        <v>32614</v>
      </c>
      <c r="I10532" t="s">
        <v>32615</v>
      </c>
      <c r="J10532" t="s">
        <v>30259</v>
      </c>
      <c r="K10532" t="s">
        <v>37</v>
      </c>
      <c r="L10532" t="s">
        <v>53</v>
      </c>
      <c r="M10532" t="s">
        <v>123</v>
      </c>
      <c r="N10532" t="s">
        <v>923</v>
      </c>
      <c r="O10532" t="s">
        <v>923</v>
      </c>
      <c r="P10532" s="1">
        <v>38362</v>
      </c>
      <c r="Q10532" t="s">
        <v>53</v>
      </c>
      <c r="R10532" t="s">
        <v>56</v>
      </c>
      <c r="S10532" t="s">
        <v>41</v>
      </c>
      <c r="T10532" t="s">
        <v>29972</v>
      </c>
      <c r="U10532" t="s">
        <v>29972</v>
      </c>
      <c r="V10532">
        <v>0</v>
      </c>
      <c r="W10532">
        <v>0</v>
      </c>
      <c r="X10532">
        <v>0</v>
      </c>
      <c r="Y10532">
        <v>0</v>
      </c>
      <c r="Z10532">
        <v>0</v>
      </c>
      <c r="AA10532">
        <v>0</v>
      </c>
      <c r="AB10532">
        <v>0</v>
      </c>
      <c r="AC10532">
        <v>1</v>
      </c>
      <c r="AD10532">
        <v>0</v>
      </c>
    </row>
    <row r="10533" spans="1:30" hidden="1" x14ac:dyDescent="0.3">
      <c r="A10533" t="s">
        <v>32612</v>
      </c>
      <c r="B10533" t="s">
        <v>32618</v>
      </c>
      <c r="C10533" t="s">
        <v>32</v>
      </c>
      <c r="D10533" t="s">
        <v>33</v>
      </c>
      <c r="E10533" s="1">
        <v>39094</v>
      </c>
      <c r="F10533">
        <v>5000000</v>
      </c>
      <c r="G10533" t="s">
        <v>32612</v>
      </c>
      <c r="H10533" t="s">
        <v>32614</v>
      </c>
      <c r="I10533" t="s">
        <v>32615</v>
      </c>
      <c r="J10533" t="s">
        <v>30259</v>
      </c>
      <c r="K10533" t="s">
        <v>37</v>
      </c>
      <c r="L10533" t="s">
        <v>53</v>
      </c>
      <c r="M10533" t="s">
        <v>123</v>
      </c>
      <c r="N10533" t="s">
        <v>923</v>
      </c>
      <c r="O10533" t="s">
        <v>923</v>
      </c>
      <c r="P10533" s="1">
        <v>38362</v>
      </c>
      <c r="Q10533" t="s">
        <v>53</v>
      </c>
      <c r="R10533" t="s">
        <v>56</v>
      </c>
      <c r="S10533" t="s">
        <v>41</v>
      </c>
      <c r="T10533" t="s">
        <v>29972</v>
      </c>
      <c r="U10533" t="s">
        <v>29972</v>
      </c>
      <c r="V10533">
        <v>0</v>
      </c>
      <c r="W10533">
        <v>0</v>
      </c>
      <c r="X10533">
        <v>0</v>
      </c>
      <c r="Y10533">
        <v>0</v>
      </c>
      <c r="Z10533">
        <v>0</v>
      </c>
      <c r="AA10533">
        <v>0</v>
      </c>
      <c r="AB10533">
        <v>0</v>
      </c>
      <c r="AC10533">
        <v>1</v>
      </c>
      <c r="AD10533">
        <v>0</v>
      </c>
    </row>
    <row r="10534" spans="1:30" hidden="1" x14ac:dyDescent="0.3">
      <c r="A10534" t="s">
        <v>32619</v>
      </c>
      <c r="B10534" t="s">
        <v>32620</v>
      </c>
      <c r="C10534" t="s">
        <v>32</v>
      </c>
      <c r="E10534" t="s">
        <v>1350</v>
      </c>
      <c r="F10534">
        <v>8550000</v>
      </c>
      <c r="G10534" t="s">
        <v>32619</v>
      </c>
      <c r="H10534" t="s">
        <v>32621</v>
      </c>
      <c r="J10534" t="s">
        <v>29972</v>
      </c>
      <c r="K10534" t="s">
        <v>72</v>
      </c>
      <c r="L10534" t="s">
        <v>53</v>
      </c>
      <c r="M10534" t="s">
        <v>54</v>
      </c>
      <c r="N10534" t="s">
        <v>95</v>
      </c>
      <c r="O10534" t="s">
        <v>7518</v>
      </c>
      <c r="P10534" s="1">
        <v>35796</v>
      </c>
      <c r="Q10534" t="s">
        <v>53</v>
      </c>
      <c r="R10534" t="s">
        <v>56</v>
      </c>
      <c r="S10534" t="s">
        <v>41</v>
      </c>
      <c r="T10534" t="s">
        <v>29972</v>
      </c>
      <c r="U10534" t="s">
        <v>29972</v>
      </c>
      <c r="V10534">
        <v>0</v>
      </c>
      <c r="W10534">
        <v>0</v>
      </c>
      <c r="X10534">
        <v>0</v>
      </c>
      <c r="Y10534">
        <v>0</v>
      </c>
      <c r="Z10534">
        <v>0</v>
      </c>
      <c r="AA10534">
        <v>0</v>
      </c>
      <c r="AB10534">
        <v>0</v>
      </c>
      <c r="AC10534">
        <v>1</v>
      </c>
      <c r="AD10534">
        <v>0</v>
      </c>
    </row>
    <row r="10535" spans="1:30" hidden="1" x14ac:dyDescent="0.3">
      <c r="A10535" t="s">
        <v>32622</v>
      </c>
      <c r="B10535" t="s">
        <v>32623</v>
      </c>
      <c r="C10535" t="s">
        <v>32</v>
      </c>
      <c r="D10535" t="s">
        <v>50</v>
      </c>
      <c r="E10535" s="1">
        <v>40462</v>
      </c>
      <c r="F10535">
        <v>3200000</v>
      </c>
      <c r="G10535" t="s">
        <v>32622</v>
      </c>
      <c r="H10535" t="s">
        <v>32624</v>
      </c>
      <c r="I10535" t="s">
        <v>32625</v>
      </c>
      <c r="J10535" t="s">
        <v>29972</v>
      </c>
      <c r="K10535" t="s">
        <v>72</v>
      </c>
      <c r="L10535" t="s">
        <v>53</v>
      </c>
      <c r="M10535" t="s">
        <v>54</v>
      </c>
      <c r="N10535" t="s">
        <v>95</v>
      </c>
      <c r="O10535" t="s">
        <v>96</v>
      </c>
      <c r="Q10535" t="s">
        <v>53</v>
      </c>
      <c r="R10535" t="s">
        <v>56</v>
      </c>
      <c r="S10535" t="s">
        <v>41</v>
      </c>
      <c r="T10535" t="s">
        <v>29972</v>
      </c>
      <c r="U10535" t="s">
        <v>29972</v>
      </c>
      <c r="V10535">
        <v>0</v>
      </c>
      <c r="W10535">
        <v>0</v>
      </c>
      <c r="X10535">
        <v>0</v>
      </c>
      <c r="Y10535">
        <v>0</v>
      </c>
      <c r="Z10535">
        <v>0</v>
      </c>
      <c r="AA10535">
        <v>0</v>
      </c>
      <c r="AB10535">
        <v>0</v>
      </c>
      <c r="AC10535">
        <v>1</v>
      </c>
      <c r="AD10535">
        <v>0</v>
      </c>
    </row>
    <row r="10536" spans="1:30" hidden="1" x14ac:dyDescent="0.3">
      <c r="A10536" t="s">
        <v>32626</v>
      </c>
      <c r="B10536" t="s">
        <v>32627</v>
      </c>
      <c r="C10536" t="s">
        <v>32</v>
      </c>
      <c r="D10536" t="s">
        <v>139</v>
      </c>
      <c r="E10536" t="s">
        <v>6967</v>
      </c>
      <c r="F10536">
        <v>15000000</v>
      </c>
      <c r="G10536" t="s">
        <v>32626</v>
      </c>
      <c r="H10536" t="s">
        <v>32628</v>
      </c>
      <c r="I10536" t="s">
        <v>32629</v>
      </c>
      <c r="J10536" t="s">
        <v>29972</v>
      </c>
      <c r="K10536" t="s">
        <v>37</v>
      </c>
      <c r="L10536" t="s">
        <v>53</v>
      </c>
      <c r="M10536" t="s">
        <v>54</v>
      </c>
      <c r="N10536" t="s">
        <v>95</v>
      </c>
      <c r="O10536" t="s">
        <v>96</v>
      </c>
      <c r="P10536" s="1">
        <v>36526</v>
      </c>
      <c r="Q10536" t="s">
        <v>53</v>
      </c>
      <c r="R10536" t="s">
        <v>56</v>
      </c>
      <c r="S10536" t="s">
        <v>41</v>
      </c>
      <c r="T10536" t="s">
        <v>29972</v>
      </c>
      <c r="U10536" t="s">
        <v>29972</v>
      </c>
      <c r="V10536">
        <v>0</v>
      </c>
      <c r="W10536">
        <v>0</v>
      </c>
      <c r="X10536">
        <v>0</v>
      </c>
      <c r="Y10536">
        <v>0</v>
      </c>
      <c r="Z10536">
        <v>0</v>
      </c>
      <c r="AA10536">
        <v>0</v>
      </c>
      <c r="AB10536">
        <v>0</v>
      </c>
      <c r="AC10536">
        <v>1</v>
      </c>
      <c r="AD10536">
        <v>0</v>
      </c>
    </row>
    <row r="10537" spans="1:30" hidden="1" x14ac:dyDescent="0.3">
      <c r="A10537" t="s">
        <v>32626</v>
      </c>
      <c r="B10537" t="s">
        <v>32630</v>
      </c>
      <c r="C10537" t="s">
        <v>32</v>
      </c>
      <c r="D10537" t="s">
        <v>33</v>
      </c>
      <c r="E10537" s="1">
        <v>39790</v>
      </c>
      <c r="F10537">
        <v>7500000</v>
      </c>
      <c r="G10537" t="s">
        <v>32626</v>
      </c>
      <c r="H10537" t="s">
        <v>32628</v>
      </c>
      <c r="I10537" t="s">
        <v>32629</v>
      </c>
      <c r="J10537" t="s">
        <v>29972</v>
      </c>
      <c r="K10537" t="s">
        <v>37</v>
      </c>
      <c r="L10537" t="s">
        <v>53</v>
      </c>
      <c r="M10537" t="s">
        <v>54</v>
      </c>
      <c r="N10537" t="s">
        <v>95</v>
      </c>
      <c r="O10537" t="s">
        <v>96</v>
      </c>
      <c r="P10537" s="1">
        <v>36526</v>
      </c>
      <c r="Q10537" t="s">
        <v>53</v>
      </c>
      <c r="R10537" t="s">
        <v>56</v>
      </c>
      <c r="S10537" t="s">
        <v>41</v>
      </c>
      <c r="T10537" t="s">
        <v>29972</v>
      </c>
      <c r="U10537" t="s">
        <v>29972</v>
      </c>
      <c r="V10537">
        <v>0</v>
      </c>
      <c r="W10537">
        <v>0</v>
      </c>
      <c r="X10537">
        <v>0</v>
      </c>
      <c r="Y10537">
        <v>0</v>
      </c>
      <c r="Z10537">
        <v>0</v>
      </c>
      <c r="AA10537">
        <v>0</v>
      </c>
      <c r="AB10537">
        <v>0</v>
      </c>
      <c r="AC10537">
        <v>1</v>
      </c>
      <c r="AD10537">
        <v>0</v>
      </c>
    </row>
    <row r="10538" spans="1:30" hidden="1" x14ac:dyDescent="0.3">
      <c r="A10538" t="s">
        <v>32631</v>
      </c>
      <c r="B10538" t="s">
        <v>32632</v>
      </c>
      <c r="C10538" t="s">
        <v>32</v>
      </c>
      <c r="D10538" t="s">
        <v>50</v>
      </c>
      <c r="E10538" t="s">
        <v>4823</v>
      </c>
      <c r="F10538">
        <v>750000</v>
      </c>
      <c r="G10538" t="s">
        <v>32631</v>
      </c>
      <c r="H10538" t="s">
        <v>32633</v>
      </c>
      <c r="I10538" t="s">
        <v>32634</v>
      </c>
      <c r="J10538" t="s">
        <v>29972</v>
      </c>
      <c r="K10538" t="s">
        <v>37</v>
      </c>
      <c r="L10538" t="s">
        <v>53</v>
      </c>
      <c r="M10538" t="s">
        <v>2261</v>
      </c>
      <c r="N10538" t="s">
        <v>1091</v>
      </c>
      <c r="O10538" t="s">
        <v>1091</v>
      </c>
      <c r="P10538" s="1">
        <v>40546</v>
      </c>
      <c r="Q10538" t="s">
        <v>53</v>
      </c>
      <c r="R10538" t="s">
        <v>56</v>
      </c>
      <c r="S10538" t="s">
        <v>41</v>
      </c>
      <c r="T10538" t="s">
        <v>29972</v>
      </c>
      <c r="U10538" t="s">
        <v>29972</v>
      </c>
      <c r="V10538">
        <v>0</v>
      </c>
      <c r="W10538">
        <v>0</v>
      </c>
      <c r="X10538">
        <v>0</v>
      </c>
      <c r="Y10538">
        <v>0</v>
      </c>
      <c r="Z10538">
        <v>0</v>
      </c>
      <c r="AA10538">
        <v>0</v>
      </c>
      <c r="AB10538">
        <v>0</v>
      </c>
      <c r="AC10538">
        <v>1</v>
      </c>
      <c r="AD10538">
        <v>0</v>
      </c>
    </row>
    <row r="10539" spans="1:30" hidden="1" x14ac:dyDescent="0.3">
      <c r="A10539" t="s">
        <v>32631</v>
      </c>
      <c r="B10539" t="s">
        <v>32635</v>
      </c>
      <c r="C10539" t="s">
        <v>32</v>
      </c>
      <c r="E10539" t="s">
        <v>8485</v>
      </c>
      <c r="F10539">
        <v>310000</v>
      </c>
      <c r="G10539" t="s">
        <v>32631</v>
      </c>
      <c r="H10539" t="s">
        <v>32633</v>
      </c>
      <c r="I10539" t="s">
        <v>32634</v>
      </c>
      <c r="J10539" t="s">
        <v>29972</v>
      </c>
      <c r="K10539" t="s">
        <v>37</v>
      </c>
      <c r="L10539" t="s">
        <v>53</v>
      </c>
      <c r="M10539" t="s">
        <v>2261</v>
      </c>
      <c r="N10539" t="s">
        <v>1091</v>
      </c>
      <c r="O10539" t="s">
        <v>1091</v>
      </c>
      <c r="P10539" s="1">
        <v>40546</v>
      </c>
      <c r="Q10539" t="s">
        <v>53</v>
      </c>
      <c r="R10539" t="s">
        <v>56</v>
      </c>
      <c r="S10539" t="s">
        <v>41</v>
      </c>
      <c r="T10539" t="s">
        <v>29972</v>
      </c>
      <c r="U10539" t="s">
        <v>29972</v>
      </c>
      <c r="V10539">
        <v>0</v>
      </c>
      <c r="W10539">
        <v>0</v>
      </c>
      <c r="X10539">
        <v>0</v>
      </c>
      <c r="Y10539">
        <v>0</v>
      </c>
      <c r="Z10539">
        <v>0</v>
      </c>
      <c r="AA10539">
        <v>0</v>
      </c>
      <c r="AB10539">
        <v>0</v>
      </c>
      <c r="AC10539">
        <v>1</v>
      </c>
      <c r="AD10539">
        <v>0</v>
      </c>
    </row>
    <row r="10540" spans="1:30" hidden="1" x14ac:dyDescent="0.3">
      <c r="A10540" t="s">
        <v>32636</v>
      </c>
      <c r="B10540" t="s">
        <v>32637</v>
      </c>
      <c r="C10540" t="s">
        <v>32</v>
      </c>
      <c r="E10540" s="1">
        <v>41584</v>
      </c>
      <c r="F10540">
        <v>500001</v>
      </c>
      <c r="G10540" t="s">
        <v>32636</v>
      </c>
      <c r="H10540" t="s">
        <v>32638</v>
      </c>
      <c r="I10540" t="s">
        <v>32639</v>
      </c>
      <c r="J10540" t="s">
        <v>32640</v>
      </c>
      <c r="K10540" t="s">
        <v>37</v>
      </c>
      <c r="L10540" t="s">
        <v>53</v>
      </c>
      <c r="M10540" t="s">
        <v>123</v>
      </c>
      <c r="N10540" t="s">
        <v>124</v>
      </c>
      <c r="O10540" t="s">
        <v>22648</v>
      </c>
      <c r="P10540" s="1">
        <v>40179</v>
      </c>
      <c r="Q10540" t="s">
        <v>53</v>
      </c>
      <c r="R10540" t="s">
        <v>56</v>
      </c>
      <c r="S10540" t="s">
        <v>41</v>
      </c>
      <c r="T10540" t="s">
        <v>29972</v>
      </c>
      <c r="U10540" t="s">
        <v>29972</v>
      </c>
      <c r="V10540">
        <v>0</v>
      </c>
      <c r="W10540">
        <v>0</v>
      </c>
      <c r="X10540">
        <v>0</v>
      </c>
      <c r="Y10540">
        <v>0</v>
      </c>
      <c r="Z10540">
        <v>0</v>
      </c>
      <c r="AA10540">
        <v>0</v>
      </c>
      <c r="AB10540">
        <v>0</v>
      </c>
      <c r="AC10540">
        <v>1</v>
      </c>
      <c r="AD10540">
        <v>0</v>
      </c>
    </row>
    <row r="10541" spans="1:30" hidden="1" x14ac:dyDescent="0.3">
      <c r="A10541" t="s">
        <v>32641</v>
      </c>
      <c r="B10541" t="s">
        <v>32642</v>
      </c>
      <c r="C10541" t="s">
        <v>32</v>
      </c>
      <c r="E10541" t="s">
        <v>8058</v>
      </c>
      <c r="F10541">
        <v>975000</v>
      </c>
      <c r="G10541" t="s">
        <v>32641</v>
      </c>
      <c r="H10541" t="s">
        <v>32643</v>
      </c>
      <c r="I10541" t="s">
        <v>32644</v>
      </c>
      <c r="J10541" t="s">
        <v>29972</v>
      </c>
      <c r="K10541" t="s">
        <v>37</v>
      </c>
      <c r="L10541" t="s">
        <v>53</v>
      </c>
      <c r="M10541" t="s">
        <v>150</v>
      </c>
      <c r="N10541" t="s">
        <v>151</v>
      </c>
      <c r="O10541" t="s">
        <v>911</v>
      </c>
      <c r="P10541" s="1">
        <v>39814</v>
      </c>
      <c r="Q10541" t="s">
        <v>53</v>
      </c>
      <c r="R10541" t="s">
        <v>56</v>
      </c>
      <c r="S10541" t="s">
        <v>41</v>
      </c>
      <c r="T10541" t="s">
        <v>29972</v>
      </c>
      <c r="U10541" t="s">
        <v>29972</v>
      </c>
      <c r="V10541">
        <v>0</v>
      </c>
      <c r="W10541">
        <v>0</v>
      </c>
      <c r="X10541">
        <v>0</v>
      </c>
      <c r="Y10541">
        <v>0</v>
      </c>
      <c r="Z10541">
        <v>0</v>
      </c>
      <c r="AA10541">
        <v>0</v>
      </c>
      <c r="AB10541">
        <v>0</v>
      </c>
      <c r="AC10541">
        <v>1</v>
      </c>
      <c r="AD10541">
        <v>0</v>
      </c>
    </row>
    <row r="10542" spans="1:30" hidden="1" x14ac:dyDescent="0.3">
      <c r="A10542" t="s">
        <v>32641</v>
      </c>
      <c r="B10542" t="s">
        <v>32645</v>
      </c>
      <c r="C10542" t="s">
        <v>32</v>
      </c>
      <c r="E10542" t="s">
        <v>4513</v>
      </c>
      <c r="F10542">
        <v>535000</v>
      </c>
      <c r="G10542" t="s">
        <v>32641</v>
      </c>
      <c r="H10542" t="s">
        <v>32643</v>
      </c>
      <c r="I10542" t="s">
        <v>32644</v>
      </c>
      <c r="J10542" t="s">
        <v>29972</v>
      </c>
      <c r="K10542" t="s">
        <v>37</v>
      </c>
      <c r="L10542" t="s">
        <v>53</v>
      </c>
      <c r="M10542" t="s">
        <v>150</v>
      </c>
      <c r="N10542" t="s">
        <v>151</v>
      </c>
      <c r="O10542" t="s">
        <v>911</v>
      </c>
      <c r="P10542" s="1">
        <v>39814</v>
      </c>
      <c r="Q10542" t="s">
        <v>53</v>
      </c>
      <c r="R10542" t="s">
        <v>56</v>
      </c>
      <c r="S10542" t="s">
        <v>41</v>
      </c>
      <c r="T10542" t="s">
        <v>29972</v>
      </c>
      <c r="U10542" t="s">
        <v>29972</v>
      </c>
      <c r="V10542">
        <v>0</v>
      </c>
      <c r="W10542">
        <v>0</v>
      </c>
      <c r="X10542">
        <v>0</v>
      </c>
      <c r="Y10542">
        <v>0</v>
      </c>
      <c r="Z10542">
        <v>0</v>
      </c>
      <c r="AA10542">
        <v>0</v>
      </c>
      <c r="AB10542">
        <v>0</v>
      </c>
      <c r="AC10542">
        <v>1</v>
      </c>
      <c r="AD10542">
        <v>0</v>
      </c>
    </row>
    <row r="10543" spans="1:30" hidden="1" x14ac:dyDescent="0.3">
      <c r="A10543" t="s">
        <v>32646</v>
      </c>
      <c r="B10543" t="s">
        <v>32647</v>
      </c>
      <c r="C10543" t="s">
        <v>32</v>
      </c>
      <c r="E10543" t="s">
        <v>8947</v>
      </c>
      <c r="F10543">
        <v>28350000</v>
      </c>
      <c r="G10543" t="s">
        <v>32646</v>
      </c>
      <c r="H10543" t="s">
        <v>32648</v>
      </c>
      <c r="I10543" t="s">
        <v>32649</v>
      </c>
      <c r="J10543" t="s">
        <v>32650</v>
      </c>
      <c r="K10543" t="s">
        <v>37</v>
      </c>
      <c r="L10543" t="s">
        <v>53</v>
      </c>
      <c r="M10543" t="s">
        <v>150</v>
      </c>
      <c r="N10543" t="s">
        <v>151</v>
      </c>
      <c r="O10543" t="s">
        <v>31938</v>
      </c>
      <c r="P10543" s="1">
        <v>36892</v>
      </c>
      <c r="Q10543" t="s">
        <v>53</v>
      </c>
      <c r="R10543" t="s">
        <v>56</v>
      </c>
      <c r="S10543" t="s">
        <v>41</v>
      </c>
      <c r="T10543" t="s">
        <v>29972</v>
      </c>
      <c r="U10543" t="s">
        <v>29972</v>
      </c>
      <c r="V10543">
        <v>0</v>
      </c>
      <c r="W10543">
        <v>0</v>
      </c>
      <c r="X10543">
        <v>0</v>
      </c>
      <c r="Y10543">
        <v>0</v>
      </c>
      <c r="Z10543">
        <v>0</v>
      </c>
      <c r="AA10543">
        <v>0</v>
      </c>
      <c r="AB10543">
        <v>0</v>
      </c>
      <c r="AC10543">
        <v>1</v>
      </c>
      <c r="AD10543">
        <v>0</v>
      </c>
    </row>
    <row r="10544" spans="1:30" hidden="1" x14ac:dyDescent="0.3">
      <c r="A10544" t="s">
        <v>32646</v>
      </c>
      <c r="B10544" t="s">
        <v>32651</v>
      </c>
      <c r="C10544" t="s">
        <v>32</v>
      </c>
      <c r="D10544" t="s">
        <v>50</v>
      </c>
      <c r="E10544" t="s">
        <v>31579</v>
      </c>
      <c r="F10544">
        <v>10000000</v>
      </c>
      <c r="G10544" t="s">
        <v>32646</v>
      </c>
      <c r="H10544" t="s">
        <v>32648</v>
      </c>
      <c r="I10544" t="s">
        <v>32649</v>
      </c>
      <c r="J10544" t="s">
        <v>32650</v>
      </c>
      <c r="K10544" t="s">
        <v>37</v>
      </c>
      <c r="L10544" t="s">
        <v>53</v>
      </c>
      <c r="M10544" t="s">
        <v>150</v>
      </c>
      <c r="N10544" t="s">
        <v>151</v>
      </c>
      <c r="O10544" t="s">
        <v>31938</v>
      </c>
      <c r="P10544" s="1">
        <v>36892</v>
      </c>
      <c r="Q10544" t="s">
        <v>53</v>
      </c>
      <c r="R10544" t="s">
        <v>56</v>
      </c>
      <c r="S10544" t="s">
        <v>41</v>
      </c>
      <c r="T10544" t="s">
        <v>29972</v>
      </c>
      <c r="U10544" t="s">
        <v>29972</v>
      </c>
      <c r="V10544">
        <v>0</v>
      </c>
      <c r="W10544">
        <v>0</v>
      </c>
      <c r="X10544">
        <v>0</v>
      </c>
      <c r="Y10544">
        <v>0</v>
      </c>
      <c r="Z10544">
        <v>0</v>
      </c>
      <c r="AA10544">
        <v>0</v>
      </c>
      <c r="AB10544">
        <v>0</v>
      </c>
      <c r="AC10544">
        <v>1</v>
      </c>
      <c r="AD10544">
        <v>0</v>
      </c>
    </row>
    <row r="10545" spans="1:30" hidden="1" x14ac:dyDescent="0.3">
      <c r="A10545" t="s">
        <v>32652</v>
      </c>
      <c r="B10545" t="s">
        <v>32653</v>
      </c>
      <c r="C10545" t="s">
        <v>32</v>
      </c>
      <c r="D10545" t="s">
        <v>33</v>
      </c>
      <c r="E10545" s="1">
        <v>41614</v>
      </c>
      <c r="F10545">
        <v>20000000</v>
      </c>
      <c r="G10545" t="s">
        <v>32652</v>
      </c>
      <c r="H10545" t="s">
        <v>32654</v>
      </c>
      <c r="I10545" t="s">
        <v>32655</v>
      </c>
      <c r="J10545" t="s">
        <v>29972</v>
      </c>
      <c r="K10545" t="s">
        <v>72</v>
      </c>
      <c r="L10545" t="s">
        <v>53</v>
      </c>
      <c r="M10545" t="s">
        <v>54</v>
      </c>
      <c r="N10545" t="s">
        <v>95</v>
      </c>
      <c r="O10545" t="s">
        <v>1074</v>
      </c>
      <c r="P10545" s="1">
        <v>40544</v>
      </c>
      <c r="Q10545" t="s">
        <v>53</v>
      </c>
      <c r="R10545" t="s">
        <v>56</v>
      </c>
      <c r="S10545" t="s">
        <v>41</v>
      </c>
      <c r="T10545" t="s">
        <v>29972</v>
      </c>
      <c r="U10545" t="s">
        <v>29972</v>
      </c>
      <c r="V10545">
        <v>0</v>
      </c>
      <c r="W10545">
        <v>0</v>
      </c>
      <c r="X10545">
        <v>0</v>
      </c>
      <c r="Y10545">
        <v>0</v>
      </c>
      <c r="Z10545">
        <v>0</v>
      </c>
      <c r="AA10545">
        <v>0</v>
      </c>
      <c r="AB10545">
        <v>0</v>
      </c>
      <c r="AC10545">
        <v>1</v>
      </c>
      <c r="AD10545">
        <v>0</v>
      </c>
    </row>
    <row r="10546" spans="1:30" hidden="1" x14ac:dyDescent="0.3">
      <c r="A10546" t="s">
        <v>32652</v>
      </c>
      <c r="B10546" t="s">
        <v>32656</v>
      </c>
      <c r="C10546" t="s">
        <v>32</v>
      </c>
      <c r="D10546" t="s">
        <v>139</v>
      </c>
      <c r="E10546" t="s">
        <v>3138</v>
      </c>
      <c r="F10546">
        <v>40000000</v>
      </c>
      <c r="G10546" t="s">
        <v>32652</v>
      </c>
      <c r="H10546" t="s">
        <v>32654</v>
      </c>
      <c r="I10546" t="s">
        <v>32655</v>
      </c>
      <c r="J10546" t="s">
        <v>29972</v>
      </c>
      <c r="K10546" t="s">
        <v>72</v>
      </c>
      <c r="L10546" t="s">
        <v>53</v>
      </c>
      <c r="M10546" t="s">
        <v>54</v>
      </c>
      <c r="N10546" t="s">
        <v>95</v>
      </c>
      <c r="O10546" t="s">
        <v>1074</v>
      </c>
      <c r="P10546" s="1">
        <v>40544</v>
      </c>
      <c r="Q10546" t="s">
        <v>53</v>
      </c>
      <c r="R10546" t="s">
        <v>56</v>
      </c>
      <c r="S10546" t="s">
        <v>41</v>
      </c>
      <c r="T10546" t="s">
        <v>29972</v>
      </c>
      <c r="U10546" t="s">
        <v>29972</v>
      </c>
      <c r="V10546">
        <v>0</v>
      </c>
      <c r="W10546">
        <v>0</v>
      </c>
      <c r="X10546">
        <v>0</v>
      </c>
      <c r="Y10546">
        <v>0</v>
      </c>
      <c r="Z10546">
        <v>0</v>
      </c>
      <c r="AA10546">
        <v>0</v>
      </c>
      <c r="AB10546">
        <v>0</v>
      </c>
      <c r="AC10546">
        <v>1</v>
      </c>
      <c r="AD10546">
        <v>0</v>
      </c>
    </row>
    <row r="10547" spans="1:30" hidden="1" x14ac:dyDescent="0.3">
      <c r="A10547" t="s">
        <v>32652</v>
      </c>
      <c r="B10547" t="s">
        <v>32657</v>
      </c>
      <c r="C10547" t="s">
        <v>32</v>
      </c>
      <c r="D10547" t="s">
        <v>50</v>
      </c>
      <c r="E10547" s="1">
        <v>41275</v>
      </c>
      <c r="F10547">
        <v>9000000</v>
      </c>
      <c r="G10547" t="s">
        <v>32652</v>
      </c>
      <c r="H10547" t="s">
        <v>32654</v>
      </c>
      <c r="I10547" t="s">
        <v>32655</v>
      </c>
      <c r="J10547" t="s">
        <v>29972</v>
      </c>
      <c r="K10547" t="s">
        <v>72</v>
      </c>
      <c r="L10547" t="s">
        <v>53</v>
      </c>
      <c r="M10547" t="s">
        <v>54</v>
      </c>
      <c r="N10547" t="s">
        <v>95</v>
      </c>
      <c r="O10547" t="s">
        <v>1074</v>
      </c>
      <c r="P10547" s="1">
        <v>40544</v>
      </c>
      <c r="Q10547" t="s">
        <v>53</v>
      </c>
      <c r="R10547" t="s">
        <v>56</v>
      </c>
      <c r="S10547" t="s">
        <v>41</v>
      </c>
      <c r="T10547" t="s">
        <v>29972</v>
      </c>
      <c r="U10547" t="s">
        <v>29972</v>
      </c>
      <c r="V10547">
        <v>0</v>
      </c>
      <c r="W10547">
        <v>0</v>
      </c>
      <c r="X10547">
        <v>0</v>
      </c>
      <c r="Y10547">
        <v>0</v>
      </c>
      <c r="Z10547">
        <v>0</v>
      </c>
      <c r="AA10547">
        <v>0</v>
      </c>
      <c r="AB10547">
        <v>0</v>
      </c>
      <c r="AC10547">
        <v>1</v>
      </c>
      <c r="AD10547">
        <v>0</v>
      </c>
    </row>
    <row r="10548" spans="1:30" hidden="1" x14ac:dyDescent="0.3">
      <c r="A10548" t="s">
        <v>32658</v>
      </c>
      <c r="B10548" t="s">
        <v>32659</v>
      </c>
      <c r="C10548" t="s">
        <v>32</v>
      </c>
      <c r="D10548" t="s">
        <v>33</v>
      </c>
      <c r="E10548" s="1">
        <v>40848</v>
      </c>
      <c r="F10548">
        <v>4000000</v>
      </c>
      <c r="G10548" t="s">
        <v>32658</v>
      </c>
      <c r="H10548" t="s">
        <v>32660</v>
      </c>
      <c r="I10548" t="s">
        <v>32661</v>
      </c>
      <c r="J10548" t="s">
        <v>32196</v>
      </c>
      <c r="K10548" t="s">
        <v>72</v>
      </c>
      <c r="L10548" t="s">
        <v>53</v>
      </c>
      <c r="M10548" t="s">
        <v>658</v>
      </c>
      <c r="N10548" t="s">
        <v>1105</v>
      </c>
      <c r="O10548" t="s">
        <v>1207</v>
      </c>
      <c r="P10548" s="1">
        <v>38353</v>
      </c>
      <c r="Q10548" t="s">
        <v>53</v>
      </c>
      <c r="R10548" t="s">
        <v>56</v>
      </c>
      <c r="S10548" t="s">
        <v>41</v>
      </c>
      <c r="T10548" t="s">
        <v>29972</v>
      </c>
      <c r="U10548" t="s">
        <v>29972</v>
      </c>
      <c r="V10548">
        <v>0</v>
      </c>
      <c r="W10548">
        <v>0</v>
      </c>
      <c r="X10548">
        <v>0</v>
      </c>
      <c r="Y10548">
        <v>0</v>
      </c>
      <c r="Z10548">
        <v>0</v>
      </c>
      <c r="AA10548">
        <v>0</v>
      </c>
      <c r="AB10548">
        <v>0</v>
      </c>
      <c r="AC10548">
        <v>1</v>
      </c>
      <c r="AD10548">
        <v>0</v>
      </c>
    </row>
    <row r="10549" spans="1:30" hidden="1" x14ac:dyDescent="0.3">
      <c r="A10549" t="s">
        <v>32662</v>
      </c>
      <c r="B10549" t="s">
        <v>32663</v>
      </c>
      <c r="C10549" t="s">
        <v>32</v>
      </c>
      <c r="E10549" t="s">
        <v>32664</v>
      </c>
      <c r="F10549">
        <v>40000</v>
      </c>
      <c r="G10549" t="s">
        <v>32662</v>
      </c>
      <c r="H10549" t="s">
        <v>32665</v>
      </c>
      <c r="I10549" t="s">
        <v>32666</v>
      </c>
      <c r="J10549" t="s">
        <v>29972</v>
      </c>
      <c r="K10549" t="s">
        <v>37</v>
      </c>
      <c r="L10549" t="s">
        <v>53</v>
      </c>
      <c r="M10549" t="s">
        <v>774</v>
      </c>
      <c r="N10549" t="s">
        <v>775</v>
      </c>
      <c r="O10549" t="s">
        <v>775</v>
      </c>
      <c r="P10549" s="1">
        <v>40360</v>
      </c>
      <c r="Q10549" t="s">
        <v>53</v>
      </c>
      <c r="R10549" t="s">
        <v>56</v>
      </c>
      <c r="S10549" t="s">
        <v>41</v>
      </c>
      <c r="T10549" t="s">
        <v>29972</v>
      </c>
      <c r="U10549" t="s">
        <v>29972</v>
      </c>
      <c r="V10549">
        <v>0</v>
      </c>
      <c r="W10549">
        <v>0</v>
      </c>
      <c r="X10549">
        <v>0</v>
      </c>
      <c r="Y10549">
        <v>0</v>
      </c>
      <c r="Z10549">
        <v>0</v>
      </c>
      <c r="AA10549">
        <v>0</v>
      </c>
      <c r="AB10549">
        <v>0</v>
      </c>
      <c r="AC10549">
        <v>1</v>
      </c>
      <c r="AD10549">
        <v>0</v>
      </c>
    </row>
    <row r="10550" spans="1:30" hidden="1" x14ac:dyDescent="0.3">
      <c r="A10550" t="s">
        <v>32662</v>
      </c>
      <c r="B10550" t="s">
        <v>32667</v>
      </c>
      <c r="C10550" t="s">
        <v>32</v>
      </c>
      <c r="E10550" s="1">
        <v>40245</v>
      </c>
      <c r="F10550">
        <v>100000</v>
      </c>
      <c r="G10550" t="s">
        <v>32662</v>
      </c>
      <c r="H10550" t="s">
        <v>32665</v>
      </c>
      <c r="I10550" t="s">
        <v>32666</v>
      </c>
      <c r="J10550" t="s">
        <v>29972</v>
      </c>
      <c r="K10550" t="s">
        <v>37</v>
      </c>
      <c r="L10550" t="s">
        <v>53</v>
      </c>
      <c r="M10550" t="s">
        <v>774</v>
      </c>
      <c r="N10550" t="s">
        <v>775</v>
      </c>
      <c r="O10550" t="s">
        <v>775</v>
      </c>
      <c r="P10550" s="1">
        <v>40360</v>
      </c>
      <c r="Q10550" t="s">
        <v>53</v>
      </c>
      <c r="R10550" t="s">
        <v>56</v>
      </c>
      <c r="S10550" t="s">
        <v>41</v>
      </c>
      <c r="T10550" t="s">
        <v>29972</v>
      </c>
      <c r="U10550" t="s">
        <v>29972</v>
      </c>
      <c r="V10550">
        <v>0</v>
      </c>
      <c r="W10550">
        <v>0</v>
      </c>
      <c r="X10550">
        <v>0</v>
      </c>
      <c r="Y10550">
        <v>0</v>
      </c>
      <c r="Z10550">
        <v>0</v>
      </c>
      <c r="AA10550">
        <v>0</v>
      </c>
      <c r="AB10550">
        <v>0</v>
      </c>
      <c r="AC10550">
        <v>1</v>
      </c>
      <c r="AD10550">
        <v>0</v>
      </c>
    </row>
    <row r="10551" spans="1:30" hidden="1" x14ac:dyDescent="0.3">
      <c r="A10551" t="s">
        <v>32668</v>
      </c>
      <c r="B10551" t="s">
        <v>32669</v>
      </c>
      <c r="C10551" t="s">
        <v>32</v>
      </c>
      <c r="D10551" t="s">
        <v>50</v>
      </c>
      <c r="E10551" t="s">
        <v>5487</v>
      </c>
      <c r="F10551">
        <v>20000000</v>
      </c>
      <c r="G10551" t="s">
        <v>32668</v>
      </c>
      <c r="H10551" t="s">
        <v>32670</v>
      </c>
      <c r="I10551" t="s">
        <v>32671</v>
      </c>
      <c r="J10551" t="s">
        <v>29972</v>
      </c>
      <c r="K10551" t="s">
        <v>37</v>
      </c>
      <c r="L10551" t="s">
        <v>53</v>
      </c>
      <c r="M10551" t="s">
        <v>54</v>
      </c>
      <c r="N10551" t="s">
        <v>95</v>
      </c>
      <c r="O10551" t="s">
        <v>616</v>
      </c>
      <c r="P10551" s="1">
        <v>35065</v>
      </c>
      <c r="Q10551" t="s">
        <v>53</v>
      </c>
      <c r="R10551" t="s">
        <v>56</v>
      </c>
      <c r="S10551" t="s">
        <v>41</v>
      </c>
      <c r="T10551" t="s">
        <v>29972</v>
      </c>
      <c r="U10551" t="s">
        <v>29972</v>
      </c>
      <c r="V10551">
        <v>0</v>
      </c>
      <c r="W10551">
        <v>0</v>
      </c>
      <c r="X10551">
        <v>0</v>
      </c>
      <c r="Y10551">
        <v>0</v>
      </c>
      <c r="Z10551">
        <v>0</v>
      </c>
      <c r="AA10551">
        <v>0</v>
      </c>
      <c r="AB10551">
        <v>0</v>
      </c>
      <c r="AC10551">
        <v>1</v>
      </c>
      <c r="AD10551">
        <v>0</v>
      </c>
    </row>
    <row r="10552" spans="1:30" hidden="1" x14ac:dyDescent="0.3">
      <c r="A10552" t="s">
        <v>32672</v>
      </c>
      <c r="B10552" t="s">
        <v>32673</v>
      </c>
      <c r="C10552" t="s">
        <v>32</v>
      </c>
      <c r="E10552" s="1">
        <v>41033</v>
      </c>
      <c r="F10552">
        <v>101500</v>
      </c>
      <c r="G10552" t="s">
        <v>32672</v>
      </c>
      <c r="H10552" t="s">
        <v>32674</v>
      </c>
      <c r="I10552" t="s">
        <v>32675</v>
      </c>
      <c r="J10552" t="s">
        <v>29972</v>
      </c>
      <c r="K10552" t="s">
        <v>37</v>
      </c>
      <c r="L10552" t="s">
        <v>53</v>
      </c>
      <c r="M10552" t="s">
        <v>679</v>
      </c>
      <c r="N10552" t="s">
        <v>2417</v>
      </c>
      <c r="O10552" t="s">
        <v>8709</v>
      </c>
      <c r="P10552" s="1">
        <v>39448</v>
      </c>
      <c r="Q10552" t="s">
        <v>53</v>
      </c>
      <c r="R10552" t="s">
        <v>56</v>
      </c>
      <c r="S10552" t="s">
        <v>41</v>
      </c>
      <c r="T10552" t="s">
        <v>29972</v>
      </c>
      <c r="U10552" t="s">
        <v>29972</v>
      </c>
      <c r="V10552">
        <v>0</v>
      </c>
      <c r="W10552">
        <v>0</v>
      </c>
      <c r="X10552">
        <v>0</v>
      </c>
      <c r="Y10552">
        <v>0</v>
      </c>
      <c r="Z10552">
        <v>0</v>
      </c>
      <c r="AA10552">
        <v>0</v>
      </c>
      <c r="AB10552">
        <v>0</v>
      </c>
      <c r="AC10552">
        <v>1</v>
      </c>
      <c r="AD10552">
        <v>0</v>
      </c>
    </row>
    <row r="10553" spans="1:30" hidden="1" x14ac:dyDescent="0.3">
      <c r="A10553" t="s">
        <v>32676</v>
      </c>
      <c r="B10553" t="s">
        <v>32677</v>
      </c>
      <c r="C10553" t="s">
        <v>32</v>
      </c>
      <c r="D10553" t="s">
        <v>50</v>
      </c>
      <c r="E10553" t="s">
        <v>4898</v>
      </c>
      <c r="F10553">
        <v>3000000</v>
      </c>
      <c r="G10553" t="s">
        <v>32676</v>
      </c>
      <c r="H10553" t="s">
        <v>32678</v>
      </c>
      <c r="I10553" t="s">
        <v>32679</v>
      </c>
      <c r="J10553" t="s">
        <v>32680</v>
      </c>
      <c r="K10553" t="s">
        <v>37</v>
      </c>
      <c r="L10553" t="s">
        <v>53</v>
      </c>
      <c r="M10553" t="s">
        <v>652</v>
      </c>
      <c r="N10553" t="s">
        <v>653</v>
      </c>
      <c r="O10553" t="s">
        <v>653</v>
      </c>
      <c r="P10553" s="1">
        <v>38353</v>
      </c>
      <c r="Q10553" t="s">
        <v>53</v>
      </c>
      <c r="R10553" t="s">
        <v>56</v>
      </c>
      <c r="S10553" t="s">
        <v>41</v>
      </c>
      <c r="T10553" t="s">
        <v>29972</v>
      </c>
      <c r="U10553" t="s">
        <v>29972</v>
      </c>
      <c r="V10553">
        <v>0</v>
      </c>
      <c r="W10553">
        <v>0</v>
      </c>
      <c r="X10553">
        <v>0</v>
      </c>
      <c r="Y10553">
        <v>0</v>
      </c>
      <c r="Z10553">
        <v>0</v>
      </c>
      <c r="AA10553">
        <v>0</v>
      </c>
      <c r="AB10553">
        <v>0</v>
      </c>
      <c r="AC10553">
        <v>1</v>
      </c>
      <c r="AD10553">
        <v>0</v>
      </c>
    </row>
    <row r="10554" spans="1:30" hidden="1" x14ac:dyDescent="0.3">
      <c r="A10554" t="s">
        <v>32681</v>
      </c>
      <c r="B10554" t="s">
        <v>32682</v>
      </c>
      <c r="C10554" t="s">
        <v>32</v>
      </c>
      <c r="E10554" s="1">
        <v>41682</v>
      </c>
      <c r="F10554">
        <v>2638575</v>
      </c>
      <c r="G10554" t="s">
        <v>32681</v>
      </c>
      <c r="H10554" t="s">
        <v>32683</v>
      </c>
      <c r="I10554" t="s">
        <v>32684</v>
      </c>
      <c r="J10554" t="s">
        <v>32685</v>
      </c>
      <c r="K10554" t="s">
        <v>37</v>
      </c>
      <c r="L10554" t="s">
        <v>53</v>
      </c>
      <c r="M10554" t="s">
        <v>643</v>
      </c>
      <c r="N10554" t="s">
        <v>644</v>
      </c>
      <c r="O10554" t="s">
        <v>644</v>
      </c>
      <c r="P10554" s="1">
        <v>38718</v>
      </c>
      <c r="Q10554" t="s">
        <v>53</v>
      </c>
      <c r="R10554" t="s">
        <v>56</v>
      </c>
      <c r="S10554" t="s">
        <v>41</v>
      </c>
      <c r="T10554" t="s">
        <v>29972</v>
      </c>
      <c r="U10554" t="s">
        <v>29972</v>
      </c>
      <c r="V10554">
        <v>0</v>
      </c>
      <c r="W10554">
        <v>0</v>
      </c>
      <c r="X10554">
        <v>0</v>
      </c>
      <c r="Y10554">
        <v>0</v>
      </c>
      <c r="Z10554">
        <v>0</v>
      </c>
      <c r="AA10554">
        <v>0</v>
      </c>
      <c r="AB10554">
        <v>0</v>
      </c>
      <c r="AC10554">
        <v>1</v>
      </c>
      <c r="AD10554">
        <v>0</v>
      </c>
    </row>
    <row r="10555" spans="1:30" hidden="1" x14ac:dyDescent="0.3">
      <c r="A10555" t="s">
        <v>32681</v>
      </c>
      <c r="B10555" t="s">
        <v>32686</v>
      </c>
      <c r="C10555" t="s">
        <v>32</v>
      </c>
      <c r="D10555" t="s">
        <v>33</v>
      </c>
      <c r="E10555" t="s">
        <v>11037</v>
      </c>
      <c r="F10555">
        <v>5000000</v>
      </c>
      <c r="G10555" t="s">
        <v>32681</v>
      </c>
      <c r="H10555" t="s">
        <v>32683</v>
      </c>
      <c r="I10555" t="s">
        <v>32684</v>
      </c>
      <c r="J10555" t="s">
        <v>32685</v>
      </c>
      <c r="K10555" t="s">
        <v>37</v>
      </c>
      <c r="L10555" t="s">
        <v>53</v>
      </c>
      <c r="M10555" t="s">
        <v>643</v>
      </c>
      <c r="N10555" t="s">
        <v>644</v>
      </c>
      <c r="O10555" t="s">
        <v>644</v>
      </c>
      <c r="P10555" s="1">
        <v>38718</v>
      </c>
      <c r="Q10555" t="s">
        <v>53</v>
      </c>
      <c r="R10555" t="s">
        <v>56</v>
      </c>
      <c r="S10555" t="s">
        <v>41</v>
      </c>
      <c r="T10555" t="s">
        <v>29972</v>
      </c>
      <c r="U10555" t="s">
        <v>29972</v>
      </c>
      <c r="V10555">
        <v>0</v>
      </c>
      <c r="W10555">
        <v>0</v>
      </c>
      <c r="X10555">
        <v>0</v>
      </c>
      <c r="Y10555">
        <v>0</v>
      </c>
      <c r="Z10555">
        <v>0</v>
      </c>
      <c r="AA10555">
        <v>0</v>
      </c>
      <c r="AB10555">
        <v>0</v>
      </c>
      <c r="AC10555">
        <v>1</v>
      </c>
      <c r="AD10555">
        <v>0</v>
      </c>
    </row>
    <row r="10556" spans="1:30" hidden="1" x14ac:dyDescent="0.3">
      <c r="A10556" t="s">
        <v>32687</v>
      </c>
      <c r="B10556" t="s">
        <v>32688</v>
      </c>
      <c r="C10556" t="s">
        <v>32</v>
      </c>
      <c r="E10556" t="s">
        <v>3878</v>
      </c>
      <c r="F10556">
        <v>200000</v>
      </c>
      <c r="G10556" t="s">
        <v>32687</v>
      </c>
      <c r="H10556" t="s">
        <v>32689</v>
      </c>
      <c r="I10556" t="s">
        <v>32690</v>
      </c>
      <c r="J10556" t="s">
        <v>32691</v>
      </c>
      <c r="K10556" t="s">
        <v>37</v>
      </c>
      <c r="L10556" t="s">
        <v>53</v>
      </c>
      <c r="M10556" t="s">
        <v>54</v>
      </c>
      <c r="N10556" t="s">
        <v>95</v>
      </c>
      <c r="O10556" t="s">
        <v>96</v>
      </c>
      <c r="P10556" s="1">
        <v>39814</v>
      </c>
      <c r="Q10556" t="s">
        <v>53</v>
      </c>
      <c r="R10556" t="s">
        <v>56</v>
      </c>
      <c r="S10556" t="s">
        <v>41</v>
      </c>
      <c r="T10556" t="s">
        <v>29972</v>
      </c>
      <c r="U10556" t="s">
        <v>29972</v>
      </c>
      <c r="V10556">
        <v>0</v>
      </c>
      <c r="W10556">
        <v>0</v>
      </c>
      <c r="X10556">
        <v>0</v>
      </c>
      <c r="Y10556">
        <v>0</v>
      </c>
      <c r="Z10556">
        <v>0</v>
      </c>
      <c r="AA10556">
        <v>0</v>
      </c>
      <c r="AB10556">
        <v>0</v>
      </c>
      <c r="AC10556">
        <v>1</v>
      </c>
      <c r="AD10556">
        <v>0</v>
      </c>
    </row>
    <row r="10557" spans="1:30" hidden="1" x14ac:dyDescent="0.3">
      <c r="A10557" t="s">
        <v>32687</v>
      </c>
      <c r="B10557" t="s">
        <v>32692</v>
      </c>
      <c r="C10557" t="s">
        <v>32</v>
      </c>
      <c r="D10557" t="s">
        <v>50</v>
      </c>
      <c r="E10557" t="s">
        <v>19697</v>
      </c>
      <c r="F10557">
        <v>14500000</v>
      </c>
      <c r="G10557" t="s">
        <v>32687</v>
      </c>
      <c r="H10557" t="s">
        <v>32689</v>
      </c>
      <c r="I10557" t="s">
        <v>32690</v>
      </c>
      <c r="J10557" t="s">
        <v>32691</v>
      </c>
      <c r="K10557" t="s">
        <v>37</v>
      </c>
      <c r="L10557" t="s">
        <v>53</v>
      </c>
      <c r="M10557" t="s">
        <v>54</v>
      </c>
      <c r="N10557" t="s">
        <v>95</v>
      </c>
      <c r="O10557" t="s">
        <v>96</v>
      </c>
      <c r="P10557" s="1">
        <v>39814</v>
      </c>
      <c r="Q10557" t="s">
        <v>53</v>
      </c>
      <c r="R10557" t="s">
        <v>56</v>
      </c>
      <c r="S10557" t="s">
        <v>41</v>
      </c>
      <c r="T10557" t="s">
        <v>29972</v>
      </c>
      <c r="U10557" t="s">
        <v>29972</v>
      </c>
      <c r="V10557">
        <v>0</v>
      </c>
      <c r="W10557">
        <v>0</v>
      </c>
      <c r="X10557">
        <v>0</v>
      </c>
      <c r="Y10557">
        <v>0</v>
      </c>
      <c r="Z10557">
        <v>0</v>
      </c>
      <c r="AA10557">
        <v>0</v>
      </c>
      <c r="AB10557">
        <v>0</v>
      </c>
      <c r="AC10557">
        <v>1</v>
      </c>
      <c r="AD10557">
        <v>0</v>
      </c>
    </row>
    <row r="10558" spans="1:30" hidden="1" x14ac:dyDescent="0.3">
      <c r="A10558" t="s">
        <v>32687</v>
      </c>
      <c r="B10558" t="s">
        <v>32693</v>
      </c>
      <c r="C10558" t="s">
        <v>32</v>
      </c>
      <c r="D10558" t="s">
        <v>33</v>
      </c>
      <c r="E10558" s="1">
        <v>42037</v>
      </c>
      <c r="F10558">
        <v>15340000</v>
      </c>
      <c r="G10558" t="s">
        <v>32687</v>
      </c>
      <c r="H10558" t="s">
        <v>32689</v>
      </c>
      <c r="I10558" t="s">
        <v>32690</v>
      </c>
      <c r="J10558" t="s">
        <v>32691</v>
      </c>
      <c r="K10558" t="s">
        <v>37</v>
      </c>
      <c r="L10558" t="s">
        <v>53</v>
      </c>
      <c r="M10558" t="s">
        <v>54</v>
      </c>
      <c r="N10558" t="s">
        <v>95</v>
      </c>
      <c r="O10558" t="s">
        <v>96</v>
      </c>
      <c r="P10558" s="1">
        <v>39814</v>
      </c>
      <c r="Q10558" t="s">
        <v>53</v>
      </c>
      <c r="R10558" t="s">
        <v>56</v>
      </c>
      <c r="S10558" t="s">
        <v>41</v>
      </c>
      <c r="T10558" t="s">
        <v>29972</v>
      </c>
      <c r="U10558" t="s">
        <v>29972</v>
      </c>
      <c r="V10558">
        <v>0</v>
      </c>
      <c r="W10558">
        <v>0</v>
      </c>
      <c r="X10558">
        <v>0</v>
      </c>
      <c r="Y10558">
        <v>0</v>
      </c>
      <c r="Z10558">
        <v>0</v>
      </c>
      <c r="AA10558">
        <v>0</v>
      </c>
      <c r="AB10558">
        <v>0</v>
      </c>
      <c r="AC10558">
        <v>1</v>
      </c>
      <c r="AD10558">
        <v>0</v>
      </c>
    </row>
    <row r="10559" spans="1:30" hidden="1" x14ac:dyDescent="0.3">
      <c r="A10559" t="s">
        <v>32687</v>
      </c>
      <c r="B10559" t="s">
        <v>32694</v>
      </c>
      <c r="C10559" t="s">
        <v>32</v>
      </c>
      <c r="E10559" t="s">
        <v>2391</v>
      </c>
      <c r="F10559">
        <v>500000</v>
      </c>
      <c r="G10559" t="s">
        <v>32687</v>
      </c>
      <c r="H10559" t="s">
        <v>32689</v>
      </c>
      <c r="I10559" t="s">
        <v>32690</v>
      </c>
      <c r="J10559" t="s">
        <v>32691</v>
      </c>
      <c r="K10559" t="s">
        <v>37</v>
      </c>
      <c r="L10559" t="s">
        <v>53</v>
      </c>
      <c r="M10559" t="s">
        <v>54</v>
      </c>
      <c r="N10559" t="s">
        <v>95</v>
      </c>
      <c r="O10559" t="s">
        <v>96</v>
      </c>
      <c r="P10559" s="1">
        <v>39814</v>
      </c>
      <c r="Q10559" t="s">
        <v>53</v>
      </c>
      <c r="R10559" t="s">
        <v>56</v>
      </c>
      <c r="S10559" t="s">
        <v>41</v>
      </c>
      <c r="T10559" t="s">
        <v>29972</v>
      </c>
      <c r="U10559" t="s">
        <v>29972</v>
      </c>
      <c r="V10559">
        <v>0</v>
      </c>
      <c r="W10559">
        <v>0</v>
      </c>
      <c r="X10559">
        <v>0</v>
      </c>
      <c r="Y10559">
        <v>0</v>
      </c>
      <c r="Z10559">
        <v>0</v>
      </c>
      <c r="AA10559">
        <v>0</v>
      </c>
      <c r="AB10559">
        <v>0</v>
      </c>
      <c r="AC10559">
        <v>1</v>
      </c>
      <c r="AD10559">
        <v>0</v>
      </c>
    </row>
    <row r="10560" spans="1:30" hidden="1" x14ac:dyDescent="0.3">
      <c r="A10560" t="s">
        <v>32695</v>
      </c>
      <c r="B10560" t="s">
        <v>32696</v>
      </c>
      <c r="C10560" t="s">
        <v>32</v>
      </c>
      <c r="D10560" t="s">
        <v>139</v>
      </c>
      <c r="E10560" s="1">
        <v>40029</v>
      </c>
      <c r="F10560">
        <v>9999969</v>
      </c>
      <c r="G10560" t="s">
        <v>32695</v>
      </c>
      <c r="H10560" t="s">
        <v>32697</v>
      </c>
      <c r="I10560" t="s">
        <v>32698</v>
      </c>
      <c r="J10560" t="s">
        <v>29972</v>
      </c>
      <c r="K10560" t="s">
        <v>72</v>
      </c>
      <c r="L10560" t="s">
        <v>53</v>
      </c>
      <c r="M10560" t="s">
        <v>54</v>
      </c>
      <c r="N10560" t="s">
        <v>95</v>
      </c>
      <c r="O10560" t="s">
        <v>1238</v>
      </c>
      <c r="P10560" s="1">
        <v>35431</v>
      </c>
      <c r="Q10560" t="s">
        <v>53</v>
      </c>
      <c r="R10560" t="s">
        <v>56</v>
      </c>
      <c r="S10560" t="s">
        <v>41</v>
      </c>
      <c r="T10560" t="s">
        <v>29972</v>
      </c>
      <c r="U10560" t="s">
        <v>29972</v>
      </c>
      <c r="V10560">
        <v>0</v>
      </c>
      <c r="W10560">
        <v>0</v>
      </c>
      <c r="X10560">
        <v>0</v>
      </c>
      <c r="Y10560">
        <v>0</v>
      </c>
      <c r="Z10560">
        <v>0</v>
      </c>
      <c r="AA10560">
        <v>0</v>
      </c>
      <c r="AB10560">
        <v>0</v>
      </c>
      <c r="AC10560">
        <v>1</v>
      </c>
      <c r="AD10560">
        <v>0</v>
      </c>
    </row>
    <row r="10561" spans="1:30" hidden="1" x14ac:dyDescent="0.3">
      <c r="A10561" t="s">
        <v>32695</v>
      </c>
      <c r="B10561" t="s">
        <v>32699</v>
      </c>
      <c r="C10561" t="s">
        <v>32</v>
      </c>
      <c r="D10561" t="s">
        <v>33</v>
      </c>
      <c r="E10561" s="1">
        <v>38631</v>
      </c>
      <c r="F10561">
        <v>12000000</v>
      </c>
      <c r="G10561" t="s">
        <v>32695</v>
      </c>
      <c r="H10561" t="s">
        <v>32697</v>
      </c>
      <c r="I10561" t="s">
        <v>32698</v>
      </c>
      <c r="J10561" t="s">
        <v>29972</v>
      </c>
      <c r="K10561" t="s">
        <v>72</v>
      </c>
      <c r="L10561" t="s">
        <v>53</v>
      </c>
      <c r="M10561" t="s">
        <v>54</v>
      </c>
      <c r="N10561" t="s">
        <v>95</v>
      </c>
      <c r="O10561" t="s">
        <v>1238</v>
      </c>
      <c r="P10561" s="1">
        <v>35431</v>
      </c>
      <c r="Q10561" t="s">
        <v>53</v>
      </c>
      <c r="R10561" t="s">
        <v>56</v>
      </c>
      <c r="S10561" t="s">
        <v>41</v>
      </c>
      <c r="T10561" t="s">
        <v>29972</v>
      </c>
      <c r="U10561" t="s">
        <v>29972</v>
      </c>
      <c r="V10561">
        <v>0</v>
      </c>
      <c r="W10561">
        <v>0</v>
      </c>
      <c r="X10561">
        <v>0</v>
      </c>
      <c r="Y10561">
        <v>0</v>
      </c>
      <c r="Z10561">
        <v>0</v>
      </c>
      <c r="AA10561">
        <v>0</v>
      </c>
      <c r="AB10561">
        <v>0</v>
      </c>
      <c r="AC10561">
        <v>1</v>
      </c>
      <c r="AD10561">
        <v>0</v>
      </c>
    </row>
    <row r="10562" spans="1:30" hidden="1" x14ac:dyDescent="0.3">
      <c r="A10562" t="s">
        <v>32700</v>
      </c>
      <c r="B10562" t="s">
        <v>32701</v>
      </c>
      <c r="C10562" t="s">
        <v>32</v>
      </c>
      <c r="D10562" t="s">
        <v>33</v>
      </c>
      <c r="E10562" t="s">
        <v>6443</v>
      </c>
      <c r="F10562">
        <v>10000003</v>
      </c>
      <c r="G10562" t="s">
        <v>32700</v>
      </c>
      <c r="H10562" t="s">
        <v>32702</v>
      </c>
      <c r="I10562" t="s">
        <v>32703</v>
      </c>
      <c r="J10562" t="s">
        <v>29972</v>
      </c>
      <c r="K10562" t="s">
        <v>37</v>
      </c>
      <c r="L10562" t="s">
        <v>53</v>
      </c>
      <c r="M10562" t="s">
        <v>1684</v>
      </c>
      <c r="N10562" t="s">
        <v>1685</v>
      </c>
      <c r="O10562" t="s">
        <v>1685</v>
      </c>
      <c r="P10562" s="1">
        <v>38353</v>
      </c>
      <c r="Q10562" t="s">
        <v>53</v>
      </c>
      <c r="R10562" t="s">
        <v>56</v>
      </c>
      <c r="S10562" t="s">
        <v>41</v>
      </c>
      <c r="T10562" t="s">
        <v>29972</v>
      </c>
      <c r="U10562" t="s">
        <v>29972</v>
      </c>
      <c r="V10562">
        <v>0</v>
      </c>
      <c r="W10562">
        <v>0</v>
      </c>
      <c r="X10562">
        <v>0</v>
      </c>
      <c r="Y10562">
        <v>0</v>
      </c>
      <c r="Z10562">
        <v>0</v>
      </c>
      <c r="AA10562">
        <v>0</v>
      </c>
      <c r="AB10562">
        <v>0</v>
      </c>
      <c r="AC10562">
        <v>1</v>
      </c>
      <c r="AD10562">
        <v>0</v>
      </c>
    </row>
    <row r="10563" spans="1:30" hidden="1" x14ac:dyDescent="0.3">
      <c r="A10563" t="s">
        <v>32704</v>
      </c>
      <c r="B10563" t="s">
        <v>32705</v>
      </c>
      <c r="C10563" t="s">
        <v>32</v>
      </c>
      <c r="D10563" t="s">
        <v>50</v>
      </c>
      <c r="E10563" s="1">
        <v>39703</v>
      </c>
      <c r="F10563">
        <v>3000000</v>
      </c>
      <c r="G10563" t="s">
        <v>32704</v>
      </c>
      <c r="H10563" t="s">
        <v>32706</v>
      </c>
      <c r="I10563" t="s">
        <v>32707</v>
      </c>
      <c r="J10563" t="s">
        <v>29972</v>
      </c>
      <c r="K10563" t="s">
        <v>72</v>
      </c>
      <c r="L10563" t="s">
        <v>53</v>
      </c>
      <c r="M10563" t="s">
        <v>54</v>
      </c>
      <c r="N10563" t="s">
        <v>95</v>
      </c>
      <c r="O10563" t="s">
        <v>1489</v>
      </c>
      <c r="P10563" s="1">
        <v>39084</v>
      </c>
      <c r="Q10563" t="s">
        <v>53</v>
      </c>
      <c r="R10563" t="s">
        <v>56</v>
      </c>
      <c r="S10563" t="s">
        <v>41</v>
      </c>
      <c r="T10563" t="s">
        <v>29972</v>
      </c>
      <c r="U10563" t="s">
        <v>29972</v>
      </c>
      <c r="V10563">
        <v>0</v>
      </c>
      <c r="W10563">
        <v>0</v>
      </c>
      <c r="X10563">
        <v>0</v>
      </c>
      <c r="Y10563">
        <v>0</v>
      </c>
      <c r="Z10563">
        <v>0</v>
      </c>
      <c r="AA10563">
        <v>0</v>
      </c>
      <c r="AB10563">
        <v>0</v>
      </c>
      <c r="AC10563">
        <v>1</v>
      </c>
      <c r="AD10563">
        <v>0</v>
      </c>
    </row>
    <row r="10564" spans="1:30" hidden="1" x14ac:dyDescent="0.3">
      <c r="A10564" t="s">
        <v>32704</v>
      </c>
      <c r="B10564" t="s">
        <v>32708</v>
      </c>
      <c r="C10564" t="s">
        <v>32</v>
      </c>
      <c r="E10564" s="1">
        <v>40910</v>
      </c>
      <c r="F10564">
        <v>2000000</v>
      </c>
      <c r="G10564" t="s">
        <v>32704</v>
      </c>
      <c r="H10564" t="s">
        <v>32706</v>
      </c>
      <c r="I10564" t="s">
        <v>32707</v>
      </c>
      <c r="J10564" t="s">
        <v>29972</v>
      </c>
      <c r="K10564" t="s">
        <v>72</v>
      </c>
      <c r="L10564" t="s">
        <v>53</v>
      </c>
      <c r="M10564" t="s">
        <v>54</v>
      </c>
      <c r="N10564" t="s">
        <v>95</v>
      </c>
      <c r="O10564" t="s">
        <v>1489</v>
      </c>
      <c r="P10564" s="1">
        <v>39084</v>
      </c>
      <c r="Q10564" t="s">
        <v>53</v>
      </c>
      <c r="R10564" t="s">
        <v>56</v>
      </c>
      <c r="S10564" t="s">
        <v>41</v>
      </c>
      <c r="T10564" t="s">
        <v>29972</v>
      </c>
      <c r="U10564" t="s">
        <v>29972</v>
      </c>
      <c r="V10564">
        <v>0</v>
      </c>
      <c r="W10564">
        <v>0</v>
      </c>
      <c r="X10564">
        <v>0</v>
      </c>
      <c r="Y10564">
        <v>0</v>
      </c>
      <c r="Z10564">
        <v>0</v>
      </c>
      <c r="AA10564">
        <v>0</v>
      </c>
      <c r="AB10564">
        <v>0</v>
      </c>
      <c r="AC10564">
        <v>1</v>
      </c>
      <c r="AD10564">
        <v>0</v>
      </c>
    </row>
    <row r="10565" spans="1:30" hidden="1" x14ac:dyDescent="0.3">
      <c r="A10565" t="s">
        <v>32704</v>
      </c>
      <c r="B10565" t="s">
        <v>32709</v>
      </c>
      <c r="C10565" t="s">
        <v>32</v>
      </c>
      <c r="E10565" t="s">
        <v>4590</v>
      </c>
      <c r="F10565">
        <v>11000000</v>
      </c>
      <c r="G10565" t="s">
        <v>32704</v>
      </c>
      <c r="H10565" t="s">
        <v>32706</v>
      </c>
      <c r="I10565" t="s">
        <v>32707</v>
      </c>
      <c r="J10565" t="s">
        <v>29972</v>
      </c>
      <c r="K10565" t="s">
        <v>72</v>
      </c>
      <c r="L10565" t="s">
        <v>53</v>
      </c>
      <c r="M10565" t="s">
        <v>54</v>
      </c>
      <c r="N10565" t="s">
        <v>95</v>
      </c>
      <c r="O10565" t="s">
        <v>1489</v>
      </c>
      <c r="P10565" s="1">
        <v>39084</v>
      </c>
      <c r="Q10565" t="s">
        <v>53</v>
      </c>
      <c r="R10565" t="s">
        <v>56</v>
      </c>
      <c r="S10565" t="s">
        <v>41</v>
      </c>
      <c r="T10565" t="s">
        <v>29972</v>
      </c>
      <c r="U10565" t="s">
        <v>29972</v>
      </c>
      <c r="V10565">
        <v>0</v>
      </c>
      <c r="W10565">
        <v>0</v>
      </c>
      <c r="X10565">
        <v>0</v>
      </c>
      <c r="Y10565">
        <v>0</v>
      </c>
      <c r="Z10565">
        <v>0</v>
      </c>
      <c r="AA10565">
        <v>0</v>
      </c>
      <c r="AB10565">
        <v>0</v>
      </c>
      <c r="AC10565">
        <v>1</v>
      </c>
      <c r="AD10565">
        <v>0</v>
      </c>
    </row>
    <row r="10566" spans="1:30" hidden="1" x14ac:dyDescent="0.3">
      <c r="A10566" t="s">
        <v>32704</v>
      </c>
      <c r="B10566" t="s">
        <v>32710</v>
      </c>
      <c r="C10566" t="s">
        <v>32</v>
      </c>
      <c r="E10566" t="s">
        <v>17107</v>
      </c>
      <c r="F10566">
        <v>3000000</v>
      </c>
      <c r="G10566" t="s">
        <v>32704</v>
      </c>
      <c r="H10566" t="s">
        <v>32706</v>
      </c>
      <c r="I10566" t="s">
        <v>32707</v>
      </c>
      <c r="J10566" t="s">
        <v>29972</v>
      </c>
      <c r="K10566" t="s">
        <v>72</v>
      </c>
      <c r="L10566" t="s">
        <v>53</v>
      </c>
      <c r="M10566" t="s">
        <v>54</v>
      </c>
      <c r="N10566" t="s">
        <v>95</v>
      </c>
      <c r="O10566" t="s">
        <v>1489</v>
      </c>
      <c r="P10566" s="1">
        <v>39084</v>
      </c>
      <c r="Q10566" t="s">
        <v>53</v>
      </c>
      <c r="R10566" t="s">
        <v>56</v>
      </c>
      <c r="S10566" t="s">
        <v>41</v>
      </c>
      <c r="T10566" t="s">
        <v>29972</v>
      </c>
      <c r="U10566" t="s">
        <v>29972</v>
      </c>
      <c r="V10566">
        <v>0</v>
      </c>
      <c r="W10566">
        <v>0</v>
      </c>
      <c r="X10566">
        <v>0</v>
      </c>
      <c r="Y10566">
        <v>0</v>
      </c>
      <c r="Z10566">
        <v>0</v>
      </c>
      <c r="AA10566">
        <v>0</v>
      </c>
      <c r="AB10566">
        <v>0</v>
      </c>
      <c r="AC10566">
        <v>1</v>
      </c>
      <c r="AD10566">
        <v>0</v>
      </c>
    </row>
    <row r="10567" spans="1:30" hidden="1" x14ac:dyDescent="0.3">
      <c r="A10567" t="s">
        <v>32704</v>
      </c>
      <c r="B10567" t="s">
        <v>32711</v>
      </c>
      <c r="C10567" t="s">
        <v>32</v>
      </c>
      <c r="D10567" t="s">
        <v>50</v>
      </c>
      <c r="E10567" s="1">
        <v>39823</v>
      </c>
      <c r="F10567">
        <v>4600000</v>
      </c>
      <c r="G10567" t="s">
        <v>32704</v>
      </c>
      <c r="H10567" t="s">
        <v>32706</v>
      </c>
      <c r="I10567" t="s">
        <v>32707</v>
      </c>
      <c r="J10567" t="s">
        <v>29972</v>
      </c>
      <c r="K10567" t="s">
        <v>72</v>
      </c>
      <c r="L10567" t="s">
        <v>53</v>
      </c>
      <c r="M10567" t="s">
        <v>54</v>
      </c>
      <c r="N10567" t="s">
        <v>95</v>
      </c>
      <c r="O10567" t="s">
        <v>1489</v>
      </c>
      <c r="P10567" s="1">
        <v>39084</v>
      </c>
      <c r="Q10567" t="s">
        <v>53</v>
      </c>
      <c r="R10567" t="s">
        <v>56</v>
      </c>
      <c r="S10567" t="s">
        <v>41</v>
      </c>
      <c r="T10567" t="s">
        <v>29972</v>
      </c>
      <c r="U10567" t="s">
        <v>29972</v>
      </c>
      <c r="V10567">
        <v>0</v>
      </c>
      <c r="W10567">
        <v>0</v>
      </c>
      <c r="X10567">
        <v>0</v>
      </c>
      <c r="Y10567">
        <v>0</v>
      </c>
      <c r="Z10567">
        <v>0</v>
      </c>
      <c r="AA10567">
        <v>0</v>
      </c>
      <c r="AB10567">
        <v>0</v>
      </c>
      <c r="AC10567">
        <v>1</v>
      </c>
      <c r="AD10567">
        <v>0</v>
      </c>
    </row>
    <row r="10568" spans="1:30" hidden="1" x14ac:dyDescent="0.3">
      <c r="A10568" t="s">
        <v>32712</v>
      </c>
      <c r="B10568" t="s">
        <v>32713</v>
      </c>
      <c r="C10568" t="s">
        <v>32</v>
      </c>
      <c r="D10568" t="s">
        <v>139</v>
      </c>
      <c r="E10568" t="s">
        <v>20922</v>
      </c>
      <c r="F10568">
        <v>11500000</v>
      </c>
      <c r="G10568" t="s">
        <v>32712</v>
      </c>
      <c r="H10568" t="s">
        <v>32714</v>
      </c>
      <c r="I10568" t="s">
        <v>32715</v>
      </c>
      <c r="J10568" t="s">
        <v>32362</v>
      </c>
      <c r="K10568" t="s">
        <v>72</v>
      </c>
      <c r="L10568" t="s">
        <v>53</v>
      </c>
      <c r="M10568" t="s">
        <v>732</v>
      </c>
      <c r="N10568" t="s">
        <v>102</v>
      </c>
      <c r="O10568" t="s">
        <v>9465</v>
      </c>
      <c r="P10568" s="1">
        <v>37987</v>
      </c>
      <c r="Q10568" t="s">
        <v>53</v>
      </c>
      <c r="R10568" t="s">
        <v>56</v>
      </c>
      <c r="S10568" t="s">
        <v>41</v>
      </c>
      <c r="T10568" t="s">
        <v>29972</v>
      </c>
      <c r="U10568" t="s">
        <v>29972</v>
      </c>
      <c r="V10568">
        <v>0</v>
      </c>
      <c r="W10568">
        <v>0</v>
      </c>
      <c r="X10568">
        <v>0</v>
      </c>
      <c r="Y10568">
        <v>0</v>
      </c>
      <c r="Z10568">
        <v>0</v>
      </c>
      <c r="AA10568">
        <v>0</v>
      </c>
      <c r="AB10568">
        <v>0</v>
      </c>
      <c r="AC10568">
        <v>1</v>
      </c>
      <c r="AD10568">
        <v>0</v>
      </c>
    </row>
    <row r="10569" spans="1:30" hidden="1" x14ac:dyDescent="0.3">
      <c r="A10569" t="s">
        <v>32712</v>
      </c>
      <c r="B10569" t="s">
        <v>32716</v>
      </c>
      <c r="C10569" t="s">
        <v>32</v>
      </c>
      <c r="D10569" t="s">
        <v>33</v>
      </c>
      <c r="E10569" s="1">
        <v>39205</v>
      </c>
      <c r="F10569">
        <v>20000000</v>
      </c>
      <c r="G10569" t="s">
        <v>32712</v>
      </c>
      <c r="H10569" t="s">
        <v>32714</v>
      </c>
      <c r="I10569" t="s">
        <v>32715</v>
      </c>
      <c r="J10569" t="s">
        <v>32362</v>
      </c>
      <c r="K10569" t="s">
        <v>72</v>
      </c>
      <c r="L10569" t="s">
        <v>53</v>
      </c>
      <c r="M10569" t="s">
        <v>732</v>
      </c>
      <c r="N10569" t="s">
        <v>102</v>
      </c>
      <c r="O10569" t="s">
        <v>9465</v>
      </c>
      <c r="P10569" s="1">
        <v>37987</v>
      </c>
      <c r="Q10569" t="s">
        <v>53</v>
      </c>
      <c r="R10569" t="s">
        <v>56</v>
      </c>
      <c r="S10569" t="s">
        <v>41</v>
      </c>
      <c r="T10569" t="s">
        <v>29972</v>
      </c>
      <c r="U10569" t="s">
        <v>29972</v>
      </c>
      <c r="V10569">
        <v>0</v>
      </c>
      <c r="W10569">
        <v>0</v>
      </c>
      <c r="X10569">
        <v>0</v>
      </c>
      <c r="Y10569">
        <v>0</v>
      </c>
      <c r="Z10569">
        <v>0</v>
      </c>
      <c r="AA10569">
        <v>0</v>
      </c>
      <c r="AB10569">
        <v>0</v>
      </c>
      <c r="AC10569">
        <v>1</v>
      </c>
      <c r="AD10569">
        <v>0</v>
      </c>
    </row>
    <row r="10570" spans="1:30" hidden="1" x14ac:dyDescent="0.3">
      <c r="A10570" t="s">
        <v>32712</v>
      </c>
      <c r="B10570" t="s">
        <v>32717</v>
      </c>
      <c r="C10570" t="s">
        <v>32</v>
      </c>
      <c r="E10570" s="1">
        <v>39823</v>
      </c>
      <c r="F10570">
        <v>1576264</v>
      </c>
      <c r="G10570" t="s">
        <v>32712</v>
      </c>
      <c r="H10570" t="s">
        <v>32714</v>
      </c>
      <c r="I10570" t="s">
        <v>32715</v>
      </c>
      <c r="J10570" t="s">
        <v>32362</v>
      </c>
      <c r="K10570" t="s">
        <v>72</v>
      </c>
      <c r="L10570" t="s">
        <v>53</v>
      </c>
      <c r="M10570" t="s">
        <v>732</v>
      </c>
      <c r="N10570" t="s">
        <v>102</v>
      </c>
      <c r="O10570" t="s">
        <v>9465</v>
      </c>
      <c r="P10570" s="1">
        <v>37987</v>
      </c>
      <c r="Q10570" t="s">
        <v>53</v>
      </c>
      <c r="R10570" t="s">
        <v>56</v>
      </c>
      <c r="S10570" t="s">
        <v>41</v>
      </c>
      <c r="T10570" t="s">
        <v>29972</v>
      </c>
      <c r="U10570" t="s">
        <v>29972</v>
      </c>
      <c r="V10570">
        <v>0</v>
      </c>
      <c r="W10570">
        <v>0</v>
      </c>
      <c r="X10570">
        <v>0</v>
      </c>
      <c r="Y10570">
        <v>0</v>
      </c>
      <c r="Z10570">
        <v>0</v>
      </c>
      <c r="AA10570">
        <v>0</v>
      </c>
      <c r="AB10570">
        <v>0</v>
      </c>
      <c r="AC10570">
        <v>1</v>
      </c>
      <c r="AD10570">
        <v>0</v>
      </c>
    </row>
    <row r="10571" spans="1:30" hidden="1" x14ac:dyDescent="0.3">
      <c r="A10571" t="s">
        <v>32718</v>
      </c>
      <c r="B10571" t="s">
        <v>32719</v>
      </c>
      <c r="C10571" t="s">
        <v>32</v>
      </c>
      <c r="D10571" t="s">
        <v>50</v>
      </c>
      <c r="E10571" t="s">
        <v>6926</v>
      </c>
      <c r="F10571">
        <v>3000000</v>
      </c>
      <c r="G10571" t="s">
        <v>32718</v>
      </c>
      <c r="H10571" t="s">
        <v>32720</v>
      </c>
      <c r="I10571" t="s">
        <v>32721</v>
      </c>
      <c r="J10571" t="s">
        <v>32722</v>
      </c>
      <c r="K10571" t="s">
        <v>37</v>
      </c>
      <c r="L10571" t="s">
        <v>53</v>
      </c>
      <c r="M10571" t="s">
        <v>73</v>
      </c>
      <c r="N10571" t="s">
        <v>74</v>
      </c>
      <c r="O10571" t="s">
        <v>75</v>
      </c>
      <c r="P10571" s="1">
        <v>41275</v>
      </c>
      <c r="Q10571" t="s">
        <v>53</v>
      </c>
      <c r="R10571" t="s">
        <v>56</v>
      </c>
      <c r="S10571" t="s">
        <v>41</v>
      </c>
      <c r="T10571" t="s">
        <v>29972</v>
      </c>
      <c r="U10571" t="s">
        <v>29972</v>
      </c>
      <c r="V10571">
        <v>0</v>
      </c>
      <c r="W10571">
        <v>0</v>
      </c>
      <c r="X10571">
        <v>0</v>
      </c>
      <c r="Y10571">
        <v>0</v>
      </c>
      <c r="Z10571">
        <v>0</v>
      </c>
      <c r="AA10571">
        <v>0</v>
      </c>
      <c r="AB10571">
        <v>0</v>
      </c>
      <c r="AC10571">
        <v>1</v>
      </c>
      <c r="AD10571">
        <v>0</v>
      </c>
    </row>
    <row r="10572" spans="1:30" hidden="1" x14ac:dyDescent="0.3">
      <c r="A10572" t="s">
        <v>32718</v>
      </c>
      <c r="B10572" t="s">
        <v>32723</v>
      </c>
      <c r="C10572" t="s">
        <v>32</v>
      </c>
      <c r="D10572" t="s">
        <v>50</v>
      </c>
      <c r="E10572" s="1">
        <v>41914</v>
      </c>
      <c r="F10572">
        <v>2600000</v>
      </c>
      <c r="G10572" t="s">
        <v>32718</v>
      </c>
      <c r="H10572" t="s">
        <v>32720</v>
      </c>
      <c r="I10572" t="s">
        <v>32721</v>
      </c>
      <c r="J10572" t="s">
        <v>32722</v>
      </c>
      <c r="K10572" t="s">
        <v>37</v>
      </c>
      <c r="L10572" t="s">
        <v>53</v>
      </c>
      <c r="M10572" t="s">
        <v>73</v>
      </c>
      <c r="N10572" t="s">
        <v>74</v>
      </c>
      <c r="O10572" t="s">
        <v>75</v>
      </c>
      <c r="P10572" s="1">
        <v>41275</v>
      </c>
      <c r="Q10572" t="s">
        <v>53</v>
      </c>
      <c r="R10572" t="s">
        <v>56</v>
      </c>
      <c r="S10572" t="s">
        <v>41</v>
      </c>
      <c r="T10572" t="s">
        <v>29972</v>
      </c>
      <c r="U10572" t="s">
        <v>29972</v>
      </c>
      <c r="V10572">
        <v>0</v>
      </c>
      <c r="W10572">
        <v>0</v>
      </c>
      <c r="X10572">
        <v>0</v>
      </c>
      <c r="Y10572">
        <v>0</v>
      </c>
      <c r="Z10572">
        <v>0</v>
      </c>
      <c r="AA10572">
        <v>0</v>
      </c>
      <c r="AB10572">
        <v>0</v>
      </c>
      <c r="AC10572">
        <v>1</v>
      </c>
      <c r="AD10572">
        <v>0</v>
      </c>
    </row>
    <row r="10573" spans="1:30" hidden="1" x14ac:dyDescent="0.3">
      <c r="A10573" t="s">
        <v>32718</v>
      </c>
      <c r="B10573" t="s">
        <v>32724</v>
      </c>
      <c r="C10573" t="s">
        <v>32</v>
      </c>
      <c r="E10573" s="1">
        <v>42286</v>
      </c>
      <c r="F10573">
        <v>2000000</v>
      </c>
      <c r="G10573" t="s">
        <v>32718</v>
      </c>
      <c r="H10573" t="s">
        <v>32720</v>
      </c>
      <c r="I10573" t="s">
        <v>32721</v>
      </c>
      <c r="J10573" t="s">
        <v>32722</v>
      </c>
      <c r="K10573" t="s">
        <v>37</v>
      </c>
      <c r="L10573" t="s">
        <v>53</v>
      </c>
      <c r="M10573" t="s">
        <v>73</v>
      </c>
      <c r="N10573" t="s">
        <v>74</v>
      </c>
      <c r="O10573" t="s">
        <v>75</v>
      </c>
      <c r="P10573" s="1">
        <v>41275</v>
      </c>
      <c r="Q10573" t="s">
        <v>53</v>
      </c>
      <c r="R10573" t="s">
        <v>56</v>
      </c>
      <c r="S10573" t="s">
        <v>41</v>
      </c>
      <c r="T10573" t="s">
        <v>29972</v>
      </c>
      <c r="U10573" t="s">
        <v>29972</v>
      </c>
      <c r="V10573">
        <v>0</v>
      </c>
      <c r="W10573">
        <v>0</v>
      </c>
      <c r="X10573">
        <v>0</v>
      </c>
      <c r="Y10573">
        <v>0</v>
      </c>
      <c r="Z10573">
        <v>0</v>
      </c>
      <c r="AA10573">
        <v>0</v>
      </c>
      <c r="AB10573">
        <v>0</v>
      </c>
      <c r="AC10573">
        <v>1</v>
      </c>
      <c r="AD10573">
        <v>0</v>
      </c>
    </row>
    <row r="10574" spans="1:30" hidden="1" x14ac:dyDescent="0.3">
      <c r="A10574" t="s">
        <v>32725</v>
      </c>
      <c r="B10574" t="s">
        <v>32726</v>
      </c>
      <c r="C10574" t="s">
        <v>32</v>
      </c>
      <c r="E10574" t="s">
        <v>7828</v>
      </c>
      <c r="F10574">
        <v>300000</v>
      </c>
      <c r="G10574" t="s">
        <v>32725</v>
      </c>
      <c r="H10574" t="s">
        <v>32727</v>
      </c>
      <c r="I10574" t="s">
        <v>32728</v>
      </c>
      <c r="J10574" t="s">
        <v>29972</v>
      </c>
      <c r="K10574" t="s">
        <v>72</v>
      </c>
      <c r="L10574" t="s">
        <v>53</v>
      </c>
      <c r="M10574" t="s">
        <v>637</v>
      </c>
      <c r="N10574" t="s">
        <v>1506</v>
      </c>
      <c r="O10574" t="s">
        <v>1506</v>
      </c>
      <c r="P10574" s="1">
        <v>39448</v>
      </c>
      <c r="Q10574" t="s">
        <v>53</v>
      </c>
      <c r="R10574" t="s">
        <v>56</v>
      </c>
      <c r="S10574" t="s">
        <v>41</v>
      </c>
      <c r="T10574" t="s">
        <v>29972</v>
      </c>
      <c r="U10574" t="s">
        <v>29972</v>
      </c>
      <c r="V10574">
        <v>0</v>
      </c>
      <c r="W10574">
        <v>0</v>
      </c>
      <c r="X10574">
        <v>0</v>
      </c>
      <c r="Y10574">
        <v>0</v>
      </c>
      <c r="Z10574">
        <v>0</v>
      </c>
      <c r="AA10574">
        <v>0</v>
      </c>
      <c r="AB10574">
        <v>0</v>
      </c>
      <c r="AC10574">
        <v>1</v>
      </c>
      <c r="AD10574">
        <v>0</v>
      </c>
    </row>
    <row r="10575" spans="1:30" hidden="1" x14ac:dyDescent="0.3">
      <c r="A10575" t="s">
        <v>32729</v>
      </c>
      <c r="B10575" t="s">
        <v>32730</v>
      </c>
      <c r="C10575" t="s">
        <v>32</v>
      </c>
      <c r="D10575" t="s">
        <v>50</v>
      </c>
      <c r="E10575" t="s">
        <v>22516</v>
      </c>
      <c r="F10575">
        <v>2000000</v>
      </c>
      <c r="G10575" t="s">
        <v>32729</v>
      </c>
      <c r="H10575" t="s">
        <v>32731</v>
      </c>
      <c r="I10575" t="s">
        <v>32732</v>
      </c>
      <c r="J10575" t="s">
        <v>32733</v>
      </c>
      <c r="K10575" t="s">
        <v>37</v>
      </c>
      <c r="L10575" t="s">
        <v>53</v>
      </c>
      <c r="M10575" t="s">
        <v>54</v>
      </c>
      <c r="N10575" t="s">
        <v>55</v>
      </c>
      <c r="O10575" t="s">
        <v>2709</v>
      </c>
      <c r="P10575" s="1">
        <v>39448</v>
      </c>
      <c r="Q10575" t="s">
        <v>53</v>
      </c>
      <c r="R10575" t="s">
        <v>56</v>
      </c>
      <c r="S10575" t="s">
        <v>41</v>
      </c>
      <c r="T10575" t="s">
        <v>29972</v>
      </c>
      <c r="U10575" t="s">
        <v>29972</v>
      </c>
      <c r="V10575">
        <v>0</v>
      </c>
      <c r="W10575">
        <v>0</v>
      </c>
      <c r="X10575">
        <v>0</v>
      </c>
      <c r="Y10575">
        <v>0</v>
      </c>
      <c r="Z10575">
        <v>0</v>
      </c>
      <c r="AA10575">
        <v>0</v>
      </c>
      <c r="AB10575">
        <v>0</v>
      </c>
      <c r="AC10575">
        <v>1</v>
      </c>
      <c r="AD10575">
        <v>0</v>
      </c>
    </row>
    <row r="10576" spans="1:30" hidden="1" x14ac:dyDescent="0.3">
      <c r="A10576" t="s">
        <v>32734</v>
      </c>
      <c r="B10576" t="s">
        <v>32735</v>
      </c>
      <c r="C10576" t="s">
        <v>32</v>
      </c>
      <c r="D10576" t="s">
        <v>33</v>
      </c>
      <c r="E10576" t="s">
        <v>26216</v>
      </c>
      <c r="F10576">
        <v>6200000</v>
      </c>
      <c r="G10576" t="s">
        <v>32734</v>
      </c>
      <c r="H10576" t="s">
        <v>32736</v>
      </c>
      <c r="I10576" t="s">
        <v>32737</v>
      </c>
      <c r="J10576" t="s">
        <v>29972</v>
      </c>
      <c r="K10576" t="s">
        <v>72</v>
      </c>
      <c r="L10576" t="s">
        <v>53</v>
      </c>
      <c r="M10576" t="s">
        <v>222</v>
      </c>
      <c r="N10576" t="s">
        <v>223</v>
      </c>
      <c r="O10576" t="s">
        <v>19802</v>
      </c>
      <c r="P10576" s="1">
        <v>37257</v>
      </c>
      <c r="Q10576" t="s">
        <v>53</v>
      </c>
      <c r="R10576" t="s">
        <v>56</v>
      </c>
      <c r="S10576" t="s">
        <v>41</v>
      </c>
      <c r="T10576" t="s">
        <v>29972</v>
      </c>
      <c r="U10576" t="s">
        <v>29972</v>
      </c>
      <c r="V10576">
        <v>0</v>
      </c>
      <c r="W10576">
        <v>0</v>
      </c>
      <c r="X10576">
        <v>0</v>
      </c>
      <c r="Y10576">
        <v>0</v>
      </c>
      <c r="Z10576">
        <v>0</v>
      </c>
      <c r="AA10576">
        <v>0</v>
      </c>
      <c r="AB10576">
        <v>0</v>
      </c>
      <c r="AC10576">
        <v>1</v>
      </c>
      <c r="AD10576">
        <v>0</v>
      </c>
    </row>
    <row r="10577" spans="1:30" hidden="1" x14ac:dyDescent="0.3">
      <c r="A10577" t="s">
        <v>32734</v>
      </c>
      <c r="B10577" t="s">
        <v>32738</v>
      </c>
      <c r="C10577" t="s">
        <v>32</v>
      </c>
      <c r="D10577" t="s">
        <v>322</v>
      </c>
      <c r="E10577" t="s">
        <v>13322</v>
      </c>
      <c r="F10577">
        <v>13000000</v>
      </c>
      <c r="G10577" t="s">
        <v>32734</v>
      </c>
      <c r="H10577" t="s">
        <v>32736</v>
      </c>
      <c r="I10577" t="s">
        <v>32737</v>
      </c>
      <c r="J10577" t="s">
        <v>29972</v>
      </c>
      <c r="K10577" t="s">
        <v>72</v>
      </c>
      <c r="L10577" t="s">
        <v>53</v>
      </c>
      <c r="M10577" t="s">
        <v>222</v>
      </c>
      <c r="N10577" t="s">
        <v>223</v>
      </c>
      <c r="O10577" t="s">
        <v>19802</v>
      </c>
      <c r="P10577" s="1">
        <v>37257</v>
      </c>
      <c r="Q10577" t="s">
        <v>53</v>
      </c>
      <c r="R10577" t="s">
        <v>56</v>
      </c>
      <c r="S10577" t="s">
        <v>41</v>
      </c>
      <c r="T10577" t="s">
        <v>29972</v>
      </c>
      <c r="U10577" t="s">
        <v>29972</v>
      </c>
      <c r="V10577">
        <v>0</v>
      </c>
      <c r="W10577">
        <v>0</v>
      </c>
      <c r="X10577">
        <v>0</v>
      </c>
      <c r="Y10577">
        <v>0</v>
      </c>
      <c r="Z10577">
        <v>0</v>
      </c>
      <c r="AA10577">
        <v>0</v>
      </c>
      <c r="AB10577">
        <v>0</v>
      </c>
      <c r="AC10577">
        <v>1</v>
      </c>
      <c r="AD10577">
        <v>0</v>
      </c>
    </row>
    <row r="10578" spans="1:30" hidden="1" x14ac:dyDescent="0.3">
      <c r="A10578" t="s">
        <v>32734</v>
      </c>
      <c r="B10578" t="s">
        <v>32739</v>
      </c>
      <c r="C10578" t="s">
        <v>32</v>
      </c>
      <c r="D10578" t="s">
        <v>399</v>
      </c>
      <c r="E10578" s="1">
        <v>39087</v>
      </c>
      <c r="F10578">
        <v>8000000</v>
      </c>
      <c r="G10578" t="s">
        <v>32734</v>
      </c>
      <c r="H10578" t="s">
        <v>32736</v>
      </c>
      <c r="I10578" t="s">
        <v>32737</v>
      </c>
      <c r="J10578" t="s">
        <v>29972</v>
      </c>
      <c r="K10578" t="s">
        <v>72</v>
      </c>
      <c r="L10578" t="s">
        <v>53</v>
      </c>
      <c r="M10578" t="s">
        <v>222</v>
      </c>
      <c r="N10578" t="s">
        <v>223</v>
      </c>
      <c r="O10578" t="s">
        <v>19802</v>
      </c>
      <c r="P10578" s="1">
        <v>37257</v>
      </c>
      <c r="Q10578" t="s">
        <v>53</v>
      </c>
      <c r="R10578" t="s">
        <v>56</v>
      </c>
      <c r="S10578" t="s">
        <v>41</v>
      </c>
      <c r="T10578" t="s">
        <v>29972</v>
      </c>
      <c r="U10578" t="s">
        <v>29972</v>
      </c>
      <c r="V10578">
        <v>0</v>
      </c>
      <c r="W10578">
        <v>0</v>
      </c>
      <c r="X10578">
        <v>0</v>
      </c>
      <c r="Y10578">
        <v>0</v>
      </c>
      <c r="Z10578">
        <v>0</v>
      </c>
      <c r="AA10578">
        <v>0</v>
      </c>
      <c r="AB10578">
        <v>0</v>
      </c>
      <c r="AC10578">
        <v>1</v>
      </c>
      <c r="AD10578">
        <v>0</v>
      </c>
    </row>
    <row r="10579" spans="1:30" hidden="1" x14ac:dyDescent="0.3">
      <c r="A10579" t="s">
        <v>32740</v>
      </c>
      <c r="B10579" t="s">
        <v>32741</v>
      </c>
      <c r="C10579" t="s">
        <v>32</v>
      </c>
      <c r="E10579" t="s">
        <v>11898</v>
      </c>
      <c r="F10579">
        <v>5000000</v>
      </c>
      <c r="G10579" t="s">
        <v>32740</v>
      </c>
      <c r="H10579" t="s">
        <v>32742</v>
      </c>
      <c r="J10579" t="s">
        <v>29972</v>
      </c>
      <c r="K10579" t="s">
        <v>37</v>
      </c>
      <c r="L10579" t="s">
        <v>53</v>
      </c>
      <c r="M10579" t="s">
        <v>679</v>
      </c>
      <c r="N10579" t="s">
        <v>5754</v>
      </c>
      <c r="O10579" t="s">
        <v>5755</v>
      </c>
      <c r="P10579" s="1">
        <v>31778</v>
      </c>
      <c r="Q10579" t="s">
        <v>53</v>
      </c>
      <c r="R10579" t="s">
        <v>56</v>
      </c>
      <c r="S10579" t="s">
        <v>41</v>
      </c>
      <c r="T10579" t="s">
        <v>29972</v>
      </c>
      <c r="U10579" t="s">
        <v>29972</v>
      </c>
      <c r="V10579">
        <v>0</v>
      </c>
      <c r="W10579">
        <v>0</v>
      </c>
      <c r="X10579">
        <v>0</v>
      </c>
      <c r="Y10579">
        <v>0</v>
      </c>
      <c r="Z10579">
        <v>0</v>
      </c>
      <c r="AA10579">
        <v>0</v>
      </c>
      <c r="AB10579">
        <v>0</v>
      </c>
      <c r="AC10579">
        <v>1</v>
      </c>
      <c r="AD10579">
        <v>0</v>
      </c>
    </row>
    <row r="10580" spans="1:30" hidden="1" x14ac:dyDescent="0.3">
      <c r="A10580" t="s">
        <v>32743</v>
      </c>
      <c r="B10580" t="s">
        <v>32744</v>
      </c>
      <c r="C10580" t="s">
        <v>32</v>
      </c>
      <c r="D10580" t="s">
        <v>50</v>
      </c>
      <c r="E10580" t="s">
        <v>13616</v>
      </c>
      <c r="F10580">
        <v>8000000</v>
      </c>
      <c r="G10580" t="s">
        <v>32743</v>
      </c>
      <c r="H10580" t="s">
        <v>32745</v>
      </c>
      <c r="I10580" t="s">
        <v>32746</v>
      </c>
      <c r="J10580" t="s">
        <v>32747</v>
      </c>
      <c r="K10580" t="s">
        <v>72</v>
      </c>
      <c r="L10580" t="s">
        <v>53</v>
      </c>
      <c r="M10580" t="s">
        <v>774</v>
      </c>
      <c r="N10580" t="s">
        <v>775</v>
      </c>
      <c r="O10580" t="s">
        <v>775</v>
      </c>
      <c r="P10580" s="1">
        <v>39814</v>
      </c>
      <c r="Q10580" t="s">
        <v>53</v>
      </c>
      <c r="R10580" t="s">
        <v>56</v>
      </c>
      <c r="S10580" t="s">
        <v>41</v>
      </c>
      <c r="T10580" t="s">
        <v>29972</v>
      </c>
      <c r="U10580" t="s">
        <v>29972</v>
      </c>
      <c r="V10580">
        <v>0</v>
      </c>
      <c r="W10580">
        <v>0</v>
      </c>
      <c r="X10580">
        <v>0</v>
      </c>
      <c r="Y10580">
        <v>0</v>
      </c>
      <c r="Z10580">
        <v>0</v>
      </c>
      <c r="AA10580">
        <v>0</v>
      </c>
      <c r="AB10580">
        <v>0</v>
      </c>
      <c r="AC10580">
        <v>1</v>
      </c>
      <c r="AD10580">
        <v>0</v>
      </c>
    </row>
    <row r="10581" spans="1:30" hidden="1" x14ac:dyDescent="0.3">
      <c r="A10581" t="s">
        <v>32748</v>
      </c>
      <c r="B10581" t="s">
        <v>32749</v>
      </c>
      <c r="C10581" t="s">
        <v>32</v>
      </c>
      <c r="D10581" t="s">
        <v>33</v>
      </c>
      <c r="E10581" s="1">
        <v>41584</v>
      </c>
      <c r="F10581">
        <v>10000000</v>
      </c>
      <c r="G10581" t="s">
        <v>32748</v>
      </c>
      <c r="H10581" t="s">
        <v>32750</v>
      </c>
      <c r="I10581" t="s">
        <v>32751</v>
      </c>
      <c r="J10581" t="s">
        <v>29972</v>
      </c>
      <c r="K10581" t="s">
        <v>37</v>
      </c>
      <c r="L10581" t="s">
        <v>53</v>
      </c>
      <c r="M10581" t="s">
        <v>150</v>
      </c>
      <c r="N10581" t="s">
        <v>151</v>
      </c>
      <c r="O10581" t="s">
        <v>151</v>
      </c>
      <c r="P10581" s="1">
        <v>40909</v>
      </c>
      <c r="Q10581" t="s">
        <v>53</v>
      </c>
      <c r="R10581" t="s">
        <v>56</v>
      </c>
      <c r="S10581" t="s">
        <v>41</v>
      </c>
      <c r="T10581" t="s">
        <v>29972</v>
      </c>
      <c r="U10581" t="s">
        <v>29972</v>
      </c>
      <c r="V10581">
        <v>0</v>
      </c>
      <c r="W10581">
        <v>0</v>
      </c>
      <c r="X10581">
        <v>0</v>
      </c>
      <c r="Y10581">
        <v>0</v>
      </c>
      <c r="Z10581">
        <v>0</v>
      </c>
      <c r="AA10581">
        <v>0</v>
      </c>
      <c r="AB10581">
        <v>0</v>
      </c>
      <c r="AC10581">
        <v>1</v>
      </c>
      <c r="AD10581">
        <v>0</v>
      </c>
    </row>
    <row r="10582" spans="1:30" hidden="1" x14ac:dyDescent="0.3">
      <c r="A10582" t="s">
        <v>32748</v>
      </c>
      <c r="B10582" t="s">
        <v>32752</v>
      </c>
      <c r="C10582" t="s">
        <v>32</v>
      </c>
      <c r="D10582" t="s">
        <v>50</v>
      </c>
      <c r="E10582" s="1">
        <v>40947</v>
      </c>
      <c r="F10582">
        <v>3201789</v>
      </c>
      <c r="G10582" t="s">
        <v>32748</v>
      </c>
      <c r="H10582" t="s">
        <v>32750</v>
      </c>
      <c r="I10582" t="s">
        <v>32751</v>
      </c>
      <c r="J10582" t="s">
        <v>29972</v>
      </c>
      <c r="K10582" t="s">
        <v>37</v>
      </c>
      <c r="L10582" t="s">
        <v>53</v>
      </c>
      <c r="M10582" t="s">
        <v>150</v>
      </c>
      <c r="N10582" t="s">
        <v>151</v>
      </c>
      <c r="O10582" t="s">
        <v>151</v>
      </c>
      <c r="P10582" s="1">
        <v>40909</v>
      </c>
      <c r="Q10582" t="s">
        <v>53</v>
      </c>
      <c r="R10582" t="s">
        <v>56</v>
      </c>
      <c r="S10582" t="s">
        <v>41</v>
      </c>
      <c r="T10582" t="s">
        <v>29972</v>
      </c>
      <c r="U10582" t="s">
        <v>29972</v>
      </c>
      <c r="V10582">
        <v>0</v>
      </c>
      <c r="W10582">
        <v>0</v>
      </c>
      <c r="X10582">
        <v>0</v>
      </c>
      <c r="Y10582">
        <v>0</v>
      </c>
      <c r="Z10582">
        <v>0</v>
      </c>
      <c r="AA10582">
        <v>0</v>
      </c>
      <c r="AB10582">
        <v>0</v>
      </c>
      <c r="AC10582">
        <v>1</v>
      </c>
      <c r="AD10582">
        <v>0</v>
      </c>
    </row>
    <row r="10583" spans="1:30" hidden="1" x14ac:dyDescent="0.3">
      <c r="A10583" t="s">
        <v>32753</v>
      </c>
      <c r="B10583" t="s">
        <v>32754</v>
      </c>
      <c r="C10583" t="s">
        <v>32</v>
      </c>
      <c r="E10583" s="1">
        <v>40212</v>
      </c>
      <c r="F10583">
        <v>10924534</v>
      </c>
      <c r="G10583" t="s">
        <v>32753</v>
      </c>
      <c r="H10583" t="s">
        <v>32755</v>
      </c>
      <c r="I10583" t="s">
        <v>32756</v>
      </c>
      <c r="J10583" t="s">
        <v>32757</v>
      </c>
      <c r="K10583" t="s">
        <v>168</v>
      </c>
      <c r="L10583" t="s">
        <v>53</v>
      </c>
      <c r="M10583" t="s">
        <v>704</v>
      </c>
      <c r="N10583" t="s">
        <v>23545</v>
      </c>
      <c r="O10583" t="s">
        <v>23546</v>
      </c>
      <c r="Q10583" t="s">
        <v>53</v>
      </c>
      <c r="R10583" t="s">
        <v>56</v>
      </c>
      <c r="S10583" t="s">
        <v>41</v>
      </c>
      <c r="T10583" t="s">
        <v>29972</v>
      </c>
      <c r="U10583" t="s">
        <v>29972</v>
      </c>
      <c r="V10583">
        <v>0</v>
      </c>
      <c r="W10583">
        <v>0</v>
      </c>
      <c r="X10583">
        <v>0</v>
      </c>
      <c r="Y10583">
        <v>0</v>
      </c>
      <c r="Z10583">
        <v>0</v>
      </c>
      <c r="AA10583">
        <v>0</v>
      </c>
      <c r="AB10583">
        <v>0</v>
      </c>
      <c r="AC10583">
        <v>1</v>
      </c>
      <c r="AD10583">
        <v>0</v>
      </c>
    </row>
    <row r="10584" spans="1:30" hidden="1" x14ac:dyDescent="0.3">
      <c r="A10584" t="s">
        <v>32758</v>
      </c>
      <c r="B10584" t="s">
        <v>32759</v>
      </c>
      <c r="C10584" t="s">
        <v>32</v>
      </c>
      <c r="E10584" t="s">
        <v>10186</v>
      </c>
      <c r="F10584">
        <v>902654</v>
      </c>
      <c r="G10584" t="s">
        <v>32758</v>
      </c>
      <c r="H10584" t="s">
        <v>32760</v>
      </c>
      <c r="I10584" t="s">
        <v>32761</v>
      </c>
      <c r="J10584" t="s">
        <v>29972</v>
      </c>
      <c r="K10584" t="s">
        <v>37</v>
      </c>
      <c r="L10584" t="s">
        <v>53</v>
      </c>
      <c r="M10584" t="s">
        <v>150</v>
      </c>
      <c r="N10584" t="s">
        <v>151</v>
      </c>
      <c r="O10584" t="s">
        <v>151</v>
      </c>
      <c r="P10584" t="s">
        <v>2745</v>
      </c>
      <c r="Q10584" t="s">
        <v>53</v>
      </c>
      <c r="R10584" t="s">
        <v>56</v>
      </c>
      <c r="S10584" t="s">
        <v>41</v>
      </c>
      <c r="T10584" t="s">
        <v>29972</v>
      </c>
      <c r="U10584" t="s">
        <v>29972</v>
      </c>
      <c r="V10584">
        <v>0</v>
      </c>
      <c r="W10584">
        <v>0</v>
      </c>
      <c r="X10584">
        <v>0</v>
      </c>
      <c r="Y10584">
        <v>0</v>
      </c>
      <c r="Z10584">
        <v>0</v>
      </c>
      <c r="AA10584">
        <v>0</v>
      </c>
      <c r="AB10584">
        <v>0</v>
      </c>
      <c r="AC10584">
        <v>1</v>
      </c>
      <c r="AD10584">
        <v>0</v>
      </c>
    </row>
    <row r="10585" spans="1:30" hidden="1" x14ac:dyDescent="0.3">
      <c r="A10585" t="s">
        <v>32762</v>
      </c>
      <c r="B10585" t="s">
        <v>32763</v>
      </c>
      <c r="C10585" t="s">
        <v>32</v>
      </c>
      <c r="D10585" t="s">
        <v>50</v>
      </c>
      <c r="E10585" s="1">
        <v>40550</v>
      </c>
      <c r="F10585">
        <v>4500000</v>
      </c>
      <c r="G10585" t="s">
        <v>32762</v>
      </c>
      <c r="H10585" t="s">
        <v>32764</v>
      </c>
      <c r="I10585" t="s">
        <v>32765</v>
      </c>
      <c r="J10585" t="s">
        <v>29972</v>
      </c>
      <c r="K10585" t="s">
        <v>37</v>
      </c>
      <c r="L10585" t="s">
        <v>53</v>
      </c>
      <c r="M10585" t="s">
        <v>54</v>
      </c>
      <c r="N10585" t="s">
        <v>95</v>
      </c>
      <c r="O10585" t="s">
        <v>616</v>
      </c>
      <c r="P10585" s="1">
        <v>39814</v>
      </c>
      <c r="Q10585" t="s">
        <v>53</v>
      </c>
      <c r="R10585" t="s">
        <v>56</v>
      </c>
      <c r="S10585" t="s">
        <v>41</v>
      </c>
      <c r="T10585" t="s">
        <v>29972</v>
      </c>
      <c r="U10585" t="s">
        <v>29972</v>
      </c>
      <c r="V10585">
        <v>0</v>
      </c>
      <c r="W10585">
        <v>0</v>
      </c>
      <c r="X10585">
        <v>0</v>
      </c>
      <c r="Y10585">
        <v>0</v>
      </c>
      <c r="Z10585">
        <v>0</v>
      </c>
      <c r="AA10585">
        <v>0</v>
      </c>
      <c r="AB10585">
        <v>0</v>
      </c>
      <c r="AC10585">
        <v>1</v>
      </c>
      <c r="AD10585">
        <v>0</v>
      </c>
    </row>
    <row r="10586" spans="1:30" hidden="1" x14ac:dyDescent="0.3">
      <c r="A10586" t="s">
        <v>32766</v>
      </c>
      <c r="B10586" t="s">
        <v>32767</v>
      </c>
      <c r="C10586" t="s">
        <v>32</v>
      </c>
      <c r="E10586" t="s">
        <v>9524</v>
      </c>
      <c r="F10586">
        <v>500000</v>
      </c>
      <c r="G10586" t="s">
        <v>32766</v>
      </c>
      <c r="H10586" t="s">
        <v>32768</v>
      </c>
      <c r="I10586" t="s">
        <v>32769</v>
      </c>
      <c r="J10586" t="s">
        <v>29972</v>
      </c>
      <c r="K10586" t="s">
        <v>37</v>
      </c>
      <c r="L10586" t="s">
        <v>53</v>
      </c>
      <c r="M10586" t="s">
        <v>54</v>
      </c>
      <c r="N10586" t="s">
        <v>55</v>
      </c>
      <c r="O10586" t="s">
        <v>55</v>
      </c>
      <c r="P10586" s="1">
        <v>40087</v>
      </c>
      <c r="Q10586" t="s">
        <v>53</v>
      </c>
      <c r="R10586" t="s">
        <v>56</v>
      </c>
      <c r="S10586" t="s">
        <v>41</v>
      </c>
      <c r="T10586" t="s">
        <v>29972</v>
      </c>
      <c r="U10586" t="s">
        <v>29972</v>
      </c>
      <c r="V10586">
        <v>0</v>
      </c>
      <c r="W10586">
        <v>0</v>
      </c>
      <c r="X10586">
        <v>0</v>
      </c>
      <c r="Y10586">
        <v>0</v>
      </c>
      <c r="Z10586">
        <v>0</v>
      </c>
      <c r="AA10586">
        <v>0</v>
      </c>
      <c r="AB10586">
        <v>0</v>
      </c>
      <c r="AC10586">
        <v>1</v>
      </c>
      <c r="AD10586">
        <v>0</v>
      </c>
    </row>
    <row r="10587" spans="1:30" hidden="1" x14ac:dyDescent="0.3">
      <c r="A10587" t="s">
        <v>32766</v>
      </c>
      <c r="B10587" t="s">
        <v>32770</v>
      </c>
      <c r="C10587" t="s">
        <v>32</v>
      </c>
      <c r="E10587" t="s">
        <v>6967</v>
      </c>
      <c r="F10587">
        <v>500000</v>
      </c>
      <c r="G10587" t="s">
        <v>32766</v>
      </c>
      <c r="H10587" t="s">
        <v>32768</v>
      </c>
      <c r="I10587" t="s">
        <v>32769</v>
      </c>
      <c r="J10587" t="s">
        <v>29972</v>
      </c>
      <c r="K10587" t="s">
        <v>37</v>
      </c>
      <c r="L10587" t="s">
        <v>53</v>
      </c>
      <c r="M10587" t="s">
        <v>54</v>
      </c>
      <c r="N10587" t="s">
        <v>55</v>
      </c>
      <c r="O10587" t="s">
        <v>55</v>
      </c>
      <c r="P10587" s="1">
        <v>40087</v>
      </c>
      <c r="Q10587" t="s">
        <v>53</v>
      </c>
      <c r="R10587" t="s">
        <v>56</v>
      </c>
      <c r="S10587" t="s">
        <v>41</v>
      </c>
      <c r="T10587" t="s">
        <v>29972</v>
      </c>
      <c r="U10587" t="s">
        <v>29972</v>
      </c>
      <c r="V10587">
        <v>0</v>
      </c>
      <c r="W10587">
        <v>0</v>
      </c>
      <c r="X10587">
        <v>0</v>
      </c>
      <c r="Y10587">
        <v>0</v>
      </c>
      <c r="Z10587">
        <v>0</v>
      </c>
      <c r="AA10587">
        <v>0</v>
      </c>
      <c r="AB10587">
        <v>0</v>
      </c>
      <c r="AC10587">
        <v>1</v>
      </c>
      <c r="AD10587">
        <v>0</v>
      </c>
    </row>
    <row r="10588" spans="1:30" hidden="1" x14ac:dyDescent="0.3">
      <c r="A10588" t="s">
        <v>32771</v>
      </c>
      <c r="B10588" t="s">
        <v>32772</v>
      </c>
      <c r="C10588" t="s">
        <v>32</v>
      </c>
      <c r="D10588" t="s">
        <v>322</v>
      </c>
      <c r="E10588" t="s">
        <v>15665</v>
      </c>
      <c r="F10588">
        <v>25000000</v>
      </c>
      <c r="G10588" t="s">
        <v>32771</v>
      </c>
      <c r="H10588" t="s">
        <v>32773</v>
      </c>
      <c r="I10588" t="s">
        <v>32774</v>
      </c>
      <c r="J10588" t="s">
        <v>30647</v>
      </c>
      <c r="K10588" t="s">
        <v>72</v>
      </c>
      <c r="L10588" t="s">
        <v>53</v>
      </c>
      <c r="M10588" t="s">
        <v>54</v>
      </c>
      <c r="N10588" t="s">
        <v>95</v>
      </c>
      <c r="O10588" t="s">
        <v>8517</v>
      </c>
      <c r="P10588" s="1">
        <v>38723</v>
      </c>
      <c r="Q10588" t="s">
        <v>53</v>
      </c>
      <c r="R10588" t="s">
        <v>56</v>
      </c>
      <c r="S10588" t="s">
        <v>41</v>
      </c>
      <c r="T10588" t="s">
        <v>29972</v>
      </c>
      <c r="U10588" t="s">
        <v>29972</v>
      </c>
      <c r="V10588">
        <v>0</v>
      </c>
      <c r="W10588">
        <v>0</v>
      </c>
      <c r="X10588">
        <v>0</v>
      </c>
      <c r="Y10588">
        <v>0</v>
      </c>
      <c r="Z10588">
        <v>0</v>
      </c>
      <c r="AA10588">
        <v>0</v>
      </c>
      <c r="AB10588">
        <v>0</v>
      </c>
      <c r="AC10588">
        <v>1</v>
      </c>
      <c r="AD10588">
        <v>0</v>
      </c>
    </row>
    <row r="10589" spans="1:30" hidden="1" x14ac:dyDescent="0.3">
      <c r="A10589" t="s">
        <v>32771</v>
      </c>
      <c r="B10589" t="s">
        <v>32775</v>
      </c>
      <c r="C10589" t="s">
        <v>32</v>
      </c>
      <c r="D10589" t="s">
        <v>139</v>
      </c>
      <c r="E10589" s="1">
        <v>40097</v>
      </c>
      <c r="F10589">
        <v>21000000</v>
      </c>
      <c r="G10589" t="s">
        <v>32771</v>
      </c>
      <c r="H10589" t="s">
        <v>32773</v>
      </c>
      <c r="I10589" t="s">
        <v>32774</v>
      </c>
      <c r="J10589" t="s">
        <v>30647</v>
      </c>
      <c r="K10589" t="s">
        <v>72</v>
      </c>
      <c r="L10589" t="s">
        <v>53</v>
      </c>
      <c r="M10589" t="s">
        <v>54</v>
      </c>
      <c r="N10589" t="s">
        <v>95</v>
      </c>
      <c r="O10589" t="s">
        <v>8517</v>
      </c>
      <c r="P10589" s="1">
        <v>38723</v>
      </c>
      <c r="Q10589" t="s">
        <v>53</v>
      </c>
      <c r="R10589" t="s">
        <v>56</v>
      </c>
      <c r="S10589" t="s">
        <v>41</v>
      </c>
      <c r="T10589" t="s">
        <v>29972</v>
      </c>
      <c r="U10589" t="s">
        <v>29972</v>
      </c>
      <c r="V10589">
        <v>0</v>
      </c>
      <c r="W10589">
        <v>0</v>
      </c>
      <c r="X10589">
        <v>0</v>
      </c>
      <c r="Y10589">
        <v>0</v>
      </c>
      <c r="Z10589">
        <v>0</v>
      </c>
      <c r="AA10589">
        <v>0</v>
      </c>
      <c r="AB10589">
        <v>0</v>
      </c>
      <c r="AC10589">
        <v>1</v>
      </c>
      <c r="AD10589">
        <v>0</v>
      </c>
    </row>
    <row r="10590" spans="1:30" hidden="1" x14ac:dyDescent="0.3">
      <c r="A10590" t="s">
        <v>32776</v>
      </c>
      <c r="B10590" t="s">
        <v>32777</v>
      </c>
      <c r="C10590" t="s">
        <v>32</v>
      </c>
      <c r="D10590" t="s">
        <v>50</v>
      </c>
      <c r="E10590" t="s">
        <v>3885</v>
      </c>
      <c r="F10590">
        <v>7000000</v>
      </c>
      <c r="G10590" t="s">
        <v>32776</v>
      </c>
      <c r="H10590" t="s">
        <v>32778</v>
      </c>
      <c r="I10590" t="s">
        <v>32779</v>
      </c>
      <c r="J10590" t="s">
        <v>32780</v>
      </c>
      <c r="K10590" t="s">
        <v>37</v>
      </c>
      <c r="L10590" t="s">
        <v>53</v>
      </c>
      <c r="M10590" t="s">
        <v>54</v>
      </c>
      <c r="N10590" t="s">
        <v>95</v>
      </c>
      <c r="O10590" t="s">
        <v>96</v>
      </c>
      <c r="P10590" s="1">
        <v>39455</v>
      </c>
      <c r="Q10590" t="s">
        <v>53</v>
      </c>
      <c r="R10590" t="s">
        <v>56</v>
      </c>
      <c r="S10590" t="s">
        <v>41</v>
      </c>
      <c r="T10590" t="s">
        <v>29972</v>
      </c>
      <c r="U10590" t="s">
        <v>29972</v>
      </c>
      <c r="V10590">
        <v>0</v>
      </c>
      <c r="W10590">
        <v>0</v>
      </c>
      <c r="X10590">
        <v>0</v>
      </c>
      <c r="Y10590">
        <v>0</v>
      </c>
      <c r="Z10590">
        <v>0</v>
      </c>
      <c r="AA10590">
        <v>0</v>
      </c>
      <c r="AB10590">
        <v>0</v>
      </c>
      <c r="AC10590">
        <v>1</v>
      </c>
      <c r="AD10590">
        <v>0</v>
      </c>
    </row>
    <row r="10591" spans="1:30" hidden="1" x14ac:dyDescent="0.3">
      <c r="A10591" t="s">
        <v>32776</v>
      </c>
      <c r="B10591" t="s">
        <v>32781</v>
      </c>
      <c r="C10591" t="s">
        <v>32</v>
      </c>
      <c r="D10591" t="s">
        <v>322</v>
      </c>
      <c r="E10591" s="1">
        <v>42126</v>
      </c>
      <c r="F10591">
        <v>15000000</v>
      </c>
      <c r="G10591" t="s">
        <v>32776</v>
      </c>
      <c r="H10591" t="s">
        <v>32778</v>
      </c>
      <c r="I10591" t="s">
        <v>32779</v>
      </c>
      <c r="J10591" t="s">
        <v>32780</v>
      </c>
      <c r="K10591" t="s">
        <v>37</v>
      </c>
      <c r="L10591" t="s">
        <v>53</v>
      </c>
      <c r="M10591" t="s">
        <v>54</v>
      </c>
      <c r="N10591" t="s">
        <v>95</v>
      </c>
      <c r="O10591" t="s">
        <v>96</v>
      </c>
      <c r="P10591" s="1">
        <v>39455</v>
      </c>
      <c r="Q10591" t="s">
        <v>53</v>
      </c>
      <c r="R10591" t="s">
        <v>56</v>
      </c>
      <c r="S10591" t="s">
        <v>41</v>
      </c>
      <c r="T10591" t="s">
        <v>29972</v>
      </c>
      <c r="U10591" t="s">
        <v>29972</v>
      </c>
      <c r="V10591">
        <v>0</v>
      </c>
      <c r="W10591">
        <v>0</v>
      </c>
      <c r="X10591">
        <v>0</v>
      </c>
      <c r="Y10591">
        <v>0</v>
      </c>
      <c r="Z10591">
        <v>0</v>
      </c>
      <c r="AA10591">
        <v>0</v>
      </c>
      <c r="AB10591">
        <v>0</v>
      </c>
      <c r="AC10591">
        <v>1</v>
      </c>
      <c r="AD10591">
        <v>0</v>
      </c>
    </row>
    <row r="10592" spans="1:30" hidden="1" x14ac:dyDescent="0.3">
      <c r="A10592" t="s">
        <v>32776</v>
      </c>
      <c r="B10592" t="s">
        <v>32782</v>
      </c>
      <c r="C10592" t="s">
        <v>32</v>
      </c>
      <c r="D10592" t="s">
        <v>139</v>
      </c>
      <c r="E10592" t="s">
        <v>6624</v>
      </c>
      <c r="F10592">
        <v>5000000</v>
      </c>
      <c r="G10592" t="s">
        <v>32776</v>
      </c>
      <c r="H10592" t="s">
        <v>32778</v>
      </c>
      <c r="I10592" t="s">
        <v>32779</v>
      </c>
      <c r="J10592" t="s">
        <v>32780</v>
      </c>
      <c r="K10592" t="s">
        <v>37</v>
      </c>
      <c r="L10592" t="s">
        <v>53</v>
      </c>
      <c r="M10592" t="s">
        <v>54</v>
      </c>
      <c r="N10592" t="s">
        <v>95</v>
      </c>
      <c r="O10592" t="s">
        <v>96</v>
      </c>
      <c r="P10592" s="1">
        <v>39455</v>
      </c>
      <c r="Q10592" t="s">
        <v>53</v>
      </c>
      <c r="R10592" t="s">
        <v>56</v>
      </c>
      <c r="S10592" t="s">
        <v>41</v>
      </c>
      <c r="T10592" t="s">
        <v>29972</v>
      </c>
      <c r="U10592" t="s">
        <v>29972</v>
      </c>
      <c r="V10592">
        <v>0</v>
      </c>
      <c r="W10592">
        <v>0</v>
      </c>
      <c r="X10592">
        <v>0</v>
      </c>
      <c r="Y10592">
        <v>0</v>
      </c>
      <c r="Z10592">
        <v>0</v>
      </c>
      <c r="AA10592">
        <v>0</v>
      </c>
      <c r="AB10592">
        <v>0</v>
      </c>
      <c r="AC10592">
        <v>1</v>
      </c>
      <c r="AD10592">
        <v>0</v>
      </c>
    </row>
    <row r="10593" spans="1:30" hidden="1" x14ac:dyDescent="0.3">
      <c r="A10593" t="s">
        <v>32776</v>
      </c>
      <c r="B10593" t="s">
        <v>32783</v>
      </c>
      <c r="C10593" t="s">
        <v>32</v>
      </c>
      <c r="D10593" t="s">
        <v>33</v>
      </c>
      <c r="E10593" t="s">
        <v>4209</v>
      </c>
      <c r="F10593">
        <v>4000000</v>
      </c>
      <c r="G10593" t="s">
        <v>32776</v>
      </c>
      <c r="H10593" t="s">
        <v>32778</v>
      </c>
      <c r="I10593" t="s">
        <v>32779</v>
      </c>
      <c r="J10593" t="s">
        <v>32780</v>
      </c>
      <c r="K10593" t="s">
        <v>37</v>
      </c>
      <c r="L10593" t="s">
        <v>53</v>
      </c>
      <c r="M10593" t="s">
        <v>54</v>
      </c>
      <c r="N10593" t="s">
        <v>95</v>
      </c>
      <c r="O10593" t="s">
        <v>96</v>
      </c>
      <c r="P10593" s="1">
        <v>39455</v>
      </c>
      <c r="Q10593" t="s">
        <v>53</v>
      </c>
      <c r="R10593" t="s">
        <v>56</v>
      </c>
      <c r="S10593" t="s">
        <v>41</v>
      </c>
      <c r="T10593" t="s">
        <v>29972</v>
      </c>
      <c r="U10593" t="s">
        <v>29972</v>
      </c>
      <c r="V10593">
        <v>0</v>
      </c>
      <c r="W10593">
        <v>0</v>
      </c>
      <c r="X10593">
        <v>0</v>
      </c>
      <c r="Y10593">
        <v>0</v>
      </c>
      <c r="Z10593">
        <v>0</v>
      </c>
      <c r="AA10593">
        <v>0</v>
      </c>
      <c r="AB10593">
        <v>0</v>
      </c>
      <c r="AC10593">
        <v>1</v>
      </c>
      <c r="AD10593">
        <v>0</v>
      </c>
    </row>
    <row r="10594" spans="1:30" hidden="1" x14ac:dyDescent="0.3">
      <c r="A10594" t="s">
        <v>32784</v>
      </c>
      <c r="B10594" t="s">
        <v>32785</v>
      </c>
      <c r="C10594" t="s">
        <v>32</v>
      </c>
      <c r="D10594" t="s">
        <v>139</v>
      </c>
      <c r="E10594" t="s">
        <v>7437</v>
      </c>
      <c r="F10594">
        <v>17000000</v>
      </c>
      <c r="G10594" t="s">
        <v>32784</v>
      </c>
      <c r="H10594" t="s">
        <v>32786</v>
      </c>
      <c r="I10594" t="s">
        <v>32787</v>
      </c>
      <c r="J10594" t="s">
        <v>29972</v>
      </c>
      <c r="K10594" t="s">
        <v>37</v>
      </c>
      <c r="L10594" t="s">
        <v>53</v>
      </c>
      <c r="M10594" t="s">
        <v>1039</v>
      </c>
      <c r="N10594" t="s">
        <v>1040</v>
      </c>
      <c r="O10594" t="s">
        <v>1040</v>
      </c>
      <c r="P10594" s="1">
        <v>38718</v>
      </c>
      <c r="Q10594" t="s">
        <v>53</v>
      </c>
      <c r="R10594" t="s">
        <v>56</v>
      </c>
      <c r="S10594" t="s">
        <v>41</v>
      </c>
      <c r="T10594" t="s">
        <v>29972</v>
      </c>
      <c r="U10594" t="s">
        <v>29972</v>
      </c>
      <c r="V10594">
        <v>0</v>
      </c>
      <c r="W10594">
        <v>0</v>
      </c>
      <c r="X10594">
        <v>0</v>
      </c>
      <c r="Y10594">
        <v>0</v>
      </c>
      <c r="Z10594">
        <v>0</v>
      </c>
      <c r="AA10594">
        <v>0</v>
      </c>
      <c r="AB10594">
        <v>0</v>
      </c>
      <c r="AC10594">
        <v>1</v>
      </c>
      <c r="AD10594">
        <v>0</v>
      </c>
    </row>
    <row r="10595" spans="1:30" hidden="1" x14ac:dyDescent="0.3">
      <c r="A10595" t="s">
        <v>32784</v>
      </c>
      <c r="B10595" t="s">
        <v>32788</v>
      </c>
      <c r="C10595" t="s">
        <v>32</v>
      </c>
      <c r="D10595" t="s">
        <v>50</v>
      </c>
      <c r="E10595" t="s">
        <v>1204</v>
      </c>
      <c r="F10595">
        <v>3000000</v>
      </c>
      <c r="G10595" t="s">
        <v>32784</v>
      </c>
      <c r="H10595" t="s">
        <v>32786</v>
      </c>
      <c r="I10595" t="s">
        <v>32787</v>
      </c>
      <c r="J10595" t="s">
        <v>29972</v>
      </c>
      <c r="K10595" t="s">
        <v>37</v>
      </c>
      <c r="L10595" t="s">
        <v>53</v>
      </c>
      <c r="M10595" t="s">
        <v>1039</v>
      </c>
      <c r="N10595" t="s">
        <v>1040</v>
      </c>
      <c r="O10595" t="s">
        <v>1040</v>
      </c>
      <c r="P10595" s="1">
        <v>38718</v>
      </c>
      <c r="Q10595" t="s">
        <v>53</v>
      </c>
      <c r="R10595" t="s">
        <v>56</v>
      </c>
      <c r="S10595" t="s">
        <v>41</v>
      </c>
      <c r="T10595" t="s">
        <v>29972</v>
      </c>
      <c r="U10595" t="s">
        <v>29972</v>
      </c>
      <c r="V10595">
        <v>0</v>
      </c>
      <c r="W10595">
        <v>0</v>
      </c>
      <c r="X10595">
        <v>0</v>
      </c>
      <c r="Y10595">
        <v>0</v>
      </c>
      <c r="Z10595">
        <v>0</v>
      </c>
      <c r="AA10595">
        <v>0</v>
      </c>
      <c r="AB10595">
        <v>0</v>
      </c>
      <c r="AC10595">
        <v>1</v>
      </c>
      <c r="AD10595">
        <v>0</v>
      </c>
    </row>
    <row r="10596" spans="1:30" hidden="1" x14ac:dyDescent="0.3">
      <c r="A10596" t="s">
        <v>32784</v>
      </c>
      <c r="B10596" t="s">
        <v>32789</v>
      </c>
      <c r="C10596" t="s">
        <v>32</v>
      </c>
      <c r="D10596" t="s">
        <v>322</v>
      </c>
      <c r="E10596" t="s">
        <v>2875</v>
      </c>
      <c r="F10596">
        <v>12000000</v>
      </c>
      <c r="G10596" t="s">
        <v>32784</v>
      </c>
      <c r="H10596" t="s">
        <v>32786</v>
      </c>
      <c r="I10596" t="s">
        <v>32787</v>
      </c>
      <c r="J10596" t="s">
        <v>29972</v>
      </c>
      <c r="K10596" t="s">
        <v>37</v>
      </c>
      <c r="L10596" t="s">
        <v>53</v>
      </c>
      <c r="M10596" t="s">
        <v>1039</v>
      </c>
      <c r="N10596" t="s">
        <v>1040</v>
      </c>
      <c r="O10596" t="s">
        <v>1040</v>
      </c>
      <c r="P10596" s="1">
        <v>38718</v>
      </c>
      <c r="Q10596" t="s">
        <v>53</v>
      </c>
      <c r="R10596" t="s">
        <v>56</v>
      </c>
      <c r="S10596" t="s">
        <v>41</v>
      </c>
      <c r="T10596" t="s">
        <v>29972</v>
      </c>
      <c r="U10596" t="s">
        <v>29972</v>
      </c>
      <c r="V10596">
        <v>0</v>
      </c>
      <c r="W10596">
        <v>0</v>
      </c>
      <c r="X10596">
        <v>0</v>
      </c>
      <c r="Y10596">
        <v>0</v>
      </c>
      <c r="Z10596">
        <v>0</v>
      </c>
      <c r="AA10596">
        <v>0</v>
      </c>
      <c r="AB10596">
        <v>0</v>
      </c>
      <c r="AC10596">
        <v>1</v>
      </c>
      <c r="AD10596">
        <v>0</v>
      </c>
    </row>
    <row r="10597" spans="1:30" hidden="1" x14ac:dyDescent="0.3">
      <c r="A10597" t="s">
        <v>32784</v>
      </c>
      <c r="B10597" t="s">
        <v>32790</v>
      </c>
      <c r="C10597" t="s">
        <v>32</v>
      </c>
      <c r="D10597" t="s">
        <v>33</v>
      </c>
      <c r="E10597" s="1">
        <v>40212</v>
      </c>
      <c r="F10597">
        <v>9000000</v>
      </c>
      <c r="G10597" t="s">
        <v>32784</v>
      </c>
      <c r="H10597" t="s">
        <v>32786</v>
      </c>
      <c r="I10597" t="s">
        <v>32787</v>
      </c>
      <c r="J10597" t="s">
        <v>29972</v>
      </c>
      <c r="K10597" t="s">
        <v>37</v>
      </c>
      <c r="L10597" t="s">
        <v>53</v>
      </c>
      <c r="M10597" t="s">
        <v>1039</v>
      </c>
      <c r="N10597" t="s">
        <v>1040</v>
      </c>
      <c r="O10597" t="s">
        <v>1040</v>
      </c>
      <c r="P10597" s="1">
        <v>38718</v>
      </c>
      <c r="Q10597" t="s">
        <v>53</v>
      </c>
      <c r="R10597" t="s">
        <v>56</v>
      </c>
      <c r="S10597" t="s">
        <v>41</v>
      </c>
      <c r="T10597" t="s">
        <v>29972</v>
      </c>
      <c r="U10597" t="s">
        <v>29972</v>
      </c>
      <c r="V10597">
        <v>0</v>
      </c>
      <c r="W10597">
        <v>0</v>
      </c>
      <c r="X10597">
        <v>0</v>
      </c>
      <c r="Y10597">
        <v>0</v>
      </c>
      <c r="Z10597">
        <v>0</v>
      </c>
      <c r="AA10597">
        <v>0</v>
      </c>
      <c r="AB10597">
        <v>0</v>
      </c>
      <c r="AC10597">
        <v>1</v>
      </c>
      <c r="AD10597">
        <v>0</v>
      </c>
    </row>
    <row r="10598" spans="1:30" hidden="1" x14ac:dyDescent="0.3">
      <c r="A10598" t="s">
        <v>32784</v>
      </c>
      <c r="B10598" t="s">
        <v>32791</v>
      </c>
      <c r="C10598" t="s">
        <v>32</v>
      </c>
      <c r="E10598" t="s">
        <v>13359</v>
      </c>
      <c r="F10598">
        <v>2000000</v>
      </c>
      <c r="G10598" t="s">
        <v>32784</v>
      </c>
      <c r="H10598" t="s">
        <v>32786</v>
      </c>
      <c r="I10598" t="s">
        <v>32787</v>
      </c>
      <c r="J10598" t="s">
        <v>29972</v>
      </c>
      <c r="K10598" t="s">
        <v>37</v>
      </c>
      <c r="L10598" t="s">
        <v>53</v>
      </c>
      <c r="M10598" t="s">
        <v>1039</v>
      </c>
      <c r="N10598" t="s">
        <v>1040</v>
      </c>
      <c r="O10598" t="s">
        <v>1040</v>
      </c>
      <c r="P10598" s="1">
        <v>38718</v>
      </c>
      <c r="Q10598" t="s">
        <v>53</v>
      </c>
      <c r="R10598" t="s">
        <v>56</v>
      </c>
      <c r="S10598" t="s">
        <v>41</v>
      </c>
      <c r="T10598" t="s">
        <v>29972</v>
      </c>
      <c r="U10598" t="s">
        <v>29972</v>
      </c>
      <c r="V10598">
        <v>0</v>
      </c>
      <c r="W10598">
        <v>0</v>
      </c>
      <c r="X10598">
        <v>0</v>
      </c>
      <c r="Y10598">
        <v>0</v>
      </c>
      <c r="Z10598">
        <v>0</v>
      </c>
      <c r="AA10598">
        <v>0</v>
      </c>
      <c r="AB10598">
        <v>0</v>
      </c>
      <c r="AC10598">
        <v>1</v>
      </c>
      <c r="AD10598">
        <v>0</v>
      </c>
    </row>
    <row r="10599" spans="1:30" hidden="1" x14ac:dyDescent="0.3">
      <c r="A10599" t="s">
        <v>32784</v>
      </c>
      <c r="B10599" t="s">
        <v>32792</v>
      </c>
      <c r="C10599" t="s">
        <v>32</v>
      </c>
      <c r="D10599" t="s">
        <v>399</v>
      </c>
      <c r="E10599" t="s">
        <v>5020</v>
      </c>
      <c r="F10599">
        <v>18000000</v>
      </c>
      <c r="G10599" t="s">
        <v>32784</v>
      </c>
      <c r="H10599" t="s">
        <v>32786</v>
      </c>
      <c r="I10599" t="s">
        <v>32787</v>
      </c>
      <c r="J10599" t="s">
        <v>29972</v>
      </c>
      <c r="K10599" t="s">
        <v>37</v>
      </c>
      <c r="L10599" t="s">
        <v>53</v>
      </c>
      <c r="M10599" t="s">
        <v>1039</v>
      </c>
      <c r="N10599" t="s">
        <v>1040</v>
      </c>
      <c r="O10599" t="s">
        <v>1040</v>
      </c>
      <c r="P10599" s="1">
        <v>38718</v>
      </c>
      <c r="Q10599" t="s">
        <v>53</v>
      </c>
      <c r="R10599" t="s">
        <v>56</v>
      </c>
      <c r="S10599" t="s">
        <v>41</v>
      </c>
      <c r="T10599" t="s">
        <v>29972</v>
      </c>
      <c r="U10599" t="s">
        <v>29972</v>
      </c>
      <c r="V10599">
        <v>0</v>
      </c>
      <c r="W10599">
        <v>0</v>
      </c>
      <c r="X10599">
        <v>0</v>
      </c>
      <c r="Y10599">
        <v>0</v>
      </c>
      <c r="Z10599">
        <v>0</v>
      </c>
      <c r="AA10599">
        <v>0</v>
      </c>
      <c r="AB10599">
        <v>0</v>
      </c>
      <c r="AC10599">
        <v>1</v>
      </c>
      <c r="AD10599">
        <v>0</v>
      </c>
    </row>
    <row r="10600" spans="1:30" hidden="1" x14ac:dyDescent="0.3">
      <c r="A10600" t="s">
        <v>32793</v>
      </c>
      <c r="B10600" t="s">
        <v>32794</v>
      </c>
      <c r="C10600" t="s">
        <v>32</v>
      </c>
      <c r="D10600" t="s">
        <v>33</v>
      </c>
      <c r="E10600" t="s">
        <v>1261</v>
      </c>
      <c r="F10600">
        <v>11000000</v>
      </c>
      <c r="G10600" t="s">
        <v>32793</v>
      </c>
      <c r="H10600" t="s">
        <v>32795</v>
      </c>
      <c r="I10600" t="s">
        <v>32796</v>
      </c>
      <c r="J10600" t="s">
        <v>29972</v>
      </c>
      <c r="K10600" t="s">
        <v>37</v>
      </c>
      <c r="L10600" t="s">
        <v>53</v>
      </c>
      <c r="M10600" t="s">
        <v>54</v>
      </c>
      <c r="N10600" t="s">
        <v>95</v>
      </c>
      <c r="O10600" t="s">
        <v>1662</v>
      </c>
      <c r="P10600" s="1">
        <v>40186</v>
      </c>
      <c r="Q10600" t="s">
        <v>53</v>
      </c>
      <c r="R10600" t="s">
        <v>56</v>
      </c>
      <c r="S10600" t="s">
        <v>41</v>
      </c>
      <c r="T10600" t="s">
        <v>29972</v>
      </c>
      <c r="U10600" t="s">
        <v>29972</v>
      </c>
      <c r="V10600">
        <v>0</v>
      </c>
      <c r="W10600">
        <v>0</v>
      </c>
      <c r="X10600">
        <v>0</v>
      </c>
      <c r="Y10600">
        <v>0</v>
      </c>
      <c r="Z10600">
        <v>0</v>
      </c>
      <c r="AA10600">
        <v>0</v>
      </c>
      <c r="AB10600">
        <v>0</v>
      </c>
      <c r="AC10600">
        <v>1</v>
      </c>
      <c r="AD10600">
        <v>0</v>
      </c>
    </row>
    <row r="10601" spans="1:30" hidden="1" x14ac:dyDescent="0.3">
      <c r="A10601" t="s">
        <v>32793</v>
      </c>
      <c r="B10601" t="s">
        <v>32797</v>
      </c>
      <c r="C10601" t="s">
        <v>32</v>
      </c>
      <c r="D10601" t="s">
        <v>50</v>
      </c>
      <c r="E10601" t="s">
        <v>18131</v>
      </c>
      <c r="F10601">
        <v>2000000</v>
      </c>
      <c r="G10601" t="s">
        <v>32793</v>
      </c>
      <c r="H10601" t="s">
        <v>32795</v>
      </c>
      <c r="I10601" t="s">
        <v>32796</v>
      </c>
      <c r="J10601" t="s">
        <v>29972</v>
      </c>
      <c r="K10601" t="s">
        <v>37</v>
      </c>
      <c r="L10601" t="s">
        <v>53</v>
      </c>
      <c r="M10601" t="s">
        <v>54</v>
      </c>
      <c r="N10601" t="s">
        <v>95</v>
      </c>
      <c r="O10601" t="s">
        <v>1662</v>
      </c>
      <c r="P10601" s="1">
        <v>40186</v>
      </c>
      <c r="Q10601" t="s">
        <v>53</v>
      </c>
      <c r="R10601" t="s">
        <v>56</v>
      </c>
      <c r="S10601" t="s">
        <v>41</v>
      </c>
      <c r="T10601" t="s">
        <v>29972</v>
      </c>
      <c r="U10601" t="s">
        <v>29972</v>
      </c>
      <c r="V10601">
        <v>0</v>
      </c>
      <c r="W10601">
        <v>0</v>
      </c>
      <c r="X10601">
        <v>0</v>
      </c>
      <c r="Y10601">
        <v>0</v>
      </c>
      <c r="Z10601">
        <v>0</v>
      </c>
      <c r="AA10601">
        <v>0</v>
      </c>
      <c r="AB10601">
        <v>0</v>
      </c>
      <c r="AC10601">
        <v>1</v>
      </c>
      <c r="AD10601">
        <v>0</v>
      </c>
    </row>
    <row r="10602" spans="1:30" hidden="1" x14ac:dyDescent="0.3">
      <c r="A10602" t="s">
        <v>32798</v>
      </c>
      <c r="B10602" t="s">
        <v>32799</v>
      </c>
      <c r="C10602" t="s">
        <v>32</v>
      </c>
      <c r="E10602" t="s">
        <v>570</v>
      </c>
      <c r="F10602">
        <v>30000</v>
      </c>
      <c r="G10602" t="s">
        <v>32798</v>
      </c>
      <c r="H10602" t="s">
        <v>32800</v>
      </c>
      <c r="I10602" t="s">
        <v>32801</v>
      </c>
      <c r="J10602" t="s">
        <v>29972</v>
      </c>
      <c r="K10602" t="s">
        <v>37</v>
      </c>
      <c r="L10602" t="s">
        <v>53</v>
      </c>
      <c r="M10602" t="s">
        <v>2823</v>
      </c>
      <c r="N10602" t="s">
        <v>2824</v>
      </c>
      <c r="O10602" t="s">
        <v>11822</v>
      </c>
      <c r="P10602" s="1">
        <v>40909</v>
      </c>
      <c r="Q10602" t="s">
        <v>53</v>
      </c>
      <c r="R10602" t="s">
        <v>56</v>
      </c>
      <c r="S10602" t="s">
        <v>41</v>
      </c>
      <c r="T10602" t="s">
        <v>29972</v>
      </c>
      <c r="U10602" t="s">
        <v>29972</v>
      </c>
      <c r="V10602">
        <v>0</v>
      </c>
      <c r="W10602">
        <v>0</v>
      </c>
      <c r="X10602">
        <v>0</v>
      </c>
      <c r="Y10602">
        <v>0</v>
      </c>
      <c r="Z10602">
        <v>0</v>
      </c>
      <c r="AA10602">
        <v>0</v>
      </c>
      <c r="AB10602">
        <v>0</v>
      </c>
      <c r="AC10602">
        <v>1</v>
      </c>
      <c r="AD10602">
        <v>0</v>
      </c>
    </row>
    <row r="10603" spans="1:30" hidden="1" x14ac:dyDescent="0.3">
      <c r="A10603" t="s">
        <v>32802</v>
      </c>
      <c r="B10603" t="s">
        <v>32803</v>
      </c>
      <c r="C10603" t="s">
        <v>32</v>
      </c>
      <c r="D10603" t="s">
        <v>139</v>
      </c>
      <c r="E10603" t="s">
        <v>32804</v>
      </c>
      <c r="F10603">
        <v>12800000</v>
      </c>
      <c r="G10603" t="s">
        <v>32802</v>
      </c>
      <c r="H10603" t="s">
        <v>32805</v>
      </c>
      <c r="I10603" t="s">
        <v>32806</v>
      </c>
      <c r="J10603" t="s">
        <v>29972</v>
      </c>
      <c r="K10603" t="s">
        <v>72</v>
      </c>
      <c r="L10603" t="s">
        <v>53</v>
      </c>
      <c r="M10603" t="s">
        <v>62</v>
      </c>
      <c r="N10603" t="s">
        <v>63</v>
      </c>
      <c r="O10603" t="s">
        <v>6241</v>
      </c>
      <c r="P10603" s="1">
        <v>36892</v>
      </c>
      <c r="Q10603" t="s">
        <v>53</v>
      </c>
      <c r="R10603" t="s">
        <v>56</v>
      </c>
      <c r="S10603" t="s">
        <v>41</v>
      </c>
      <c r="T10603" t="s">
        <v>29972</v>
      </c>
      <c r="U10603" t="s">
        <v>29972</v>
      </c>
      <c r="V10603">
        <v>0</v>
      </c>
      <c r="W10603">
        <v>0</v>
      </c>
      <c r="X10603">
        <v>0</v>
      </c>
      <c r="Y10603">
        <v>0</v>
      </c>
      <c r="Z10603">
        <v>0</v>
      </c>
      <c r="AA10603">
        <v>0</v>
      </c>
      <c r="AB10603">
        <v>0</v>
      </c>
      <c r="AC10603">
        <v>1</v>
      </c>
      <c r="AD10603">
        <v>0</v>
      </c>
    </row>
    <row r="10604" spans="1:30" hidden="1" x14ac:dyDescent="0.3">
      <c r="A10604" t="s">
        <v>32802</v>
      </c>
      <c r="B10604" t="s">
        <v>32807</v>
      </c>
      <c r="C10604" t="s">
        <v>32</v>
      </c>
      <c r="E10604" t="s">
        <v>27564</v>
      </c>
      <c r="F10604">
        <v>4600000</v>
      </c>
      <c r="G10604" t="s">
        <v>32802</v>
      </c>
      <c r="H10604" t="s">
        <v>32805</v>
      </c>
      <c r="I10604" t="s">
        <v>32806</v>
      </c>
      <c r="J10604" t="s">
        <v>29972</v>
      </c>
      <c r="K10604" t="s">
        <v>72</v>
      </c>
      <c r="L10604" t="s">
        <v>53</v>
      </c>
      <c r="M10604" t="s">
        <v>62</v>
      </c>
      <c r="N10604" t="s">
        <v>63</v>
      </c>
      <c r="O10604" t="s">
        <v>6241</v>
      </c>
      <c r="P10604" s="1">
        <v>36892</v>
      </c>
      <c r="Q10604" t="s">
        <v>53</v>
      </c>
      <c r="R10604" t="s">
        <v>56</v>
      </c>
      <c r="S10604" t="s">
        <v>41</v>
      </c>
      <c r="T10604" t="s">
        <v>29972</v>
      </c>
      <c r="U10604" t="s">
        <v>29972</v>
      </c>
      <c r="V10604">
        <v>0</v>
      </c>
      <c r="W10604">
        <v>0</v>
      </c>
      <c r="X10604">
        <v>0</v>
      </c>
      <c r="Y10604">
        <v>0</v>
      </c>
      <c r="Z10604">
        <v>0</v>
      </c>
      <c r="AA10604">
        <v>0</v>
      </c>
      <c r="AB10604">
        <v>0</v>
      </c>
      <c r="AC10604">
        <v>1</v>
      </c>
      <c r="AD10604">
        <v>0</v>
      </c>
    </row>
    <row r="10605" spans="1:30" hidden="1" x14ac:dyDescent="0.3">
      <c r="A10605" t="s">
        <v>32808</v>
      </c>
      <c r="B10605" t="s">
        <v>32809</v>
      </c>
      <c r="C10605" t="s">
        <v>32</v>
      </c>
      <c r="D10605" t="s">
        <v>50</v>
      </c>
      <c r="E10605" s="1">
        <v>42106</v>
      </c>
      <c r="F10605">
        <v>5000000</v>
      </c>
      <c r="G10605" t="s">
        <v>32808</v>
      </c>
      <c r="H10605" t="s">
        <v>32810</v>
      </c>
      <c r="I10605" t="s">
        <v>32811</v>
      </c>
      <c r="J10605" t="s">
        <v>32812</v>
      </c>
      <c r="K10605" t="s">
        <v>37</v>
      </c>
      <c r="L10605" t="s">
        <v>53</v>
      </c>
      <c r="M10605" t="s">
        <v>73</v>
      </c>
      <c r="N10605" t="s">
        <v>74</v>
      </c>
      <c r="O10605" t="s">
        <v>75</v>
      </c>
      <c r="P10605" t="s">
        <v>8058</v>
      </c>
      <c r="Q10605" t="s">
        <v>53</v>
      </c>
      <c r="R10605" t="s">
        <v>56</v>
      </c>
      <c r="S10605" t="s">
        <v>41</v>
      </c>
      <c r="T10605" t="s">
        <v>29972</v>
      </c>
      <c r="U10605" t="s">
        <v>29972</v>
      </c>
      <c r="V10605">
        <v>0</v>
      </c>
      <c r="W10605">
        <v>0</v>
      </c>
      <c r="X10605">
        <v>0</v>
      </c>
      <c r="Y10605">
        <v>0</v>
      </c>
      <c r="Z10605">
        <v>0</v>
      </c>
      <c r="AA10605">
        <v>0</v>
      </c>
      <c r="AB10605">
        <v>0</v>
      </c>
      <c r="AC10605">
        <v>1</v>
      </c>
      <c r="AD10605">
        <v>0</v>
      </c>
    </row>
    <row r="10606" spans="1:30" hidden="1" x14ac:dyDescent="0.3">
      <c r="A10606" t="s">
        <v>32813</v>
      </c>
      <c r="B10606" t="s">
        <v>32814</v>
      </c>
      <c r="C10606" t="s">
        <v>32</v>
      </c>
      <c r="D10606" t="s">
        <v>322</v>
      </c>
      <c r="E10606" s="1">
        <v>41798</v>
      </c>
      <c r="F10606">
        <v>10000000</v>
      </c>
      <c r="G10606" t="s">
        <v>32813</v>
      </c>
      <c r="H10606" t="s">
        <v>32815</v>
      </c>
      <c r="I10606" t="s">
        <v>32816</v>
      </c>
      <c r="J10606" t="s">
        <v>32817</v>
      </c>
      <c r="K10606" t="s">
        <v>37</v>
      </c>
      <c r="L10606" t="s">
        <v>53</v>
      </c>
      <c r="M10606" t="s">
        <v>54</v>
      </c>
      <c r="N10606" t="s">
        <v>1778</v>
      </c>
      <c r="O10606" t="s">
        <v>1779</v>
      </c>
      <c r="P10606" s="1">
        <v>38718</v>
      </c>
      <c r="Q10606" t="s">
        <v>53</v>
      </c>
      <c r="R10606" t="s">
        <v>56</v>
      </c>
      <c r="S10606" t="s">
        <v>41</v>
      </c>
      <c r="T10606" t="s">
        <v>29972</v>
      </c>
      <c r="U10606" t="s">
        <v>29972</v>
      </c>
      <c r="V10606">
        <v>0</v>
      </c>
      <c r="W10606">
        <v>0</v>
      </c>
      <c r="X10606">
        <v>0</v>
      </c>
      <c r="Y10606">
        <v>0</v>
      </c>
      <c r="Z10606">
        <v>0</v>
      </c>
      <c r="AA10606">
        <v>0</v>
      </c>
      <c r="AB10606">
        <v>0</v>
      </c>
      <c r="AC10606">
        <v>1</v>
      </c>
      <c r="AD10606">
        <v>0</v>
      </c>
    </row>
    <row r="10607" spans="1:30" hidden="1" x14ac:dyDescent="0.3">
      <c r="A10607" t="s">
        <v>32813</v>
      </c>
      <c r="B10607" t="s">
        <v>32818</v>
      </c>
      <c r="C10607" t="s">
        <v>32</v>
      </c>
      <c r="D10607" t="s">
        <v>139</v>
      </c>
      <c r="E10607" s="1">
        <v>40184</v>
      </c>
      <c r="F10607">
        <v>3000000</v>
      </c>
      <c r="G10607" t="s">
        <v>32813</v>
      </c>
      <c r="H10607" t="s">
        <v>32815</v>
      </c>
      <c r="I10607" t="s">
        <v>32816</v>
      </c>
      <c r="J10607" t="s">
        <v>32817</v>
      </c>
      <c r="K10607" t="s">
        <v>37</v>
      </c>
      <c r="L10607" t="s">
        <v>53</v>
      </c>
      <c r="M10607" t="s">
        <v>54</v>
      </c>
      <c r="N10607" t="s">
        <v>1778</v>
      </c>
      <c r="O10607" t="s">
        <v>1779</v>
      </c>
      <c r="P10607" s="1">
        <v>38718</v>
      </c>
      <c r="Q10607" t="s">
        <v>53</v>
      </c>
      <c r="R10607" t="s">
        <v>56</v>
      </c>
      <c r="S10607" t="s">
        <v>41</v>
      </c>
      <c r="T10607" t="s">
        <v>29972</v>
      </c>
      <c r="U10607" t="s">
        <v>29972</v>
      </c>
      <c r="V10607">
        <v>0</v>
      </c>
      <c r="W10607">
        <v>0</v>
      </c>
      <c r="X10607">
        <v>0</v>
      </c>
      <c r="Y10607">
        <v>0</v>
      </c>
      <c r="Z10607">
        <v>0</v>
      </c>
      <c r="AA10607">
        <v>0</v>
      </c>
      <c r="AB10607">
        <v>0</v>
      </c>
      <c r="AC10607">
        <v>1</v>
      </c>
      <c r="AD10607">
        <v>0</v>
      </c>
    </row>
    <row r="10608" spans="1:30" hidden="1" x14ac:dyDescent="0.3">
      <c r="A10608" t="s">
        <v>32819</v>
      </c>
      <c r="B10608" t="s">
        <v>32820</v>
      </c>
      <c r="C10608" t="s">
        <v>32</v>
      </c>
      <c r="D10608" t="s">
        <v>50</v>
      </c>
      <c r="E10608" t="s">
        <v>3205</v>
      </c>
      <c r="F10608">
        <v>4500000</v>
      </c>
      <c r="G10608" t="s">
        <v>32819</v>
      </c>
      <c r="H10608" t="s">
        <v>32821</v>
      </c>
      <c r="I10608" t="s">
        <v>32822</v>
      </c>
      <c r="J10608" t="s">
        <v>32823</v>
      </c>
      <c r="K10608" t="s">
        <v>37</v>
      </c>
      <c r="L10608" t="s">
        <v>53</v>
      </c>
      <c r="M10608" t="s">
        <v>54</v>
      </c>
      <c r="N10608" t="s">
        <v>939</v>
      </c>
      <c r="O10608" t="s">
        <v>5734</v>
      </c>
      <c r="P10608" s="1">
        <v>40549</v>
      </c>
      <c r="Q10608" t="s">
        <v>53</v>
      </c>
      <c r="R10608" t="s">
        <v>56</v>
      </c>
      <c r="S10608" t="s">
        <v>41</v>
      </c>
      <c r="T10608" t="s">
        <v>29972</v>
      </c>
      <c r="U10608" t="s">
        <v>29972</v>
      </c>
      <c r="V10608">
        <v>0</v>
      </c>
      <c r="W10608">
        <v>0</v>
      </c>
      <c r="X10608">
        <v>0</v>
      </c>
      <c r="Y10608">
        <v>0</v>
      </c>
      <c r="Z10608">
        <v>0</v>
      </c>
      <c r="AA10608">
        <v>0</v>
      </c>
      <c r="AB10608">
        <v>0</v>
      </c>
      <c r="AC10608">
        <v>1</v>
      </c>
      <c r="AD10608">
        <v>0</v>
      </c>
    </row>
    <row r="10609" spans="1:30" hidden="1" x14ac:dyDescent="0.3">
      <c r="A10609" t="s">
        <v>32819</v>
      </c>
      <c r="B10609" t="s">
        <v>32824</v>
      </c>
      <c r="C10609" t="s">
        <v>32</v>
      </c>
      <c r="D10609" t="s">
        <v>33</v>
      </c>
      <c r="E10609" s="1">
        <v>42217</v>
      </c>
      <c r="F10609">
        <v>20000000</v>
      </c>
      <c r="G10609" t="s">
        <v>32819</v>
      </c>
      <c r="H10609" t="s">
        <v>32821</v>
      </c>
      <c r="I10609" t="s">
        <v>32822</v>
      </c>
      <c r="J10609" t="s">
        <v>32823</v>
      </c>
      <c r="K10609" t="s">
        <v>37</v>
      </c>
      <c r="L10609" t="s">
        <v>53</v>
      </c>
      <c r="M10609" t="s">
        <v>54</v>
      </c>
      <c r="N10609" t="s">
        <v>939</v>
      </c>
      <c r="O10609" t="s">
        <v>5734</v>
      </c>
      <c r="P10609" s="1">
        <v>40549</v>
      </c>
      <c r="Q10609" t="s">
        <v>53</v>
      </c>
      <c r="R10609" t="s">
        <v>56</v>
      </c>
      <c r="S10609" t="s">
        <v>41</v>
      </c>
      <c r="T10609" t="s">
        <v>29972</v>
      </c>
      <c r="U10609" t="s">
        <v>29972</v>
      </c>
      <c r="V10609">
        <v>0</v>
      </c>
      <c r="W10609">
        <v>0</v>
      </c>
      <c r="X10609">
        <v>0</v>
      </c>
      <c r="Y10609">
        <v>0</v>
      </c>
      <c r="Z10609">
        <v>0</v>
      </c>
      <c r="AA10609">
        <v>0</v>
      </c>
      <c r="AB10609">
        <v>0</v>
      </c>
      <c r="AC10609">
        <v>1</v>
      </c>
      <c r="AD10609">
        <v>0</v>
      </c>
    </row>
    <row r="10610" spans="1:30" hidden="1" x14ac:dyDescent="0.3">
      <c r="A10610" t="s">
        <v>32825</v>
      </c>
      <c r="B10610" t="s">
        <v>32826</v>
      </c>
      <c r="C10610" t="s">
        <v>32</v>
      </c>
      <c r="D10610" t="s">
        <v>50</v>
      </c>
      <c r="E10610" s="1">
        <v>39093</v>
      </c>
      <c r="F10610">
        <v>2000000</v>
      </c>
      <c r="G10610" t="s">
        <v>32825</v>
      </c>
      <c r="H10610" t="s">
        <v>32827</v>
      </c>
      <c r="I10610" t="s">
        <v>32828</v>
      </c>
      <c r="J10610" t="s">
        <v>32829</v>
      </c>
      <c r="K10610" t="s">
        <v>72</v>
      </c>
      <c r="L10610" t="s">
        <v>53</v>
      </c>
      <c r="M10610" t="s">
        <v>54</v>
      </c>
      <c r="N10610" t="s">
        <v>95</v>
      </c>
      <c r="O10610" t="s">
        <v>1719</v>
      </c>
      <c r="P10610" s="1">
        <v>38725</v>
      </c>
      <c r="Q10610" t="s">
        <v>53</v>
      </c>
      <c r="R10610" t="s">
        <v>56</v>
      </c>
      <c r="S10610" t="s">
        <v>41</v>
      </c>
      <c r="T10610" t="s">
        <v>29972</v>
      </c>
      <c r="U10610" t="s">
        <v>29972</v>
      </c>
      <c r="V10610">
        <v>0</v>
      </c>
      <c r="W10610">
        <v>0</v>
      </c>
      <c r="X10610">
        <v>0</v>
      </c>
      <c r="Y10610">
        <v>0</v>
      </c>
      <c r="Z10610">
        <v>0</v>
      </c>
      <c r="AA10610">
        <v>0</v>
      </c>
      <c r="AB10610">
        <v>0</v>
      </c>
      <c r="AC10610">
        <v>1</v>
      </c>
      <c r="AD10610">
        <v>0</v>
      </c>
    </row>
    <row r="10611" spans="1:30" hidden="1" x14ac:dyDescent="0.3">
      <c r="A10611" t="s">
        <v>32830</v>
      </c>
      <c r="B10611" t="s">
        <v>32831</v>
      </c>
      <c r="C10611" t="s">
        <v>32</v>
      </c>
      <c r="D10611" t="s">
        <v>50</v>
      </c>
      <c r="E10611" t="s">
        <v>21408</v>
      </c>
      <c r="F10611">
        <v>2500000</v>
      </c>
      <c r="G10611" t="s">
        <v>32830</v>
      </c>
      <c r="H10611" t="s">
        <v>32832</v>
      </c>
      <c r="I10611" t="s">
        <v>32833</v>
      </c>
      <c r="J10611" t="s">
        <v>32834</v>
      </c>
      <c r="K10611" t="s">
        <v>37</v>
      </c>
      <c r="L10611" t="s">
        <v>53</v>
      </c>
      <c r="M10611" t="s">
        <v>54</v>
      </c>
      <c r="N10611" t="s">
        <v>95</v>
      </c>
      <c r="O10611" t="s">
        <v>96</v>
      </c>
      <c r="P10611" s="1">
        <v>41279</v>
      </c>
      <c r="Q10611" t="s">
        <v>53</v>
      </c>
      <c r="R10611" t="s">
        <v>56</v>
      </c>
      <c r="S10611" t="s">
        <v>41</v>
      </c>
      <c r="T10611" t="s">
        <v>29972</v>
      </c>
      <c r="U10611" t="s">
        <v>29972</v>
      </c>
      <c r="V10611">
        <v>0</v>
      </c>
      <c r="W10611">
        <v>0</v>
      </c>
      <c r="X10611">
        <v>0</v>
      </c>
      <c r="Y10611">
        <v>0</v>
      </c>
      <c r="Z10611">
        <v>0</v>
      </c>
      <c r="AA10611">
        <v>0</v>
      </c>
      <c r="AB10611">
        <v>0</v>
      </c>
      <c r="AC10611">
        <v>1</v>
      </c>
      <c r="AD10611">
        <v>0</v>
      </c>
    </row>
    <row r="10612" spans="1:30" hidden="1" x14ac:dyDescent="0.3">
      <c r="A10612" t="s">
        <v>32835</v>
      </c>
      <c r="B10612" t="s">
        <v>32836</v>
      </c>
      <c r="C10612" t="s">
        <v>32</v>
      </c>
      <c r="D10612" t="s">
        <v>33</v>
      </c>
      <c r="E10612" t="s">
        <v>10535</v>
      </c>
      <c r="F10612">
        <v>13000000</v>
      </c>
      <c r="G10612" t="s">
        <v>32835</v>
      </c>
      <c r="H10612" t="s">
        <v>32837</v>
      </c>
      <c r="I10612" t="s">
        <v>32838</v>
      </c>
      <c r="J10612" t="s">
        <v>29972</v>
      </c>
      <c r="K10612" t="s">
        <v>37</v>
      </c>
      <c r="L10612" t="s">
        <v>53</v>
      </c>
      <c r="M10612" t="s">
        <v>150</v>
      </c>
      <c r="N10612" t="s">
        <v>151</v>
      </c>
      <c r="O10612" t="s">
        <v>152</v>
      </c>
      <c r="P10612" s="1">
        <v>37257</v>
      </c>
      <c r="Q10612" t="s">
        <v>53</v>
      </c>
      <c r="R10612" t="s">
        <v>56</v>
      </c>
      <c r="S10612" t="s">
        <v>41</v>
      </c>
      <c r="T10612" t="s">
        <v>29972</v>
      </c>
      <c r="U10612" t="s">
        <v>29972</v>
      </c>
      <c r="V10612">
        <v>0</v>
      </c>
      <c r="W10612">
        <v>0</v>
      </c>
      <c r="X10612">
        <v>0</v>
      </c>
      <c r="Y10612">
        <v>0</v>
      </c>
      <c r="Z10612">
        <v>0</v>
      </c>
      <c r="AA10612">
        <v>0</v>
      </c>
      <c r="AB10612">
        <v>0</v>
      </c>
      <c r="AC10612">
        <v>1</v>
      </c>
      <c r="AD10612">
        <v>0</v>
      </c>
    </row>
    <row r="10613" spans="1:30" hidden="1" x14ac:dyDescent="0.3">
      <c r="A10613" t="s">
        <v>32839</v>
      </c>
      <c r="B10613" t="s">
        <v>32840</v>
      </c>
      <c r="C10613" t="s">
        <v>32</v>
      </c>
      <c r="D10613" t="s">
        <v>50</v>
      </c>
      <c r="E10613" t="s">
        <v>32841</v>
      </c>
      <c r="F10613">
        <v>11000000</v>
      </c>
      <c r="G10613" t="s">
        <v>32839</v>
      </c>
      <c r="H10613" t="s">
        <v>32842</v>
      </c>
      <c r="I10613" t="s">
        <v>32843</v>
      </c>
      <c r="J10613" t="s">
        <v>32844</v>
      </c>
      <c r="K10613" t="s">
        <v>72</v>
      </c>
      <c r="L10613" t="s">
        <v>53</v>
      </c>
      <c r="M10613" t="s">
        <v>123</v>
      </c>
      <c r="N10613" t="s">
        <v>124</v>
      </c>
      <c r="O10613" t="s">
        <v>8492</v>
      </c>
      <c r="P10613" s="1">
        <v>37257</v>
      </c>
      <c r="Q10613" t="s">
        <v>53</v>
      </c>
      <c r="R10613" t="s">
        <v>56</v>
      </c>
      <c r="S10613" t="s">
        <v>41</v>
      </c>
      <c r="T10613" t="s">
        <v>29972</v>
      </c>
      <c r="U10613" t="s">
        <v>29972</v>
      </c>
      <c r="V10613">
        <v>0</v>
      </c>
      <c r="W10613">
        <v>0</v>
      </c>
      <c r="X10613">
        <v>0</v>
      </c>
      <c r="Y10613">
        <v>0</v>
      </c>
      <c r="Z10613">
        <v>0</v>
      </c>
      <c r="AA10613">
        <v>0</v>
      </c>
      <c r="AB10613">
        <v>0</v>
      </c>
      <c r="AC10613">
        <v>1</v>
      </c>
      <c r="AD10613">
        <v>0</v>
      </c>
    </row>
    <row r="10614" spans="1:30" hidden="1" x14ac:dyDescent="0.3">
      <c r="A10614" t="s">
        <v>32839</v>
      </c>
      <c r="B10614" t="s">
        <v>32845</v>
      </c>
      <c r="C10614" t="s">
        <v>32</v>
      </c>
      <c r="D10614" t="s">
        <v>33</v>
      </c>
      <c r="E10614" t="s">
        <v>9899</v>
      </c>
      <c r="F10614">
        <v>5000000</v>
      </c>
      <c r="G10614" t="s">
        <v>32839</v>
      </c>
      <c r="H10614" t="s">
        <v>32842</v>
      </c>
      <c r="I10614" t="s">
        <v>32843</v>
      </c>
      <c r="J10614" t="s">
        <v>32844</v>
      </c>
      <c r="K10614" t="s">
        <v>72</v>
      </c>
      <c r="L10614" t="s">
        <v>53</v>
      </c>
      <c r="M10614" t="s">
        <v>123</v>
      </c>
      <c r="N10614" t="s">
        <v>124</v>
      </c>
      <c r="O10614" t="s">
        <v>8492</v>
      </c>
      <c r="P10614" s="1">
        <v>37257</v>
      </c>
      <c r="Q10614" t="s">
        <v>53</v>
      </c>
      <c r="R10614" t="s">
        <v>56</v>
      </c>
      <c r="S10614" t="s">
        <v>41</v>
      </c>
      <c r="T10614" t="s">
        <v>29972</v>
      </c>
      <c r="U10614" t="s">
        <v>29972</v>
      </c>
      <c r="V10614">
        <v>0</v>
      </c>
      <c r="W10614">
        <v>0</v>
      </c>
      <c r="X10614">
        <v>0</v>
      </c>
      <c r="Y10614">
        <v>0</v>
      </c>
      <c r="Z10614">
        <v>0</v>
      </c>
      <c r="AA10614">
        <v>0</v>
      </c>
      <c r="AB10614">
        <v>0</v>
      </c>
      <c r="AC10614">
        <v>1</v>
      </c>
      <c r="AD10614">
        <v>0</v>
      </c>
    </row>
    <row r="10615" spans="1:30" hidden="1" x14ac:dyDescent="0.3">
      <c r="A10615" t="s">
        <v>32839</v>
      </c>
      <c r="B10615" t="s">
        <v>32846</v>
      </c>
      <c r="C10615" t="s">
        <v>32</v>
      </c>
      <c r="E10615" s="1">
        <v>39968</v>
      </c>
      <c r="F10615">
        <v>501799</v>
      </c>
      <c r="G10615" t="s">
        <v>32839</v>
      </c>
      <c r="H10615" t="s">
        <v>32842</v>
      </c>
      <c r="I10615" t="s">
        <v>32843</v>
      </c>
      <c r="J10615" t="s">
        <v>32844</v>
      </c>
      <c r="K10615" t="s">
        <v>72</v>
      </c>
      <c r="L10615" t="s">
        <v>53</v>
      </c>
      <c r="M10615" t="s">
        <v>123</v>
      </c>
      <c r="N10615" t="s">
        <v>124</v>
      </c>
      <c r="O10615" t="s">
        <v>8492</v>
      </c>
      <c r="P10615" s="1">
        <v>37257</v>
      </c>
      <c r="Q10615" t="s">
        <v>53</v>
      </c>
      <c r="R10615" t="s">
        <v>56</v>
      </c>
      <c r="S10615" t="s">
        <v>41</v>
      </c>
      <c r="T10615" t="s">
        <v>29972</v>
      </c>
      <c r="U10615" t="s">
        <v>29972</v>
      </c>
      <c r="V10615">
        <v>0</v>
      </c>
      <c r="W10615">
        <v>0</v>
      </c>
      <c r="X10615">
        <v>0</v>
      </c>
      <c r="Y10615">
        <v>0</v>
      </c>
      <c r="Z10615">
        <v>0</v>
      </c>
      <c r="AA10615">
        <v>0</v>
      </c>
      <c r="AB10615">
        <v>0</v>
      </c>
      <c r="AC10615">
        <v>1</v>
      </c>
      <c r="AD10615">
        <v>0</v>
      </c>
    </row>
    <row r="10616" spans="1:30" hidden="1" x14ac:dyDescent="0.3">
      <c r="A10616" t="s">
        <v>32839</v>
      </c>
      <c r="B10616" t="s">
        <v>32847</v>
      </c>
      <c r="C10616" t="s">
        <v>32</v>
      </c>
      <c r="E10616" t="s">
        <v>11511</v>
      </c>
      <c r="F10616">
        <v>5000000</v>
      </c>
      <c r="G10616" t="s">
        <v>32839</v>
      </c>
      <c r="H10616" t="s">
        <v>32842</v>
      </c>
      <c r="I10616" t="s">
        <v>32843</v>
      </c>
      <c r="J10616" t="s">
        <v>32844</v>
      </c>
      <c r="K10616" t="s">
        <v>72</v>
      </c>
      <c r="L10616" t="s">
        <v>53</v>
      </c>
      <c r="M10616" t="s">
        <v>123</v>
      </c>
      <c r="N10616" t="s">
        <v>124</v>
      </c>
      <c r="O10616" t="s">
        <v>8492</v>
      </c>
      <c r="P10616" s="1">
        <v>37257</v>
      </c>
      <c r="Q10616" t="s">
        <v>53</v>
      </c>
      <c r="R10616" t="s">
        <v>56</v>
      </c>
      <c r="S10616" t="s">
        <v>41</v>
      </c>
      <c r="T10616" t="s">
        <v>29972</v>
      </c>
      <c r="U10616" t="s">
        <v>29972</v>
      </c>
      <c r="V10616">
        <v>0</v>
      </c>
      <c r="W10616">
        <v>0</v>
      </c>
      <c r="X10616">
        <v>0</v>
      </c>
      <c r="Y10616">
        <v>0</v>
      </c>
      <c r="Z10616">
        <v>0</v>
      </c>
      <c r="AA10616">
        <v>0</v>
      </c>
      <c r="AB10616">
        <v>0</v>
      </c>
      <c r="AC10616">
        <v>1</v>
      </c>
      <c r="AD10616">
        <v>0</v>
      </c>
    </row>
    <row r="10617" spans="1:30" hidden="1" x14ac:dyDescent="0.3">
      <c r="A10617" t="s">
        <v>32839</v>
      </c>
      <c r="B10617" t="s">
        <v>32848</v>
      </c>
      <c r="C10617" t="s">
        <v>32</v>
      </c>
      <c r="D10617" t="s">
        <v>139</v>
      </c>
      <c r="E10617" t="s">
        <v>6016</v>
      </c>
      <c r="F10617">
        <v>9000000</v>
      </c>
      <c r="G10617" t="s">
        <v>32839</v>
      </c>
      <c r="H10617" t="s">
        <v>32842</v>
      </c>
      <c r="I10617" t="s">
        <v>32843</v>
      </c>
      <c r="J10617" t="s">
        <v>32844</v>
      </c>
      <c r="K10617" t="s">
        <v>72</v>
      </c>
      <c r="L10617" t="s">
        <v>53</v>
      </c>
      <c r="M10617" t="s">
        <v>123</v>
      </c>
      <c r="N10617" t="s">
        <v>124</v>
      </c>
      <c r="O10617" t="s">
        <v>8492</v>
      </c>
      <c r="P10617" s="1">
        <v>37257</v>
      </c>
      <c r="Q10617" t="s">
        <v>53</v>
      </c>
      <c r="R10617" t="s">
        <v>56</v>
      </c>
      <c r="S10617" t="s">
        <v>41</v>
      </c>
      <c r="T10617" t="s">
        <v>29972</v>
      </c>
      <c r="U10617" t="s">
        <v>29972</v>
      </c>
      <c r="V10617">
        <v>0</v>
      </c>
      <c r="W10617">
        <v>0</v>
      </c>
      <c r="X10617">
        <v>0</v>
      </c>
      <c r="Y10617">
        <v>0</v>
      </c>
      <c r="Z10617">
        <v>0</v>
      </c>
      <c r="AA10617">
        <v>0</v>
      </c>
      <c r="AB10617">
        <v>0</v>
      </c>
      <c r="AC10617">
        <v>1</v>
      </c>
      <c r="AD10617">
        <v>0</v>
      </c>
    </row>
    <row r="10618" spans="1:30" hidden="1" x14ac:dyDescent="0.3">
      <c r="A10618" t="s">
        <v>32849</v>
      </c>
      <c r="B10618" t="s">
        <v>32850</v>
      </c>
      <c r="C10618" t="s">
        <v>32</v>
      </c>
      <c r="E10618" t="s">
        <v>10695</v>
      </c>
      <c r="F10618">
        <v>1500000</v>
      </c>
      <c r="G10618" t="s">
        <v>32849</v>
      </c>
      <c r="H10618" t="s">
        <v>32851</v>
      </c>
      <c r="I10618" t="s">
        <v>32852</v>
      </c>
      <c r="J10618" t="s">
        <v>32853</v>
      </c>
      <c r="K10618" t="s">
        <v>37</v>
      </c>
      <c r="L10618" t="s">
        <v>53</v>
      </c>
      <c r="M10618" t="s">
        <v>1684</v>
      </c>
      <c r="N10618" t="s">
        <v>27452</v>
      </c>
      <c r="O10618" t="s">
        <v>32854</v>
      </c>
      <c r="P10618" s="1">
        <v>39814</v>
      </c>
      <c r="Q10618" t="s">
        <v>53</v>
      </c>
      <c r="R10618" t="s">
        <v>56</v>
      </c>
      <c r="S10618" t="s">
        <v>41</v>
      </c>
      <c r="T10618" t="s">
        <v>29972</v>
      </c>
      <c r="U10618" t="s">
        <v>29972</v>
      </c>
      <c r="V10618">
        <v>0</v>
      </c>
      <c r="W10618">
        <v>0</v>
      </c>
      <c r="X10618">
        <v>0</v>
      </c>
      <c r="Y10618">
        <v>0</v>
      </c>
      <c r="Z10618">
        <v>0</v>
      </c>
      <c r="AA10618">
        <v>0</v>
      </c>
      <c r="AB10618">
        <v>0</v>
      </c>
      <c r="AC10618">
        <v>1</v>
      </c>
      <c r="AD10618">
        <v>0</v>
      </c>
    </row>
    <row r="10619" spans="1:30" hidden="1" x14ac:dyDescent="0.3">
      <c r="A10619" t="s">
        <v>32855</v>
      </c>
      <c r="B10619" t="s">
        <v>32856</v>
      </c>
      <c r="C10619" t="s">
        <v>32</v>
      </c>
      <c r="E10619" s="1">
        <v>39184</v>
      </c>
      <c r="F10619">
        <v>2000000</v>
      </c>
      <c r="G10619" t="s">
        <v>32855</v>
      </c>
      <c r="H10619" t="s">
        <v>32857</v>
      </c>
      <c r="I10619" t="s">
        <v>32858</v>
      </c>
      <c r="J10619" t="s">
        <v>29972</v>
      </c>
      <c r="K10619" t="s">
        <v>72</v>
      </c>
      <c r="L10619" t="s">
        <v>53</v>
      </c>
      <c r="M10619" t="s">
        <v>54</v>
      </c>
      <c r="N10619" t="s">
        <v>95</v>
      </c>
      <c r="O10619" t="s">
        <v>2083</v>
      </c>
      <c r="P10619" s="1">
        <v>36526</v>
      </c>
      <c r="Q10619" t="s">
        <v>53</v>
      </c>
      <c r="R10619" t="s">
        <v>56</v>
      </c>
      <c r="S10619" t="s">
        <v>41</v>
      </c>
      <c r="T10619" t="s">
        <v>29972</v>
      </c>
      <c r="U10619" t="s">
        <v>29972</v>
      </c>
      <c r="V10619">
        <v>0</v>
      </c>
      <c r="W10619">
        <v>0</v>
      </c>
      <c r="X10619">
        <v>0</v>
      </c>
      <c r="Y10619">
        <v>0</v>
      </c>
      <c r="Z10619">
        <v>0</v>
      </c>
      <c r="AA10619">
        <v>0</v>
      </c>
      <c r="AB10619">
        <v>0</v>
      </c>
      <c r="AC10619">
        <v>1</v>
      </c>
      <c r="AD10619">
        <v>0</v>
      </c>
    </row>
    <row r="10620" spans="1:30" hidden="1" x14ac:dyDescent="0.3">
      <c r="A10620" t="s">
        <v>32855</v>
      </c>
      <c r="B10620" t="s">
        <v>32859</v>
      </c>
      <c r="C10620" t="s">
        <v>32</v>
      </c>
      <c r="D10620" t="s">
        <v>139</v>
      </c>
      <c r="E10620" s="1">
        <v>39393</v>
      </c>
      <c r="F10620">
        <v>8000000</v>
      </c>
      <c r="G10620" t="s">
        <v>32855</v>
      </c>
      <c r="H10620" t="s">
        <v>32857</v>
      </c>
      <c r="I10620" t="s">
        <v>32858</v>
      </c>
      <c r="J10620" t="s">
        <v>29972</v>
      </c>
      <c r="K10620" t="s">
        <v>72</v>
      </c>
      <c r="L10620" t="s">
        <v>53</v>
      </c>
      <c r="M10620" t="s">
        <v>54</v>
      </c>
      <c r="N10620" t="s">
        <v>95</v>
      </c>
      <c r="O10620" t="s">
        <v>2083</v>
      </c>
      <c r="P10620" s="1">
        <v>36526</v>
      </c>
      <c r="Q10620" t="s">
        <v>53</v>
      </c>
      <c r="R10620" t="s">
        <v>56</v>
      </c>
      <c r="S10620" t="s">
        <v>41</v>
      </c>
      <c r="T10620" t="s">
        <v>29972</v>
      </c>
      <c r="U10620" t="s">
        <v>29972</v>
      </c>
      <c r="V10620">
        <v>0</v>
      </c>
      <c r="W10620">
        <v>0</v>
      </c>
      <c r="X10620">
        <v>0</v>
      </c>
      <c r="Y10620">
        <v>0</v>
      </c>
      <c r="Z10620">
        <v>0</v>
      </c>
      <c r="AA10620">
        <v>0</v>
      </c>
      <c r="AB10620">
        <v>0</v>
      </c>
      <c r="AC10620">
        <v>1</v>
      </c>
      <c r="AD10620">
        <v>0</v>
      </c>
    </row>
    <row r="10621" spans="1:30" hidden="1" x14ac:dyDescent="0.3">
      <c r="A10621" t="s">
        <v>32855</v>
      </c>
      <c r="B10621" t="s">
        <v>32860</v>
      </c>
      <c r="C10621" t="s">
        <v>32</v>
      </c>
      <c r="E10621" s="1">
        <v>39448</v>
      </c>
      <c r="F10621">
        <v>5800000</v>
      </c>
      <c r="G10621" t="s">
        <v>32855</v>
      </c>
      <c r="H10621" t="s">
        <v>32857</v>
      </c>
      <c r="I10621" t="s">
        <v>32858</v>
      </c>
      <c r="J10621" t="s">
        <v>29972</v>
      </c>
      <c r="K10621" t="s">
        <v>72</v>
      </c>
      <c r="L10621" t="s">
        <v>53</v>
      </c>
      <c r="M10621" t="s">
        <v>54</v>
      </c>
      <c r="N10621" t="s">
        <v>95</v>
      </c>
      <c r="O10621" t="s">
        <v>2083</v>
      </c>
      <c r="P10621" s="1">
        <v>36526</v>
      </c>
      <c r="Q10621" t="s">
        <v>53</v>
      </c>
      <c r="R10621" t="s">
        <v>56</v>
      </c>
      <c r="S10621" t="s">
        <v>41</v>
      </c>
      <c r="T10621" t="s">
        <v>29972</v>
      </c>
      <c r="U10621" t="s">
        <v>29972</v>
      </c>
      <c r="V10621">
        <v>0</v>
      </c>
      <c r="W10621">
        <v>0</v>
      </c>
      <c r="X10621">
        <v>0</v>
      </c>
      <c r="Y10621">
        <v>0</v>
      </c>
      <c r="Z10621">
        <v>0</v>
      </c>
      <c r="AA10621">
        <v>0</v>
      </c>
      <c r="AB10621">
        <v>0</v>
      </c>
      <c r="AC10621">
        <v>1</v>
      </c>
      <c r="AD10621">
        <v>0</v>
      </c>
    </row>
    <row r="10622" spans="1:30" hidden="1" x14ac:dyDescent="0.3">
      <c r="A10622" t="s">
        <v>32855</v>
      </c>
      <c r="B10622" t="s">
        <v>32861</v>
      </c>
      <c r="C10622" t="s">
        <v>32</v>
      </c>
      <c r="D10622" t="s">
        <v>33</v>
      </c>
      <c r="E10622" s="1">
        <v>38450</v>
      </c>
      <c r="F10622">
        <v>5300000</v>
      </c>
      <c r="G10622" t="s">
        <v>32855</v>
      </c>
      <c r="H10622" t="s">
        <v>32857</v>
      </c>
      <c r="I10622" t="s">
        <v>32858</v>
      </c>
      <c r="J10622" t="s">
        <v>29972</v>
      </c>
      <c r="K10622" t="s">
        <v>72</v>
      </c>
      <c r="L10622" t="s">
        <v>53</v>
      </c>
      <c r="M10622" t="s">
        <v>54</v>
      </c>
      <c r="N10622" t="s">
        <v>95</v>
      </c>
      <c r="O10622" t="s">
        <v>2083</v>
      </c>
      <c r="P10622" s="1">
        <v>36526</v>
      </c>
      <c r="Q10622" t="s">
        <v>53</v>
      </c>
      <c r="R10622" t="s">
        <v>56</v>
      </c>
      <c r="S10622" t="s">
        <v>41</v>
      </c>
      <c r="T10622" t="s">
        <v>29972</v>
      </c>
      <c r="U10622" t="s">
        <v>29972</v>
      </c>
      <c r="V10622">
        <v>0</v>
      </c>
      <c r="W10622">
        <v>0</v>
      </c>
      <c r="X10622">
        <v>0</v>
      </c>
      <c r="Y10622">
        <v>0</v>
      </c>
      <c r="Z10622">
        <v>0</v>
      </c>
      <c r="AA10622">
        <v>0</v>
      </c>
      <c r="AB10622">
        <v>0</v>
      </c>
      <c r="AC10622">
        <v>1</v>
      </c>
      <c r="AD10622">
        <v>0</v>
      </c>
    </row>
    <row r="10623" spans="1:30" hidden="1" x14ac:dyDescent="0.3">
      <c r="A10623" t="s">
        <v>32862</v>
      </c>
      <c r="B10623" t="s">
        <v>32863</v>
      </c>
      <c r="C10623" t="s">
        <v>32</v>
      </c>
      <c r="D10623" t="s">
        <v>50</v>
      </c>
      <c r="E10623" s="1">
        <v>38479</v>
      </c>
      <c r="F10623">
        <v>2500000</v>
      </c>
      <c r="G10623" t="s">
        <v>32862</v>
      </c>
      <c r="H10623" t="s">
        <v>32864</v>
      </c>
      <c r="I10623" t="s">
        <v>32865</v>
      </c>
      <c r="J10623" t="s">
        <v>32866</v>
      </c>
      <c r="K10623" t="s">
        <v>168</v>
      </c>
      <c r="L10623" t="s">
        <v>53</v>
      </c>
      <c r="M10623" t="s">
        <v>54</v>
      </c>
      <c r="N10623" t="s">
        <v>95</v>
      </c>
      <c r="O10623" t="s">
        <v>174</v>
      </c>
      <c r="P10623" s="1">
        <v>37987</v>
      </c>
      <c r="Q10623" t="s">
        <v>53</v>
      </c>
      <c r="R10623" t="s">
        <v>56</v>
      </c>
      <c r="S10623" t="s">
        <v>41</v>
      </c>
      <c r="T10623" t="s">
        <v>29972</v>
      </c>
      <c r="U10623" t="s">
        <v>29972</v>
      </c>
      <c r="V10623">
        <v>0</v>
      </c>
      <c r="W10623">
        <v>0</v>
      </c>
      <c r="X10623">
        <v>0</v>
      </c>
      <c r="Y10623">
        <v>0</v>
      </c>
      <c r="Z10623">
        <v>0</v>
      </c>
      <c r="AA10623">
        <v>0</v>
      </c>
      <c r="AB10623">
        <v>0</v>
      </c>
      <c r="AC10623">
        <v>1</v>
      </c>
      <c r="AD10623">
        <v>0</v>
      </c>
    </row>
    <row r="10624" spans="1:30" hidden="1" x14ac:dyDescent="0.3">
      <c r="A10624" t="s">
        <v>32862</v>
      </c>
      <c r="B10624" t="s">
        <v>32867</v>
      </c>
      <c r="C10624" t="s">
        <v>32</v>
      </c>
      <c r="D10624" t="s">
        <v>33</v>
      </c>
      <c r="E10624" s="1">
        <v>38849</v>
      </c>
      <c r="F10624">
        <v>5000000</v>
      </c>
      <c r="G10624" t="s">
        <v>32862</v>
      </c>
      <c r="H10624" t="s">
        <v>32864</v>
      </c>
      <c r="I10624" t="s">
        <v>32865</v>
      </c>
      <c r="J10624" t="s">
        <v>32866</v>
      </c>
      <c r="K10624" t="s">
        <v>168</v>
      </c>
      <c r="L10624" t="s">
        <v>53</v>
      </c>
      <c r="M10624" t="s">
        <v>54</v>
      </c>
      <c r="N10624" t="s">
        <v>95</v>
      </c>
      <c r="O10624" t="s">
        <v>174</v>
      </c>
      <c r="P10624" s="1">
        <v>37987</v>
      </c>
      <c r="Q10624" t="s">
        <v>53</v>
      </c>
      <c r="R10624" t="s">
        <v>56</v>
      </c>
      <c r="S10624" t="s">
        <v>41</v>
      </c>
      <c r="T10624" t="s">
        <v>29972</v>
      </c>
      <c r="U10624" t="s">
        <v>29972</v>
      </c>
      <c r="V10624">
        <v>0</v>
      </c>
      <c r="W10624">
        <v>0</v>
      </c>
      <c r="X10624">
        <v>0</v>
      </c>
      <c r="Y10624">
        <v>0</v>
      </c>
      <c r="Z10624">
        <v>0</v>
      </c>
      <c r="AA10624">
        <v>0</v>
      </c>
      <c r="AB10624">
        <v>0</v>
      </c>
      <c r="AC10624">
        <v>1</v>
      </c>
      <c r="AD10624">
        <v>0</v>
      </c>
    </row>
    <row r="10625" spans="1:30" hidden="1" x14ac:dyDescent="0.3">
      <c r="A10625" t="s">
        <v>32868</v>
      </c>
      <c r="B10625" t="s">
        <v>32869</v>
      </c>
      <c r="C10625" t="s">
        <v>32</v>
      </c>
      <c r="D10625" t="s">
        <v>33</v>
      </c>
      <c r="E10625" t="s">
        <v>7321</v>
      </c>
      <c r="F10625">
        <v>8000000</v>
      </c>
      <c r="G10625" t="s">
        <v>32868</v>
      </c>
      <c r="H10625" t="s">
        <v>32870</v>
      </c>
      <c r="I10625" t="s">
        <v>32871</v>
      </c>
      <c r="J10625" t="s">
        <v>29972</v>
      </c>
      <c r="K10625" t="s">
        <v>37</v>
      </c>
      <c r="L10625" t="s">
        <v>53</v>
      </c>
      <c r="M10625" t="s">
        <v>54</v>
      </c>
      <c r="N10625" t="s">
        <v>95</v>
      </c>
      <c r="O10625" t="s">
        <v>1238</v>
      </c>
      <c r="P10625" s="1">
        <v>39083</v>
      </c>
      <c r="Q10625" t="s">
        <v>53</v>
      </c>
      <c r="R10625" t="s">
        <v>56</v>
      </c>
      <c r="S10625" t="s">
        <v>41</v>
      </c>
      <c r="T10625" t="s">
        <v>29972</v>
      </c>
      <c r="U10625" t="s">
        <v>29972</v>
      </c>
      <c r="V10625">
        <v>0</v>
      </c>
      <c r="W10625">
        <v>0</v>
      </c>
      <c r="X10625">
        <v>0</v>
      </c>
      <c r="Y10625">
        <v>0</v>
      </c>
      <c r="Z10625">
        <v>0</v>
      </c>
      <c r="AA10625">
        <v>0</v>
      </c>
      <c r="AB10625">
        <v>0</v>
      </c>
      <c r="AC10625">
        <v>1</v>
      </c>
      <c r="AD10625">
        <v>0</v>
      </c>
    </row>
    <row r="10626" spans="1:30" hidden="1" x14ac:dyDescent="0.3">
      <c r="A10626" t="s">
        <v>32868</v>
      </c>
      <c r="B10626" t="s">
        <v>32872</v>
      </c>
      <c r="C10626" t="s">
        <v>32</v>
      </c>
      <c r="D10626" t="s">
        <v>394</v>
      </c>
      <c r="E10626" t="s">
        <v>12132</v>
      </c>
      <c r="F10626">
        <v>82000000</v>
      </c>
      <c r="G10626" t="s">
        <v>32868</v>
      </c>
      <c r="H10626" t="s">
        <v>32870</v>
      </c>
      <c r="I10626" t="s">
        <v>32871</v>
      </c>
      <c r="J10626" t="s">
        <v>29972</v>
      </c>
      <c r="K10626" t="s">
        <v>37</v>
      </c>
      <c r="L10626" t="s">
        <v>53</v>
      </c>
      <c r="M10626" t="s">
        <v>54</v>
      </c>
      <c r="N10626" t="s">
        <v>95</v>
      </c>
      <c r="O10626" t="s">
        <v>1238</v>
      </c>
      <c r="P10626" s="1">
        <v>39083</v>
      </c>
      <c r="Q10626" t="s">
        <v>53</v>
      </c>
      <c r="R10626" t="s">
        <v>56</v>
      </c>
      <c r="S10626" t="s">
        <v>41</v>
      </c>
      <c r="T10626" t="s">
        <v>29972</v>
      </c>
      <c r="U10626" t="s">
        <v>29972</v>
      </c>
      <c r="V10626">
        <v>0</v>
      </c>
      <c r="W10626">
        <v>0</v>
      </c>
      <c r="X10626">
        <v>0</v>
      </c>
      <c r="Y10626">
        <v>0</v>
      </c>
      <c r="Z10626">
        <v>0</v>
      </c>
      <c r="AA10626">
        <v>0</v>
      </c>
      <c r="AB10626">
        <v>0</v>
      </c>
      <c r="AC10626">
        <v>1</v>
      </c>
      <c r="AD10626">
        <v>0</v>
      </c>
    </row>
    <row r="10627" spans="1:30" hidden="1" x14ac:dyDescent="0.3">
      <c r="A10627" t="s">
        <v>32868</v>
      </c>
      <c r="B10627" t="s">
        <v>32873</v>
      </c>
      <c r="C10627" t="s">
        <v>32</v>
      </c>
      <c r="D10627" t="s">
        <v>399</v>
      </c>
      <c r="E10627" s="1">
        <v>41732</v>
      </c>
      <c r="F10627">
        <v>71000000</v>
      </c>
      <c r="G10627" t="s">
        <v>32868</v>
      </c>
      <c r="H10627" t="s">
        <v>32870</v>
      </c>
      <c r="I10627" t="s">
        <v>32871</v>
      </c>
      <c r="J10627" t="s">
        <v>29972</v>
      </c>
      <c r="K10627" t="s">
        <v>37</v>
      </c>
      <c r="L10627" t="s">
        <v>53</v>
      </c>
      <c r="M10627" t="s">
        <v>54</v>
      </c>
      <c r="N10627" t="s">
        <v>95</v>
      </c>
      <c r="O10627" t="s">
        <v>1238</v>
      </c>
      <c r="P10627" s="1">
        <v>39083</v>
      </c>
      <c r="Q10627" t="s">
        <v>53</v>
      </c>
      <c r="R10627" t="s">
        <v>56</v>
      </c>
      <c r="S10627" t="s">
        <v>41</v>
      </c>
      <c r="T10627" t="s">
        <v>29972</v>
      </c>
      <c r="U10627" t="s">
        <v>29972</v>
      </c>
      <c r="V10627">
        <v>0</v>
      </c>
      <c r="W10627">
        <v>0</v>
      </c>
      <c r="X10627">
        <v>0</v>
      </c>
      <c r="Y10627">
        <v>0</v>
      </c>
      <c r="Z10627">
        <v>0</v>
      </c>
      <c r="AA10627">
        <v>0</v>
      </c>
      <c r="AB10627">
        <v>0</v>
      </c>
      <c r="AC10627">
        <v>1</v>
      </c>
      <c r="AD10627">
        <v>0</v>
      </c>
    </row>
    <row r="10628" spans="1:30" hidden="1" x14ac:dyDescent="0.3">
      <c r="A10628" t="s">
        <v>32868</v>
      </c>
      <c r="B10628" t="s">
        <v>32874</v>
      </c>
      <c r="C10628" t="s">
        <v>32</v>
      </c>
      <c r="D10628" t="s">
        <v>50</v>
      </c>
      <c r="E10628" s="1">
        <v>39549</v>
      </c>
      <c r="F10628">
        <v>2000000</v>
      </c>
      <c r="G10628" t="s">
        <v>32868</v>
      </c>
      <c r="H10628" t="s">
        <v>32870</v>
      </c>
      <c r="I10628" t="s">
        <v>32871</v>
      </c>
      <c r="J10628" t="s">
        <v>29972</v>
      </c>
      <c r="K10628" t="s">
        <v>37</v>
      </c>
      <c r="L10628" t="s">
        <v>53</v>
      </c>
      <c r="M10628" t="s">
        <v>54</v>
      </c>
      <c r="N10628" t="s">
        <v>95</v>
      </c>
      <c r="O10628" t="s">
        <v>1238</v>
      </c>
      <c r="P10628" s="1">
        <v>39083</v>
      </c>
      <c r="Q10628" t="s">
        <v>53</v>
      </c>
      <c r="R10628" t="s">
        <v>56</v>
      </c>
      <c r="S10628" t="s">
        <v>41</v>
      </c>
      <c r="T10628" t="s">
        <v>29972</v>
      </c>
      <c r="U10628" t="s">
        <v>29972</v>
      </c>
      <c r="V10628">
        <v>0</v>
      </c>
      <c r="W10628">
        <v>0</v>
      </c>
      <c r="X10628">
        <v>0</v>
      </c>
      <c r="Y10628">
        <v>0</v>
      </c>
      <c r="Z10628">
        <v>0</v>
      </c>
      <c r="AA10628">
        <v>0</v>
      </c>
      <c r="AB10628">
        <v>0</v>
      </c>
      <c r="AC10628">
        <v>1</v>
      </c>
      <c r="AD10628">
        <v>0</v>
      </c>
    </row>
    <row r="10629" spans="1:30" hidden="1" x14ac:dyDescent="0.3">
      <c r="A10629" t="s">
        <v>32868</v>
      </c>
      <c r="B10629" t="s">
        <v>32875</v>
      </c>
      <c r="C10629" t="s">
        <v>32</v>
      </c>
      <c r="D10629" t="s">
        <v>139</v>
      </c>
      <c r="E10629" s="1">
        <v>40761</v>
      </c>
      <c r="F10629">
        <v>14000000</v>
      </c>
      <c r="G10629" t="s">
        <v>32868</v>
      </c>
      <c r="H10629" t="s">
        <v>32870</v>
      </c>
      <c r="I10629" t="s">
        <v>32871</v>
      </c>
      <c r="J10629" t="s">
        <v>29972</v>
      </c>
      <c r="K10629" t="s">
        <v>37</v>
      </c>
      <c r="L10629" t="s">
        <v>53</v>
      </c>
      <c r="M10629" t="s">
        <v>54</v>
      </c>
      <c r="N10629" t="s">
        <v>95</v>
      </c>
      <c r="O10629" t="s">
        <v>1238</v>
      </c>
      <c r="P10629" s="1">
        <v>39083</v>
      </c>
      <c r="Q10629" t="s">
        <v>53</v>
      </c>
      <c r="R10629" t="s">
        <v>56</v>
      </c>
      <c r="S10629" t="s">
        <v>41</v>
      </c>
      <c r="T10629" t="s">
        <v>29972</v>
      </c>
      <c r="U10629" t="s">
        <v>29972</v>
      </c>
      <c r="V10629">
        <v>0</v>
      </c>
      <c r="W10629">
        <v>0</v>
      </c>
      <c r="X10629">
        <v>0</v>
      </c>
      <c r="Y10629">
        <v>0</v>
      </c>
      <c r="Z10629">
        <v>0</v>
      </c>
      <c r="AA10629">
        <v>0</v>
      </c>
      <c r="AB10629">
        <v>0</v>
      </c>
      <c r="AC10629">
        <v>1</v>
      </c>
      <c r="AD10629">
        <v>0</v>
      </c>
    </row>
    <row r="10630" spans="1:30" hidden="1" x14ac:dyDescent="0.3">
      <c r="A10630" t="s">
        <v>32868</v>
      </c>
      <c r="B10630" t="s">
        <v>32876</v>
      </c>
      <c r="C10630" t="s">
        <v>32</v>
      </c>
      <c r="D10630" t="s">
        <v>322</v>
      </c>
      <c r="E10630" s="1">
        <v>41101</v>
      </c>
      <c r="F10630">
        <v>27000000</v>
      </c>
      <c r="G10630" t="s">
        <v>32868</v>
      </c>
      <c r="H10630" t="s">
        <v>32870</v>
      </c>
      <c r="I10630" t="s">
        <v>32871</v>
      </c>
      <c r="J10630" t="s">
        <v>29972</v>
      </c>
      <c r="K10630" t="s">
        <v>37</v>
      </c>
      <c r="L10630" t="s">
        <v>53</v>
      </c>
      <c r="M10630" t="s">
        <v>54</v>
      </c>
      <c r="N10630" t="s">
        <v>95</v>
      </c>
      <c r="O10630" t="s">
        <v>1238</v>
      </c>
      <c r="P10630" s="1">
        <v>39083</v>
      </c>
      <c r="Q10630" t="s">
        <v>53</v>
      </c>
      <c r="R10630" t="s">
        <v>56</v>
      </c>
      <c r="S10630" t="s">
        <v>41</v>
      </c>
      <c r="T10630" t="s">
        <v>29972</v>
      </c>
      <c r="U10630" t="s">
        <v>29972</v>
      </c>
      <c r="V10630">
        <v>0</v>
      </c>
      <c r="W10630">
        <v>0</v>
      </c>
      <c r="X10630">
        <v>0</v>
      </c>
      <c r="Y10630">
        <v>0</v>
      </c>
      <c r="Z10630">
        <v>0</v>
      </c>
      <c r="AA10630">
        <v>0</v>
      </c>
      <c r="AB10630">
        <v>0</v>
      </c>
      <c r="AC10630">
        <v>1</v>
      </c>
      <c r="AD10630">
        <v>0</v>
      </c>
    </row>
    <row r="10631" spans="1:30" hidden="1" x14ac:dyDescent="0.3">
      <c r="A10631" t="s">
        <v>32877</v>
      </c>
      <c r="B10631" t="s">
        <v>32878</v>
      </c>
      <c r="C10631" t="s">
        <v>32</v>
      </c>
      <c r="D10631" t="s">
        <v>33</v>
      </c>
      <c r="E10631" t="s">
        <v>725</v>
      </c>
      <c r="F10631">
        <v>5000000</v>
      </c>
      <c r="G10631" t="s">
        <v>32877</v>
      </c>
      <c r="H10631" t="s">
        <v>32879</v>
      </c>
      <c r="I10631" t="s">
        <v>32880</v>
      </c>
      <c r="J10631" t="s">
        <v>29972</v>
      </c>
      <c r="K10631" t="s">
        <v>37</v>
      </c>
      <c r="L10631" t="s">
        <v>53</v>
      </c>
      <c r="M10631" t="s">
        <v>3704</v>
      </c>
      <c r="N10631" t="s">
        <v>3705</v>
      </c>
      <c r="O10631" t="s">
        <v>3705</v>
      </c>
      <c r="P10631" s="1">
        <v>39814</v>
      </c>
      <c r="Q10631" t="s">
        <v>53</v>
      </c>
      <c r="R10631" t="s">
        <v>56</v>
      </c>
      <c r="S10631" t="s">
        <v>41</v>
      </c>
      <c r="T10631" t="s">
        <v>29972</v>
      </c>
      <c r="U10631" t="s">
        <v>29972</v>
      </c>
      <c r="V10631">
        <v>0</v>
      </c>
      <c r="W10631">
        <v>0</v>
      </c>
      <c r="X10631">
        <v>0</v>
      </c>
      <c r="Y10631">
        <v>0</v>
      </c>
      <c r="Z10631">
        <v>0</v>
      </c>
      <c r="AA10631">
        <v>0</v>
      </c>
      <c r="AB10631">
        <v>0</v>
      </c>
      <c r="AC10631">
        <v>1</v>
      </c>
      <c r="AD10631">
        <v>0</v>
      </c>
    </row>
    <row r="10632" spans="1:30" hidden="1" x14ac:dyDescent="0.3">
      <c r="A10632" t="s">
        <v>32877</v>
      </c>
      <c r="B10632" t="s">
        <v>32881</v>
      </c>
      <c r="C10632" t="s">
        <v>32</v>
      </c>
      <c r="D10632" t="s">
        <v>50</v>
      </c>
      <c r="E10632" s="1">
        <v>40432</v>
      </c>
      <c r="F10632">
        <v>4500000</v>
      </c>
      <c r="G10632" t="s">
        <v>32877</v>
      </c>
      <c r="H10632" t="s">
        <v>32879</v>
      </c>
      <c r="I10632" t="s">
        <v>32880</v>
      </c>
      <c r="J10632" t="s">
        <v>29972</v>
      </c>
      <c r="K10632" t="s">
        <v>37</v>
      </c>
      <c r="L10632" t="s">
        <v>53</v>
      </c>
      <c r="M10632" t="s">
        <v>3704</v>
      </c>
      <c r="N10632" t="s">
        <v>3705</v>
      </c>
      <c r="O10632" t="s">
        <v>3705</v>
      </c>
      <c r="P10632" s="1">
        <v>39814</v>
      </c>
      <c r="Q10632" t="s">
        <v>53</v>
      </c>
      <c r="R10632" t="s">
        <v>56</v>
      </c>
      <c r="S10632" t="s">
        <v>41</v>
      </c>
      <c r="T10632" t="s">
        <v>29972</v>
      </c>
      <c r="U10632" t="s">
        <v>29972</v>
      </c>
      <c r="V10632">
        <v>0</v>
      </c>
      <c r="W10632">
        <v>0</v>
      </c>
      <c r="X10632">
        <v>0</v>
      </c>
      <c r="Y10632">
        <v>0</v>
      </c>
      <c r="Z10632">
        <v>0</v>
      </c>
      <c r="AA10632">
        <v>0</v>
      </c>
      <c r="AB10632">
        <v>0</v>
      </c>
      <c r="AC10632">
        <v>1</v>
      </c>
      <c r="AD10632">
        <v>0</v>
      </c>
    </row>
    <row r="10633" spans="1:30" hidden="1" x14ac:dyDescent="0.3">
      <c r="A10633" t="s">
        <v>32877</v>
      </c>
      <c r="B10633" t="s">
        <v>32882</v>
      </c>
      <c r="C10633" t="s">
        <v>32</v>
      </c>
      <c r="D10633" t="s">
        <v>139</v>
      </c>
      <c r="E10633" t="s">
        <v>8834</v>
      </c>
      <c r="F10633">
        <v>3000000</v>
      </c>
      <c r="G10633" t="s">
        <v>32877</v>
      </c>
      <c r="H10633" t="s">
        <v>32879</v>
      </c>
      <c r="I10633" t="s">
        <v>32880</v>
      </c>
      <c r="J10633" t="s">
        <v>29972</v>
      </c>
      <c r="K10633" t="s">
        <v>37</v>
      </c>
      <c r="L10633" t="s">
        <v>53</v>
      </c>
      <c r="M10633" t="s">
        <v>3704</v>
      </c>
      <c r="N10633" t="s">
        <v>3705</v>
      </c>
      <c r="O10633" t="s">
        <v>3705</v>
      </c>
      <c r="P10633" s="1">
        <v>39814</v>
      </c>
      <c r="Q10633" t="s">
        <v>53</v>
      </c>
      <c r="R10633" t="s">
        <v>56</v>
      </c>
      <c r="S10633" t="s">
        <v>41</v>
      </c>
      <c r="T10633" t="s">
        <v>29972</v>
      </c>
      <c r="U10633" t="s">
        <v>29972</v>
      </c>
      <c r="V10633">
        <v>0</v>
      </c>
      <c r="W10633">
        <v>0</v>
      </c>
      <c r="X10633">
        <v>0</v>
      </c>
      <c r="Y10633">
        <v>0</v>
      </c>
      <c r="Z10633">
        <v>0</v>
      </c>
      <c r="AA10633">
        <v>0</v>
      </c>
      <c r="AB10633">
        <v>0</v>
      </c>
      <c r="AC10633">
        <v>1</v>
      </c>
      <c r="AD10633">
        <v>0</v>
      </c>
    </row>
    <row r="10634" spans="1:30" hidden="1" x14ac:dyDescent="0.3">
      <c r="A10634" t="s">
        <v>32877</v>
      </c>
      <c r="B10634" t="s">
        <v>32883</v>
      </c>
      <c r="C10634" t="s">
        <v>32</v>
      </c>
      <c r="D10634" t="s">
        <v>139</v>
      </c>
      <c r="E10634" s="1">
        <v>41345</v>
      </c>
      <c r="F10634">
        <v>10700000</v>
      </c>
      <c r="G10634" t="s">
        <v>32877</v>
      </c>
      <c r="H10634" t="s">
        <v>32879</v>
      </c>
      <c r="I10634" t="s">
        <v>32880</v>
      </c>
      <c r="J10634" t="s">
        <v>29972</v>
      </c>
      <c r="K10634" t="s">
        <v>37</v>
      </c>
      <c r="L10634" t="s">
        <v>53</v>
      </c>
      <c r="M10634" t="s">
        <v>3704</v>
      </c>
      <c r="N10634" t="s">
        <v>3705</v>
      </c>
      <c r="O10634" t="s">
        <v>3705</v>
      </c>
      <c r="P10634" s="1">
        <v>39814</v>
      </c>
      <c r="Q10634" t="s">
        <v>53</v>
      </c>
      <c r="R10634" t="s">
        <v>56</v>
      </c>
      <c r="S10634" t="s">
        <v>41</v>
      </c>
      <c r="T10634" t="s">
        <v>29972</v>
      </c>
      <c r="U10634" t="s">
        <v>29972</v>
      </c>
      <c r="V10634">
        <v>0</v>
      </c>
      <c r="W10634">
        <v>0</v>
      </c>
      <c r="X10634">
        <v>0</v>
      </c>
      <c r="Y10634">
        <v>0</v>
      </c>
      <c r="Z10634">
        <v>0</v>
      </c>
      <c r="AA10634">
        <v>0</v>
      </c>
      <c r="AB10634">
        <v>0</v>
      </c>
      <c r="AC10634">
        <v>1</v>
      </c>
      <c r="AD10634">
        <v>0</v>
      </c>
    </row>
    <row r="10635" spans="1:30" hidden="1" x14ac:dyDescent="0.3">
      <c r="A10635" t="s">
        <v>32884</v>
      </c>
      <c r="B10635" t="s">
        <v>32885</v>
      </c>
      <c r="C10635" t="s">
        <v>32</v>
      </c>
      <c r="E10635" s="1">
        <v>40180</v>
      </c>
      <c r="F10635">
        <v>81250</v>
      </c>
      <c r="G10635" t="s">
        <v>32884</v>
      </c>
      <c r="H10635" t="s">
        <v>32886</v>
      </c>
      <c r="I10635" t="s">
        <v>32887</v>
      </c>
      <c r="J10635" t="s">
        <v>29972</v>
      </c>
      <c r="K10635" t="s">
        <v>37</v>
      </c>
      <c r="L10635" t="s">
        <v>53</v>
      </c>
      <c r="M10635" t="s">
        <v>116</v>
      </c>
      <c r="N10635" t="s">
        <v>117</v>
      </c>
      <c r="O10635" t="s">
        <v>4929</v>
      </c>
      <c r="P10635" s="1">
        <v>39448</v>
      </c>
      <c r="Q10635" t="s">
        <v>53</v>
      </c>
      <c r="R10635" t="s">
        <v>56</v>
      </c>
      <c r="S10635" t="s">
        <v>41</v>
      </c>
      <c r="T10635" t="s">
        <v>29972</v>
      </c>
      <c r="U10635" t="s">
        <v>29972</v>
      </c>
      <c r="V10635">
        <v>0</v>
      </c>
      <c r="W10635">
        <v>0</v>
      </c>
      <c r="X10635">
        <v>0</v>
      </c>
      <c r="Y10635">
        <v>0</v>
      </c>
      <c r="Z10635">
        <v>0</v>
      </c>
      <c r="AA10635">
        <v>0</v>
      </c>
      <c r="AB10635">
        <v>0</v>
      </c>
      <c r="AC10635">
        <v>1</v>
      </c>
      <c r="AD10635">
        <v>0</v>
      </c>
    </row>
    <row r="10636" spans="1:30" hidden="1" x14ac:dyDescent="0.3">
      <c r="A10636" t="s">
        <v>32884</v>
      </c>
      <c r="B10636" t="s">
        <v>32888</v>
      </c>
      <c r="C10636" t="s">
        <v>32</v>
      </c>
      <c r="E10636" s="1">
        <v>42279</v>
      </c>
      <c r="F10636">
        <v>295000</v>
      </c>
      <c r="G10636" t="s">
        <v>32884</v>
      </c>
      <c r="H10636" t="s">
        <v>32886</v>
      </c>
      <c r="I10636" t="s">
        <v>32887</v>
      </c>
      <c r="J10636" t="s">
        <v>29972</v>
      </c>
      <c r="K10636" t="s">
        <v>37</v>
      </c>
      <c r="L10636" t="s">
        <v>53</v>
      </c>
      <c r="M10636" t="s">
        <v>116</v>
      </c>
      <c r="N10636" t="s">
        <v>117</v>
      </c>
      <c r="O10636" t="s">
        <v>4929</v>
      </c>
      <c r="P10636" s="1">
        <v>39448</v>
      </c>
      <c r="Q10636" t="s">
        <v>53</v>
      </c>
      <c r="R10636" t="s">
        <v>56</v>
      </c>
      <c r="S10636" t="s">
        <v>41</v>
      </c>
      <c r="T10636" t="s">
        <v>29972</v>
      </c>
      <c r="U10636" t="s">
        <v>29972</v>
      </c>
      <c r="V10636">
        <v>0</v>
      </c>
      <c r="W10636">
        <v>0</v>
      </c>
      <c r="X10636">
        <v>0</v>
      </c>
      <c r="Y10636">
        <v>0</v>
      </c>
      <c r="Z10636">
        <v>0</v>
      </c>
      <c r="AA10636">
        <v>0</v>
      </c>
      <c r="AB10636">
        <v>0</v>
      </c>
      <c r="AC10636">
        <v>1</v>
      </c>
      <c r="AD10636">
        <v>0</v>
      </c>
    </row>
    <row r="10637" spans="1:30" hidden="1" x14ac:dyDescent="0.3">
      <c r="A10637" t="s">
        <v>32884</v>
      </c>
      <c r="B10637" t="s">
        <v>32889</v>
      </c>
      <c r="C10637" t="s">
        <v>32</v>
      </c>
      <c r="E10637" s="1">
        <v>41279</v>
      </c>
      <c r="F10637">
        <v>335000</v>
      </c>
      <c r="G10637" t="s">
        <v>32884</v>
      </c>
      <c r="H10637" t="s">
        <v>32886</v>
      </c>
      <c r="I10637" t="s">
        <v>32887</v>
      </c>
      <c r="J10637" t="s">
        <v>29972</v>
      </c>
      <c r="K10637" t="s">
        <v>37</v>
      </c>
      <c r="L10637" t="s">
        <v>53</v>
      </c>
      <c r="M10637" t="s">
        <v>116</v>
      </c>
      <c r="N10637" t="s">
        <v>117</v>
      </c>
      <c r="O10637" t="s">
        <v>4929</v>
      </c>
      <c r="P10637" s="1">
        <v>39448</v>
      </c>
      <c r="Q10637" t="s">
        <v>53</v>
      </c>
      <c r="R10637" t="s">
        <v>56</v>
      </c>
      <c r="S10637" t="s">
        <v>41</v>
      </c>
      <c r="T10637" t="s">
        <v>29972</v>
      </c>
      <c r="U10637" t="s">
        <v>29972</v>
      </c>
      <c r="V10637">
        <v>0</v>
      </c>
      <c r="W10637">
        <v>0</v>
      </c>
      <c r="X10637">
        <v>0</v>
      </c>
      <c r="Y10637">
        <v>0</v>
      </c>
      <c r="Z10637">
        <v>0</v>
      </c>
      <c r="AA10637">
        <v>0</v>
      </c>
      <c r="AB10637">
        <v>0</v>
      </c>
      <c r="AC10637">
        <v>1</v>
      </c>
      <c r="AD10637">
        <v>0</v>
      </c>
    </row>
    <row r="10638" spans="1:30" hidden="1" x14ac:dyDescent="0.3">
      <c r="A10638" t="s">
        <v>32890</v>
      </c>
      <c r="B10638" t="s">
        <v>32891</v>
      </c>
      <c r="C10638" t="s">
        <v>32</v>
      </c>
      <c r="E10638" t="s">
        <v>12240</v>
      </c>
      <c r="F10638">
        <v>6000000</v>
      </c>
      <c r="G10638" t="s">
        <v>32890</v>
      </c>
      <c r="H10638" t="s">
        <v>32892</v>
      </c>
      <c r="I10638" t="s">
        <v>32893</v>
      </c>
      <c r="J10638" t="s">
        <v>29972</v>
      </c>
      <c r="K10638" t="s">
        <v>72</v>
      </c>
      <c r="L10638" t="s">
        <v>53</v>
      </c>
      <c r="M10638" t="s">
        <v>54</v>
      </c>
      <c r="N10638" t="s">
        <v>95</v>
      </c>
      <c r="O10638" t="s">
        <v>1074</v>
      </c>
      <c r="P10638" s="1">
        <v>38718</v>
      </c>
      <c r="Q10638" t="s">
        <v>53</v>
      </c>
      <c r="R10638" t="s">
        <v>56</v>
      </c>
      <c r="S10638" t="s">
        <v>41</v>
      </c>
      <c r="T10638" t="s">
        <v>29972</v>
      </c>
      <c r="U10638" t="s">
        <v>29972</v>
      </c>
      <c r="V10638">
        <v>0</v>
      </c>
      <c r="W10638">
        <v>0</v>
      </c>
      <c r="X10638">
        <v>0</v>
      </c>
      <c r="Y10638">
        <v>0</v>
      </c>
      <c r="Z10638">
        <v>0</v>
      </c>
      <c r="AA10638">
        <v>0</v>
      </c>
      <c r="AB10638">
        <v>0</v>
      </c>
      <c r="AC10638">
        <v>1</v>
      </c>
      <c r="AD10638">
        <v>0</v>
      </c>
    </row>
    <row r="10639" spans="1:30" hidden="1" x14ac:dyDescent="0.3">
      <c r="A10639" t="s">
        <v>32890</v>
      </c>
      <c r="B10639" t="s">
        <v>32894</v>
      </c>
      <c r="C10639" t="s">
        <v>32</v>
      </c>
      <c r="D10639" t="s">
        <v>50</v>
      </c>
      <c r="E10639" s="1">
        <v>39092</v>
      </c>
      <c r="F10639">
        <v>4000000</v>
      </c>
      <c r="G10639" t="s">
        <v>32890</v>
      </c>
      <c r="H10639" t="s">
        <v>32892</v>
      </c>
      <c r="I10639" t="s">
        <v>32893</v>
      </c>
      <c r="J10639" t="s">
        <v>29972</v>
      </c>
      <c r="K10639" t="s">
        <v>72</v>
      </c>
      <c r="L10639" t="s">
        <v>53</v>
      </c>
      <c r="M10639" t="s">
        <v>54</v>
      </c>
      <c r="N10639" t="s">
        <v>95</v>
      </c>
      <c r="O10639" t="s">
        <v>1074</v>
      </c>
      <c r="P10639" s="1">
        <v>38718</v>
      </c>
      <c r="Q10639" t="s">
        <v>53</v>
      </c>
      <c r="R10639" t="s">
        <v>56</v>
      </c>
      <c r="S10639" t="s">
        <v>41</v>
      </c>
      <c r="T10639" t="s">
        <v>29972</v>
      </c>
      <c r="U10639" t="s">
        <v>29972</v>
      </c>
      <c r="V10639">
        <v>0</v>
      </c>
      <c r="W10639">
        <v>0</v>
      </c>
      <c r="X10639">
        <v>0</v>
      </c>
      <c r="Y10639">
        <v>0</v>
      </c>
      <c r="Z10639">
        <v>0</v>
      </c>
      <c r="AA10639">
        <v>0</v>
      </c>
      <c r="AB10639">
        <v>0</v>
      </c>
      <c r="AC10639">
        <v>1</v>
      </c>
      <c r="AD10639">
        <v>0</v>
      </c>
    </row>
    <row r="10640" spans="1:30" hidden="1" x14ac:dyDescent="0.3">
      <c r="A10640" t="s">
        <v>32895</v>
      </c>
      <c r="B10640" t="s">
        <v>32896</v>
      </c>
      <c r="C10640" t="s">
        <v>32</v>
      </c>
      <c r="D10640" t="s">
        <v>139</v>
      </c>
      <c r="E10640" s="1">
        <v>41096</v>
      </c>
      <c r="F10640">
        <v>15000000</v>
      </c>
      <c r="G10640" t="s">
        <v>32895</v>
      </c>
      <c r="H10640" t="s">
        <v>32897</v>
      </c>
      <c r="I10640" t="s">
        <v>32898</v>
      </c>
      <c r="J10640" t="s">
        <v>29972</v>
      </c>
      <c r="K10640" t="s">
        <v>72</v>
      </c>
      <c r="L10640" t="s">
        <v>53</v>
      </c>
      <c r="M10640" t="s">
        <v>704</v>
      </c>
      <c r="N10640" t="s">
        <v>705</v>
      </c>
      <c r="O10640" t="s">
        <v>705</v>
      </c>
      <c r="P10640" s="1">
        <v>40179</v>
      </c>
      <c r="Q10640" t="s">
        <v>53</v>
      </c>
      <c r="R10640" t="s">
        <v>56</v>
      </c>
      <c r="S10640" t="s">
        <v>41</v>
      </c>
      <c r="T10640" t="s">
        <v>29972</v>
      </c>
      <c r="U10640" t="s">
        <v>29972</v>
      </c>
      <c r="V10640">
        <v>0</v>
      </c>
      <c r="W10640">
        <v>0</v>
      </c>
      <c r="X10640">
        <v>0</v>
      </c>
      <c r="Y10640">
        <v>0</v>
      </c>
      <c r="Z10640">
        <v>0</v>
      </c>
      <c r="AA10640">
        <v>0</v>
      </c>
      <c r="AB10640">
        <v>0</v>
      </c>
      <c r="AC10640">
        <v>1</v>
      </c>
      <c r="AD10640">
        <v>0</v>
      </c>
    </row>
    <row r="10641" spans="1:30" hidden="1" x14ac:dyDescent="0.3">
      <c r="A10641" t="s">
        <v>32895</v>
      </c>
      <c r="B10641" t="s">
        <v>32899</v>
      </c>
      <c r="C10641" t="s">
        <v>32</v>
      </c>
      <c r="D10641" t="s">
        <v>50</v>
      </c>
      <c r="E10641" t="s">
        <v>4845</v>
      </c>
      <c r="F10641">
        <v>3200000</v>
      </c>
      <c r="G10641" t="s">
        <v>32895</v>
      </c>
      <c r="H10641" t="s">
        <v>32897</v>
      </c>
      <c r="I10641" t="s">
        <v>32898</v>
      </c>
      <c r="J10641" t="s">
        <v>29972</v>
      </c>
      <c r="K10641" t="s">
        <v>72</v>
      </c>
      <c r="L10641" t="s">
        <v>53</v>
      </c>
      <c r="M10641" t="s">
        <v>704</v>
      </c>
      <c r="N10641" t="s">
        <v>705</v>
      </c>
      <c r="O10641" t="s">
        <v>705</v>
      </c>
      <c r="P10641" s="1">
        <v>40179</v>
      </c>
      <c r="Q10641" t="s">
        <v>53</v>
      </c>
      <c r="R10641" t="s">
        <v>56</v>
      </c>
      <c r="S10641" t="s">
        <v>41</v>
      </c>
      <c r="T10641" t="s">
        <v>29972</v>
      </c>
      <c r="U10641" t="s">
        <v>29972</v>
      </c>
      <c r="V10641">
        <v>0</v>
      </c>
      <c r="W10641">
        <v>0</v>
      </c>
      <c r="X10641">
        <v>0</v>
      </c>
      <c r="Y10641">
        <v>0</v>
      </c>
      <c r="Z10641">
        <v>0</v>
      </c>
      <c r="AA10641">
        <v>0</v>
      </c>
      <c r="AB10641">
        <v>0</v>
      </c>
      <c r="AC10641">
        <v>1</v>
      </c>
      <c r="AD10641">
        <v>0</v>
      </c>
    </row>
    <row r="10642" spans="1:30" hidden="1" x14ac:dyDescent="0.3">
      <c r="A10642" t="s">
        <v>32895</v>
      </c>
      <c r="B10642" t="s">
        <v>32900</v>
      </c>
      <c r="C10642" t="s">
        <v>32</v>
      </c>
      <c r="D10642" t="s">
        <v>33</v>
      </c>
      <c r="E10642" s="1">
        <v>40341</v>
      </c>
      <c r="F10642">
        <v>6000000</v>
      </c>
      <c r="G10642" t="s">
        <v>32895</v>
      </c>
      <c r="H10642" t="s">
        <v>32897</v>
      </c>
      <c r="I10642" t="s">
        <v>32898</v>
      </c>
      <c r="J10642" t="s">
        <v>29972</v>
      </c>
      <c r="K10642" t="s">
        <v>72</v>
      </c>
      <c r="L10642" t="s">
        <v>53</v>
      </c>
      <c r="M10642" t="s">
        <v>704</v>
      </c>
      <c r="N10642" t="s">
        <v>705</v>
      </c>
      <c r="O10642" t="s">
        <v>705</v>
      </c>
      <c r="P10642" s="1">
        <v>40179</v>
      </c>
      <c r="Q10642" t="s">
        <v>53</v>
      </c>
      <c r="R10642" t="s">
        <v>56</v>
      </c>
      <c r="S10642" t="s">
        <v>41</v>
      </c>
      <c r="T10642" t="s">
        <v>29972</v>
      </c>
      <c r="U10642" t="s">
        <v>29972</v>
      </c>
      <c r="V10642">
        <v>0</v>
      </c>
      <c r="W10642">
        <v>0</v>
      </c>
      <c r="X10642">
        <v>0</v>
      </c>
      <c r="Y10642">
        <v>0</v>
      </c>
      <c r="Z10642">
        <v>0</v>
      </c>
      <c r="AA10642">
        <v>0</v>
      </c>
      <c r="AB10642">
        <v>0</v>
      </c>
      <c r="AC10642">
        <v>1</v>
      </c>
      <c r="AD10642">
        <v>0</v>
      </c>
    </row>
    <row r="10643" spans="1:30" hidden="1" x14ac:dyDescent="0.3">
      <c r="A10643" t="s">
        <v>32901</v>
      </c>
      <c r="B10643" t="s">
        <v>32902</v>
      </c>
      <c r="C10643" t="s">
        <v>32</v>
      </c>
      <c r="D10643" t="s">
        <v>50</v>
      </c>
      <c r="E10643" t="s">
        <v>3766</v>
      </c>
      <c r="F10643">
        <v>3000000</v>
      </c>
      <c r="G10643" t="s">
        <v>32901</v>
      </c>
      <c r="H10643" t="s">
        <v>32903</v>
      </c>
      <c r="I10643" t="s">
        <v>32904</v>
      </c>
      <c r="J10643" t="s">
        <v>29972</v>
      </c>
      <c r="K10643" t="s">
        <v>72</v>
      </c>
      <c r="L10643" t="s">
        <v>53</v>
      </c>
      <c r="M10643" t="s">
        <v>54</v>
      </c>
      <c r="N10643" t="s">
        <v>939</v>
      </c>
      <c r="O10643" t="s">
        <v>939</v>
      </c>
      <c r="Q10643" t="s">
        <v>53</v>
      </c>
      <c r="R10643" t="s">
        <v>56</v>
      </c>
      <c r="S10643" t="s">
        <v>41</v>
      </c>
      <c r="T10643" t="s">
        <v>29972</v>
      </c>
      <c r="U10643" t="s">
        <v>29972</v>
      </c>
      <c r="V10643">
        <v>0</v>
      </c>
      <c r="W10643">
        <v>0</v>
      </c>
      <c r="X10643">
        <v>0</v>
      </c>
      <c r="Y10643">
        <v>0</v>
      </c>
      <c r="Z10643">
        <v>0</v>
      </c>
      <c r="AA10643">
        <v>0</v>
      </c>
      <c r="AB10643">
        <v>0</v>
      </c>
      <c r="AC10643">
        <v>1</v>
      </c>
      <c r="AD10643">
        <v>0</v>
      </c>
    </row>
    <row r="10644" spans="1:30" hidden="1" x14ac:dyDescent="0.3">
      <c r="A10644" t="s">
        <v>32905</v>
      </c>
      <c r="B10644" t="s">
        <v>32906</v>
      </c>
      <c r="C10644" t="s">
        <v>32</v>
      </c>
      <c r="E10644" s="1">
        <v>41525</v>
      </c>
      <c r="F10644">
        <v>750000</v>
      </c>
      <c r="G10644" t="s">
        <v>32905</v>
      </c>
      <c r="H10644" t="s">
        <v>32907</v>
      </c>
      <c r="I10644" t="s">
        <v>32908</v>
      </c>
      <c r="J10644" t="s">
        <v>32909</v>
      </c>
      <c r="K10644" t="s">
        <v>37</v>
      </c>
      <c r="L10644" t="s">
        <v>53</v>
      </c>
      <c r="M10644" t="s">
        <v>54</v>
      </c>
      <c r="N10644" t="s">
        <v>95</v>
      </c>
      <c r="O10644" t="s">
        <v>96</v>
      </c>
      <c r="P10644" s="1">
        <v>40909</v>
      </c>
      <c r="Q10644" t="s">
        <v>53</v>
      </c>
      <c r="R10644" t="s">
        <v>56</v>
      </c>
      <c r="S10644" t="s">
        <v>41</v>
      </c>
      <c r="T10644" t="s">
        <v>29972</v>
      </c>
      <c r="U10644" t="s">
        <v>29972</v>
      </c>
      <c r="V10644">
        <v>0</v>
      </c>
      <c r="W10644">
        <v>0</v>
      </c>
      <c r="X10644">
        <v>0</v>
      </c>
      <c r="Y10644">
        <v>0</v>
      </c>
      <c r="Z10644">
        <v>0</v>
      </c>
      <c r="AA10644">
        <v>0</v>
      </c>
      <c r="AB10644">
        <v>0</v>
      </c>
      <c r="AC10644">
        <v>1</v>
      </c>
      <c r="AD10644">
        <v>0</v>
      </c>
    </row>
    <row r="10645" spans="1:30" hidden="1" x14ac:dyDescent="0.3">
      <c r="A10645" t="s">
        <v>32910</v>
      </c>
      <c r="B10645" t="s">
        <v>32911</v>
      </c>
      <c r="C10645" t="s">
        <v>32</v>
      </c>
      <c r="D10645" t="s">
        <v>33</v>
      </c>
      <c r="E10645" t="s">
        <v>14176</v>
      </c>
      <c r="F10645">
        <v>10000000</v>
      </c>
      <c r="G10645" t="s">
        <v>32910</v>
      </c>
      <c r="H10645" t="s">
        <v>32912</v>
      </c>
      <c r="I10645" t="s">
        <v>32913</v>
      </c>
      <c r="J10645" t="s">
        <v>32914</v>
      </c>
      <c r="K10645" t="s">
        <v>37</v>
      </c>
      <c r="L10645" t="s">
        <v>53</v>
      </c>
      <c r="M10645" t="s">
        <v>54</v>
      </c>
      <c r="N10645" t="s">
        <v>95</v>
      </c>
      <c r="O10645" t="s">
        <v>1074</v>
      </c>
      <c r="P10645" s="1">
        <v>40179</v>
      </c>
      <c r="Q10645" t="s">
        <v>53</v>
      </c>
      <c r="R10645" t="s">
        <v>56</v>
      </c>
      <c r="S10645" t="s">
        <v>41</v>
      </c>
      <c r="T10645" t="s">
        <v>29972</v>
      </c>
      <c r="U10645" t="s">
        <v>29972</v>
      </c>
      <c r="V10645">
        <v>0</v>
      </c>
      <c r="W10645">
        <v>0</v>
      </c>
      <c r="X10645">
        <v>0</v>
      </c>
      <c r="Y10645">
        <v>0</v>
      </c>
      <c r="Z10645">
        <v>0</v>
      </c>
      <c r="AA10645">
        <v>0</v>
      </c>
      <c r="AB10645">
        <v>0</v>
      </c>
      <c r="AC10645">
        <v>1</v>
      </c>
      <c r="AD10645">
        <v>0</v>
      </c>
    </row>
    <row r="10646" spans="1:30" hidden="1" x14ac:dyDescent="0.3">
      <c r="A10646" t="s">
        <v>32910</v>
      </c>
      <c r="B10646" t="s">
        <v>32915</v>
      </c>
      <c r="C10646" t="s">
        <v>32</v>
      </c>
      <c r="D10646" t="s">
        <v>50</v>
      </c>
      <c r="E10646" t="s">
        <v>3927</v>
      </c>
      <c r="F10646">
        <v>6000000</v>
      </c>
      <c r="G10646" t="s">
        <v>32910</v>
      </c>
      <c r="H10646" t="s">
        <v>32912</v>
      </c>
      <c r="I10646" t="s">
        <v>32913</v>
      </c>
      <c r="J10646" t="s">
        <v>32914</v>
      </c>
      <c r="K10646" t="s">
        <v>37</v>
      </c>
      <c r="L10646" t="s">
        <v>53</v>
      </c>
      <c r="M10646" t="s">
        <v>54</v>
      </c>
      <c r="N10646" t="s">
        <v>95</v>
      </c>
      <c r="O10646" t="s">
        <v>1074</v>
      </c>
      <c r="P10646" s="1">
        <v>40179</v>
      </c>
      <c r="Q10646" t="s">
        <v>53</v>
      </c>
      <c r="R10646" t="s">
        <v>56</v>
      </c>
      <c r="S10646" t="s">
        <v>41</v>
      </c>
      <c r="T10646" t="s">
        <v>29972</v>
      </c>
      <c r="U10646" t="s">
        <v>29972</v>
      </c>
      <c r="V10646">
        <v>0</v>
      </c>
      <c r="W10646">
        <v>0</v>
      </c>
      <c r="X10646">
        <v>0</v>
      </c>
      <c r="Y10646">
        <v>0</v>
      </c>
      <c r="Z10646">
        <v>0</v>
      </c>
      <c r="AA10646">
        <v>0</v>
      </c>
      <c r="AB10646">
        <v>0</v>
      </c>
      <c r="AC10646">
        <v>1</v>
      </c>
      <c r="AD10646">
        <v>0</v>
      </c>
    </row>
    <row r="10647" spans="1:30" hidden="1" x14ac:dyDescent="0.3">
      <c r="A10647" t="s">
        <v>32916</v>
      </c>
      <c r="B10647" t="s">
        <v>32917</v>
      </c>
      <c r="C10647" t="s">
        <v>32</v>
      </c>
      <c r="D10647" t="s">
        <v>50</v>
      </c>
      <c r="E10647" s="1">
        <v>39094</v>
      </c>
      <c r="F10647">
        <v>3013473</v>
      </c>
      <c r="G10647" t="s">
        <v>32916</v>
      </c>
      <c r="H10647" t="s">
        <v>32918</v>
      </c>
      <c r="I10647" t="s">
        <v>32919</v>
      </c>
      <c r="J10647" t="s">
        <v>30259</v>
      </c>
      <c r="K10647" t="s">
        <v>72</v>
      </c>
      <c r="L10647" t="s">
        <v>53</v>
      </c>
      <c r="M10647" t="s">
        <v>679</v>
      </c>
      <c r="N10647" t="s">
        <v>2193</v>
      </c>
      <c r="O10647" t="s">
        <v>13681</v>
      </c>
      <c r="P10647" s="1">
        <v>39094</v>
      </c>
      <c r="Q10647" t="s">
        <v>53</v>
      </c>
      <c r="R10647" t="s">
        <v>56</v>
      </c>
      <c r="S10647" t="s">
        <v>41</v>
      </c>
      <c r="T10647" t="s">
        <v>29972</v>
      </c>
      <c r="U10647" t="s">
        <v>29972</v>
      </c>
      <c r="V10647">
        <v>0</v>
      </c>
      <c r="W10647">
        <v>0</v>
      </c>
      <c r="X10647">
        <v>0</v>
      </c>
      <c r="Y10647">
        <v>0</v>
      </c>
      <c r="Z10647">
        <v>0</v>
      </c>
      <c r="AA10647">
        <v>0</v>
      </c>
      <c r="AB10647">
        <v>0</v>
      </c>
      <c r="AC10647">
        <v>1</v>
      </c>
      <c r="AD10647">
        <v>0</v>
      </c>
    </row>
    <row r="10648" spans="1:30" hidden="1" x14ac:dyDescent="0.3">
      <c r="A10648" t="s">
        <v>32916</v>
      </c>
      <c r="B10648" t="s">
        <v>32920</v>
      </c>
      <c r="C10648" t="s">
        <v>32</v>
      </c>
      <c r="D10648" t="s">
        <v>33</v>
      </c>
      <c r="E10648" s="1">
        <v>39458</v>
      </c>
      <c r="F10648">
        <v>1627064</v>
      </c>
      <c r="G10648" t="s">
        <v>32916</v>
      </c>
      <c r="H10648" t="s">
        <v>32918</v>
      </c>
      <c r="I10648" t="s">
        <v>32919</v>
      </c>
      <c r="J10648" t="s">
        <v>30259</v>
      </c>
      <c r="K10648" t="s">
        <v>72</v>
      </c>
      <c r="L10648" t="s">
        <v>53</v>
      </c>
      <c r="M10648" t="s">
        <v>679</v>
      </c>
      <c r="N10648" t="s">
        <v>2193</v>
      </c>
      <c r="O10648" t="s">
        <v>13681</v>
      </c>
      <c r="P10648" s="1">
        <v>39094</v>
      </c>
      <c r="Q10648" t="s">
        <v>53</v>
      </c>
      <c r="R10648" t="s">
        <v>56</v>
      </c>
      <c r="S10648" t="s">
        <v>41</v>
      </c>
      <c r="T10648" t="s">
        <v>29972</v>
      </c>
      <c r="U10648" t="s">
        <v>29972</v>
      </c>
      <c r="V10648">
        <v>0</v>
      </c>
      <c r="W10648">
        <v>0</v>
      </c>
      <c r="X10648">
        <v>0</v>
      </c>
      <c r="Y10648">
        <v>0</v>
      </c>
      <c r="Z10648">
        <v>0</v>
      </c>
      <c r="AA10648">
        <v>0</v>
      </c>
      <c r="AB10648">
        <v>0</v>
      </c>
      <c r="AC10648">
        <v>1</v>
      </c>
      <c r="AD10648">
        <v>0</v>
      </c>
    </row>
    <row r="10649" spans="1:30" hidden="1" x14ac:dyDescent="0.3">
      <c r="A10649" t="s">
        <v>32921</v>
      </c>
      <c r="B10649" t="s">
        <v>32922</v>
      </c>
      <c r="C10649" t="s">
        <v>32</v>
      </c>
      <c r="E10649" t="s">
        <v>380</v>
      </c>
      <c r="F10649">
        <v>1000000</v>
      </c>
      <c r="G10649" t="s">
        <v>32921</v>
      </c>
      <c r="H10649" t="s">
        <v>32923</v>
      </c>
      <c r="I10649" t="s">
        <v>32924</v>
      </c>
      <c r="J10649" t="s">
        <v>29972</v>
      </c>
      <c r="K10649" t="s">
        <v>37</v>
      </c>
      <c r="L10649" t="s">
        <v>53</v>
      </c>
      <c r="M10649" t="s">
        <v>679</v>
      </c>
      <c r="N10649" t="s">
        <v>6117</v>
      </c>
      <c r="O10649" t="s">
        <v>32925</v>
      </c>
      <c r="Q10649" t="s">
        <v>53</v>
      </c>
      <c r="R10649" t="s">
        <v>56</v>
      </c>
      <c r="S10649" t="s">
        <v>41</v>
      </c>
      <c r="T10649" t="s">
        <v>29972</v>
      </c>
      <c r="U10649" t="s">
        <v>29972</v>
      </c>
      <c r="V10649">
        <v>0</v>
      </c>
      <c r="W10649">
        <v>0</v>
      </c>
      <c r="X10649">
        <v>0</v>
      </c>
      <c r="Y10649">
        <v>0</v>
      </c>
      <c r="Z10649">
        <v>0</v>
      </c>
      <c r="AA10649">
        <v>0</v>
      </c>
      <c r="AB10649">
        <v>0</v>
      </c>
      <c r="AC10649">
        <v>1</v>
      </c>
      <c r="AD10649">
        <v>0</v>
      </c>
    </row>
    <row r="10650" spans="1:30" hidden="1" x14ac:dyDescent="0.3">
      <c r="A10650" t="s">
        <v>32926</v>
      </c>
      <c r="B10650" t="s">
        <v>32927</v>
      </c>
      <c r="C10650" t="s">
        <v>32</v>
      </c>
      <c r="E10650" s="1">
        <v>40912</v>
      </c>
      <c r="F10650">
        <v>940000</v>
      </c>
      <c r="G10650" t="s">
        <v>32926</v>
      </c>
      <c r="H10650" t="s">
        <v>32928</v>
      </c>
      <c r="I10650" t="s">
        <v>32929</v>
      </c>
      <c r="J10650" t="s">
        <v>32930</v>
      </c>
      <c r="K10650" t="s">
        <v>37</v>
      </c>
      <c r="L10650" t="s">
        <v>53</v>
      </c>
      <c r="M10650" t="s">
        <v>129</v>
      </c>
      <c r="N10650" t="s">
        <v>130</v>
      </c>
      <c r="O10650" t="s">
        <v>130</v>
      </c>
      <c r="P10650" s="1">
        <v>37989</v>
      </c>
      <c r="Q10650" t="s">
        <v>53</v>
      </c>
      <c r="R10650" t="s">
        <v>56</v>
      </c>
      <c r="S10650" t="s">
        <v>41</v>
      </c>
      <c r="T10650" t="s">
        <v>29972</v>
      </c>
      <c r="U10650" t="s">
        <v>29972</v>
      </c>
      <c r="V10650">
        <v>0</v>
      </c>
      <c r="W10650">
        <v>0</v>
      </c>
      <c r="X10650">
        <v>0</v>
      </c>
      <c r="Y10650">
        <v>0</v>
      </c>
      <c r="Z10650">
        <v>0</v>
      </c>
      <c r="AA10650">
        <v>0</v>
      </c>
      <c r="AB10650">
        <v>0</v>
      </c>
      <c r="AC10650">
        <v>1</v>
      </c>
      <c r="AD10650">
        <v>0</v>
      </c>
    </row>
    <row r="10651" spans="1:30" hidden="1" x14ac:dyDescent="0.3">
      <c r="A10651" t="s">
        <v>32931</v>
      </c>
      <c r="B10651" t="s">
        <v>32932</v>
      </c>
      <c r="C10651" t="s">
        <v>32</v>
      </c>
      <c r="D10651" t="s">
        <v>33</v>
      </c>
      <c r="E10651" t="s">
        <v>13261</v>
      </c>
      <c r="F10651">
        <v>51600000</v>
      </c>
      <c r="G10651" t="s">
        <v>32931</v>
      </c>
      <c r="H10651" t="s">
        <v>32933</v>
      </c>
      <c r="I10651" t="s">
        <v>32934</v>
      </c>
      <c r="J10651" t="s">
        <v>29972</v>
      </c>
      <c r="K10651" t="s">
        <v>72</v>
      </c>
      <c r="L10651" t="s">
        <v>53</v>
      </c>
      <c r="M10651" t="s">
        <v>54</v>
      </c>
      <c r="N10651" t="s">
        <v>95</v>
      </c>
      <c r="O10651" t="s">
        <v>1489</v>
      </c>
      <c r="P10651" s="1">
        <v>40179</v>
      </c>
      <c r="Q10651" t="s">
        <v>53</v>
      </c>
      <c r="R10651" t="s">
        <v>56</v>
      </c>
      <c r="S10651" t="s">
        <v>41</v>
      </c>
      <c r="T10651" t="s">
        <v>29972</v>
      </c>
      <c r="U10651" t="s">
        <v>29972</v>
      </c>
      <c r="V10651">
        <v>0</v>
      </c>
      <c r="W10651">
        <v>0</v>
      </c>
      <c r="X10651">
        <v>0</v>
      </c>
      <c r="Y10651">
        <v>0</v>
      </c>
      <c r="Z10651">
        <v>0</v>
      </c>
      <c r="AA10651">
        <v>0</v>
      </c>
      <c r="AB10651">
        <v>0</v>
      </c>
      <c r="AC10651">
        <v>1</v>
      </c>
      <c r="AD10651">
        <v>0</v>
      </c>
    </row>
    <row r="10652" spans="1:30" hidden="1" x14ac:dyDescent="0.3">
      <c r="A10652" t="s">
        <v>32935</v>
      </c>
      <c r="B10652" t="s">
        <v>32936</v>
      </c>
      <c r="C10652" t="s">
        <v>32</v>
      </c>
      <c r="D10652" t="s">
        <v>322</v>
      </c>
      <c r="E10652" s="1">
        <v>41253</v>
      </c>
      <c r="F10652">
        <v>10000000</v>
      </c>
      <c r="G10652" t="s">
        <v>32935</v>
      </c>
      <c r="H10652" t="s">
        <v>32937</v>
      </c>
      <c r="I10652" t="s">
        <v>32938</v>
      </c>
      <c r="J10652" t="s">
        <v>29972</v>
      </c>
      <c r="K10652" t="s">
        <v>72</v>
      </c>
      <c r="L10652" t="s">
        <v>53</v>
      </c>
      <c r="M10652" t="s">
        <v>54</v>
      </c>
      <c r="N10652" t="s">
        <v>95</v>
      </c>
      <c r="O10652" t="s">
        <v>1160</v>
      </c>
      <c r="P10652" s="1">
        <v>38721</v>
      </c>
      <c r="Q10652" t="s">
        <v>53</v>
      </c>
      <c r="R10652" t="s">
        <v>56</v>
      </c>
      <c r="S10652" t="s">
        <v>41</v>
      </c>
      <c r="T10652" t="s">
        <v>29972</v>
      </c>
      <c r="U10652" t="s">
        <v>29972</v>
      </c>
      <c r="V10652">
        <v>0</v>
      </c>
      <c r="W10652">
        <v>0</v>
      </c>
      <c r="X10652">
        <v>0</v>
      </c>
      <c r="Y10652">
        <v>0</v>
      </c>
      <c r="Z10652">
        <v>0</v>
      </c>
      <c r="AA10652">
        <v>0</v>
      </c>
      <c r="AB10652">
        <v>0</v>
      </c>
      <c r="AC10652">
        <v>1</v>
      </c>
      <c r="AD10652">
        <v>0</v>
      </c>
    </row>
    <row r="10653" spans="1:30" hidden="1" x14ac:dyDescent="0.3">
      <c r="A10653" t="s">
        <v>32935</v>
      </c>
      <c r="B10653" t="s">
        <v>32939</v>
      </c>
      <c r="C10653" t="s">
        <v>32</v>
      </c>
      <c r="D10653" t="s">
        <v>139</v>
      </c>
      <c r="E10653" t="s">
        <v>2346</v>
      </c>
      <c r="F10653">
        <v>8000000</v>
      </c>
      <c r="G10653" t="s">
        <v>32935</v>
      </c>
      <c r="H10653" t="s">
        <v>32937</v>
      </c>
      <c r="I10653" t="s">
        <v>32938</v>
      </c>
      <c r="J10653" t="s">
        <v>29972</v>
      </c>
      <c r="K10653" t="s">
        <v>72</v>
      </c>
      <c r="L10653" t="s">
        <v>53</v>
      </c>
      <c r="M10653" t="s">
        <v>54</v>
      </c>
      <c r="N10653" t="s">
        <v>95</v>
      </c>
      <c r="O10653" t="s">
        <v>1160</v>
      </c>
      <c r="P10653" s="1">
        <v>38721</v>
      </c>
      <c r="Q10653" t="s">
        <v>53</v>
      </c>
      <c r="R10653" t="s">
        <v>56</v>
      </c>
      <c r="S10653" t="s">
        <v>41</v>
      </c>
      <c r="T10653" t="s">
        <v>29972</v>
      </c>
      <c r="U10653" t="s">
        <v>29972</v>
      </c>
      <c r="V10653">
        <v>0</v>
      </c>
      <c r="W10653">
        <v>0</v>
      </c>
      <c r="X10653">
        <v>0</v>
      </c>
      <c r="Y10653">
        <v>0</v>
      </c>
      <c r="Z10653">
        <v>0</v>
      </c>
      <c r="AA10653">
        <v>0</v>
      </c>
      <c r="AB10653">
        <v>0</v>
      </c>
      <c r="AC10653">
        <v>1</v>
      </c>
      <c r="AD10653">
        <v>0</v>
      </c>
    </row>
    <row r="10654" spans="1:30" hidden="1" x14ac:dyDescent="0.3">
      <c r="A10654" t="s">
        <v>32935</v>
      </c>
      <c r="B10654" t="s">
        <v>32940</v>
      </c>
      <c r="C10654" t="s">
        <v>32</v>
      </c>
      <c r="D10654" t="s">
        <v>33</v>
      </c>
      <c r="E10654" s="1">
        <v>39822</v>
      </c>
      <c r="F10654">
        <v>5000000</v>
      </c>
      <c r="G10654" t="s">
        <v>32935</v>
      </c>
      <c r="H10654" t="s">
        <v>32937</v>
      </c>
      <c r="I10654" t="s">
        <v>32938</v>
      </c>
      <c r="J10654" t="s">
        <v>29972</v>
      </c>
      <c r="K10654" t="s">
        <v>72</v>
      </c>
      <c r="L10654" t="s">
        <v>53</v>
      </c>
      <c r="M10654" t="s">
        <v>54</v>
      </c>
      <c r="N10654" t="s">
        <v>95</v>
      </c>
      <c r="O10654" t="s">
        <v>1160</v>
      </c>
      <c r="P10654" s="1">
        <v>38721</v>
      </c>
      <c r="Q10654" t="s">
        <v>53</v>
      </c>
      <c r="R10654" t="s">
        <v>56</v>
      </c>
      <c r="S10654" t="s">
        <v>41</v>
      </c>
      <c r="T10654" t="s">
        <v>29972</v>
      </c>
      <c r="U10654" t="s">
        <v>29972</v>
      </c>
      <c r="V10654">
        <v>0</v>
      </c>
      <c r="W10654">
        <v>0</v>
      </c>
      <c r="X10654">
        <v>0</v>
      </c>
      <c r="Y10654">
        <v>0</v>
      </c>
      <c r="Z10654">
        <v>0</v>
      </c>
      <c r="AA10654">
        <v>0</v>
      </c>
      <c r="AB10654">
        <v>0</v>
      </c>
      <c r="AC10654">
        <v>1</v>
      </c>
      <c r="AD10654">
        <v>0</v>
      </c>
    </row>
    <row r="10655" spans="1:30" hidden="1" x14ac:dyDescent="0.3">
      <c r="A10655" t="s">
        <v>32935</v>
      </c>
      <c r="B10655" t="s">
        <v>32941</v>
      </c>
      <c r="C10655" t="s">
        <v>32</v>
      </c>
      <c r="D10655" t="s">
        <v>33</v>
      </c>
      <c r="E10655" t="s">
        <v>21056</v>
      </c>
      <c r="F10655">
        <v>13000000</v>
      </c>
      <c r="G10655" t="s">
        <v>32935</v>
      </c>
      <c r="H10655" t="s">
        <v>32937</v>
      </c>
      <c r="I10655" t="s">
        <v>32938</v>
      </c>
      <c r="J10655" t="s">
        <v>29972</v>
      </c>
      <c r="K10655" t="s">
        <v>72</v>
      </c>
      <c r="L10655" t="s">
        <v>53</v>
      </c>
      <c r="M10655" t="s">
        <v>54</v>
      </c>
      <c r="N10655" t="s">
        <v>95</v>
      </c>
      <c r="O10655" t="s">
        <v>1160</v>
      </c>
      <c r="P10655" s="1">
        <v>38721</v>
      </c>
      <c r="Q10655" t="s">
        <v>53</v>
      </c>
      <c r="R10655" t="s">
        <v>56</v>
      </c>
      <c r="S10655" t="s">
        <v>41</v>
      </c>
      <c r="T10655" t="s">
        <v>29972</v>
      </c>
      <c r="U10655" t="s">
        <v>29972</v>
      </c>
      <c r="V10655">
        <v>0</v>
      </c>
      <c r="W10655">
        <v>0</v>
      </c>
      <c r="X10655">
        <v>0</v>
      </c>
      <c r="Y10655">
        <v>0</v>
      </c>
      <c r="Z10655">
        <v>0</v>
      </c>
      <c r="AA10655">
        <v>0</v>
      </c>
      <c r="AB10655">
        <v>0</v>
      </c>
      <c r="AC10655">
        <v>1</v>
      </c>
      <c r="AD10655">
        <v>0</v>
      </c>
    </row>
    <row r="10656" spans="1:30" hidden="1" x14ac:dyDescent="0.3">
      <c r="A10656" t="s">
        <v>32935</v>
      </c>
      <c r="B10656" t="s">
        <v>32942</v>
      </c>
      <c r="C10656" t="s">
        <v>32</v>
      </c>
      <c r="D10656" t="s">
        <v>50</v>
      </c>
      <c r="E10656" s="1">
        <v>39422</v>
      </c>
      <c r="F10656">
        <v>4800000</v>
      </c>
      <c r="G10656" t="s">
        <v>32935</v>
      </c>
      <c r="H10656" t="s">
        <v>32937</v>
      </c>
      <c r="I10656" t="s">
        <v>32938</v>
      </c>
      <c r="J10656" t="s">
        <v>29972</v>
      </c>
      <c r="K10656" t="s">
        <v>72</v>
      </c>
      <c r="L10656" t="s">
        <v>53</v>
      </c>
      <c r="M10656" t="s">
        <v>54</v>
      </c>
      <c r="N10656" t="s">
        <v>95</v>
      </c>
      <c r="O10656" t="s">
        <v>1160</v>
      </c>
      <c r="P10656" s="1">
        <v>38721</v>
      </c>
      <c r="Q10656" t="s">
        <v>53</v>
      </c>
      <c r="R10656" t="s">
        <v>56</v>
      </c>
      <c r="S10656" t="s">
        <v>41</v>
      </c>
      <c r="T10656" t="s">
        <v>29972</v>
      </c>
      <c r="U10656" t="s">
        <v>29972</v>
      </c>
      <c r="V10656">
        <v>0</v>
      </c>
      <c r="W10656">
        <v>0</v>
      </c>
      <c r="X10656">
        <v>0</v>
      </c>
      <c r="Y10656">
        <v>0</v>
      </c>
      <c r="Z10656">
        <v>0</v>
      </c>
      <c r="AA10656">
        <v>0</v>
      </c>
      <c r="AB10656">
        <v>0</v>
      </c>
      <c r="AC10656">
        <v>1</v>
      </c>
      <c r="AD10656">
        <v>0</v>
      </c>
    </row>
    <row r="10657" spans="1:30" hidden="1" x14ac:dyDescent="0.3">
      <c r="A10657" t="s">
        <v>32943</v>
      </c>
      <c r="B10657" t="s">
        <v>32944</v>
      </c>
      <c r="C10657" t="s">
        <v>32</v>
      </c>
      <c r="E10657" t="s">
        <v>9101</v>
      </c>
      <c r="F10657">
        <v>3000000</v>
      </c>
      <c r="G10657" t="s">
        <v>32943</v>
      </c>
      <c r="H10657" t="s">
        <v>32945</v>
      </c>
      <c r="I10657" t="s">
        <v>32946</v>
      </c>
      <c r="J10657" t="s">
        <v>29972</v>
      </c>
      <c r="K10657" t="s">
        <v>37</v>
      </c>
      <c r="L10657" t="s">
        <v>53</v>
      </c>
      <c r="M10657" t="s">
        <v>62</v>
      </c>
      <c r="N10657" t="s">
        <v>63</v>
      </c>
      <c r="O10657" t="s">
        <v>63</v>
      </c>
      <c r="P10657" s="1">
        <v>40553</v>
      </c>
      <c r="Q10657" t="s">
        <v>53</v>
      </c>
      <c r="R10657" t="s">
        <v>56</v>
      </c>
      <c r="S10657" t="s">
        <v>41</v>
      </c>
      <c r="T10657" t="s">
        <v>29972</v>
      </c>
      <c r="U10657" t="s">
        <v>29972</v>
      </c>
      <c r="V10657">
        <v>0</v>
      </c>
      <c r="W10657">
        <v>0</v>
      </c>
      <c r="X10657">
        <v>0</v>
      </c>
      <c r="Y10657">
        <v>0</v>
      </c>
      <c r="Z10657">
        <v>0</v>
      </c>
      <c r="AA10657">
        <v>0</v>
      </c>
      <c r="AB10657">
        <v>0</v>
      </c>
      <c r="AC10657">
        <v>1</v>
      </c>
      <c r="AD10657">
        <v>0</v>
      </c>
    </row>
    <row r="10658" spans="1:30" hidden="1" x14ac:dyDescent="0.3">
      <c r="A10658" t="s">
        <v>32943</v>
      </c>
      <c r="B10658" t="s">
        <v>32947</v>
      </c>
      <c r="C10658" t="s">
        <v>32</v>
      </c>
      <c r="E10658" t="s">
        <v>945</v>
      </c>
      <c r="F10658">
        <v>0</v>
      </c>
      <c r="G10658" t="s">
        <v>32943</v>
      </c>
      <c r="H10658" t="s">
        <v>32945</v>
      </c>
      <c r="I10658" t="s">
        <v>32946</v>
      </c>
      <c r="J10658" t="s">
        <v>29972</v>
      </c>
      <c r="K10658" t="s">
        <v>37</v>
      </c>
      <c r="L10658" t="s">
        <v>53</v>
      </c>
      <c r="M10658" t="s">
        <v>62</v>
      </c>
      <c r="N10658" t="s">
        <v>63</v>
      </c>
      <c r="O10658" t="s">
        <v>63</v>
      </c>
      <c r="P10658" s="1">
        <v>40553</v>
      </c>
      <c r="Q10658" t="s">
        <v>53</v>
      </c>
      <c r="R10658" t="s">
        <v>56</v>
      </c>
      <c r="S10658" t="s">
        <v>41</v>
      </c>
      <c r="T10658" t="s">
        <v>29972</v>
      </c>
      <c r="U10658" t="s">
        <v>29972</v>
      </c>
      <c r="V10658">
        <v>0</v>
      </c>
      <c r="W10658">
        <v>0</v>
      </c>
      <c r="X10658">
        <v>0</v>
      </c>
      <c r="Y10658">
        <v>0</v>
      </c>
      <c r="Z10658">
        <v>0</v>
      </c>
      <c r="AA10658">
        <v>0</v>
      </c>
      <c r="AB10658">
        <v>0</v>
      </c>
      <c r="AC10658">
        <v>1</v>
      </c>
      <c r="AD10658">
        <v>0</v>
      </c>
    </row>
    <row r="10659" spans="1:30" hidden="1" x14ac:dyDescent="0.3">
      <c r="A10659" t="s">
        <v>32948</v>
      </c>
      <c r="B10659" t="s">
        <v>32949</v>
      </c>
      <c r="C10659" t="s">
        <v>32</v>
      </c>
      <c r="D10659" t="s">
        <v>33</v>
      </c>
      <c r="E10659" s="1">
        <v>39668</v>
      </c>
      <c r="F10659">
        <v>15000000</v>
      </c>
      <c r="G10659" t="s">
        <v>32948</v>
      </c>
      <c r="H10659" t="s">
        <v>32950</v>
      </c>
      <c r="I10659" t="s">
        <v>32951</v>
      </c>
      <c r="J10659" t="s">
        <v>29972</v>
      </c>
      <c r="K10659" t="s">
        <v>37</v>
      </c>
      <c r="L10659" t="s">
        <v>53</v>
      </c>
      <c r="M10659" t="s">
        <v>54</v>
      </c>
      <c r="N10659" t="s">
        <v>95</v>
      </c>
      <c r="O10659" t="s">
        <v>1489</v>
      </c>
      <c r="P10659" s="1">
        <v>35065</v>
      </c>
      <c r="Q10659" t="s">
        <v>53</v>
      </c>
      <c r="R10659" t="s">
        <v>56</v>
      </c>
      <c r="S10659" t="s">
        <v>41</v>
      </c>
      <c r="T10659" t="s">
        <v>29972</v>
      </c>
      <c r="U10659" t="s">
        <v>29972</v>
      </c>
      <c r="V10659">
        <v>0</v>
      </c>
      <c r="W10659">
        <v>0</v>
      </c>
      <c r="X10659">
        <v>0</v>
      </c>
      <c r="Y10659">
        <v>0</v>
      </c>
      <c r="Z10659">
        <v>0</v>
      </c>
      <c r="AA10659">
        <v>0</v>
      </c>
      <c r="AB10659">
        <v>0</v>
      </c>
      <c r="AC10659">
        <v>1</v>
      </c>
      <c r="AD10659">
        <v>0</v>
      </c>
    </row>
    <row r="10660" spans="1:30" hidden="1" x14ac:dyDescent="0.3">
      <c r="A10660" t="s">
        <v>32952</v>
      </c>
      <c r="B10660" t="s">
        <v>32953</v>
      </c>
      <c r="C10660" t="s">
        <v>32</v>
      </c>
      <c r="D10660" t="s">
        <v>50</v>
      </c>
      <c r="E10660" t="s">
        <v>32954</v>
      </c>
      <c r="F10660">
        <v>2000000</v>
      </c>
      <c r="G10660" t="s">
        <v>32952</v>
      </c>
      <c r="H10660" t="s">
        <v>32955</v>
      </c>
      <c r="I10660" t="s">
        <v>32956</v>
      </c>
      <c r="J10660" t="s">
        <v>32957</v>
      </c>
      <c r="K10660" t="s">
        <v>72</v>
      </c>
      <c r="L10660" t="s">
        <v>53</v>
      </c>
      <c r="M10660" t="s">
        <v>54</v>
      </c>
      <c r="N10660" t="s">
        <v>95</v>
      </c>
      <c r="O10660" t="s">
        <v>96</v>
      </c>
      <c r="P10660" s="1">
        <v>38720</v>
      </c>
      <c r="Q10660" t="s">
        <v>53</v>
      </c>
      <c r="R10660" t="s">
        <v>56</v>
      </c>
      <c r="S10660" t="s">
        <v>41</v>
      </c>
      <c r="T10660" t="s">
        <v>29972</v>
      </c>
      <c r="U10660" t="s">
        <v>29972</v>
      </c>
      <c r="V10660">
        <v>0</v>
      </c>
      <c r="W10660">
        <v>0</v>
      </c>
      <c r="X10660">
        <v>0</v>
      </c>
      <c r="Y10660">
        <v>0</v>
      </c>
      <c r="Z10660">
        <v>0</v>
      </c>
      <c r="AA10660">
        <v>0</v>
      </c>
      <c r="AB10660">
        <v>0</v>
      </c>
      <c r="AC10660">
        <v>1</v>
      </c>
      <c r="AD10660">
        <v>0</v>
      </c>
    </row>
    <row r="10661" spans="1:30" hidden="1" x14ac:dyDescent="0.3">
      <c r="A10661" t="s">
        <v>32952</v>
      </c>
      <c r="B10661" t="s">
        <v>32958</v>
      </c>
      <c r="C10661" t="s">
        <v>32</v>
      </c>
      <c r="D10661" t="s">
        <v>33</v>
      </c>
      <c r="E10661" t="s">
        <v>15095</v>
      </c>
      <c r="F10661">
        <v>5000000</v>
      </c>
      <c r="G10661" t="s">
        <v>32952</v>
      </c>
      <c r="H10661" t="s">
        <v>32955</v>
      </c>
      <c r="I10661" t="s">
        <v>32956</v>
      </c>
      <c r="J10661" t="s">
        <v>32957</v>
      </c>
      <c r="K10661" t="s">
        <v>72</v>
      </c>
      <c r="L10661" t="s">
        <v>53</v>
      </c>
      <c r="M10661" t="s">
        <v>54</v>
      </c>
      <c r="N10661" t="s">
        <v>95</v>
      </c>
      <c r="O10661" t="s">
        <v>96</v>
      </c>
      <c r="P10661" s="1">
        <v>38720</v>
      </c>
      <c r="Q10661" t="s">
        <v>53</v>
      </c>
      <c r="R10661" t="s">
        <v>56</v>
      </c>
      <c r="S10661" t="s">
        <v>41</v>
      </c>
      <c r="T10661" t="s">
        <v>29972</v>
      </c>
      <c r="U10661" t="s">
        <v>29972</v>
      </c>
      <c r="V10661">
        <v>0</v>
      </c>
      <c r="W10661">
        <v>0</v>
      </c>
      <c r="X10661">
        <v>0</v>
      </c>
      <c r="Y10661">
        <v>0</v>
      </c>
      <c r="Z10661">
        <v>0</v>
      </c>
      <c r="AA10661">
        <v>0</v>
      </c>
      <c r="AB10661">
        <v>0</v>
      </c>
      <c r="AC10661">
        <v>1</v>
      </c>
      <c r="AD10661">
        <v>0</v>
      </c>
    </row>
    <row r="10662" spans="1:30" hidden="1" x14ac:dyDescent="0.3">
      <c r="A10662" t="s">
        <v>32959</v>
      </c>
      <c r="B10662" t="s">
        <v>32960</v>
      </c>
      <c r="C10662" t="s">
        <v>32</v>
      </c>
      <c r="D10662" t="s">
        <v>33</v>
      </c>
      <c r="E10662" s="1">
        <v>42283</v>
      </c>
      <c r="F10662">
        <v>9500000</v>
      </c>
      <c r="G10662" t="s">
        <v>32959</v>
      </c>
      <c r="H10662" t="s">
        <v>32961</v>
      </c>
      <c r="I10662" t="s">
        <v>32962</v>
      </c>
      <c r="J10662" t="s">
        <v>32963</v>
      </c>
      <c r="K10662" t="s">
        <v>37</v>
      </c>
      <c r="L10662" t="s">
        <v>53</v>
      </c>
      <c r="M10662" t="s">
        <v>54</v>
      </c>
      <c r="N10662" t="s">
        <v>95</v>
      </c>
      <c r="O10662" t="s">
        <v>96</v>
      </c>
      <c r="P10662" s="1">
        <v>40187</v>
      </c>
      <c r="Q10662" t="s">
        <v>53</v>
      </c>
      <c r="R10662" t="s">
        <v>56</v>
      </c>
      <c r="S10662" t="s">
        <v>41</v>
      </c>
      <c r="T10662" t="s">
        <v>29972</v>
      </c>
      <c r="U10662" t="s">
        <v>29972</v>
      </c>
      <c r="V10662">
        <v>0</v>
      </c>
      <c r="W10662">
        <v>0</v>
      </c>
      <c r="X10662">
        <v>0</v>
      </c>
      <c r="Y10662">
        <v>0</v>
      </c>
      <c r="Z10662">
        <v>0</v>
      </c>
      <c r="AA10662">
        <v>0</v>
      </c>
      <c r="AB10662">
        <v>0</v>
      </c>
      <c r="AC10662">
        <v>1</v>
      </c>
      <c r="AD10662">
        <v>0</v>
      </c>
    </row>
    <row r="10663" spans="1:30" hidden="1" x14ac:dyDescent="0.3">
      <c r="A10663" t="s">
        <v>32959</v>
      </c>
      <c r="B10663" t="s">
        <v>32964</v>
      </c>
      <c r="C10663" t="s">
        <v>32</v>
      </c>
      <c r="D10663" t="s">
        <v>50</v>
      </c>
      <c r="E10663" s="1">
        <v>41153</v>
      </c>
      <c r="F10663">
        <v>5460000</v>
      </c>
      <c r="G10663" t="s">
        <v>32959</v>
      </c>
      <c r="H10663" t="s">
        <v>32961</v>
      </c>
      <c r="I10663" t="s">
        <v>32962</v>
      </c>
      <c r="J10663" t="s">
        <v>32963</v>
      </c>
      <c r="K10663" t="s">
        <v>37</v>
      </c>
      <c r="L10663" t="s">
        <v>53</v>
      </c>
      <c r="M10663" t="s">
        <v>54</v>
      </c>
      <c r="N10663" t="s">
        <v>95</v>
      </c>
      <c r="O10663" t="s">
        <v>96</v>
      </c>
      <c r="P10663" s="1">
        <v>40187</v>
      </c>
      <c r="Q10663" t="s">
        <v>53</v>
      </c>
      <c r="R10663" t="s">
        <v>56</v>
      </c>
      <c r="S10663" t="s">
        <v>41</v>
      </c>
      <c r="T10663" t="s">
        <v>29972</v>
      </c>
      <c r="U10663" t="s">
        <v>29972</v>
      </c>
      <c r="V10663">
        <v>0</v>
      </c>
      <c r="W10663">
        <v>0</v>
      </c>
      <c r="X10663">
        <v>0</v>
      </c>
      <c r="Y10663">
        <v>0</v>
      </c>
      <c r="Z10663">
        <v>0</v>
      </c>
      <c r="AA10663">
        <v>0</v>
      </c>
      <c r="AB10663">
        <v>0</v>
      </c>
      <c r="AC10663">
        <v>1</v>
      </c>
      <c r="AD10663">
        <v>0</v>
      </c>
    </row>
    <row r="10664" spans="1:30" hidden="1" x14ac:dyDescent="0.3">
      <c r="A10664" t="s">
        <v>32959</v>
      </c>
      <c r="B10664" t="s">
        <v>32965</v>
      </c>
      <c r="C10664" t="s">
        <v>32</v>
      </c>
      <c r="D10664" t="s">
        <v>33</v>
      </c>
      <c r="E10664" t="s">
        <v>20541</v>
      </c>
      <c r="F10664">
        <v>10000000</v>
      </c>
      <c r="G10664" t="s">
        <v>32959</v>
      </c>
      <c r="H10664" t="s">
        <v>32961</v>
      </c>
      <c r="I10664" t="s">
        <v>32962</v>
      </c>
      <c r="J10664" t="s">
        <v>32963</v>
      </c>
      <c r="K10664" t="s">
        <v>37</v>
      </c>
      <c r="L10664" t="s">
        <v>53</v>
      </c>
      <c r="M10664" t="s">
        <v>54</v>
      </c>
      <c r="N10664" t="s">
        <v>95</v>
      </c>
      <c r="O10664" t="s">
        <v>96</v>
      </c>
      <c r="P10664" s="1">
        <v>40187</v>
      </c>
      <c r="Q10664" t="s">
        <v>53</v>
      </c>
      <c r="R10664" t="s">
        <v>56</v>
      </c>
      <c r="S10664" t="s">
        <v>41</v>
      </c>
      <c r="T10664" t="s">
        <v>29972</v>
      </c>
      <c r="U10664" t="s">
        <v>29972</v>
      </c>
      <c r="V10664">
        <v>0</v>
      </c>
      <c r="W10664">
        <v>0</v>
      </c>
      <c r="X10664">
        <v>0</v>
      </c>
      <c r="Y10664">
        <v>0</v>
      </c>
      <c r="Z10664">
        <v>0</v>
      </c>
      <c r="AA10664">
        <v>0</v>
      </c>
      <c r="AB10664">
        <v>0</v>
      </c>
      <c r="AC10664">
        <v>1</v>
      </c>
      <c r="AD10664">
        <v>0</v>
      </c>
    </row>
    <row r="10665" spans="1:30" hidden="1" x14ac:dyDescent="0.3">
      <c r="A10665" t="s">
        <v>32966</v>
      </c>
      <c r="B10665" t="s">
        <v>32967</v>
      </c>
      <c r="C10665" t="s">
        <v>32</v>
      </c>
      <c r="D10665" t="s">
        <v>50</v>
      </c>
      <c r="E10665" s="1">
        <v>41824</v>
      </c>
      <c r="F10665">
        <v>3850000</v>
      </c>
      <c r="G10665" t="s">
        <v>32966</v>
      </c>
      <c r="H10665" t="s">
        <v>32968</v>
      </c>
      <c r="I10665" t="s">
        <v>32969</v>
      </c>
      <c r="J10665" t="s">
        <v>29972</v>
      </c>
      <c r="K10665" t="s">
        <v>37</v>
      </c>
      <c r="L10665" t="s">
        <v>53</v>
      </c>
      <c r="M10665" t="s">
        <v>3704</v>
      </c>
      <c r="N10665" t="s">
        <v>3705</v>
      </c>
      <c r="O10665" t="s">
        <v>3705</v>
      </c>
      <c r="P10665" s="1">
        <v>35065</v>
      </c>
      <c r="Q10665" t="s">
        <v>53</v>
      </c>
      <c r="R10665" t="s">
        <v>56</v>
      </c>
      <c r="S10665" t="s">
        <v>41</v>
      </c>
      <c r="T10665" t="s">
        <v>29972</v>
      </c>
      <c r="U10665" t="s">
        <v>29972</v>
      </c>
      <c r="V10665">
        <v>0</v>
      </c>
      <c r="W10665">
        <v>0</v>
      </c>
      <c r="X10665">
        <v>0</v>
      </c>
      <c r="Y10665">
        <v>0</v>
      </c>
      <c r="Z10665">
        <v>0</v>
      </c>
      <c r="AA10665">
        <v>0</v>
      </c>
      <c r="AB10665">
        <v>0</v>
      </c>
      <c r="AC10665">
        <v>1</v>
      </c>
      <c r="AD10665">
        <v>0</v>
      </c>
    </row>
    <row r="10666" spans="1:30" hidden="1" x14ac:dyDescent="0.3">
      <c r="A10666" t="s">
        <v>32966</v>
      </c>
      <c r="B10666" t="s">
        <v>32970</v>
      </c>
      <c r="C10666" t="s">
        <v>32</v>
      </c>
      <c r="E10666" s="1">
        <v>40423</v>
      </c>
      <c r="F10666">
        <v>250000</v>
      </c>
      <c r="G10666" t="s">
        <v>32966</v>
      </c>
      <c r="H10666" t="s">
        <v>32968</v>
      </c>
      <c r="I10666" t="s">
        <v>32969</v>
      </c>
      <c r="J10666" t="s">
        <v>29972</v>
      </c>
      <c r="K10666" t="s">
        <v>37</v>
      </c>
      <c r="L10666" t="s">
        <v>53</v>
      </c>
      <c r="M10666" t="s">
        <v>3704</v>
      </c>
      <c r="N10666" t="s">
        <v>3705</v>
      </c>
      <c r="O10666" t="s">
        <v>3705</v>
      </c>
      <c r="P10666" s="1">
        <v>35065</v>
      </c>
      <c r="Q10666" t="s">
        <v>53</v>
      </c>
      <c r="R10666" t="s">
        <v>56</v>
      </c>
      <c r="S10666" t="s">
        <v>41</v>
      </c>
      <c r="T10666" t="s">
        <v>29972</v>
      </c>
      <c r="U10666" t="s">
        <v>29972</v>
      </c>
      <c r="V10666">
        <v>0</v>
      </c>
      <c r="W10666">
        <v>0</v>
      </c>
      <c r="X10666">
        <v>0</v>
      </c>
      <c r="Y10666">
        <v>0</v>
      </c>
      <c r="Z10666">
        <v>0</v>
      </c>
      <c r="AA10666">
        <v>0</v>
      </c>
      <c r="AB10666">
        <v>0</v>
      </c>
      <c r="AC10666">
        <v>1</v>
      </c>
      <c r="AD10666">
        <v>0</v>
      </c>
    </row>
    <row r="10667" spans="1:30" hidden="1" x14ac:dyDescent="0.3">
      <c r="A10667" t="s">
        <v>32966</v>
      </c>
      <c r="B10667" t="s">
        <v>32971</v>
      </c>
      <c r="C10667" t="s">
        <v>32</v>
      </c>
      <c r="D10667" t="s">
        <v>33</v>
      </c>
      <c r="E10667" t="s">
        <v>474</v>
      </c>
      <c r="F10667">
        <v>15000000</v>
      </c>
      <c r="G10667" t="s">
        <v>32966</v>
      </c>
      <c r="H10667" t="s">
        <v>32968</v>
      </c>
      <c r="I10667" t="s">
        <v>32969</v>
      </c>
      <c r="J10667" t="s">
        <v>29972</v>
      </c>
      <c r="K10667" t="s">
        <v>37</v>
      </c>
      <c r="L10667" t="s">
        <v>53</v>
      </c>
      <c r="M10667" t="s">
        <v>3704</v>
      </c>
      <c r="N10667" t="s">
        <v>3705</v>
      </c>
      <c r="O10667" t="s">
        <v>3705</v>
      </c>
      <c r="P10667" s="1">
        <v>35065</v>
      </c>
      <c r="Q10667" t="s">
        <v>53</v>
      </c>
      <c r="R10667" t="s">
        <v>56</v>
      </c>
      <c r="S10667" t="s">
        <v>41</v>
      </c>
      <c r="T10667" t="s">
        <v>29972</v>
      </c>
      <c r="U10667" t="s">
        <v>29972</v>
      </c>
      <c r="V10667">
        <v>0</v>
      </c>
      <c r="W10667">
        <v>0</v>
      </c>
      <c r="X10667">
        <v>0</v>
      </c>
      <c r="Y10667">
        <v>0</v>
      </c>
      <c r="Z10667">
        <v>0</v>
      </c>
      <c r="AA10667">
        <v>0</v>
      </c>
      <c r="AB10667">
        <v>0</v>
      </c>
      <c r="AC10667">
        <v>1</v>
      </c>
      <c r="AD10667">
        <v>0</v>
      </c>
    </row>
    <row r="10668" spans="1:30" hidden="1" x14ac:dyDescent="0.3">
      <c r="A10668" t="s">
        <v>32972</v>
      </c>
      <c r="B10668" t="s">
        <v>32973</v>
      </c>
      <c r="C10668" t="s">
        <v>32</v>
      </c>
      <c r="D10668" t="s">
        <v>50</v>
      </c>
      <c r="E10668" t="s">
        <v>328</v>
      </c>
      <c r="F10668">
        <v>15000000</v>
      </c>
      <c r="G10668" t="s">
        <v>32972</v>
      </c>
      <c r="H10668" t="s">
        <v>32974</v>
      </c>
      <c r="I10668" t="s">
        <v>32975</v>
      </c>
      <c r="J10668" t="s">
        <v>32976</v>
      </c>
      <c r="K10668" t="s">
        <v>37</v>
      </c>
      <c r="L10668" t="s">
        <v>53</v>
      </c>
      <c r="M10668" t="s">
        <v>643</v>
      </c>
      <c r="N10668" t="s">
        <v>644</v>
      </c>
      <c r="O10668" t="s">
        <v>644</v>
      </c>
      <c r="P10668" s="1">
        <v>34700</v>
      </c>
      <c r="Q10668" t="s">
        <v>53</v>
      </c>
      <c r="R10668" t="s">
        <v>56</v>
      </c>
      <c r="S10668" t="s">
        <v>41</v>
      </c>
      <c r="T10668" t="s">
        <v>29972</v>
      </c>
      <c r="U10668" t="s">
        <v>29972</v>
      </c>
      <c r="V10668">
        <v>0</v>
      </c>
      <c r="W10668">
        <v>0</v>
      </c>
      <c r="X10668">
        <v>0</v>
      </c>
      <c r="Y10668">
        <v>0</v>
      </c>
      <c r="Z10668">
        <v>0</v>
      </c>
      <c r="AA10668">
        <v>0</v>
      </c>
      <c r="AB10668">
        <v>0</v>
      </c>
      <c r="AC10668">
        <v>1</v>
      </c>
      <c r="AD10668">
        <v>0</v>
      </c>
    </row>
    <row r="10669" spans="1:30" hidden="1" x14ac:dyDescent="0.3">
      <c r="A10669" t="s">
        <v>32972</v>
      </c>
      <c r="B10669" t="s">
        <v>32977</v>
      </c>
      <c r="C10669" t="s">
        <v>32</v>
      </c>
      <c r="D10669" t="s">
        <v>33</v>
      </c>
      <c r="E10669" t="s">
        <v>17296</v>
      </c>
      <c r="F10669">
        <v>45000000</v>
      </c>
      <c r="G10669" t="s">
        <v>32972</v>
      </c>
      <c r="H10669" t="s">
        <v>32974</v>
      </c>
      <c r="I10669" t="s">
        <v>32975</v>
      </c>
      <c r="J10669" t="s">
        <v>32976</v>
      </c>
      <c r="K10669" t="s">
        <v>37</v>
      </c>
      <c r="L10669" t="s">
        <v>53</v>
      </c>
      <c r="M10669" t="s">
        <v>643</v>
      </c>
      <c r="N10669" t="s">
        <v>644</v>
      </c>
      <c r="O10669" t="s">
        <v>644</v>
      </c>
      <c r="P10669" s="1">
        <v>34700</v>
      </c>
      <c r="Q10669" t="s">
        <v>53</v>
      </c>
      <c r="R10669" t="s">
        <v>56</v>
      </c>
      <c r="S10669" t="s">
        <v>41</v>
      </c>
      <c r="T10669" t="s">
        <v>29972</v>
      </c>
      <c r="U10669" t="s">
        <v>29972</v>
      </c>
      <c r="V10669">
        <v>0</v>
      </c>
      <c r="W10669">
        <v>0</v>
      </c>
      <c r="X10669">
        <v>0</v>
      </c>
      <c r="Y10669">
        <v>0</v>
      </c>
      <c r="Z10669">
        <v>0</v>
      </c>
      <c r="AA10669">
        <v>0</v>
      </c>
      <c r="AB10669">
        <v>0</v>
      </c>
      <c r="AC10669">
        <v>1</v>
      </c>
      <c r="AD10669">
        <v>0</v>
      </c>
    </row>
    <row r="10670" spans="1:30" hidden="1" x14ac:dyDescent="0.3">
      <c r="A10670" t="s">
        <v>32972</v>
      </c>
      <c r="B10670" t="s">
        <v>32978</v>
      </c>
      <c r="C10670" t="s">
        <v>32</v>
      </c>
      <c r="D10670" t="s">
        <v>139</v>
      </c>
      <c r="E10670" s="1">
        <v>42129</v>
      </c>
      <c r="F10670">
        <v>45000000</v>
      </c>
      <c r="G10670" t="s">
        <v>32972</v>
      </c>
      <c r="H10670" t="s">
        <v>32974</v>
      </c>
      <c r="I10670" t="s">
        <v>32975</v>
      </c>
      <c r="J10670" t="s">
        <v>32976</v>
      </c>
      <c r="K10670" t="s">
        <v>37</v>
      </c>
      <c r="L10670" t="s">
        <v>53</v>
      </c>
      <c r="M10670" t="s">
        <v>643</v>
      </c>
      <c r="N10670" t="s">
        <v>644</v>
      </c>
      <c r="O10670" t="s">
        <v>644</v>
      </c>
      <c r="P10670" s="1">
        <v>34700</v>
      </c>
      <c r="Q10670" t="s">
        <v>53</v>
      </c>
      <c r="R10670" t="s">
        <v>56</v>
      </c>
      <c r="S10670" t="s">
        <v>41</v>
      </c>
      <c r="T10670" t="s">
        <v>29972</v>
      </c>
      <c r="U10670" t="s">
        <v>29972</v>
      </c>
      <c r="V10670">
        <v>0</v>
      </c>
      <c r="W10670">
        <v>0</v>
      </c>
      <c r="X10670">
        <v>0</v>
      </c>
      <c r="Y10670">
        <v>0</v>
      </c>
      <c r="Z10670">
        <v>0</v>
      </c>
      <c r="AA10670">
        <v>0</v>
      </c>
      <c r="AB10670">
        <v>0</v>
      </c>
      <c r="AC10670">
        <v>1</v>
      </c>
      <c r="AD10670">
        <v>0</v>
      </c>
    </row>
    <row r="10671" spans="1:30" hidden="1" x14ac:dyDescent="0.3">
      <c r="A10671" t="s">
        <v>32979</v>
      </c>
      <c r="B10671" t="s">
        <v>32980</v>
      </c>
      <c r="C10671" t="s">
        <v>32</v>
      </c>
      <c r="E10671" t="s">
        <v>3484</v>
      </c>
      <c r="F10671">
        <v>2500000</v>
      </c>
      <c r="G10671" t="s">
        <v>32979</v>
      </c>
      <c r="H10671" t="s">
        <v>32981</v>
      </c>
      <c r="I10671" t="s">
        <v>32982</v>
      </c>
      <c r="J10671" t="s">
        <v>30845</v>
      </c>
      <c r="K10671" t="s">
        <v>72</v>
      </c>
      <c r="L10671" t="s">
        <v>53</v>
      </c>
      <c r="M10671" t="s">
        <v>637</v>
      </c>
      <c r="N10671" t="s">
        <v>1506</v>
      </c>
      <c r="O10671" t="s">
        <v>1506</v>
      </c>
      <c r="P10671" s="1">
        <v>38718</v>
      </c>
      <c r="Q10671" t="s">
        <v>53</v>
      </c>
      <c r="R10671" t="s">
        <v>56</v>
      </c>
      <c r="S10671" t="s">
        <v>41</v>
      </c>
      <c r="T10671" t="s">
        <v>29972</v>
      </c>
      <c r="U10671" t="s">
        <v>29972</v>
      </c>
      <c r="V10671">
        <v>0</v>
      </c>
      <c r="W10671">
        <v>0</v>
      </c>
      <c r="X10671">
        <v>0</v>
      </c>
      <c r="Y10671">
        <v>0</v>
      </c>
      <c r="Z10671">
        <v>0</v>
      </c>
      <c r="AA10671">
        <v>0</v>
      </c>
      <c r="AB10671">
        <v>0</v>
      </c>
      <c r="AC10671">
        <v>1</v>
      </c>
      <c r="AD10671">
        <v>0</v>
      </c>
    </row>
    <row r="10672" spans="1:30" hidden="1" x14ac:dyDescent="0.3">
      <c r="A10672" t="s">
        <v>32979</v>
      </c>
      <c r="B10672" t="s">
        <v>32983</v>
      </c>
      <c r="C10672" t="s">
        <v>32</v>
      </c>
      <c r="D10672" t="s">
        <v>50</v>
      </c>
      <c r="E10672" t="s">
        <v>27415</v>
      </c>
      <c r="F10672">
        <v>2750000</v>
      </c>
      <c r="G10672" t="s">
        <v>32979</v>
      </c>
      <c r="H10672" t="s">
        <v>32981</v>
      </c>
      <c r="I10672" t="s">
        <v>32982</v>
      </c>
      <c r="J10672" t="s">
        <v>30845</v>
      </c>
      <c r="K10672" t="s">
        <v>72</v>
      </c>
      <c r="L10672" t="s">
        <v>53</v>
      </c>
      <c r="M10672" t="s">
        <v>637</v>
      </c>
      <c r="N10672" t="s">
        <v>1506</v>
      </c>
      <c r="O10672" t="s">
        <v>1506</v>
      </c>
      <c r="P10672" s="1">
        <v>38718</v>
      </c>
      <c r="Q10672" t="s">
        <v>53</v>
      </c>
      <c r="R10672" t="s">
        <v>56</v>
      </c>
      <c r="S10672" t="s">
        <v>41</v>
      </c>
      <c r="T10672" t="s">
        <v>29972</v>
      </c>
      <c r="U10672" t="s">
        <v>29972</v>
      </c>
      <c r="V10672">
        <v>0</v>
      </c>
      <c r="W10672">
        <v>0</v>
      </c>
      <c r="X10672">
        <v>0</v>
      </c>
      <c r="Y10672">
        <v>0</v>
      </c>
      <c r="Z10672">
        <v>0</v>
      </c>
      <c r="AA10672">
        <v>0</v>
      </c>
      <c r="AB10672">
        <v>0</v>
      </c>
      <c r="AC10672">
        <v>1</v>
      </c>
      <c r="AD10672">
        <v>0</v>
      </c>
    </row>
    <row r="10673" spans="1:30" hidden="1" x14ac:dyDescent="0.3">
      <c r="A10673" t="s">
        <v>32979</v>
      </c>
      <c r="B10673" t="s">
        <v>32984</v>
      </c>
      <c r="C10673" t="s">
        <v>32</v>
      </c>
      <c r="D10673" t="s">
        <v>33</v>
      </c>
      <c r="E10673" s="1">
        <v>39815</v>
      </c>
      <c r="F10673">
        <v>6500000</v>
      </c>
      <c r="G10673" t="s">
        <v>32979</v>
      </c>
      <c r="H10673" t="s">
        <v>32981</v>
      </c>
      <c r="I10673" t="s">
        <v>32982</v>
      </c>
      <c r="J10673" t="s">
        <v>30845</v>
      </c>
      <c r="K10673" t="s">
        <v>72</v>
      </c>
      <c r="L10673" t="s">
        <v>53</v>
      </c>
      <c r="M10673" t="s">
        <v>637</v>
      </c>
      <c r="N10673" t="s">
        <v>1506</v>
      </c>
      <c r="O10673" t="s">
        <v>1506</v>
      </c>
      <c r="P10673" s="1">
        <v>38718</v>
      </c>
      <c r="Q10673" t="s">
        <v>53</v>
      </c>
      <c r="R10673" t="s">
        <v>56</v>
      </c>
      <c r="S10673" t="s">
        <v>41</v>
      </c>
      <c r="T10673" t="s">
        <v>29972</v>
      </c>
      <c r="U10673" t="s">
        <v>29972</v>
      </c>
      <c r="V10673">
        <v>0</v>
      </c>
      <c r="W10673">
        <v>0</v>
      </c>
      <c r="X10673">
        <v>0</v>
      </c>
      <c r="Y10673">
        <v>0</v>
      </c>
      <c r="Z10673">
        <v>0</v>
      </c>
      <c r="AA10673">
        <v>0</v>
      </c>
      <c r="AB10673">
        <v>0</v>
      </c>
      <c r="AC10673">
        <v>1</v>
      </c>
      <c r="AD10673">
        <v>0</v>
      </c>
    </row>
    <row r="10674" spans="1:30" hidden="1" x14ac:dyDescent="0.3">
      <c r="A10674" t="s">
        <v>32985</v>
      </c>
      <c r="B10674" t="s">
        <v>32986</v>
      </c>
      <c r="C10674" t="s">
        <v>32</v>
      </c>
      <c r="D10674" t="s">
        <v>50</v>
      </c>
      <c r="E10674" s="1">
        <v>39968</v>
      </c>
      <c r="F10674">
        <v>1000000</v>
      </c>
      <c r="G10674" t="s">
        <v>32985</v>
      </c>
      <c r="H10674" t="s">
        <v>32987</v>
      </c>
      <c r="I10674" t="s">
        <v>32988</v>
      </c>
      <c r="J10674" t="s">
        <v>29972</v>
      </c>
      <c r="K10674" t="s">
        <v>72</v>
      </c>
      <c r="L10674" t="s">
        <v>53</v>
      </c>
      <c r="M10674" t="s">
        <v>54</v>
      </c>
      <c r="N10674" t="s">
        <v>95</v>
      </c>
      <c r="O10674" t="s">
        <v>96</v>
      </c>
      <c r="P10674" s="1">
        <v>38358</v>
      </c>
      <c r="Q10674" t="s">
        <v>53</v>
      </c>
      <c r="R10674" t="s">
        <v>56</v>
      </c>
      <c r="S10674" t="s">
        <v>41</v>
      </c>
      <c r="T10674" t="s">
        <v>29972</v>
      </c>
      <c r="U10674" t="s">
        <v>29972</v>
      </c>
      <c r="V10674">
        <v>0</v>
      </c>
      <c r="W10674">
        <v>0</v>
      </c>
      <c r="X10674">
        <v>0</v>
      </c>
      <c r="Y10674">
        <v>0</v>
      </c>
      <c r="Z10674">
        <v>0</v>
      </c>
      <c r="AA10674">
        <v>0</v>
      </c>
      <c r="AB10674">
        <v>0</v>
      </c>
      <c r="AC10674">
        <v>1</v>
      </c>
      <c r="AD10674">
        <v>0</v>
      </c>
    </row>
    <row r="10675" spans="1:30" hidden="1" x14ac:dyDescent="0.3">
      <c r="A10675" t="s">
        <v>32985</v>
      </c>
      <c r="B10675" t="s">
        <v>32989</v>
      </c>
      <c r="C10675" t="s">
        <v>32</v>
      </c>
      <c r="D10675" t="s">
        <v>33</v>
      </c>
      <c r="E10675" t="s">
        <v>5222</v>
      </c>
      <c r="F10675">
        <v>8000000</v>
      </c>
      <c r="G10675" t="s">
        <v>32985</v>
      </c>
      <c r="H10675" t="s">
        <v>32987</v>
      </c>
      <c r="I10675" t="s">
        <v>32988</v>
      </c>
      <c r="J10675" t="s">
        <v>29972</v>
      </c>
      <c r="K10675" t="s">
        <v>72</v>
      </c>
      <c r="L10675" t="s">
        <v>53</v>
      </c>
      <c r="M10675" t="s">
        <v>54</v>
      </c>
      <c r="N10675" t="s">
        <v>95</v>
      </c>
      <c r="O10675" t="s">
        <v>96</v>
      </c>
      <c r="P10675" s="1">
        <v>38358</v>
      </c>
      <c r="Q10675" t="s">
        <v>53</v>
      </c>
      <c r="R10675" t="s">
        <v>56</v>
      </c>
      <c r="S10675" t="s">
        <v>41</v>
      </c>
      <c r="T10675" t="s">
        <v>29972</v>
      </c>
      <c r="U10675" t="s">
        <v>29972</v>
      </c>
      <c r="V10675">
        <v>0</v>
      </c>
      <c r="W10675">
        <v>0</v>
      </c>
      <c r="X10675">
        <v>0</v>
      </c>
      <c r="Y10675">
        <v>0</v>
      </c>
      <c r="Z10675">
        <v>0</v>
      </c>
      <c r="AA10675">
        <v>0</v>
      </c>
      <c r="AB10675">
        <v>0</v>
      </c>
      <c r="AC10675">
        <v>1</v>
      </c>
      <c r="AD10675">
        <v>0</v>
      </c>
    </row>
    <row r="10676" spans="1:30" hidden="1" x14ac:dyDescent="0.3">
      <c r="A10676" t="s">
        <v>32990</v>
      </c>
      <c r="B10676" t="s">
        <v>32991</v>
      </c>
      <c r="C10676" t="s">
        <v>32</v>
      </c>
      <c r="E10676" s="1">
        <v>40788</v>
      </c>
      <c r="F10676">
        <v>3000000</v>
      </c>
      <c r="G10676" t="s">
        <v>32990</v>
      </c>
      <c r="H10676" t="s">
        <v>32992</v>
      </c>
      <c r="I10676" t="s">
        <v>32993</v>
      </c>
      <c r="J10676" t="s">
        <v>29972</v>
      </c>
      <c r="K10676" t="s">
        <v>72</v>
      </c>
      <c r="L10676" t="s">
        <v>53</v>
      </c>
      <c r="M10676" t="s">
        <v>123</v>
      </c>
      <c r="N10676" t="s">
        <v>923</v>
      </c>
      <c r="O10676" t="s">
        <v>923</v>
      </c>
      <c r="P10676" s="1">
        <v>39814</v>
      </c>
      <c r="Q10676" t="s">
        <v>53</v>
      </c>
      <c r="R10676" t="s">
        <v>56</v>
      </c>
      <c r="S10676" t="s">
        <v>41</v>
      </c>
      <c r="T10676" t="s">
        <v>29972</v>
      </c>
      <c r="U10676" t="s">
        <v>29972</v>
      </c>
      <c r="V10676">
        <v>0</v>
      </c>
      <c r="W10676">
        <v>0</v>
      </c>
      <c r="X10676">
        <v>0</v>
      </c>
      <c r="Y10676">
        <v>0</v>
      </c>
      <c r="Z10676">
        <v>0</v>
      </c>
      <c r="AA10676">
        <v>0</v>
      </c>
      <c r="AB10676">
        <v>0</v>
      </c>
      <c r="AC10676">
        <v>1</v>
      </c>
      <c r="AD10676">
        <v>0</v>
      </c>
    </row>
    <row r="10677" spans="1:30" hidden="1" x14ac:dyDescent="0.3">
      <c r="A10677" t="s">
        <v>32990</v>
      </c>
      <c r="B10677" t="s">
        <v>32994</v>
      </c>
      <c r="C10677" t="s">
        <v>32</v>
      </c>
      <c r="E10677" s="1">
        <v>39448</v>
      </c>
      <c r="F10677">
        <v>300000</v>
      </c>
      <c r="G10677" t="s">
        <v>32990</v>
      </c>
      <c r="H10677" t="s">
        <v>32992</v>
      </c>
      <c r="I10677" t="s">
        <v>32993</v>
      </c>
      <c r="J10677" t="s">
        <v>29972</v>
      </c>
      <c r="K10677" t="s">
        <v>72</v>
      </c>
      <c r="L10677" t="s">
        <v>53</v>
      </c>
      <c r="M10677" t="s">
        <v>123</v>
      </c>
      <c r="N10677" t="s">
        <v>923</v>
      </c>
      <c r="O10677" t="s">
        <v>923</v>
      </c>
      <c r="P10677" s="1">
        <v>39814</v>
      </c>
      <c r="Q10677" t="s">
        <v>53</v>
      </c>
      <c r="R10677" t="s">
        <v>56</v>
      </c>
      <c r="S10677" t="s">
        <v>41</v>
      </c>
      <c r="T10677" t="s">
        <v>29972</v>
      </c>
      <c r="U10677" t="s">
        <v>29972</v>
      </c>
      <c r="V10677">
        <v>0</v>
      </c>
      <c r="W10677">
        <v>0</v>
      </c>
      <c r="X10677">
        <v>0</v>
      </c>
      <c r="Y10677">
        <v>0</v>
      </c>
      <c r="Z10677">
        <v>0</v>
      </c>
      <c r="AA10677">
        <v>0</v>
      </c>
      <c r="AB10677">
        <v>0</v>
      </c>
      <c r="AC10677">
        <v>1</v>
      </c>
      <c r="AD10677">
        <v>0</v>
      </c>
    </row>
    <row r="10678" spans="1:30" hidden="1" x14ac:dyDescent="0.3">
      <c r="A10678" t="s">
        <v>32990</v>
      </c>
      <c r="B10678" t="s">
        <v>32995</v>
      </c>
      <c r="C10678" t="s">
        <v>32</v>
      </c>
      <c r="D10678" t="s">
        <v>139</v>
      </c>
      <c r="E10678" t="s">
        <v>3322</v>
      </c>
      <c r="F10678">
        <v>7000000</v>
      </c>
      <c r="G10678" t="s">
        <v>32990</v>
      </c>
      <c r="H10678" t="s">
        <v>32992</v>
      </c>
      <c r="I10678" t="s">
        <v>32993</v>
      </c>
      <c r="J10678" t="s">
        <v>29972</v>
      </c>
      <c r="K10678" t="s">
        <v>72</v>
      </c>
      <c r="L10678" t="s">
        <v>53</v>
      </c>
      <c r="M10678" t="s">
        <v>123</v>
      </c>
      <c r="N10678" t="s">
        <v>923</v>
      </c>
      <c r="O10678" t="s">
        <v>923</v>
      </c>
      <c r="P10678" s="1">
        <v>39814</v>
      </c>
      <c r="Q10678" t="s">
        <v>53</v>
      </c>
      <c r="R10678" t="s">
        <v>56</v>
      </c>
      <c r="S10678" t="s">
        <v>41</v>
      </c>
      <c r="T10678" t="s">
        <v>29972</v>
      </c>
      <c r="U10678" t="s">
        <v>29972</v>
      </c>
      <c r="V10678">
        <v>0</v>
      </c>
      <c r="W10678">
        <v>0</v>
      </c>
      <c r="X10678">
        <v>0</v>
      </c>
      <c r="Y10678">
        <v>0</v>
      </c>
      <c r="Z10678">
        <v>0</v>
      </c>
      <c r="AA10678">
        <v>0</v>
      </c>
      <c r="AB10678">
        <v>0</v>
      </c>
      <c r="AC10678">
        <v>1</v>
      </c>
      <c r="AD10678">
        <v>0</v>
      </c>
    </row>
    <row r="10679" spans="1:30" hidden="1" x14ac:dyDescent="0.3">
      <c r="A10679" t="s">
        <v>32990</v>
      </c>
      <c r="B10679" t="s">
        <v>32996</v>
      </c>
      <c r="C10679" t="s">
        <v>32</v>
      </c>
      <c r="E10679" s="1">
        <v>40365</v>
      </c>
      <c r="F10679">
        <v>4166688</v>
      </c>
      <c r="G10679" t="s">
        <v>32990</v>
      </c>
      <c r="H10679" t="s">
        <v>32992</v>
      </c>
      <c r="I10679" t="s">
        <v>32993</v>
      </c>
      <c r="J10679" t="s">
        <v>29972</v>
      </c>
      <c r="K10679" t="s">
        <v>72</v>
      </c>
      <c r="L10679" t="s">
        <v>53</v>
      </c>
      <c r="M10679" t="s">
        <v>123</v>
      </c>
      <c r="N10679" t="s">
        <v>923</v>
      </c>
      <c r="O10679" t="s">
        <v>923</v>
      </c>
      <c r="P10679" s="1">
        <v>39814</v>
      </c>
      <c r="Q10679" t="s">
        <v>53</v>
      </c>
      <c r="R10679" t="s">
        <v>56</v>
      </c>
      <c r="S10679" t="s">
        <v>41</v>
      </c>
      <c r="T10679" t="s">
        <v>29972</v>
      </c>
      <c r="U10679" t="s">
        <v>29972</v>
      </c>
      <c r="V10679">
        <v>0</v>
      </c>
      <c r="W10679">
        <v>0</v>
      </c>
      <c r="X10679">
        <v>0</v>
      </c>
      <c r="Y10679">
        <v>0</v>
      </c>
      <c r="Z10679">
        <v>0</v>
      </c>
      <c r="AA10679">
        <v>0</v>
      </c>
      <c r="AB10679">
        <v>0</v>
      </c>
      <c r="AC10679">
        <v>1</v>
      </c>
      <c r="AD10679">
        <v>0</v>
      </c>
    </row>
    <row r="10680" spans="1:30" hidden="1" x14ac:dyDescent="0.3">
      <c r="A10680" t="s">
        <v>32997</v>
      </c>
      <c r="B10680" t="s">
        <v>32998</v>
      </c>
      <c r="C10680" t="s">
        <v>32</v>
      </c>
      <c r="E10680" t="s">
        <v>16529</v>
      </c>
      <c r="F10680">
        <v>4200000</v>
      </c>
      <c r="G10680" t="s">
        <v>32997</v>
      </c>
      <c r="H10680" t="s">
        <v>32999</v>
      </c>
      <c r="I10680" t="s">
        <v>33000</v>
      </c>
      <c r="J10680" t="s">
        <v>29972</v>
      </c>
      <c r="K10680" t="s">
        <v>37</v>
      </c>
      <c r="L10680" t="s">
        <v>53</v>
      </c>
      <c r="M10680" t="s">
        <v>54</v>
      </c>
      <c r="N10680" t="s">
        <v>95</v>
      </c>
      <c r="O10680" t="s">
        <v>1489</v>
      </c>
      <c r="P10680" s="1">
        <v>39173</v>
      </c>
      <c r="Q10680" t="s">
        <v>53</v>
      </c>
      <c r="R10680" t="s">
        <v>56</v>
      </c>
      <c r="S10680" t="s">
        <v>41</v>
      </c>
      <c r="T10680" t="s">
        <v>29972</v>
      </c>
      <c r="U10680" t="s">
        <v>29972</v>
      </c>
      <c r="V10680">
        <v>0</v>
      </c>
      <c r="W10680">
        <v>0</v>
      </c>
      <c r="X10680">
        <v>0</v>
      </c>
      <c r="Y10680">
        <v>0</v>
      </c>
      <c r="Z10680">
        <v>0</v>
      </c>
      <c r="AA10680">
        <v>0</v>
      </c>
      <c r="AB10680">
        <v>0</v>
      </c>
      <c r="AC10680">
        <v>1</v>
      </c>
      <c r="AD10680">
        <v>0</v>
      </c>
    </row>
    <row r="10681" spans="1:30" hidden="1" x14ac:dyDescent="0.3">
      <c r="A10681" t="s">
        <v>32997</v>
      </c>
      <c r="B10681" t="s">
        <v>33001</v>
      </c>
      <c r="C10681" t="s">
        <v>32</v>
      </c>
      <c r="E10681" t="s">
        <v>2848</v>
      </c>
      <c r="F10681">
        <v>4523905</v>
      </c>
      <c r="G10681" t="s">
        <v>32997</v>
      </c>
      <c r="H10681" t="s">
        <v>32999</v>
      </c>
      <c r="I10681" t="s">
        <v>33000</v>
      </c>
      <c r="J10681" t="s">
        <v>29972</v>
      </c>
      <c r="K10681" t="s">
        <v>37</v>
      </c>
      <c r="L10681" t="s">
        <v>53</v>
      </c>
      <c r="M10681" t="s">
        <v>54</v>
      </c>
      <c r="N10681" t="s">
        <v>95</v>
      </c>
      <c r="O10681" t="s">
        <v>1489</v>
      </c>
      <c r="P10681" s="1">
        <v>39173</v>
      </c>
      <c r="Q10681" t="s">
        <v>53</v>
      </c>
      <c r="R10681" t="s">
        <v>56</v>
      </c>
      <c r="S10681" t="s">
        <v>41</v>
      </c>
      <c r="T10681" t="s">
        <v>29972</v>
      </c>
      <c r="U10681" t="s">
        <v>29972</v>
      </c>
      <c r="V10681">
        <v>0</v>
      </c>
      <c r="W10681">
        <v>0</v>
      </c>
      <c r="X10681">
        <v>0</v>
      </c>
      <c r="Y10681">
        <v>0</v>
      </c>
      <c r="Z10681">
        <v>0</v>
      </c>
      <c r="AA10681">
        <v>0</v>
      </c>
      <c r="AB10681">
        <v>0</v>
      </c>
      <c r="AC10681">
        <v>1</v>
      </c>
      <c r="AD10681">
        <v>0</v>
      </c>
    </row>
    <row r="10682" spans="1:30" hidden="1" x14ac:dyDescent="0.3">
      <c r="A10682" t="s">
        <v>33002</v>
      </c>
      <c r="B10682" t="s">
        <v>33003</v>
      </c>
      <c r="C10682" t="s">
        <v>32</v>
      </c>
      <c r="E10682" t="s">
        <v>7360</v>
      </c>
      <c r="F10682">
        <v>26000000</v>
      </c>
      <c r="G10682" t="s">
        <v>33002</v>
      </c>
      <c r="H10682" t="s">
        <v>33004</v>
      </c>
      <c r="I10682" t="s">
        <v>33005</v>
      </c>
      <c r="J10682" t="s">
        <v>29972</v>
      </c>
      <c r="K10682" t="s">
        <v>37</v>
      </c>
      <c r="L10682" t="s">
        <v>53</v>
      </c>
      <c r="M10682" t="s">
        <v>54</v>
      </c>
      <c r="N10682" t="s">
        <v>1778</v>
      </c>
      <c r="O10682" t="s">
        <v>1779</v>
      </c>
      <c r="P10682" s="1">
        <v>38353</v>
      </c>
      <c r="Q10682" t="s">
        <v>53</v>
      </c>
      <c r="R10682" t="s">
        <v>56</v>
      </c>
      <c r="S10682" t="s">
        <v>41</v>
      </c>
      <c r="T10682" t="s">
        <v>29972</v>
      </c>
      <c r="U10682" t="s">
        <v>29972</v>
      </c>
      <c r="V10682">
        <v>0</v>
      </c>
      <c r="W10682">
        <v>0</v>
      </c>
      <c r="X10682">
        <v>0</v>
      </c>
      <c r="Y10682">
        <v>0</v>
      </c>
      <c r="Z10682">
        <v>0</v>
      </c>
      <c r="AA10682">
        <v>0</v>
      </c>
      <c r="AB10682">
        <v>0</v>
      </c>
      <c r="AC10682">
        <v>1</v>
      </c>
      <c r="AD10682">
        <v>0</v>
      </c>
    </row>
    <row r="10683" spans="1:30" hidden="1" x14ac:dyDescent="0.3">
      <c r="A10683" t="s">
        <v>33002</v>
      </c>
      <c r="B10683" t="s">
        <v>33006</v>
      </c>
      <c r="C10683" t="s">
        <v>32</v>
      </c>
      <c r="E10683" s="1">
        <v>41794</v>
      </c>
      <c r="F10683">
        <v>40000</v>
      </c>
      <c r="G10683" t="s">
        <v>33002</v>
      </c>
      <c r="H10683" t="s">
        <v>33004</v>
      </c>
      <c r="I10683" t="s">
        <v>33005</v>
      </c>
      <c r="J10683" t="s">
        <v>29972</v>
      </c>
      <c r="K10683" t="s">
        <v>37</v>
      </c>
      <c r="L10683" t="s">
        <v>53</v>
      </c>
      <c r="M10683" t="s">
        <v>54</v>
      </c>
      <c r="N10683" t="s">
        <v>1778</v>
      </c>
      <c r="O10683" t="s">
        <v>1779</v>
      </c>
      <c r="P10683" s="1">
        <v>38353</v>
      </c>
      <c r="Q10683" t="s">
        <v>53</v>
      </c>
      <c r="R10683" t="s">
        <v>56</v>
      </c>
      <c r="S10683" t="s">
        <v>41</v>
      </c>
      <c r="T10683" t="s">
        <v>29972</v>
      </c>
      <c r="U10683" t="s">
        <v>29972</v>
      </c>
      <c r="V10683">
        <v>0</v>
      </c>
      <c r="W10683">
        <v>0</v>
      </c>
      <c r="X10683">
        <v>0</v>
      </c>
      <c r="Y10683">
        <v>0</v>
      </c>
      <c r="Z10683">
        <v>0</v>
      </c>
      <c r="AA10683">
        <v>0</v>
      </c>
      <c r="AB10683">
        <v>0</v>
      </c>
      <c r="AC10683">
        <v>1</v>
      </c>
      <c r="AD10683">
        <v>0</v>
      </c>
    </row>
    <row r="10684" spans="1:30" hidden="1" x14ac:dyDescent="0.3">
      <c r="A10684" t="s">
        <v>33002</v>
      </c>
      <c r="B10684" t="s">
        <v>33007</v>
      </c>
      <c r="C10684" t="s">
        <v>32</v>
      </c>
      <c r="E10684" s="1">
        <v>41306</v>
      </c>
      <c r="F10684">
        <v>22022208</v>
      </c>
      <c r="G10684" t="s">
        <v>33002</v>
      </c>
      <c r="H10684" t="s">
        <v>33004</v>
      </c>
      <c r="I10684" t="s">
        <v>33005</v>
      </c>
      <c r="J10684" t="s">
        <v>29972</v>
      </c>
      <c r="K10684" t="s">
        <v>37</v>
      </c>
      <c r="L10684" t="s">
        <v>53</v>
      </c>
      <c r="M10684" t="s">
        <v>54</v>
      </c>
      <c r="N10684" t="s">
        <v>1778</v>
      </c>
      <c r="O10684" t="s">
        <v>1779</v>
      </c>
      <c r="P10684" s="1">
        <v>38353</v>
      </c>
      <c r="Q10684" t="s">
        <v>53</v>
      </c>
      <c r="R10684" t="s">
        <v>56</v>
      </c>
      <c r="S10684" t="s">
        <v>41</v>
      </c>
      <c r="T10684" t="s">
        <v>29972</v>
      </c>
      <c r="U10684" t="s">
        <v>29972</v>
      </c>
      <c r="V10684">
        <v>0</v>
      </c>
      <c r="W10684">
        <v>0</v>
      </c>
      <c r="X10684">
        <v>0</v>
      </c>
      <c r="Y10684">
        <v>0</v>
      </c>
      <c r="Z10684">
        <v>0</v>
      </c>
      <c r="AA10684">
        <v>0</v>
      </c>
      <c r="AB10684">
        <v>0</v>
      </c>
      <c r="AC10684">
        <v>1</v>
      </c>
      <c r="AD10684">
        <v>0</v>
      </c>
    </row>
    <row r="10685" spans="1:30" hidden="1" x14ac:dyDescent="0.3">
      <c r="A10685" t="s">
        <v>33002</v>
      </c>
      <c r="B10685" t="s">
        <v>33008</v>
      </c>
      <c r="C10685" t="s">
        <v>32</v>
      </c>
      <c r="E10685" t="s">
        <v>22717</v>
      </c>
      <c r="F10685">
        <v>20142876</v>
      </c>
      <c r="G10685" t="s">
        <v>33002</v>
      </c>
      <c r="H10685" t="s">
        <v>33004</v>
      </c>
      <c r="I10685" t="s">
        <v>33005</v>
      </c>
      <c r="J10685" t="s">
        <v>29972</v>
      </c>
      <c r="K10685" t="s">
        <v>37</v>
      </c>
      <c r="L10685" t="s">
        <v>53</v>
      </c>
      <c r="M10685" t="s">
        <v>54</v>
      </c>
      <c r="N10685" t="s">
        <v>1778</v>
      </c>
      <c r="O10685" t="s">
        <v>1779</v>
      </c>
      <c r="P10685" s="1">
        <v>38353</v>
      </c>
      <c r="Q10685" t="s">
        <v>53</v>
      </c>
      <c r="R10685" t="s">
        <v>56</v>
      </c>
      <c r="S10685" t="s">
        <v>41</v>
      </c>
      <c r="T10685" t="s">
        <v>29972</v>
      </c>
      <c r="U10685" t="s">
        <v>29972</v>
      </c>
      <c r="V10685">
        <v>0</v>
      </c>
      <c r="W10685">
        <v>0</v>
      </c>
      <c r="X10685">
        <v>0</v>
      </c>
      <c r="Y10685">
        <v>0</v>
      </c>
      <c r="Z10685">
        <v>0</v>
      </c>
      <c r="AA10685">
        <v>0</v>
      </c>
      <c r="AB10685">
        <v>0</v>
      </c>
      <c r="AC10685">
        <v>1</v>
      </c>
      <c r="AD10685">
        <v>0</v>
      </c>
    </row>
    <row r="10686" spans="1:30" hidden="1" x14ac:dyDescent="0.3">
      <c r="A10686" t="s">
        <v>33002</v>
      </c>
      <c r="B10686" t="s">
        <v>33009</v>
      </c>
      <c r="C10686" t="s">
        <v>32</v>
      </c>
      <c r="E10686" t="s">
        <v>33010</v>
      </c>
      <c r="F10686">
        <v>32000000</v>
      </c>
      <c r="G10686" t="s">
        <v>33002</v>
      </c>
      <c r="H10686" t="s">
        <v>33004</v>
      </c>
      <c r="I10686" t="s">
        <v>33005</v>
      </c>
      <c r="J10686" t="s">
        <v>29972</v>
      </c>
      <c r="K10686" t="s">
        <v>37</v>
      </c>
      <c r="L10686" t="s">
        <v>53</v>
      </c>
      <c r="M10686" t="s">
        <v>54</v>
      </c>
      <c r="N10686" t="s">
        <v>1778</v>
      </c>
      <c r="O10686" t="s">
        <v>1779</v>
      </c>
      <c r="P10686" s="1">
        <v>38353</v>
      </c>
      <c r="Q10686" t="s">
        <v>53</v>
      </c>
      <c r="R10686" t="s">
        <v>56</v>
      </c>
      <c r="S10686" t="s">
        <v>41</v>
      </c>
      <c r="T10686" t="s">
        <v>29972</v>
      </c>
      <c r="U10686" t="s">
        <v>29972</v>
      </c>
      <c r="V10686">
        <v>0</v>
      </c>
      <c r="W10686">
        <v>0</v>
      </c>
      <c r="X10686">
        <v>0</v>
      </c>
      <c r="Y10686">
        <v>0</v>
      </c>
      <c r="Z10686">
        <v>0</v>
      </c>
      <c r="AA10686">
        <v>0</v>
      </c>
      <c r="AB10686">
        <v>0</v>
      </c>
      <c r="AC10686">
        <v>1</v>
      </c>
      <c r="AD10686">
        <v>0</v>
      </c>
    </row>
    <row r="10687" spans="1:30" hidden="1" x14ac:dyDescent="0.3">
      <c r="A10687" t="s">
        <v>33002</v>
      </c>
      <c r="B10687" t="s">
        <v>33011</v>
      </c>
      <c r="C10687" t="s">
        <v>32</v>
      </c>
      <c r="E10687" t="s">
        <v>9667</v>
      </c>
      <c r="F10687">
        <v>20488081</v>
      </c>
      <c r="G10687" t="s">
        <v>33002</v>
      </c>
      <c r="H10687" t="s">
        <v>33004</v>
      </c>
      <c r="I10687" t="s">
        <v>33005</v>
      </c>
      <c r="J10687" t="s">
        <v>29972</v>
      </c>
      <c r="K10687" t="s">
        <v>37</v>
      </c>
      <c r="L10687" t="s">
        <v>53</v>
      </c>
      <c r="M10687" t="s">
        <v>54</v>
      </c>
      <c r="N10687" t="s">
        <v>1778</v>
      </c>
      <c r="O10687" t="s">
        <v>1779</v>
      </c>
      <c r="P10687" s="1">
        <v>38353</v>
      </c>
      <c r="Q10687" t="s">
        <v>53</v>
      </c>
      <c r="R10687" t="s">
        <v>56</v>
      </c>
      <c r="S10687" t="s">
        <v>41</v>
      </c>
      <c r="T10687" t="s">
        <v>29972</v>
      </c>
      <c r="U10687" t="s">
        <v>29972</v>
      </c>
      <c r="V10687">
        <v>0</v>
      </c>
      <c r="W10687">
        <v>0</v>
      </c>
      <c r="X10687">
        <v>0</v>
      </c>
      <c r="Y10687">
        <v>0</v>
      </c>
      <c r="Z10687">
        <v>0</v>
      </c>
      <c r="AA10687">
        <v>0</v>
      </c>
      <c r="AB10687">
        <v>0</v>
      </c>
      <c r="AC10687">
        <v>1</v>
      </c>
      <c r="AD10687">
        <v>0</v>
      </c>
    </row>
    <row r="10688" spans="1:30" hidden="1" x14ac:dyDescent="0.3">
      <c r="A10688" t="s">
        <v>33002</v>
      </c>
      <c r="B10688" t="s">
        <v>33012</v>
      </c>
      <c r="C10688" t="s">
        <v>32</v>
      </c>
      <c r="D10688" t="s">
        <v>139</v>
      </c>
      <c r="E10688" t="s">
        <v>29787</v>
      </c>
      <c r="F10688">
        <v>48000000</v>
      </c>
      <c r="G10688" t="s">
        <v>33002</v>
      </c>
      <c r="H10688" t="s">
        <v>33004</v>
      </c>
      <c r="I10688" t="s">
        <v>33005</v>
      </c>
      <c r="J10688" t="s">
        <v>29972</v>
      </c>
      <c r="K10688" t="s">
        <v>37</v>
      </c>
      <c r="L10688" t="s">
        <v>53</v>
      </c>
      <c r="M10688" t="s">
        <v>54</v>
      </c>
      <c r="N10688" t="s">
        <v>1778</v>
      </c>
      <c r="O10688" t="s">
        <v>1779</v>
      </c>
      <c r="P10688" s="1">
        <v>38353</v>
      </c>
      <c r="Q10688" t="s">
        <v>53</v>
      </c>
      <c r="R10688" t="s">
        <v>56</v>
      </c>
      <c r="S10688" t="s">
        <v>41</v>
      </c>
      <c r="T10688" t="s">
        <v>29972</v>
      </c>
      <c r="U10688" t="s">
        <v>29972</v>
      </c>
      <c r="V10688">
        <v>0</v>
      </c>
      <c r="W10688">
        <v>0</v>
      </c>
      <c r="X10688">
        <v>0</v>
      </c>
      <c r="Y10688">
        <v>0</v>
      </c>
      <c r="Z10688">
        <v>0</v>
      </c>
      <c r="AA10688">
        <v>0</v>
      </c>
      <c r="AB10688">
        <v>0</v>
      </c>
      <c r="AC10688">
        <v>1</v>
      </c>
      <c r="AD10688">
        <v>0</v>
      </c>
    </row>
    <row r="10689" spans="1:30" hidden="1" x14ac:dyDescent="0.3">
      <c r="A10689" t="s">
        <v>33002</v>
      </c>
      <c r="B10689" t="s">
        <v>33013</v>
      </c>
      <c r="C10689" t="s">
        <v>32</v>
      </c>
      <c r="E10689" s="1">
        <v>42125</v>
      </c>
      <c r="F10689">
        <v>30137941</v>
      </c>
      <c r="G10689" t="s">
        <v>33002</v>
      </c>
      <c r="H10689" t="s">
        <v>33004</v>
      </c>
      <c r="I10689" t="s">
        <v>33005</v>
      </c>
      <c r="J10689" t="s">
        <v>29972</v>
      </c>
      <c r="K10689" t="s">
        <v>37</v>
      </c>
      <c r="L10689" t="s">
        <v>53</v>
      </c>
      <c r="M10689" t="s">
        <v>54</v>
      </c>
      <c r="N10689" t="s">
        <v>1778</v>
      </c>
      <c r="O10689" t="s">
        <v>1779</v>
      </c>
      <c r="P10689" s="1">
        <v>38353</v>
      </c>
      <c r="Q10689" t="s">
        <v>53</v>
      </c>
      <c r="R10689" t="s">
        <v>56</v>
      </c>
      <c r="S10689" t="s">
        <v>41</v>
      </c>
      <c r="T10689" t="s">
        <v>29972</v>
      </c>
      <c r="U10689" t="s">
        <v>29972</v>
      </c>
      <c r="V10689">
        <v>0</v>
      </c>
      <c r="W10689">
        <v>0</v>
      </c>
      <c r="X10689">
        <v>0</v>
      </c>
      <c r="Y10689">
        <v>0</v>
      </c>
      <c r="Z10689">
        <v>0</v>
      </c>
      <c r="AA10689">
        <v>0</v>
      </c>
      <c r="AB10689">
        <v>0</v>
      </c>
      <c r="AC10689">
        <v>1</v>
      </c>
      <c r="AD10689">
        <v>0</v>
      </c>
    </row>
    <row r="10690" spans="1:30" hidden="1" x14ac:dyDescent="0.3">
      <c r="A10690" t="s">
        <v>33002</v>
      </c>
      <c r="B10690" t="s">
        <v>33014</v>
      </c>
      <c r="C10690" t="s">
        <v>32</v>
      </c>
      <c r="E10690" t="s">
        <v>1267</v>
      </c>
      <c r="F10690">
        <v>1100000</v>
      </c>
      <c r="G10690" t="s">
        <v>33002</v>
      </c>
      <c r="H10690" t="s">
        <v>33004</v>
      </c>
      <c r="I10690" t="s">
        <v>33005</v>
      </c>
      <c r="J10690" t="s">
        <v>29972</v>
      </c>
      <c r="K10690" t="s">
        <v>37</v>
      </c>
      <c r="L10690" t="s">
        <v>53</v>
      </c>
      <c r="M10690" t="s">
        <v>54</v>
      </c>
      <c r="N10690" t="s">
        <v>1778</v>
      </c>
      <c r="O10690" t="s">
        <v>1779</v>
      </c>
      <c r="P10690" s="1">
        <v>38353</v>
      </c>
      <c r="Q10690" t="s">
        <v>53</v>
      </c>
      <c r="R10690" t="s">
        <v>56</v>
      </c>
      <c r="S10690" t="s">
        <v>41</v>
      </c>
      <c r="T10690" t="s">
        <v>29972</v>
      </c>
      <c r="U10690" t="s">
        <v>29972</v>
      </c>
      <c r="V10690">
        <v>0</v>
      </c>
      <c r="W10690">
        <v>0</v>
      </c>
      <c r="X10690">
        <v>0</v>
      </c>
      <c r="Y10690">
        <v>0</v>
      </c>
      <c r="Z10690">
        <v>0</v>
      </c>
      <c r="AA10690">
        <v>0</v>
      </c>
      <c r="AB10690">
        <v>0</v>
      </c>
      <c r="AC10690">
        <v>1</v>
      </c>
      <c r="AD10690">
        <v>0</v>
      </c>
    </row>
    <row r="10691" spans="1:30" hidden="1" x14ac:dyDescent="0.3">
      <c r="A10691" t="s">
        <v>33015</v>
      </c>
      <c r="B10691" t="s">
        <v>33016</v>
      </c>
      <c r="C10691" t="s">
        <v>32</v>
      </c>
      <c r="D10691" t="s">
        <v>139</v>
      </c>
      <c r="E10691" t="s">
        <v>927</v>
      </c>
      <c r="F10691">
        <v>31000000</v>
      </c>
      <c r="G10691" t="s">
        <v>33015</v>
      </c>
      <c r="H10691" t="s">
        <v>33017</v>
      </c>
      <c r="I10691" t="s">
        <v>33018</v>
      </c>
      <c r="J10691" t="s">
        <v>29972</v>
      </c>
      <c r="K10691" t="s">
        <v>37</v>
      </c>
      <c r="L10691" t="s">
        <v>53</v>
      </c>
      <c r="M10691" t="s">
        <v>774</v>
      </c>
      <c r="N10691" t="s">
        <v>775</v>
      </c>
      <c r="O10691" t="s">
        <v>2155</v>
      </c>
      <c r="P10691" s="1">
        <v>40179</v>
      </c>
      <c r="Q10691" t="s">
        <v>53</v>
      </c>
      <c r="R10691" t="s">
        <v>56</v>
      </c>
      <c r="S10691" t="s">
        <v>41</v>
      </c>
      <c r="T10691" t="s">
        <v>29972</v>
      </c>
      <c r="U10691" t="s">
        <v>29972</v>
      </c>
      <c r="V10691">
        <v>0</v>
      </c>
      <c r="W10691">
        <v>0</v>
      </c>
      <c r="X10691">
        <v>0</v>
      </c>
      <c r="Y10691">
        <v>0</v>
      </c>
      <c r="Z10691">
        <v>0</v>
      </c>
      <c r="AA10691">
        <v>0</v>
      </c>
      <c r="AB10691">
        <v>0</v>
      </c>
      <c r="AC10691">
        <v>1</v>
      </c>
      <c r="AD10691">
        <v>0</v>
      </c>
    </row>
    <row r="10692" spans="1:30" hidden="1" x14ac:dyDescent="0.3">
      <c r="A10692" t="s">
        <v>33015</v>
      </c>
      <c r="B10692" t="s">
        <v>33019</v>
      </c>
      <c r="C10692" t="s">
        <v>32</v>
      </c>
      <c r="E10692" s="1">
        <v>40276</v>
      </c>
      <c r="F10692">
        <v>1035000</v>
      </c>
      <c r="G10692" t="s">
        <v>33015</v>
      </c>
      <c r="H10692" t="s">
        <v>33017</v>
      </c>
      <c r="I10692" t="s">
        <v>33018</v>
      </c>
      <c r="J10692" t="s">
        <v>29972</v>
      </c>
      <c r="K10692" t="s">
        <v>37</v>
      </c>
      <c r="L10692" t="s">
        <v>53</v>
      </c>
      <c r="M10692" t="s">
        <v>774</v>
      </c>
      <c r="N10692" t="s">
        <v>775</v>
      </c>
      <c r="O10692" t="s">
        <v>2155</v>
      </c>
      <c r="P10692" s="1">
        <v>40179</v>
      </c>
      <c r="Q10692" t="s">
        <v>53</v>
      </c>
      <c r="R10692" t="s">
        <v>56</v>
      </c>
      <c r="S10692" t="s">
        <v>41</v>
      </c>
      <c r="T10692" t="s">
        <v>29972</v>
      </c>
      <c r="U10692" t="s">
        <v>29972</v>
      </c>
      <c r="V10692">
        <v>0</v>
      </c>
      <c r="W10692">
        <v>0</v>
      </c>
      <c r="X10692">
        <v>0</v>
      </c>
      <c r="Y10692">
        <v>0</v>
      </c>
      <c r="Z10692">
        <v>0</v>
      </c>
      <c r="AA10692">
        <v>0</v>
      </c>
      <c r="AB10692">
        <v>0</v>
      </c>
      <c r="AC10692">
        <v>1</v>
      </c>
      <c r="AD10692">
        <v>0</v>
      </c>
    </row>
    <row r="10693" spans="1:30" hidden="1" x14ac:dyDescent="0.3">
      <c r="A10693" t="s">
        <v>33015</v>
      </c>
      <c r="B10693" t="s">
        <v>33020</v>
      </c>
      <c r="C10693" t="s">
        <v>32</v>
      </c>
      <c r="D10693" t="s">
        <v>322</v>
      </c>
      <c r="E10693" s="1">
        <v>41830</v>
      </c>
      <c r="F10693">
        <v>82000000</v>
      </c>
      <c r="G10693" t="s">
        <v>33015</v>
      </c>
      <c r="H10693" t="s">
        <v>33017</v>
      </c>
      <c r="I10693" t="s">
        <v>33018</v>
      </c>
      <c r="J10693" t="s">
        <v>29972</v>
      </c>
      <c r="K10693" t="s">
        <v>37</v>
      </c>
      <c r="L10693" t="s">
        <v>53</v>
      </c>
      <c r="M10693" t="s">
        <v>774</v>
      </c>
      <c r="N10693" t="s">
        <v>775</v>
      </c>
      <c r="O10693" t="s">
        <v>2155</v>
      </c>
      <c r="P10693" s="1">
        <v>40179</v>
      </c>
      <c r="Q10693" t="s">
        <v>53</v>
      </c>
      <c r="R10693" t="s">
        <v>56</v>
      </c>
      <c r="S10693" t="s">
        <v>41</v>
      </c>
      <c r="T10693" t="s">
        <v>29972</v>
      </c>
      <c r="U10693" t="s">
        <v>29972</v>
      </c>
      <c r="V10693">
        <v>0</v>
      </c>
      <c r="W10693">
        <v>0</v>
      </c>
      <c r="X10693">
        <v>0</v>
      </c>
      <c r="Y10693">
        <v>0</v>
      </c>
      <c r="Z10693">
        <v>0</v>
      </c>
      <c r="AA10693">
        <v>0</v>
      </c>
      <c r="AB10693">
        <v>0</v>
      </c>
      <c r="AC10693">
        <v>1</v>
      </c>
      <c r="AD10693">
        <v>0</v>
      </c>
    </row>
    <row r="10694" spans="1:30" hidden="1" x14ac:dyDescent="0.3">
      <c r="A10694" t="s">
        <v>33015</v>
      </c>
      <c r="B10694" t="s">
        <v>33021</v>
      </c>
      <c r="C10694" t="s">
        <v>32</v>
      </c>
      <c r="D10694" t="s">
        <v>33</v>
      </c>
      <c r="E10694" t="s">
        <v>11106</v>
      </c>
      <c r="F10694">
        <v>25000000</v>
      </c>
      <c r="G10694" t="s">
        <v>33015</v>
      </c>
      <c r="H10694" t="s">
        <v>33017</v>
      </c>
      <c r="I10694" t="s">
        <v>33018</v>
      </c>
      <c r="J10694" t="s">
        <v>29972</v>
      </c>
      <c r="K10694" t="s">
        <v>37</v>
      </c>
      <c r="L10694" t="s">
        <v>53</v>
      </c>
      <c r="M10694" t="s">
        <v>774</v>
      </c>
      <c r="N10694" t="s">
        <v>775</v>
      </c>
      <c r="O10694" t="s">
        <v>2155</v>
      </c>
      <c r="P10694" s="1">
        <v>40179</v>
      </c>
      <c r="Q10694" t="s">
        <v>53</v>
      </c>
      <c r="R10694" t="s">
        <v>56</v>
      </c>
      <c r="S10694" t="s">
        <v>41</v>
      </c>
      <c r="T10694" t="s">
        <v>29972</v>
      </c>
      <c r="U10694" t="s">
        <v>29972</v>
      </c>
      <c r="V10694">
        <v>0</v>
      </c>
      <c r="W10694">
        <v>0</v>
      </c>
      <c r="X10694">
        <v>0</v>
      </c>
      <c r="Y10694">
        <v>0</v>
      </c>
      <c r="Z10694">
        <v>0</v>
      </c>
      <c r="AA10694">
        <v>0</v>
      </c>
      <c r="AB10694">
        <v>0</v>
      </c>
      <c r="AC10694">
        <v>1</v>
      </c>
      <c r="AD10694">
        <v>0</v>
      </c>
    </row>
    <row r="10695" spans="1:30" hidden="1" x14ac:dyDescent="0.3">
      <c r="A10695" t="s">
        <v>33015</v>
      </c>
      <c r="B10695" t="s">
        <v>33022</v>
      </c>
      <c r="C10695" t="s">
        <v>32</v>
      </c>
      <c r="D10695" t="s">
        <v>50</v>
      </c>
      <c r="E10695" s="1">
        <v>40576</v>
      </c>
      <c r="F10695">
        <v>11000000</v>
      </c>
      <c r="G10695" t="s">
        <v>33015</v>
      </c>
      <c r="H10695" t="s">
        <v>33017</v>
      </c>
      <c r="I10695" t="s">
        <v>33018</v>
      </c>
      <c r="J10695" t="s">
        <v>29972</v>
      </c>
      <c r="K10695" t="s">
        <v>37</v>
      </c>
      <c r="L10695" t="s">
        <v>53</v>
      </c>
      <c r="M10695" t="s">
        <v>774</v>
      </c>
      <c r="N10695" t="s">
        <v>775</v>
      </c>
      <c r="O10695" t="s">
        <v>2155</v>
      </c>
      <c r="P10695" s="1">
        <v>40179</v>
      </c>
      <c r="Q10695" t="s">
        <v>53</v>
      </c>
      <c r="R10695" t="s">
        <v>56</v>
      </c>
      <c r="S10695" t="s">
        <v>41</v>
      </c>
      <c r="T10695" t="s">
        <v>29972</v>
      </c>
      <c r="U10695" t="s">
        <v>29972</v>
      </c>
      <c r="V10695">
        <v>0</v>
      </c>
      <c r="W10695">
        <v>0</v>
      </c>
      <c r="X10695">
        <v>0</v>
      </c>
      <c r="Y10695">
        <v>0</v>
      </c>
      <c r="Z10695">
        <v>0</v>
      </c>
      <c r="AA10695">
        <v>0</v>
      </c>
      <c r="AB10695">
        <v>0</v>
      </c>
      <c r="AC10695">
        <v>1</v>
      </c>
      <c r="AD10695">
        <v>0</v>
      </c>
    </row>
    <row r="10696" spans="1:30" hidden="1" x14ac:dyDescent="0.3">
      <c r="A10696" t="s">
        <v>33023</v>
      </c>
      <c r="B10696" t="s">
        <v>33024</v>
      </c>
      <c r="C10696" t="s">
        <v>32</v>
      </c>
      <c r="D10696" t="s">
        <v>33</v>
      </c>
      <c r="E10696" s="1">
        <v>38391</v>
      </c>
      <c r="F10696">
        <v>2500000</v>
      </c>
      <c r="G10696" t="s">
        <v>33023</v>
      </c>
      <c r="H10696" t="s">
        <v>33025</v>
      </c>
      <c r="I10696" t="s">
        <v>33026</v>
      </c>
      <c r="J10696" t="s">
        <v>33027</v>
      </c>
      <c r="K10696" t="s">
        <v>37</v>
      </c>
      <c r="L10696" t="s">
        <v>53</v>
      </c>
      <c r="M10696" t="s">
        <v>209</v>
      </c>
      <c r="N10696" t="s">
        <v>801</v>
      </c>
      <c r="O10696" t="s">
        <v>11885</v>
      </c>
      <c r="Q10696" t="s">
        <v>53</v>
      </c>
      <c r="R10696" t="s">
        <v>56</v>
      </c>
      <c r="S10696" t="s">
        <v>41</v>
      </c>
      <c r="T10696" t="s">
        <v>29972</v>
      </c>
      <c r="U10696" t="s">
        <v>29972</v>
      </c>
      <c r="V10696">
        <v>0</v>
      </c>
      <c r="W10696">
        <v>0</v>
      </c>
      <c r="X10696">
        <v>0</v>
      </c>
      <c r="Y10696">
        <v>0</v>
      </c>
      <c r="Z10696">
        <v>0</v>
      </c>
      <c r="AA10696">
        <v>0</v>
      </c>
      <c r="AB10696">
        <v>0</v>
      </c>
      <c r="AC10696">
        <v>1</v>
      </c>
      <c r="AD10696">
        <v>0</v>
      </c>
    </row>
    <row r="10697" spans="1:30" hidden="1" x14ac:dyDescent="0.3">
      <c r="A10697" t="s">
        <v>33028</v>
      </c>
      <c r="B10697" t="s">
        <v>33029</v>
      </c>
      <c r="C10697" t="s">
        <v>32</v>
      </c>
      <c r="E10697" s="1">
        <v>40093</v>
      </c>
      <c r="F10697">
        <v>16800000</v>
      </c>
      <c r="G10697" t="s">
        <v>33028</v>
      </c>
      <c r="H10697" t="s">
        <v>33030</v>
      </c>
      <c r="I10697" t="s">
        <v>33031</v>
      </c>
      <c r="J10697" t="s">
        <v>29972</v>
      </c>
      <c r="K10697" t="s">
        <v>37</v>
      </c>
      <c r="L10697" t="s">
        <v>53</v>
      </c>
      <c r="M10697" t="s">
        <v>129</v>
      </c>
      <c r="N10697" t="s">
        <v>130</v>
      </c>
      <c r="O10697" t="s">
        <v>130</v>
      </c>
      <c r="P10697" s="1">
        <v>39448</v>
      </c>
      <c r="Q10697" t="s">
        <v>53</v>
      </c>
      <c r="R10697" t="s">
        <v>56</v>
      </c>
      <c r="S10697" t="s">
        <v>41</v>
      </c>
      <c r="T10697" t="s">
        <v>29972</v>
      </c>
      <c r="U10697" t="s">
        <v>29972</v>
      </c>
      <c r="V10697">
        <v>0</v>
      </c>
      <c r="W10697">
        <v>0</v>
      </c>
      <c r="X10697">
        <v>0</v>
      </c>
      <c r="Y10697">
        <v>0</v>
      </c>
      <c r="Z10697">
        <v>0</v>
      </c>
      <c r="AA10697">
        <v>0</v>
      </c>
      <c r="AB10697">
        <v>0</v>
      </c>
      <c r="AC10697">
        <v>1</v>
      </c>
      <c r="AD10697">
        <v>0</v>
      </c>
    </row>
    <row r="10698" spans="1:30" hidden="1" x14ac:dyDescent="0.3">
      <c r="A10698" t="s">
        <v>33028</v>
      </c>
      <c r="B10698" t="s">
        <v>33032</v>
      </c>
      <c r="C10698" t="s">
        <v>32</v>
      </c>
      <c r="E10698" s="1">
        <v>39820</v>
      </c>
      <c r="F10698">
        <v>7625000</v>
      </c>
      <c r="G10698" t="s">
        <v>33028</v>
      </c>
      <c r="H10698" t="s">
        <v>33030</v>
      </c>
      <c r="I10698" t="s">
        <v>33031</v>
      </c>
      <c r="J10698" t="s">
        <v>29972</v>
      </c>
      <c r="K10698" t="s">
        <v>37</v>
      </c>
      <c r="L10698" t="s">
        <v>53</v>
      </c>
      <c r="M10698" t="s">
        <v>129</v>
      </c>
      <c r="N10698" t="s">
        <v>130</v>
      </c>
      <c r="O10698" t="s">
        <v>130</v>
      </c>
      <c r="P10698" s="1">
        <v>39448</v>
      </c>
      <c r="Q10698" t="s">
        <v>53</v>
      </c>
      <c r="R10698" t="s">
        <v>56</v>
      </c>
      <c r="S10698" t="s">
        <v>41</v>
      </c>
      <c r="T10698" t="s">
        <v>29972</v>
      </c>
      <c r="U10698" t="s">
        <v>29972</v>
      </c>
      <c r="V10698">
        <v>0</v>
      </c>
      <c r="W10698">
        <v>0</v>
      </c>
      <c r="X10698">
        <v>0</v>
      </c>
      <c r="Y10698">
        <v>0</v>
      </c>
      <c r="Z10698">
        <v>0</v>
      </c>
      <c r="AA10698">
        <v>0</v>
      </c>
      <c r="AB10698">
        <v>0</v>
      </c>
      <c r="AC10698">
        <v>1</v>
      </c>
      <c r="AD10698">
        <v>0</v>
      </c>
    </row>
    <row r="10699" spans="1:30" hidden="1" x14ac:dyDescent="0.3">
      <c r="A10699" t="s">
        <v>33033</v>
      </c>
      <c r="B10699" t="s">
        <v>33034</v>
      </c>
      <c r="C10699" t="s">
        <v>32</v>
      </c>
      <c r="D10699" t="s">
        <v>50</v>
      </c>
      <c r="E10699" t="s">
        <v>19524</v>
      </c>
      <c r="F10699">
        <v>1000000</v>
      </c>
      <c r="G10699" t="s">
        <v>33033</v>
      </c>
      <c r="H10699" t="s">
        <v>33035</v>
      </c>
      <c r="I10699" t="s">
        <v>33036</v>
      </c>
      <c r="J10699" t="s">
        <v>33037</v>
      </c>
      <c r="K10699" t="s">
        <v>72</v>
      </c>
      <c r="L10699" t="s">
        <v>53</v>
      </c>
      <c r="M10699" t="s">
        <v>123</v>
      </c>
      <c r="N10699" t="s">
        <v>923</v>
      </c>
      <c r="O10699" t="s">
        <v>923</v>
      </c>
      <c r="P10699" t="s">
        <v>24335</v>
      </c>
      <c r="Q10699" t="s">
        <v>53</v>
      </c>
      <c r="R10699" t="s">
        <v>56</v>
      </c>
      <c r="S10699" t="s">
        <v>41</v>
      </c>
      <c r="T10699" t="s">
        <v>29972</v>
      </c>
      <c r="U10699" t="s">
        <v>29972</v>
      </c>
      <c r="V10699">
        <v>0</v>
      </c>
      <c r="W10699">
        <v>0</v>
      </c>
      <c r="X10699">
        <v>0</v>
      </c>
      <c r="Y10699">
        <v>0</v>
      </c>
      <c r="Z10699">
        <v>0</v>
      </c>
      <c r="AA10699">
        <v>0</v>
      </c>
      <c r="AB10699">
        <v>0</v>
      </c>
      <c r="AC10699">
        <v>1</v>
      </c>
      <c r="AD10699">
        <v>0</v>
      </c>
    </row>
    <row r="10700" spans="1:30" hidden="1" x14ac:dyDescent="0.3">
      <c r="A10700" t="s">
        <v>33038</v>
      </c>
      <c r="B10700" t="s">
        <v>33039</v>
      </c>
      <c r="C10700" t="s">
        <v>32</v>
      </c>
      <c r="E10700" s="1">
        <v>39236</v>
      </c>
      <c r="F10700">
        <v>10000000</v>
      </c>
      <c r="G10700" t="s">
        <v>33038</v>
      </c>
      <c r="H10700" t="s">
        <v>33040</v>
      </c>
      <c r="I10700" t="s">
        <v>33041</v>
      </c>
      <c r="J10700" t="s">
        <v>29972</v>
      </c>
      <c r="K10700" t="s">
        <v>37</v>
      </c>
      <c r="L10700" t="s">
        <v>53</v>
      </c>
      <c r="M10700" t="s">
        <v>73</v>
      </c>
      <c r="N10700" t="s">
        <v>74</v>
      </c>
      <c r="O10700" t="s">
        <v>75</v>
      </c>
      <c r="Q10700" t="s">
        <v>53</v>
      </c>
      <c r="R10700" t="s">
        <v>56</v>
      </c>
      <c r="S10700" t="s">
        <v>41</v>
      </c>
      <c r="T10700" t="s">
        <v>29972</v>
      </c>
      <c r="U10700" t="s">
        <v>29972</v>
      </c>
      <c r="V10700">
        <v>0</v>
      </c>
      <c r="W10700">
        <v>0</v>
      </c>
      <c r="X10700">
        <v>0</v>
      </c>
      <c r="Y10700">
        <v>0</v>
      </c>
      <c r="Z10700">
        <v>0</v>
      </c>
      <c r="AA10700">
        <v>0</v>
      </c>
      <c r="AB10700">
        <v>0</v>
      </c>
      <c r="AC10700">
        <v>1</v>
      </c>
      <c r="AD10700">
        <v>0</v>
      </c>
    </row>
    <row r="10701" spans="1:30" hidden="1" x14ac:dyDescent="0.3">
      <c r="A10701" t="s">
        <v>33042</v>
      </c>
      <c r="B10701" t="s">
        <v>33043</v>
      </c>
      <c r="C10701" t="s">
        <v>32</v>
      </c>
      <c r="E10701" s="1">
        <v>41003</v>
      </c>
      <c r="F10701">
        <v>35000000</v>
      </c>
      <c r="G10701" t="s">
        <v>33042</v>
      </c>
      <c r="H10701" t="s">
        <v>33044</v>
      </c>
      <c r="I10701" t="s">
        <v>33045</v>
      </c>
      <c r="J10701" t="s">
        <v>29972</v>
      </c>
      <c r="K10701" t="s">
        <v>37</v>
      </c>
      <c r="L10701" t="s">
        <v>53</v>
      </c>
      <c r="M10701" t="s">
        <v>54</v>
      </c>
      <c r="N10701" t="s">
        <v>95</v>
      </c>
      <c r="O10701" t="s">
        <v>1489</v>
      </c>
      <c r="P10701" s="1">
        <v>39083</v>
      </c>
      <c r="Q10701" t="s">
        <v>53</v>
      </c>
      <c r="R10701" t="s">
        <v>56</v>
      </c>
      <c r="S10701" t="s">
        <v>41</v>
      </c>
      <c r="T10701" t="s">
        <v>29972</v>
      </c>
      <c r="U10701" t="s">
        <v>29972</v>
      </c>
      <c r="V10701">
        <v>0</v>
      </c>
      <c r="W10701">
        <v>0</v>
      </c>
      <c r="X10701">
        <v>0</v>
      </c>
      <c r="Y10701">
        <v>0</v>
      </c>
      <c r="Z10701">
        <v>0</v>
      </c>
      <c r="AA10701">
        <v>0</v>
      </c>
      <c r="AB10701">
        <v>0</v>
      </c>
      <c r="AC10701">
        <v>1</v>
      </c>
      <c r="AD10701">
        <v>0</v>
      </c>
    </row>
    <row r="10702" spans="1:30" hidden="1" x14ac:dyDescent="0.3">
      <c r="A10702" t="s">
        <v>33042</v>
      </c>
      <c r="B10702" t="s">
        <v>33046</v>
      </c>
      <c r="C10702" t="s">
        <v>32</v>
      </c>
      <c r="D10702" t="s">
        <v>33</v>
      </c>
      <c r="E10702" s="1">
        <v>40180</v>
      </c>
      <c r="F10702">
        <v>24999998</v>
      </c>
      <c r="G10702" t="s">
        <v>33042</v>
      </c>
      <c r="H10702" t="s">
        <v>33044</v>
      </c>
      <c r="I10702" t="s">
        <v>33045</v>
      </c>
      <c r="J10702" t="s">
        <v>29972</v>
      </c>
      <c r="K10702" t="s">
        <v>37</v>
      </c>
      <c r="L10702" t="s">
        <v>53</v>
      </c>
      <c r="M10702" t="s">
        <v>54</v>
      </c>
      <c r="N10702" t="s">
        <v>95</v>
      </c>
      <c r="O10702" t="s">
        <v>1489</v>
      </c>
      <c r="P10702" s="1">
        <v>39083</v>
      </c>
      <c r="Q10702" t="s">
        <v>53</v>
      </c>
      <c r="R10702" t="s">
        <v>56</v>
      </c>
      <c r="S10702" t="s">
        <v>41</v>
      </c>
      <c r="T10702" t="s">
        <v>29972</v>
      </c>
      <c r="U10702" t="s">
        <v>29972</v>
      </c>
      <c r="V10702">
        <v>0</v>
      </c>
      <c r="W10702">
        <v>0</v>
      </c>
      <c r="X10702">
        <v>0</v>
      </c>
      <c r="Y10702">
        <v>0</v>
      </c>
      <c r="Z10702">
        <v>0</v>
      </c>
      <c r="AA10702">
        <v>0</v>
      </c>
      <c r="AB10702">
        <v>0</v>
      </c>
      <c r="AC10702">
        <v>1</v>
      </c>
      <c r="AD10702">
        <v>0</v>
      </c>
    </row>
    <row r="10703" spans="1:30" hidden="1" x14ac:dyDescent="0.3">
      <c r="A10703" t="s">
        <v>33042</v>
      </c>
      <c r="B10703" t="s">
        <v>33047</v>
      </c>
      <c r="C10703" t="s">
        <v>32</v>
      </c>
      <c r="D10703" t="s">
        <v>50</v>
      </c>
      <c r="E10703" s="1">
        <v>40159</v>
      </c>
      <c r="F10703">
        <v>15000000</v>
      </c>
      <c r="G10703" t="s">
        <v>33042</v>
      </c>
      <c r="H10703" t="s">
        <v>33044</v>
      </c>
      <c r="I10703" t="s">
        <v>33045</v>
      </c>
      <c r="J10703" t="s">
        <v>29972</v>
      </c>
      <c r="K10703" t="s">
        <v>37</v>
      </c>
      <c r="L10703" t="s">
        <v>53</v>
      </c>
      <c r="M10703" t="s">
        <v>54</v>
      </c>
      <c r="N10703" t="s">
        <v>95</v>
      </c>
      <c r="O10703" t="s">
        <v>1489</v>
      </c>
      <c r="P10703" s="1">
        <v>39083</v>
      </c>
      <c r="Q10703" t="s">
        <v>53</v>
      </c>
      <c r="R10703" t="s">
        <v>56</v>
      </c>
      <c r="S10703" t="s">
        <v>41</v>
      </c>
      <c r="T10703" t="s">
        <v>29972</v>
      </c>
      <c r="U10703" t="s">
        <v>29972</v>
      </c>
      <c r="V10703">
        <v>0</v>
      </c>
      <c r="W10703">
        <v>0</v>
      </c>
      <c r="X10703">
        <v>0</v>
      </c>
      <c r="Y10703">
        <v>0</v>
      </c>
      <c r="Z10703">
        <v>0</v>
      </c>
      <c r="AA10703">
        <v>0</v>
      </c>
      <c r="AB10703">
        <v>0</v>
      </c>
      <c r="AC10703">
        <v>1</v>
      </c>
      <c r="AD10703">
        <v>0</v>
      </c>
    </row>
    <row r="10704" spans="1:30" hidden="1" x14ac:dyDescent="0.3">
      <c r="A10704" t="s">
        <v>33042</v>
      </c>
      <c r="B10704" t="s">
        <v>33048</v>
      </c>
      <c r="C10704" t="s">
        <v>32</v>
      </c>
      <c r="E10704" t="s">
        <v>12409</v>
      </c>
      <c r="F10704">
        <v>30999998</v>
      </c>
      <c r="G10704" t="s">
        <v>33042</v>
      </c>
      <c r="H10704" t="s">
        <v>33044</v>
      </c>
      <c r="I10704" t="s">
        <v>33045</v>
      </c>
      <c r="J10704" t="s">
        <v>29972</v>
      </c>
      <c r="K10704" t="s">
        <v>37</v>
      </c>
      <c r="L10704" t="s">
        <v>53</v>
      </c>
      <c r="M10704" t="s">
        <v>54</v>
      </c>
      <c r="N10704" t="s">
        <v>95</v>
      </c>
      <c r="O10704" t="s">
        <v>1489</v>
      </c>
      <c r="P10704" s="1">
        <v>39083</v>
      </c>
      <c r="Q10704" t="s">
        <v>53</v>
      </c>
      <c r="R10704" t="s">
        <v>56</v>
      </c>
      <c r="S10704" t="s">
        <v>41</v>
      </c>
      <c r="T10704" t="s">
        <v>29972</v>
      </c>
      <c r="U10704" t="s">
        <v>29972</v>
      </c>
      <c r="V10704">
        <v>0</v>
      </c>
      <c r="W10704">
        <v>0</v>
      </c>
      <c r="X10704">
        <v>0</v>
      </c>
      <c r="Y10704">
        <v>0</v>
      </c>
      <c r="Z10704">
        <v>0</v>
      </c>
      <c r="AA10704">
        <v>0</v>
      </c>
      <c r="AB10704">
        <v>0</v>
      </c>
      <c r="AC10704">
        <v>1</v>
      </c>
      <c r="AD10704">
        <v>0</v>
      </c>
    </row>
    <row r="10705" spans="1:30" hidden="1" x14ac:dyDescent="0.3">
      <c r="A10705" t="s">
        <v>33042</v>
      </c>
      <c r="B10705" t="s">
        <v>33049</v>
      </c>
      <c r="C10705" t="s">
        <v>32</v>
      </c>
      <c r="E10705" s="1">
        <v>42156</v>
      </c>
      <c r="F10705">
        <v>14999999</v>
      </c>
      <c r="G10705" t="s">
        <v>33042</v>
      </c>
      <c r="H10705" t="s">
        <v>33044</v>
      </c>
      <c r="I10705" t="s">
        <v>33045</v>
      </c>
      <c r="J10705" t="s">
        <v>29972</v>
      </c>
      <c r="K10705" t="s">
        <v>37</v>
      </c>
      <c r="L10705" t="s">
        <v>53</v>
      </c>
      <c r="M10705" t="s">
        <v>54</v>
      </c>
      <c r="N10705" t="s">
        <v>95</v>
      </c>
      <c r="O10705" t="s">
        <v>1489</v>
      </c>
      <c r="P10705" s="1">
        <v>39083</v>
      </c>
      <c r="Q10705" t="s">
        <v>53</v>
      </c>
      <c r="R10705" t="s">
        <v>56</v>
      </c>
      <c r="S10705" t="s">
        <v>41</v>
      </c>
      <c r="T10705" t="s">
        <v>29972</v>
      </c>
      <c r="U10705" t="s">
        <v>29972</v>
      </c>
      <c r="V10705">
        <v>0</v>
      </c>
      <c r="W10705">
        <v>0</v>
      </c>
      <c r="X10705">
        <v>0</v>
      </c>
      <c r="Y10705">
        <v>0</v>
      </c>
      <c r="Z10705">
        <v>0</v>
      </c>
      <c r="AA10705">
        <v>0</v>
      </c>
      <c r="AB10705">
        <v>0</v>
      </c>
      <c r="AC10705">
        <v>1</v>
      </c>
      <c r="AD10705">
        <v>0</v>
      </c>
    </row>
    <row r="10706" spans="1:30" hidden="1" x14ac:dyDescent="0.3">
      <c r="A10706" t="s">
        <v>33050</v>
      </c>
      <c r="B10706" t="s">
        <v>33051</v>
      </c>
      <c r="C10706" t="s">
        <v>32</v>
      </c>
      <c r="D10706" t="s">
        <v>50</v>
      </c>
      <c r="E10706" t="s">
        <v>2391</v>
      </c>
      <c r="F10706">
        <v>1600000</v>
      </c>
      <c r="G10706" t="s">
        <v>33050</v>
      </c>
      <c r="H10706" t="s">
        <v>33052</v>
      </c>
      <c r="I10706" t="s">
        <v>33053</v>
      </c>
      <c r="J10706" t="s">
        <v>33054</v>
      </c>
      <c r="K10706" t="s">
        <v>37</v>
      </c>
      <c r="L10706" t="s">
        <v>53</v>
      </c>
      <c r="M10706" t="s">
        <v>123</v>
      </c>
      <c r="N10706" t="s">
        <v>923</v>
      </c>
      <c r="O10706" t="s">
        <v>923</v>
      </c>
      <c r="P10706" s="1">
        <v>39724</v>
      </c>
      <c r="Q10706" t="s">
        <v>53</v>
      </c>
      <c r="R10706" t="s">
        <v>56</v>
      </c>
      <c r="S10706" t="s">
        <v>41</v>
      </c>
      <c r="T10706" t="s">
        <v>29972</v>
      </c>
      <c r="U10706" t="s">
        <v>29972</v>
      </c>
      <c r="V10706">
        <v>0</v>
      </c>
      <c r="W10706">
        <v>0</v>
      </c>
      <c r="X10706">
        <v>0</v>
      </c>
      <c r="Y10706">
        <v>0</v>
      </c>
      <c r="Z10706">
        <v>0</v>
      </c>
      <c r="AA10706">
        <v>0</v>
      </c>
      <c r="AB10706">
        <v>0</v>
      </c>
      <c r="AC10706">
        <v>1</v>
      </c>
      <c r="AD10706">
        <v>0</v>
      </c>
    </row>
    <row r="10707" spans="1:30" hidden="1" x14ac:dyDescent="0.3">
      <c r="A10707" t="s">
        <v>33050</v>
      </c>
      <c r="B10707" t="s">
        <v>33055</v>
      </c>
      <c r="C10707" t="s">
        <v>32</v>
      </c>
      <c r="D10707" t="s">
        <v>322</v>
      </c>
      <c r="E10707" s="1">
        <v>41699</v>
      </c>
      <c r="F10707">
        <v>32500000</v>
      </c>
      <c r="G10707" t="s">
        <v>33050</v>
      </c>
      <c r="H10707" t="s">
        <v>33052</v>
      </c>
      <c r="I10707" t="s">
        <v>33053</v>
      </c>
      <c r="J10707" t="s">
        <v>33054</v>
      </c>
      <c r="K10707" t="s">
        <v>37</v>
      </c>
      <c r="L10707" t="s">
        <v>53</v>
      </c>
      <c r="M10707" t="s">
        <v>123</v>
      </c>
      <c r="N10707" t="s">
        <v>923</v>
      </c>
      <c r="O10707" t="s">
        <v>923</v>
      </c>
      <c r="P10707" s="1">
        <v>39724</v>
      </c>
      <c r="Q10707" t="s">
        <v>53</v>
      </c>
      <c r="R10707" t="s">
        <v>56</v>
      </c>
      <c r="S10707" t="s">
        <v>41</v>
      </c>
      <c r="T10707" t="s">
        <v>29972</v>
      </c>
      <c r="U10707" t="s">
        <v>29972</v>
      </c>
      <c r="V10707">
        <v>0</v>
      </c>
      <c r="W10707">
        <v>0</v>
      </c>
      <c r="X10707">
        <v>0</v>
      </c>
      <c r="Y10707">
        <v>0</v>
      </c>
      <c r="Z10707">
        <v>0</v>
      </c>
      <c r="AA10707">
        <v>0</v>
      </c>
      <c r="AB10707">
        <v>0</v>
      </c>
      <c r="AC10707">
        <v>1</v>
      </c>
      <c r="AD10707">
        <v>0</v>
      </c>
    </row>
    <row r="10708" spans="1:30" hidden="1" x14ac:dyDescent="0.3">
      <c r="A10708" t="s">
        <v>33050</v>
      </c>
      <c r="B10708" t="s">
        <v>33056</v>
      </c>
      <c r="C10708" t="s">
        <v>32</v>
      </c>
      <c r="D10708" t="s">
        <v>399</v>
      </c>
      <c r="E10708" s="1">
        <v>42066</v>
      </c>
      <c r="F10708">
        <v>24000000</v>
      </c>
      <c r="G10708" t="s">
        <v>33050</v>
      </c>
      <c r="H10708" t="s">
        <v>33052</v>
      </c>
      <c r="I10708" t="s">
        <v>33053</v>
      </c>
      <c r="J10708" t="s">
        <v>33054</v>
      </c>
      <c r="K10708" t="s">
        <v>37</v>
      </c>
      <c r="L10708" t="s">
        <v>53</v>
      </c>
      <c r="M10708" t="s">
        <v>123</v>
      </c>
      <c r="N10708" t="s">
        <v>923</v>
      </c>
      <c r="O10708" t="s">
        <v>923</v>
      </c>
      <c r="P10708" s="1">
        <v>39724</v>
      </c>
      <c r="Q10708" t="s">
        <v>53</v>
      </c>
      <c r="R10708" t="s">
        <v>56</v>
      </c>
      <c r="S10708" t="s">
        <v>41</v>
      </c>
      <c r="T10708" t="s">
        <v>29972</v>
      </c>
      <c r="U10708" t="s">
        <v>29972</v>
      </c>
      <c r="V10708">
        <v>0</v>
      </c>
      <c r="W10708">
        <v>0</v>
      </c>
      <c r="X10708">
        <v>0</v>
      </c>
      <c r="Y10708">
        <v>0</v>
      </c>
      <c r="Z10708">
        <v>0</v>
      </c>
      <c r="AA10708">
        <v>0</v>
      </c>
      <c r="AB10708">
        <v>0</v>
      </c>
      <c r="AC10708">
        <v>1</v>
      </c>
      <c r="AD10708">
        <v>0</v>
      </c>
    </row>
    <row r="10709" spans="1:30" hidden="1" x14ac:dyDescent="0.3">
      <c r="A10709" t="s">
        <v>33050</v>
      </c>
      <c r="B10709" t="s">
        <v>33057</v>
      </c>
      <c r="C10709" t="s">
        <v>32</v>
      </c>
      <c r="D10709" t="s">
        <v>33</v>
      </c>
      <c r="E10709" t="s">
        <v>3208</v>
      </c>
      <c r="F10709">
        <v>12000000</v>
      </c>
      <c r="G10709" t="s">
        <v>33050</v>
      </c>
      <c r="H10709" t="s">
        <v>33052</v>
      </c>
      <c r="I10709" t="s">
        <v>33053</v>
      </c>
      <c r="J10709" t="s">
        <v>33054</v>
      </c>
      <c r="K10709" t="s">
        <v>37</v>
      </c>
      <c r="L10709" t="s">
        <v>53</v>
      </c>
      <c r="M10709" t="s">
        <v>123</v>
      </c>
      <c r="N10709" t="s">
        <v>923</v>
      </c>
      <c r="O10709" t="s">
        <v>923</v>
      </c>
      <c r="P10709" s="1">
        <v>39724</v>
      </c>
      <c r="Q10709" t="s">
        <v>53</v>
      </c>
      <c r="R10709" t="s">
        <v>56</v>
      </c>
      <c r="S10709" t="s">
        <v>41</v>
      </c>
      <c r="T10709" t="s">
        <v>29972</v>
      </c>
      <c r="U10709" t="s">
        <v>29972</v>
      </c>
      <c r="V10709">
        <v>0</v>
      </c>
      <c r="W10709">
        <v>0</v>
      </c>
      <c r="X10709">
        <v>0</v>
      </c>
      <c r="Y10709">
        <v>0</v>
      </c>
      <c r="Z10709">
        <v>0</v>
      </c>
      <c r="AA10709">
        <v>0</v>
      </c>
      <c r="AB10709">
        <v>0</v>
      </c>
      <c r="AC10709">
        <v>1</v>
      </c>
      <c r="AD10709">
        <v>0</v>
      </c>
    </row>
    <row r="10710" spans="1:30" hidden="1" x14ac:dyDescent="0.3">
      <c r="A10710" t="s">
        <v>33050</v>
      </c>
      <c r="B10710" t="s">
        <v>33058</v>
      </c>
      <c r="C10710" t="s">
        <v>32</v>
      </c>
      <c r="D10710" t="s">
        <v>139</v>
      </c>
      <c r="E10710" s="1">
        <v>41396</v>
      </c>
      <c r="F10710">
        <v>18000000</v>
      </c>
      <c r="G10710" t="s">
        <v>33050</v>
      </c>
      <c r="H10710" t="s">
        <v>33052</v>
      </c>
      <c r="I10710" t="s">
        <v>33053</v>
      </c>
      <c r="J10710" t="s">
        <v>33054</v>
      </c>
      <c r="K10710" t="s">
        <v>37</v>
      </c>
      <c r="L10710" t="s">
        <v>53</v>
      </c>
      <c r="M10710" t="s">
        <v>123</v>
      </c>
      <c r="N10710" t="s">
        <v>923</v>
      </c>
      <c r="O10710" t="s">
        <v>923</v>
      </c>
      <c r="P10710" s="1">
        <v>39724</v>
      </c>
      <c r="Q10710" t="s">
        <v>53</v>
      </c>
      <c r="R10710" t="s">
        <v>56</v>
      </c>
      <c r="S10710" t="s">
        <v>41</v>
      </c>
      <c r="T10710" t="s">
        <v>29972</v>
      </c>
      <c r="U10710" t="s">
        <v>29972</v>
      </c>
      <c r="V10710">
        <v>0</v>
      </c>
      <c r="W10710">
        <v>0</v>
      </c>
      <c r="X10710">
        <v>0</v>
      </c>
      <c r="Y10710">
        <v>0</v>
      </c>
      <c r="Z10710">
        <v>0</v>
      </c>
      <c r="AA10710">
        <v>0</v>
      </c>
      <c r="AB10710">
        <v>0</v>
      </c>
      <c r="AC10710">
        <v>1</v>
      </c>
      <c r="AD10710">
        <v>0</v>
      </c>
    </row>
    <row r="10711" spans="1:30" hidden="1" x14ac:dyDescent="0.3">
      <c r="A10711" t="s">
        <v>33059</v>
      </c>
      <c r="B10711" t="s">
        <v>33060</v>
      </c>
      <c r="C10711" t="s">
        <v>32</v>
      </c>
      <c r="D10711" t="s">
        <v>50</v>
      </c>
      <c r="E10711" s="1">
        <v>41431</v>
      </c>
      <c r="F10711">
        <v>1600000</v>
      </c>
      <c r="G10711" t="s">
        <v>33059</v>
      </c>
      <c r="H10711" t="s">
        <v>33061</v>
      </c>
      <c r="I10711" t="s">
        <v>33062</v>
      </c>
      <c r="J10711" t="s">
        <v>33063</v>
      </c>
      <c r="K10711" t="s">
        <v>37</v>
      </c>
      <c r="L10711" t="s">
        <v>53</v>
      </c>
      <c r="M10711" t="s">
        <v>54</v>
      </c>
      <c r="N10711" t="s">
        <v>95</v>
      </c>
      <c r="O10711" t="s">
        <v>96</v>
      </c>
      <c r="P10711" t="s">
        <v>10863</v>
      </c>
      <c r="Q10711" t="s">
        <v>53</v>
      </c>
      <c r="R10711" t="s">
        <v>56</v>
      </c>
      <c r="S10711" t="s">
        <v>41</v>
      </c>
      <c r="T10711" t="s">
        <v>29972</v>
      </c>
      <c r="U10711" t="s">
        <v>29972</v>
      </c>
      <c r="V10711">
        <v>0</v>
      </c>
      <c r="W10711">
        <v>0</v>
      </c>
      <c r="X10711">
        <v>0</v>
      </c>
      <c r="Y10711">
        <v>0</v>
      </c>
      <c r="Z10711">
        <v>0</v>
      </c>
      <c r="AA10711">
        <v>0</v>
      </c>
      <c r="AB10711">
        <v>0</v>
      </c>
      <c r="AC10711">
        <v>1</v>
      </c>
      <c r="AD10711">
        <v>0</v>
      </c>
    </row>
    <row r="10712" spans="1:30" hidden="1" x14ac:dyDescent="0.3">
      <c r="A10712" t="s">
        <v>33064</v>
      </c>
      <c r="B10712" t="s">
        <v>33065</v>
      </c>
      <c r="C10712" t="s">
        <v>32</v>
      </c>
      <c r="D10712" t="s">
        <v>50</v>
      </c>
      <c r="E10712" t="s">
        <v>20807</v>
      </c>
      <c r="F10712">
        <v>5000000</v>
      </c>
      <c r="G10712" t="s">
        <v>33064</v>
      </c>
      <c r="H10712" t="s">
        <v>33066</v>
      </c>
      <c r="I10712" t="s">
        <v>33067</v>
      </c>
      <c r="J10712" t="s">
        <v>29972</v>
      </c>
      <c r="K10712" t="s">
        <v>72</v>
      </c>
      <c r="L10712" t="s">
        <v>53</v>
      </c>
      <c r="M10712" t="s">
        <v>150</v>
      </c>
      <c r="N10712" t="s">
        <v>151</v>
      </c>
      <c r="O10712" t="s">
        <v>151</v>
      </c>
      <c r="P10712" t="s">
        <v>13712</v>
      </c>
      <c r="Q10712" t="s">
        <v>53</v>
      </c>
      <c r="R10712" t="s">
        <v>56</v>
      </c>
      <c r="S10712" t="s">
        <v>41</v>
      </c>
      <c r="T10712" t="s">
        <v>29972</v>
      </c>
      <c r="U10712" t="s">
        <v>29972</v>
      </c>
      <c r="V10712">
        <v>0</v>
      </c>
      <c r="W10712">
        <v>0</v>
      </c>
      <c r="X10712">
        <v>0</v>
      </c>
      <c r="Y10712">
        <v>0</v>
      </c>
      <c r="Z10712">
        <v>0</v>
      </c>
      <c r="AA10712">
        <v>0</v>
      </c>
      <c r="AB10712">
        <v>0</v>
      </c>
      <c r="AC10712">
        <v>1</v>
      </c>
      <c r="AD10712">
        <v>0</v>
      </c>
    </row>
    <row r="10713" spans="1:30" hidden="1" x14ac:dyDescent="0.3">
      <c r="A10713" t="s">
        <v>33064</v>
      </c>
      <c r="B10713" t="s">
        <v>33068</v>
      </c>
      <c r="C10713" t="s">
        <v>32</v>
      </c>
      <c r="D10713" t="s">
        <v>33</v>
      </c>
      <c r="E10713" t="s">
        <v>9032</v>
      </c>
      <c r="F10713">
        <v>10000000</v>
      </c>
      <c r="G10713" t="s">
        <v>33064</v>
      </c>
      <c r="H10713" t="s">
        <v>33066</v>
      </c>
      <c r="I10713" t="s">
        <v>33067</v>
      </c>
      <c r="J10713" t="s">
        <v>29972</v>
      </c>
      <c r="K10713" t="s">
        <v>72</v>
      </c>
      <c r="L10713" t="s">
        <v>53</v>
      </c>
      <c r="M10713" t="s">
        <v>150</v>
      </c>
      <c r="N10713" t="s">
        <v>151</v>
      </c>
      <c r="O10713" t="s">
        <v>151</v>
      </c>
      <c r="P10713" t="s">
        <v>13712</v>
      </c>
      <c r="Q10713" t="s">
        <v>53</v>
      </c>
      <c r="R10713" t="s">
        <v>56</v>
      </c>
      <c r="S10713" t="s">
        <v>41</v>
      </c>
      <c r="T10713" t="s">
        <v>29972</v>
      </c>
      <c r="U10713" t="s">
        <v>29972</v>
      </c>
      <c r="V10713">
        <v>0</v>
      </c>
      <c r="W10713">
        <v>0</v>
      </c>
      <c r="X10713">
        <v>0</v>
      </c>
      <c r="Y10713">
        <v>0</v>
      </c>
      <c r="Z10713">
        <v>0</v>
      </c>
      <c r="AA10713">
        <v>0</v>
      </c>
      <c r="AB10713">
        <v>0</v>
      </c>
      <c r="AC10713">
        <v>1</v>
      </c>
      <c r="AD10713">
        <v>0</v>
      </c>
    </row>
    <row r="10714" spans="1:30" hidden="1" x14ac:dyDescent="0.3">
      <c r="A10714" t="s">
        <v>33069</v>
      </c>
      <c r="B10714" t="s">
        <v>33070</v>
      </c>
      <c r="C10714" t="s">
        <v>32</v>
      </c>
      <c r="D10714" t="s">
        <v>33</v>
      </c>
      <c r="E10714" t="s">
        <v>2147</v>
      </c>
      <c r="F10714">
        <v>3000000</v>
      </c>
      <c r="G10714" t="s">
        <v>33069</v>
      </c>
      <c r="H10714" t="s">
        <v>33071</v>
      </c>
      <c r="I10714" t="s">
        <v>33072</v>
      </c>
      <c r="J10714" t="s">
        <v>29972</v>
      </c>
      <c r="K10714" t="s">
        <v>72</v>
      </c>
      <c r="L10714" t="s">
        <v>53</v>
      </c>
      <c r="M10714" t="s">
        <v>150</v>
      </c>
      <c r="N10714" t="s">
        <v>151</v>
      </c>
      <c r="O10714" t="s">
        <v>5665</v>
      </c>
      <c r="Q10714" t="s">
        <v>53</v>
      </c>
      <c r="R10714" t="s">
        <v>56</v>
      </c>
      <c r="S10714" t="s">
        <v>41</v>
      </c>
      <c r="T10714" t="s">
        <v>29972</v>
      </c>
      <c r="U10714" t="s">
        <v>29972</v>
      </c>
      <c r="V10714">
        <v>0</v>
      </c>
      <c r="W10714">
        <v>0</v>
      </c>
      <c r="X10714">
        <v>0</v>
      </c>
      <c r="Y10714">
        <v>0</v>
      </c>
      <c r="Z10714">
        <v>0</v>
      </c>
      <c r="AA10714">
        <v>0</v>
      </c>
      <c r="AB10714">
        <v>0</v>
      </c>
      <c r="AC10714">
        <v>1</v>
      </c>
      <c r="AD10714">
        <v>0</v>
      </c>
    </row>
    <row r="10715" spans="1:30" hidden="1" x14ac:dyDescent="0.3">
      <c r="A10715" t="s">
        <v>33069</v>
      </c>
      <c r="B10715" t="s">
        <v>33073</v>
      </c>
      <c r="C10715" t="s">
        <v>32</v>
      </c>
      <c r="E10715" s="1">
        <v>38874</v>
      </c>
      <c r="F10715">
        <v>2500000</v>
      </c>
      <c r="G10715" t="s">
        <v>33069</v>
      </c>
      <c r="H10715" t="s">
        <v>33071</v>
      </c>
      <c r="I10715" t="s">
        <v>33072</v>
      </c>
      <c r="J10715" t="s">
        <v>29972</v>
      </c>
      <c r="K10715" t="s">
        <v>72</v>
      </c>
      <c r="L10715" t="s">
        <v>53</v>
      </c>
      <c r="M10715" t="s">
        <v>150</v>
      </c>
      <c r="N10715" t="s">
        <v>151</v>
      </c>
      <c r="O10715" t="s">
        <v>5665</v>
      </c>
      <c r="Q10715" t="s">
        <v>53</v>
      </c>
      <c r="R10715" t="s">
        <v>56</v>
      </c>
      <c r="S10715" t="s">
        <v>41</v>
      </c>
      <c r="T10715" t="s">
        <v>29972</v>
      </c>
      <c r="U10715" t="s">
        <v>29972</v>
      </c>
      <c r="V10715">
        <v>0</v>
      </c>
      <c r="W10715">
        <v>0</v>
      </c>
      <c r="X10715">
        <v>0</v>
      </c>
      <c r="Y10715">
        <v>0</v>
      </c>
      <c r="Z10715">
        <v>0</v>
      </c>
      <c r="AA10715">
        <v>0</v>
      </c>
      <c r="AB10715">
        <v>0</v>
      </c>
      <c r="AC10715">
        <v>1</v>
      </c>
      <c r="AD10715">
        <v>0</v>
      </c>
    </row>
    <row r="10716" spans="1:30" hidden="1" x14ac:dyDescent="0.3">
      <c r="A10716" t="s">
        <v>33074</v>
      </c>
      <c r="B10716" t="s">
        <v>33075</v>
      </c>
      <c r="C10716" t="s">
        <v>32</v>
      </c>
      <c r="D10716" t="s">
        <v>33</v>
      </c>
      <c r="E10716" t="s">
        <v>33076</v>
      </c>
      <c r="F10716">
        <v>13000000</v>
      </c>
      <c r="G10716" t="s">
        <v>33074</v>
      </c>
      <c r="H10716" t="s">
        <v>33077</v>
      </c>
      <c r="I10716" t="s">
        <v>33078</v>
      </c>
      <c r="J10716" t="s">
        <v>30647</v>
      </c>
      <c r="K10716" t="s">
        <v>109</v>
      </c>
      <c r="L10716" t="s">
        <v>53</v>
      </c>
      <c r="M10716" t="s">
        <v>774</v>
      </c>
      <c r="N10716" t="s">
        <v>775</v>
      </c>
      <c r="O10716" t="s">
        <v>22775</v>
      </c>
      <c r="P10716" t="s">
        <v>390</v>
      </c>
      <c r="Q10716" t="s">
        <v>53</v>
      </c>
      <c r="R10716" t="s">
        <v>56</v>
      </c>
      <c r="S10716" t="s">
        <v>41</v>
      </c>
      <c r="T10716" t="s">
        <v>29972</v>
      </c>
      <c r="U10716" t="s">
        <v>29972</v>
      </c>
      <c r="V10716">
        <v>0</v>
      </c>
      <c r="W10716">
        <v>0</v>
      </c>
      <c r="X10716">
        <v>0</v>
      </c>
      <c r="Y10716">
        <v>0</v>
      </c>
      <c r="Z10716">
        <v>0</v>
      </c>
      <c r="AA10716">
        <v>0</v>
      </c>
      <c r="AB10716">
        <v>0</v>
      </c>
      <c r="AC10716">
        <v>1</v>
      </c>
      <c r="AD10716">
        <v>0</v>
      </c>
    </row>
    <row r="10717" spans="1:30" hidden="1" x14ac:dyDescent="0.3">
      <c r="A10717" t="s">
        <v>33079</v>
      </c>
      <c r="B10717" t="s">
        <v>33080</v>
      </c>
      <c r="C10717" t="s">
        <v>32</v>
      </c>
      <c r="E10717" t="s">
        <v>16250</v>
      </c>
      <c r="F10717">
        <v>1026566</v>
      </c>
      <c r="G10717" t="s">
        <v>33079</v>
      </c>
      <c r="H10717" t="s">
        <v>33081</v>
      </c>
      <c r="I10717" t="s">
        <v>33082</v>
      </c>
      <c r="J10717" t="s">
        <v>29972</v>
      </c>
      <c r="K10717" t="s">
        <v>37</v>
      </c>
      <c r="L10717" t="s">
        <v>53</v>
      </c>
      <c r="M10717" t="s">
        <v>62</v>
      </c>
      <c r="N10717" t="s">
        <v>63</v>
      </c>
      <c r="O10717" t="s">
        <v>740</v>
      </c>
      <c r="P10717" s="1">
        <v>40544</v>
      </c>
      <c r="Q10717" t="s">
        <v>53</v>
      </c>
      <c r="R10717" t="s">
        <v>56</v>
      </c>
      <c r="S10717" t="s">
        <v>41</v>
      </c>
      <c r="T10717" t="s">
        <v>29972</v>
      </c>
      <c r="U10717" t="s">
        <v>29972</v>
      </c>
      <c r="V10717">
        <v>0</v>
      </c>
      <c r="W10717">
        <v>0</v>
      </c>
      <c r="X10717">
        <v>0</v>
      </c>
      <c r="Y10717">
        <v>0</v>
      </c>
      <c r="Z10717">
        <v>0</v>
      </c>
      <c r="AA10717">
        <v>0</v>
      </c>
      <c r="AB10717">
        <v>0</v>
      </c>
      <c r="AC10717">
        <v>1</v>
      </c>
      <c r="AD10717">
        <v>0</v>
      </c>
    </row>
    <row r="10718" spans="1:30" hidden="1" x14ac:dyDescent="0.3">
      <c r="A10718" t="s">
        <v>33083</v>
      </c>
      <c r="B10718" t="s">
        <v>33084</v>
      </c>
      <c r="C10718" t="s">
        <v>32</v>
      </c>
      <c r="D10718" t="s">
        <v>322</v>
      </c>
      <c r="E10718" s="1">
        <v>38111</v>
      </c>
      <c r="F10718">
        <v>25000000</v>
      </c>
      <c r="G10718" t="s">
        <v>33083</v>
      </c>
      <c r="H10718" t="s">
        <v>33085</v>
      </c>
      <c r="I10718" t="s">
        <v>33086</v>
      </c>
      <c r="J10718" t="s">
        <v>33087</v>
      </c>
      <c r="K10718" t="s">
        <v>72</v>
      </c>
      <c r="L10718" t="s">
        <v>53</v>
      </c>
      <c r="M10718" t="s">
        <v>150</v>
      </c>
      <c r="N10718" t="s">
        <v>151</v>
      </c>
      <c r="O10718" t="s">
        <v>30451</v>
      </c>
      <c r="P10718" s="1">
        <v>36526</v>
      </c>
      <c r="Q10718" t="s">
        <v>53</v>
      </c>
      <c r="R10718" t="s">
        <v>56</v>
      </c>
      <c r="S10718" t="s">
        <v>41</v>
      </c>
      <c r="T10718" t="s">
        <v>29972</v>
      </c>
      <c r="U10718" t="s">
        <v>29972</v>
      </c>
      <c r="V10718">
        <v>0</v>
      </c>
      <c r="W10718">
        <v>0</v>
      </c>
      <c r="X10718">
        <v>0</v>
      </c>
      <c r="Y10718">
        <v>0</v>
      </c>
      <c r="Z10718">
        <v>0</v>
      </c>
      <c r="AA10718">
        <v>0</v>
      </c>
      <c r="AB10718">
        <v>0</v>
      </c>
      <c r="AC10718">
        <v>1</v>
      </c>
      <c r="AD10718">
        <v>0</v>
      </c>
    </row>
    <row r="10719" spans="1:30" hidden="1" x14ac:dyDescent="0.3">
      <c r="A10719" t="s">
        <v>33083</v>
      </c>
      <c r="B10719" t="s">
        <v>33088</v>
      </c>
      <c r="C10719" t="s">
        <v>32</v>
      </c>
      <c r="D10719" t="s">
        <v>139</v>
      </c>
      <c r="E10719" s="1">
        <v>37927</v>
      </c>
      <c r="F10719">
        <v>23000000</v>
      </c>
      <c r="G10719" t="s">
        <v>33083</v>
      </c>
      <c r="H10719" t="s">
        <v>33085</v>
      </c>
      <c r="I10719" t="s">
        <v>33086</v>
      </c>
      <c r="J10719" t="s">
        <v>33087</v>
      </c>
      <c r="K10719" t="s">
        <v>72</v>
      </c>
      <c r="L10719" t="s">
        <v>53</v>
      </c>
      <c r="M10719" t="s">
        <v>150</v>
      </c>
      <c r="N10719" t="s">
        <v>151</v>
      </c>
      <c r="O10719" t="s">
        <v>30451</v>
      </c>
      <c r="P10719" s="1">
        <v>36526</v>
      </c>
      <c r="Q10719" t="s">
        <v>53</v>
      </c>
      <c r="R10719" t="s">
        <v>56</v>
      </c>
      <c r="S10719" t="s">
        <v>41</v>
      </c>
      <c r="T10719" t="s">
        <v>29972</v>
      </c>
      <c r="U10719" t="s">
        <v>29972</v>
      </c>
      <c r="V10719">
        <v>0</v>
      </c>
      <c r="W10719">
        <v>0</v>
      </c>
      <c r="X10719">
        <v>0</v>
      </c>
      <c r="Y10719">
        <v>0</v>
      </c>
      <c r="Z10719">
        <v>0</v>
      </c>
      <c r="AA10719">
        <v>0</v>
      </c>
      <c r="AB10719">
        <v>0</v>
      </c>
      <c r="AC10719">
        <v>1</v>
      </c>
      <c r="AD10719">
        <v>0</v>
      </c>
    </row>
    <row r="10720" spans="1:30" hidden="1" x14ac:dyDescent="0.3">
      <c r="A10720" t="s">
        <v>33089</v>
      </c>
      <c r="B10720" t="s">
        <v>33090</v>
      </c>
      <c r="C10720" t="s">
        <v>32</v>
      </c>
      <c r="E10720" s="1">
        <v>42280</v>
      </c>
      <c r="F10720">
        <v>1125000</v>
      </c>
      <c r="G10720" t="s">
        <v>33089</v>
      </c>
      <c r="H10720" t="s">
        <v>33091</v>
      </c>
      <c r="I10720" t="s">
        <v>33092</v>
      </c>
      <c r="J10720" t="s">
        <v>33093</v>
      </c>
      <c r="K10720" t="s">
        <v>37</v>
      </c>
      <c r="L10720" t="s">
        <v>53</v>
      </c>
      <c r="M10720" t="s">
        <v>652</v>
      </c>
      <c r="N10720" t="s">
        <v>653</v>
      </c>
      <c r="O10720" t="s">
        <v>653</v>
      </c>
      <c r="P10720" t="s">
        <v>3583</v>
      </c>
      <c r="Q10720" t="s">
        <v>53</v>
      </c>
      <c r="R10720" t="s">
        <v>56</v>
      </c>
      <c r="S10720" t="s">
        <v>41</v>
      </c>
      <c r="T10720" t="s">
        <v>29972</v>
      </c>
      <c r="U10720" t="s">
        <v>29972</v>
      </c>
      <c r="V10720">
        <v>0</v>
      </c>
      <c r="W10720">
        <v>0</v>
      </c>
      <c r="X10720">
        <v>0</v>
      </c>
      <c r="Y10720">
        <v>0</v>
      </c>
      <c r="Z10720">
        <v>0</v>
      </c>
      <c r="AA10720">
        <v>0</v>
      </c>
      <c r="AB10720">
        <v>0</v>
      </c>
      <c r="AC10720">
        <v>1</v>
      </c>
      <c r="AD10720">
        <v>0</v>
      </c>
    </row>
    <row r="10721" spans="1:30" hidden="1" x14ac:dyDescent="0.3">
      <c r="A10721" t="s">
        <v>33089</v>
      </c>
      <c r="B10721" t="s">
        <v>33094</v>
      </c>
      <c r="C10721" t="s">
        <v>32</v>
      </c>
      <c r="D10721" t="s">
        <v>50</v>
      </c>
      <c r="E10721" t="s">
        <v>2763</v>
      </c>
      <c r="F10721">
        <v>2500000</v>
      </c>
      <c r="G10721" t="s">
        <v>33089</v>
      </c>
      <c r="H10721" t="s">
        <v>33091</v>
      </c>
      <c r="I10721" t="s">
        <v>33092</v>
      </c>
      <c r="J10721" t="s">
        <v>33093</v>
      </c>
      <c r="K10721" t="s">
        <v>37</v>
      </c>
      <c r="L10721" t="s">
        <v>53</v>
      </c>
      <c r="M10721" t="s">
        <v>652</v>
      </c>
      <c r="N10721" t="s">
        <v>653</v>
      </c>
      <c r="O10721" t="s">
        <v>653</v>
      </c>
      <c r="P10721" t="s">
        <v>3583</v>
      </c>
      <c r="Q10721" t="s">
        <v>53</v>
      </c>
      <c r="R10721" t="s">
        <v>56</v>
      </c>
      <c r="S10721" t="s">
        <v>41</v>
      </c>
      <c r="T10721" t="s">
        <v>29972</v>
      </c>
      <c r="U10721" t="s">
        <v>29972</v>
      </c>
      <c r="V10721">
        <v>0</v>
      </c>
      <c r="W10721">
        <v>0</v>
      </c>
      <c r="X10721">
        <v>0</v>
      </c>
      <c r="Y10721">
        <v>0</v>
      </c>
      <c r="Z10721">
        <v>0</v>
      </c>
      <c r="AA10721">
        <v>0</v>
      </c>
      <c r="AB10721">
        <v>0</v>
      </c>
      <c r="AC10721">
        <v>1</v>
      </c>
      <c r="AD10721">
        <v>0</v>
      </c>
    </row>
    <row r="10722" spans="1:30" hidden="1" x14ac:dyDescent="0.3">
      <c r="A10722" t="s">
        <v>33095</v>
      </c>
      <c r="B10722" t="s">
        <v>33096</v>
      </c>
      <c r="C10722" t="s">
        <v>32</v>
      </c>
      <c r="D10722" t="s">
        <v>50</v>
      </c>
      <c r="E10722" s="1">
        <v>39091</v>
      </c>
      <c r="F10722">
        <v>1000000</v>
      </c>
      <c r="G10722" t="s">
        <v>33095</v>
      </c>
      <c r="H10722" t="s">
        <v>33097</v>
      </c>
      <c r="I10722" t="s">
        <v>33098</v>
      </c>
      <c r="J10722" t="s">
        <v>29972</v>
      </c>
      <c r="K10722" t="s">
        <v>72</v>
      </c>
      <c r="L10722" t="s">
        <v>53</v>
      </c>
      <c r="M10722" t="s">
        <v>54</v>
      </c>
      <c r="N10722" t="s">
        <v>95</v>
      </c>
      <c r="O10722" t="s">
        <v>96</v>
      </c>
      <c r="P10722" s="1">
        <v>38721</v>
      </c>
      <c r="Q10722" t="s">
        <v>53</v>
      </c>
      <c r="R10722" t="s">
        <v>56</v>
      </c>
      <c r="S10722" t="s">
        <v>41</v>
      </c>
      <c r="T10722" t="s">
        <v>29972</v>
      </c>
      <c r="U10722" t="s">
        <v>29972</v>
      </c>
      <c r="V10722">
        <v>0</v>
      </c>
      <c r="W10722">
        <v>0</v>
      </c>
      <c r="X10722">
        <v>0</v>
      </c>
      <c r="Y10722">
        <v>0</v>
      </c>
      <c r="Z10722">
        <v>0</v>
      </c>
      <c r="AA10722">
        <v>0</v>
      </c>
      <c r="AB10722">
        <v>0</v>
      </c>
      <c r="AC10722">
        <v>1</v>
      </c>
      <c r="AD10722">
        <v>0</v>
      </c>
    </row>
    <row r="10723" spans="1:30" hidden="1" x14ac:dyDescent="0.3">
      <c r="A10723" t="s">
        <v>33095</v>
      </c>
      <c r="B10723" t="s">
        <v>33099</v>
      </c>
      <c r="C10723" t="s">
        <v>32</v>
      </c>
      <c r="D10723" t="s">
        <v>33</v>
      </c>
      <c r="E10723" s="1">
        <v>39671</v>
      </c>
      <c r="F10723">
        <v>5000000</v>
      </c>
      <c r="G10723" t="s">
        <v>33095</v>
      </c>
      <c r="H10723" t="s">
        <v>33097</v>
      </c>
      <c r="I10723" t="s">
        <v>33098</v>
      </c>
      <c r="J10723" t="s">
        <v>29972</v>
      </c>
      <c r="K10723" t="s">
        <v>72</v>
      </c>
      <c r="L10723" t="s">
        <v>53</v>
      </c>
      <c r="M10723" t="s">
        <v>54</v>
      </c>
      <c r="N10723" t="s">
        <v>95</v>
      </c>
      <c r="O10723" t="s">
        <v>96</v>
      </c>
      <c r="P10723" s="1">
        <v>38721</v>
      </c>
      <c r="Q10723" t="s">
        <v>53</v>
      </c>
      <c r="R10723" t="s">
        <v>56</v>
      </c>
      <c r="S10723" t="s">
        <v>41</v>
      </c>
      <c r="T10723" t="s">
        <v>29972</v>
      </c>
      <c r="U10723" t="s">
        <v>29972</v>
      </c>
      <c r="V10723">
        <v>0</v>
      </c>
      <c r="W10723">
        <v>0</v>
      </c>
      <c r="X10723">
        <v>0</v>
      </c>
      <c r="Y10723">
        <v>0</v>
      </c>
      <c r="Z10723">
        <v>0</v>
      </c>
      <c r="AA10723">
        <v>0</v>
      </c>
      <c r="AB10723">
        <v>0</v>
      </c>
      <c r="AC10723">
        <v>1</v>
      </c>
      <c r="AD10723">
        <v>0</v>
      </c>
    </row>
    <row r="10724" spans="1:30" hidden="1" x14ac:dyDescent="0.3">
      <c r="A10724" t="s">
        <v>33100</v>
      </c>
      <c r="B10724" t="s">
        <v>33101</v>
      </c>
      <c r="C10724" t="s">
        <v>32</v>
      </c>
      <c r="E10724" s="1">
        <v>38117</v>
      </c>
      <c r="F10724">
        <v>4000000</v>
      </c>
      <c r="G10724" t="s">
        <v>33100</v>
      </c>
      <c r="H10724" t="s">
        <v>33102</v>
      </c>
      <c r="I10724" t="s">
        <v>33103</v>
      </c>
      <c r="J10724" t="s">
        <v>29972</v>
      </c>
      <c r="K10724" t="s">
        <v>37</v>
      </c>
      <c r="L10724" t="s">
        <v>53</v>
      </c>
      <c r="M10724" t="s">
        <v>54</v>
      </c>
      <c r="N10724" t="s">
        <v>95</v>
      </c>
      <c r="O10724" t="s">
        <v>1238</v>
      </c>
      <c r="P10724" s="1">
        <v>36526</v>
      </c>
      <c r="Q10724" t="s">
        <v>53</v>
      </c>
      <c r="R10724" t="s">
        <v>56</v>
      </c>
      <c r="S10724" t="s">
        <v>41</v>
      </c>
      <c r="T10724" t="s">
        <v>29972</v>
      </c>
      <c r="U10724" t="s">
        <v>29972</v>
      </c>
      <c r="V10724">
        <v>0</v>
      </c>
      <c r="W10724">
        <v>0</v>
      </c>
      <c r="X10724">
        <v>0</v>
      </c>
      <c r="Y10724">
        <v>0</v>
      </c>
      <c r="Z10724">
        <v>0</v>
      </c>
      <c r="AA10724">
        <v>0</v>
      </c>
      <c r="AB10724">
        <v>0</v>
      </c>
      <c r="AC10724">
        <v>1</v>
      </c>
      <c r="AD10724">
        <v>0</v>
      </c>
    </row>
    <row r="10725" spans="1:30" hidden="1" x14ac:dyDescent="0.3">
      <c r="A10725" t="s">
        <v>33100</v>
      </c>
      <c r="B10725" t="s">
        <v>33104</v>
      </c>
      <c r="C10725" t="s">
        <v>32</v>
      </c>
      <c r="E10725" s="1">
        <v>40764</v>
      </c>
      <c r="F10725">
        <v>16000000</v>
      </c>
      <c r="G10725" t="s">
        <v>33100</v>
      </c>
      <c r="H10725" t="s">
        <v>33102</v>
      </c>
      <c r="I10725" t="s">
        <v>33103</v>
      </c>
      <c r="J10725" t="s">
        <v>29972</v>
      </c>
      <c r="K10725" t="s">
        <v>37</v>
      </c>
      <c r="L10725" t="s">
        <v>53</v>
      </c>
      <c r="M10725" t="s">
        <v>54</v>
      </c>
      <c r="N10725" t="s">
        <v>95</v>
      </c>
      <c r="O10725" t="s">
        <v>1238</v>
      </c>
      <c r="P10725" s="1">
        <v>36526</v>
      </c>
      <c r="Q10725" t="s">
        <v>53</v>
      </c>
      <c r="R10725" t="s">
        <v>56</v>
      </c>
      <c r="S10725" t="s">
        <v>41</v>
      </c>
      <c r="T10725" t="s">
        <v>29972</v>
      </c>
      <c r="U10725" t="s">
        <v>29972</v>
      </c>
      <c r="V10725">
        <v>0</v>
      </c>
      <c r="W10725">
        <v>0</v>
      </c>
      <c r="X10725">
        <v>0</v>
      </c>
      <c r="Y10725">
        <v>0</v>
      </c>
      <c r="Z10725">
        <v>0</v>
      </c>
      <c r="AA10725">
        <v>0</v>
      </c>
      <c r="AB10725">
        <v>0</v>
      </c>
      <c r="AC10725">
        <v>1</v>
      </c>
      <c r="AD10725">
        <v>0</v>
      </c>
    </row>
    <row r="10726" spans="1:30" hidden="1" x14ac:dyDescent="0.3">
      <c r="A10726" t="s">
        <v>33100</v>
      </c>
      <c r="B10726" t="s">
        <v>33105</v>
      </c>
      <c r="C10726" t="s">
        <v>32</v>
      </c>
      <c r="E10726" s="1">
        <v>42311</v>
      </c>
      <c r="F10726">
        <v>22500000</v>
      </c>
      <c r="G10726" t="s">
        <v>33100</v>
      </c>
      <c r="H10726" t="s">
        <v>33102</v>
      </c>
      <c r="I10726" t="s">
        <v>33103</v>
      </c>
      <c r="J10726" t="s">
        <v>29972</v>
      </c>
      <c r="K10726" t="s">
        <v>37</v>
      </c>
      <c r="L10726" t="s">
        <v>53</v>
      </c>
      <c r="M10726" t="s">
        <v>54</v>
      </c>
      <c r="N10726" t="s">
        <v>95</v>
      </c>
      <c r="O10726" t="s">
        <v>1238</v>
      </c>
      <c r="P10726" s="1">
        <v>36526</v>
      </c>
      <c r="Q10726" t="s">
        <v>53</v>
      </c>
      <c r="R10726" t="s">
        <v>56</v>
      </c>
      <c r="S10726" t="s">
        <v>41</v>
      </c>
      <c r="T10726" t="s">
        <v>29972</v>
      </c>
      <c r="U10726" t="s">
        <v>29972</v>
      </c>
      <c r="V10726">
        <v>0</v>
      </c>
      <c r="W10726">
        <v>0</v>
      </c>
      <c r="X10726">
        <v>0</v>
      </c>
      <c r="Y10726">
        <v>0</v>
      </c>
      <c r="Z10726">
        <v>0</v>
      </c>
      <c r="AA10726">
        <v>0</v>
      </c>
      <c r="AB10726">
        <v>0</v>
      </c>
      <c r="AC10726">
        <v>1</v>
      </c>
      <c r="AD10726">
        <v>0</v>
      </c>
    </row>
    <row r="10727" spans="1:30" hidden="1" x14ac:dyDescent="0.3">
      <c r="A10727" t="s">
        <v>33106</v>
      </c>
      <c r="B10727" t="s">
        <v>33107</v>
      </c>
      <c r="C10727" t="s">
        <v>32</v>
      </c>
      <c r="D10727" t="s">
        <v>50</v>
      </c>
      <c r="E10727" s="1">
        <v>41217</v>
      </c>
      <c r="F10727">
        <v>10200000</v>
      </c>
      <c r="G10727" t="s">
        <v>33106</v>
      </c>
      <c r="H10727" t="s">
        <v>33108</v>
      </c>
      <c r="I10727" t="s">
        <v>33109</v>
      </c>
      <c r="J10727" t="s">
        <v>29972</v>
      </c>
      <c r="K10727" t="s">
        <v>37</v>
      </c>
      <c r="L10727" t="s">
        <v>53</v>
      </c>
      <c r="M10727" t="s">
        <v>54</v>
      </c>
      <c r="N10727" t="s">
        <v>95</v>
      </c>
      <c r="O10727" t="s">
        <v>33110</v>
      </c>
      <c r="P10727" s="1">
        <v>39814</v>
      </c>
      <c r="Q10727" t="s">
        <v>53</v>
      </c>
      <c r="R10727" t="s">
        <v>56</v>
      </c>
      <c r="S10727" t="s">
        <v>41</v>
      </c>
      <c r="T10727" t="s">
        <v>29972</v>
      </c>
      <c r="U10727" t="s">
        <v>29972</v>
      </c>
      <c r="V10727">
        <v>0</v>
      </c>
      <c r="W10727">
        <v>0</v>
      </c>
      <c r="X10727">
        <v>0</v>
      </c>
      <c r="Y10727">
        <v>0</v>
      </c>
      <c r="Z10727">
        <v>0</v>
      </c>
      <c r="AA10727">
        <v>0</v>
      </c>
      <c r="AB10727">
        <v>0</v>
      </c>
      <c r="AC10727">
        <v>1</v>
      </c>
      <c r="AD10727">
        <v>0</v>
      </c>
    </row>
    <row r="10728" spans="1:30" hidden="1" x14ac:dyDescent="0.3">
      <c r="A10728" t="s">
        <v>33106</v>
      </c>
      <c r="B10728" t="s">
        <v>33111</v>
      </c>
      <c r="C10728" t="s">
        <v>32</v>
      </c>
      <c r="D10728" t="s">
        <v>139</v>
      </c>
      <c r="E10728" t="s">
        <v>276</v>
      </c>
      <c r="F10728">
        <v>33000000</v>
      </c>
      <c r="G10728" t="s">
        <v>33106</v>
      </c>
      <c r="H10728" t="s">
        <v>33108</v>
      </c>
      <c r="I10728" t="s">
        <v>33109</v>
      </c>
      <c r="J10728" t="s">
        <v>29972</v>
      </c>
      <c r="K10728" t="s">
        <v>37</v>
      </c>
      <c r="L10728" t="s">
        <v>53</v>
      </c>
      <c r="M10728" t="s">
        <v>54</v>
      </c>
      <c r="N10728" t="s">
        <v>95</v>
      </c>
      <c r="O10728" t="s">
        <v>33110</v>
      </c>
      <c r="P10728" s="1">
        <v>39814</v>
      </c>
      <c r="Q10728" t="s">
        <v>53</v>
      </c>
      <c r="R10728" t="s">
        <v>56</v>
      </c>
      <c r="S10728" t="s">
        <v>41</v>
      </c>
      <c r="T10728" t="s">
        <v>29972</v>
      </c>
      <c r="U10728" t="s">
        <v>29972</v>
      </c>
      <c r="V10728">
        <v>0</v>
      </c>
      <c r="W10728">
        <v>0</v>
      </c>
      <c r="X10728">
        <v>0</v>
      </c>
      <c r="Y10728">
        <v>0</v>
      </c>
      <c r="Z10728">
        <v>0</v>
      </c>
      <c r="AA10728">
        <v>0</v>
      </c>
      <c r="AB10728">
        <v>0</v>
      </c>
      <c r="AC10728">
        <v>1</v>
      </c>
      <c r="AD10728">
        <v>0</v>
      </c>
    </row>
    <row r="10729" spans="1:30" hidden="1" x14ac:dyDescent="0.3">
      <c r="A10729" t="s">
        <v>33106</v>
      </c>
      <c r="B10729" t="s">
        <v>33112</v>
      </c>
      <c r="C10729" t="s">
        <v>32</v>
      </c>
      <c r="D10729" t="s">
        <v>33</v>
      </c>
      <c r="E10729" s="1">
        <v>42186</v>
      </c>
      <c r="F10729">
        <v>27000000</v>
      </c>
      <c r="G10729" t="s">
        <v>33106</v>
      </c>
      <c r="H10729" t="s">
        <v>33108</v>
      </c>
      <c r="I10729" t="s">
        <v>33109</v>
      </c>
      <c r="J10729" t="s">
        <v>29972</v>
      </c>
      <c r="K10729" t="s">
        <v>37</v>
      </c>
      <c r="L10729" t="s">
        <v>53</v>
      </c>
      <c r="M10729" t="s">
        <v>54</v>
      </c>
      <c r="N10729" t="s">
        <v>95</v>
      </c>
      <c r="O10729" t="s">
        <v>33110</v>
      </c>
      <c r="P10729" s="1">
        <v>39814</v>
      </c>
      <c r="Q10729" t="s">
        <v>53</v>
      </c>
      <c r="R10729" t="s">
        <v>56</v>
      </c>
      <c r="S10729" t="s">
        <v>41</v>
      </c>
      <c r="T10729" t="s">
        <v>29972</v>
      </c>
      <c r="U10729" t="s">
        <v>29972</v>
      </c>
      <c r="V10729">
        <v>0</v>
      </c>
      <c r="W10729">
        <v>0</v>
      </c>
      <c r="X10729">
        <v>0</v>
      </c>
      <c r="Y10729">
        <v>0</v>
      </c>
      <c r="Z10729">
        <v>0</v>
      </c>
      <c r="AA10729">
        <v>0</v>
      </c>
      <c r="AB10729">
        <v>0</v>
      </c>
      <c r="AC10729">
        <v>1</v>
      </c>
      <c r="AD10729">
        <v>0</v>
      </c>
    </row>
    <row r="10730" spans="1:30" hidden="1" x14ac:dyDescent="0.3">
      <c r="A10730" t="s">
        <v>33106</v>
      </c>
      <c r="B10730" t="s">
        <v>33113</v>
      </c>
      <c r="C10730" t="s">
        <v>32</v>
      </c>
      <c r="D10730" t="s">
        <v>139</v>
      </c>
      <c r="E10730" t="s">
        <v>10330</v>
      </c>
      <c r="F10730">
        <v>12000000</v>
      </c>
      <c r="G10730" t="s">
        <v>33106</v>
      </c>
      <c r="H10730" t="s">
        <v>33108</v>
      </c>
      <c r="I10730" t="s">
        <v>33109</v>
      </c>
      <c r="J10730" t="s">
        <v>29972</v>
      </c>
      <c r="K10730" t="s">
        <v>37</v>
      </c>
      <c r="L10730" t="s">
        <v>53</v>
      </c>
      <c r="M10730" t="s">
        <v>54</v>
      </c>
      <c r="N10730" t="s">
        <v>95</v>
      </c>
      <c r="O10730" t="s">
        <v>33110</v>
      </c>
      <c r="P10730" s="1">
        <v>39814</v>
      </c>
      <c r="Q10730" t="s">
        <v>53</v>
      </c>
      <c r="R10730" t="s">
        <v>56</v>
      </c>
      <c r="S10730" t="s">
        <v>41</v>
      </c>
      <c r="T10730" t="s">
        <v>29972</v>
      </c>
      <c r="U10730" t="s">
        <v>29972</v>
      </c>
      <c r="V10730">
        <v>0</v>
      </c>
      <c r="W10730">
        <v>0</v>
      </c>
      <c r="X10730">
        <v>0</v>
      </c>
      <c r="Y10730">
        <v>0</v>
      </c>
      <c r="Z10730">
        <v>0</v>
      </c>
      <c r="AA10730">
        <v>0</v>
      </c>
      <c r="AB10730">
        <v>0</v>
      </c>
      <c r="AC10730">
        <v>1</v>
      </c>
      <c r="AD10730">
        <v>0</v>
      </c>
    </row>
    <row r="10731" spans="1:30" hidden="1" x14ac:dyDescent="0.3">
      <c r="A10731" t="s">
        <v>33106</v>
      </c>
      <c r="B10731" t="s">
        <v>33114</v>
      </c>
      <c r="C10731" t="s">
        <v>32</v>
      </c>
      <c r="D10731" t="s">
        <v>33</v>
      </c>
      <c r="E10731" s="1">
        <v>41317</v>
      </c>
      <c r="F10731">
        <v>15000000</v>
      </c>
      <c r="G10731" t="s">
        <v>33106</v>
      </c>
      <c r="H10731" t="s">
        <v>33108</v>
      </c>
      <c r="I10731" t="s">
        <v>33109</v>
      </c>
      <c r="J10731" t="s">
        <v>29972</v>
      </c>
      <c r="K10731" t="s">
        <v>37</v>
      </c>
      <c r="L10731" t="s">
        <v>53</v>
      </c>
      <c r="M10731" t="s">
        <v>54</v>
      </c>
      <c r="N10731" t="s">
        <v>95</v>
      </c>
      <c r="O10731" t="s">
        <v>33110</v>
      </c>
      <c r="P10731" s="1">
        <v>39814</v>
      </c>
      <c r="Q10731" t="s">
        <v>53</v>
      </c>
      <c r="R10731" t="s">
        <v>56</v>
      </c>
      <c r="S10731" t="s">
        <v>41</v>
      </c>
      <c r="T10731" t="s">
        <v>29972</v>
      </c>
      <c r="U10731" t="s">
        <v>29972</v>
      </c>
      <c r="V10731">
        <v>0</v>
      </c>
      <c r="W10731">
        <v>0</v>
      </c>
      <c r="X10731">
        <v>0</v>
      </c>
      <c r="Y10731">
        <v>0</v>
      </c>
      <c r="Z10731">
        <v>0</v>
      </c>
      <c r="AA10731">
        <v>0</v>
      </c>
      <c r="AB10731">
        <v>0</v>
      </c>
      <c r="AC10731">
        <v>1</v>
      </c>
      <c r="AD10731">
        <v>0</v>
      </c>
    </row>
    <row r="10732" spans="1:30" hidden="1" x14ac:dyDescent="0.3">
      <c r="A10732" t="s">
        <v>33115</v>
      </c>
      <c r="B10732" t="s">
        <v>33116</v>
      </c>
      <c r="C10732" t="s">
        <v>32</v>
      </c>
      <c r="E10732" s="1">
        <v>39541</v>
      </c>
      <c r="F10732">
        <v>7200000</v>
      </c>
      <c r="G10732" t="s">
        <v>33115</v>
      </c>
      <c r="H10732" t="s">
        <v>33117</v>
      </c>
      <c r="I10732" t="s">
        <v>33118</v>
      </c>
      <c r="J10732" t="s">
        <v>33119</v>
      </c>
      <c r="K10732" t="s">
        <v>109</v>
      </c>
      <c r="L10732" t="s">
        <v>53</v>
      </c>
      <c r="M10732" t="s">
        <v>73</v>
      </c>
      <c r="N10732" t="s">
        <v>74</v>
      </c>
      <c r="O10732" t="s">
        <v>75</v>
      </c>
      <c r="P10732" s="1">
        <v>38721</v>
      </c>
      <c r="Q10732" t="s">
        <v>53</v>
      </c>
      <c r="R10732" t="s">
        <v>56</v>
      </c>
      <c r="S10732" t="s">
        <v>41</v>
      </c>
      <c r="T10732" t="s">
        <v>29972</v>
      </c>
      <c r="U10732" t="s">
        <v>29972</v>
      </c>
      <c r="V10732">
        <v>0</v>
      </c>
      <c r="W10732">
        <v>0</v>
      </c>
      <c r="X10732">
        <v>0</v>
      </c>
      <c r="Y10732">
        <v>0</v>
      </c>
      <c r="Z10732">
        <v>0</v>
      </c>
      <c r="AA10732">
        <v>0</v>
      </c>
      <c r="AB10732">
        <v>0</v>
      </c>
      <c r="AC10732">
        <v>1</v>
      </c>
      <c r="AD10732">
        <v>0</v>
      </c>
    </row>
    <row r="10733" spans="1:30" hidden="1" x14ac:dyDescent="0.3">
      <c r="A10733" t="s">
        <v>33115</v>
      </c>
      <c r="B10733" t="s">
        <v>33120</v>
      </c>
      <c r="C10733" t="s">
        <v>32</v>
      </c>
      <c r="D10733" t="s">
        <v>50</v>
      </c>
      <c r="E10733" s="1">
        <v>38729</v>
      </c>
      <c r="F10733">
        <v>3600000</v>
      </c>
      <c r="G10733" t="s">
        <v>33115</v>
      </c>
      <c r="H10733" t="s">
        <v>33117</v>
      </c>
      <c r="I10733" t="s">
        <v>33118</v>
      </c>
      <c r="J10733" t="s">
        <v>33119</v>
      </c>
      <c r="K10733" t="s">
        <v>109</v>
      </c>
      <c r="L10733" t="s">
        <v>53</v>
      </c>
      <c r="M10733" t="s">
        <v>73</v>
      </c>
      <c r="N10733" t="s">
        <v>74</v>
      </c>
      <c r="O10733" t="s">
        <v>75</v>
      </c>
      <c r="P10733" s="1">
        <v>38721</v>
      </c>
      <c r="Q10733" t="s">
        <v>53</v>
      </c>
      <c r="R10733" t="s">
        <v>56</v>
      </c>
      <c r="S10733" t="s">
        <v>41</v>
      </c>
      <c r="T10733" t="s">
        <v>29972</v>
      </c>
      <c r="U10733" t="s">
        <v>29972</v>
      </c>
      <c r="V10733">
        <v>0</v>
      </c>
      <c r="W10733">
        <v>0</v>
      </c>
      <c r="X10733">
        <v>0</v>
      </c>
      <c r="Y10733">
        <v>0</v>
      </c>
      <c r="Z10733">
        <v>0</v>
      </c>
      <c r="AA10733">
        <v>0</v>
      </c>
      <c r="AB10733">
        <v>0</v>
      </c>
      <c r="AC10733">
        <v>1</v>
      </c>
      <c r="AD10733">
        <v>0</v>
      </c>
    </row>
    <row r="10734" spans="1:30" hidden="1" x14ac:dyDescent="0.3">
      <c r="A10734" t="s">
        <v>33121</v>
      </c>
      <c r="B10734" t="s">
        <v>33122</v>
      </c>
      <c r="C10734" t="s">
        <v>32</v>
      </c>
      <c r="D10734" t="s">
        <v>139</v>
      </c>
      <c r="E10734" t="s">
        <v>3862</v>
      </c>
      <c r="F10734">
        <v>10500000</v>
      </c>
      <c r="G10734" t="s">
        <v>33121</v>
      </c>
      <c r="H10734" t="s">
        <v>33123</v>
      </c>
      <c r="I10734" t="s">
        <v>33124</v>
      </c>
      <c r="J10734" t="s">
        <v>29972</v>
      </c>
      <c r="K10734" t="s">
        <v>72</v>
      </c>
      <c r="L10734" t="s">
        <v>53</v>
      </c>
      <c r="M10734" t="s">
        <v>54</v>
      </c>
      <c r="N10734" t="s">
        <v>95</v>
      </c>
      <c r="O10734" t="s">
        <v>174</v>
      </c>
      <c r="P10734" s="1">
        <v>39814</v>
      </c>
      <c r="Q10734" t="s">
        <v>53</v>
      </c>
      <c r="R10734" t="s">
        <v>56</v>
      </c>
      <c r="S10734" t="s">
        <v>41</v>
      </c>
      <c r="T10734" t="s">
        <v>29972</v>
      </c>
      <c r="U10734" t="s">
        <v>29972</v>
      </c>
      <c r="V10734">
        <v>0</v>
      </c>
      <c r="W10734">
        <v>0</v>
      </c>
      <c r="X10734">
        <v>0</v>
      </c>
      <c r="Y10734">
        <v>0</v>
      </c>
      <c r="Z10734">
        <v>0</v>
      </c>
      <c r="AA10734">
        <v>0</v>
      </c>
      <c r="AB10734">
        <v>0</v>
      </c>
      <c r="AC10734">
        <v>1</v>
      </c>
      <c r="AD10734">
        <v>0</v>
      </c>
    </row>
    <row r="10735" spans="1:30" hidden="1" x14ac:dyDescent="0.3">
      <c r="A10735" t="s">
        <v>33121</v>
      </c>
      <c r="B10735" t="s">
        <v>33125</v>
      </c>
      <c r="C10735" t="s">
        <v>32</v>
      </c>
      <c r="D10735" t="s">
        <v>50</v>
      </c>
      <c r="E10735" s="1">
        <v>39819</v>
      </c>
      <c r="F10735">
        <v>8000000</v>
      </c>
      <c r="G10735" t="s">
        <v>33121</v>
      </c>
      <c r="H10735" t="s">
        <v>33123</v>
      </c>
      <c r="I10735" t="s">
        <v>33124</v>
      </c>
      <c r="J10735" t="s">
        <v>29972</v>
      </c>
      <c r="K10735" t="s">
        <v>72</v>
      </c>
      <c r="L10735" t="s">
        <v>53</v>
      </c>
      <c r="M10735" t="s">
        <v>54</v>
      </c>
      <c r="N10735" t="s">
        <v>95</v>
      </c>
      <c r="O10735" t="s">
        <v>174</v>
      </c>
      <c r="P10735" s="1">
        <v>39814</v>
      </c>
      <c r="Q10735" t="s">
        <v>53</v>
      </c>
      <c r="R10735" t="s">
        <v>56</v>
      </c>
      <c r="S10735" t="s">
        <v>41</v>
      </c>
      <c r="T10735" t="s">
        <v>29972</v>
      </c>
      <c r="U10735" t="s">
        <v>29972</v>
      </c>
      <c r="V10735">
        <v>0</v>
      </c>
      <c r="W10735">
        <v>0</v>
      </c>
      <c r="X10735">
        <v>0</v>
      </c>
      <c r="Y10735">
        <v>0</v>
      </c>
      <c r="Z10735">
        <v>0</v>
      </c>
      <c r="AA10735">
        <v>0</v>
      </c>
      <c r="AB10735">
        <v>0</v>
      </c>
      <c r="AC10735">
        <v>1</v>
      </c>
      <c r="AD10735">
        <v>0</v>
      </c>
    </row>
    <row r="10736" spans="1:30" hidden="1" x14ac:dyDescent="0.3">
      <c r="A10736" t="s">
        <v>33121</v>
      </c>
      <c r="B10736" t="s">
        <v>33126</v>
      </c>
      <c r="C10736" t="s">
        <v>32</v>
      </c>
      <c r="D10736" t="s">
        <v>33</v>
      </c>
      <c r="E10736" t="s">
        <v>4887</v>
      </c>
      <c r="F10736">
        <v>13000000</v>
      </c>
      <c r="G10736" t="s">
        <v>33121</v>
      </c>
      <c r="H10736" t="s">
        <v>33123</v>
      </c>
      <c r="I10736" t="s">
        <v>33124</v>
      </c>
      <c r="J10736" t="s">
        <v>29972</v>
      </c>
      <c r="K10736" t="s">
        <v>72</v>
      </c>
      <c r="L10736" t="s">
        <v>53</v>
      </c>
      <c r="M10736" t="s">
        <v>54</v>
      </c>
      <c r="N10736" t="s">
        <v>95</v>
      </c>
      <c r="O10736" t="s">
        <v>174</v>
      </c>
      <c r="P10736" s="1">
        <v>39814</v>
      </c>
      <c r="Q10736" t="s">
        <v>53</v>
      </c>
      <c r="R10736" t="s">
        <v>56</v>
      </c>
      <c r="S10736" t="s">
        <v>41</v>
      </c>
      <c r="T10736" t="s">
        <v>29972</v>
      </c>
      <c r="U10736" t="s">
        <v>29972</v>
      </c>
      <c r="V10736">
        <v>0</v>
      </c>
      <c r="W10736">
        <v>0</v>
      </c>
      <c r="X10736">
        <v>0</v>
      </c>
      <c r="Y10736">
        <v>0</v>
      </c>
      <c r="Z10736">
        <v>0</v>
      </c>
      <c r="AA10736">
        <v>0</v>
      </c>
      <c r="AB10736">
        <v>0</v>
      </c>
      <c r="AC10736">
        <v>1</v>
      </c>
      <c r="AD10736">
        <v>0</v>
      </c>
    </row>
    <row r="10737" spans="1:30" hidden="1" x14ac:dyDescent="0.3">
      <c r="A10737" t="s">
        <v>33127</v>
      </c>
      <c r="B10737" t="s">
        <v>33128</v>
      </c>
      <c r="C10737" t="s">
        <v>32</v>
      </c>
      <c r="E10737" t="s">
        <v>2978</v>
      </c>
      <c r="F10737">
        <v>2340000</v>
      </c>
      <c r="G10737" t="s">
        <v>33127</v>
      </c>
      <c r="H10737" t="s">
        <v>33129</v>
      </c>
      <c r="I10737" t="s">
        <v>33130</v>
      </c>
      <c r="J10737" t="s">
        <v>29972</v>
      </c>
      <c r="K10737" t="s">
        <v>37</v>
      </c>
      <c r="L10737" t="s">
        <v>53</v>
      </c>
      <c r="M10737" t="s">
        <v>717</v>
      </c>
      <c r="N10737" t="s">
        <v>1531</v>
      </c>
      <c r="O10737" t="s">
        <v>15420</v>
      </c>
      <c r="P10737" s="1">
        <v>37622</v>
      </c>
      <c r="Q10737" t="s">
        <v>53</v>
      </c>
      <c r="R10737" t="s">
        <v>56</v>
      </c>
      <c r="S10737" t="s">
        <v>41</v>
      </c>
      <c r="T10737" t="s">
        <v>29972</v>
      </c>
      <c r="U10737" t="s">
        <v>29972</v>
      </c>
      <c r="V10737">
        <v>0</v>
      </c>
      <c r="W10737">
        <v>0</v>
      </c>
      <c r="X10737">
        <v>0</v>
      </c>
      <c r="Y10737">
        <v>0</v>
      </c>
      <c r="Z10737">
        <v>0</v>
      </c>
      <c r="AA10737">
        <v>0</v>
      </c>
      <c r="AB10737">
        <v>0</v>
      </c>
      <c r="AC10737">
        <v>1</v>
      </c>
      <c r="AD10737">
        <v>0</v>
      </c>
    </row>
    <row r="10738" spans="1:30" hidden="1" x14ac:dyDescent="0.3">
      <c r="A10738" t="s">
        <v>33127</v>
      </c>
      <c r="B10738" t="s">
        <v>33131</v>
      </c>
      <c r="C10738" t="s">
        <v>32</v>
      </c>
      <c r="D10738" t="s">
        <v>322</v>
      </c>
      <c r="E10738" t="s">
        <v>15433</v>
      </c>
      <c r="F10738">
        <v>5500000</v>
      </c>
      <c r="G10738" t="s">
        <v>33127</v>
      </c>
      <c r="H10738" t="s">
        <v>33129</v>
      </c>
      <c r="I10738" t="s">
        <v>33130</v>
      </c>
      <c r="J10738" t="s">
        <v>29972</v>
      </c>
      <c r="K10738" t="s">
        <v>37</v>
      </c>
      <c r="L10738" t="s">
        <v>53</v>
      </c>
      <c r="M10738" t="s">
        <v>717</v>
      </c>
      <c r="N10738" t="s">
        <v>1531</v>
      </c>
      <c r="O10738" t="s">
        <v>15420</v>
      </c>
      <c r="P10738" s="1">
        <v>37622</v>
      </c>
      <c r="Q10738" t="s">
        <v>53</v>
      </c>
      <c r="R10738" t="s">
        <v>56</v>
      </c>
      <c r="S10738" t="s">
        <v>41</v>
      </c>
      <c r="T10738" t="s">
        <v>29972</v>
      </c>
      <c r="U10738" t="s">
        <v>29972</v>
      </c>
      <c r="V10738">
        <v>0</v>
      </c>
      <c r="W10738">
        <v>0</v>
      </c>
      <c r="X10738">
        <v>0</v>
      </c>
      <c r="Y10738">
        <v>0</v>
      </c>
      <c r="Z10738">
        <v>0</v>
      </c>
      <c r="AA10738">
        <v>0</v>
      </c>
      <c r="AB10738">
        <v>0</v>
      </c>
      <c r="AC10738">
        <v>1</v>
      </c>
      <c r="AD10738">
        <v>0</v>
      </c>
    </row>
    <row r="10739" spans="1:30" hidden="1" x14ac:dyDescent="0.3">
      <c r="A10739" t="s">
        <v>33127</v>
      </c>
      <c r="B10739" t="s">
        <v>33132</v>
      </c>
      <c r="C10739" t="s">
        <v>32</v>
      </c>
      <c r="D10739" t="s">
        <v>139</v>
      </c>
      <c r="E10739" t="s">
        <v>31150</v>
      </c>
      <c r="F10739">
        <v>5000000</v>
      </c>
      <c r="G10739" t="s">
        <v>33127</v>
      </c>
      <c r="H10739" t="s">
        <v>33129</v>
      </c>
      <c r="I10739" t="s">
        <v>33130</v>
      </c>
      <c r="J10739" t="s">
        <v>29972</v>
      </c>
      <c r="K10739" t="s">
        <v>37</v>
      </c>
      <c r="L10739" t="s">
        <v>53</v>
      </c>
      <c r="M10739" t="s">
        <v>717</v>
      </c>
      <c r="N10739" t="s">
        <v>1531</v>
      </c>
      <c r="O10739" t="s">
        <v>15420</v>
      </c>
      <c r="P10739" s="1">
        <v>37622</v>
      </c>
      <c r="Q10739" t="s">
        <v>53</v>
      </c>
      <c r="R10739" t="s">
        <v>56</v>
      </c>
      <c r="S10739" t="s">
        <v>41</v>
      </c>
      <c r="T10739" t="s">
        <v>29972</v>
      </c>
      <c r="U10739" t="s">
        <v>29972</v>
      </c>
      <c r="V10739">
        <v>0</v>
      </c>
      <c r="W10739">
        <v>0</v>
      </c>
      <c r="X10739">
        <v>0</v>
      </c>
      <c r="Y10739">
        <v>0</v>
      </c>
      <c r="Z10739">
        <v>0</v>
      </c>
      <c r="AA10739">
        <v>0</v>
      </c>
      <c r="AB10739">
        <v>0</v>
      </c>
      <c r="AC10739">
        <v>1</v>
      </c>
      <c r="AD10739">
        <v>0</v>
      </c>
    </row>
    <row r="10740" spans="1:30" hidden="1" x14ac:dyDescent="0.3">
      <c r="A10740" t="s">
        <v>33133</v>
      </c>
      <c r="B10740" t="s">
        <v>33134</v>
      </c>
      <c r="C10740" t="s">
        <v>32</v>
      </c>
      <c r="D10740" t="s">
        <v>50</v>
      </c>
      <c r="E10740" s="1">
        <v>41522</v>
      </c>
      <c r="F10740">
        <v>1400000</v>
      </c>
      <c r="G10740" t="s">
        <v>33133</v>
      </c>
      <c r="H10740" t="s">
        <v>33135</v>
      </c>
      <c r="I10740" t="s">
        <v>33136</v>
      </c>
      <c r="J10740" t="s">
        <v>29972</v>
      </c>
      <c r="K10740" t="s">
        <v>37</v>
      </c>
      <c r="L10740" t="s">
        <v>53</v>
      </c>
      <c r="M10740" t="s">
        <v>643</v>
      </c>
      <c r="N10740" t="s">
        <v>644</v>
      </c>
      <c r="O10740" t="s">
        <v>644</v>
      </c>
      <c r="P10740" s="1">
        <v>40179</v>
      </c>
      <c r="Q10740" t="s">
        <v>53</v>
      </c>
      <c r="R10740" t="s">
        <v>56</v>
      </c>
      <c r="S10740" t="s">
        <v>41</v>
      </c>
      <c r="T10740" t="s">
        <v>29972</v>
      </c>
      <c r="U10740" t="s">
        <v>29972</v>
      </c>
      <c r="V10740">
        <v>0</v>
      </c>
      <c r="W10740">
        <v>0</v>
      </c>
      <c r="X10740">
        <v>0</v>
      </c>
      <c r="Y10740">
        <v>0</v>
      </c>
      <c r="Z10740">
        <v>0</v>
      </c>
      <c r="AA10740">
        <v>0</v>
      </c>
      <c r="AB10740">
        <v>0</v>
      </c>
      <c r="AC10740">
        <v>1</v>
      </c>
      <c r="AD10740">
        <v>0</v>
      </c>
    </row>
    <row r="10741" spans="1:30" hidden="1" x14ac:dyDescent="0.3">
      <c r="A10741" t="s">
        <v>33133</v>
      </c>
      <c r="B10741" t="s">
        <v>33137</v>
      </c>
      <c r="C10741" t="s">
        <v>32</v>
      </c>
      <c r="E10741" s="1">
        <v>40978</v>
      </c>
      <c r="F10741">
        <v>725000</v>
      </c>
      <c r="G10741" t="s">
        <v>33133</v>
      </c>
      <c r="H10741" t="s">
        <v>33135</v>
      </c>
      <c r="I10741" t="s">
        <v>33136</v>
      </c>
      <c r="J10741" t="s">
        <v>29972</v>
      </c>
      <c r="K10741" t="s">
        <v>37</v>
      </c>
      <c r="L10741" t="s">
        <v>53</v>
      </c>
      <c r="M10741" t="s">
        <v>643</v>
      </c>
      <c r="N10741" t="s">
        <v>644</v>
      </c>
      <c r="O10741" t="s">
        <v>644</v>
      </c>
      <c r="P10741" s="1">
        <v>40179</v>
      </c>
      <c r="Q10741" t="s">
        <v>53</v>
      </c>
      <c r="R10741" t="s">
        <v>56</v>
      </c>
      <c r="S10741" t="s">
        <v>41</v>
      </c>
      <c r="T10741" t="s">
        <v>29972</v>
      </c>
      <c r="U10741" t="s">
        <v>29972</v>
      </c>
      <c r="V10741">
        <v>0</v>
      </c>
      <c r="W10741">
        <v>0</v>
      </c>
      <c r="X10741">
        <v>0</v>
      </c>
      <c r="Y10741">
        <v>0</v>
      </c>
      <c r="Z10741">
        <v>0</v>
      </c>
      <c r="AA10741">
        <v>0</v>
      </c>
      <c r="AB10741">
        <v>0</v>
      </c>
      <c r="AC10741">
        <v>1</v>
      </c>
      <c r="AD10741">
        <v>0</v>
      </c>
    </row>
    <row r="10742" spans="1:30" hidden="1" x14ac:dyDescent="0.3">
      <c r="A10742" t="s">
        <v>33138</v>
      </c>
      <c r="B10742" t="s">
        <v>33139</v>
      </c>
      <c r="C10742" t="s">
        <v>32</v>
      </c>
      <c r="D10742" t="s">
        <v>33</v>
      </c>
      <c r="E10742" s="1">
        <v>41919</v>
      </c>
      <c r="F10742">
        <v>10000000</v>
      </c>
      <c r="G10742" t="s">
        <v>33138</v>
      </c>
      <c r="H10742" t="s">
        <v>33140</v>
      </c>
      <c r="I10742" t="s">
        <v>33141</v>
      </c>
      <c r="J10742" t="s">
        <v>33142</v>
      </c>
      <c r="K10742" t="s">
        <v>37</v>
      </c>
      <c r="L10742" t="s">
        <v>53</v>
      </c>
      <c r="M10742" t="s">
        <v>54</v>
      </c>
      <c r="N10742" t="s">
        <v>95</v>
      </c>
      <c r="O10742" t="s">
        <v>1074</v>
      </c>
      <c r="P10742" s="1">
        <v>39785</v>
      </c>
      <c r="Q10742" t="s">
        <v>53</v>
      </c>
      <c r="R10742" t="s">
        <v>56</v>
      </c>
      <c r="S10742" t="s">
        <v>41</v>
      </c>
      <c r="T10742" t="s">
        <v>29972</v>
      </c>
      <c r="U10742" t="s">
        <v>29972</v>
      </c>
      <c r="V10742">
        <v>0</v>
      </c>
      <c r="W10742">
        <v>0</v>
      </c>
      <c r="X10742">
        <v>0</v>
      </c>
      <c r="Y10742">
        <v>0</v>
      </c>
      <c r="Z10742">
        <v>0</v>
      </c>
      <c r="AA10742">
        <v>0</v>
      </c>
      <c r="AB10742">
        <v>0</v>
      </c>
      <c r="AC10742">
        <v>1</v>
      </c>
      <c r="AD10742">
        <v>0</v>
      </c>
    </row>
    <row r="10743" spans="1:30" hidden="1" x14ac:dyDescent="0.3">
      <c r="A10743" t="s">
        <v>33138</v>
      </c>
      <c r="B10743" t="s">
        <v>33143</v>
      </c>
      <c r="C10743" t="s">
        <v>32</v>
      </c>
      <c r="D10743" t="s">
        <v>50</v>
      </c>
      <c r="E10743" t="s">
        <v>20064</v>
      </c>
      <c r="F10743">
        <v>3000000</v>
      </c>
      <c r="G10743" t="s">
        <v>33138</v>
      </c>
      <c r="H10743" t="s">
        <v>33140</v>
      </c>
      <c r="I10743" t="s">
        <v>33141</v>
      </c>
      <c r="J10743" t="s">
        <v>33142</v>
      </c>
      <c r="K10743" t="s">
        <v>37</v>
      </c>
      <c r="L10743" t="s">
        <v>53</v>
      </c>
      <c r="M10743" t="s">
        <v>54</v>
      </c>
      <c r="N10743" t="s">
        <v>95</v>
      </c>
      <c r="O10743" t="s">
        <v>1074</v>
      </c>
      <c r="P10743" s="1">
        <v>39785</v>
      </c>
      <c r="Q10743" t="s">
        <v>53</v>
      </c>
      <c r="R10743" t="s">
        <v>56</v>
      </c>
      <c r="S10743" t="s">
        <v>41</v>
      </c>
      <c r="T10743" t="s">
        <v>29972</v>
      </c>
      <c r="U10743" t="s">
        <v>29972</v>
      </c>
      <c r="V10743">
        <v>0</v>
      </c>
      <c r="W10743">
        <v>0</v>
      </c>
      <c r="X10743">
        <v>0</v>
      </c>
      <c r="Y10743">
        <v>0</v>
      </c>
      <c r="Z10743">
        <v>0</v>
      </c>
      <c r="AA10743">
        <v>0</v>
      </c>
      <c r="AB10743">
        <v>0</v>
      </c>
      <c r="AC10743">
        <v>1</v>
      </c>
      <c r="AD10743">
        <v>0</v>
      </c>
    </row>
    <row r="10744" spans="1:30" hidden="1" x14ac:dyDescent="0.3">
      <c r="A10744" t="s">
        <v>33144</v>
      </c>
      <c r="B10744" t="s">
        <v>33145</v>
      </c>
      <c r="C10744" t="s">
        <v>32</v>
      </c>
      <c r="D10744" t="s">
        <v>50</v>
      </c>
      <c r="E10744" t="s">
        <v>7152</v>
      </c>
      <c r="F10744">
        <v>2350000</v>
      </c>
      <c r="G10744" t="s">
        <v>33144</v>
      </c>
      <c r="H10744" t="s">
        <v>33146</v>
      </c>
      <c r="I10744" t="s">
        <v>33147</v>
      </c>
      <c r="J10744" t="s">
        <v>29972</v>
      </c>
      <c r="K10744" t="s">
        <v>72</v>
      </c>
      <c r="L10744" t="s">
        <v>53</v>
      </c>
      <c r="M10744" t="s">
        <v>54</v>
      </c>
      <c r="N10744" t="s">
        <v>95</v>
      </c>
      <c r="O10744" t="s">
        <v>174</v>
      </c>
      <c r="P10744" s="1">
        <v>39518</v>
      </c>
      <c r="Q10744" t="s">
        <v>53</v>
      </c>
      <c r="R10744" t="s">
        <v>56</v>
      </c>
      <c r="S10744" t="s">
        <v>41</v>
      </c>
      <c r="T10744" t="s">
        <v>29972</v>
      </c>
      <c r="U10744" t="s">
        <v>29972</v>
      </c>
      <c r="V10744">
        <v>0</v>
      </c>
      <c r="W10744">
        <v>0</v>
      </c>
      <c r="X10744">
        <v>0</v>
      </c>
      <c r="Y10744">
        <v>0</v>
      </c>
      <c r="Z10744">
        <v>0</v>
      </c>
      <c r="AA10744">
        <v>0</v>
      </c>
      <c r="AB10744">
        <v>0</v>
      </c>
      <c r="AC10744">
        <v>1</v>
      </c>
      <c r="AD10744">
        <v>0</v>
      </c>
    </row>
    <row r="10745" spans="1:30" hidden="1" x14ac:dyDescent="0.3">
      <c r="A10745" t="s">
        <v>33148</v>
      </c>
      <c r="B10745" t="s">
        <v>33149</v>
      </c>
      <c r="C10745" t="s">
        <v>32</v>
      </c>
      <c r="D10745" t="s">
        <v>33</v>
      </c>
      <c r="E10745" s="1">
        <v>39022</v>
      </c>
      <c r="F10745">
        <v>5800000</v>
      </c>
      <c r="G10745" t="s">
        <v>33148</v>
      </c>
      <c r="H10745" t="s">
        <v>33150</v>
      </c>
      <c r="I10745" t="s">
        <v>33151</v>
      </c>
      <c r="J10745" t="s">
        <v>29972</v>
      </c>
      <c r="K10745" t="s">
        <v>37</v>
      </c>
      <c r="L10745" t="s">
        <v>53</v>
      </c>
      <c r="M10745" t="s">
        <v>54</v>
      </c>
      <c r="N10745" t="s">
        <v>939</v>
      </c>
      <c r="O10745" t="s">
        <v>939</v>
      </c>
      <c r="P10745" s="1">
        <v>35431</v>
      </c>
      <c r="Q10745" t="s">
        <v>53</v>
      </c>
      <c r="R10745" t="s">
        <v>56</v>
      </c>
      <c r="S10745" t="s">
        <v>41</v>
      </c>
      <c r="T10745" t="s">
        <v>29972</v>
      </c>
      <c r="U10745" t="s">
        <v>29972</v>
      </c>
      <c r="V10745">
        <v>0</v>
      </c>
      <c r="W10745">
        <v>0</v>
      </c>
      <c r="X10745">
        <v>0</v>
      </c>
      <c r="Y10745">
        <v>0</v>
      </c>
      <c r="Z10745">
        <v>0</v>
      </c>
      <c r="AA10745">
        <v>0</v>
      </c>
      <c r="AB10745">
        <v>0</v>
      </c>
      <c r="AC10745">
        <v>1</v>
      </c>
      <c r="AD10745">
        <v>0</v>
      </c>
    </row>
    <row r="10746" spans="1:30" hidden="1" x14ac:dyDescent="0.3">
      <c r="A10746" t="s">
        <v>33148</v>
      </c>
      <c r="B10746" t="s">
        <v>33152</v>
      </c>
      <c r="C10746" t="s">
        <v>32</v>
      </c>
      <c r="E10746" s="1">
        <v>38536</v>
      </c>
      <c r="F10746">
        <v>3300000</v>
      </c>
      <c r="G10746" t="s">
        <v>33148</v>
      </c>
      <c r="H10746" t="s">
        <v>33150</v>
      </c>
      <c r="I10746" t="s">
        <v>33151</v>
      </c>
      <c r="J10746" t="s">
        <v>29972</v>
      </c>
      <c r="K10746" t="s">
        <v>37</v>
      </c>
      <c r="L10746" t="s">
        <v>53</v>
      </c>
      <c r="M10746" t="s">
        <v>54</v>
      </c>
      <c r="N10746" t="s">
        <v>939</v>
      </c>
      <c r="O10746" t="s">
        <v>939</v>
      </c>
      <c r="P10746" s="1">
        <v>35431</v>
      </c>
      <c r="Q10746" t="s">
        <v>53</v>
      </c>
      <c r="R10746" t="s">
        <v>56</v>
      </c>
      <c r="S10746" t="s">
        <v>41</v>
      </c>
      <c r="T10746" t="s">
        <v>29972</v>
      </c>
      <c r="U10746" t="s">
        <v>29972</v>
      </c>
      <c r="V10746">
        <v>0</v>
      </c>
      <c r="W10746">
        <v>0</v>
      </c>
      <c r="X10746">
        <v>0</v>
      </c>
      <c r="Y10746">
        <v>0</v>
      </c>
      <c r="Z10746">
        <v>0</v>
      </c>
      <c r="AA10746">
        <v>0</v>
      </c>
      <c r="AB10746">
        <v>0</v>
      </c>
      <c r="AC10746">
        <v>1</v>
      </c>
      <c r="AD10746">
        <v>0</v>
      </c>
    </row>
    <row r="10747" spans="1:30" hidden="1" x14ac:dyDescent="0.3">
      <c r="A10747" t="s">
        <v>33153</v>
      </c>
      <c r="B10747" t="s">
        <v>33154</v>
      </c>
      <c r="C10747" t="s">
        <v>32</v>
      </c>
      <c r="E10747" s="1">
        <v>37410</v>
      </c>
      <c r="F10747">
        <v>21000000</v>
      </c>
      <c r="G10747" t="s">
        <v>33153</v>
      </c>
      <c r="H10747" t="s">
        <v>33155</v>
      </c>
      <c r="J10747" t="s">
        <v>30845</v>
      </c>
      <c r="K10747" t="s">
        <v>72</v>
      </c>
      <c r="L10747" t="s">
        <v>53</v>
      </c>
      <c r="M10747" t="s">
        <v>150</v>
      </c>
      <c r="N10747" t="s">
        <v>151</v>
      </c>
      <c r="O10747" t="s">
        <v>5665</v>
      </c>
      <c r="P10747" s="1">
        <v>36528</v>
      </c>
      <c r="Q10747" t="s">
        <v>53</v>
      </c>
      <c r="R10747" t="s">
        <v>56</v>
      </c>
      <c r="S10747" t="s">
        <v>41</v>
      </c>
      <c r="T10747" t="s">
        <v>29972</v>
      </c>
      <c r="U10747" t="s">
        <v>29972</v>
      </c>
      <c r="V10747">
        <v>0</v>
      </c>
      <c r="W10747">
        <v>0</v>
      </c>
      <c r="X10747">
        <v>0</v>
      </c>
      <c r="Y10747">
        <v>0</v>
      </c>
      <c r="Z10747">
        <v>0</v>
      </c>
      <c r="AA10747">
        <v>0</v>
      </c>
      <c r="AB10747">
        <v>0</v>
      </c>
      <c r="AC10747">
        <v>1</v>
      </c>
      <c r="AD10747">
        <v>0</v>
      </c>
    </row>
    <row r="10748" spans="1:30" hidden="1" x14ac:dyDescent="0.3">
      <c r="A10748" t="s">
        <v>33153</v>
      </c>
      <c r="B10748" t="s">
        <v>33156</v>
      </c>
      <c r="C10748" t="s">
        <v>32</v>
      </c>
      <c r="E10748" t="s">
        <v>11890</v>
      </c>
      <c r="F10748">
        <v>10500000</v>
      </c>
      <c r="G10748" t="s">
        <v>33153</v>
      </c>
      <c r="H10748" t="s">
        <v>33155</v>
      </c>
      <c r="J10748" t="s">
        <v>30845</v>
      </c>
      <c r="K10748" t="s">
        <v>72</v>
      </c>
      <c r="L10748" t="s">
        <v>53</v>
      </c>
      <c r="M10748" t="s">
        <v>150</v>
      </c>
      <c r="N10748" t="s">
        <v>151</v>
      </c>
      <c r="O10748" t="s">
        <v>5665</v>
      </c>
      <c r="P10748" s="1">
        <v>36528</v>
      </c>
      <c r="Q10748" t="s">
        <v>53</v>
      </c>
      <c r="R10748" t="s">
        <v>56</v>
      </c>
      <c r="S10748" t="s">
        <v>41</v>
      </c>
      <c r="T10748" t="s">
        <v>29972</v>
      </c>
      <c r="U10748" t="s">
        <v>29972</v>
      </c>
      <c r="V10748">
        <v>0</v>
      </c>
      <c r="W10748">
        <v>0</v>
      </c>
      <c r="X10748">
        <v>0</v>
      </c>
      <c r="Y10748">
        <v>0</v>
      </c>
      <c r="Z10748">
        <v>0</v>
      </c>
      <c r="AA10748">
        <v>0</v>
      </c>
      <c r="AB10748">
        <v>0</v>
      </c>
      <c r="AC10748">
        <v>1</v>
      </c>
      <c r="AD10748">
        <v>0</v>
      </c>
    </row>
    <row r="10749" spans="1:30" hidden="1" x14ac:dyDescent="0.3">
      <c r="A10749" t="s">
        <v>33157</v>
      </c>
      <c r="B10749" t="s">
        <v>33158</v>
      </c>
      <c r="C10749" t="s">
        <v>32</v>
      </c>
      <c r="D10749" t="s">
        <v>50</v>
      </c>
      <c r="E10749" s="1">
        <v>39448</v>
      </c>
      <c r="F10749">
        <v>1400000</v>
      </c>
      <c r="G10749" t="s">
        <v>33157</v>
      </c>
      <c r="H10749" t="s">
        <v>33159</v>
      </c>
      <c r="I10749" t="s">
        <v>33160</v>
      </c>
      <c r="J10749" t="s">
        <v>33161</v>
      </c>
      <c r="K10749" t="s">
        <v>37</v>
      </c>
      <c r="L10749" t="s">
        <v>53</v>
      </c>
      <c r="M10749" t="s">
        <v>54</v>
      </c>
      <c r="N10749" t="s">
        <v>95</v>
      </c>
      <c r="O10749" t="s">
        <v>1489</v>
      </c>
      <c r="P10749" s="1">
        <v>39814</v>
      </c>
      <c r="Q10749" t="s">
        <v>53</v>
      </c>
      <c r="R10749" t="s">
        <v>56</v>
      </c>
      <c r="S10749" t="s">
        <v>41</v>
      </c>
      <c r="T10749" t="s">
        <v>29972</v>
      </c>
      <c r="U10749" t="s">
        <v>29972</v>
      </c>
      <c r="V10749">
        <v>0</v>
      </c>
      <c r="W10749">
        <v>0</v>
      </c>
      <c r="X10749">
        <v>0</v>
      </c>
      <c r="Y10749">
        <v>0</v>
      </c>
      <c r="Z10749">
        <v>0</v>
      </c>
      <c r="AA10749">
        <v>0</v>
      </c>
      <c r="AB10749">
        <v>0</v>
      </c>
      <c r="AC10749">
        <v>1</v>
      </c>
      <c r="AD10749">
        <v>0</v>
      </c>
    </row>
    <row r="10750" spans="1:30" hidden="1" x14ac:dyDescent="0.3">
      <c r="A10750" t="s">
        <v>33157</v>
      </c>
      <c r="B10750" t="s">
        <v>33162</v>
      </c>
      <c r="C10750" t="s">
        <v>32</v>
      </c>
      <c r="D10750" t="s">
        <v>33</v>
      </c>
      <c r="E10750" s="1">
        <v>39733</v>
      </c>
      <c r="F10750">
        <v>6200000</v>
      </c>
      <c r="G10750" t="s">
        <v>33157</v>
      </c>
      <c r="H10750" t="s">
        <v>33159</v>
      </c>
      <c r="I10750" t="s">
        <v>33160</v>
      </c>
      <c r="J10750" t="s">
        <v>33161</v>
      </c>
      <c r="K10750" t="s">
        <v>37</v>
      </c>
      <c r="L10750" t="s">
        <v>53</v>
      </c>
      <c r="M10750" t="s">
        <v>54</v>
      </c>
      <c r="N10750" t="s">
        <v>95</v>
      </c>
      <c r="O10750" t="s">
        <v>1489</v>
      </c>
      <c r="P10750" s="1">
        <v>39814</v>
      </c>
      <c r="Q10750" t="s">
        <v>53</v>
      </c>
      <c r="R10750" t="s">
        <v>56</v>
      </c>
      <c r="S10750" t="s">
        <v>41</v>
      </c>
      <c r="T10750" t="s">
        <v>29972</v>
      </c>
      <c r="U10750" t="s">
        <v>29972</v>
      </c>
      <c r="V10750">
        <v>0</v>
      </c>
      <c r="W10750">
        <v>0</v>
      </c>
      <c r="X10750">
        <v>0</v>
      </c>
      <c r="Y10750">
        <v>0</v>
      </c>
      <c r="Z10750">
        <v>0</v>
      </c>
      <c r="AA10750">
        <v>0</v>
      </c>
      <c r="AB10750">
        <v>0</v>
      </c>
      <c r="AC10750">
        <v>1</v>
      </c>
      <c r="AD10750">
        <v>0</v>
      </c>
    </row>
    <row r="10751" spans="1:30" hidden="1" x14ac:dyDescent="0.3">
      <c r="A10751" t="s">
        <v>33157</v>
      </c>
      <c r="B10751" t="s">
        <v>33163</v>
      </c>
      <c r="C10751" t="s">
        <v>32</v>
      </c>
      <c r="D10751" t="s">
        <v>139</v>
      </c>
      <c r="E10751" t="s">
        <v>551</v>
      </c>
      <c r="F10751">
        <v>5000000</v>
      </c>
      <c r="G10751" t="s">
        <v>33157</v>
      </c>
      <c r="H10751" t="s">
        <v>33159</v>
      </c>
      <c r="I10751" t="s">
        <v>33160</v>
      </c>
      <c r="J10751" t="s">
        <v>33161</v>
      </c>
      <c r="K10751" t="s">
        <v>37</v>
      </c>
      <c r="L10751" t="s">
        <v>53</v>
      </c>
      <c r="M10751" t="s">
        <v>54</v>
      </c>
      <c r="N10751" t="s">
        <v>95</v>
      </c>
      <c r="O10751" t="s">
        <v>1489</v>
      </c>
      <c r="P10751" s="1">
        <v>39814</v>
      </c>
      <c r="Q10751" t="s">
        <v>53</v>
      </c>
      <c r="R10751" t="s">
        <v>56</v>
      </c>
      <c r="S10751" t="s">
        <v>41</v>
      </c>
      <c r="T10751" t="s">
        <v>29972</v>
      </c>
      <c r="U10751" t="s">
        <v>29972</v>
      </c>
      <c r="V10751">
        <v>0</v>
      </c>
      <c r="W10751">
        <v>0</v>
      </c>
      <c r="X10751">
        <v>0</v>
      </c>
      <c r="Y10751">
        <v>0</v>
      </c>
      <c r="Z10751">
        <v>0</v>
      </c>
      <c r="AA10751">
        <v>0</v>
      </c>
      <c r="AB10751">
        <v>0</v>
      </c>
      <c r="AC10751">
        <v>1</v>
      </c>
      <c r="AD10751">
        <v>0</v>
      </c>
    </row>
    <row r="10752" spans="1:30" hidden="1" x14ac:dyDescent="0.3">
      <c r="A10752" t="s">
        <v>33157</v>
      </c>
      <c r="B10752" t="s">
        <v>33164</v>
      </c>
      <c r="C10752" t="s">
        <v>32</v>
      </c>
      <c r="D10752" t="s">
        <v>139</v>
      </c>
      <c r="E10752" t="s">
        <v>2201</v>
      </c>
      <c r="F10752">
        <v>10000000</v>
      </c>
      <c r="G10752" t="s">
        <v>33157</v>
      </c>
      <c r="H10752" t="s">
        <v>33159</v>
      </c>
      <c r="I10752" t="s">
        <v>33160</v>
      </c>
      <c r="J10752" t="s">
        <v>33161</v>
      </c>
      <c r="K10752" t="s">
        <v>37</v>
      </c>
      <c r="L10752" t="s">
        <v>53</v>
      </c>
      <c r="M10752" t="s">
        <v>54</v>
      </c>
      <c r="N10752" t="s">
        <v>95</v>
      </c>
      <c r="O10752" t="s">
        <v>1489</v>
      </c>
      <c r="P10752" s="1">
        <v>39814</v>
      </c>
      <c r="Q10752" t="s">
        <v>53</v>
      </c>
      <c r="R10752" t="s">
        <v>56</v>
      </c>
      <c r="S10752" t="s">
        <v>41</v>
      </c>
      <c r="T10752" t="s">
        <v>29972</v>
      </c>
      <c r="U10752" t="s">
        <v>29972</v>
      </c>
      <c r="V10752">
        <v>0</v>
      </c>
      <c r="W10752">
        <v>0</v>
      </c>
      <c r="X10752">
        <v>0</v>
      </c>
      <c r="Y10752">
        <v>0</v>
      </c>
      <c r="Z10752">
        <v>0</v>
      </c>
      <c r="AA10752">
        <v>0</v>
      </c>
      <c r="AB10752">
        <v>0</v>
      </c>
      <c r="AC10752">
        <v>1</v>
      </c>
      <c r="AD10752">
        <v>0</v>
      </c>
    </row>
    <row r="10753" spans="1:30" hidden="1" x14ac:dyDescent="0.3">
      <c r="A10753" t="s">
        <v>33157</v>
      </c>
      <c r="B10753" t="s">
        <v>33165</v>
      </c>
      <c r="C10753" t="s">
        <v>32</v>
      </c>
      <c r="D10753" t="s">
        <v>322</v>
      </c>
      <c r="E10753" t="s">
        <v>570</v>
      </c>
      <c r="F10753">
        <v>15000000</v>
      </c>
      <c r="G10753" t="s">
        <v>33157</v>
      </c>
      <c r="H10753" t="s">
        <v>33159</v>
      </c>
      <c r="I10753" t="s">
        <v>33160</v>
      </c>
      <c r="J10753" t="s">
        <v>33161</v>
      </c>
      <c r="K10753" t="s">
        <v>37</v>
      </c>
      <c r="L10753" t="s">
        <v>53</v>
      </c>
      <c r="M10753" t="s">
        <v>54</v>
      </c>
      <c r="N10753" t="s">
        <v>95</v>
      </c>
      <c r="O10753" t="s">
        <v>1489</v>
      </c>
      <c r="P10753" s="1">
        <v>39814</v>
      </c>
      <c r="Q10753" t="s">
        <v>53</v>
      </c>
      <c r="R10753" t="s">
        <v>56</v>
      </c>
      <c r="S10753" t="s">
        <v>41</v>
      </c>
      <c r="T10753" t="s">
        <v>29972</v>
      </c>
      <c r="U10753" t="s">
        <v>29972</v>
      </c>
      <c r="V10753">
        <v>0</v>
      </c>
      <c r="W10753">
        <v>0</v>
      </c>
      <c r="X10753">
        <v>0</v>
      </c>
      <c r="Y10753">
        <v>0</v>
      </c>
      <c r="Z10753">
        <v>0</v>
      </c>
      <c r="AA10753">
        <v>0</v>
      </c>
      <c r="AB10753">
        <v>0</v>
      </c>
      <c r="AC10753">
        <v>1</v>
      </c>
      <c r="AD10753">
        <v>0</v>
      </c>
    </row>
    <row r="10754" spans="1:30" hidden="1" x14ac:dyDescent="0.3">
      <c r="A10754" t="s">
        <v>33166</v>
      </c>
      <c r="B10754" t="s">
        <v>33167</v>
      </c>
      <c r="C10754" t="s">
        <v>32</v>
      </c>
      <c r="D10754" t="s">
        <v>399</v>
      </c>
      <c r="E10754" t="s">
        <v>33168</v>
      </c>
      <c r="F10754">
        <v>90000000</v>
      </c>
      <c r="G10754" t="s">
        <v>33166</v>
      </c>
      <c r="H10754" t="s">
        <v>33169</v>
      </c>
      <c r="I10754" t="s">
        <v>33170</v>
      </c>
      <c r="J10754" t="s">
        <v>30034</v>
      </c>
      <c r="K10754" t="s">
        <v>37</v>
      </c>
      <c r="L10754" t="s">
        <v>53</v>
      </c>
      <c r="M10754" t="s">
        <v>54</v>
      </c>
      <c r="N10754" t="s">
        <v>95</v>
      </c>
      <c r="O10754" t="s">
        <v>3668</v>
      </c>
      <c r="P10754" s="1">
        <v>39083</v>
      </c>
      <c r="Q10754" t="s">
        <v>53</v>
      </c>
      <c r="R10754" t="s">
        <v>56</v>
      </c>
      <c r="S10754" t="s">
        <v>41</v>
      </c>
      <c r="T10754" t="s">
        <v>29972</v>
      </c>
      <c r="U10754" t="s">
        <v>29972</v>
      </c>
      <c r="V10754">
        <v>0</v>
      </c>
      <c r="W10754">
        <v>0</v>
      </c>
      <c r="X10754">
        <v>0</v>
      </c>
      <c r="Y10754">
        <v>0</v>
      </c>
      <c r="Z10754">
        <v>0</v>
      </c>
      <c r="AA10754">
        <v>0</v>
      </c>
      <c r="AB10754">
        <v>0</v>
      </c>
      <c r="AC10754">
        <v>1</v>
      </c>
      <c r="AD10754">
        <v>0</v>
      </c>
    </row>
    <row r="10755" spans="1:30" hidden="1" x14ac:dyDescent="0.3">
      <c r="A10755" t="s">
        <v>33166</v>
      </c>
      <c r="B10755" t="s">
        <v>33171</v>
      </c>
      <c r="C10755" t="s">
        <v>32</v>
      </c>
      <c r="D10755" t="s">
        <v>394</v>
      </c>
      <c r="E10755" t="s">
        <v>4320</v>
      </c>
      <c r="F10755">
        <v>64000000</v>
      </c>
      <c r="G10755" t="s">
        <v>33166</v>
      </c>
      <c r="H10755" t="s">
        <v>33169</v>
      </c>
      <c r="I10755" t="s">
        <v>33170</v>
      </c>
      <c r="J10755" t="s">
        <v>30034</v>
      </c>
      <c r="K10755" t="s">
        <v>37</v>
      </c>
      <c r="L10755" t="s">
        <v>53</v>
      </c>
      <c r="M10755" t="s">
        <v>54</v>
      </c>
      <c r="N10755" t="s">
        <v>95</v>
      </c>
      <c r="O10755" t="s">
        <v>3668</v>
      </c>
      <c r="P10755" s="1">
        <v>39083</v>
      </c>
      <c r="Q10755" t="s">
        <v>53</v>
      </c>
      <c r="R10755" t="s">
        <v>56</v>
      </c>
      <c r="S10755" t="s">
        <v>41</v>
      </c>
      <c r="T10755" t="s">
        <v>29972</v>
      </c>
      <c r="U10755" t="s">
        <v>29972</v>
      </c>
      <c r="V10755">
        <v>0</v>
      </c>
      <c r="W10755">
        <v>0</v>
      </c>
      <c r="X10755">
        <v>0</v>
      </c>
      <c r="Y10755">
        <v>0</v>
      </c>
      <c r="Z10755">
        <v>0</v>
      </c>
      <c r="AA10755">
        <v>0</v>
      </c>
      <c r="AB10755">
        <v>0</v>
      </c>
      <c r="AC10755">
        <v>1</v>
      </c>
      <c r="AD10755">
        <v>0</v>
      </c>
    </row>
    <row r="10756" spans="1:30" hidden="1" x14ac:dyDescent="0.3">
      <c r="A10756" t="s">
        <v>33166</v>
      </c>
      <c r="B10756" t="s">
        <v>33172</v>
      </c>
      <c r="C10756" t="s">
        <v>32</v>
      </c>
      <c r="D10756" t="s">
        <v>404</v>
      </c>
      <c r="E10756" t="s">
        <v>16192</v>
      </c>
      <c r="F10756">
        <v>30000000</v>
      </c>
      <c r="G10756" t="s">
        <v>33166</v>
      </c>
      <c r="H10756" t="s">
        <v>33169</v>
      </c>
      <c r="I10756" t="s">
        <v>33170</v>
      </c>
      <c r="J10756" t="s">
        <v>30034</v>
      </c>
      <c r="K10756" t="s">
        <v>37</v>
      </c>
      <c r="L10756" t="s">
        <v>53</v>
      </c>
      <c r="M10756" t="s">
        <v>54</v>
      </c>
      <c r="N10756" t="s">
        <v>95</v>
      </c>
      <c r="O10756" t="s">
        <v>3668</v>
      </c>
      <c r="P10756" s="1">
        <v>39083</v>
      </c>
      <c r="Q10756" t="s">
        <v>53</v>
      </c>
      <c r="R10756" t="s">
        <v>56</v>
      </c>
      <c r="S10756" t="s">
        <v>41</v>
      </c>
      <c r="T10756" t="s">
        <v>29972</v>
      </c>
      <c r="U10756" t="s">
        <v>29972</v>
      </c>
      <c r="V10756">
        <v>0</v>
      </c>
      <c r="W10756">
        <v>0</v>
      </c>
      <c r="X10756">
        <v>0</v>
      </c>
      <c r="Y10756">
        <v>0</v>
      </c>
      <c r="Z10756">
        <v>0</v>
      </c>
      <c r="AA10756">
        <v>0</v>
      </c>
      <c r="AB10756">
        <v>0</v>
      </c>
      <c r="AC10756">
        <v>1</v>
      </c>
      <c r="AD10756">
        <v>0</v>
      </c>
    </row>
    <row r="10757" spans="1:30" hidden="1" x14ac:dyDescent="0.3">
      <c r="A10757" t="s">
        <v>33166</v>
      </c>
      <c r="B10757" t="s">
        <v>33173</v>
      </c>
      <c r="C10757" t="s">
        <v>32</v>
      </c>
      <c r="E10757" s="1">
        <v>40334</v>
      </c>
      <c r="F10757">
        <v>812497</v>
      </c>
      <c r="G10757" t="s">
        <v>33166</v>
      </c>
      <c r="H10757" t="s">
        <v>33169</v>
      </c>
      <c r="I10757" t="s">
        <v>33170</v>
      </c>
      <c r="J10757" t="s">
        <v>30034</v>
      </c>
      <c r="K10757" t="s">
        <v>37</v>
      </c>
      <c r="L10757" t="s">
        <v>53</v>
      </c>
      <c r="M10757" t="s">
        <v>54</v>
      </c>
      <c r="N10757" t="s">
        <v>95</v>
      </c>
      <c r="O10757" t="s">
        <v>3668</v>
      </c>
      <c r="P10757" s="1">
        <v>39083</v>
      </c>
      <c r="Q10757" t="s">
        <v>53</v>
      </c>
      <c r="R10757" t="s">
        <v>56</v>
      </c>
      <c r="S10757" t="s">
        <v>41</v>
      </c>
      <c r="T10757" t="s">
        <v>29972</v>
      </c>
      <c r="U10757" t="s">
        <v>29972</v>
      </c>
      <c r="V10757">
        <v>0</v>
      </c>
      <c r="W10757">
        <v>0</v>
      </c>
      <c r="X10757">
        <v>0</v>
      </c>
      <c r="Y10757">
        <v>0</v>
      </c>
      <c r="Z10757">
        <v>0</v>
      </c>
      <c r="AA10757">
        <v>0</v>
      </c>
      <c r="AB10757">
        <v>0</v>
      </c>
      <c r="AC10757">
        <v>1</v>
      </c>
      <c r="AD10757">
        <v>0</v>
      </c>
    </row>
    <row r="10758" spans="1:30" hidden="1" x14ac:dyDescent="0.3">
      <c r="A10758" t="s">
        <v>33166</v>
      </c>
      <c r="B10758" t="s">
        <v>33174</v>
      </c>
      <c r="C10758" t="s">
        <v>32</v>
      </c>
      <c r="D10758" t="s">
        <v>404</v>
      </c>
      <c r="E10758" s="1">
        <v>42044</v>
      </c>
      <c r="F10758">
        <v>117500000</v>
      </c>
      <c r="G10758" t="s">
        <v>33166</v>
      </c>
      <c r="H10758" t="s">
        <v>33169</v>
      </c>
      <c r="I10758" t="s">
        <v>33170</v>
      </c>
      <c r="J10758" t="s">
        <v>30034</v>
      </c>
      <c r="K10758" t="s">
        <v>37</v>
      </c>
      <c r="L10758" t="s">
        <v>53</v>
      </c>
      <c r="M10758" t="s">
        <v>54</v>
      </c>
      <c r="N10758" t="s">
        <v>95</v>
      </c>
      <c r="O10758" t="s">
        <v>3668</v>
      </c>
      <c r="P10758" s="1">
        <v>39083</v>
      </c>
      <c r="Q10758" t="s">
        <v>53</v>
      </c>
      <c r="R10758" t="s">
        <v>56</v>
      </c>
      <c r="S10758" t="s">
        <v>41</v>
      </c>
      <c r="T10758" t="s">
        <v>29972</v>
      </c>
      <c r="U10758" t="s">
        <v>29972</v>
      </c>
      <c r="V10758">
        <v>0</v>
      </c>
      <c r="W10758">
        <v>0</v>
      </c>
      <c r="X10758">
        <v>0</v>
      </c>
      <c r="Y10758">
        <v>0</v>
      </c>
      <c r="Z10758">
        <v>0</v>
      </c>
      <c r="AA10758">
        <v>0</v>
      </c>
      <c r="AB10758">
        <v>0</v>
      </c>
      <c r="AC10758">
        <v>1</v>
      </c>
      <c r="AD10758">
        <v>0</v>
      </c>
    </row>
    <row r="10759" spans="1:30" hidden="1" x14ac:dyDescent="0.3">
      <c r="A10759" t="s">
        <v>33175</v>
      </c>
      <c r="B10759" t="s">
        <v>33176</v>
      </c>
      <c r="C10759" t="s">
        <v>32</v>
      </c>
      <c r="D10759" t="s">
        <v>50</v>
      </c>
      <c r="E10759" s="1">
        <v>40704</v>
      </c>
      <c r="F10759">
        <v>2078122</v>
      </c>
      <c r="G10759" t="s">
        <v>33175</v>
      </c>
      <c r="H10759" t="s">
        <v>33177</v>
      </c>
      <c r="I10759" t="s">
        <v>33178</v>
      </c>
      <c r="J10759" t="s">
        <v>33179</v>
      </c>
      <c r="K10759" t="s">
        <v>72</v>
      </c>
      <c r="L10759" t="s">
        <v>53</v>
      </c>
      <c r="M10759" t="s">
        <v>123</v>
      </c>
      <c r="N10759" t="s">
        <v>9162</v>
      </c>
      <c r="O10759" t="s">
        <v>9162</v>
      </c>
      <c r="P10759" s="1">
        <v>39814</v>
      </c>
      <c r="Q10759" t="s">
        <v>53</v>
      </c>
      <c r="R10759" t="s">
        <v>56</v>
      </c>
      <c r="S10759" t="s">
        <v>41</v>
      </c>
      <c r="T10759" t="s">
        <v>29972</v>
      </c>
      <c r="U10759" t="s">
        <v>29972</v>
      </c>
      <c r="V10759">
        <v>0</v>
      </c>
      <c r="W10759">
        <v>0</v>
      </c>
      <c r="X10759">
        <v>0</v>
      </c>
      <c r="Y10759">
        <v>0</v>
      </c>
      <c r="Z10759">
        <v>0</v>
      </c>
      <c r="AA10759">
        <v>0</v>
      </c>
      <c r="AB10759">
        <v>0</v>
      </c>
      <c r="AC10759">
        <v>1</v>
      </c>
      <c r="AD10759">
        <v>0</v>
      </c>
    </row>
    <row r="10760" spans="1:30" hidden="1" x14ac:dyDescent="0.3">
      <c r="A10760" t="s">
        <v>33180</v>
      </c>
      <c r="B10760" t="s">
        <v>33181</v>
      </c>
      <c r="C10760" t="s">
        <v>32</v>
      </c>
      <c r="D10760" t="s">
        <v>322</v>
      </c>
      <c r="E10760" t="s">
        <v>14648</v>
      </c>
      <c r="F10760">
        <v>13000000</v>
      </c>
      <c r="G10760" t="s">
        <v>33180</v>
      </c>
      <c r="H10760" t="s">
        <v>33182</v>
      </c>
      <c r="I10760" t="s">
        <v>33183</v>
      </c>
      <c r="J10760" t="s">
        <v>33184</v>
      </c>
      <c r="K10760" t="s">
        <v>37</v>
      </c>
      <c r="L10760" t="s">
        <v>53</v>
      </c>
      <c r="M10760" t="s">
        <v>54</v>
      </c>
      <c r="N10760" t="s">
        <v>95</v>
      </c>
      <c r="O10760" t="s">
        <v>96</v>
      </c>
      <c r="P10760" s="1">
        <v>39814</v>
      </c>
      <c r="Q10760" t="s">
        <v>53</v>
      </c>
      <c r="R10760" t="s">
        <v>56</v>
      </c>
      <c r="S10760" t="s">
        <v>41</v>
      </c>
      <c r="T10760" t="s">
        <v>29972</v>
      </c>
      <c r="U10760" t="s">
        <v>29972</v>
      </c>
      <c r="V10760">
        <v>0</v>
      </c>
      <c r="W10760">
        <v>0</v>
      </c>
      <c r="X10760">
        <v>0</v>
      </c>
      <c r="Y10760">
        <v>0</v>
      </c>
      <c r="Z10760">
        <v>0</v>
      </c>
      <c r="AA10760">
        <v>0</v>
      </c>
      <c r="AB10760">
        <v>0</v>
      </c>
      <c r="AC10760">
        <v>1</v>
      </c>
      <c r="AD10760">
        <v>0</v>
      </c>
    </row>
    <row r="10761" spans="1:30" hidden="1" x14ac:dyDescent="0.3">
      <c r="A10761" t="s">
        <v>33180</v>
      </c>
      <c r="B10761" t="s">
        <v>33185</v>
      </c>
      <c r="C10761" t="s">
        <v>32</v>
      </c>
      <c r="D10761" t="s">
        <v>322</v>
      </c>
      <c r="E10761" t="s">
        <v>6859</v>
      </c>
      <c r="F10761">
        <v>27000000</v>
      </c>
      <c r="G10761" t="s">
        <v>33180</v>
      </c>
      <c r="H10761" t="s">
        <v>33182</v>
      </c>
      <c r="I10761" t="s">
        <v>33183</v>
      </c>
      <c r="J10761" t="s">
        <v>33184</v>
      </c>
      <c r="K10761" t="s">
        <v>37</v>
      </c>
      <c r="L10761" t="s">
        <v>53</v>
      </c>
      <c r="M10761" t="s">
        <v>54</v>
      </c>
      <c r="N10761" t="s">
        <v>95</v>
      </c>
      <c r="O10761" t="s">
        <v>96</v>
      </c>
      <c r="P10761" s="1">
        <v>39814</v>
      </c>
      <c r="Q10761" t="s">
        <v>53</v>
      </c>
      <c r="R10761" t="s">
        <v>56</v>
      </c>
      <c r="S10761" t="s">
        <v>41</v>
      </c>
      <c r="T10761" t="s">
        <v>29972</v>
      </c>
      <c r="U10761" t="s">
        <v>29972</v>
      </c>
      <c r="V10761">
        <v>0</v>
      </c>
      <c r="W10761">
        <v>0</v>
      </c>
      <c r="X10761">
        <v>0</v>
      </c>
      <c r="Y10761">
        <v>0</v>
      </c>
      <c r="Z10761">
        <v>0</v>
      </c>
      <c r="AA10761">
        <v>0</v>
      </c>
      <c r="AB10761">
        <v>0</v>
      </c>
      <c r="AC10761">
        <v>1</v>
      </c>
      <c r="AD10761">
        <v>0</v>
      </c>
    </row>
    <row r="10762" spans="1:30" hidden="1" x14ac:dyDescent="0.3">
      <c r="A10762" t="s">
        <v>33180</v>
      </c>
      <c r="B10762" t="s">
        <v>33186</v>
      </c>
      <c r="C10762" t="s">
        <v>32</v>
      </c>
      <c r="D10762" t="s">
        <v>139</v>
      </c>
      <c r="E10762" t="s">
        <v>8265</v>
      </c>
      <c r="F10762">
        <v>18000000</v>
      </c>
      <c r="G10762" t="s">
        <v>33180</v>
      </c>
      <c r="H10762" t="s">
        <v>33182</v>
      </c>
      <c r="I10762" t="s">
        <v>33183</v>
      </c>
      <c r="J10762" t="s">
        <v>33184</v>
      </c>
      <c r="K10762" t="s">
        <v>37</v>
      </c>
      <c r="L10762" t="s">
        <v>53</v>
      </c>
      <c r="M10762" t="s">
        <v>54</v>
      </c>
      <c r="N10762" t="s">
        <v>95</v>
      </c>
      <c r="O10762" t="s">
        <v>96</v>
      </c>
      <c r="P10762" s="1">
        <v>39814</v>
      </c>
      <c r="Q10762" t="s">
        <v>53</v>
      </c>
      <c r="R10762" t="s">
        <v>56</v>
      </c>
      <c r="S10762" t="s">
        <v>41</v>
      </c>
      <c r="T10762" t="s">
        <v>29972</v>
      </c>
      <c r="U10762" t="s">
        <v>29972</v>
      </c>
      <c r="V10762">
        <v>0</v>
      </c>
      <c r="W10762">
        <v>0</v>
      </c>
      <c r="X10762">
        <v>0</v>
      </c>
      <c r="Y10762">
        <v>0</v>
      </c>
      <c r="Z10762">
        <v>0</v>
      </c>
      <c r="AA10762">
        <v>0</v>
      </c>
      <c r="AB10762">
        <v>0</v>
      </c>
      <c r="AC10762">
        <v>1</v>
      </c>
      <c r="AD10762">
        <v>0</v>
      </c>
    </row>
    <row r="10763" spans="1:30" hidden="1" x14ac:dyDescent="0.3">
      <c r="A10763" t="s">
        <v>33180</v>
      </c>
      <c r="B10763" t="s">
        <v>33187</v>
      </c>
      <c r="C10763" t="s">
        <v>32</v>
      </c>
      <c r="E10763" s="1">
        <v>40918</v>
      </c>
      <c r="F10763">
        <v>6000000</v>
      </c>
      <c r="G10763" t="s">
        <v>33180</v>
      </c>
      <c r="H10763" t="s">
        <v>33182</v>
      </c>
      <c r="I10763" t="s">
        <v>33183</v>
      </c>
      <c r="J10763" t="s">
        <v>33184</v>
      </c>
      <c r="K10763" t="s">
        <v>37</v>
      </c>
      <c r="L10763" t="s">
        <v>53</v>
      </c>
      <c r="M10763" t="s">
        <v>54</v>
      </c>
      <c r="N10763" t="s">
        <v>95</v>
      </c>
      <c r="O10763" t="s">
        <v>96</v>
      </c>
      <c r="P10763" s="1">
        <v>39814</v>
      </c>
      <c r="Q10763" t="s">
        <v>53</v>
      </c>
      <c r="R10763" t="s">
        <v>56</v>
      </c>
      <c r="S10763" t="s">
        <v>41</v>
      </c>
      <c r="T10763" t="s">
        <v>29972</v>
      </c>
      <c r="U10763" t="s">
        <v>29972</v>
      </c>
      <c r="V10763">
        <v>0</v>
      </c>
      <c r="W10763">
        <v>0</v>
      </c>
      <c r="X10763">
        <v>0</v>
      </c>
      <c r="Y10763">
        <v>0</v>
      </c>
      <c r="Z10763">
        <v>0</v>
      </c>
      <c r="AA10763">
        <v>0</v>
      </c>
      <c r="AB10763">
        <v>0</v>
      </c>
      <c r="AC10763">
        <v>1</v>
      </c>
      <c r="AD10763">
        <v>0</v>
      </c>
    </row>
    <row r="10764" spans="1:30" hidden="1" x14ac:dyDescent="0.3">
      <c r="A10764" t="s">
        <v>33180</v>
      </c>
      <c r="B10764" t="s">
        <v>33188</v>
      </c>
      <c r="C10764" t="s">
        <v>32</v>
      </c>
      <c r="D10764" t="s">
        <v>50</v>
      </c>
      <c r="E10764" s="1">
        <v>40341</v>
      </c>
      <c r="F10764">
        <v>3200000</v>
      </c>
      <c r="G10764" t="s">
        <v>33180</v>
      </c>
      <c r="H10764" t="s">
        <v>33182</v>
      </c>
      <c r="I10764" t="s">
        <v>33183</v>
      </c>
      <c r="J10764" t="s">
        <v>33184</v>
      </c>
      <c r="K10764" t="s">
        <v>37</v>
      </c>
      <c r="L10764" t="s">
        <v>53</v>
      </c>
      <c r="M10764" t="s">
        <v>54</v>
      </c>
      <c r="N10764" t="s">
        <v>95</v>
      </c>
      <c r="O10764" t="s">
        <v>96</v>
      </c>
      <c r="P10764" s="1">
        <v>39814</v>
      </c>
      <c r="Q10764" t="s">
        <v>53</v>
      </c>
      <c r="R10764" t="s">
        <v>56</v>
      </c>
      <c r="S10764" t="s">
        <v>41</v>
      </c>
      <c r="T10764" t="s">
        <v>29972</v>
      </c>
      <c r="U10764" t="s">
        <v>29972</v>
      </c>
      <c r="V10764">
        <v>0</v>
      </c>
      <c r="W10764">
        <v>0</v>
      </c>
      <c r="X10764">
        <v>0</v>
      </c>
      <c r="Y10764">
        <v>0</v>
      </c>
      <c r="Z10764">
        <v>0</v>
      </c>
      <c r="AA10764">
        <v>0</v>
      </c>
      <c r="AB10764">
        <v>0</v>
      </c>
      <c r="AC10764">
        <v>1</v>
      </c>
      <c r="AD10764">
        <v>0</v>
      </c>
    </row>
    <row r="10765" spans="1:30" hidden="1" x14ac:dyDescent="0.3">
      <c r="A10765" t="s">
        <v>33180</v>
      </c>
      <c r="B10765" t="s">
        <v>33189</v>
      </c>
      <c r="C10765" t="s">
        <v>32</v>
      </c>
      <c r="D10765" t="s">
        <v>322</v>
      </c>
      <c r="E10765" t="s">
        <v>2783</v>
      </c>
      <c r="F10765">
        <v>15000000</v>
      </c>
      <c r="G10765" t="s">
        <v>33180</v>
      </c>
      <c r="H10765" t="s">
        <v>33182</v>
      </c>
      <c r="I10765" t="s">
        <v>33183</v>
      </c>
      <c r="J10765" t="s">
        <v>33184</v>
      </c>
      <c r="K10765" t="s">
        <v>37</v>
      </c>
      <c r="L10765" t="s">
        <v>53</v>
      </c>
      <c r="M10765" t="s">
        <v>54</v>
      </c>
      <c r="N10765" t="s">
        <v>95</v>
      </c>
      <c r="O10765" t="s">
        <v>96</v>
      </c>
      <c r="P10765" s="1">
        <v>39814</v>
      </c>
      <c r="Q10765" t="s">
        <v>53</v>
      </c>
      <c r="R10765" t="s">
        <v>56</v>
      </c>
      <c r="S10765" t="s">
        <v>41</v>
      </c>
      <c r="T10765" t="s">
        <v>29972</v>
      </c>
      <c r="U10765" t="s">
        <v>29972</v>
      </c>
      <c r="V10765">
        <v>0</v>
      </c>
      <c r="W10765">
        <v>0</v>
      </c>
      <c r="X10765">
        <v>0</v>
      </c>
      <c r="Y10765">
        <v>0</v>
      </c>
      <c r="Z10765">
        <v>0</v>
      </c>
      <c r="AA10765">
        <v>0</v>
      </c>
      <c r="AB10765">
        <v>0</v>
      </c>
      <c r="AC10765">
        <v>1</v>
      </c>
      <c r="AD10765">
        <v>0</v>
      </c>
    </row>
    <row r="10766" spans="1:30" hidden="1" x14ac:dyDescent="0.3">
      <c r="A10766" t="s">
        <v>33180</v>
      </c>
      <c r="B10766" t="s">
        <v>33190</v>
      </c>
      <c r="C10766" t="s">
        <v>32</v>
      </c>
      <c r="D10766" t="s">
        <v>33</v>
      </c>
      <c r="E10766" s="1">
        <v>40550</v>
      </c>
      <c r="F10766">
        <v>8500000</v>
      </c>
      <c r="G10766" t="s">
        <v>33180</v>
      </c>
      <c r="H10766" t="s">
        <v>33182</v>
      </c>
      <c r="I10766" t="s">
        <v>33183</v>
      </c>
      <c r="J10766" t="s">
        <v>33184</v>
      </c>
      <c r="K10766" t="s">
        <v>37</v>
      </c>
      <c r="L10766" t="s">
        <v>53</v>
      </c>
      <c r="M10766" t="s">
        <v>54</v>
      </c>
      <c r="N10766" t="s">
        <v>95</v>
      </c>
      <c r="O10766" t="s">
        <v>96</v>
      </c>
      <c r="P10766" s="1">
        <v>39814</v>
      </c>
      <c r="Q10766" t="s">
        <v>53</v>
      </c>
      <c r="R10766" t="s">
        <v>56</v>
      </c>
      <c r="S10766" t="s">
        <v>41</v>
      </c>
      <c r="T10766" t="s">
        <v>29972</v>
      </c>
      <c r="U10766" t="s">
        <v>29972</v>
      </c>
      <c r="V10766">
        <v>0</v>
      </c>
      <c r="W10766">
        <v>0</v>
      </c>
      <c r="X10766">
        <v>0</v>
      </c>
      <c r="Y10766">
        <v>0</v>
      </c>
      <c r="Z10766">
        <v>0</v>
      </c>
      <c r="AA10766">
        <v>0</v>
      </c>
      <c r="AB10766">
        <v>0</v>
      </c>
      <c r="AC10766">
        <v>1</v>
      </c>
      <c r="AD10766">
        <v>0</v>
      </c>
    </row>
    <row r="10767" spans="1:30" hidden="1" x14ac:dyDescent="0.3">
      <c r="A10767" t="s">
        <v>33191</v>
      </c>
      <c r="B10767" t="s">
        <v>33192</v>
      </c>
      <c r="C10767" t="s">
        <v>32</v>
      </c>
      <c r="D10767" t="s">
        <v>322</v>
      </c>
      <c r="E10767" t="s">
        <v>5605</v>
      </c>
      <c r="F10767">
        <v>30700000</v>
      </c>
      <c r="G10767" t="s">
        <v>33191</v>
      </c>
      <c r="H10767" t="s">
        <v>33193</v>
      </c>
      <c r="I10767" t="s">
        <v>33194</v>
      </c>
      <c r="J10767" t="s">
        <v>29972</v>
      </c>
      <c r="K10767" t="s">
        <v>37</v>
      </c>
      <c r="L10767" t="s">
        <v>53</v>
      </c>
      <c r="M10767" t="s">
        <v>54</v>
      </c>
      <c r="N10767" t="s">
        <v>939</v>
      </c>
      <c r="O10767" t="s">
        <v>939</v>
      </c>
      <c r="P10767" s="1">
        <v>39450</v>
      </c>
      <c r="Q10767" t="s">
        <v>53</v>
      </c>
      <c r="R10767" t="s">
        <v>56</v>
      </c>
      <c r="S10767" t="s">
        <v>41</v>
      </c>
      <c r="T10767" t="s">
        <v>29972</v>
      </c>
      <c r="U10767" t="s">
        <v>29972</v>
      </c>
      <c r="V10767">
        <v>0</v>
      </c>
      <c r="W10767">
        <v>0</v>
      </c>
      <c r="X10767">
        <v>0</v>
      </c>
      <c r="Y10767">
        <v>0</v>
      </c>
      <c r="Z10767">
        <v>0</v>
      </c>
      <c r="AA10767">
        <v>0</v>
      </c>
      <c r="AB10767">
        <v>0</v>
      </c>
      <c r="AC10767">
        <v>1</v>
      </c>
      <c r="AD10767">
        <v>0</v>
      </c>
    </row>
    <row r="10768" spans="1:30" hidden="1" x14ac:dyDescent="0.3">
      <c r="A10768" t="s">
        <v>33191</v>
      </c>
      <c r="B10768" t="s">
        <v>33195</v>
      </c>
      <c r="C10768" t="s">
        <v>32</v>
      </c>
      <c r="D10768" t="s">
        <v>50</v>
      </c>
      <c r="E10768" s="1">
        <v>41183</v>
      </c>
      <c r="F10768">
        <v>1100000</v>
      </c>
      <c r="G10768" t="s">
        <v>33191</v>
      </c>
      <c r="H10768" t="s">
        <v>33193</v>
      </c>
      <c r="I10768" t="s">
        <v>33194</v>
      </c>
      <c r="J10768" t="s">
        <v>29972</v>
      </c>
      <c r="K10768" t="s">
        <v>37</v>
      </c>
      <c r="L10768" t="s">
        <v>53</v>
      </c>
      <c r="M10768" t="s">
        <v>54</v>
      </c>
      <c r="N10768" t="s">
        <v>939</v>
      </c>
      <c r="O10768" t="s">
        <v>939</v>
      </c>
      <c r="P10768" s="1">
        <v>39450</v>
      </c>
      <c r="Q10768" t="s">
        <v>53</v>
      </c>
      <c r="R10768" t="s">
        <v>56</v>
      </c>
      <c r="S10768" t="s">
        <v>41</v>
      </c>
      <c r="T10768" t="s">
        <v>29972</v>
      </c>
      <c r="U10768" t="s">
        <v>29972</v>
      </c>
      <c r="V10768">
        <v>0</v>
      </c>
      <c r="W10768">
        <v>0</v>
      </c>
      <c r="X10768">
        <v>0</v>
      </c>
      <c r="Y10768">
        <v>0</v>
      </c>
      <c r="Z10768">
        <v>0</v>
      </c>
      <c r="AA10768">
        <v>0</v>
      </c>
      <c r="AB10768">
        <v>0</v>
      </c>
      <c r="AC10768">
        <v>1</v>
      </c>
      <c r="AD10768">
        <v>0</v>
      </c>
    </row>
    <row r="10769" spans="1:30" hidden="1" x14ac:dyDescent="0.3">
      <c r="A10769" t="s">
        <v>33191</v>
      </c>
      <c r="B10769" t="s">
        <v>33196</v>
      </c>
      <c r="C10769" t="s">
        <v>32</v>
      </c>
      <c r="D10769" t="s">
        <v>33</v>
      </c>
      <c r="E10769" t="s">
        <v>17027</v>
      </c>
      <c r="F10769">
        <v>10500000</v>
      </c>
      <c r="G10769" t="s">
        <v>33191</v>
      </c>
      <c r="H10769" t="s">
        <v>33193</v>
      </c>
      <c r="I10769" t="s">
        <v>33194</v>
      </c>
      <c r="J10769" t="s">
        <v>29972</v>
      </c>
      <c r="K10769" t="s">
        <v>37</v>
      </c>
      <c r="L10769" t="s">
        <v>53</v>
      </c>
      <c r="M10769" t="s">
        <v>54</v>
      </c>
      <c r="N10769" t="s">
        <v>939</v>
      </c>
      <c r="O10769" t="s">
        <v>939</v>
      </c>
      <c r="P10769" s="1">
        <v>39450</v>
      </c>
      <c r="Q10769" t="s">
        <v>53</v>
      </c>
      <c r="R10769" t="s">
        <v>56</v>
      </c>
      <c r="S10769" t="s">
        <v>41</v>
      </c>
      <c r="T10769" t="s">
        <v>29972</v>
      </c>
      <c r="U10769" t="s">
        <v>29972</v>
      </c>
      <c r="V10769">
        <v>0</v>
      </c>
      <c r="W10769">
        <v>0</v>
      </c>
      <c r="X10769">
        <v>0</v>
      </c>
      <c r="Y10769">
        <v>0</v>
      </c>
      <c r="Z10769">
        <v>0</v>
      </c>
      <c r="AA10769">
        <v>0</v>
      </c>
      <c r="AB10769">
        <v>0</v>
      </c>
      <c r="AC10769">
        <v>1</v>
      </c>
      <c r="AD10769">
        <v>0</v>
      </c>
    </row>
    <row r="10770" spans="1:30" hidden="1" x14ac:dyDescent="0.3">
      <c r="A10770" t="s">
        <v>33191</v>
      </c>
      <c r="B10770" t="s">
        <v>33197</v>
      </c>
      <c r="C10770" t="s">
        <v>32</v>
      </c>
      <c r="D10770" t="s">
        <v>322</v>
      </c>
      <c r="E10770" t="s">
        <v>15835</v>
      </c>
      <c r="F10770">
        <v>20000000</v>
      </c>
      <c r="G10770" t="s">
        <v>33191</v>
      </c>
      <c r="H10770" t="s">
        <v>33193</v>
      </c>
      <c r="I10770" t="s">
        <v>33194</v>
      </c>
      <c r="J10770" t="s">
        <v>29972</v>
      </c>
      <c r="K10770" t="s">
        <v>37</v>
      </c>
      <c r="L10770" t="s">
        <v>53</v>
      </c>
      <c r="M10770" t="s">
        <v>54</v>
      </c>
      <c r="N10770" t="s">
        <v>939</v>
      </c>
      <c r="O10770" t="s">
        <v>939</v>
      </c>
      <c r="P10770" s="1">
        <v>39450</v>
      </c>
      <c r="Q10770" t="s">
        <v>53</v>
      </c>
      <c r="R10770" t="s">
        <v>56</v>
      </c>
      <c r="S10770" t="s">
        <v>41</v>
      </c>
      <c r="T10770" t="s">
        <v>29972</v>
      </c>
      <c r="U10770" t="s">
        <v>29972</v>
      </c>
      <c r="V10770">
        <v>0</v>
      </c>
      <c r="W10770">
        <v>0</v>
      </c>
      <c r="X10770">
        <v>0</v>
      </c>
      <c r="Y10770">
        <v>0</v>
      </c>
      <c r="Z10770">
        <v>0</v>
      </c>
      <c r="AA10770">
        <v>0</v>
      </c>
      <c r="AB10770">
        <v>0</v>
      </c>
      <c r="AC10770">
        <v>1</v>
      </c>
      <c r="AD10770">
        <v>0</v>
      </c>
    </row>
    <row r="10771" spans="1:30" hidden="1" x14ac:dyDescent="0.3">
      <c r="A10771" t="s">
        <v>33191</v>
      </c>
      <c r="B10771" t="s">
        <v>33198</v>
      </c>
      <c r="C10771" t="s">
        <v>32</v>
      </c>
      <c r="D10771" t="s">
        <v>139</v>
      </c>
      <c r="E10771" s="1">
        <v>41337</v>
      </c>
      <c r="F10771">
        <v>15600000</v>
      </c>
      <c r="G10771" t="s">
        <v>33191</v>
      </c>
      <c r="H10771" t="s">
        <v>33193</v>
      </c>
      <c r="I10771" t="s">
        <v>33194</v>
      </c>
      <c r="J10771" t="s">
        <v>29972</v>
      </c>
      <c r="K10771" t="s">
        <v>37</v>
      </c>
      <c r="L10771" t="s">
        <v>53</v>
      </c>
      <c r="M10771" t="s">
        <v>54</v>
      </c>
      <c r="N10771" t="s">
        <v>939</v>
      </c>
      <c r="O10771" t="s">
        <v>939</v>
      </c>
      <c r="P10771" s="1">
        <v>39450</v>
      </c>
      <c r="Q10771" t="s">
        <v>53</v>
      </c>
      <c r="R10771" t="s">
        <v>56</v>
      </c>
      <c r="S10771" t="s">
        <v>41</v>
      </c>
      <c r="T10771" t="s">
        <v>29972</v>
      </c>
      <c r="U10771" t="s">
        <v>29972</v>
      </c>
      <c r="V10771">
        <v>0</v>
      </c>
      <c r="W10771">
        <v>0</v>
      </c>
      <c r="X10771">
        <v>0</v>
      </c>
      <c r="Y10771">
        <v>0</v>
      </c>
      <c r="Z10771">
        <v>0</v>
      </c>
      <c r="AA10771">
        <v>0</v>
      </c>
      <c r="AB10771">
        <v>0</v>
      </c>
      <c r="AC10771">
        <v>1</v>
      </c>
      <c r="AD10771">
        <v>0</v>
      </c>
    </row>
    <row r="10772" spans="1:30" hidden="1" x14ac:dyDescent="0.3">
      <c r="A10772" t="s">
        <v>33199</v>
      </c>
      <c r="B10772" t="s">
        <v>33200</v>
      </c>
      <c r="C10772" t="s">
        <v>32</v>
      </c>
      <c r="D10772" t="s">
        <v>50</v>
      </c>
      <c r="E10772" s="1">
        <v>40912</v>
      </c>
      <c r="F10772">
        <v>1200000</v>
      </c>
      <c r="G10772" t="s">
        <v>33199</v>
      </c>
      <c r="H10772" t="s">
        <v>33201</v>
      </c>
      <c r="I10772" t="s">
        <v>33202</v>
      </c>
      <c r="J10772" t="s">
        <v>33203</v>
      </c>
      <c r="K10772" t="s">
        <v>37</v>
      </c>
      <c r="L10772" t="s">
        <v>53</v>
      </c>
      <c r="M10772" t="s">
        <v>637</v>
      </c>
      <c r="N10772" t="s">
        <v>102</v>
      </c>
      <c r="O10772" t="s">
        <v>23054</v>
      </c>
      <c r="P10772" t="s">
        <v>3864</v>
      </c>
      <c r="Q10772" t="s">
        <v>53</v>
      </c>
      <c r="R10772" t="s">
        <v>56</v>
      </c>
      <c r="S10772" t="s">
        <v>41</v>
      </c>
      <c r="T10772" t="s">
        <v>29972</v>
      </c>
      <c r="U10772" t="s">
        <v>29972</v>
      </c>
      <c r="V10772">
        <v>0</v>
      </c>
      <c r="W10772">
        <v>0</v>
      </c>
      <c r="X10772">
        <v>0</v>
      </c>
      <c r="Y10772">
        <v>0</v>
      </c>
      <c r="Z10772">
        <v>0</v>
      </c>
      <c r="AA10772">
        <v>0</v>
      </c>
      <c r="AB10772">
        <v>0</v>
      </c>
      <c r="AC10772">
        <v>1</v>
      </c>
      <c r="AD10772">
        <v>0</v>
      </c>
    </row>
    <row r="10773" spans="1:30" hidden="1" x14ac:dyDescent="0.3">
      <c r="A10773" t="s">
        <v>33204</v>
      </c>
      <c r="B10773" t="s">
        <v>33205</v>
      </c>
      <c r="C10773" t="s">
        <v>32</v>
      </c>
      <c r="E10773" s="1">
        <v>42045</v>
      </c>
      <c r="F10773">
        <v>809911</v>
      </c>
      <c r="G10773" t="s">
        <v>33204</v>
      </c>
      <c r="H10773" t="s">
        <v>33206</v>
      </c>
      <c r="I10773" t="s">
        <v>33207</v>
      </c>
      <c r="J10773" t="s">
        <v>33208</v>
      </c>
      <c r="K10773" t="s">
        <v>37</v>
      </c>
      <c r="L10773" t="s">
        <v>53</v>
      </c>
      <c r="M10773" t="s">
        <v>123</v>
      </c>
      <c r="N10773" t="s">
        <v>923</v>
      </c>
      <c r="O10773" t="s">
        <v>923</v>
      </c>
      <c r="P10773" t="s">
        <v>476</v>
      </c>
      <c r="Q10773" t="s">
        <v>53</v>
      </c>
      <c r="R10773" t="s">
        <v>56</v>
      </c>
      <c r="S10773" t="s">
        <v>41</v>
      </c>
      <c r="T10773" t="s">
        <v>29972</v>
      </c>
      <c r="U10773" t="s">
        <v>29972</v>
      </c>
      <c r="V10773">
        <v>0</v>
      </c>
      <c r="W10773">
        <v>0</v>
      </c>
      <c r="X10773">
        <v>0</v>
      </c>
      <c r="Y10773">
        <v>0</v>
      </c>
      <c r="Z10773">
        <v>0</v>
      </c>
      <c r="AA10773">
        <v>0</v>
      </c>
      <c r="AB10773">
        <v>0</v>
      </c>
      <c r="AC10773">
        <v>1</v>
      </c>
      <c r="AD10773">
        <v>0</v>
      </c>
    </row>
    <row r="10774" spans="1:30" hidden="1" x14ac:dyDescent="0.3">
      <c r="A10774" t="s">
        <v>33209</v>
      </c>
      <c r="B10774" t="s">
        <v>33210</v>
      </c>
      <c r="C10774" t="s">
        <v>32</v>
      </c>
      <c r="E10774" s="1">
        <v>40058</v>
      </c>
      <c r="F10774">
        <v>11000000</v>
      </c>
      <c r="G10774" t="s">
        <v>33209</v>
      </c>
      <c r="H10774" t="s">
        <v>33211</v>
      </c>
      <c r="I10774" t="s">
        <v>33212</v>
      </c>
      <c r="J10774" t="s">
        <v>29972</v>
      </c>
      <c r="K10774" t="s">
        <v>37</v>
      </c>
      <c r="L10774" t="s">
        <v>53</v>
      </c>
      <c r="M10774" t="s">
        <v>73</v>
      </c>
      <c r="N10774" t="s">
        <v>74</v>
      </c>
      <c r="O10774" t="s">
        <v>75</v>
      </c>
      <c r="P10774" s="1">
        <v>36161</v>
      </c>
      <c r="Q10774" t="s">
        <v>53</v>
      </c>
      <c r="R10774" t="s">
        <v>56</v>
      </c>
      <c r="S10774" t="s">
        <v>41</v>
      </c>
      <c r="T10774" t="s">
        <v>29972</v>
      </c>
      <c r="U10774" t="s">
        <v>29972</v>
      </c>
      <c r="V10774">
        <v>0</v>
      </c>
      <c r="W10774">
        <v>0</v>
      </c>
      <c r="X10774">
        <v>0</v>
      </c>
      <c r="Y10774">
        <v>0</v>
      </c>
      <c r="Z10774">
        <v>0</v>
      </c>
      <c r="AA10774">
        <v>0</v>
      </c>
      <c r="AB10774">
        <v>0</v>
      </c>
      <c r="AC10774">
        <v>1</v>
      </c>
      <c r="AD10774">
        <v>0</v>
      </c>
    </row>
    <row r="10775" spans="1:30" hidden="1" x14ac:dyDescent="0.3">
      <c r="A10775" t="s">
        <v>33209</v>
      </c>
      <c r="B10775" t="s">
        <v>33213</v>
      </c>
      <c r="C10775" t="s">
        <v>32</v>
      </c>
      <c r="D10775" t="s">
        <v>50</v>
      </c>
      <c r="E10775" s="1">
        <v>39235</v>
      </c>
      <c r="F10775">
        <v>40000000</v>
      </c>
      <c r="G10775" t="s">
        <v>33209</v>
      </c>
      <c r="H10775" t="s">
        <v>33211</v>
      </c>
      <c r="I10775" t="s">
        <v>33212</v>
      </c>
      <c r="J10775" t="s">
        <v>29972</v>
      </c>
      <c r="K10775" t="s">
        <v>37</v>
      </c>
      <c r="L10775" t="s">
        <v>53</v>
      </c>
      <c r="M10775" t="s">
        <v>73</v>
      </c>
      <c r="N10775" t="s">
        <v>74</v>
      </c>
      <c r="O10775" t="s">
        <v>75</v>
      </c>
      <c r="P10775" s="1">
        <v>36161</v>
      </c>
      <c r="Q10775" t="s">
        <v>53</v>
      </c>
      <c r="R10775" t="s">
        <v>56</v>
      </c>
      <c r="S10775" t="s">
        <v>41</v>
      </c>
      <c r="T10775" t="s">
        <v>29972</v>
      </c>
      <c r="U10775" t="s">
        <v>29972</v>
      </c>
      <c r="V10775">
        <v>0</v>
      </c>
      <c r="W10775">
        <v>0</v>
      </c>
      <c r="X10775">
        <v>0</v>
      </c>
      <c r="Y10775">
        <v>0</v>
      </c>
      <c r="Z10775">
        <v>0</v>
      </c>
      <c r="AA10775">
        <v>0</v>
      </c>
      <c r="AB10775">
        <v>0</v>
      </c>
      <c r="AC10775">
        <v>1</v>
      </c>
      <c r="AD10775">
        <v>0</v>
      </c>
    </row>
    <row r="10776" spans="1:30" hidden="1" x14ac:dyDescent="0.3">
      <c r="A10776" t="s">
        <v>33214</v>
      </c>
      <c r="B10776" t="s">
        <v>33215</v>
      </c>
      <c r="C10776" t="s">
        <v>32</v>
      </c>
      <c r="D10776" t="s">
        <v>50</v>
      </c>
      <c r="E10776" t="s">
        <v>5767</v>
      </c>
      <c r="F10776">
        <v>3000000</v>
      </c>
      <c r="G10776" t="s">
        <v>33214</v>
      </c>
      <c r="H10776" t="s">
        <v>33216</v>
      </c>
      <c r="I10776" t="s">
        <v>33217</v>
      </c>
      <c r="J10776" t="s">
        <v>29972</v>
      </c>
      <c r="K10776" t="s">
        <v>37</v>
      </c>
      <c r="L10776" t="s">
        <v>53</v>
      </c>
      <c r="M10776" t="s">
        <v>62</v>
      </c>
      <c r="N10776" t="s">
        <v>63</v>
      </c>
      <c r="O10776" t="s">
        <v>948</v>
      </c>
      <c r="Q10776" t="s">
        <v>53</v>
      </c>
      <c r="R10776" t="s">
        <v>56</v>
      </c>
      <c r="S10776" t="s">
        <v>41</v>
      </c>
      <c r="T10776" t="s">
        <v>29972</v>
      </c>
      <c r="U10776" t="s">
        <v>29972</v>
      </c>
      <c r="V10776">
        <v>0</v>
      </c>
      <c r="W10776">
        <v>0</v>
      </c>
      <c r="X10776">
        <v>0</v>
      </c>
      <c r="Y10776">
        <v>0</v>
      </c>
      <c r="Z10776">
        <v>0</v>
      </c>
      <c r="AA10776">
        <v>0</v>
      </c>
      <c r="AB10776">
        <v>0</v>
      </c>
      <c r="AC10776">
        <v>1</v>
      </c>
      <c r="AD10776">
        <v>0</v>
      </c>
    </row>
    <row r="10777" spans="1:30" hidden="1" x14ac:dyDescent="0.3">
      <c r="A10777" t="s">
        <v>33218</v>
      </c>
      <c r="B10777" t="s">
        <v>33219</v>
      </c>
      <c r="C10777" t="s">
        <v>32</v>
      </c>
      <c r="E10777" s="1">
        <v>40887</v>
      </c>
      <c r="F10777">
        <v>630000</v>
      </c>
      <c r="G10777" t="s">
        <v>33218</v>
      </c>
      <c r="H10777" t="s">
        <v>33220</v>
      </c>
      <c r="I10777" t="s">
        <v>33221</v>
      </c>
      <c r="J10777" t="s">
        <v>29972</v>
      </c>
      <c r="K10777" t="s">
        <v>72</v>
      </c>
      <c r="L10777" t="s">
        <v>53</v>
      </c>
      <c r="M10777" t="s">
        <v>704</v>
      </c>
      <c r="N10777" t="s">
        <v>23545</v>
      </c>
      <c r="O10777" t="s">
        <v>33222</v>
      </c>
      <c r="Q10777" t="s">
        <v>53</v>
      </c>
      <c r="R10777" t="s">
        <v>56</v>
      </c>
      <c r="S10777" t="s">
        <v>41</v>
      </c>
      <c r="T10777" t="s">
        <v>29972</v>
      </c>
      <c r="U10777" t="s">
        <v>29972</v>
      </c>
      <c r="V10777">
        <v>0</v>
      </c>
      <c r="W10777">
        <v>0</v>
      </c>
      <c r="X10777">
        <v>0</v>
      </c>
      <c r="Y10777">
        <v>0</v>
      </c>
      <c r="Z10777">
        <v>0</v>
      </c>
      <c r="AA10777">
        <v>0</v>
      </c>
      <c r="AB10777">
        <v>0</v>
      </c>
      <c r="AC10777">
        <v>1</v>
      </c>
      <c r="AD10777">
        <v>0</v>
      </c>
    </row>
    <row r="10778" spans="1:30" hidden="1" x14ac:dyDescent="0.3">
      <c r="A10778" t="s">
        <v>33223</v>
      </c>
      <c r="B10778" t="s">
        <v>33224</v>
      </c>
      <c r="C10778" t="s">
        <v>32</v>
      </c>
      <c r="E10778" t="s">
        <v>462</v>
      </c>
      <c r="F10778">
        <v>509025</v>
      </c>
      <c r="G10778" t="s">
        <v>33223</v>
      </c>
      <c r="H10778" t="s">
        <v>33225</v>
      </c>
      <c r="I10778" t="s">
        <v>33226</v>
      </c>
      <c r="J10778" t="s">
        <v>29972</v>
      </c>
      <c r="K10778" t="s">
        <v>37</v>
      </c>
      <c r="L10778" t="s">
        <v>53</v>
      </c>
      <c r="M10778" t="s">
        <v>12661</v>
      </c>
      <c r="N10778" t="s">
        <v>30815</v>
      </c>
      <c r="O10778" t="s">
        <v>30815</v>
      </c>
      <c r="P10778" s="1">
        <v>37257</v>
      </c>
      <c r="Q10778" t="s">
        <v>53</v>
      </c>
      <c r="R10778" t="s">
        <v>56</v>
      </c>
      <c r="S10778" t="s">
        <v>41</v>
      </c>
      <c r="T10778" t="s">
        <v>29972</v>
      </c>
      <c r="U10778" t="s">
        <v>29972</v>
      </c>
      <c r="V10778">
        <v>0</v>
      </c>
      <c r="W10778">
        <v>0</v>
      </c>
      <c r="X10778">
        <v>0</v>
      </c>
      <c r="Y10778">
        <v>0</v>
      </c>
      <c r="Z10778">
        <v>0</v>
      </c>
      <c r="AA10778">
        <v>0</v>
      </c>
      <c r="AB10778">
        <v>0</v>
      </c>
      <c r="AC10778">
        <v>1</v>
      </c>
      <c r="AD10778">
        <v>0</v>
      </c>
    </row>
    <row r="10779" spans="1:30" hidden="1" x14ac:dyDescent="0.3">
      <c r="A10779" t="s">
        <v>33227</v>
      </c>
      <c r="B10779" t="s">
        <v>33228</v>
      </c>
      <c r="C10779" t="s">
        <v>32</v>
      </c>
      <c r="D10779" t="s">
        <v>50</v>
      </c>
      <c r="E10779" t="s">
        <v>12878</v>
      </c>
      <c r="F10779">
        <v>3000000</v>
      </c>
      <c r="G10779" t="s">
        <v>33227</v>
      </c>
      <c r="H10779" t="s">
        <v>33229</v>
      </c>
      <c r="I10779" t="s">
        <v>33230</v>
      </c>
      <c r="J10779" t="s">
        <v>29972</v>
      </c>
      <c r="K10779" t="s">
        <v>109</v>
      </c>
      <c r="L10779" t="s">
        <v>53</v>
      </c>
      <c r="M10779" t="s">
        <v>123</v>
      </c>
      <c r="N10779" t="s">
        <v>124</v>
      </c>
      <c r="O10779" t="s">
        <v>124</v>
      </c>
      <c r="P10779" s="1">
        <v>39083</v>
      </c>
      <c r="Q10779" t="s">
        <v>53</v>
      </c>
      <c r="R10779" t="s">
        <v>56</v>
      </c>
      <c r="S10779" t="s">
        <v>41</v>
      </c>
      <c r="T10779" t="s">
        <v>29972</v>
      </c>
      <c r="U10779" t="s">
        <v>29972</v>
      </c>
      <c r="V10779">
        <v>0</v>
      </c>
      <c r="W10779">
        <v>0</v>
      </c>
      <c r="X10779">
        <v>0</v>
      </c>
      <c r="Y10779">
        <v>0</v>
      </c>
      <c r="Z10779">
        <v>0</v>
      </c>
      <c r="AA10779">
        <v>0</v>
      </c>
      <c r="AB10779">
        <v>0</v>
      </c>
      <c r="AC10779">
        <v>1</v>
      </c>
      <c r="AD10779">
        <v>0</v>
      </c>
    </row>
    <row r="10780" spans="1:30" hidden="1" x14ac:dyDescent="0.3">
      <c r="A10780" t="s">
        <v>33231</v>
      </c>
      <c r="B10780" t="s">
        <v>33232</v>
      </c>
      <c r="C10780" t="s">
        <v>32</v>
      </c>
      <c r="E10780" s="1">
        <v>39995</v>
      </c>
      <c r="F10780">
        <v>7250000</v>
      </c>
      <c r="G10780" t="s">
        <v>33231</v>
      </c>
      <c r="H10780" t="s">
        <v>33233</v>
      </c>
      <c r="I10780" t="s">
        <v>33234</v>
      </c>
      <c r="J10780" t="s">
        <v>29972</v>
      </c>
      <c r="K10780" t="s">
        <v>37</v>
      </c>
      <c r="L10780" t="s">
        <v>53</v>
      </c>
      <c r="M10780" t="s">
        <v>73</v>
      </c>
      <c r="N10780" t="s">
        <v>74</v>
      </c>
      <c r="O10780" t="s">
        <v>75</v>
      </c>
      <c r="P10780" s="1">
        <v>37257</v>
      </c>
      <c r="Q10780" t="s">
        <v>53</v>
      </c>
      <c r="R10780" t="s">
        <v>56</v>
      </c>
      <c r="S10780" t="s">
        <v>41</v>
      </c>
      <c r="T10780" t="s">
        <v>29972</v>
      </c>
      <c r="U10780" t="s">
        <v>29972</v>
      </c>
      <c r="V10780">
        <v>0</v>
      </c>
      <c r="W10780">
        <v>0</v>
      </c>
      <c r="X10780">
        <v>0</v>
      </c>
      <c r="Y10780">
        <v>0</v>
      </c>
      <c r="Z10780">
        <v>0</v>
      </c>
      <c r="AA10780">
        <v>0</v>
      </c>
      <c r="AB10780">
        <v>0</v>
      </c>
      <c r="AC10780">
        <v>1</v>
      </c>
      <c r="AD10780">
        <v>0</v>
      </c>
    </row>
    <row r="10781" spans="1:30" hidden="1" x14ac:dyDescent="0.3">
      <c r="A10781" t="s">
        <v>33235</v>
      </c>
      <c r="B10781" t="s">
        <v>33236</v>
      </c>
      <c r="C10781" t="s">
        <v>32</v>
      </c>
      <c r="D10781" t="s">
        <v>33</v>
      </c>
      <c r="E10781" t="s">
        <v>33237</v>
      </c>
      <c r="F10781">
        <v>15500000</v>
      </c>
      <c r="G10781" t="s">
        <v>33235</v>
      </c>
      <c r="H10781" t="s">
        <v>33238</v>
      </c>
      <c r="J10781" t="s">
        <v>33239</v>
      </c>
      <c r="K10781" t="s">
        <v>37</v>
      </c>
      <c r="L10781" t="s">
        <v>53</v>
      </c>
      <c r="M10781" t="s">
        <v>54</v>
      </c>
      <c r="N10781" t="s">
        <v>55</v>
      </c>
      <c r="O10781" t="s">
        <v>33240</v>
      </c>
      <c r="Q10781" t="s">
        <v>53</v>
      </c>
      <c r="R10781" t="s">
        <v>56</v>
      </c>
      <c r="S10781" t="s">
        <v>41</v>
      </c>
      <c r="T10781" t="s">
        <v>29972</v>
      </c>
      <c r="U10781" t="s">
        <v>29972</v>
      </c>
      <c r="V10781">
        <v>0</v>
      </c>
      <c r="W10781">
        <v>0</v>
      </c>
      <c r="X10781">
        <v>0</v>
      </c>
      <c r="Y10781">
        <v>0</v>
      </c>
      <c r="Z10781">
        <v>0</v>
      </c>
      <c r="AA10781">
        <v>0</v>
      </c>
      <c r="AB10781">
        <v>0</v>
      </c>
      <c r="AC10781">
        <v>1</v>
      </c>
      <c r="AD10781">
        <v>0</v>
      </c>
    </row>
    <row r="10782" spans="1:30" hidden="1" x14ac:dyDescent="0.3">
      <c r="A10782" t="s">
        <v>33235</v>
      </c>
      <c r="B10782" t="s">
        <v>33241</v>
      </c>
      <c r="C10782" t="s">
        <v>32</v>
      </c>
      <c r="D10782" t="s">
        <v>139</v>
      </c>
      <c r="E10782" t="s">
        <v>33242</v>
      </c>
      <c r="F10782">
        <v>11000000</v>
      </c>
      <c r="G10782" t="s">
        <v>33235</v>
      </c>
      <c r="H10782" t="s">
        <v>33238</v>
      </c>
      <c r="J10782" t="s">
        <v>33239</v>
      </c>
      <c r="K10782" t="s">
        <v>37</v>
      </c>
      <c r="L10782" t="s">
        <v>53</v>
      </c>
      <c r="M10782" t="s">
        <v>54</v>
      </c>
      <c r="N10782" t="s">
        <v>55</v>
      </c>
      <c r="O10782" t="s">
        <v>33240</v>
      </c>
      <c r="Q10782" t="s">
        <v>53</v>
      </c>
      <c r="R10782" t="s">
        <v>56</v>
      </c>
      <c r="S10782" t="s">
        <v>41</v>
      </c>
      <c r="T10782" t="s">
        <v>29972</v>
      </c>
      <c r="U10782" t="s">
        <v>29972</v>
      </c>
      <c r="V10782">
        <v>0</v>
      </c>
      <c r="W10782">
        <v>0</v>
      </c>
      <c r="X10782">
        <v>0</v>
      </c>
      <c r="Y10782">
        <v>0</v>
      </c>
      <c r="Z10782">
        <v>0</v>
      </c>
      <c r="AA10782">
        <v>0</v>
      </c>
      <c r="AB10782">
        <v>0</v>
      </c>
      <c r="AC10782">
        <v>1</v>
      </c>
      <c r="AD10782">
        <v>0</v>
      </c>
    </row>
    <row r="10783" spans="1:30" hidden="1" x14ac:dyDescent="0.3">
      <c r="A10783" t="s">
        <v>33235</v>
      </c>
      <c r="B10783" t="s">
        <v>33243</v>
      </c>
      <c r="C10783" t="s">
        <v>32</v>
      </c>
      <c r="D10783" t="s">
        <v>50</v>
      </c>
      <c r="E10783" t="s">
        <v>33244</v>
      </c>
      <c r="F10783">
        <v>5000000</v>
      </c>
      <c r="G10783" t="s">
        <v>33235</v>
      </c>
      <c r="H10783" t="s">
        <v>33238</v>
      </c>
      <c r="J10783" t="s">
        <v>33239</v>
      </c>
      <c r="K10783" t="s">
        <v>37</v>
      </c>
      <c r="L10783" t="s">
        <v>53</v>
      </c>
      <c r="M10783" t="s">
        <v>54</v>
      </c>
      <c r="N10783" t="s">
        <v>55</v>
      </c>
      <c r="O10783" t="s">
        <v>33240</v>
      </c>
      <c r="Q10783" t="s">
        <v>53</v>
      </c>
      <c r="R10783" t="s">
        <v>56</v>
      </c>
      <c r="S10783" t="s">
        <v>41</v>
      </c>
      <c r="T10783" t="s">
        <v>29972</v>
      </c>
      <c r="U10783" t="s">
        <v>29972</v>
      </c>
      <c r="V10783">
        <v>0</v>
      </c>
      <c r="W10783">
        <v>0</v>
      </c>
      <c r="X10783">
        <v>0</v>
      </c>
      <c r="Y10783">
        <v>0</v>
      </c>
      <c r="Z10783">
        <v>0</v>
      </c>
      <c r="AA10783">
        <v>0</v>
      </c>
      <c r="AB10783">
        <v>0</v>
      </c>
      <c r="AC10783">
        <v>1</v>
      </c>
      <c r="AD10783">
        <v>0</v>
      </c>
    </row>
    <row r="10784" spans="1:30" hidden="1" x14ac:dyDescent="0.3">
      <c r="A10784" t="s">
        <v>33235</v>
      </c>
      <c r="B10784" t="s">
        <v>33245</v>
      </c>
      <c r="C10784" t="s">
        <v>32</v>
      </c>
      <c r="D10784" t="s">
        <v>322</v>
      </c>
      <c r="E10784" t="s">
        <v>33246</v>
      </c>
      <c r="F10784">
        <v>4700000</v>
      </c>
      <c r="G10784" t="s">
        <v>33235</v>
      </c>
      <c r="H10784" t="s">
        <v>33238</v>
      </c>
      <c r="J10784" t="s">
        <v>33239</v>
      </c>
      <c r="K10784" t="s">
        <v>37</v>
      </c>
      <c r="L10784" t="s">
        <v>53</v>
      </c>
      <c r="M10784" t="s">
        <v>54</v>
      </c>
      <c r="N10784" t="s">
        <v>55</v>
      </c>
      <c r="O10784" t="s">
        <v>33240</v>
      </c>
      <c r="Q10784" t="s">
        <v>53</v>
      </c>
      <c r="R10784" t="s">
        <v>56</v>
      </c>
      <c r="S10784" t="s">
        <v>41</v>
      </c>
      <c r="T10784" t="s">
        <v>29972</v>
      </c>
      <c r="U10784" t="s">
        <v>29972</v>
      </c>
      <c r="V10784">
        <v>0</v>
      </c>
      <c r="W10784">
        <v>0</v>
      </c>
      <c r="X10784">
        <v>0</v>
      </c>
      <c r="Y10784">
        <v>0</v>
      </c>
      <c r="Z10784">
        <v>0</v>
      </c>
      <c r="AA10784">
        <v>0</v>
      </c>
      <c r="AB10784">
        <v>0</v>
      </c>
      <c r="AC10784">
        <v>1</v>
      </c>
      <c r="AD10784">
        <v>0</v>
      </c>
    </row>
    <row r="10785" spans="1:30" hidden="1" x14ac:dyDescent="0.3">
      <c r="A10785" t="s">
        <v>33247</v>
      </c>
      <c r="B10785" t="s">
        <v>33248</v>
      </c>
      <c r="C10785" t="s">
        <v>32</v>
      </c>
      <c r="D10785" t="s">
        <v>50</v>
      </c>
      <c r="E10785" t="s">
        <v>3087</v>
      </c>
      <c r="F10785">
        <v>5500000</v>
      </c>
      <c r="G10785" t="s">
        <v>33247</v>
      </c>
      <c r="H10785" t="s">
        <v>33249</v>
      </c>
      <c r="I10785" t="s">
        <v>33250</v>
      </c>
      <c r="J10785" t="s">
        <v>31775</v>
      </c>
      <c r="K10785" t="s">
        <v>37</v>
      </c>
      <c r="L10785" t="s">
        <v>53</v>
      </c>
      <c r="M10785" t="s">
        <v>54</v>
      </c>
      <c r="N10785" t="s">
        <v>95</v>
      </c>
      <c r="O10785" t="s">
        <v>96</v>
      </c>
      <c r="P10785" s="1">
        <v>40210</v>
      </c>
      <c r="Q10785" t="s">
        <v>53</v>
      </c>
      <c r="R10785" t="s">
        <v>56</v>
      </c>
      <c r="S10785" t="s">
        <v>41</v>
      </c>
      <c r="T10785" t="s">
        <v>29972</v>
      </c>
      <c r="U10785" t="s">
        <v>29972</v>
      </c>
      <c r="V10785">
        <v>0</v>
      </c>
      <c r="W10785">
        <v>0</v>
      </c>
      <c r="X10785">
        <v>0</v>
      </c>
      <c r="Y10785">
        <v>0</v>
      </c>
      <c r="Z10785">
        <v>0</v>
      </c>
      <c r="AA10785">
        <v>0</v>
      </c>
      <c r="AB10785">
        <v>0</v>
      </c>
      <c r="AC10785">
        <v>1</v>
      </c>
      <c r="AD10785">
        <v>0</v>
      </c>
    </row>
    <row r="10786" spans="1:30" hidden="1" x14ac:dyDescent="0.3">
      <c r="A10786" t="s">
        <v>33247</v>
      </c>
      <c r="B10786" t="s">
        <v>33251</v>
      </c>
      <c r="C10786" t="s">
        <v>32</v>
      </c>
      <c r="D10786" t="s">
        <v>33</v>
      </c>
      <c r="E10786" s="1">
        <v>41894</v>
      </c>
      <c r="F10786">
        <v>20000000</v>
      </c>
      <c r="G10786" t="s">
        <v>33247</v>
      </c>
      <c r="H10786" t="s">
        <v>33249</v>
      </c>
      <c r="I10786" t="s">
        <v>33250</v>
      </c>
      <c r="J10786" t="s">
        <v>31775</v>
      </c>
      <c r="K10786" t="s">
        <v>37</v>
      </c>
      <c r="L10786" t="s">
        <v>53</v>
      </c>
      <c r="M10786" t="s">
        <v>54</v>
      </c>
      <c r="N10786" t="s">
        <v>95</v>
      </c>
      <c r="O10786" t="s">
        <v>96</v>
      </c>
      <c r="P10786" s="1">
        <v>40210</v>
      </c>
      <c r="Q10786" t="s">
        <v>53</v>
      </c>
      <c r="R10786" t="s">
        <v>56</v>
      </c>
      <c r="S10786" t="s">
        <v>41</v>
      </c>
      <c r="T10786" t="s">
        <v>29972</v>
      </c>
      <c r="U10786" t="s">
        <v>29972</v>
      </c>
      <c r="V10786">
        <v>0</v>
      </c>
      <c r="W10786">
        <v>0</v>
      </c>
      <c r="X10786">
        <v>0</v>
      </c>
      <c r="Y10786">
        <v>0</v>
      </c>
      <c r="Z10786">
        <v>0</v>
      </c>
      <c r="AA10786">
        <v>0</v>
      </c>
      <c r="AB10786">
        <v>0</v>
      </c>
      <c r="AC10786">
        <v>1</v>
      </c>
      <c r="AD10786">
        <v>0</v>
      </c>
    </row>
    <row r="10787" spans="1:30" hidden="1" x14ac:dyDescent="0.3">
      <c r="A10787" t="s">
        <v>33252</v>
      </c>
      <c r="B10787" t="s">
        <v>33253</v>
      </c>
      <c r="C10787" t="s">
        <v>32</v>
      </c>
      <c r="D10787" t="s">
        <v>322</v>
      </c>
      <c r="E10787" t="s">
        <v>5020</v>
      </c>
      <c r="F10787">
        <v>50000000</v>
      </c>
      <c r="G10787" t="s">
        <v>33252</v>
      </c>
      <c r="H10787" t="s">
        <v>33254</v>
      </c>
      <c r="I10787" t="s">
        <v>33255</v>
      </c>
      <c r="J10787" t="s">
        <v>33256</v>
      </c>
      <c r="K10787" t="s">
        <v>72</v>
      </c>
      <c r="L10787" t="s">
        <v>53</v>
      </c>
      <c r="M10787" t="s">
        <v>54</v>
      </c>
      <c r="N10787" t="s">
        <v>95</v>
      </c>
      <c r="O10787" t="s">
        <v>96</v>
      </c>
      <c r="P10787" s="1">
        <v>39449</v>
      </c>
      <c r="Q10787" t="s">
        <v>53</v>
      </c>
      <c r="R10787" t="s">
        <v>56</v>
      </c>
      <c r="S10787" t="s">
        <v>41</v>
      </c>
      <c r="T10787" t="s">
        <v>29972</v>
      </c>
      <c r="U10787" t="s">
        <v>29972</v>
      </c>
      <c r="V10787">
        <v>0</v>
      </c>
      <c r="W10787">
        <v>0</v>
      </c>
      <c r="X10787">
        <v>0</v>
      </c>
      <c r="Y10787">
        <v>0</v>
      </c>
      <c r="Z10787">
        <v>0</v>
      </c>
      <c r="AA10787">
        <v>0</v>
      </c>
      <c r="AB10787">
        <v>0</v>
      </c>
      <c r="AC10787">
        <v>1</v>
      </c>
      <c r="AD10787">
        <v>0</v>
      </c>
    </row>
    <row r="10788" spans="1:30" hidden="1" x14ac:dyDescent="0.3">
      <c r="A10788" t="s">
        <v>33252</v>
      </c>
      <c r="B10788" t="s">
        <v>33257</v>
      </c>
      <c r="C10788" t="s">
        <v>32</v>
      </c>
      <c r="D10788" t="s">
        <v>50</v>
      </c>
      <c r="E10788" s="1">
        <v>40517</v>
      </c>
      <c r="F10788">
        <v>3000000</v>
      </c>
      <c r="G10788" t="s">
        <v>33252</v>
      </c>
      <c r="H10788" t="s">
        <v>33254</v>
      </c>
      <c r="I10788" t="s">
        <v>33255</v>
      </c>
      <c r="J10788" t="s">
        <v>33256</v>
      </c>
      <c r="K10788" t="s">
        <v>72</v>
      </c>
      <c r="L10788" t="s">
        <v>53</v>
      </c>
      <c r="M10788" t="s">
        <v>54</v>
      </c>
      <c r="N10788" t="s">
        <v>95</v>
      </c>
      <c r="O10788" t="s">
        <v>96</v>
      </c>
      <c r="P10788" s="1">
        <v>39449</v>
      </c>
      <c r="Q10788" t="s">
        <v>53</v>
      </c>
      <c r="R10788" t="s">
        <v>56</v>
      </c>
      <c r="S10788" t="s">
        <v>41</v>
      </c>
      <c r="T10788" t="s">
        <v>29972</v>
      </c>
      <c r="U10788" t="s">
        <v>29972</v>
      </c>
      <c r="V10788">
        <v>0</v>
      </c>
      <c r="W10788">
        <v>0</v>
      </c>
      <c r="X10788">
        <v>0</v>
      </c>
      <c r="Y10788">
        <v>0</v>
      </c>
      <c r="Z10788">
        <v>0</v>
      </c>
      <c r="AA10788">
        <v>0</v>
      </c>
      <c r="AB10788">
        <v>0</v>
      </c>
      <c r="AC10788">
        <v>1</v>
      </c>
      <c r="AD10788">
        <v>0</v>
      </c>
    </row>
    <row r="10789" spans="1:30" hidden="1" x14ac:dyDescent="0.3">
      <c r="A10789" t="s">
        <v>33252</v>
      </c>
      <c r="B10789" t="s">
        <v>33258</v>
      </c>
      <c r="C10789" t="s">
        <v>32</v>
      </c>
      <c r="D10789" t="s">
        <v>33</v>
      </c>
      <c r="E10789" t="s">
        <v>8586</v>
      </c>
      <c r="F10789">
        <v>12000000</v>
      </c>
      <c r="G10789" t="s">
        <v>33252</v>
      </c>
      <c r="H10789" t="s">
        <v>33254</v>
      </c>
      <c r="I10789" t="s">
        <v>33255</v>
      </c>
      <c r="J10789" t="s">
        <v>33256</v>
      </c>
      <c r="K10789" t="s">
        <v>72</v>
      </c>
      <c r="L10789" t="s">
        <v>53</v>
      </c>
      <c r="M10789" t="s">
        <v>54</v>
      </c>
      <c r="N10789" t="s">
        <v>95</v>
      </c>
      <c r="O10789" t="s">
        <v>96</v>
      </c>
      <c r="P10789" s="1">
        <v>39449</v>
      </c>
      <c r="Q10789" t="s">
        <v>53</v>
      </c>
      <c r="R10789" t="s">
        <v>56</v>
      </c>
      <c r="S10789" t="s">
        <v>41</v>
      </c>
      <c r="T10789" t="s">
        <v>29972</v>
      </c>
      <c r="U10789" t="s">
        <v>29972</v>
      </c>
      <c r="V10789">
        <v>0</v>
      </c>
      <c r="W10789">
        <v>0</v>
      </c>
      <c r="X10789">
        <v>0</v>
      </c>
      <c r="Y10789">
        <v>0</v>
      </c>
      <c r="Z10789">
        <v>0</v>
      </c>
      <c r="AA10789">
        <v>0</v>
      </c>
      <c r="AB10789">
        <v>0</v>
      </c>
      <c r="AC10789">
        <v>1</v>
      </c>
      <c r="AD10789">
        <v>0</v>
      </c>
    </row>
    <row r="10790" spans="1:30" hidden="1" x14ac:dyDescent="0.3">
      <c r="A10790" t="s">
        <v>33252</v>
      </c>
      <c r="B10790" t="s">
        <v>33259</v>
      </c>
      <c r="C10790" t="s">
        <v>32</v>
      </c>
      <c r="D10790" t="s">
        <v>139</v>
      </c>
      <c r="E10790" t="s">
        <v>19697</v>
      </c>
      <c r="F10790">
        <v>22000000</v>
      </c>
      <c r="G10790" t="s">
        <v>33252</v>
      </c>
      <c r="H10790" t="s">
        <v>33254</v>
      </c>
      <c r="I10790" t="s">
        <v>33255</v>
      </c>
      <c r="J10790" t="s">
        <v>33256</v>
      </c>
      <c r="K10790" t="s">
        <v>72</v>
      </c>
      <c r="L10790" t="s">
        <v>53</v>
      </c>
      <c r="M10790" t="s">
        <v>54</v>
      </c>
      <c r="N10790" t="s">
        <v>95</v>
      </c>
      <c r="O10790" t="s">
        <v>96</v>
      </c>
      <c r="P10790" s="1">
        <v>39449</v>
      </c>
      <c r="Q10790" t="s">
        <v>53</v>
      </c>
      <c r="R10790" t="s">
        <v>56</v>
      </c>
      <c r="S10790" t="s">
        <v>41</v>
      </c>
      <c r="T10790" t="s">
        <v>29972</v>
      </c>
      <c r="U10790" t="s">
        <v>29972</v>
      </c>
      <c r="V10790">
        <v>0</v>
      </c>
      <c r="W10790">
        <v>0</v>
      </c>
      <c r="X10790">
        <v>0</v>
      </c>
      <c r="Y10790">
        <v>0</v>
      </c>
      <c r="Z10790">
        <v>0</v>
      </c>
      <c r="AA10790">
        <v>0</v>
      </c>
      <c r="AB10790">
        <v>0</v>
      </c>
      <c r="AC10790">
        <v>1</v>
      </c>
      <c r="AD10790">
        <v>0</v>
      </c>
    </row>
    <row r="10791" spans="1:30" hidden="1" x14ac:dyDescent="0.3">
      <c r="A10791" t="s">
        <v>33260</v>
      </c>
      <c r="B10791" t="s">
        <v>33261</v>
      </c>
      <c r="C10791" t="s">
        <v>32</v>
      </c>
      <c r="D10791" t="s">
        <v>50</v>
      </c>
      <c r="E10791" s="1">
        <v>40398</v>
      </c>
      <c r="F10791">
        <v>100000</v>
      </c>
      <c r="G10791" t="s">
        <v>33260</v>
      </c>
      <c r="H10791" t="s">
        <v>33262</v>
      </c>
      <c r="I10791" t="s">
        <v>33263</v>
      </c>
      <c r="J10791" t="s">
        <v>33264</v>
      </c>
      <c r="K10791" t="s">
        <v>37</v>
      </c>
      <c r="L10791" t="s">
        <v>53</v>
      </c>
      <c r="M10791" t="s">
        <v>54</v>
      </c>
      <c r="N10791" t="s">
        <v>55</v>
      </c>
      <c r="O10791" t="s">
        <v>55</v>
      </c>
      <c r="P10791" t="s">
        <v>5945</v>
      </c>
      <c r="Q10791" t="s">
        <v>53</v>
      </c>
      <c r="R10791" t="s">
        <v>56</v>
      </c>
      <c r="S10791" t="s">
        <v>41</v>
      </c>
      <c r="T10791" t="s">
        <v>29972</v>
      </c>
      <c r="U10791" t="s">
        <v>29972</v>
      </c>
      <c r="V10791">
        <v>0</v>
      </c>
      <c r="W10791">
        <v>0</v>
      </c>
      <c r="X10791">
        <v>0</v>
      </c>
      <c r="Y10791">
        <v>0</v>
      </c>
      <c r="Z10791">
        <v>0</v>
      </c>
      <c r="AA10791">
        <v>0</v>
      </c>
      <c r="AB10791">
        <v>0</v>
      </c>
      <c r="AC10791">
        <v>1</v>
      </c>
      <c r="AD10791">
        <v>0</v>
      </c>
    </row>
    <row r="10792" spans="1:30" hidden="1" x14ac:dyDescent="0.3">
      <c r="A10792" t="s">
        <v>33265</v>
      </c>
      <c r="B10792" t="s">
        <v>33266</v>
      </c>
      <c r="C10792" t="s">
        <v>32</v>
      </c>
      <c r="D10792" t="s">
        <v>139</v>
      </c>
      <c r="E10792" t="s">
        <v>5454</v>
      </c>
      <c r="F10792">
        <v>18000000</v>
      </c>
      <c r="G10792" t="s">
        <v>33265</v>
      </c>
      <c r="H10792" t="s">
        <v>33267</v>
      </c>
      <c r="I10792" t="s">
        <v>33268</v>
      </c>
      <c r="J10792" t="s">
        <v>32196</v>
      </c>
      <c r="K10792" t="s">
        <v>37</v>
      </c>
      <c r="L10792" t="s">
        <v>53</v>
      </c>
      <c r="M10792" t="s">
        <v>54</v>
      </c>
      <c r="N10792" t="s">
        <v>95</v>
      </c>
      <c r="O10792" t="s">
        <v>1160</v>
      </c>
      <c r="P10792" s="1">
        <v>39448</v>
      </c>
      <c r="Q10792" t="s">
        <v>53</v>
      </c>
      <c r="R10792" t="s">
        <v>56</v>
      </c>
      <c r="S10792" t="s">
        <v>41</v>
      </c>
      <c r="T10792" t="s">
        <v>29972</v>
      </c>
      <c r="U10792" t="s">
        <v>29972</v>
      </c>
      <c r="V10792">
        <v>0</v>
      </c>
      <c r="W10792">
        <v>0</v>
      </c>
      <c r="X10792">
        <v>0</v>
      </c>
      <c r="Y10792">
        <v>0</v>
      </c>
      <c r="Z10792">
        <v>0</v>
      </c>
      <c r="AA10792">
        <v>0</v>
      </c>
      <c r="AB10792">
        <v>0</v>
      </c>
      <c r="AC10792">
        <v>1</v>
      </c>
      <c r="AD10792">
        <v>0</v>
      </c>
    </row>
    <row r="10793" spans="1:30" hidden="1" x14ac:dyDescent="0.3">
      <c r="A10793" t="s">
        <v>33265</v>
      </c>
      <c r="B10793" t="s">
        <v>33269</v>
      </c>
      <c r="C10793" t="s">
        <v>32</v>
      </c>
      <c r="E10793" t="s">
        <v>6725</v>
      </c>
      <c r="F10793">
        <v>25000000</v>
      </c>
      <c r="G10793" t="s">
        <v>33265</v>
      </c>
      <c r="H10793" t="s">
        <v>33267</v>
      </c>
      <c r="I10793" t="s">
        <v>33268</v>
      </c>
      <c r="J10793" t="s">
        <v>32196</v>
      </c>
      <c r="K10793" t="s">
        <v>37</v>
      </c>
      <c r="L10793" t="s">
        <v>53</v>
      </c>
      <c r="M10793" t="s">
        <v>54</v>
      </c>
      <c r="N10793" t="s">
        <v>95</v>
      </c>
      <c r="O10793" t="s">
        <v>1160</v>
      </c>
      <c r="P10793" s="1">
        <v>39448</v>
      </c>
      <c r="Q10793" t="s">
        <v>53</v>
      </c>
      <c r="R10793" t="s">
        <v>56</v>
      </c>
      <c r="S10793" t="s">
        <v>41</v>
      </c>
      <c r="T10793" t="s">
        <v>29972</v>
      </c>
      <c r="U10793" t="s">
        <v>29972</v>
      </c>
      <c r="V10793">
        <v>0</v>
      </c>
      <c r="W10793">
        <v>0</v>
      </c>
      <c r="X10793">
        <v>0</v>
      </c>
      <c r="Y10793">
        <v>0</v>
      </c>
      <c r="Z10793">
        <v>0</v>
      </c>
      <c r="AA10793">
        <v>0</v>
      </c>
      <c r="AB10793">
        <v>0</v>
      </c>
      <c r="AC10793">
        <v>1</v>
      </c>
      <c r="AD10793">
        <v>0</v>
      </c>
    </row>
    <row r="10794" spans="1:30" hidden="1" x14ac:dyDescent="0.3">
      <c r="A10794" t="s">
        <v>33265</v>
      </c>
      <c r="B10794" t="s">
        <v>33270</v>
      </c>
      <c r="C10794" t="s">
        <v>32</v>
      </c>
      <c r="D10794" t="s">
        <v>394</v>
      </c>
      <c r="E10794" s="1">
        <v>42132</v>
      </c>
      <c r="F10794">
        <v>125000000</v>
      </c>
      <c r="G10794" t="s">
        <v>33265</v>
      </c>
      <c r="H10794" t="s">
        <v>33267</v>
      </c>
      <c r="I10794" t="s">
        <v>33268</v>
      </c>
      <c r="J10794" t="s">
        <v>32196</v>
      </c>
      <c r="K10794" t="s">
        <v>37</v>
      </c>
      <c r="L10794" t="s">
        <v>53</v>
      </c>
      <c r="M10794" t="s">
        <v>54</v>
      </c>
      <c r="N10794" t="s">
        <v>95</v>
      </c>
      <c r="O10794" t="s">
        <v>1160</v>
      </c>
      <c r="P10794" s="1">
        <v>39448</v>
      </c>
      <c r="Q10794" t="s">
        <v>53</v>
      </c>
      <c r="R10794" t="s">
        <v>56</v>
      </c>
      <c r="S10794" t="s">
        <v>41</v>
      </c>
      <c r="T10794" t="s">
        <v>29972</v>
      </c>
      <c r="U10794" t="s">
        <v>29972</v>
      </c>
      <c r="V10794">
        <v>0</v>
      </c>
      <c r="W10794">
        <v>0</v>
      </c>
      <c r="X10794">
        <v>0</v>
      </c>
      <c r="Y10794">
        <v>0</v>
      </c>
      <c r="Z10794">
        <v>0</v>
      </c>
      <c r="AA10794">
        <v>0</v>
      </c>
      <c r="AB10794">
        <v>0</v>
      </c>
      <c r="AC10794">
        <v>1</v>
      </c>
      <c r="AD10794">
        <v>0</v>
      </c>
    </row>
    <row r="10795" spans="1:30" hidden="1" x14ac:dyDescent="0.3">
      <c r="A10795" t="s">
        <v>33265</v>
      </c>
      <c r="B10795" t="s">
        <v>33271</v>
      </c>
      <c r="C10795" t="s">
        <v>32</v>
      </c>
      <c r="D10795" t="s">
        <v>399</v>
      </c>
      <c r="E10795" t="s">
        <v>4590</v>
      </c>
      <c r="F10795">
        <v>75000000</v>
      </c>
      <c r="G10795" t="s">
        <v>33265</v>
      </c>
      <c r="H10795" t="s">
        <v>33267</v>
      </c>
      <c r="I10795" t="s">
        <v>33268</v>
      </c>
      <c r="J10795" t="s">
        <v>32196</v>
      </c>
      <c r="K10795" t="s">
        <v>37</v>
      </c>
      <c r="L10795" t="s">
        <v>53</v>
      </c>
      <c r="M10795" t="s">
        <v>54</v>
      </c>
      <c r="N10795" t="s">
        <v>95</v>
      </c>
      <c r="O10795" t="s">
        <v>1160</v>
      </c>
      <c r="P10795" s="1">
        <v>39448</v>
      </c>
      <c r="Q10795" t="s">
        <v>53</v>
      </c>
      <c r="R10795" t="s">
        <v>56</v>
      </c>
      <c r="S10795" t="s">
        <v>41</v>
      </c>
      <c r="T10795" t="s">
        <v>29972</v>
      </c>
      <c r="U10795" t="s">
        <v>29972</v>
      </c>
      <c r="V10795">
        <v>0</v>
      </c>
      <c r="W10795">
        <v>0</v>
      </c>
      <c r="X10795">
        <v>0</v>
      </c>
      <c r="Y10795">
        <v>0</v>
      </c>
      <c r="Z10795">
        <v>0</v>
      </c>
      <c r="AA10795">
        <v>0</v>
      </c>
      <c r="AB10795">
        <v>0</v>
      </c>
      <c r="AC10795">
        <v>1</v>
      </c>
      <c r="AD10795">
        <v>0</v>
      </c>
    </row>
    <row r="10796" spans="1:30" hidden="1" x14ac:dyDescent="0.3">
      <c r="A10796" t="s">
        <v>33265</v>
      </c>
      <c r="B10796" t="s">
        <v>33272</v>
      </c>
      <c r="C10796" t="s">
        <v>32</v>
      </c>
      <c r="E10796" t="s">
        <v>2864</v>
      </c>
      <c r="F10796">
        <v>17000000</v>
      </c>
      <c r="G10796" t="s">
        <v>33265</v>
      </c>
      <c r="H10796" t="s">
        <v>33267</v>
      </c>
      <c r="I10796" t="s">
        <v>33268</v>
      </c>
      <c r="J10796" t="s">
        <v>32196</v>
      </c>
      <c r="K10796" t="s">
        <v>37</v>
      </c>
      <c r="L10796" t="s">
        <v>53</v>
      </c>
      <c r="M10796" t="s">
        <v>54</v>
      </c>
      <c r="N10796" t="s">
        <v>95</v>
      </c>
      <c r="O10796" t="s">
        <v>1160</v>
      </c>
      <c r="P10796" s="1">
        <v>39448</v>
      </c>
      <c r="Q10796" t="s">
        <v>53</v>
      </c>
      <c r="R10796" t="s">
        <v>56</v>
      </c>
      <c r="S10796" t="s">
        <v>41</v>
      </c>
      <c r="T10796" t="s">
        <v>29972</v>
      </c>
      <c r="U10796" t="s">
        <v>29972</v>
      </c>
      <c r="V10796">
        <v>0</v>
      </c>
      <c r="W10796">
        <v>0</v>
      </c>
      <c r="X10796">
        <v>0</v>
      </c>
      <c r="Y10796">
        <v>0</v>
      </c>
      <c r="Z10796">
        <v>0</v>
      </c>
      <c r="AA10796">
        <v>0</v>
      </c>
      <c r="AB10796">
        <v>0</v>
      </c>
      <c r="AC10796">
        <v>1</v>
      </c>
      <c r="AD10796">
        <v>0</v>
      </c>
    </row>
    <row r="10797" spans="1:30" hidden="1" x14ac:dyDescent="0.3">
      <c r="A10797" t="s">
        <v>33273</v>
      </c>
      <c r="B10797" t="s">
        <v>33274</v>
      </c>
      <c r="C10797" t="s">
        <v>32</v>
      </c>
      <c r="D10797" t="s">
        <v>33</v>
      </c>
      <c r="E10797" s="1">
        <v>38900</v>
      </c>
      <c r="F10797">
        <v>3000000</v>
      </c>
      <c r="G10797" t="s">
        <v>33273</v>
      </c>
      <c r="H10797" t="s">
        <v>33275</v>
      </c>
      <c r="I10797" t="s">
        <v>33276</v>
      </c>
      <c r="J10797" t="s">
        <v>29972</v>
      </c>
      <c r="K10797" t="s">
        <v>72</v>
      </c>
      <c r="L10797" t="s">
        <v>53</v>
      </c>
      <c r="M10797" t="s">
        <v>150</v>
      </c>
      <c r="N10797" t="s">
        <v>151</v>
      </c>
      <c r="O10797" t="s">
        <v>2136</v>
      </c>
      <c r="P10797" s="1">
        <v>37257</v>
      </c>
      <c r="Q10797" t="s">
        <v>53</v>
      </c>
      <c r="R10797" t="s">
        <v>56</v>
      </c>
      <c r="S10797" t="s">
        <v>41</v>
      </c>
      <c r="T10797" t="s">
        <v>29972</v>
      </c>
      <c r="U10797" t="s">
        <v>29972</v>
      </c>
      <c r="V10797">
        <v>0</v>
      </c>
      <c r="W10797">
        <v>0</v>
      </c>
      <c r="X10797">
        <v>0</v>
      </c>
      <c r="Y10797">
        <v>0</v>
      </c>
      <c r="Z10797">
        <v>0</v>
      </c>
      <c r="AA10797">
        <v>0</v>
      </c>
      <c r="AB10797">
        <v>0</v>
      </c>
      <c r="AC10797">
        <v>1</v>
      </c>
      <c r="AD10797">
        <v>0</v>
      </c>
    </row>
    <row r="10798" spans="1:30" hidden="1" x14ac:dyDescent="0.3">
      <c r="A10798" t="s">
        <v>33273</v>
      </c>
      <c r="B10798" t="s">
        <v>33277</v>
      </c>
      <c r="C10798" t="s">
        <v>32</v>
      </c>
      <c r="D10798" t="s">
        <v>139</v>
      </c>
      <c r="E10798" s="1">
        <v>39784</v>
      </c>
      <c r="F10798">
        <v>8300000</v>
      </c>
      <c r="G10798" t="s">
        <v>33273</v>
      </c>
      <c r="H10798" t="s">
        <v>33275</v>
      </c>
      <c r="I10798" t="s">
        <v>33276</v>
      </c>
      <c r="J10798" t="s">
        <v>29972</v>
      </c>
      <c r="K10798" t="s">
        <v>72</v>
      </c>
      <c r="L10798" t="s">
        <v>53</v>
      </c>
      <c r="M10798" t="s">
        <v>150</v>
      </c>
      <c r="N10798" t="s">
        <v>151</v>
      </c>
      <c r="O10798" t="s">
        <v>2136</v>
      </c>
      <c r="P10798" s="1">
        <v>37257</v>
      </c>
      <c r="Q10798" t="s">
        <v>53</v>
      </c>
      <c r="R10798" t="s">
        <v>56</v>
      </c>
      <c r="S10798" t="s">
        <v>41</v>
      </c>
      <c r="T10798" t="s">
        <v>29972</v>
      </c>
      <c r="U10798" t="s">
        <v>29972</v>
      </c>
      <c r="V10798">
        <v>0</v>
      </c>
      <c r="W10798">
        <v>0</v>
      </c>
      <c r="X10798">
        <v>0</v>
      </c>
      <c r="Y10798">
        <v>0</v>
      </c>
      <c r="Z10798">
        <v>0</v>
      </c>
      <c r="AA10798">
        <v>0</v>
      </c>
      <c r="AB10798">
        <v>0</v>
      </c>
      <c r="AC10798">
        <v>1</v>
      </c>
      <c r="AD10798">
        <v>0</v>
      </c>
    </row>
    <row r="10799" spans="1:30" hidden="1" x14ac:dyDescent="0.3">
      <c r="A10799" t="s">
        <v>33273</v>
      </c>
      <c r="B10799" t="s">
        <v>33278</v>
      </c>
      <c r="C10799" t="s">
        <v>32</v>
      </c>
      <c r="D10799" t="s">
        <v>33</v>
      </c>
      <c r="E10799" s="1">
        <v>38695</v>
      </c>
      <c r="F10799">
        <v>12000000</v>
      </c>
      <c r="G10799" t="s">
        <v>33273</v>
      </c>
      <c r="H10799" t="s">
        <v>33275</v>
      </c>
      <c r="I10799" t="s">
        <v>33276</v>
      </c>
      <c r="J10799" t="s">
        <v>29972</v>
      </c>
      <c r="K10799" t="s">
        <v>72</v>
      </c>
      <c r="L10799" t="s">
        <v>53</v>
      </c>
      <c r="M10799" t="s">
        <v>150</v>
      </c>
      <c r="N10799" t="s">
        <v>151</v>
      </c>
      <c r="O10799" t="s">
        <v>2136</v>
      </c>
      <c r="P10799" s="1">
        <v>37257</v>
      </c>
      <c r="Q10799" t="s">
        <v>53</v>
      </c>
      <c r="R10799" t="s">
        <v>56</v>
      </c>
      <c r="S10799" t="s">
        <v>41</v>
      </c>
      <c r="T10799" t="s">
        <v>29972</v>
      </c>
      <c r="U10799" t="s">
        <v>29972</v>
      </c>
      <c r="V10799">
        <v>0</v>
      </c>
      <c r="W10799">
        <v>0</v>
      </c>
      <c r="X10799">
        <v>0</v>
      </c>
      <c r="Y10799">
        <v>0</v>
      </c>
      <c r="Z10799">
        <v>0</v>
      </c>
      <c r="AA10799">
        <v>0</v>
      </c>
      <c r="AB10799">
        <v>0</v>
      </c>
      <c r="AC10799">
        <v>1</v>
      </c>
      <c r="AD10799">
        <v>0</v>
      </c>
    </row>
    <row r="10800" spans="1:30" hidden="1" x14ac:dyDescent="0.3">
      <c r="A10800" t="s">
        <v>33273</v>
      </c>
      <c r="B10800" t="s">
        <v>33279</v>
      </c>
      <c r="C10800" t="s">
        <v>32</v>
      </c>
      <c r="D10800" t="s">
        <v>50</v>
      </c>
      <c r="E10800" t="s">
        <v>26660</v>
      </c>
      <c r="F10800">
        <v>3000000</v>
      </c>
      <c r="G10800" t="s">
        <v>33273</v>
      </c>
      <c r="H10800" t="s">
        <v>33275</v>
      </c>
      <c r="I10800" t="s">
        <v>33276</v>
      </c>
      <c r="J10800" t="s">
        <v>29972</v>
      </c>
      <c r="K10800" t="s">
        <v>72</v>
      </c>
      <c r="L10800" t="s">
        <v>53</v>
      </c>
      <c r="M10800" t="s">
        <v>150</v>
      </c>
      <c r="N10800" t="s">
        <v>151</v>
      </c>
      <c r="O10800" t="s">
        <v>2136</v>
      </c>
      <c r="P10800" s="1">
        <v>37257</v>
      </c>
      <c r="Q10800" t="s">
        <v>53</v>
      </c>
      <c r="R10800" t="s">
        <v>56</v>
      </c>
      <c r="S10800" t="s">
        <v>41</v>
      </c>
      <c r="T10800" t="s">
        <v>29972</v>
      </c>
      <c r="U10800" t="s">
        <v>29972</v>
      </c>
      <c r="V10800">
        <v>0</v>
      </c>
      <c r="W10800">
        <v>0</v>
      </c>
      <c r="X10800">
        <v>0</v>
      </c>
      <c r="Y10800">
        <v>0</v>
      </c>
      <c r="Z10800">
        <v>0</v>
      </c>
      <c r="AA10800">
        <v>0</v>
      </c>
      <c r="AB10800">
        <v>0</v>
      </c>
      <c r="AC10800">
        <v>1</v>
      </c>
      <c r="AD10800">
        <v>0</v>
      </c>
    </row>
    <row r="10801" spans="1:30" hidden="1" x14ac:dyDescent="0.3">
      <c r="A10801" t="s">
        <v>33280</v>
      </c>
      <c r="B10801" t="s">
        <v>33281</v>
      </c>
      <c r="C10801" t="s">
        <v>32</v>
      </c>
      <c r="D10801" t="s">
        <v>139</v>
      </c>
      <c r="E10801" s="1">
        <v>39513</v>
      </c>
      <c r="F10801">
        <v>13000000</v>
      </c>
      <c r="G10801" t="s">
        <v>33280</v>
      </c>
      <c r="H10801" t="s">
        <v>33282</v>
      </c>
      <c r="I10801" t="s">
        <v>33283</v>
      </c>
      <c r="J10801" t="s">
        <v>32511</v>
      </c>
      <c r="K10801" t="s">
        <v>72</v>
      </c>
      <c r="L10801" t="s">
        <v>53</v>
      </c>
      <c r="M10801" t="s">
        <v>202</v>
      </c>
      <c r="N10801" t="s">
        <v>203</v>
      </c>
      <c r="O10801" t="s">
        <v>33284</v>
      </c>
      <c r="P10801" s="1">
        <v>37622</v>
      </c>
      <c r="Q10801" t="s">
        <v>53</v>
      </c>
      <c r="R10801" t="s">
        <v>56</v>
      </c>
      <c r="S10801" t="s">
        <v>41</v>
      </c>
      <c r="T10801" t="s">
        <v>29972</v>
      </c>
      <c r="U10801" t="s">
        <v>29972</v>
      </c>
      <c r="V10801">
        <v>0</v>
      </c>
      <c r="W10801">
        <v>0</v>
      </c>
      <c r="X10801">
        <v>0</v>
      </c>
      <c r="Y10801">
        <v>0</v>
      </c>
      <c r="Z10801">
        <v>0</v>
      </c>
      <c r="AA10801">
        <v>0</v>
      </c>
      <c r="AB10801">
        <v>0</v>
      </c>
      <c r="AC10801">
        <v>1</v>
      </c>
      <c r="AD10801">
        <v>0</v>
      </c>
    </row>
    <row r="10802" spans="1:30" hidden="1" x14ac:dyDescent="0.3">
      <c r="A10802" t="s">
        <v>33280</v>
      </c>
      <c r="B10802" t="s">
        <v>33285</v>
      </c>
      <c r="C10802" t="s">
        <v>32</v>
      </c>
      <c r="D10802" t="s">
        <v>322</v>
      </c>
      <c r="E10802" s="1">
        <v>40882</v>
      </c>
      <c r="F10802">
        <v>17200000</v>
      </c>
      <c r="G10802" t="s">
        <v>33280</v>
      </c>
      <c r="H10802" t="s">
        <v>33282</v>
      </c>
      <c r="I10802" t="s">
        <v>33283</v>
      </c>
      <c r="J10802" t="s">
        <v>32511</v>
      </c>
      <c r="K10802" t="s">
        <v>72</v>
      </c>
      <c r="L10802" t="s">
        <v>53</v>
      </c>
      <c r="M10802" t="s">
        <v>202</v>
      </c>
      <c r="N10802" t="s">
        <v>203</v>
      </c>
      <c r="O10802" t="s">
        <v>33284</v>
      </c>
      <c r="P10802" s="1">
        <v>37622</v>
      </c>
      <c r="Q10802" t="s">
        <v>53</v>
      </c>
      <c r="R10802" t="s">
        <v>56</v>
      </c>
      <c r="S10802" t="s">
        <v>41</v>
      </c>
      <c r="T10802" t="s">
        <v>29972</v>
      </c>
      <c r="U10802" t="s">
        <v>29972</v>
      </c>
      <c r="V10802">
        <v>0</v>
      </c>
      <c r="W10802">
        <v>0</v>
      </c>
      <c r="X10802">
        <v>0</v>
      </c>
      <c r="Y10802">
        <v>0</v>
      </c>
      <c r="Z10802">
        <v>0</v>
      </c>
      <c r="AA10802">
        <v>0</v>
      </c>
      <c r="AB10802">
        <v>0</v>
      </c>
      <c r="AC10802">
        <v>1</v>
      </c>
      <c r="AD10802">
        <v>0</v>
      </c>
    </row>
    <row r="10803" spans="1:30" hidden="1" x14ac:dyDescent="0.3">
      <c r="A10803" t="s">
        <v>33280</v>
      </c>
      <c r="B10803" t="s">
        <v>33286</v>
      </c>
      <c r="C10803" t="s">
        <v>32</v>
      </c>
      <c r="D10803" t="s">
        <v>399</v>
      </c>
      <c r="E10803" t="s">
        <v>6624</v>
      </c>
      <c r="F10803">
        <v>66000000</v>
      </c>
      <c r="G10803" t="s">
        <v>33280</v>
      </c>
      <c r="H10803" t="s">
        <v>33282</v>
      </c>
      <c r="I10803" t="s">
        <v>33283</v>
      </c>
      <c r="J10803" t="s">
        <v>32511</v>
      </c>
      <c r="K10803" t="s">
        <v>72</v>
      </c>
      <c r="L10803" t="s">
        <v>53</v>
      </c>
      <c r="M10803" t="s">
        <v>202</v>
      </c>
      <c r="N10803" t="s">
        <v>203</v>
      </c>
      <c r="O10803" t="s">
        <v>33284</v>
      </c>
      <c r="P10803" s="1">
        <v>37622</v>
      </c>
      <c r="Q10803" t="s">
        <v>53</v>
      </c>
      <c r="R10803" t="s">
        <v>56</v>
      </c>
      <c r="S10803" t="s">
        <v>41</v>
      </c>
      <c r="T10803" t="s">
        <v>29972</v>
      </c>
      <c r="U10803" t="s">
        <v>29972</v>
      </c>
      <c r="V10803">
        <v>0</v>
      </c>
      <c r="W10803">
        <v>0</v>
      </c>
      <c r="X10803">
        <v>0</v>
      </c>
      <c r="Y10803">
        <v>0</v>
      </c>
      <c r="Z10803">
        <v>0</v>
      </c>
      <c r="AA10803">
        <v>0</v>
      </c>
      <c r="AB10803">
        <v>0</v>
      </c>
      <c r="AC10803">
        <v>1</v>
      </c>
      <c r="AD10803">
        <v>0</v>
      </c>
    </row>
    <row r="10804" spans="1:30" hidden="1" x14ac:dyDescent="0.3">
      <c r="A10804" t="s">
        <v>33287</v>
      </c>
      <c r="B10804" t="s">
        <v>33288</v>
      </c>
      <c r="C10804" t="s">
        <v>32</v>
      </c>
      <c r="E10804" s="1">
        <v>40919</v>
      </c>
      <c r="F10804">
        <v>1500000</v>
      </c>
      <c r="G10804" t="s">
        <v>33287</v>
      </c>
      <c r="H10804" t="s">
        <v>33289</v>
      </c>
      <c r="I10804" t="s">
        <v>33290</v>
      </c>
      <c r="J10804" t="s">
        <v>29972</v>
      </c>
      <c r="K10804" t="s">
        <v>72</v>
      </c>
      <c r="L10804" t="s">
        <v>53</v>
      </c>
      <c r="M10804" t="s">
        <v>150</v>
      </c>
      <c r="N10804" t="s">
        <v>151</v>
      </c>
      <c r="O10804" t="s">
        <v>1469</v>
      </c>
      <c r="P10804" s="1">
        <v>38718</v>
      </c>
      <c r="Q10804" t="s">
        <v>53</v>
      </c>
      <c r="R10804" t="s">
        <v>56</v>
      </c>
      <c r="S10804" t="s">
        <v>41</v>
      </c>
      <c r="T10804" t="s">
        <v>29972</v>
      </c>
      <c r="U10804" t="s">
        <v>29972</v>
      </c>
      <c r="V10804">
        <v>0</v>
      </c>
      <c r="W10804">
        <v>0</v>
      </c>
      <c r="X10804">
        <v>0</v>
      </c>
      <c r="Y10804">
        <v>0</v>
      </c>
      <c r="Z10804">
        <v>0</v>
      </c>
      <c r="AA10804">
        <v>0</v>
      </c>
      <c r="AB10804">
        <v>0</v>
      </c>
      <c r="AC10804">
        <v>1</v>
      </c>
      <c r="AD10804">
        <v>0</v>
      </c>
    </row>
    <row r="10805" spans="1:30" hidden="1" x14ac:dyDescent="0.3">
      <c r="A10805" t="s">
        <v>33287</v>
      </c>
      <c r="B10805" t="s">
        <v>33291</v>
      </c>
      <c r="C10805" t="s">
        <v>32</v>
      </c>
      <c r="E10805" t="s">
        <v>2216</v>
      </c>
      <c r="F10805">
        <v>2800000</v>
      </c>
      <c r="G10805" t="s">
        <v>33287</v>
      </c>
      <c r="H10805" t="s">
        <v>33289</v>
      </c>
      <c r="I10805" t="s">
        <v>33290</v>
      </c>
      <c r="J10805" t="s">
        <v>29972</v>
      </c>
      <c r="K10805" t="s">
        <v>72</v>
      </c>
      <c r="L10805" t="s">
        <v>53</v>
      </c>
      <c r="M10805" t="s">
        <v>150</v>
      </c>
      <c r="N10805" t="s">
        <v>151</v>
      </c>
      <c r="O10805" t="s">
        <v>1469</v>
      </c>
      <c r="P10805" s="1">
        <v>38718</v>
      </c>
      <c r="Q10805" t="s">
        <v>53</v>
      </c>
      <c r="R10805" t="s">
        <v>56</v>
      </c>
      <c r="S10805" t="s">
        <v>41</v>
      </c>
      <c r="T10805" t="s">
        <v>29972</v>
      </c>
      <c r="U10805" t="s">
        <v>29972</v>
      </c>
      <c r="V10805">
        <v>0</v>
      </c>
      <c r="W10805">
        <v>0</v>
      </c>
      <c r="X10805">
        <v>0</v>
      </c>
      <c r="Y10805">
        <v>0</v>
      </c>
      <c r="Z10805">
        <v>0</v>
      </c>
      <c r="AA10805">
        <v>0</v>
      </c>
      <c r="AB10805">
        <v>0</v>
      </c>
      <c r="AC10805">
        <v>1</v>
      </c>
      <c r="AD10805">
        <v>0</v>
      </c>
    </row>
    <row r="10806" spans="1:30" hidden="1" x14ac:dyDescent="0.3">
      <c r="A10806" t="s">
        <v>33292</v>
      </c>
      <c r="B10806" t="s">
        <v>33293</v>
      </c>
      <c r="C10806" t="s">
        <v>32</v>
      </c>
      <c r="E10806" t="s">
        <v>1261</v>
      </c>
      <c r="F10806">
        <v>2850000</v>
      </c>
      <c r="G10806" t="s">
        <v>33292</v>
      </c>
      <c r="H10806" t="s">
        <v>33294</v>
      </c>
      <c r="I10806" t="s">
        <v>33295</v>
      </c>
      <c r="J10806" t="s">
        <v>29972</v>
      </c>
      <c r="K10806" t="s">
        <v>168</v>
      </c>
      <c r="L10806" t="s">
        <v>53</v>
      </c>
      <c r="M10806" t="s">
        <v>73</v>
      </c>
      <c r="N10806" t="s">
        <v>74</v>
      </c>
      <c r="O10806" t="s">
        <v>75</v>
      </c>
      <c r="P10806" s="1">
        <v>33239</v>
      </c>
      <c r="Q10806" t="s">
        <v>53</v>
      </c>
      <c r="R10806" t="s">
        <v>56</v>
      </c>
      <c r="S10806" t="s">
        <v>41</v>
      </c>
      <c r="T10806" t="s">
        <v>29972</v>
      </c>
      <c r="U10806" t="s">
        <v>29972</v>
      </c>
      <c r="V10806">
        <v>0</v>
      </c>
      <c r="W10806">
        <v>0</v>
      </c>
      <c r="X10806">
        <v>0</v>
      </c>
      <c r="Y10806">
        <v>0</v>
      </c>
      <c r="Z10806">
        <v>0</v>
      </c>
      <c r="AA10806">
        <v>0</v>
      </c>
      <c r="AB10806">
        <v>0</v>
      </c>
      <c r="AC10806">
        <v>1</v>
      </c>
      <c r="AD10806">
        <v>0</v>
      </c>
    </row>
    <row r="10807" spans="1:30" hidden="1" x14ac:dyDescent="0.3">
      <c r="A10807" t="s">
        <v>33296</v>
      </c>
      <c r="B10807" t="s">
        <v>33297</v>
      </c>
      <c r="C10807" t="s">
        <v>32</v>
      </c>
      <c r="D10807" t="s">
        <v>50</v>
      </c>
      <c r="E10807" t="s">
        <v>1618</v>
      </c>
      <c r="F10807">
        <v>2000000</v>
      </c>
      <c r="G10807" t="s">
        <v>33296</v>
      </c>
      <c r="H10807" t="s">
        <v>33298</v>
      </c>
      <c r="I10807" t="s">
        <v>33299</v>
      </c>
      <c r="J10807" t="s">
        <v>29972</v>
      </c>
      <c r="K10807" t="s">
        <v>109</v>
      </c>
      <c r="L10807" t="s">
        <v>53</v>
      </c>
      <c r="M10807" t="s">
        <v>54</v>
      </c>
      <c r="N10807" t="s">
        <v>95</v>
      </c>
      <c r="O10807" t="s">
        <v>96</v>
      </c>
      <c r="P10807" s="1">
        <v>40184</v>
      </c>
      <c r="Q10807" t="s">
        <v>53</v>
      </c>
      <c r="R10807" t="s">
        <v>56</v>
      </c>
      <c r="S10807" t="s">
        <v>41</v>
      </c>
      <c r="T10807" t="s">
        <v>29972</v>
      </c>
      <c r="U10807" t="s">
        <v>29972</v>
      </c>
      <c r="V10807">
        <v>0</v>
      </c>
      <c r="W10807">
        <v>0</v>
      </c>
      <c r="X10807">
        <v>0</v>
      </c>
      <c r="Y10807">
        <v>0</v>
      </c>
      <c r="Z10807">
        <v>0</v>
      </c>
      <c r="AA10807">
        <v>0</v>
      </c>
      <c r="AB10807">
        <v>0</v>
      </c>
      <c r="AC10807">
        <v>1</v>
      </c>
      <c r="AD10807">
        <v>0</v>
      </c>
    </row>
    <row r="10808" spans="1:30" hidden="1" x14ac:dyDescent="0.3">
      <c r="A10808" t="s">
        <v>33300</v>
      </c>
      <c r="B10808" t="s">
        <v>33301</v>
      </c>
      <c r="C10808" t="s">
        <v>32</v>
      </c>
      <c r="D10808" t="s">
        <v>33</v>
      </c>
      <c r="E10808" t="s">
        <v>17550</v>
      </c>
      <c r="F10808">
        <v>10000000</v>
      </c>
      <c r="G10808" t="s">
        <v>33300</v>
      </c>
      <c r="H10808" t="s">
        <v>33302</v>
      </c>
      <c r="I10808" t="s">
        <v>33303</v>
      </c>
      <c r="J10808" t="s">
        <v>29972</v>
      </c>
      <c r="K10808" t="s">
        <v>72</v>
      </c>
      <c r="L10808" t="s">
        <v>53</v>
      </c>
      <c r="M10808" t="s">
        <v>54</v>
      </c>
      <c r="N10808" t="s">
        <v>95</v>
      </c>
      <c r="O10808" t="s">
        <v>174</v>
      </c>
      <c r="Q10808" t="s">
        <v>53</v>
      </c>
      <c r="R10808" t="s">
        <v>56</v>
      </c>
      <c r="S10808" t="s">
        <v>41</v>
      </c>
      <c r="T10808" t="s">
        <v>29972</v>
      </c>
      <c r="U10808" t="s">
        <v>29972</v>
      </c>
      <c r="V10808">
        <v>0</v>
      </c>
      <c r="W10808">
        <v>0</v>
      </c>
      <c r="X10808">
        <v>0</v>
      </c>
      <c r="Y10808">
        <v>0</v>
      </c>
      <c r="Z10808">
        <v>0</v>
      </c>
      <c r="AA10808">
        <v>0</v>
      </c>
      <c r="AB10808">
        <v>0</v>
      </c>
      <c r="AC10808">
        <v>1</v>
      </c>
      <c r="AD10808">
        <v>0</v>
      </c>
    </row>
    <row r="10809" spans="1:30" hidden="1" x14ac:dyDescent="0.3">
      <c r="A10809" t="s">
        <v>33300</v>
      </c>
      <c r="B10809" t="s">
        <v>33304</v>
      </c>
      <c r="C10809" t="s">
        <v>32</v>
      </c>
      <c r="D10809" t="s">
        <v>322</v>
      </c>
      <c r="E10809" t="s">
        <v>33305</v>
      </c>
      <c r="F10809">
        <v>8000000</v>
      </c>
      <c r="G10809" t="s">
        <v>33300</v>
      </c>
      <c r="H10809" t="s">
        <v>33302</v>
      </c>
      <c r="I10809" t="s">
        <v>33303</v>
      </c>
      <c r="J10809" t="s">
        <v>29972</v>
      </c>
      <c r="K10809" t="s">
        <v>72</v>
      </c>
      <c r="L10809" t="s">
        <v>53</v>
      </c>
      <c r="M10809" t="s">
        <v>54</v>
      </c>
      <c r="N10809" t="s">
        <v>95</v>
      </c>
      <c r="O10809" t="s">
        <v>174</v>
      </c>
      <c r="Q10809" t="s">
        <v>53</v>
      </c>
      <c r="R10809" t="s">
        <v>56</v>
      </c>
      <c r="S10809" t="s">
        <v>41</v>
      </c>
      <c r="T10809" t="s">
        <v>29972</v>
      </c>
      <c r="U10809" t="s">
        <v>29972</v>
      </c>
      <c r="V10809">
        <v>0</v>
      </c>
      <c r="W10809">
        <v>0</v>
      </c>
      <c r="X10809">
        <v>0</v>
      </c>
      <c r="Y10809">
        <v>0</v>
      </c>
      <c r="Z10809">
        <v>0</v>
      </c>
      <c r="AA10809">
        <v>0</v>
      </c>
      <c r="AB10809">
        <v>0</v>
      </c>
      <c r="AC10809">
        <v>1</v>
      </c>
      <c r="AD10809">
        <v>0</v>
      </c>
    </row>
    <row r="10810" spans="1:30" hidden="1" x14ac:dyDescent="0.3">
      <c r="A10810" t="s">
        <v>33300</v>
      </c>
      <c r="B10810" t="s">
        <v>33306</v>
      </c>
      <c r="C10810" t="s">
        <v>32</v>
      </c>
      <c r="D10810" t="s">
        <v>139</v>
      </c>
      <c r="E10810" t="s">
        <v>19719</v>
      </c>
      <c r="F10810">
        <v>8000000</v>
      </c>
      <c r="G10810" t="s">
        <v>33300</v>
      </c>
      <c r="H10810" t="s">
        <v>33302</v>
      </c>
      <c r="I10810" t="s">
        <v>33303</v>
      </c>
      <c r="J10810" t="s">
        <v>29972</v>
      </c>
      <c r="K10810" t="s">
        <v>72</v>
      </c>
      <c r="L10810" t="s">
        <v>53</v>
      </c>
      <c r="M10810" t="s">
        <v>54</v>
      </c>
      <c r="N10810" t="s">
        <v>95</v>
      </c>
      <c r="O10810" t="s">
        <v>174</v>
      </c>
      <c r="Q10810" t="s">
        <v>53</v>
      </c>
      <c r="R10810" t="s">
        <v>56</v>
      </c>
      <c r="S10810" t="s">
        <v>41</v>
      </c>
      <c r="T10810" t="s">
        <v>29972</v>
      </c>
      <c r="U10810" t="s">
        <v>29972</v>
      </c>
      <c r="V10810">
        <v>0</v>
      </c>
      <c r="W10810">
        <v>0</v>
      </c>
      <c r="X10810">
        <v>0</v>
      </c>
      <c r="Y10810">
        <v>0</v>
      </c>
      <c r="Z10810">
        <v>0</v>
      </c>
      <c r="AA10810">
        <v>0</v>
      </c>
      <c r="AB10810">
        <v>0</v>
      </c>
      <c r="AC10810">
        <v>1</v>
      </c>
      <c r="AD10810">
        <v>0</v>
      </c>
    </row>
    <row r="10811" spans="1:30" hidden="1" x14ac:dyDescent="0.3">
      <c r="A10811" t="s">
        <v>33307</v>
      </c>
      <c r="B10811" t="s">
        <v>33308</v>
      </c>
      <c r="C10811" t="s">
        <v>32</v>
      </c>
      <c r="E10811" t="s">
        <v>16357</v>
      </c>
      <c r="F10811">
        <v>7500000</v>
      </c>
      <c r="G10811" t="s">
        <v>33307</v>
      </c>
      <c r="H10811" t="s">
        <v>33309</v>
      </c>
      <c r="I10811" t="s">
        <v>33310</v>
      </c>
      <c r="J10811" t="s">
        <v>29972</v>
      </c>
      <c r="K10811" t="s">
        <v>37</v>
      </c>
      <c r="L10811" t="s">
        <v>53</v>
      </c>
      <c r="M10811" t="s">
        <v>62</v>
      </c>
      <c r="N10811" t="s">
        <v>63</v>
      </c>
      <c r="O10811" t="s">
        <v>63</v>
      </c>
      <c r="Q10811" t="s">
        <v>53</v>
      </c>
      <c r="R10811" t="s">
        <v>56</v>
      </c>
      <c r="S10811" t="s">
        <v>41</v>
      </c>
      <c r="T10811" t="s">
        <v>29972</v>
      </c>
      <c r="U10811" t="s">
        <v>29972</v>
      </c>
      <c r="V10811">
        <v>0</v>
      </c>
      <c r="W10811">
        <v>0</v>
      </c>
      <c r="X10811">
        <v>0</v>
      </c>
      <c r="Y10811">
        <v>0</v>
      </c>
      <c r="Z10811">
        <v>0</v>
      </c>
      <c r="AA10811">
        <v>0</v>
      </c>
      <c r="AB10811">
        <v>0</v>
      </c>
      <c r="AC10811">
        <v>1</v>
      </c>
      <c r="AD10811">
        <v>0</v>
      </c>
    </row>
    <row r="10812" spans="1:30" hidden="1" x14ac:dyDescent="0.3">
      <c r="A10812" t="s">
        <v>33307</v>
      </c>
      <c r="B10812" t="s">
        <v>33311</v>
      </c>
      <c r="C10812" t="s">
        <v>32</v>
      </c>
      <c r="E10812" s="1">
        <v>40360</v>
      </c>
      <c r="F10812">
        <v>810420</v>
      </c>
      <c r="G10812" t="s">
        <v>33307</v>
      </c>
      <c r="H10812" t="s">
        <v>33309</v>
      </c>
      <c r="I10812" t="s">
        <v>33310</v>
      </c>
      <c r="J10812" t="s">
        <v>29972</v>
      </c>
      <c r="K10812" t="s">
        <v>37</v>
      </c>
      <c r="L10812" t="s">
        <v>53</v>
      </c>
      <c r="M10812" t="s">
        <v>62</v>
      </c>
      <c r="N10812" t="s">
        <v>63</v>
      </c>
      <c r="O10812" t="s">
        <v>63</v>
      </c>
      <c r="Q10812" t="s">
        <v>53</v>
      </c>
      <c r="R10812" t="s">
        <v>56</v>
      </c>
      <c r="S10812" t="s">
        <v>41</v>
      </c>
      <c r="T10812" t="s">
        <v>29972</v>
      </c>
      <c r="U10812" t="s">
        <v>29972</v>
      </c>
      <c r="V10812">
        <v>0</v>
      </c>
      <c r="W10812">
        <v>0</v>
      </c>
      <c r="X10812">
        <v>0</v>
      </c>
      <c r="Y10812">
        <v>0</v>
      </c>
      <c r="Z10812">
        <v>0</v>
      </c>
      <c r="AA10812">
        <v>0</v>
      </c>
      <c r="AB10812">
        <v>0</v>
      </c>
      <c r="AC10812">
        <v>1</v>
      </c>
      <c r="AD10812">
        <v>0</v>
      </c>
    </row>
    <row r="10813" spans="1:30" hidden="1" x14ac:dyDescent="0.3">
      <c r="A10813" t="s">
        <v>33312</v>
      </c>
      <c r="B10813" t="s">
        <v>33313</v>
      </c>
      <c r="C10813" t="s">
        <v>32</v>
      </c>
      <c r="D10813" t="s">
        <v>50</v>
      </c>
      <c r="E10813" s="1">
        <v>40944</v>
      </c>
      <c r="F10813">
        <v>15000000</v>
      </c>
      <c r="G10813" t="s">
        <v>33312</v>
      </c>
      <c r="H10813" t="s">
        <v>33314</v>
      </c>
      <c r="I10813" t="s">
        <v>33315</v>
      </c>
      <c r="J10813" t="s">
        <v>29972</v>
      </c>
      <c r="K10813" t="s">
        <v>37</v>
      </c>
      <c r="L10813" t="s">
        <v>53</v>
      </c>
      <c r="M10813" t="s">
        <v>643</v>
      </c>
      <c r="N10813" t="s">
        <v>644</v>
      </c>
      <c r="O10813" t="s">
        <v>644</v>
      </c>
      <c r="P10813" s="1">
        <v>37257</v>
      </c>
      <c r="Q10813" t="s">
        <v>53</v>
      </c>
      <c r="R10813" t="s">
        <v>56</v>
      </c>
      <c r="S10813" t="s">
        <v>41</v>
      </c>
      <c r="T10813" t="s">
        <v>29972</v>
      </c>
      <c r="U10813" t="s">
        <v>29972</v>
      </c>
      <c r="V10813">
        <v>0</v>
      </c>
      <c r="W10813">
        <v>0</v>
      </c>
      <c r="X10813">
        <v>0</v>
      </c>
      <c r="Y10813">
        <v>0</v>
      </c>
      <c r="Z10813">
        <v>0</v>
      </c>
      <c r="AA10813">
        <v>0</v>
      </c>
      <c r="AB10813">
        <v>0</v>
      </c>
      <c r="AC10813">
        <v>1</v>
      </c>
      <c r="AD10813">
        <v>0</v>
      </c>
    </row>
    <row r="10814" spans="1:30" hidden="1" x14ac:dyDescent="0.3">
      <c r="A10814" t="s">
        <v>33316</v>
      </c>
      <c r="B10814" t="s">
        <v>33317</v>
      </c>
      <c r="C10814" t="s">
        <v>32</v>
      </c>
      <c r="E10814" t="s">
        <v>31975</v>
      </c>
      <c r="F10814">
        <v>20000000</v>
      </c>
      <c r="G10814" t="s">
        <v>33316</v>
      </c>
      <c r="H10814" t="s">
        <v>33318</v>
      </c>
      <c r="I10814" t="s">
        <v>33319</v>
      </c>
      <c r="J10814" t="s">
        <v>29972</v>
      </c>
      <c r="K10814" t="s">
        <v>37</v>
      </c>
      <c r="L10814" t="s">
        <v>53</v>
      </c>
      <c r="M10814" t="s">
        <v>679</v>
      </c>
      <c r="N10814" t="s">
        <v>789</v>
      </c>
      <c r="O10814" t="s">
        <v>824</v>
      </c>
      <c r="P10814" s="1">
        <v>38718</v>
      </c>
      <c r="Q10814" t="s">
        <v>53</v>
      </c>
      <c r="R10814" t="s">
        <v>56</v>
      </c>
      <c r="S10814" t="s">
        <v>41</v>
      </c>
      <c r="T10814" t="s">
        <v>29972</v>
      </c>
      <c r="U10814" t="s">
        <v>29972</v>
      </c>
      <c r="V10814">
        <v>0</v>
      </c>
      <c r="W10814">
        <v>0</v>
      </c>
      <c r="X10814">
        <v>0</v>
      </c>
      <c r="Y10814">
        <v>0</v>
      </c>
      <c r="Z10814">
        <v>0</v>
      </c>
      <c r="AA10814">
        <v>0</v>
      </c>
      <c r="AB10814">
        <v>0</v>
      </c>
      <c r="AC10814">
        <v>1</v>
      </c>
      <c r="AD10814">
        <v>0</v>
      </c>
    </row>
    <row r="10815" spans="1:30" hidden="1" x14ac:dyDescent="0.3">
      <c r="A10815" t="s">
        <v>33316</v>
      </c>
      <c r="B10815" t="s">
        <v>33320</v>
      </c>
      <c r="C10815" t="s">
        <v>32</v>
      </c>
      <c r="E10815" t="s">
        <v>1511</v>
      </c>
      <c r="F10815">
        <v>17000000</v>
      </c>
      <c r="G10815" t="s">
        <v>33316</v>
      </c>
      <c r="H10815" t="s">
        <v>33318</v>
      </c>
      <c r="I10815" t="s">
        <v>33319</v>
      </c>
      <c r="J10815" t="s">
        <v>29972</v>
      </c>
      <c r="K10815" t="s">
        <v>37</v>
      </c>
      <c r="L10815" t="s">
        <v>53</v>
      </c>
      <c r="M10815" t="s">
        <v>679</v>
      </c>
      <c r="N10815" t="s">
        <v>789</v>
      </c>
      <c r="O10815" t="s">
        <v>824</v>
      </c>
      <c r="P10815" s="1">
        <v>38718</v>
      </c>
      <c r="Q10815" t="s">
        <v>53</v>
      </c>
      <c r="R10815" t="s">
        <v>56</v>
      </c>
      <c r="S10815" t="s">
        <v>41</v>
      </c>
      <c r="T10815" t="s">
        <v>29972</v>
      </c>
      <c r="U10815" t="s">
        <v>29972</v>
      </c>
      <c r="V10815">
        <v>0</v>
      </c>
      <c r="W10815">
        <v>0</v>
      </c>
      <c r="X10815">
        <v>0</v>
      </c>
      <c r="Y10815">
        <v>0</v>
      </c>
      <c r="Z10815">
        <v>0</v>
      </c>
      <c r="AA10815">
        <v>0</v>
      </c>
      <c r="AB10815">
        <v>0</v>
      </c>
      <c r="AC10815">
        <v>1</v>
      </c>
      <c r="AD10815">
        <v>0</v>
      </c>
    </row>
    <row r="10816" spans="1:30" hidden="1" x14ac:dyDescent="0.3">
      <c r="A10816" t="s">
        <v>33316</v>
      </c>
      <c r="B10816" t="s">
        <v>33321</v>
      </c>
      <c r="C10816" t="s">
        <v>32</v>
      </c>
      <c r="E10816" t="s">
        <v>6448</v>
      </c>
      <c r="F10816">
        <v>54000000</v>
      </c>
      <c r="G10816" t="s">
        <v>33316</v>
      </c>
      <c r="H10816" t="s">
        <v>33318</v>
      </c>
      <c r="I10816" t="s">
        <v>33319</v>
      </c>
      <c r="J10816" t="s">
        <v>29972</v>
      </c>
      <c r="K10816" t="s">
        <v>37</v>
      </c>
      <c r="L10816" t="s">
        <v>53</v>
      </c>
      <c r="M10816" t="s">
        <v>679</v>
      </c>
      <c r="N10816" t="s">
        <v>789</v>
      </c>
      <c r="O10816" t="s">
        <v>824</v>
      </c>
      <c r="P10816" s="1">
        <v>38718</v>
      </c>
      <c r="Q10816" t="s">
        <v>53</v>
      </c>
      <c r="R10816" t="s">
        <v>56</v>
      </c>
      <c r="S10816" t="s">
        <v>41</v>
      </c>
      <c r="T10816" t="s">
        <v>29972</v>
      </c>
      <c r="U10816" t="s">
        <v>29972</v>
      </c>
      <c r="V10816">
        <v>0</v>
      </c>
      <c r="W10816">
        <v>0</v>
      </c>
      <c r="X10816">
        <v>0</v>
      </c>
      <c r="Y10816">
        <v>0</v>
      </c>
      <c r="Z10816">
        <v>0</v>
      </c>
      <c r="AA10816">
        <v>0</v>
      </c>
      <c r="AB10816">
        <v>0</v>
      </c>
      <c r="AC10816">
        <v>1</v>
      </c>
      <c r="AD10816">
        <v>0</v>
      </c>
    </row>
    <row r="10817" spans="1:30" hidden="1" x14ac:dyDescent="0.3">
      <c r="A10817" t="s">
        <v>33316</v>
      </c>
      <c r="B10817" t="s">
        <v>33322</v>
      </c>
      <c r="C10817" t="s">
        <v>32</v>
      </c>
      <c r="E10817" t="s">
        <v>6915</v>
      </c>
      <c r="F10817">
        <v>18046753</v>
      </c>
      <c r="G10817" t="s">
        <v>33316</v>
      </c>
      <c r="H10817" t="s">
        <v>33318</v>
      </c>
      <c r="I10817" t="s">
        <v>33319</v>
      </c>
      <c r="J10817" t="s">
        <v>29972</v>
      </c>
      <c r="K10817" t="s">
        <v>37</v>
      </c>
      <c r="L10817" t="s">
        <v>53</v>
      </c>
      <c r="M10817" t="s">
        <v>679</v>
      </c>
      <c r="N10817" t="s">
        <v>789</v>
      </c>
      <c r="O10817" t="s">
        <v>824</v>
      </c>
      <c r="P10817" s="1">
        <v>38718</v>
      </c>
      <c r="Q10817" t="s">
        <v>53</v>
      </c>
      <c r="R10817" t="s">
        <v>56</v>
      </c>
      <c r="S10817" t="s">
        <v>41</v>
      </c>
      <c r="T10817" t="s">
        <v>29972</v>
      </c>
      <c r="U10817" t="s">
        <v>29972</v>
      </c>
      <c r="V10817">
        <v>0</v>
      </c>
      <c r="W10817">
        <v>0</v>
      </c>
      <c r="X10817">
        <v>0</v>
      </c>
      <c r="Y10817">
        <v>0</v>
      </c>
      <c r="Z10817">
        <v>0</v>
      </c>
      <c r="AA10817">
        <v>0</v>
      </c>
      <c r="AB10817">
        <v>0</v>
      </c>
      <c r="AC10817">
        <v>1</v>
      </c>
      <c r="AD10817">
        <v>0</v>
      </c>
    </row>
    <row r="10818" spans="1:30" hidden="1" x14ac:dyDescent="0.3">
      <c r="A10818" t="s">
        <v>33323</v>
      </c>
      <c r="B10818" t="s">
        <v>33324</v>
      </c>
      <c r="C10818" t="s">
        <v>32</v>
      </c>
      <c r="D10818" t="s">
        <v>50</v>
      </c>
      <c r="E10818" t="s">
        <v>4214</v>
      </c>
      <c r="F10818">
        <v>5200000</v>
      </c>
      <c r="G10818" t="s">
        <v>33323</v>
      </c>
      <c r="H10818" t="s">
        <v>33325</v>
      </c>
      <c r="I10818" t="s">
        <v>33326</v>
      </c>
      <c r="J10818" t="s">
        <v>33327</v>
      </c>
      <c r="K10818" t="s">
        <v>72</v>
      </c>
      <c r="L10818" t="s">
        <v>53</v>
      </c>
      <c r="M10818" t="s">
        <v>3261</v>
      </c>
      <c r="N10818" t="s">
        <v>3262</v>
      </c>
      <c r="O10818" t="s">
        <v>3262</v>
      </c>
      <c r="P10818" s="1">
        <v>40185</v>
      </c>
      <c r="Q10818" t="s">
        <v>53</v>
      </c>
      <c r="R10818" t="s">
        <v>56</v>
      </c>
      <c r="S10818" t="s">
        <v>41</v>
      </c>
      <c r="T10818" t="s">
        <v>29972</v>
      </c>
      <c r="U10818" t="s">
        <v>29972</v>
      </c>
      <c r="V10818">
        <v>0</v>
      </c>
      <c r="W10818">
        <v>0</v>
      </c>
      <c r="X10818">
        <v>0</v>
      </c>
      <c r="Y10818">
        <v>0</v>
      </c>
      <c r="Z10818">
        <v>0</v>
      </c>
      <c r="AA10818">
        <v>0</v>
      </c>
      <c r="AB10818">
        <v>0</v>
      </c>
      <c r="AC10818">
        <v>1</v>
      </c>
      <c r="AD10818">
        <v>0</v>
      </c>
    </row>
    <row r="10819" spans="1:30" hidden="1" x14ac:dyDescent="0.3">
      <c r="A10819" t="s">
        <v>33328</v>
      </c>
      <c r="B10819" t="s">
        <v>33329</v>
      </c>
      <c r="C10819" t="s">
        <v>32</v>
      </c>
      <c r="E10819" t="s">
        <v>18006</v>
      </c>
      <c r="F10819">
        <v>7000000</v>
      </c>
      <c r="G10819" t="s">
        <v>33328</v>
      </c>
      <c r="H10819" t="s">
        <v>33330</v>
      </c>
      <c r="I10819" t="s">
        <v>33331</v>
      </c>
      <c r="J10819" t="s">
        <v>29972</v>
      </c>
      <c r="K10819" t="s">
        <v>72</v>
      </c>
      <c r="L10819" t="s">
        <v>53</v>
      </c>
      <c r="M10819" t="s">
        <v>54</v>
      </c>
      <c r="N10819" t="s">
        <v>95</v>
      </c>
      <c r="O10819" t="s">
        <v>1662</v>
      </c>
      <c r="Q10819" t="s">
        <v>53</v>
      </c>
      <c r="R10819" t="s">
        <v>56</v>
      </c>
      <c r="S10819" t="s">
        <v>41</v>
      </c>
      <c r="T10819" t="s">
        <v>29972</v>
      </c>
      <c r="U10819" t="s">
        <v>29972</v>
      </c>
      <c r="V10819">
        <v>0</v>
      </c>
      <c r="W10819">
        <v>0</v>
      </c>
      <c r="X10819">
        <v>0</v>
      </c>
      <c r="Y10819">
        <v>0</v>
      </c>
      <c r="Z10819">
        <v>0</v>
      </c>
      <c r="AA10819">
        <v>0</v>
      </c>
      <c r="AB10819">
        <v>0</v>
      </c>
      <c r="AC10819">
        <v>1</v>
      </c>
      <c r="AD10819">
        <v>0</v>
      </c>
    </row>
    <row r="10820" spans="1:30" hidden="1" x14ac:dyDescent="0.3">
      <c r="A10820" t="s">
        <v>33328</v>
      </c>
      <c r="B10820" t="s">
        <v>33332</v>
      </c>
      <c r="C10820" t="s">
        <v>32</v>
      </c>
      <c r="D10820" t="s">
        <v>139</v>
      </c>
      <c r="E10820" t="s">
        <v>11014</v>
      </c>
      <c r="F10820">
        <v>9850000</v>
      </c>
      <c r="G10820" t="s">
        <v>33328</v>
      </c>
      <c r="H10820" t="s">
        <v>33330</v>
      </c>
      <c r="I10820" t="s">
        <v>33331</v>
      </c>
      <c r="J10820" t="s">
        <v>29972</v>
      </c>
      <c r="K10820" t="s">
        <v>72</v>
      </c>
      <c r="L10820" t="s">
        <v>53</v>
      </c>
      <c r="M10820" t="s">
        <v>54</v>
      </c>
      <c r="N10820" t="s">
        <v>95</v>
      </c>
      <c r="O10820" t="s">
        <v>1662</v>
      </c>
      <c r="Q10820" t="s">
        <v>53</v>
      </c>
      <c r="R10820" t="s">
        <v>56</v>
      </c>
      <c r="S10820" t="s">
        <v>41</v>
      </c>
      <c r="T10820" t="s">
        <v>29972</v>
      </c>
      <c r="U10820" t="s">
        <v>29972</v>
      </c>
      <c r="V10820">
        <v>0</v>
      </c>
      <c r="W10820">
        <v>0</v>
      </c>
      <c r="X10820">
        <v>0</v>
      </c>
      <c r="Y10820">
        <v>0</v>
      </c>
      <c r="Z10820">
        <v>0</v>
      </c>
      <c r="AA10820">
        <v>0</v>
      </c>
      <c r="AB10820">
        <v>0</v>
      </c>
      <c r="AC10820">
        <v>1</v>
      </c>
      <c r="AD10820">
        <v>0</v>
      </c>
    </row>
    <row r="10821" spans="1:30" hidden="1" x14ac:dyDescent="0.3">
      <c r="A10821" t="s">
        <v>33328</v>
      </c>
      <c r="B10821" t="s">
        <v>33333</v>
      </c>
      <c r="C10821" t="s">
        <v>32</v>
      </c>
      <c r="D10821" t="s">
        <v>139</v>
      </c>
      <c r="E10821" t="s">
        <v>30833</v>
      </c>
      <c r="F10821">
        <v>29000000</v>
      </c>
      <c r="G10821" t="s">
        <v>33328</v>
      </c>
      <c r="H10821" t="s">
        <v>33330</v>
      </c>
      <c r="I10821" t="s">
        <v>33331</v>
      </c>
      <c r="J10821" t="s">
        <v>29972</v>
      </c>
      <c r="K10821" t="s">
        <v>72</v>
      </c>
      <c r="L10821" t="s">
        <v>53</v>
      </c>
      <c r="M10821" t="s">
        <v>54</v>
      </c>
      <c r="N10821" t="s">
        <v>95</v>
      </c>
      <c r="O10821" t="s">
        <v>1662</v>
      </c>
      <c r="Q10821" t="s">
        <v>53</v>
      </c>
      <c r="R10821" t="s">
        <v>56</v>
      </c>
      <c r="S10821" t="s">
        <v>41</v>
      </c>
      <c r="T10821" t="s">
        <v>29972</v>
      </c>
      <c r="U10821" t="s">
        <v>29972</v>
      </c>
      <c r="V10821">
        <v>0</v>
      </c>
      <c r="W10821">
        <v>0</v>
      </c>
      <c r="X10821">
        <v>0</v>
      </c>
      <c r="Y10821">
        <v>0</v>
      </c>
      <c r="Z10821">
        <v>0</v>
      </c>
      <c r="AA10821">
        <v>0</v>
      </c>
      <c r="AB10821">
        <v>0</v>
      </c>
      <c r="AC10821">
        <v>1</v>
      </c>
      <c r="AD10821">
        <v>0</v>
      </c>
    </row>
    <row r="10822" spans="1:30" hidden="1" x14ac:dyDescent="0.3">
      <c r="A10822" t="s">
        <v>33334</v>
      </c>
      <c r="B10822" t="s">
        <v>33335</v>
      </c>
      <c r="C10822" t="s">
        <v>32</v>
      </c>
      <c r="E10822" t="s">
        <v>33336</v>
      </c>
      <c r="F10822">
        <v>14000000</v>
      </c>
      <c r="G10822" t="s">
        <v>33334</v>
      </c>
      <c r="H10822" t="s">
        <v>33337</v>
      </c>
      <c r="I10822" t="s">
        <v>33338</v>
      </c>
      <c r="J10822" t="s">
        <v>33339</v>
      </c>
      <c r="K10822" t="s">
        <v>72</v>
      </c>
      <c r="L10822" t="s">
        <v>53</v>
      </c>
      <c r="M10822" t="s">
        <v>73</v>
      </c>
      <c r="N10822" t="s">
        <v>74</v>
      </c>
      <c r="O10822" t="s">
        <v>75</v>
      </c>
      <c r="P10822" s="1">
        <v>36161</v>
      </c>
      <c r="Q10822" t="s">
        <v>53</v>
      </c>
      <c r="R10822" t="s">
        <v>56</v>
      </c>
      <c r="S10822" t="s">
        <v>41</v>
      </c>
      <c r="T10822" t="s">
        <v>29972</v>
      </c>
      <c r="U10822" t="s">
        <v>29972</v>
      </c>
      <c r="V10822">
        <v>0</v>
      </c>
      <c r="W10822">
        <v>0</v>
      </c>
      <c r="X10822">
        <v>0</v>
      </c>
      <c r="Y10822">
        <v>0</v>
      </c>
      <c r="Z10822">
        <v>0</v>
      </c>
      <c r="AA10822">
        <v>0</v>
      </c>
      <c r="AB10822">
        <v>0</v>
      </c>
      <c r="AC10822">
        <v>1</v>
      </c>
      <c r="AD10822">
        <v>0</v>
      </c>
    </row>
    <row r="10823" spans="1:30" hidden="1" x14ac:dyDescent="0.3">
      <c r="A10823" t="s">
        <v>33334</v>
      </c>
      <c r="B10823" t="s">
        <v>33340</v>
      </c>
      <c r="C10823" t="s">
        <v>32</v>
      </c>
      <c r="E10823" t="s">
        <v>33341</v>
      </c>
      <c r="F10823">
        <v>30925050</v>
      </c>
      <c r="G10823" t="s">
        <v>33334</v>
      </c>
      <c r="H10823" t="s">
        <v>33337</v>
      </c>
      <c r="I10823" t="s">
        <v>33338</v>
      </c>
      <c r="J10823" t="s">
        <v>33339</v>
      </c>
      <c r="K10823" t="s">
        <v>72</v>
      </c>
      <c r="L10823" t="s">
        <v>53</v>
      </c>
      <c r="M10823" t="s">
        <v>73</v>
      </c>
      <c r="N10823" t="s">
        <v>74</v>
      </c>
      <c r="O10823" t="s">
        <v>75</v>
      </c>
      <c r="P10823" s="1">
        <v>36161</v>
      </c>
      <c r="Q10823" t="s">
        <v>53</v>
      </c>
      <c r="R10823" t="s">
        <v>56</v>
      </c>
      <c r="S10823" t="s">
        <v>41</v>
      </c>
      <c r="T10823" t="s">
        <v>29972</v>
      </c>
      <c r="U10823" t="s">
        <v>29972</v>
      </c>
      <c r="V10823">
        <v>0</v>
      </c>
      <c r="W10823">
        <v>0</v>
      </c>
      <c r="X10823">
        <v>0</v>
      </c>
      <c r="Y10823">
        <v>0</v>
      </c>
      <c r="Z10823">
        <v>0</v>
      </c>
      <c r="AA10823">
        <v>0</v>
      </c>
      <c r="AB10823">
        <v>0</v>
      </c>
      <c r="AC10823">
        <v>1</v>
      </c>
      <c r="AD10823">
        <v>0</v>
      </c>
    </row>
    <row r="10824" spans="1:30" hidden="1" x14ac:dyDescent="0.3">
      <c r="A10824" t="s">
        <v>33342</v>
      </c>
      <c r="B10824" t="s">
        <v>33343</v>
      </c>
      <c r="C10824" t="s">
        <v>32</v>
      </c>
      <c r="E10824" s="1">
        <v>40848</v>
      </c>
      <c r="F10824">
        <v>1680000</v>
      </c>
      <c r="G10824" t="s">
        <v>33342</v>
      </c>
      <c r="H10824" t="s">
        <v>33344</v>
      </c>
      <c r="I10824" t="s">
        <v>33345</v>
      </c>
      <c r="J10824" t="s">
        <v>29972</v>
      </c>
      <c r="K10824" t="s">
        <v>37</v>
      </c>
      <c r="L10824" t="s">
        <v>53</v>
      </c>
      <c r="M10824" t="s">
        <v>54</v>
      </c>
      <c r="N10824" t="s">
        <v>939</v>
      </c>
      <c r="O10824" t="s">
        <v>939</v>
      </c>
      <c r="Q10824" t="s">
        <v>53</v>
      </c>
      <c r="R10824" t="s">
        <v>56</v>
      </c>
      <c r="S10824" t="s">
        <v>41</v>
      </c>
      <c r="T10824" t="s">
        <v>29972</v>
      </c>
      <c r="U10824" t="s">
        <v>29972</v>
      </c>
      <c r="V10824">
        <v>0</v>
      </c>
      <c r="W10824">
        <v>0</v>
      </c>
      <c r="X10824">
        <v>0</v>
      </c>
      <c r="Y10824">
        <v>0</v>
      </c>
      <c r="Z10824">
        <v>0</v>
      </c>
      <c r="AA10824">
        <v>0</v>
      </c>
      <c r="AB10824">
        <v>0</v>
      </c>
      <c r="AC10824">
        <v>1</v>
      </c>
      <c r="AD10824">
        <v>0</v>
      </c>
    </row>
    <row r="10825" spans="1:30" hidden="1" x14ac:dyDescent="0.3">
      <c r="A10825" t="s">
        <v>33346</v>
      </c>
      <c r="B10825" t="s">
        <v>33347</v>
      </c>
      <c r="C10825" t="s">
        <v>32</v>
      </c>
      <c r="D10825" t="s">
        <v>33</v>
      </c>
      <c r="E10825" t="s">
        <v>17681</v>
      </c>
      <c r="F10825">
        <v>10100000</v>
      </c>
      <c r="G10825" t="s">
        <v>33346</v>
      </c>
      <c r="H10825" t="s">
        <v>33348</v>
      </c>
      <c r="I10825" t="s">
        <v>33349</v>
      </c>
      <c r="J10825" t="s">
        <v>29972</v>
      </c>
      <c r="K10825" t="s">
        <v>72</v>
      </c>
      <c r="L10825" t="s">
        <v>53</v>
      </c>
      <c r="M10825" t="s">
        <v>54</v>
      </c>
      <c r="N10825" t="s">
        <v>95</v>
      </c>
      <c r="O10825" t="s">
        <v>12041</v>
      </c>
      <c r="P10825" s="1">
        <v>36526</v>
      </c>
      <c r="Q10825" t="s">
        <v>53</v>
      </c>
      <c r="R10825" t="s">
        <v>56</v>
      </c>
      <c r="S10825" t="s">
        <v>41</v>
      </c>
      <c r="T10825" t="s">
        <v>29972</v>
      </c>
      <c r="U10825" t="s">
        <v>29972</v>
      </c>
      <c r="V10825">
        <v>0</v>
      </c>
      <c r="W10825">
        <v>0</v>
      </c>
      <c r="X10825">
        <v>0</v>
      </c>
      <c r="Y10825">
        <v>0</v>
      </c>
      <c r="Z10825">
        <v>0</v>
      </c>
      <c r="AA10825">
        <v>0</v>
      </c>
      <c r="AB10825">
        <v>0</v>
      </c>
      <c r="AC10825">
        <v>1</v>
      </c>
      <c r="AD10825">
        <v>0</v>
      </c>
    </row>
    <row r="10826" spans="1:30" hidden="1" x14ac:dyDescent="0.3">
      <c r="A10826" t="s">
        <v>33346</v>
      </c>
      <c r="B10826" t="s">
        <v>33350</v>
      </c>
      <c r="C10826" t="s">
        <v>32</v>
      </c>
      <c r="E10826" t="s">
        <v>15202</v>
      </c>
      <c r="F10826">
        <v>3000000</v>
      </c>
      <c r="G10826" t="s">
        <v>33346</v>
      </c>
      <c r="H10826" t="s">
        <v>33348</v>
      </c>
      <c r="I10826" t="s">
        <v>33349</v>
      </c>
      <c r="J10826" t="s">
        <v>29972</v>
      </c>
      <c r="K10826" t="s">
        <v>72</v>
      </c>
      <c r="L10826" t="s">
        <v>53</v>
      </c>
      <c r="M10826" t="s">
        <v>54</v>
      </c>
      <c r="N10826" t="s">
        <v>95</v>
      </c>
      <c r="O10826" t="s">
        <v>12041</v>
      </c>
      <c r="P10826" s="1">
        <v>36526</v>
      </c>
      <c r="Q10826" t="s">
        <v>53</v>
      </c>
      <c r="R10826" t="s">
        <v>56</v>
      </c>
      <c r="S10826" t="s">
        <v>41</v>
      </c>
      <c r="T10826" t="s">
        <v>29972</v>
      </c>
      <c r="U10826" t="s">
        <v>29972</v>
      </c>
      <c r="V10826">
        <v>0</v>
      </c>
      <c r="W10826">
        <v>0</v>
      </c>
      <c r="X10826">
        <v>0</v>
      </c>
      <c r="Y10826">
        <v>0</v>
      </c>
      <c r="Z10826">
        <v>0</v>
      </c>
      <c r="AA10826">
        <v>0</v>
      </c>
      <c r="AB10826">
        <v>0</v>
      </c>
      <c r="AC10826">
        <v>1</v>
      </c>
      <c r="AD10826">
        <v>0</v>
      </c>
    </row>
    <row r="10827" spans="1:30" hidden="1" x14ac:dyDescent="0.3">
      <c r="A10827" t="s">
        <v>33346</v>
      </c>
      <c r="B10827" t="s">
        <v>33351</v>
      </c>
      <c r="C10827" t="s">
        <v>32</v>
      </c>
      <c r="D10827" t="s">
        <v>322</v>
      </c>
      <c r="E10827" t="s">
        <v>13367</v>
      </c>
      <c r="F10827">
        <v>12000000</v>
      </c>
      <c r="G10827" t="s">
        <v>33346</v>
      </c>
      <c r="H10827" t="s">
        <v>33348</v>
      </c>
      <c r="I10827" t="s">
        <v>33349</v>
      </c>
      <c r="J10827" t="s">
        <v>29972</v>
      </c>
      <c r="K10827" t="s">
        <v>72</v>
      </c>
      <c r="L10827" t="s">
        <v>53</v>
      </c>
      <c r="M10827" t="s">
        <v>54</v>
      </c>
      <c r="N10827" t="s">
        <v>95</v>
      </c>
      <c r="O10827" t="s">
        <v>12041</v>
      </c>
      <c r="P10827" s="1">
        <v>36526</v>
      </c>
      <c r="Q10827" t="s">
        <v>53</v>
      </c>
      <c r="R10827" t="s">
        <v>56</v>
      </c>
      <c r="S10827" t="s">
        <v>41</v>
      </c>
      <c r="T10827" t="s">
        <v>29972</v>
      </c>
      <c r="U10827" t="s">
        <v>29972</v>
      </c>
      <c r="V10827">
        <v>0</v>
      </c>
      <c r="W10827">
        <v>0</v>
      </c>
      <c r="X10827">
        <v>0</v>
      </c>
      <c r="Y10827">
        <v>0</v>
      </c>
      <c r="Z10827">
        <v>0</v>
      </c>
      <c r="AA10827">
        <v>0</v>
      </c>
      <c r="AB10827">
        <v>0</v>
      </c>
      <c r="AC10827">
        <v>1</v>
      </c>
      <c r="AD10827">
        <v>0</v>
      </c>
    </row>
    <row r="10828" spans="1:30" hidden="1" x14ac:dyDescent="0.3">
      <c r="A10828" t="s">
        <v>33346</v>
      </c>
      <c r="B10828" t="s">
        <v>33352</v>
      </c>
      <c r="C10828" t="s">
        <v>32</v>
      </c>
      <c r="D10828" t="s">
        <v>139</v>
      </c>
      <c r="E10828" s="1">
        <v>39235</v>
      </c>
      <c r="F10828">
        <v>15000000</v>
      </c>
      <c r="G10828" t="s">
        <v>33346</v>
      </c>
      <c r="H10828" t="s">
        <v>33348</v>
      </c>
      <c r="I10828" t="s">
        <v>33349</v>
      </c>
      <c r="J10828" t="s">
        <v>29972</v>
      </c>
      <c r="K10828" t="s">
        <v>72</v>
      </c>
      <c r="L10828" t="s">
        <v>53</v>
      </c>
      <c r="M10828" t="s">
        <v>54</v>
      </c>
      <c r="N10828" t="s">
        <v>95</v>
      </c>
      <c r="O10828" t="s">
        <v>12041</v>
      </c>
      <c r="P10828" s="1">
        <v>36526</v>
      </c>
      <c r="Q10828" t="s">
        <v>53</v>
      </c>
      <c r="R10828" t="s">
        <v>56</v>
      </c>
      <c r="S10828" t="s">
        <v>41</v>
      </c>
      <c r="T10828" t="s">
        <v>29972</v>
      </c>
      <c r="U10828" t="s">
        <v>29972</v>
      </c>
      <c r="V10828">
        <v>0</v>
      </c>
      <c r="W10828">
        <v>0</v>
      </c>
      <c r="X10828">
        <v>0</v>
      </c>
      <c r="Y10828">
        <v>0</v>
      </c>
      <c r="Z10828">
        <v>0</v>
      </c>
      <c r="AA10828">
        <v>0</v>
      </c>
      <c r="AB10828">
        <v>0</v>
      </c>
      <c r="AC10828">
        <v>1</v>
      </c>
      <c r="AD10828">
        <v>0</v>
      </c>
    </row>
    <row r="10829" spans="1:30" hidden="1" x14ac:dyDescent="0.3">
      <c r="A10829" t="s">
        <v>33353</v>
      </c>
      <c r="B10829" t="s">
        <v>33354</v>
      </c>
      <c r="C10829" t="s">
        <v>32</v>
      </c>
      <c r="D10829" t="s">
        <v>322</v>
      </c>
      <c r="E10829" s="1">
        <v>42189</v>
      </c>
      <c r="F10829">
        <v>11000000</v>
      </c>
      <c r="G10829" t="s">
        <v>33353</v>
      </c>
      <c r="H10829" t="s">
        <v>33355</v>
      </c>
      <c r="I10829" t="s">
        <v>33356</v>
      </c>
      <c r="J10829" t="s">
        <v>29972</v>
      </c>
      <c r="K10829" t="s">
        <v>37</v>
      </c>
      <c r="L10829" t="s">
        <v>53</v>
      </c>
      <c r="M10829" t="s">
        <v>73</v>
      </c>
      <c r="N10829" t="s">
        <v>74</v>
      </c>
      <c r="O10829" t="s">
        <v>75</v>
      </c>
      <c r="P10829" s="1">
        <v>38353</v>
      </c>
      <c r="Q10829" t="s">
        <v>53</v>
      </c>
      <c r="R10829" t="s">
        <v>56</v>
      </c>
      <c r="S10829" t="s">
        <v>41</v>
      </c>
      <c r="T10829" t="s">
        <v>29972</v>
      </c>
      <c r="U10829" t="s">
        <v>29972</v>
      </c>
      <c r="V10829">
        <v>0</v>
      </c>
      <c r="W10829">
        <v>0</v>
      </c>
      <c r="X10829">
        <v>0</v>
      </c>
      <c r="Y10829">
        <v>0</v>
      </c>
      <c r="Z10829">
        <v>0</v>
      </c>
      <c r="AA10829">
        <v>0</v>
      </c>
      <c r="AB10829">
        <v>0</v>
      </c>
      <c r="AC10829">
        <v>1</v>
      </c>
      <c r="AD10829">
        <v>0</v>
      </c>
    </row>
    <row r="10830" spans="1:30" hidden="1" x14ac:dyDescent="0.3">
      <c r="A10830" t="s">
        <v>33353</v>
      </c>
      <c r="B10830" t="s">
        <v>33357</v>
      </c>
      <c r="C10830" t="s">
        <v>32</v>
      </c>
      <c r="D10830" t="s">
        <v>139</v>
      </c>
      <c r="E10830" t="s">
        <v>6087</v>
      </c>
      <c r="F10830">
        <v>5000000</v>
      </c>
      <c r="G10830" t="s">
        <v>33353</v>
      </c>
      <c r="H10830" t="s">
        <v>33355</v>
      </c>
      <c r="I10830" t="s">
        <v>33356</v>
      </c>
      <c r="J10830" t="s">
        <v>29972</v>
      </c>
      <c r="K10830" t="s">
        <v>37</v>
      </c>
      <c r="L10830" t="s">
        <v>53</v>
      </c>
      <c r="M10830" t="s">
        <v>73</v>
      </c>
      <c r="N10830" t="s">
        <v>74</v>
      </c>
      <c r="O10830" t="s">
        <v>75</v>
      </c>
      <c r="P10830" s="1">
        <v>38353</v>
      </c>
      <c r="Q10830" t="s">
        <v>53</v>
      </c>
      <c r="R10830" t="s">
        <v>56</v>
      </c>
      <c r="S10830" t="s">
        <v>41</v>
      </c>
      <c r="T10830" t="s">
        <v>29972</v>
      </c>
      <c r="U10830" t="s">
        <v>29972</v>
      </c>
      <c r="V10830">
        <v>0</v>
      </c>
      <c r="W10830">
        <v>0</v>
      </c>
      <c r="X10830">
        <v>0</v>
      </c>
      <c r="Y10830">
        <v>0</v>
      </c>
      <c r="Z10830">
        <v>0</v>
      </c>
      <c r="AA10830">
        <v>0</v>
      </c>
      <c r="AB10830">
        <v>0</v>
      </c>
      <c r="AC10830">
        <v>1</v>
      </c>
      <c r="AD10830">
        <v>0</v>
      </c>
    </row>
    <row r="10831" spans="1:30" hidden="1" x14ac:dyDescent="0.3">
      <c r="A10831" t="s">
        <v>33358</v>
      </c>
      <c r="B10831" t="s">
        <v>33359</v>
      </c>
      <c r="C10831" t="s">
        <v>32</v>
      </c>
      <c r="E10831" t="s">
        <v>2274</v>
      </c>
      <c r="F10831">
        <v>5000000</v>
      </c>
      <c r="G10831" t="s">
        <v>33358</v>
      </c>
      <c r="H10831" t="s">
        <v>33360</v>
      </c>
      <c r="I10831" t="s">
        <v>33361</v>
      </c>
      <c r="J10831" t="s">
        <v>33362</v>
      </c>
      <c r="K10831" t="s">
        <v>37</v>
      </c>
      <c r="L10831" t="s">
        <v>53</v>
      </c>
      <c r="M10831" t="s">
        <v>73</v>
      </c>
      <c r="N10831" t="s">
        <v>74</v>
      </c>
      <c r="O10831" t="s">
        <v>75</v>
      </c>
      <c r="P10831" s="1">
        <v>40179</v>
      </c>
      <c r="Q10831" t="s">
        <v>53</v>
      </c>
      <c r="R10831" t="s">
        <v>56</v>
      </c>
      <c r="S10831" t="s">
        <v>41</v>
      </c>
      <c r="T10831" t="s">
        <v>29972</v>
      </c>
      <c r="U10831" t="s">
        <v>29972</v>
      </c>
      <c r="V10831">
        <v>0</v>
      </c>
      <c r="W10831">
        <v>0</v>
      </c>
      <c r="X10831">
        <v>0</v>
      </c>
      <c r="Y10831">
        <v>0</v>
      </c>
      <c r="Z10831">
        <v>0</v>
      </c>
      <c r="AA10831">
        <v>0</v>
      </c>
      <c r="AB10831">
        <v>0</v>
      </c>
      <c r="AC10831">
        <v>1</v>
      </c>
      <c r="AD10831">
        <v>0</v>
      </c>
    </row>
    <row r="10832" spans="1:30" hidden="1" x14ac:dyDescent="0.3">
      <c r="A10832" t="s">
        <v>33358</v>
      </c>
      <c r="B10832" t="s">
        <v>33363</v>
      </c>
      <c r="C10832" t="s">
        <v>32</v>
      </c>
      <c r="E10832" s="1">
        <v>41244</v>
      </c>
      <c r="F10832">
        <v>650000</v>
      </c>
      <c r="G10832" t="s">
        <v>33358</v>
      </c>
      <c r="H10832" t="s">
        <v>33360</v>
      </c>
      <c r="I10832" t="s">
        <v>33361</v>
      </c>
      <c r="J10832" t="s">
        <v>33362</v>
      </c>
      <c r="K10832" t="s">
        <v>37</v>
      </c>
      <c r="L10832" t="s">
        <v>53</v>
      </c>
      <c r="M10832" t="s">
        <v>73</v>
      </c>
      <c r="N10832" t="s">
        <v>74</v>
      </c>
      <c r="O10832" t="s">
        <v>75</v>
      </c>
      <c r="P10832" s="1">
        <v>40179</v>
      </c>
      <c r="Q10832" t="s">
        <v>53</v>
      </c>
      <c r="R10832" t="s">
        <v>56</v>
      </c>
      <c r="S10832" t="s">
        <v>41</v>
      </c>
      <c r="T10832" t="s">
        <v>29972</v>
      </c>
      <c r="U10832" t="s">
        <v>29972</v>
      </c>
      <c r="V10832">
        <v>0</v>
      </c>
      <c r="W10832">
        <v>0</v>
      </c>
      <c r="X10832">
        <v>0</v>
      </c>
      <c r="Y10832">
        <v>0</v>
      </c>
      <c r="Z10832">
        <v>0</v>
      </c>
      <c r="AA10832">
        <v>0</v>
      </c>
      <c r="AB10832">
        <v>0</v>
      </c>
      <c r="AC10832">
        <v>1</v>
      </c>
      <c r="AD10832">
        <v>0</v>
      </c>
    </row>
    <row r="10833" spans="1:30" hidden="1" x14ac:dyDescent="0.3">
      <c r="A10833" t="s">
        <v>33358</v>
      </c>
      <c r="B10833" t="s">
        <v>33364</v>
      </c>
      <c r="C10833" t="s">
        <v>32</v>
      </c>
      <c r="E10833" t="s">
        <v>810</v>
      </c>
      <c r="F10833">
        <v>1125000</v>
      </c>
      <c r="G10833" t="s">
        <v>33358</v>
      </c>
      <c r="H10833" t="s">
        <v>33360</v>
      </c>
      <c r="I10833" t="s">
        <v>33361</v>
      </c>
      <c r="J10833" t="s">
        <v>33362</v>
      </c>
      <c r="K10833" t="s">
        <v>37</v>
      </c>
      <c r="L10833" t="s">
        <v>53</v>
      </c>
      <c r="M10833" t="s">
        <v>73</v>
      </c>
      <c r="N10833" t="s">
        <v>74</v>
      </c>
      <c r="O10833" t="s">
        <v>75</v>
      </c>
      <c r="P10833" s="1">
        <v>40179</v>
      </c>
      <c r="Q10833" t="s">
        <v>53</v>
      </c>
      <c r="R10833" t="s">
        <v>56</v>
      </c>
      <c r="S10833" t="s">
        <v>41</v>
      </c>
      <c r="T10833" t="s">
        <v>29972</v>
      </c>
      <c r="U10833" t="s">
        <v>29972</v>
      </c>
      <c r="V10833">
        <v>0</v>
      </c>
      <c r="W10833">
        <v>0</v>
      </c>
      <c r="X10833">
        <v>0</v>
      </c>
      <c r="Y10833">
        <v>0</v>
      </c>
      <c r="Z10833">
        <v>0</v>
      </c>
      <c r="AA10833">
        <v>0</v>
      </c>
      <c r="AB10833">
        <v>0</v>
      </c>
      <c r="AC10833">
        <v>1</v>
      </c>
      <c r="AD10833">
        <v>0</v>
      </c>
    </row>
    <row r="10834" spans="1:30" hidden="1" x14ac:dyDescent="0.3">
      <c r="A10834" t="s">
        <v>33358</v>
      </c>
      <c r="B10834" t="s">
        <v>33365</v>
      </c>
      <c r="C10834" t="s">
        <v>32</v>
      </c>
      <c r="E10834" s="1">
        <v>40858</v>
      </c>
      <c r="F10834">
        <v>975000</v>
      </c>
      <c r="G10834" t="s">
        <v>33358</v>
      </c>
      <c r="H10834" t="s">
        <v>33360</v>
      </c>
      <c r="I10834" t="s">
        <v>33361</v>
      </c>
      <c r="J10834" t="s">
        <v>33362</v>
      </c>
      <c r="K10834" t="s">
        <v>37</v>
      </c>
      <c r="L10834" t="s">
        <v>53</v>
      </c>
      <c r="M10834" t="s">
        <v>73</v>
      </c>
      <c r="N10834" t="s">
        <v>74</v>
      </c>
      <c r="O10834" t="s">
        <v>75</v>
      </c>
      <c r="P10834" s="1">
        <v>40179</v>
      </c>
      <c r="Q10834" t="s">
        <v>53</v>
      </c>
      <c r="R10834" t="s">
        <v>56</v>
      </c>
      <c r="S10834" t="s">
        <v>41</v>
      </c>
      <c r="T10834" t="s">
        <v>29972</v>
      </c>
      <c r="U10834" t="s">
        <v>29972</v>
      </c>
      <c r="V10834">
        <v>0</v>
      </c>
      <c r="W10834">
        <v>0</v>
      </c>
      <c r="X10834">
        <v>0</v>
      </c>
      <c r="Y10834">
        <v>0</v>
      </c>
      <c r="Z10834">
        <v>0</v>
      </c>
      <c r="AA10834">
        <v>0</v>
      </c>
      <c r="AB10834">
        <v>0</v>
      </c>
      <c r="AC10834">
        <v>1</v>
      </c>
      <c r="AD10834">
        <v>0</v>
      </c>
    </row>
    <row r="10835" spans="1:30" hidden="1" x14ac:dyDescent="0.3">
      <c r="A10835" t="s">
        <v>33358</v>
      </c>
      <c r="B10835" t="s">
        <v>33366</v>
      </c>
      <c r="C10835" t="s">
        <v>32</v>
      </c>
      <c r="E10835" t="s">
        <v>2507</v>
      </c>
      <c r="F10835">
        <v>9000000</v>
      </c>
      <c r="G10835" t="s">
        <v>33358</v>
      </c>
      <c r="H10835" t="s">
        <v>33360</v>
      </c>
      <c r="I10835" t="s">
        <v>33361</v>
      </c>
      <c r="J10835" t="s">
        <v>33362</v>
      </c>
      <c r="K10835" t="s">
        <v>37</v>
      </c>
      <c r="L10835" t="s">
        <v>53</v>
      </c>
      <c r="M10835" t="s">
        <v>73</v>
      </c>
      <c r="N10835" t="s">
        <v>74</v>
      </c>
      <c r="O10835" t="s">
        <v>75</v>
      </c>
      <c r="P10835" s="1">
        <v>40179</v>
      </c>
      <c r="Q10835" t="s">
        <v>53</v>
      </c>
      <c r="R10835" t="s">
        <v>56</v>
      </c>
      <c r="S10835" t="s">
        <v>41</v>
      </c>
      <c r="T10835" t="s">
        <v>29972</v>
      </c>
      <c r="U10835" t="s">
        <v>29972</v>
      </c>
      <c r="V10835">
        <v>0</v>
      </c>
      <c r="W10835">
        <v>0</v>
      </c>
      <c r="X10835">
        <v>0</v>
      </c>
      <c r="Y10835">
        <v>0</v>
      </c>
      <c r="Z10835">
        <v>0</v>
      </c>
      <c r="AA10835">
        <v>0</v>
      </c>
      <c r="AB10835">
        <v>0</v>
      </c>
      <c r="AC10835">
        <v>1</v>
      </c>
      <c r="AD10835">
        <v>0</v>
      </c>
    </row>
    <row r="10836" spans="1:30" hidden="1" x14ac:dyDescent="0.3">
      <c r="A10836" t="s">
        <v>33367</v>
      </c>
      <c r="B10836" t="s">
        <v>33368</v>
      </c>
      <c r="C10836" t="s">
        <v>32</v>
      </c>
      <c r="D10836" t="s">
        <v>50</v>
      </c>
      <c r="E10836" t="s">
        <v>12315</v>
      </c>
      <c r="F10836">
        <v>10000000</v>
      </c>
      <c r="G10836" t="s">
        <v>33367</v>
      </c>
      <c r="H10836" t="s">
        <v>33369</v>
      </c>
      <c r="I10836" t="s">
        <v>33370</v>
      </c>
      <c r="J10836" t="s">
        <v>33371</v>
      </c>
      <c r="K10836" t="s">
        <v>37</v>
      </c>
      <c r="L10836" t="s">
        <v>53</v>
      </c>
      <c r="M10836" t="s">
        <v>54</v>
      </c>
      <c r="N10836" t="s">
        <v>95</v>
      </c>
      <c r="O10836" t="s">
        <v>96</v>
      </c>
      <c r="P10836" s="1">
        <v>35431</v>
      </c>
      <c r="Q10836" t="s">
        <v>53</v>
      </c>
      <c r="R10836" t="s">
        <v>56</v>
      </c>
      <c r="S10836" t="s">
        <v>41</v>
      </c>
      <c r="T10836" t="s">
        <v>29972</v>
      </c>
      <c r="U10836" t="s">
        <v>29972</v>
      </c>
      <c r="V10836">
        <v>0</v>
      </c>
      <c r="W10836">
        <v>0</v>
      </c>
      <c r="X10836">
        <v>0</v>
      </c>
      <c r="Y10836">
        <v>0</v>
      </c>
      <c r="Z10836">
        <v>0</v>
      </c>
      <c r="AA10836">
        <v>0</v>
      </c>
      <c r="AB10836">
        <v>0</v>
      </c>
      <c r="AC10836">
        <v>1</v>
      </c>
      <c r="AD10836">
        <v>0</v>
      </c>
    </row>
    <row r="10837" spans="1:30" hidden="1" x14ac:dyDescent="0.3">
      <c r="A10837" t="s">
        <v>33367</v>
      </c>
      <c r="B10837" t="s">
        <v>33372</v>
      </c>
      <c r="C10837" t="s">
        <v>32</v>
      </c>
      <c r="D10837" t="s">
        <v>33</v>
      </c>
      <c r="E10837" s="1">
        <v>40184</v>
      </c>
      <c r="F10837">
        <v>12000000</v>
      </c>
      <c r="G10837" t="s">
        <v>33367</v>
      </c>
      <c r="H10837" t="s">
        <v>33369</v>
      </c>
      <c r="I10837" t="s">
        <v>33370</v>
      </c>
      <c r="J10837" t="s">
        <v>33371</v>
      </c>
      <c r="K10837" t="s">
        <v>37</v>
      </c>
      <c r="L10837" t="s">
        <v>53</v>
      </c>
      <c r="M10837" t="s">
        <v>54</v>
      </c>
      <c r="N10837" t="s">
        <v>95</v>
      </c>
      <c r="O10837" t="s">
        <v>96</v>
      </c>
      <c r="P10837" s="1">
        <v>35431</v>
      </c>
      <c r="Q10837" t="s">
        <v>53</v>
      </c>
      <c r="R10837" t="s">
        <v>56</v>
      </c>
      <c r="S10837" t="s">
        <v>41</v>
      </c>
      <c r="T10837" t="s">
        <v>29972</v>
      </c>
      <c r="U10837" t="s">
        <v>29972</v>
      </c>
      <c r="V10837">
        <v>0</v>
      </c>
      <c r="W10837">
        <v>0</v>
      </c>
      <c r="X10837">
        <v>0</v>
      </c>
      <c r="Y10837">
        <v>0</v>
      </c>
      <c r="Z10837">
        <v>0</v>
      </c>
      <c r="AA10837">
        <v>0</v>
      </c>
      <c r="AB10837">
        <v>0</v>
      </c>
      <c r="AC10837">
        <v>1</v>
      </c>
      <c r="AD10837">
        <v>0</v>
      </c>
    </row>
    <row r="10838" spans="1:30" hidden="1" x14ac:dyDescent="0.3">
      <c r="A10838" t="s">
        <v>33367</v>
      </c>
      <c r="B10838" t="s">
        <v>33373</v>
      </c>
      <c r="C10838" t="s">
        <v>32</v>
      </c>
      <c r="D10838" t="s">
        <v>139</v>
      </c>
      <c r="E10838" t="s">
        <v>5873</v>
      </c>
      <c r="F10838">
        <v>15000000</v>
      </c>
      <c r="G10838" t="s">
        <v>33367</v>
      </c>
      <c r="H10838" t="s">
        <v>33369</v>
      </c>
      <c r="I10838" t="s">
        <v>33370</v>
      </c>
      <c r="J10838" t="s">
        <v>33371</v>
      </c>
      <c r="K10838" t="s">
        <v>37</v>
      </c>
      <c r="L10838" t="s">
        <v>53</v>
      </c>
      <c r="M10838" t="s">
        <v>54</v>
      </c>
      <c r="N10838" t="s">
        <v>95</v>
      </c>
      <c r="O10838" t="s">
        <v>96</v>
      </c>
      <c r="P10838" s="1">
        <v>35431</v>
      </c>
      <c r="Q10838" t="s">
        <v>53</v>
      </c>
      <c r="R10838" t="s">
        <v>56</v>
      </c>
      <c r="S10838" t="s">
        <v>41</v>
      </c>
      <c r="T10838" t="s">
        <v>29972</v>
      </c>
      <c r="U10838" t="s">
        <v>29972</v>
      </c>
      <c r="V10838">
        <v>0</v>
      </c>
      <c r="W10838">
        <v>0</v>
      </c>
      <c r="X10838">
        <v>0</v>
      </c>
      <c r="Y10838">
        <v>0</v>
      </c>
      <c r="Z10838">
        <v>0</v>
      </c>
      <c r="AA10838">
        <v>0</v>
      </c>
      <c r="AB10838">
        <v>0</v>
      </c>
      <c r="AC10838">
        <v>1</v>
      </c>
      <c r="AD10838">
        <v>0</v>
      </c>
    </row>
    <row r="10839" spans="1:30" hidden="1" x14ac:dyDescent="0.3">
      <c r="A10839" t="s">
        <v>33374</v>
      </c>
      <c r="B10839" t="s">
        <v>33375</v>
      </c>
      <c r="C10839" t="s">
        <v>32</v>
      </c>
      <c r="D10839" t="s">
        <v>399</v>
      </c>
      <c r="E10839" t="s">
        <v>5591</v>
      </c>
      <c r="F10839">
        <v>130000000</v>
      </c>
      <c r="G10839" t="s">
        <v>33374</v>
      </c>
      <c r="H10839" t="s">
        <v>33376</v>
      </c>
      <c r="I10839" t="s">
        <v>33377</v>
      </c>
      <c r="J10839" t="s">
        <v>29972</v>
      </c>
      <c r="K10839" t="s">
        <v>37</v>
      </c>
      <c r="L10839" t="s">
        <v>53</v>
      </c>
      <c r="M10839" t="s">
        <v>54</v>
      </c>
      <c r="N10839" t="s">
        <v>95</v>
      </c>
      <c r="O10839" t="s">
        <v>96</v>
      </c>
      <c r="P10839" s="1">
        <v>39448</v>
      </c>
      <c r="Q10839" t="s">
        <v>53</v>
      </c>
      <c r="R10839" t="s">
        <v>56</v>
      </c>
      <c r="S10839" t="s">
        <v>41</v>
      </c>
      <c r="T10839" t="s">
        <v>29972</v>
      </c>
      <c r="U10839" t="s">
        <v>29972</v>
      </c>
      <c r="V10839">
        <v>0</v>
      </c>
      <c r="W10839">
        <v>0</v>
      </c>
      <c r="X10839">
        <v>0</v>
      </c>
      <c r="Y10839">
        <v>0</v>
      </c>
      <c r="Z10839">
        <v>0</v>
      </c>
      <c r="AA10839">
        <v>0</v>
      </c>
      <c r="AB10839">
        <v>0</v>
      </c>
      <c r="AC10839">
        <v>1</v>
      </c>
      <c r="AD10839">
        <v>0</v>
      </c>
    </row>
    <row r="10840" spans="1:30" hidden="1" x14ac:dyDescent="0.3">
      <c r="A10840" t="s">
        <v>33374</v>
      </c>
      <c r="B10840" t="s">
        <v>33378</v>
      </c>
      <c r="C10840" t="s">
        <v>32</v>
      </c>
      <c r="D10840" t="s">
        <v>33</v>
      </c>
      <c r="E10840" s="1">
        <v>40432</v>
      </c>
      <c r="F10840">
        <v>12000000</v>
      </c>
      <c r="G10840" t="s">
        <v>33374</v>
      </c>
      <c r="H10840" t="s">
        <v>33376</v>
      </c>
      <c r="I10840" t="s">
        <v>33377</v>
      </c>
      <c r="J10840" t="s">
        <v>29972</v>
      </c>
      <c r="K10840" t="s">
        <v>37</v>
      </c>
      <c r="L10840" t="s">
        <v>53</v>
      </c>
      <c r="M10840" t="s">
        <v>54</v>
      </c>
      <c r="N10840" t="s">
        <v>95</v>
      </c>
      <c r="O10840" t="s">
        <v>96</v>
      </c>
      <c r="P10840" s="1">
        <v>39448</v>
      </c>
      <c r="Q10840" t="s">
        <v>53</v>
      </c>
      <c r="R10840" t="s">
        <v>56</v>
      </c>
      <c r="S10840" t="s">
        <v>41</v>
      </c>
      <c r="T10840" t="s">
        <v>29972</v>
      </c>
      <c r="U10840" t="s">
        <v>29972</v>
      </c>
      <c r="V10840">
        <v>0</v>
      </c>
      <c r="W10840">
        <v>0</v>
      </c>
      <c r="X10840">
        <v>0</v>
      </c>
      <c r="Y10840">
        <v>0</v>
      </c>
      <c r="Z10840">
        <v>0</v>
      </c>
      <c r="AA10840">
        <v>0</v>
      </c>
      <c r="AB10840">
        <v>0</v>
      </c>
      <c r="AC10840">
        <v>1</v>
      </c>
      <c r="AD10840">
        <v>0</v>
      </c>
    </row>
    <row r="10841" spans="1:30" hidden="1" x14ac:dyDescent="0.3">
      <c r="A10841" t="s">
        <v>33374</v>
      </c>
      <c r="B10841" t="s">
        <v>33379</v>
      </c>
      <c r="C10841" t="s">
        <v>32</v>
      </c>
      <c r="D10841" t="s">
        <v>50</v>
      </c>
      <c r="E10841" t="s">
        <v>9693</v>
      </c>
      <c r="F10841">
        <v>3700000</v>
      </c>
      <c r="G10841" t="s">
        <v>33374</v>
      </c>
      <c r="H10841" t="s">
        <v>33376</v>
      </c>
      <c r="I10841" t="s">
        <v>33377</v>
      </c>
      <c r="J10841" t="s">
        <v>29972</v>
      </c>
      <c r="K10841" t="s">
        <v>37</v>
      </c>
      <c r="L10841" t="s">
        <v>53</v>
      </c>
      <c r="M10841" t="s">
        <v>54</v>
      </c>
      <c r="N10841" t="s">
        <v>95</v>
      </c>
      <c r="O10841" t="s">
        <v>96</v>
      </c>
      <c r="P10841" s="1">
        <v>39448</v>
      </c>
      <c r="Q10841" t="s">
        <v>53</v>
      </c>
      <c r="R10841" t="s">
        <v>56</v>
      </c>
      <c r="S10841" t="s">
        <v>41</v>
      </c>
      <c r="T10841" t="s">
        <v>29972</v>
      </c>
      <c r="U10841" t="s">
        <v>29972</v>
      </c>
      <c r="V10841">
        <v>0</v>
      </c>
      <c r="W10841">
        <v>0</v>
      </c>
      <c r="X10841">
        <v>0</v>
      </c>
      <c r="Y10841">
        <v>0</v>
      </c>
      <c r="Z10841">
        <v>0</v>
      </c>
      <c r="AA10841">
        <v>0</v>
      </c>
      <c r="AB10841">
        <v>0</v>
      </c>
      <c r="AC10841">
        <v>1</v>
      </c>
      <c r="AD10841">
        <v>0</v>
      </c>
    </row>
    <row r="10842" spans="1:30" hidden="1" x14ac:dyDescent="0.3">
      <c r="A10842" t="s">
        <v>33374</v>
      </c>
      <c r="B10842" t="s">
        <v>33380</v>
      </c>
      <c r="C10842" t="s">
        <v>32</v>
      </c>
      <c r="D10842" t="s">
        <v>322</v>
      </c>
      <c r="E10842" s="1">
        <v>41461</v>
      </c>
      <c r="F10842">
        <v>70000000</v>
      </c>
      <c r="G10842" t="s">
        <v>33374</v>
      </c>
      <c r="H10842" t="s">
        <v>33376</v>
      </c>
      <c r="I10842" t="s">
        <v>33377</v>
      </c>
      <c r="J10842" t="s">
        <v>29972</v>
      </c>
      <c r="K10842" t="s">
        <v>37</v>
      </c>
      <c r="L10842" t="s">
        <v>53</v>
      </c>
      <c r="M10842" t="s">
        <v>54</v>
      </c>
      <c r="N10842" t="s">
        <v>95</v>
      </c>
      <c r="O10842" t="s">
        <v>96</v>
      </c>
      <c r="P10842" s="1">
        <v>39448</v>
      </c>
      <c r="Q10842" t="s">
        <v>53</v>
      </c>
      <c r="R10842" t="s">
        <v>56</v>
      </c>
      <c r="S10842" t="s">
        <v>41</v>
      </c>
      <c r="T10842" t="s">
        <v>29972</v>
      </c>
      <c r="U10842" t="s">
        <v>29972</v>
      </c>
      <c r="V10842">
        <v>0</v>
      </c>
      <c r="W10842">
        <v>0</v>
      </c>
      <c r="X10842">
        <v>0</v>
      </c>
      <c r="Y10842">
        <v>0</v>
      </c>
      <c r="Z10842">
        <v>0</v>
      </c>
      <c r="AA10842">
        <v>0</v>
      </c>
      <c r="AB10842">
        <v>0</v>
      </c>
      <c r="AC10842">
        <v>1</v>
      </c>
      <c r="AD10842">
        <v>0</v>
      </c>
    </row>
    <row r="10843" spans="1:30" hidden="1" x14ac:dyDescent="0.3">
      <c r="A10843" t="s">
        <v>33374</v>
      </c>
      <c r="B10843" t="s">
        <v>33381</v>
      </c>
      <c r="C10843" t="s">
        <v>32</v>
      </c>
      <c r="D10843" t="s">
        <v>139</v>
      </c>
      <c r="E10843" s="1">
        <v>40736</v>
      </c>
      <c r="F10843">
        <v>17000000</v>
      </c>
      <c r="G10843" t="s">
        <v>33374</v>
      </c>
      <c r="H10843" t="s">
        <v>33376</v>
      </c>
      <c r="I10843" t="s">
        <v>33377</v>
      </c>
      <c r="J10843" t="s">
        <v>29972</v>
      </c>
      <c r="K10843" t="s">
        <v>37</v>
      </c>
      <c r="L10843" t="s">
        <v>53</v>
      </c>
      <c r="M10843" t="s">
        <v>54</v>
      </c>
      <c r="N10843" t="s">
        <v>95</v>
      </c>
      <c r="O10843" t="s">
        <v>96</v>
      </c>
      <c r="P10843" s="1">
        <v>39448</v>
      </c>
      <c r="Q10843" t="s">
        <v>53</v>
      </c>
      <c r="R10843" t="s">
        <v>56</v>
      </c>
      <c r="S10843" t="s">
        <v>41</v>
      </c>
      <c r="T10843" t="s">
        <v>29972</v>
      </c>
      <c r="U10843" t="s">
        <v>29972</v>
      </c>
      <c r="V10843">
        <v>0</v>
      </c>
      <c r="W10843">
        <v>0</v>
      </c>
      <c r="X10843">
        <v>0</v>
      </c>
      <c r="Y10843">
        <v>0</v>
      </c>
      <c r="Z10843">
        <v>0</v>
      </c>
      <c r="AA10843">
        <v>0</v>
      </c>
      <c r="AB10843">
        <v>0</v>
      </c>
      <c r="AC10843">
        <v>1</v>
      </c>
      <c r="AD10843">
        <v>0</v>
      </c>
    </row>
    <row r="10844" spans="1:30" hidden="1" x14ac:dyDescent="0.3">
      <c r="A10844" t="s">
        <v>33382</v>
      </c>
      <c r="B10844" t="s">
        <v>33383</v>
      </c>
      <c r="C10844" t="s">
        <v>32</v>
      </c>
      <c r="E10844" s="1">
        <v>41795</v>
      </c>
      <c r="F10844">
        <v>214471</v>
      </c>
      <c r="G10844" t="s">
        <v>33382</v>
      </c>
      <c r="H10844" t="s">
        <v>33384</v>
      </c>
      <c r="I10844" t="s">
        <v>33385</v>
      </c>
      <c r="J10844" t="s">
        <v>31342</v>
      </c>
      <c r="K10844" t="s">
        <v>37</v>
      </c>
      <c r="L10844" t="s">
        <v>53</v>
      </c>
      <c r="M10844" t="s">
        <v>54</v>
      </c>
      <c r="N10844" t="s">
        <v>95</v>
      </c>
      <c r="O10844" t="s">
        <v>1160</v>
      </c>
      <c r="P10844" t="s">
        <v>33386</v>
      </c>
      <c r="Q10844" t="s">
        <v>53</v>
      </c>
      <c r="R10844" t="s">
        <v>56</v>
      </c>
      <c r="S10844" t="s">
        <v>41</v>
      </c>
      <c r="T10844" t="s">
        <v>29972</v>
      </c>
      <c r="U10844" t="s">
        <v>29972</v>
      </c>
      <c r="V10844">
        <v>0</v>
      </c>
      <c r="W10844">
        <v>0</v>
      </c>
      <c r="X10844">
        <v>0</v>
      </c>
      <c r="Y10844">
        <v>0</v>
      </c>
      <c r="Z10844">
        <v>0</v>
      </c>
      <c r="AA10844">
        <v>0</v>
      </c>
      <c r="AB10844">
        <v>0</v>
      </c>
      <c r="AC10844">
        <v>1</v>
      </c>
      <c r="AD10844">
        <v>0</v>
      </c>
    </row>
    <row r="10845" spans="1:30" hidden="1" x14ac:dyDescent="0.3">
      <c r="A10845" t="s">
        <v>33387</v>
      </c>
      <c r="B10845" t="s">
        <v>33388</v>
      </c>
      <c r="C10845" t="s">
        <v>32</v>
      </c>
      <c r="E10845" t="s">
        <v>12428</v>
      </c>
      <c r="F10845">
        <v>3200000</v>
      </c>
      <c r="G10845" t="s">
        <v>33387</v>
      </c>
      <c r="H10845" t="s">
        <v>33389</v>
      </c>
      <c r="I10845" t="s">
        <v>33390</v>
      </c>
      <c r="J10845" t="s">
        <v>29972</v>
      </c>
      <c r="K10845" t="s">
        <v>72</v>
      </c>
      <c r="L10845" t="s">
        <v>53</v>
      </c>
      <c r="M10845" t="s">
        <v>54</v>
      </c>
      <c r="N10845" t="s">
        <v>95</v>
      </c>
      <c r="O10845" t="s">
        <v>1313</v>
      </c>
      <c r="P10845" s="1">
        <v>36526</v>
      </c>
      <c r="Q10845" t="s">
        <v>53</v>
      </c>
      <c r="R10845" t="s">
        <v>56</v>
      </c>
      <c r="S10845" t="s">
        <v>41</v>
      </c>
      <c r="T10845" t="s">
        <v>29972</v>
      </c>
      <c r="U10845" t="s">
        <v>29972</v>
      </c>
      <c r="V10845">
        <v>0</v>
      </c>
      <c r="W10845">
        <v>0</v>
      </c>
      <c r="X10845">
        <v>0</v>
      </c>
      <c r="Y10845">
        <v>0</v>
      </c>
      <c r="Z10845">
        <v>0</v>
      </c>
      <c r="AA10845">
        <v>0</v>
      </c>
      <c r="AB10845">
        <v>0</v>
      </c>
      <c r="AC10845">
        <v>1</v>
      </c>
      <c r="AD10845">
        <v>0</v>
      </c>
    </row>
    <row r="10846" spans="1:30" hidden="1" x14ac:dyDescent="0.3">
      <c r="A10846" t="s">
        <v>33387</v>
      </c>
      <c r="B10846" t="s">
        <v>33391</v>
      </c>
      <c r="C10846" t="s">
        <v>32</v>
      </c>
      <c r="D10846" t="s">
        <v>33</v>
      </c>
      <c r="E10846" t="s">
        <v>25680</v>
      </c>
      <c r="F10846">
        <v>10000000</v>
      </c>
      <c r="G10846" t="s">
        <v>33387</v>
      </c>
      <c r="H10846" t="s">
        <v>33389</v>
      </c>
      <c r="I10846" t="s">
        <v>33390</v>
      </c>
      <c r="J10846" t="s">
        <v>29972</v>
      </c>
      <c r="K10846" t="s">
        <v>72</v>
      </c>
      <c r="L10846" t="s">
        <v>53</v>
      </c>
      <c r="M10846" t="s">
        <v>54</v>
      </c>
      <c r="N10846" t="s">
        <v>95</v>
      </c>
      <c r="O10846" t="s">
        <v>1313</v>
      </c>
      <c r="P10846" s="1">
        <v>36526</v>
      </c>
      <c r="Q10846" t="s">
        <v>53</v>
      </c>
      <c r="R10846" t="s">
        <v>56</v>
      </c>
      <c r="S10846" t="s">
        <v>41</v>
      </c>
      <c r="T10846" t="s">
        <v>29972</v>
      </c>
      <c r="U10846" t="s">
        <v>29972</v>
      </c>
      <c r="V10846">
        <v>0</v>
      </c>
      <c r="W10846">
        <v>0</v>
      </c>
      <c r="X10846">
        <v>0</v>
      </c>
      <c r="Y10846">
        <v>0</v>
      </c>
      <c r="Z10846">
        <v>0</v>
      </c>
      <c r="AA10846">
        <v>0</v>
      </c>
      <c r="AB10846">
        <v>0</v>
      </c>
      <c r="AC10846">
        <v>1</v>
      </c>
      <c r="AD10846">
        <v>0</v>
      </c>
    </row>
    <row r="10847" spans="1:30" hidden="1" x14ac:dyDescent="0.3">
      <c r="A10847" t="s">
        <v>33387</v>
      </c>
      <c r="B10847" t="s">
        <v>33392</v>
      </c>
      <c r="C10847" t="s">
        <v>32</v>
      </c>
      <c r="D10847" t="s">
        <v>139</v>
      </c>
      <c r="E10847" t="s">
        <v>33393</v>
      </c>
      <c r="F10847">
        <v>4000000</v>
      </c>
      <c r="G10847" t="s">
        <v>33387</v>
      </c>
      <c r="H10847" t="s">
        <v>33389</v>
      </c>
      <c r="I10847" t="s">
        <v>33390</v>
      </c>
      <c r="J10847" t="s">
        <v>29972</v>
      </c>
      <c r="K10847" t="s">
        <v>72</v>
      </c>
      <c r="L10847" t="s">
        <v>53</v>
      </c>
      <c r="M10847" t="s">
        <v>54</v>
      </c>
      <c r="N10847" t="s">
        <v>95</v>
      </c>
      <c r="O10847" t="s">
        <v>1313</v>
      </c>
      <c r="P10847" s="1">
        <v>36526</v>
      </c>
      <c r="Q10847" t="s">
        <v>53</v>
      </c>
      <c r="R10847" t="s">
        <v>56</v>
      </c>
      <c r="S10847" t="s">
        <v>41</v>
      </c>
      <c r="T10847" t="s">
        <v>29972</v>
      </c>
      <c r="U10847" t="s">
        <v>29972</v>
      </c>
      <c r="V10847">
        <v>0</v>
      </c>
      <c r="W10847">
        <v>0</v>
      </c>
      <c r="X10847">
        <v>0</v>
      </c>
      <c r="Y10847">
        <v>0</v>
      </c>
      <c r="Z10847">
        <v>0</v>
      </c>
      <c r="AA10847">
        <v>0</v>
      </c>
      <c r="AB10847">
        <v>0</v>
      </c>
      <c r="AC10847">
        <v>1</v>
      </c>
      <c r="AD10847">
        <v>0</v>
      </c>
    </row>
    <row r="10848" spans="1:30" hidden="1" x14ac:dyDescent="0.3">
      <c r="A10848" t="s">
        <v>33387</v>
      </c>
      <c r="B10848" t="s">
        <v>33394</v>
      </c>
      <c r="C10848" t="s">
        <v>32</v>
      </c>
      <c r="D10848" t="s">
        <v>50</v>
      </c>
      <c r="E10848" s="1">
        <v>39448</v>
      </c>
      <c r="F10848">
        <v>5000000</v>
      </c>
      <c r="G10848" t="s">
        <v>33387</v>
      </c>
      <c r="H10848" t="s">
        <v>33389</v>
      </c>
      <c r="I10848" t="s">
        <v>33390</v>
      </c>
      <c r="J10848" t="s">
        <v>29972</v>
      </c>
      <c r="K10848" t="s">
        <v>72</v>
      </c>
      <c r="L10848" t="s">
        <v>53</v>
      </c>
      <c r="M10848" t="s">
        <v>54</v>
      </c>
      <c r="N10848" t="s">
        <v>95</v>
      </c>
      <c r="O10848" t="s">
        <v>1313</v>
      </c>
      <c r="P10848" s="1">
        <v>36526</v>
      </c>
      <c r="Q10848" t="s">
        <v>53</v>
      </c>
      <c r="R10848" t="s">
        <v>56</v>
      </c>
      <c r="S10848" t="s">
        <v>41</v>
      </c>
      <c r="T10848" t="s">
        <v>29972</v>
      </c>
      <c r="U10848" t="s">
        <v>29972</v>
      </c>
      <c r="V10848">
        <v>0</v>
      </c>
      <c r="W10848">
        <v>0</v>
      </c>
      <c r="X10848">
        <v>0</v>
      </c>
      <c r="Y10848">
        <v>0</v>
      </c>
      <c r="Z10848">
        <v>0</v>
      </c>
      <c r="AA10848">
        <v>0</v>
      </c>
      <c r="AB10848">
        <v>0</v>
      </c>
      <c r="AC10848">
        <v>1</v>
      </c>
      <c r="AD10848">
        <v>0</v>
      </c>
    </row>
    <row r="10849" spans="1:30" hidden="1" x14ac:dyDescent="0.3">
      <c r="A10849" t="s">
        <v>33395</v>
      </c>
      <c r="B10849" t="s">
        <v>33396</v>
      </c>
      <c r="C10849" t="s">
        <v>32</v>
      </c>
      <c r="E10849" s="1">
        <v>38728</v>
      </c>
      <c r="F10849">
        <v>10500000</v>
      </c>
      <c r="G10849" t="s">
        <v>33395</v>
      </c>
      <c r="H10849" t="s">
        <v>33397</v>
      </c>
      <c r="I10849" t="s">
        <v>33398</v>
      </c>
      <c r="J10849" t="s">
        <v>29972</v>
      </c>
      <c r="K10849" t="s">
        <v>37</v>
      </c>
      <c r="L10849" t="s">
        <v>53</v>
      </c>
      <c r="M10849" t="s">
        <v>54</v>
      </c>
      <c r="N10849" t="s">
        <v>95</v>
      </c>
      <c r="O10849" t="s">
        <v>174</v>
      </c>
      <c r="P10849" s="1">
        <v>36892</v>
      </c>
      <c r="Q10849" t="s">
        <v>53</v>
      </c>
      <c r="R10849" t="s">
        <v>56</v>
      </c>
      <c r="S10849" t="s">
        <v>41</v>
      </c>
      <c r="T10849" t="s">
        <v>29972</v>
      </c>
      <c r="U10849" t="s">
        <v>29972</v>
      </c>
      <c r="V10849">
        <v>0</v>
      </c>
      <c r="W10849">
        <v>0</v>
      </c>
      <c r="X10849">
        <v>0</v>
      </c>
      <c r="Y10849">
        <v>0</v>
      </c>
      <c r="Z10849">
        <v>0</v>
      </c>
      <c r="AA10849">
        <v>0</v>
      </c>
      <c r="AB10849">
        <v>0</v>
      </c>
      <c r="AC10849">
        <v>1</v>
      </c>
      <c r="AD10849">
        <v>0</v>
      </c>
    </row>
    <row r="10850" spans="1:30" hidden="1" x14ac:dyDescent="0.3">
      <c r="A10850" t="s">
        <v>33399</v>
      </c>
      <c r="B10850" t="s">
        <v>33400</v>
      </c>
      <c r="C10850" t="s">
        <v>32</v>
      </c>
      <c r="D10850" t="s">
        <v>33</v>
      </c>
      <c r="E10850" s="1">
        <v>38994</v>
      </c>
      <c r="F10850">
        <v>7000000</v>
      </c>
      <c r="G10850" t="s">
        <v>33399</v>
      </c>
      <c r="H10850" t="s">
        <v>33401</v>
      </c>
      <c r="I10850" t="s">
        <v>33402</v>
      </c>
      <c r="J10850" t="s">
        <v>33403</v>
      </c>
      <c r="K10850" t="s">
        <v>37</v>
      </c>
      <c r="L10850" t="s">
        <v>53</v>
      </c>
      <c r="M10850" t="s">
        <v>123</v>
      </c>
      <c r="N10850" t="s">
        <v>923</v>
      </c>
      <c r="O10850" t="s">
        <v>923</v>
      </c>
      <c r="P10850" s="1">
        <v>37622</v>
      </c>
      <c r="Q10850" t="s">
        <v>53</v>
      </c>
      <c r="R10850" t="s">
        <v>56</v>
      </c>
      <c r="S10850" t="s">
        <v>41</v>
      </c>
      <c r="T10850" t="s">
        <v>29972</v>
      </c>
      <c r="U10850" t="s">
        <v>29972</v>
      </c>
      <c r="V10850">
        <v>0</v>
      </c>
      <c r="W10850">
        <v>0</v>
      </c>
      <c r="X10850">
        <v>0</v>
      </c>
      <c r="Y10850">
        <v>0</v>
      </c>
      <c r="Z10850">
        <v>0</v>
      </c>
      <c r="AA10850">
        <v>0</v>
      </c>
      <c r="AB10850">
        <v>0</v>
      </c>
      <c r="AC10850">
        <v>1</v>
      </c>
      <c r="AD10850">
        <v>0</v>
      </c>
    </row>
    <row r="10851" spans="1:30" hidden="1" x14ac:dyDescent="0.3">
      <c r="A10851" t="s">
        <v>33399</v>
      </c>
      <c r="B10851" t="s">
        <v>33404</v>
      </c>
      <c r="C10851" t="s">
        <v>32</v>
      </c>
      <c r="D10851" t="s">
        <v>322</v>
      </c>
      <c r="E10851" t="s">
        <v>5878</v>
      </c>
      <c r="F10851">
        <v>12809604</v>
      </c>
      <c r="G10851" t="s">
        <v>33399</v>
      </c>
      <c r="H10851" t="s">
        <v>33401</v>
      </c>
      <c r="I10851" t="s">
        <v>33402</v>
      </c>
      <c r="J10851" t="s">
        <v>33403</v>
      </c>
      <c r="K10851" t="s">
        <v>37</v>
      </c>
      <c r="L10851" t="s">
        <v>53</v>
      </c>
      <c r="M10851" t="s">
        <v>123</v>
      </c>
      <c r="N10851" t="s">
        <v>923</v>
      </c>
      <c r="O10851" t="s">
        <v>923</v>
      </c>
      <c r="P10851" s="1">
        <v>37622</v>
      </c>
      <c r="Q10851" t="s">
        <v>53</v>
      </c>
      <c r="R10851" t="s">
        <v>56</v>
      </c>
      <c r="S10851" t="s">
        <v>41</v>
      </c>
      <c r="T10851" t="s">
        <v>29972</v>
      </c>
      <c r="U10851" t="s">
        <v>29972</v>
      </c>
      <c r="V10851">
        <v>0</v>
      </c>
      <c r="W10851">
        <v>0</v>
      </c>
      <c r="X10851">
        <v>0</v>
      </c>
      <c r="Y10851">
        <v>0</v>
      </c>
      <c r="Z10851">
        <v>0</v>
      </c>
      <c r="AA10851">
        <v>0</v>
      </c>
      <c r="AB10851">
        <v>0</v>
      </c>
      <c r="AC10851">
        <v>1</v>
      </c>
      <c r="AD10851">
        <v>0</v>
      </c>
    </row>
    <row r="10852" spans="1:30" hidden="1" x14ac:dyDescent="0.3">
      <c r="A10852" t="s">
        <v>33399</v>
      </c>
      <c r="B10852" t="s">
        <v>33405</v>
      </c>
      <c r="C10852" t="s">
        <v>32</v>
      </c>
      <c r="D10852" t="s">
        <v>139</v>
      </c>
      <c r="E10852" t="s">
        <v>29047</v>
      </c>
      <c r="F10852">
        <v>10000000</v>
      </c>
      <c r="G10852" t="s">
        <v>33399</v>
      </c>
      <c r="H10852" t="s">
        <v>33401</v>
      </c>
      <c r="I10852" t="s">
        <v>33402</v>
      </c>
      <c r="J10852" t="s">
        <v>33403</v>
      </c>
      <c r="K10852" t="s">
        <v>37</v>
      </c>
      <c r="L10852" t="s">
        <v>53</v>
      </c>
      <c r="M10852" t="s">
        <v>123</v>
      </c>
      <c r="N10852" t="s">
        <v>923</v>
      </c>
      <c r="O10852" t="s">
        <v>923</v>
      </c>
      <c r="P10852" s="1">
        <v>37622</v>
      </c>
      <c r="Q10852" t="s">
        <v>53</v>
      </c>
      <c r="R10852" t="s">
        <v>56</v>
      </c>
      <c r="S10852" t="s">
        <v>41</v>
      </c>
      <c r="T10852" t="s">
        <v>29972</v>
      </c>
      <c r="U10852" t="s">
        <v>29972</v>
      </c>
      <c r="V10852">
        <v>0</v>
      </c>
      <c r="W10852">
        <v>0</v>
      </c>
      <c r="X10852">
        <v>0</v>
      </c>
      <c r="Y10852">
        <v>0</v>
      </c>
      <c r="Z10852">
        <v>0</v>
      </c>
      <c r="AA10852">
        <v>0</v>
      </c>
      <c r="AB10852">
        <v>0</v>
      </c>
      <c r="AC10852">
        <v>1</v>
      </c>
      <c r="AD10852">
        <v>0</v>
      </c>
    </row>
    <row r="10853" spans="1:30" hidden="1" x14ac:dyDescent="0.3">
      <c r="A10853" t="s">
        <v>33399</v>
      </c>
      <c r="B10853" t="s">
        <v>33406</v>
      </c>
      <c r="C10853" t="s">
        <v>32</v>
      </c>
      <c r="E10853" t="s">
        <v>4687</v>
      </c>
      <c r="F10853">
        <v>4998594</v>
      </c>
      <c r="G10853" t="s">
        <v>33399</v>
      </c>
      <c r="H10853" t="s">
        <v>33401</v>
      </c>
      <c r="I10853" t="s">
        <v>33402</v>
      </c>
      <c r="J10853" t="s">
        <v>33403</v>
      </c>
      <c r="K10853" t="s">
        <v>37</v>
      </c>
      <c r="L10853" t="s">
        <v>53</v>
      </c>
      <c r="M10853" t="s">
        <v>123</v>
      </c>
      <c r="N10853" t="s">
        <v>923</v>
      </c>
      <c r="O10853" t="s">
        <v>923</v>
      </c>
      <c r="P10853" s="1">
        <v>37622</v>
      </c>
      <c r="Q10853" t="s">
        <v>53</v>
      </c>
      <c r="R10853" t="s">
        <v>56</v>
      </c>
      <c r="S10853" t="s">
        <v>41</v>
      </c>
      <c r="T10853" t="s">
        <v>29972</v>
      </c>
      <c r="U10853" t="s">
        <v>29972</v>
      </c>
      <c r="V10853">
        <v>0</v>
      </c>
      <c r="W10853">
        <v>0</v>
      </c>
      <c r="X10853">
        <v>0</v>
      </c>
      <c r="Y10853">
        <v>0</v>
      </c>
      <c r="Z10853">
        <v>0</v>
      </c>
      <c r="AA10853">
        <v>0</v>
      </c>
      <c r="AB10853">
        <v>0</v>
      </c>
      <c r="AC10853">
        <v>1</v>
      </c>
      <c r="AD10853">
        <v>0</v>
      </c>
    </row>
    <row r="10854" spans="1:30" hidden="1" x14ac:dyDescent="0.3">
      <c r="A10854" t="s">
        <v>33399</v>
      </c>
      <c r="B10854" t="s">
        <v>33407</v>
      </c>
      <c r="C10854" t="s">
        <v>32</v>
      </c>
      <c r="D10854" t="s">
        <v>399</v>
      </c>
      <c r="E10854" s="1">
        <v>40857</v>
      </c>
      <c r="F10854">
        <v>4220435</v>
      </c>
      <c r="G10854" t="s">
        <v>33399</v>
      </c>
      <c r="H10854" t="s">
        <v>33401</v>
      </c>
      <c r="I10854" t="s">
        <v>33402</v>
      </c>
      <c r="J10854" t="s">
        <v>33403</v>
      </c>
      <c r="K10854" t="s">
        <v>37</v>
      </c>
      <c r="L10854" t="s">
        <v>53</v>
      </c>
      <c r="M10854" t="s">
        <v>123</v>
      </c>
      <c r="N10854" t="s">
        <v>923</v>
      </c>
      <c r="O10854" t="s">
        <v>923</v>
      </c>
      <c r="P10854" s="1">
        <v>37622</v>
      </c>
      <c r="Q10854" t="s">
        <v>53</v>
      </c>
      <c r="R10854" t="s">
        <v>56</v>
      </c>
      <c r="S10854" t="s">
        <v>41</v>
      </c>
      <c r="T10854" t="s">
        <v>29972</v>
      </c>
      <c r="U10854" t="s">
        <v>29972</v>
      </c>
      <c r="V10854">
        <v>0</v>
      </c>
      <c r="W10854">
        <v>0</v>
      </c>
      <c r="X10854">
        <v>0</v>
      </c>
      <c r="Y10854">
        <v>0</v>
      </c>
      <c r="Z10854">
        <v>0</v>
      </c>
      <c r="AA10854">
        <v>0</v>
      </c>
      <c r="AB10854">
        <v>0</v>
      </c>
      <c r="AC10854">
        <v>1</v>
      </c>
      <c r="AD10854">
        <v>0</v>
      </c>
    </row>
    <row r="10855" spans="1:30" hidden="1" x14ac:dyDescent="0.3">
      <c r="A10855" t="s">
        <v>33399</v>
      </c>
      <c r="B10855" t="s">
        <v>33408</v>
      </c>
      <c r="C10855" t="s">
        <v>32</v>
      </c>
      <c r="D10855" t="s">
        <v>394</v>
      </c>
      <c r="E10855" s="1">
        <v>41975</v>
      </c>
      <c r="F10855">
        <v>2425101</v>
      </c>
      <c r="G10855" t="s">
        <v>33399</v>
      </c>
      <c r="H10855" t="s">
        <v>33401</v>
      </c>
      <c r="I10855" t="s">
        <v>33402</v>
      </c>
      <c r="J10855" t="s">
        <v>33403</v>
      </c>
      <c r="K10855" t="s">
        <v>37</v>
      </c>
      <c r="L10855" t="s">
        <v>53</v>
      </c>
      <c r="M10855" t="s">
        <v>123</v>
      </c>
      <c r="N10855" t="s">
        <v>923</v>
      </c>
      <c r="O10855" t="s">
        <v>923</v>
      </c>
      <c r="P10855" s="1">
        <v>37622</v>
      </c>
      <c r="Q10855" t="s">
        <v>53</v>
      </c>
      <c r="R10855" t="s">
        <v>56</v>
      </c>
      <c r="S10855" t="s">
        <v>41</v>
      </c>
      <c r="T10855" t="s">
        <v>29972</v>
      </c>
      <c r="U10855" t="s">
        <v>29972</v>
      </c>
      <c r="V10855">
        <v>0</v>
      </c>
      <c r="W10855">
        <v>0</v>
      </c>
      <c r="X10855">
        <v>0</v>
      </c>
      <c r="Y10855">
        <v>0</v>
      </c>
      <c r="Z10855">
        <v>0</v>
      </c>
      <c r="AA10855">
        <v>0</v>
      </c>
      <c r="AB10855">
        <v>0</v>
      </c>
      <c r="AC10855">
        <v>1</v>
      </c>
      <c r="AD10855">
        <v>0</v>
      </c>
    </row>
    <row r="10856" spans="1:30" hidden="1" x14ac:dyDescent="0.3">
      <c r="A10856" t="s">
        <v>33409</v>
      </c>
      <c r="B10856" t="s">
        <v>33410</v>
      </c>
      <c r="C10856" t="s">
        <v>32</v>
      </c>
      <c r="E10856" s="1">
        <v>41218</v>
      </c>
      <c r="F10856">
        <v>50000000</v>
      </c>
      <c r="G10856" t="s">
        <v>33409</v>
      </c>
      <c r="H10856" t="s">
        <v>33411</v>
      </c>
      <c r="I10856" t="s">
        <v>33412</v>
      </c>
      <c r="J10856" t="s">
        <v>29972</v>
      </c>
      <c r="K10856" t="s">
        <v>37</v>
      </c>
      <c r="L10856" t="s">
        <v>53</v>
      </c>
      <c r="M10856" t="s">
        <v>643</v>
      </c>
      <c r="N10856" t="s">
        <v>644</v>
      </c>
      <c r="O10856" t="s">
        <v>33413</v>
      </c>
      <c r="Q10856" t="s">
        <v>53</v>
      </c>
      <c r="R10856" t="s">
        <v>56</v>
      </c>
      <c r="S10856" t="s">
        <v>41</v>
      </c>
      <c r="T10856" t="s">
        <v>29972</v>
      </c>
      <c r="U10856" t="s">
        <v>29972</v>
      </c>
      <c r="V10856">
        <v>0</v>
      </c>
      <c r="W10856">
        <v>0</v>
      </c>
      <c r="X10856">
        <v>0</v>
      </c>
      <c r="Y10856">
        <v>0</v>
      </c>
      <c r="Z10856">
        <v>0</v>
      </c>
      <c r="AA10856">
        <v>0</v>
      </c>
      <c r="AB10856">
        <v>0</v>
      </c>
      <c r="AC10856">
        <v>1</v>
      </c>
      <c r="AD10856">
        <v>0</v>
      </c>
    </row>
    <row r="10857" spans="1:30" hidden="1" x14ac:dyDescent="0.3">
      <c r="A10857" t="s">
        <v>33414</v>
      </c>
      <c r="B10857" t="s">
        <v>33415</v>
      </c>
      <c r="C10857" t="s">
        <v>32</v>
      </c>
      <c r="E10857" t="s">
        <v>19073</v>
      </c>
      <c r="F10857">
        <v>7500000</v>
      </c>
      <c r="G10857" t="s">
        <v>33414</v>
      </c>
      <c r="H10857" t="s">
        <v>33416</v>
      </c>
      <c r="I10857" t="s">
        <v>33417</v>
      </c>
      <c r="J10857" t="s">
        <v>29972</v>
      </c>
      <c r="K10857" t="s">
        <v>72</v>
      </c>
      <c r="L10857" t="s">
        <v>53</v>
      </c>
      <c r="M10857" t="s">
        <v>54</v>
      </c>
      <c r="N10857" t="s">
        <v>95</v>
      </c>
      <c r="O10857" t="s">
        <v>96</v>
      </c>
      <c r="P10857" s="1">
        <v>36161</v>
      </c>
      <c r="Q10857" t="s">
        <v>53</v>
      </c>
      <c r="R10857" t="s">
        <v>56</v>
      </c>
      <c r="S10857" t="s">
        <v>41</v>
      </c>
      <c r="T10857" t="s">
        <v>29972</v>
      </c>
      <c r="U10857" t="s">
        <v>29972</v>
      </c>
      <c r="V10857">
        <v>0</v>
      </c>
      <c r="W10857">
        <v>0</v>
      </c>
      <c r="X10857">
        <v>0</v>
      </c>
      <c r="Y10857">
        <v>0</v>
      </c>
      <c r="Z10857">
        <v>0</v>
      </c>
      <c r="AA10857">
        <v>0</v>
      </c>
      <c r="AB10857">
        <v>0</v>
      </c>
      <c r="AC10857">
        <v>1</v>
      </c>
      <c r="AD10857">
        <v>0</v>
      </c>
    </row>
    <row r="10858" spans="1:30" hidden="1" x14ac:dyDescent="0.3">
      <c r="A10858" t="s">
        <v>33418</v>
      </c>
      <c r="B10858" t="s">
        <v>33419</v>
      </c>
      <c r="C10858" t="s">
        <v>32</v>
      </c>
      <c r="D10858" t="s">
        <v>50</v>
      </c>
      <c r="E10858" t="s">
        <v>33420</v>
      </c>
      <c r="F10858">
        <v>11500000</v>
      </c>
      <c r="G10858" t="s">
        <v>33418</v>
      </c>
      <c r="H10858" t="s">
        <v>33421</v>
      </c>
      <c r="I10858" t="s">
        <v>33422</v>
      </c>
      <c r="J10858" t="s">
        <v>29972</v>
      </c>
      <c r="K10858" t="s">
        <v>72</v>
      </c>
      <c r="L10858" t="s">
        <v>53</v>
      </c>
      <c r="M10858" t="s">
        <v>129</v>
      </c>
      <c r="N10858" t="s">
        <v>130</v>
      </c>
      <c r="O10858" t="s">
        <v>130</v>
      </c>
      <c r="P10858" s="1">
        <v>40460</v>
      </c>
      <c r="Q10858" t="s">
        <v>53</v>
      </c>
      <c r="R10858" t="s">
        <v>56</v>
      </c>
      <c r="S10858" t="s">
        <v>41</v>
      </c>
      <c r="T10858" t="s">
        <v>29972</v>
      </c>
      <c r="U10858" t="s">
        <v>29972</v>
      </c>
      <c r="V10858">
        <v>0</v>
      </c>
      <c r="W10858">
        <v>0</v>
      </c>
      <c r="X10858">
        <v>0</v>
      </c>
      <c r="Y10858">
        <v>0</v>
      </c>
      <c r="Z10858">
        <v>0</v>
      </c>
      <c r="AA10858">
        <v>0</v>
      </c>
      <c r="AB10858">
        <v>0</v>
      </c>
      <c r="AC10858">
        <v>1</v>
      </c>
      <c r="AD10858">
        <v>0</v>
      </c>
    </row>
    <row r="10859" spans="1:30" hidden="1" x14ac:dyDescent="0.3">
      <c r="A10859" t="s">
        <v>33423</v>
      </c>
      <c r="B10859" t="s">
        <v>33424</v>
      </c>
      <c r="C10859" t="s">
        <v>32</v>
      </c>
      <c r="D10859" t="s">
        <v>33</v>
      </c>
      <c r="E10859" s="1">
        <v>39453</v>
      </c>
      <c r="F10859">
        <v>10600000</v>
      </c>
      <c r="G10859" t="s">
        <v>33423</v>
      </c>
      <c r="H10859" t="s">
        <v>33425</v>
      </c>
      <c r="I10859" t="s">
        <v>33426</v>
      </c>
      <c r="J10859" t="s">
        <v>29972</v>
      </c>
      <c r="K10859" t="s">
        <v>37</v>
      </c>
      <c r="L10859" t="s">
        <v>53</v>
      </c>
      <c r="M10859" t="s">
        <v>62</v>
      </c>
      <c r="N10859" t="s">
        <v>63</v>
      </c>
      <c r="O10859" t="s">
        <v>63</v>
      </c>
      <c r="P10859" s="1">
        <v>37622</v>
      </c>
      <c r="Q10859" t="s">
        <v>53</v>
      </c>
      <c r="R10859" t="s">
        <v>56</v>
      </c>
      <c r="S10859" t="s">
        <v>41</v>
      </c>
      <c r="T10859" t="s">
        <v>29972</v>
      </c>
      <c r="U10859" t="s">
        <v>29972</v>
      </c>
      <c r="V10859">
        <v>0</v>
      </c>
      <c r="W10859">
        <v>0</v>
      </c>
      <c r="X10859">
        <v>0</v>
      </c>
      <c r="Y10859">
        <v>0</v>
      </c>
      <c r="Z10859">
        <v>0</v>
      </c>
      <c r="AA10859">
        <v>0</v>
      </c>
      <c r="AB10859">
        <v>0</v>
      </c>
      <c r="AC10859">
        <v>1</v>
      </c>
      <c r="AD10859">
        <v>0</v>
      </c>
    </row>
    <row r="10860" spans="1:30" hidden="1" x14ac:dyDescent="0.3">
      <c r="A10860" t="s">
        <v>33423</v>
      </c>
      <c r="B10860" t="s">
        <v>33427</v>
      </c>
      <c r="C10860" t="s">
        <v>32</v>
      </c>
      <c r="D10860" t="s">
        <v>50</v>
      </c>
      <c r="E10860" t="s">
        <v>33428</v>
      </c>
      <c r="F10860">
        <v>6600000</v>
      </c>
      <c r="G10860" t="s">
        <v>33423</v>
      </c>
      <c r="H10860" t="s">
        <v>33425</v>
      </c>
      <c r="I10860" t="s">
        <v>33426</v>
      </c>
      <c r="J10860" t="s">
        <v>29972</v>
      </c>
      <c r="K10860" t="s">
        <v>37</v>
      </c>
      <c r="L10860" t="s">
        <v>53</v>
      </c>
      <c r="M10860" t="s">
        <v>62</v>
      </c>
      <c r="N10860" t="s">
        <v>63</v>
      </c>
      <c r="O10860" t="s">
        <v>63</v>
      </c>
      <c r="P10860" s="1">
        <v>37622</v>
      </c>
      <c r="Q10860" t="s">
        <v>53</v>
      </c>
      <c r="R10860" t="s">
        <v>56</v>
      </c>
      <c r="S10860" t="s">
        <v>41</v>
      </c>
      <c r="T10860" t="s">
        <v>29972</v>
      </c>
      <c r="U10860" t="s">
        <v>29972</v>
      </c>
      <c r="V10860">
        <v>0</v>
      </c>
      <c r="W10860">
        <v>0</v>
      </c>
      <c r="X10860">
        <v>0</v>
      </c>
      <c r="Y10860">
        <v>0</v>
      </c>
      <c r="Z10860">
        <v>0</v>
      </c>
      <c r="AA10860">
        <v>0</v>
      </c>
      <c r="AB10860">
        <v>0</v>
      </c>
      <c r="AC10860">
        <v>1</v>
      </c>
      <c r="AD10860">
        <v>0</v>
      </c>
    </row>
    <row r="10861" spans="1:30" hidden="1" x14ac:dyDescent="0.3">
      <c r="A10861" t="s">
        <v>33423</v>
      </c>
      <c r="B10861" t="s">
        <v>33429</v>
      </c>
      <c r="C10861" t="s">
        <v>32</v>
      </c>
      <c r="E10861" s="1">
        <v>40065</v>
      </c>
      <c r="F10861">
        <v>873487</v>
      </c>
      <c r="G10861" t="s">
        <v>33423</v>
      </c>
      <c r="H10861" t="s">
        <v>33425</v>
      </c>
      <c r="I10861" t="s">
        <v>33426</v>
      </c>
      <c r="J10861" t="s">
        <v>29972</v>
      </c>
      <c r="K10861" t="s">
        <v>37</v>
      </c>
      <c r="L10861" t="s">
        <v>53</v>
      </c>
      <c r="M10861" t="s">
        <v>62</v>
      </c>
      <c r="N10861" t="s">
        <v>63</v>
      </c>
      <c r="O10861" t="s">
        <v>63</v>
      </c>
      <c r="P10861" s="1">
        <v>37622</v>
      </c>
      <c r="Q10861" t="s">
        <v>53</v>
      </c>
      <c r="R10861" t="s">
        <v>56</v>
      </c>
      <c r="S10861" t="s">
        <v>41</v>
      </c>
      <c r="T10861" t="s">
        <v>29972</v>
      </c>
      <c r="U10861" t="s">
        <v>29972</v>
      </c>
      <c r="V10861">
        <v>0</v>
      </c>
      <c r="W10861">
        <v>0</v>
      </c>
      <c r="X10861">
        <v>0</v>
      </c>
      <c r="Y10861">
        <v>0</v>
      </c>
      <c r="Z10861">
        <v>0</v>
      </c>
      <c r="AA10861">
        <v>0</v>
      </c>
      <c r="AB10861">
        <v>0</v>
      </c>
      <c r="AC10861">
        <v>1</v>
      </c>
      <c r="AD10861">
        <v>0</v>
      </c>
    </row>
    <row r="10862" spans="1:30" hidden="1" x14ac:dyDescent="0.3">
      <c r="A10862" t="s">
        <v>33430</v>
      </c>
      <c r="B10862" t="s">
        <v>33431</v>
      </c>
      <c r="C10862" t="s">
        <v>32</v>
      </c>
      <c r="D10862" t="s">
        <v>50</v>
      </c>
      <c r="E10862" t="s">
        <v>33432</v>
      </c>
      <c r="F10862">
        <v>2500000</v>
      </c>
      <c r="G10862" t="s">
        <v>33430</v>
      </c>
      <c r="H10862" t="s">
        <v>33433</v>
      </c>
      <c r="J10862" t="s">
        <v>29972</v>
      </c>
      <c r="K10862" t="s">
        <v>72</v>
      </c>
      <c r="L10862" t="s">
        <v>53</v>
      </c>
      <c r="M10862" t="s">
        <v>658</v>
      </c>
      <c r="N10862" t="s">
        <v>1105</v>
      </c>
      <c r="O10862" t="s">
        <v>2025</v>
      </c>
      <c r="P10862" s="1">
        <v>37257</v>
      </c>
      <c r="Q10862" t="s">
        <v>53</v>
      </c>
      <c r="R10862" t="s">
        <v>56</v>
      </c>
      <c r="S10862" t="s">
        <v>41</v>
      </c>
      <c r="T10862" t="s">
        <v>29972</v>
      </c>
      <c r="U10862" t="s">
        <v>29972</v>
      </c>
      <c r="V10862">
        <v>0</v>
      </c>
      <c r="W10862">
        <v>0</v>
      </c>
      <c r="X10862">
        <v>0</v>
      </c>
      <c r="Y10862">
        <v>0</v>
      </c>
      <c r="Z10862">
        <v>0</v>
      </c>
      <c r="AA10862">
        <v>0</v>
      </c>
      <c r="AB10862">
        <v>0</v>
      </c>
      <c r="AC10862">
        <v>1</v>
      </c>
      <c r="AD10862">
        <v>0</v>
      </c>
    </row>
    <row r="10863" spans="1:30" hidden="1" x14ac:dyDescent="0.3">
      <c r="A10863" t="s">
        <v>33434</v>
      </c>
      <c r="B10863" t="s">
        <v>33435</v>
      </c>
      <c r="C10863" t="s">
        <v>32</v>
      </c>
      <c r="E10863" s="1">
        <v>41223</v>
      </c>
      <c r="F10863">
        <v>5000000</v>
      </c>
      <c r="G10863" t="s">
        <v>33434</v>
      </c>
      <c r="H10863" t="s">
        <v>33436</v>
      </c>
      <c r="I10863" t="s">
        <v>33437</v>
      </c>
      <c r="J10863" t="s">
        <v>29972</v>
      </c>
      <c r="K10863" t="s">
        <v>37</v>
      </c>
      <c r="L10863" t="s">
        <v>53</v>
      </c>
      <c r="M10863" t="s">
        <v>732</v>
      </c>
      <c r="N10863" t="s">
        <v>102</v>
      </c>
      <c r="O10863" t="s">
        <v>9465</v>
      </c>
      <c r="P10863" s="1">
        <v>35796</v>
      </c>
      <c r="Q10863" t="s">
        <v>53</v>
      </c>
      <c r="R10863" t="s">
        <v>56</v>
      </c>
      <c r="S10863" t="s">
        <v>41</v>
      </c>
      <c r="T10863" t="s">
        <v>29972</v>
      </c>
      <c r="U10863" t="s">
        <v>29972</v>
      </c>
      <c r="V10863">
        <v>0</v>
      </c>
      <c r="W10863">
        <v>0</v>
      </c>
      <c r="X10863">
        <v>0</v>
      </c>
      <c r="Y10863">
        <v>0</v>
      </c>
      <c r="Z10863">
        <v>0</v>
      </c>
      <c r="AA10863">
        <v>0</v>
      </c>
      <c r="AB10863">
        <v>0</v>
      </c>
      <c r="AC10863">
        <v>1</v>
      </c>
      <c r="AD10863">
        <v>0</v>
      </c>
    </row>
    <row r="10864" spans="1:30" hidden="1" x14ac:dyDescent="0.3">
      <c r="A10864" t="s">
        <v>33434</v>
      </c>
      <c r="B10864" t="s">
        <v>33438</v>
      </c>
      <c r="C10864" t="s">
        <v>32</v>
      </c>
      <c r="E10864" t="s">
        <v>2088</v>
      </c>
      <c r="F10864">
        <v>11900000</v>
      </c>
      <c r="G10864" t="s">
        <v>33434</v>
      </c>
      <c r="H10864" t="s">
        <v>33436</v>
      </c>
      <c r="I10864" t="s">
        <v>33437</v>
      </c>
      <c r="J10864" t="s">
        <v>29972</v>
      </c>
      <c r="K10864" t="s">
        <v>37</v>
      </c>
      <c r="L10864" t="s">
        <v>53</v>
      </c>
      <c r="M10864" t="s">
        <v>732</v>
      </c>
      <c r="N10864" t="s">
        <v>102</v>
      </c>
      <c r="O10864" t="s">
        <v>9465</v>
      </c>
      <c r="P10864" s="1">
        <v>35796</v>
      </c>
      <c r="Q10864" t="s">
        <v>53</v>
      </c>
      <c r="R10864" t="s">
        <v>56</v>
      </c>
      <c r="S10864" t="s">
        <v>41</v>
      </c>
      <c r="T10864" t="s">
        <v>29972</v>
      </c>
      <c r="U10864" t="s">
        <v>29972</v>
      </c>
      <c r="V10864">
        <v>0</v>
      </c>
      <c r="W10864">
        <v>0</v>
      </c>
      <c r="X10864">
        <v>0</v>
      </c>
      <c r="Y10864">
        <v>0</v>
      </c>
      <c r="Z10864">
        <v>0</v>
      </c>
      <c r="AA10864">
        <v>0</v>
      </c>
      <c r="AB10864">
        <v>0</v>
      </c>
      <c r="AC10864">
        <v>1</v>
      </c>
      <c r="AD10864">
        <v>0</v>
      </c>
    </row>
    <row r="10865" spans="1:30" hidden="1" x14ac:dyDescent="0.3">
      <c r="A10865" t="s">
        <v>33439</v>
      </c>
      <c r="B10865" t="s">
        <v>33440</v>
      </c>
      <c r="C10865" t="s">
        <v>32</v>
      </c>
      <c r="E10865" t="s">
        <v>8390</v>
      </c>
      <c r="F10865">
        <v>13000000</v>
      </c>
      <c r="G10865" t="s">
        <v>33439</v>
      </c>
      <c r="H10865" t="s">
        <v>33441</v>
      </c>
      <c r="J10865" t="s">
        <v>29972</v>
      </c>
      <c r="K10865" t="s">
        <v>37</v>
      </c>
      <c r="L10865" t="s">
        <v>53</v>
      </c>
      <c r="M10865" t="s">
        <v>116</v>
      </c>
      <c r="N10865" t="s">
        <v>117</v>
      </c>
      <c r="O10865" t="s">
        <v>4929</v>
      </c>
      <c r="P10865" s="1">
        <v>35431</v>
      </c>
      <c r="Q10865" t="s">
        <v>53</v>
      </c>
      <c r="R10865" t="s">
        <v>56</v>
      </c>
      <c r="S10865" t="s">
        <v>41</v>
      </c>
      <c r="T10865" t="s">
        <v>29972</v>
      </c>
      <c r="U10865" t="s">
        <v>29972</v>
      </c>
      <c r="V10865">
        <v>0</v>
      </c>
      <c r="W10865">
        <v>0</v>
      </c>
      <c r="X10865">
        <v>0</v>
      </c>
      <c r="Y10865">
        <v>0</v>
      </c>
      <c r="Z10865">
        <v>0</v>
      </c>
      <c r="AA10865">
        <v>0</v>
      </c>
      <c r="AB10865">
        <v>0</v>
      </c>
      <c r="AC10865">
        <v>1</v>
      </c>
      <c r="AD10865">
        <v>0</v>
      </c>
    </row>
    <row r="10866" spans="1:30" hidden="1" x14ac:dyDescent="0.3">
      <c r="A10866" t="s">
        <v>33442</v>
      </c>
      <c r="B10866" t="s">
        <v>33443</v>
      </c>
      <c r="C10866" t="s">
        <v>32</v>
      </c>
      <c r="E10866" t="s">
        <v>12921</v>
      </c>
      <c r="F10866">
        <v>60000</v>
      </c>
      <c r="G10866" t="s">
        <v>33442</v>
      </c>
      <c r="H10866" t="s">
        <v>33444</v>
      </c>
      <c r="I10866" t="s">
        <v>33445</v>
      </c>
      <c r="J10866" t="s">
        <v>29972</v>
      </c>
      <c r="K10866" t="s">
        <v>37</v>
      </c>
      <c r="L10866" t="s">
        <v>53</v>
      </c>
      <c r="M10866" t="s">
        <v>73</v>
      </c>
      <c r="N10866" t="s">
        <v>1248</v>
      </c>
      <c r="O10866" t="s">
        <v>33446</v>
      </c>
      <c r="P10866" s="1">
        <v>35796</v>
      </c>
      <c r="Q10866" t="s">
        <v>53</v>
      </c>
      <c r="R10866" t="s">
        <v>56</v>
      </c>
      <c r="S10866" t="s">
        <v>41</v>
      </c>
      <c r="T10866" t="s">
        <v>29972</v>
      </c>
      <c r="U10866" t="s">
        <v>29972</v>
      </c>
      <c r="V10866">
        <v>0</v>
      </c>
      <c r="W10866">
        <v>0</v>
      </c>
      <c r="X10866">
        <v>0</v>
      </c>
      <c r="Y10866">
        <v>0</v>
      </c>
      <c r="Z10866">
        <v>0</v>
      </c>
      <c r="AA10866">
        <v>0</v>
      </c>
      <c r="AB10866">
        <v>0</v>
      </c>
      <c r="AC10866">
        <v>1</v>
      </c>
      <c r="AD10866">
        <v>0</v>
      </c>
    </row>
    <row r="10867" spans="1:30" hidden="1" x14ac:dyDescent="0.3">
      <c r="A10867" t="s">
        <v>33442</v>
      </c>
      <c r="B10867" t="s">
        <v>33447</v>
      </c>
      <c r="C10867" t="s">
        <v>32</v>
      </c>
      <c r="E10867" t="s">
        <v>282</v>
      </c>
      <c r="F10867">
        <v>85000</v>
      </c>
      <c r="G10867" t="s">
        <v>33442</v>
      </c>
      <c r="H10867" t="s">
        <v>33444</v>
      </c>
      <c r="I10867" t="s">
        <v>33445</v>
      </c>
      <c r="J10867" t="s">
        <v>29972</v>
      </c>
      <c r="K10867" t="s">
        <v>37</v>
      </c>
      <c r="L10867" t="s">
        <v>53</v>
      </c>
      <c r="M10867" t="s">
        <v>73</v>
      </c>
      <c r="N10867" t="s">
        <v>1248</v>
      </c>
      <c r="O10867" t="s">
        <v>33446</v>
      </c>
      <c r="P10867" s="1">
        <v>35796</v>
      </c>
      <c r="Q10867" t="s">
        <v>53</v>
      </c>
      <c r="R10867" t="s">
        <v>56</v>
      </c>
      <c r="S10867" t="s">
        <v>41</v>
      </c>
      <c r="T10867" t="s">
        <v>29972</v>
      </c>
      <c r="U10867" t="s">
        <v>29972</v>
      </c>
      <c r="V10867">
        <v>0</v>
      </c>
      <c r="W10867">
        <v>0</v>
      </c>
      <c r="X10867">
        <v>0</v>
      </c>
      <c r="Y10867">
        <v>0</v>
      </c>
      <c r="Z10867">
        <v>0</v>
      </c>
      <c r="AA10867">
        <v>0</v>
      </c>
      <c r="AB10867">
        <v>0</v>
      </c>
      <c r="AC10867">
        <v>1</v>
      </c>
      <c r="AD10867">
        <v>0</v>
      </c>
    </row>
    <row r="10868" spans="1:30" hidden="1" x14ac:dyDescent="0.3">
      <c r="A10868" t="s">
        <v>33442</v>
      </c>
      <c r="B10868" t="s">
        <v>33448</v>
      </c>
      <c r="C10868" t="s">
        <v>32</v>
      </c>
      <c r="E10868" t="s">
        <v>22445</v>
      </c>
      <c r="F10868">
        <v>112877</v>
      </c>
      <c r="G10868" t="s">
        <v>33442</v>
      </c>
      <c r="H10868" t="s">
        <v>33444</v>
      </c>
      <c r="I10868" t="s">
        <v>33445</v>
      </c>
      <c r="J10868" t="s">
        <v>29972</v>
      </c>
      <c r="K10868" t="s">
        <v>37</v>
      </c>
      <c r="L10868" t="s">
        <v>53</v>
      </c>
      <c r="M10868" t="s">
        <v>73</v>
      </c>
      <c r="N10868" t="s">
        <v>1248</v>
      </c>
      <c r="O10868" t="s">
        <v>33446</v>
      </c>
      <c r="P10868" s="1">
        <v>35796</v>
      </c>
      <c r="Q10868" t="s">
        <v>53</v>
      </c>
      <c r="R10868" t="s">
        <v>56</v>
      </c>
      <c r="S10868" t="s">
        <v>41</v>
      </c>
      <c r="T10868" t="s">
        <v>29972</v>
      </c>
      <c r="U10868" t="s">
        <v>29972</v>
      </c>
      <c r="V10868">
        <v>0</v>
      </c>
      <c r="W10868">
        <v>0</v>
      </c>
      <c r="X10868">
        <v>0</v>
      </c>
      <c r="Y10868">
        <v>0</v>
      </c>
      <c r="Z10868">
        <v>0</v>
      </c>
      <c r="AA10868">
        <v>0</v>
      </c>
      <c r="AB10868">
        <v>0</v>
      </c>
      <c r="AC10868">
        <v>1</v>
      </c>
      <c r="AD10868">
        <v>0</v>
      </c>
    </row>
    <row r="10869" spans="1:30" hidden="1" x14ac:dyDescent="0.3">
      <c r="A10869" t="s">
        <v>33442</v>
      </c>
      <c r="B10869" t="s">
        <v>33449</v>
      </c>
      <c r="C10869" t="s">
        <v>32</v>
      </c>
      <c r="E10869" s="1">
        <v>42311</v>
      </c>
      <c r="F10869">
        <v>160000</v>
      </c>
      <c r="G10869" t="s">
        <v>33442</v>
      </c>
      <c r="H10869" t="s">
        <v>33444</v>
      </c>
      <c r="I10869" t="s">
        <v>33445</v>
      </c>
      <c r="J10869" t="s">
        <v>29972</v>
      </c>
      <c r="K10869" t="s">
        <v>37</v>
      </c>
      <c r="L10869" t="s">
        <v>53</v>
      </c>
      <c r="M10869" t="s">
        <v>73</v>
      </c>
      <c r="N10869" t="s">
        <v>1248</v>
      </c>
      <c r="O10869" t="s">
        <v>33446</v>
      </c>
      <c r="P10869" s="1">
        <v>35796</v>
      </c>
      <c r="Q10869" t="s">
        <v>53</v>
      </c>
      <c r="R10869" t="s">
        <v>56</v>
      </c>
      <c r="S10869" t="s">
        <v>41</v>
      </c>
      <c r="T10869" t="s">
        <v>29972</v>
      </c>
      <c r="U10869" t="s">
        <v>29972</v>
      </c>
      <c r="V10869">
        <v>0</v>
      </c>
      <c r="W10869">
        <v>0</v>
      </c>
      <c r="X10869">
        <v>0</v>
      </c>
      <c r="Y10869">
        <v>0</v>
      </c>
      <c r="Z10869">
        <v>0</v>
      </c>
      <c r="AA10869">
        <v>0</v>
      </c>
      <c r="AB10869">
        <v>0</v>
      </c>
      <c r="AC10869">
        <v>1</v>
      </c>
      <c r="AD10869">
        <v>0</v>
      </c>
    </row>
    <row r="10870" spans="1:30" hidden="1" x14ac:dyDescent="0.3">
      <c r="A10870" t="s">
        <v>33442</v>
      </c>
      <c r="B10870" t="s">
        <v>33450</v>
      </c>
      <c r="C10870" t="s">
        <v>32</v>
      </c>
      <c r="E10870" s="1">
        <v>41890</v>
      </c>
      <c r="F10870">
        <v>150000</v>
      </c>
      <c r="G10870" t="s">
        <v>33442</v>
      </c>
      <c r="H10870" t="s">
        <v>33444</v>
      </c>
      <c r="I10870" t="s">
        <v>33445</v>
      </c>
      <c r="J10870" t="s">
        <v>29972</v>
      </c>
      <c r="K10870" t="s">
        <v>37</v>
      </c>
      <c r="L10870" t="s">
        <v>53</v>
      </c>
      <c r="M10870" t="s">
        <v>73</v>
      </c>
      <c r="N10870" t="s">
        <v>1248</v>
      </c>
      <c r="O10870" t="s">
        <v>33446</v>
      </c>
      <c r="P10870" s="1">
        <v>35796</v>
      </c>
      <c r="Q10870" t="s">
        <v>53</v>
      </c>
      <c r="R10870" t="s">
        <v>56</v>
      </c>
      <c r="S10870" t="s">
        <v>41</v>
      </c>
      <c r="T10870" t="s">
        <v>29972</v>
      </c>
      <c r="U10870" t="s">
        <v>29972</v>
      </c>
      <c r="V10870">
        <v>0</v>
      </c>
      <c r="W10870">
        <v>0</v>
      </c>
      <c r="X10870">
        <v>0</v>
      </c>
      <c r="Y10870">
        <v>0</v>
      </c>
      <c r="Z10870">
        <v>0</v>
      </c>
      <c r="AA10870">
        <v>0</v>
      </c>
      <c r="AB10870">
        <v>0</v>
      </c>
      <c r="AC10870">
        <v>1</v>
      </c>
      <c r="AD10870">
        <v>0</v>
      </c>
    </row>
    <row r="10871" spans="1:30" hidden="1" x14ac:dyDescent="0.3">
      <c r="A10871" t="s">
        <v>33442</v>
      </c>
      <c r="B10871" t="s">
        <v>33451</v>
      </c>
      <c r="C10871" t="s">
        <v>32</v>
      </c>
      <c r="E10871" s="1">
        <v>39451</v>
      </c>
      <c r="F10871">
        <v>1000000</v>
      </c>
      <c r="G10871" t="s">
        <v>33442</v>
      </c>
      <c r="H10871" t="s">
        <v>33444</v>
      </c>
      <c r="I10871" t="s">
        <v>33445</v>
      </c>
      <c r="J10871" t="s">
        <v>29972</v>
      </c>
      <c r="K10871" t="s">
        <v>37</v>
      </c>
      <c r="L10871" t="s">
        <v>53</v>
      </c>
      <c r="M10871" t="s">
        <v>73</v>
      </c>
      <c r="N10871" t="s">
        <v>1248</v>
      </c>
      <c r="O10871" t="s">
        <v>33446</v>
      </c>
      <c r="P10871" s="1">
        <v>35796</v>
      </c>
      <c r="Q10871" t="s">
        <v>53</v>
      </c>
      <c r="R10871" t="s">
        <v>56</v>
      </c>
      <c r="S10871" t="s">
        <v>41</v>
      </c>
      <c r="T10871" t="s">
        <v>29972</v>
      </c>
      <c r="U10871" t="s">
        <v>29972</v>
      </c>
      <c r="V10871">
        <v>0</v>
      </c>
      <c r="W10871">
        <v>0</v>
      </c>
      <c r="X10871">
        <v>0</v>
      </c>
      <c r="Y10871">
        <v>0</v>
      </c>
      <c r="Z10871">
        <v>0</v>
      </c>
      <c r="AA10871">
        <v>0</v>
      </c>
      <c r="AB10871">
        <v>0</v>
      </c>
      <c r="AC10871">
        <v>1</v>
      </c>
      <c r="AD10871">
        <v>0</v>
      </c>
    </row>
    <row r="10872" spans="1:30" hidden="1" x14ac:dyDescent="0.3">
      <c r="A10872" t="s">
        <v>33442</v>
      </c>
      <c r="B10872" t="s">
        <v>33452</v>
      </c>
      <c r="C10872" t="s">
        <v>32</v>
      </c>
      <c r="E10872" t="s">
        <v>4964</v>
      </c>
      <c r="F10872">
        <v>20000</v>
      </c>
      <c r="G10872" t="s">
        <v>33442</v>
      </c>
      <c r="H10872" t="s">
        <v>33444</v>
      </c>
      <c r="I10872" t="s">
        <v>33445</v>
      </c>
      <c r="J10872" t="s">
        <v>29972</v>
      </c>
      <c r="K10872" t="s">
        <v>37</v>
      </c>
      <c r="L10872" t="s">
        <v>53</v>
      </c>
      <c r="M10872" t="s">
        <v>73</v>
      </c>
      <c r="N10872" t="s">
        <v>1248</v>
      </c>
      <c r="O10872" t="s">
        <v>33446</v>
      </c>
      <c r="P10872" s="1">
        <v>35796</v>
      </c>
      <c r="Q10872" t="s">
        <v>53</v>
      </c>
      <c r="R10872" t="s">
        <v>56</v>
      </c>
      <c r="S10872" t="s">
        <v>41</v>
      </c>
      <c r="T10872" t="s">
        <v>29972</v>
      </c>
      <c r="U10872" t="s">
        <v>29972</v>
      </c>
      <c r="V10872">
        <v>0</v>
      </c>
      <c r="W10872">
        <v>0</v>
      </c>
      <c r="X10872">
        <v>0</v>
      </c>
      <c r="Y10872">
        <v>0</v>
      </c>
      <c r="Z10872">
        <v>0</v>
      </c>
      <c r="AA10872">
        <v>0</v>
      </c>
      <c r="AB10872">
        <v>0</v>
      </c>
      <c r="AC10872">
        <v>1</v>
      </c>
      <c r="AD10872">
        <v>0</v>
      </c>
    </row>
    <row r="10873" spans="1:30" hidden="1" x14ac:dyDescent="0.3">
      <c r="A10873" t="s">
        <v>33442</v>
      </c>
      <c r="B10873" t="s">
        <v>33453</v>
      </c>
      <c r="C10873" t="s">
        <v>32</v>
      </c>
      <c r="E10873" t="s">
        <v>2305</v>
      </c>
      <c r="F10873">
        <v>170000</v>
      </c>
      <c r="G10873" t="s">
        <v>33442</v>
      </c>
      <c r="H10873" t="s">
        <v>33444</v>
      </c>
      <c r="I10873" t="s">
        <v>33445</v>
      </c>
      <c r="J10873" t="s">
        <v>29972</v>
      </c>
      <c r="K10873" t="s">
        <v>37</v>
      </c>
      <c r="L10873" t="s">
        <v>53</v>
      </c>
      <c r="M10873" t="s">
        <v>73</v>
      </c>
      <c r="N10873" t="s">
        <v>1248</v>
      </c>
      <c r="O10873" t="s">
        <v>33446</v>
      </c>
      <c r="P10873" s="1">
        <v>35796</v>
      </c>
      <c r="Q10873" t="s">
        <v>53</v>
      </c>
      <c r="R10873" t="s">
        <v>56</v>
      </c>
      <c r="S10873" t="s">
        <v>41</v>
      </c>
      <c r="T10873" t="s">
        <v>29972</v>
      </c>
      <c r="U10873" t="s">
        <v>29972</v>
      </c>
      <c r="V10873">
        <v>0</v>
      </c>
      <c r="W10873">
        <v>0</v>
      </c>
      <c r="X10873">
        <v>0</v>
      </c>
      <c r="Y10873">
        <v>0</v>
      </c>
      <c r="Z10873">
        <v>0</v>
      </c>
      <c r="AA10873">
        <v>0</v>
      </c>
      <c r="AB10873">
        <v>0</v>
      </c>
      <c r="AC10873">
        <v>1</v>
      </c>
      <c r="AD10873">
        <v>0</v>
      </c>
    </row>
    <row r="10874" spans="1:30" hidden="1" x14ac:dyDescent="0.3">
      <c r="A10874" t="s">
        <v>33442</v>
      </c>
      <c r="B10874" t="s">
        <v>33454</v>
      </c>
      <c r="C10874" t="s">
        <v>32</v>
      </c>
      <c r="E10874" t="s">
        <v>31975</v>
      </c>
      <c r="F10874">
        <v>50000</v>
      </c>
      <c r="G10874" t="s">
        <v>33442</v>
      </c>
      <c r="H10874" t="s">
        <v>33444</v>
      </c>
      <c r="I10874" t="s">
        <v>33445</v>
      </c>
      <c r="J10874" t="s">
        <v>29972</v>
      </c>
      <c r="K10874" t="s">
        <v>37</v>
      </c>
      <c r="L10874" t="s">
        <v>53</v>
      </c>
      <c r="M10874" t="s">
        <v>73</v>
      </c>
      <c r="N10874" t="s">
        <v>1248</v>
      </c>
      <c r="O10874" t="s">
        <v>33446</v>
      </c>
      <c r="P10874" s="1">
        <v>35796</v>
      </c>
      <c r="Q10874" t="s">
        <v>53</v>
      </c>
      <c r="R10874" t="s">
        <v>56</v>
      </c>
      <c r="S10874" t="s">
        <v>41</v>
      </c>
      <c r="T10874" t="s">
        <v>29972</v>
      </c>
      <c r="U10874" t="s">
        <v>29972</v>
      </c>
      <c r="V10874">
        <v>0</v>
      </c>
      <c r="W10874">
        <v>0</v>
      </c>
      <c r="X10874">
        <v>0</v>
      </c>
      <c r="Y10874">
        <v>0</v>
      </c>
      <c r="Z10874">
        <v>0</v>
      </c>
      <c r="AA10874">
        <v>0</v>
      </c>
      <c r="AB10874">
        <v>0</v>
      </c>
      <c r="AC10874">
        <v>1</v>
      </c>
      <c r="AD10874">
        <v>0</v>
      </c>
    </row>
    <row r="10875" spans="1:30" hidden="1" x14ac:dyDescent="0.3">
      <c r="A10875" t="s">
        <v>33442</v>
      </c>
      <c r="B10875" t="s">
        <v>33455</v>
      </c>
      <c r="C10875" t="s">
        <v>32</v>
      </c>
      <c r="E10875" t="s">
        <v>5522</v>
      </c>
      <c r="F10875">
        <v>100000</v>
      </c>
      <c r="G10875" t="s">
        <v>33442</v>
      </c>
      <c r="H10875" t="s">
        <v>33444</v>
      </c>
      <c r="I10875" t="s">
        <v>33445</v>
      </c>
      <c r="J10875" t="s">
        <v>29972</v>
      </c>
      <c r="K10875" t="s">
        <v>37</v>
      </c>
      <c r="L10875" t="s">
        <v>53</v>
      </c>
      <c r="M10875" t="s">
        <v>73</v>
      </c>
      <c r="N10875" t="s">
        <v>1248</v>
      </c>
      <c r="O10875" t="s">
        <v>33446</v>
      </c>
      <c r="P10875" s="1">
        <v>35796</v>
      </c>
      <c r="Q10875" t="s">
        <v>53</v>
      </c>
      <c r="R10875" t="s">
        <v>56</v>
      </c>
      <c r="S10875" t="s">
        <v>41</v>
      </c>
      <c r="T10875" t="s">
        <v>29972</v>
      </c>
      <c r="U10875" t="s">
        <v>29972</v>
      </c>
      <c r="V10875">
        <v>0</v>
      </c>
      <c r="W10875">
        <v>0</v>
      </c>
      <c r="X10875">
        <v>0</v>
      </c>
      <c r="Y10875">
        <v>0</v>
      </c>
      <c r="Z10875">
        <v>0</v>
      </c>
      <c r="AA10875">
        <v>0</v>
      </c>
      <c r="AB10875">
        <v>0</v>
      </c>
      <c r="AC10875">
        <v>1</v>
      </c>
      <c r="AD10875">
        <v>0</v>
      </c>
    </row>
    <row r="10876" spans="1:30" hidden="1" x14ac:dyDescent="0.3">
      <c r="A10876" t="s">
        <v>33442</v>
      </c>
      <c r="B10876" t="s">
        <v>33456</v>
      </c>
      <c r="C10876" t="s">
        <v>32</v>
      </c>
      <c r="E10876" t="s">
        <v>8963</v>
      </c>
      <c r="F10876">
        <v>25000</v>
      </c>
      <c r="G10876" t="s">
        <v>33442</v>
      </c>
      <c r="H10876" t="s">
        <v>33444</v>
      </c>
      <c r="I10876" t="s">
        <v>33445</v>
      </c>
      <c r="J10876" t="s">
        <v>29972</v>
      </c>
      <c r="K10876" t="s">
        <v>37</v>
      </c>
      <c r="L10876" t="s">
        <v>53</v>
      </c>
      <c r="M10876" t="s">
        <v>73</v>
      </c>
      <c r="N10876" t="s">
        <v>1248</v>
      </c>
      <c r="O10876" t="s">
        <v>33446</v>
      </c>
      <c r="P10876" s="1">
        <v>35796</v>
      </c>
      <c r="Q10876" t="s">
        <v>53</v>
      </c>
      <c r="R10876" t="s">
        <v>56</v>
      </c>
      <c r="S10876" t="s">
        <v>41</v>
      </c>
      <c r="T10876" t="s">
        <v>29972</v>
      </c>
      <c r="U10876" t="s">
        <v>29972</v>
      </c>
      <c r="V10876">
        <v>0</v>
      </c>
      <c r="W10876">
        <v>0</v>
      </c>
      <c r="X10876">
        <v>0</v>
      </c>
      <c r="Y10876">
        <v>0</v>
      </c>
      <c r="Z10876">
        <v>0</v>
      </c>
      <c r="AA10876">
        <v>0</v>
      </c>
      <c r="AB10876">
        <v>0</v>
      </c>
      <c r="AC10876">
        <v>1</v>
      </c>
      <c r="AD10876">
        <v>0</v>
      </c>
    </row>
    <row r="10877" spans="1:30" hidden="1" x14ac:dyDescent="0.3">
      <c r="A10877" t="s">
        <v>33442</v>
      </c>
      <c r="B10877" t="s">
        <v>33457</v>
      </c>
      <c r="C10877" t="s">
        <v>32</v>
      </c>
      <c r="E10877" t="s">
        <v>4590</v>
      </c>
      <c r="F10877">
        <v>50000</v>
      </c>
      <c r="G10877" t="s">
        <v>33442</v>
      </c>
      <c r="H10877" t="s">
        <v>33444</v>
      </c>
      <c r="I10877" t="s">
        <v>33445</v>
      </c>
      <c r="J10877" t="s">
        <v>29972</v>
      </c>
      <c r="K10877" t="s">
        <v>37</v>
      </c>
      <c r="L10877" t="s">
        <v>53</v>
      </c>
      <c r="M10877" t="s">
        <v>73</v>
      </c>
      <c r="N10877" t="s">
        <v>1248</v>
      </c>
      <c r="O10877" t="s">
        <v>33446</v>
      </c>
      <c r="P10877" s="1">
        <v>35796</v>
      </c>
      <c r="Q10877" t="s">
        <v>53</v>
      </c>
      <c r="R10877" t="s">
        <v>56</v>
      </c>
      <c r="S10877" t="s">
        <v>41</v>
      </c>
      <c r="T10877" t="s">
        <v>29972</v>
      </c>
      <c r="U10877" t="s">
        <v>29972</v>
      </c>
      <c r="V10877">
        <v>0</v>
      </c>
      <c r="W10877">
        <v>0</v>
      </c>
      <c r="X10877">
        <v>0</v>
      </c>
      <c r="Y10877">
        <v>0</v>
      </c>
      <c r="Z10877">
        <v>0</v>
      </c>
      <c r="AA10877">
        <v>0</v>
      </c>
      <c r="AB10877">
        <v>0</v>
      </c>
      <c r="AC10877">
        <v>1</v>
      </c>
      <c r="AD10877">
        <v>0</v>
      </c>
    </row>
    <row r="10878" spans="1:30" hidden="1" x14ac:dyDescent="0.3">
      <c r="A10878" t="s">
        <v>33458</v>
      </c>
      <c r="B10878" t="s">
        <v>33459</v>
      </c>
      <c r="C10878" t="s">
        <v>32</v>
      </c>
      <c r="D10878" t="s">
        <v>50</v>
      </c>
      <c r="E10878" s="1">
        <v>37658</v>
      </c>
      <c r="F10878">
        <v>14000000</v>
      </c>
      <c r="G10878" t="s">
        <v>33458</v>
      </c>
      <c r="H10878" t="s">
        <v>33460</v>
      </c>
      <c r="I10878" t="s">
        <v>33461</v>
      </c>
      <c r="J10878" t="s">
        <v>29972</v>
      </c>
      <c r="K10878" t="s">
        <v>109</v>
      </c>
      <c r="L10878" t="s">
        <v>53</v>
      </c>
      <c r="M10878" t="s">
        <v>54</v>
      </c>
      <c r="N10878" t="s">
        <v>939</v>
      </c>
      <c r="O10878" t="s">
        <v>939</v>
      </c>
      <c r="P10878" s="1">
        <v>35065</v>
      </c>
      <c r="Q10878" t="s">
        <v>53</v>
      </c>
      <c r="R10878" t="s">
        <v>56</v>
      </c>
      <c r="S10878" t="s">
        <v>41</v>
      </c>
      <c r="T10878" t="s">
        <v>29972</v>
      </c>
      <c r="U10878" t="s">
        <v>29972</v>
      </c>
      <c r="V10878">
        <v>0</v>
      </c>
      <c r="W10878">
        <v>0</v>
      </c>
      <c r="X10878">
        <v>0</v>
      </c>
      <c r="Y10878">
        <v>0</v>
      </c>
      <c r="Z10878">
        <v>0</v>
      </c>
      <c r="AA10878">
        <v>0</v>
      </c>
      <c r="AB10878">
        <v>0</v>
      </c>
      <c r="AC10878">
        <v>1</v>
      </c>
      <c r="AD10878">
        <v>0</v>
      </c>
    </row>
    <row r="10879" spans="1:30" hidden="1" x14ac:dyDescent="0.3">
      <c r="A10879" t="s">
        <v>33458</v>
      </c>
      <c r="B10879" t="s">
        <v>33462</v>
      </c>
      <c r="C10879" t="s">
        <v>32</v>
      </c>
      <c r="D10879" t="s">
        <v>139</v>
      </c>
      <c r="E10879" s="1">
        <v>39208</v>
      </c>
      <c r="F10879">
        <v>20000000</v>
      </c>
      <c r="G10879" t="s">
        <v>33458</v>
      </c>
      <c r="H10879" t="s">
        <v>33460</v>
      </c>
      <c r="I10879" t="s">
        <v>33461</v>
      </c>
      <c r="J10879" t="s">
        <v>29972</v>
      </c>
      <c r="K10879" t="s">
        <v>109</v>
      </c>
      <c r="L10879" t="s">
        <v>53</v>
      </c>
      <c r="M10879" t="s">
        <v>54</v>
      </c>
      <c r="N10879" t="s">
        <v>939</v>
      </c>
      <c r="O10879" t="s">
        <v>939</v>
      </c>
      <c r="P10879" s="1">
        <v>35065</v>
      </c>
      <c r="Q10879" t="s">
        <v>53</v>
      </c>
      <c r="R10879" t="s">
        <v>56</v>
      </c>
      <c r="S10879" t="s">
        <v>41</v>
      </c>
      <c r="T10879" t="s">
        <v>29972</v>
      </c>
      <c r="U10879" t="s">
        <v>29972</v>
      </c>
      <c r="V10879">
        <v>0</v>
      </c>
      <c r="W10879">
        <v>0</v>
      </c>
      <c r="X10879">
        <v>0</v>
      </c>
      <c r="Y10879">
        <v>0</v>
      </c>
      <c r="Z10879">
        <v>0</v>
      </c>
      <c r="AA10879">
        <v>0</v>
      </c>
      <c r="AB10879">
        <v>0</v>
      </c>
      <c r="AC10879">
        <v>1</v>
      </c>
      <c r="AD10879">
        <v>0</v>
      </c>
    </row>
    <row r="10880" spans="1:30" hidden="1" x14ac:dyDescent="0.3">
      <c r="A10880" t="s">
        <v>33458</v>
      </c>
      <c r="B10880" t="s">
        <v>33463</v>
      </c>
      <c r="C10880" t="s">
        <v>32</v>
      </c>
      <c r="D10880" t="s">
        <v>33</v>
      </c>
      <c r="E10880" t="s">
        <v>26660</v>
      </c>
      <c r="F10880">
        <v>13275000</v>
      </c>
      <c r="G10880" t="s">
        <v>33458</v>
      </c>
      <c r="H10880" t="s">
        <v>33460</v>
      </c>
      <c r="I10880" t="s">
        <v>33461</v>
      </c>
      <c r="J10880" t="s">
        <v>29972</v>
      </c>
      <c r="K10880" t="s">
        <v>109</v>
      </c>
      <c r="L10880" t="s">
        <v>53</v>
      </c>
      <c r="M10880" t="s">
        <v>54</v>
      </c>
      <c r="N10880" t="s">
        <v>939</v>
      </c>
      <c r="O10880" t="s">
        <v>939</v>
      </c>
      <c r="P10880" s="1">
        <v>35065</v>
      </c>
      <c r="Q10880" t="s">
        <v>53</v>
      </c>
      <c r="R10880" t="s">
        <v>56</v>
      </c>
      <c r="S10880" t="s">
        <v>41</v>
      </c>
      <c r="T10880" t="s">
        <v>29972</v>
      </c>
      <c r="U10880" t="s">
        <v>29972</v>
      </c>
      <c r="V10880">
        <v>0</v>
      </c>
      <c r="W10880">
        <v>0</v>
      </c>
      <c r="X10880">
        <v>0</v>
      </c>
      <c r="Y10880">
        <v>0</v>
      </c>
      <c r="Z10880">
        <v>0</v>
      </c>
      <c r="AA10880">
        <v>0</v>
      </c>
      <c r="AB10880">
        <v>0</v>
      </c>
      <c r="AC10880">
        <v>1</v>
      </c>
      <c r="AD10880">
        <v>0</v>
      </c>
    </row>
    <row r="10881" spans="1:30" hidden="1" x14ac:dyDescent="0.3">
      <c r="A10881" t="s">
        <v>33464</v>
      </c>
      <c r="B10881" t="s">
        <v>33465</v>
      </c>
      <c r="C10881" t="s">
        <v>32</v>
      </c>
      <c r="E10881" s="1">
        <v>41183</v>
      </c>
      <c r="F10881">
        <v>17000000</v>
      </c>
      <c r="G10881" t="s">
        <v>33464</v>
      </c>
      <c r="H10881" t="s">
        <v>33466</v>
      </c>
      <c r="I10881" t="s">
        <v>33467</v>
      </c>
      <c r="J10881" t="s">
        <v>29972</v>
      </c>
      <c r="K10881" t="s">
        <v>37</v>
      </c>
      <c r="L10881" t="s">
        <v>53</v>
      </c>
      <c r="M10881" t="s">
        <v>150</v>
      </c>
      <c r="N10881" t="s">
        <v>151</v>
      </c>
      <c r="O10881" t="s">
        <v>807</v>
      </c>
      <c r="P10881" s="1">
        <v>35796</v>
      </c>
      <c r="Q10881" t="s">
        <v>53</v>
      </c>
      <c r="R10881" t="s">
        <v>56</v>
      </c>
      <c r="S10881" t="s">
        <v>41</v>
      </c>
      <c r="T10881" t="s">
        <v>29972</v>
      </c>
      <c r="U10881" t="s">
        <v>29972</v>
      </c>
      <c r="V10881">
        <v>0</v>
      </c>
      <c r="W10881">
        <v>0</v>
      </c>
      <c r="X10881">
        <v>0</v>
      </c>
      <c r="Y10881">
        <v>0</v>
      </c>
      <c r="Z10881">
        <v>0</v>
      </c>
      <c r="AA10881">
        <v>0</v>
      </c>
      <c r="AB10881">
        <v>0</v>
      </c>
      <c r="AC10881">
        <v>1</v>
      </c>
      <c r="AD10881">
        <v>0</v>
      </c>
    </row>
    <row r="10882" spans="1:30" hidden="1" x14ac:dyDescent="0.3">
      <c r="A10882" t="s">
        <v>33464</v>
      </c>
      <c r="B10882" t="s">
        <v>33468</v>
      </c>
      <c r="C10882" t="s">
        <v>32</v>
      </c>
      <c r="E10882" t="s">
        <v>22445</v>
      </c>
      <c r="F10882">
        <v>4000000</v>
      </c>
      <c r="G10882" t="s">
        <v>33464</v>
      </c>
      <c r="H10882" t="s">
        <v>33466</v>
      </c>
      <c r="I10882" t="s">
        <v>33467</v>
      </c>
      <c r="J10882" t="s">
        <v>29972</v>
      </c>
      <c r="K10882" t="s">
        <v>37</v>
      </c>
      <c r="L10882" t="s">
        <v>53</v>
      </c>
      <c r="M10882" t="s">
        <v>150</v>
      </c>
      <c r="N10882" t="s">
        <v>151</v>
      </c>
      <c r="O10882" t="s">
        <v>807</v>
      </c>
      <c r="P10882" s="1">
        <v>35796</v>
      </c>
      <c r="Q10882" t="s">
        <v>53</v>
      </c>
      <c r="R10882" t="s">
        <v>56</v>
      </c>
      <c r="S10882" t="s">
        <v>41</v>
      </c>
      <c r="T10882" t="s">
        <v>29972</v>
      </c>
      <c r="U10882" t="s">
        <v>29972</v>
      </c>
      <c r="V10882">
        <v>0</v>
      </c>
      <c r="W10882">
        <v>0</v>
      </c>
      <c r="X10882">
        <v>0</v>
      </c>
      <c r="Y10882">
        <v>0</v>
      </c>
      <c r="Z10882">
        <v>0</v>
      </c>
      <c r="AA10882">
        <v>0</v>
      </c>
      <c r="AB10882">
        <v>0</v>
      </c>
      <c r="AC10882">
        <v>1</v>
      </c>
      <c r="AD10882">
        <v>0</v>
      </c>
    </row>
    <row r="10883" spans="1:30" hidden="1" x14ac:dyDescent="0.3">
      <c r="A10883" t="s">
        <v>33464</v>
      </c>
      <c r="B10883" t="s">
        <v>33469</v>
      </c>
      <c r="C10883" t="s">
        <v>32</v>
      </c>
      <c r="D10883" t="s">
        <v>33</v>
      </c>
      <c r="E10883" s="1">
        <v>39184</v>
      </c>
      <c r="F10883">
        <v>1950000</v>
      </c>
      <c r="G10883" t="s">
        <v>33464</v>
      </c>
      <c r="H10883" t="s">
        <v>33466</v>
      </c>
      <c r="I10883" t="s">
        <v>33467</v>
      </c>
      <c r="J10883" t="s">
        <v>29972</v>
      </c>
      <c r="K10883" t="s">
        <v>37</v>
      </c>
      <c r="L10883" t="s">
        <v>53</v>
      </c>
      <c r="M10883" t="s">
        <v>150</v>
      </c>
      <c r="N10883" t="s">
        <v>151</v>
      </c>
      <c r="O10883" t="s">
        <v>807</v>
      </c>
      <c r="P10883" s="1">
        <v>35796</v>
      </c>
      <c r="Q10883" t="s">
        <v>53</v>
      </c>
      <c r="R10883" t="s">
        <v>56</v>
      </c>
      <c r="S10883" t="s">
        <v>41</v>
      </c>
      <c r="T10883" t="s">
        <v>29972</v>
      </c>
      <c r="U10883" t="s">
        <v>29972</v>
      </c>
      <c r="V10883">
        <v>0</v>
      </c>
      <c r="W10883">
        <v>0</v>
      </c>
      <c r="X10883">
        <v>0</v>
      </c>
      <c r="Y10883">
        <v>0</v>
      </c>
      <c r="Z10883">
        <v>0</v>
      </c>
      <c r="AA10883">
        <v>0</v>
      </c>
      <c r="AB10883">
        <v>0</v>
      </c>
      <c r="AC10883">
        <v>1</v>
      </c>
      <c r="AD10883">
        <v>0</v>
      </c>
    </row>
    <row r="10884" spans="1:30" hidden="1" x14ac:dyDescent="0.3">
      <c r="A10884" t="s">
        <v>33464</v>
      </c>
      <c r="B10884" t="s">
        <v>33470</v>
      </c>
      <c r="C10884" t="s">
        <v>32</v>
      </c>
      <c r="D10884" t="s">
        <v>50</v>
      </c>
      <c r="E10884" s="1">
        <v>38604</v>
      </c>
      <c r="F10884">
        <v>5200000</v>
      </c>
      <c r="G10884" t="s">
        <v>33464</v>
      </c>
      <c r="H10884" t="s">
        <v>33466</v>
      </c>
      <c r="I10884" t="s">
        <v>33467</v>
      </c>
      <c r="J10884" t="s">
        <v>29972</v>
      </c>
      <c r="K10884" t="s">
        <v>37</v>
      </c>
      <c r="L10884" t="s">
        <v>53</v>
      </c>
      <c r="M10884" t="s">
        <v>150</v>
      </c>
      <c r="N10884" t="s">
        <v>151</v>
      </c>
      <c r="O10884" t="s">
        <v>807</v>
      </c>
      <c r="P10884" s="1">
        <v>35796</v>
      </c>
      <c r="Q10884" t="s">
        <v>53</v>
      </c>
      <c r="R10884" t="s">
        <v>56</v>
      </c>
      <c r="S10884" t="s">
        <v>41</v>
      </c>
      <c r="T10884" t="s">
        <v>29972</v>
      </c>
      <c r="U10884" t="s">
        <v>29972</v>
      </c>
      <c r="V10884">
        <v>0</v>
      </c>
      <c r="W10884">
        <v>0</v>
      </c>
      <c r="X10884">
        <v>0</v>
      </c>
      <c r="Y10884">
        <v>0</v>
      </c>
      <c r="Z10884">
        <v>0</v>
      </c>
      <c r="AA10884">
        <v>0</v>
      </c>
      <c r="AB10884">
        <v>0</v>
      </c>
      <c r="AC10884">
        <v>1</v>
      </c>
      <c r="AD10884">
        <v>0</v>
      </c>
    </row>
    <row r="10885" spans="1:30" hidden="1" x14ac:dyDescent="0.3">
      <c r="A10885" t="s">
        <v>33471</v>
      </c>
      <c r="B10885" t="s">
        <v>33472</v>
      </c>
      <c r="C10885" t="s">
        <v>32</v>
      </c>
      <c r="E10885" s="1">
        <v>40916</v>
      </c>
      <c r="F10885">
        <v>1500000</v>
      </c>
      <c r="G10885" t="s">
        <v>33471</v>
      </c>
      <c r="H10885" t="s">
        <v>33473</v>
      </c>
      <c r="I10885" t="s">
        <v>33474</v>
      </c>
      <c r="J10885" t="s">
        <v>29972</v>
      </c>
      <c r="K10885" t="s">
        <v>37</v>
      </c>
      <c r="L10885" t="s">
        <v>53</v>
      </c>
      <c r="M10885" t="s">
        <v>123</v>
      </c>
      <c r="N10885" t="s">
        <v>923</v>
      </c>
      <c r="O10885" t="s">
        <v>33475</v>
      </c>
      <c r="P10885" s="1">
        <v>36892</v>
      </c>
      <c r="Q10885" t="s">
        <v>53</v>
      </c>
      <c r="R10885" t="s">
        <v>56</v>
      </c>
      <c r="S10885" t="s">
        <v>41</v>
      </c>
      <c r="T10885" t="s">
        <v>29972</v>
      </c>
      <c r="U10885" t="s">
        <v>29972</v>
      </c>
      <c r="V10885">
        <v>0</v>
      </c>
      <c r="W10885">
        <v>0</v>
      </c>
      <c r="X10885">
        <v>0</v>
      </c>
      <c r="Y10885">
        <v>0</v>
      </c>
      <c r="Z10885">
        <v>0</v>
      </c>
      <c r="AA10885">
        <v>0</v>
      </c>
      <c r="AB10885">
        <v>0</v>
      </c>
      <c r="AC10885">
        <v>1</v>
      </c>
      <c r="AD10885">
        <v>0</v>
      </c>
    </row>
    <row r="10886" spans="1:30" hidden="1" x14ac:dyDescent="0.3">
      <c r="A10886" t="s">
        <v>33471</v>
      </c>
      <c r="B10886" t="s">
        <v>33476</v>
      </c>
      <c r="C10886" t="s">
        <v>32</v>
      </c>
      <c r="D10886" t="s">
        <v>50</v>
      </c>
      <c r="E10886" s="1">
        <v>41677</v>
      </c>
      <c r="F10886">
        <v>3000000</v>
      </c>
      <c r="G10886" t="s">
        <v>33471</v>
      </c>
      <c r="H10886" t="s">
        <v>33473</v>
      </c>
      <c r="I10886" t="s">
        <v>33474</v>
      </c>
      <c r="J10886" t="s">
        <v>29972</v>
      </c>
      <c r="K10886" t="s">
        <v>37</v>
      </c>
      <c r="L10886" t="s">
        <v>53</v>
      </c>
      <c r="M10886" t="s">
        <v>123</v>
      </c>
      <c r="N10886" t="s">
        <v>923</v>
      </c>
      <c r="O10886" t="s">
        <v>33475</v>
      </c>
      <c r="P10886" s="1">
        <v>36892</v>
      </c>
      <c r="Q10886" t="s">
        <v>53</v>
      </c>
      <c r="R10886" t="s">
        <v>56</v>
      </c>
      <c r="S10886" t="s">
        <v>41</v>
      </c>
      <c r="T10886" t="s">
        <v>29972</v>
      </c>
      <c r="U10886" t="s">
        <v>29972</v>
      </c>
      <c r="V10886">
        <v>0</v>
      </c>
      <c r="W10886">
        <v>0</v>
      </c>
      <c r="X10886">
        <v>0</v>
      </c>
      <c r="Y10886">
        <v>0</v>
      </c>
      <c r="Z10886">
        <v>0</v>
      </c>
      <c r="AA10886">
        <v>0</v>
      </c>
      <c r="AB10886">
        <v>0</v>
      </c>
      <c r="AC10886">
        <v>1</v>
      </c>
      <c r="AD10886">
        <v>0</v>
      </c>
    </row>
    <row r="10887" spans="1:30" hidden="1" x14ac:dyDescent="0.3">
      <c r="A10887" t="s">
        <v>33471</v>
      </c>
      <c r="B10887" t="s">
        <v>33477</v>
      </c>
      <c r="C10887" t="s">
        <v>32</v>
      </c>
      <c r="D10887" t="s">
        <v>50</v>
      </c>
      <c r="E10887" t="s">
        <v>13822</v>
      </c>
      <c r="F10887">
        <v>5000000</v>
      </c>
      <c r="G10887" t="s">
        <v>33471</v>
      </c>
      <c r="H10887" t="s">
        <v>33473</v>
      </c>
      <c r="I10887" t="s">
        <v>33474</v>
      </c>
      <c r="J10887" t="s">
        <v>29972</v>
      </c>
      <c r="K10887" t="s">
        <v>37</v>
      </c>
      <c r="L10887" t="s">
        <v>53</v>
      </c>
      <c r="M10887" t="s">
        <v>123</v>
      </c>
      <c r="N10887" t="s">
        <v>923</v>
      </c>
      <c r="O10887" t="s">
        <v>33475</v>
      </c>
      <c r="P10887" s="1">
        <v>36892</v>
      </c>
      <c r="Q10887" t="s">
        <v>53</v>
      </c>
      <c r="R10887" t="s">
        <v>56</v>
      </c>
      <c r="S10887" t="s">
        <v>41</v>
      </c>
      <c r="T10887" t="s">
        <v>29972</v>
      </c>
      <c r="U10887" t="s">
        <v>29972</v>
      </c>
      <c r="V10887">
        <v>0</v>
      </c>
      <c r="W10887">
        <v>0</v>
      </c>
      <c r="X10887">
        <v>0</v>
      </c>
      <c r="Y10887">
        <v>0</v>
      </c>
      <c r="Z10887">
        <v>0</v>
      </c>
      <c r="AA10887">
        <v>0</v>
      </c>
      <c r="AB10887">
        <v>0</v>
      </c>
      <c r="AC10887">
        <v>1</v>
      </c>
      <c r="AD10887">
        <v>0</v>
      </c>
    </row>
    <row r="10888" spans="1:30" hidden="1" x14ac:dyDescent="0.3">
      <c r="A10888" t="s">
        <v>33471</v>
      </c>
      <c r="B10888" t="s">
        <v>33478</v>
      </c>
      <c r="C10888" t="s">
        <v>32</v>
      </c>
      <c r="D10888" t="s">
        <v>50</v>
      </c>
      <c r="E10888" t="s">
        <v>22329</v>
      </c>
      <c r="F10888">
        <v>8000000</v>
      </c>
      <c r="G10888" t="s">
        <v>33471</v>
      </c>
      <c r="H10888" t="s">
        <v>33473</v>
      </c>
      <c r="I10888" t="s">
        <v>33474</v>
      </c>
      <c r="J10888" t="s">
        <v>29972</v>
      </c>
      <c r="K10888" t="s">
        <v>37</v>
      </c>
      <c r="L10888" t="s">
        <v>53</v>
      </c>
      <c r="M10888" t="s">
        <v>123</v>
      </c>
      <c r="N10888" t="s">
        <v>923</v>
      </c>
      <c r="O10888" t="s">
        <v>33475</v>
      </c>
      <c r="P10888" s="1">
        <v>36892</v>
      </c>
      <c r="Q10888" t="s">
        <v>53</v>
      </c>
      <c r="R10888" t="s">
        <v>56</v>
      </c>
      <c r="S10888" t="s">
        <v>41</v>
      </c>
      <c r="T10888" t="s">
        <v>29972</v>
      </c>
      <c r="U10888" t="s">
        <v>29972</v>
      </c>
      <c r="V10888">
        <v>0</v>
      </c>
      <c r="W10888">
        <v>0</v>
      </c>
      <c r="X10888">
        <v>0</v>
      </c>
      <c r="Y10888">
        <v>0</v>
      </c>
      <c r="Z10888">
        <v>0</v>
      </c>
      <c r="AA10888">
        <v>0</v>
      </c>
      <c r="AB10888">
        <v>0</v>
      </c>
      <c r="AC10888">
        <v>1</v>
      </c>
      <c r="AD10888">
        <v>0</v>
      </c>
    </row>
    <row r="10889" spans="1:30" hidden="1" x14ac:dyDescent="0.3">
      <c r="A10889" t="s">
        <v>33479</v>
      </c>
      <c r="B10889" t="s">
        <v>33480</v>
      </c>
      <c r="C10889" t="s">
        <v>32</v>
      </c>
      <c r="D10889" t="s">
        <v>139</v>
      </c>
      <c r="E10889" t="s">
        <v>14621</v>
      </c>
      <c r="F10889">
        <v>10250000</v>
      </c>
      <c r="G10889" t="s">
        <v>33479</v>
      </c>
      <c r="H10889" t="s">
        <v>33481</v>
      </c>
      <c r="I10889" t="s">
        <v>33482</v>
      </c>
      <c r="J10889" t="s">
        <v>29972</v>
      </c>
      <c r="K10889" t="s">
        <v>72</v>
      </c>
      <c r="L10889" t="s">
        <v>53</v>
      </c>
      <c r="M10889" t="s">
        <v>54</v>
      </c>
      <c r="N10889" t="s">
        <v>95</v>
      </c>
      <c r="O10889" t="s">
        <v>12041</v>
      </c>
      <c r="P10889" s="1">
        <v>35796</v>
      </c>
      <c r="Q10889" t="s">
        <v>53</v>
      </c>
      <c r="R10889" t="s">
        <v>56</v>
      </c>
      <c r="S10889" t="s">
        <v>41</v>
      </c>
      <c r="T10889" t="s">
        <v>29972</v>
      </c>
      <c r="U10889" t="s">
        <v>29972</v>
      </c>
      <c r="V10889">
        <v>0</v>
      </c>
      <c r="W10889">
        <v>0</v>
      </c>
      <c r="X10889">
        <v>0</v>
      </c>
      <c r="Y10889">
        <v>0</v>
      </c>
      <c r="Z10889">
        <v>0</v>
      </c>
      <c r="AA10889">
        <v>0</v>
      </c>
      <c r="AB10889">
        <v>0</v>
      </c>
      <c r="AC10889">
        <v>1</v>
      </c>
      <c r="AD10889">
        <v>0</v>
      </c>
    </row>
    <row r="10890" spans="1:30" hidden="1" x14ac:dyDescent="0.3">
      <c r="A10890" t="s">
        <v>33483</v>
      </c>
      <c r="B10890" t="s">
        <v>33484</v>
      </c>
      <c r="C10890" t="s">
        <v>32</v>
      </c>
      <c r="D10890" t="s">
        <v>50</v>
      </c>
      <c r="E10890" t="s">
        <v>8230</v>
      </c>
      <c r="F10890">
        <v>5000000</v>
      </c>
      <c r="G10890" t="s">
        <v>33483</v>
      </c>
      <c r="H10890" t="s">
        <v>33485</v>
      </c>
      <c r="I10890" t="s">
        <v>33486</v>
      </c>
      <c r="J10890" t="s">
        <v>33487</v>
      </c>
      <c r="K10890" t="s">
        <v>37</v>
      </c>
      <c r="L10890" t="s">
        <v>53</v>
      </c>
      <c r="M10890" t="s">
        <v>54</v>
      </c>
      <c r="N10890" t="s">
        <v>95</v>
      </c>
      <c r="O10890" t="s">
        <v>1160</v>
      </c>
      <c r="P10890" s="1">
        <v>39448</v>
      </c>
      <c r="Q10890" t="s">
        <v>53</v>
      </c>
      <c r="R10890" t="s">
        <v>56</v>
      </c>
      <c r="S10890" t="s">
        <v>41</v>
      </c>
      <c r="T10890" t="s">
        <v>29972</v>
      </c>
      <c r="U10890" t="s">
        <v>29972</v>
      </c>
      <c r="V10890">
        <v>0</v>
      </c>
      <c r="W10890">
        <v>0</v>
      </c>
      <c r="X10890">
        <v>0</v>
      </c>
      <c r="Y10890">
        <v>0</v>
      </c>
      <c r="Z10890">
        <v>0</v>
      </c>
      <c r="AA10890">
        <v>0</v>
      </c>
      <c r="AB10890">
        <v>0</v>
      </c>
      <c r="AC10890">
        <v>1</v>
      </c>
      <c r="AD10890">
        <v>0</v>
      </c>
    </row>
    <row r="10891" spans="1:30" hidden="1" x14ac:dyDescent="0.3">
      <c r="A10891" t="s">
        <v>33488</v>
      </c>
      <c r="B10891" t="s">
        <v>33489</v>
      </c>
      <c r="C10891" t="s">
        <v>32</v>
      </c>
      <c r="E10891" t="s">
        <v>33490</v>
      </c>
      <c r="F10891">
        <v>3000000</v>
      </c>
      <c r="G10891" t="s">
        <v>33488</v>
      </c>
      <c r="H10891" t="s">
        <v>33491</v>
      </c>
      <c r="I10891" t="s">
        <v>33492</v>
      </c>
      <c r="J10891" t="s">
        <v>29972</v>
      </c>
      <c r="K10891" t="s">
        <v>72</v>
      </c>
      <c r="L10891" t="s">
        <v>53</v>
      </c>
      <c r="M10891" t="s">
        <v>150</v>
      </c>
      <c r="N10891" t="s">
        <v>151</v>
      </c>
      <c r="O10891" t="s">
        <v>807</v>
      </c>
      <c r="P10891" s="1">
        <v>39083</v>
      </c>
      <c r="Q10891" t="s">
        <v>53</v>
      </c>
      <c r="R10891" t="s">
        <v>56</v>
      </c>
      <c r="S10891" t="s">
        <v>41</v>
      </c>
      <c r="T10891" t="s">
        <v>29972</v>
      </c>
      <c r="U10891" t="s">
        <v>29972</v>
      </c>
      <c r="V10891">
        <v>0</v>
      </c>
      <c r="W10891">
        <v>0</v>
      </c>
      <c r="X10891">
        <v>0</v>
      </c>
      <c r="Y10891">
        <v>0</v>
      </c>
      <c r="Z10891">
        <v>0</v>
      </c>
      <c r="AA10891">
        <v>0</v>
      </c>
      <c r="AB10891">
        <v>0</v>
      </c>
      <c r="AC10891">
        <v>1</v>
      </c>
      <c r="AD10891">
        <v>0</v>
      </c>
    </row>
    <row r="10892" spans="1:30" hidden="1" x14ac:dyDescent="0.3">
      <c r="A10892" t="s">
        <v>33488</v>
      </c>
      <c r="B10892" t="s">
        <v>33493</v>
      </c>
      <c r="C10892" t="s">
        <v>32</v>
      </c>
      <c r="D10892" t="s">
        <v>139</v>
      </c>
      <c r="E10892" s="1">
        <v>41008</v>
      </c>
      <c r="F10892">
        <v>8500000</v>
      </c>
      <c r="G10892" t="s">
        <v>33488</v>
      </c>
      <c r="H10892" t="s">
        <v>33491</v>
      </c>
      <c r="I10892" t="s">
        <v>33492</v>
      </c>
      <c r="J10892" t="s">
        <v>29972</v>
      </c>
      <c r="K10892" t="s">
        <v>72</v>
      </c>
      <c r="L10892" t="s">
        <v>53</v>
      </c>
      <c r="M10892" t="s">
        <v>150</v>
      </c>
      <c r="N10892" t="s">
        <v>151</v>
      </c>
      <c r="O10892" t="s">
        <v>807</v>
      </c>
      <c r="P10892" s="1">
        <v>39083</v>
      </c>
      <c r="Q10892" t="s">
        <v>53</v>
      </c>
      <c r="R10892" t="s">
        <v>56</v>
      </c>
      <c r="S10892" t="s">
        <v>41</v>
      </c>
      <c r="T10892" t="s">
        <v>29972</v>
      </c>
      <c r="U10892" t="s">
        <v>29972</v>
      </c>
      <c r="V10892">
        <v>0</v>
      </c>
      <c r="W10892">
        <v>0</v>
      </c>
      <c r="X10892">
        <v>0</v>
      </c>
      <c r="Y10892">
        <v>0</v>
      </c>
      <c r="Z10892">
        <v>0</v>
      </c>
      <c r="AA10892">
        <v>0</v>
      </c>
      <c r="AB10892">
        <v>0</v>
      </c>
      <c r="AC10892">
        <v>1</v>
      </c>
      <c r="AD10892">
        <v>0</v>
      </c>
    </row>
    <row r="10893" spans="1:30" hidden="1" x14ac:dyDescent="0.3">
      <c r="A10893" t="s">
        <v>33488</v>
      </c>
      <c r="B10893" t="s">
        <v>33494</v>
      </c>
      <c r="C10893" t="s">
        <v>32</v>
      </c>
      <c r="D10893" t="s">
        <v>33</v>
      </c>
      <c r="E10893" t="s">
        <v>33495</v>
      </c>
      <c r="F10893">
        <v>9000000</v>
      </c>
      <c r="G10893" t="s">
        <v>33488</v>
      </c>
      <c r="H10893" t="s">
        <v>33491</v>
      </c>
      <c r="I10893" t="s">
        <v>33492</v>
      </c>
      <c r="J10893" t="s">
        <v>29972</v>
      </c>
      <c r="K10893" t="s">
        <v>72</v>
      </c>
      <c r="L10893" t="s">
        <v>53</v>
      </c>
      <c r="M10893" t="s">
        <v>150</v>
      </c>
      <c r="N10893" t="s">
        <v>151</v>
      </c>
      <c r="O10893" t="s">
        <v>807</v>
      </c>
      <c r="P10893" s="1">
        <v>39083</v>
      </c>
      <c r="Q10893" t="s">
        <v>53</v>
      </c>
      <c r="R10893" t="s">
        <v>56</v>
      </c>
      <c r="S10893" t="s">
        <v>41</v>
      </c>
      <c r="T10893" t="s">
        <v>29972</v>
      </c>
      <c r="U10893" t="s">
        <v>29972</v>
      </c>
      <c r="V10893">
        <v>0</v>
      </c>
      <c r="W10893">
        <v>0</v>
      </c>
      <c r="X10893">
        <v>0</v>
      </c>
      <c r="Y10893">
        <v>0</v>
      </c>
      <c r="Z10893">
        <v>0</v>
      </c>
      <c r="AA10893">
        <v>0</v>
      </c>
      <c r="AB10893">
        <v>0</v>
      </c>
      <c r="AC10893">
        <v>1</v>
      </c>
      <c r="AD10893">
        <v>0</v>
      </c>
    </row>
    <row r="10894" spans="1:30" hidden="1" x14ac:dyDescent="0.3">
      <c r="A10894" t="s">
        <v>33488</v>
      </c>
      <c r="B10894" t="s">
        <v>33496</v>
      </c>
      <c r="C10894" t="s">
        <v>32</v>
      </c>
      <c r="E10894" t="s">
        <v>1156</v>
      </c>
      <c r="F10894">
        <v>5000000</v>
      </c>
      <c r="G10894" t="s">
        <v>33488</v>
      </c>
      <c r="H10894" t="s">
        <v>33491</v>
      </c>
      <c r="I10894" t="s">
        <v>33492</v>
      </c>
      <c r="J10894" t="s">
        <v>29972</v>
      </c>
      <c r="K10894" t="s">
        <v>72</v>
      </c>
      <c r="L10894" t="s">
        <v>53</v>
      </c>
      <c r="M10894" t="s">
        <v>150</v>
      </c>
      <c r="N10894" t="s">
        <v>151</v>
      </c>
      <c r="O10894" t="s">
        <v>807</v>
      </c>
      <c r="P10894" s="1">
        <v>39083</v>
      </c>
      <c r="Q10894" t="s">
        <v>53</v>
      </c>
      <c r="R10894" t="s">
        <v>56</v>
      </c>
      <c r="S10894" t="s">
        <v>41</v>
      </c>
      <c r="T10894" t="s">
        <v>29972</v>
      </c>
      <c r="U10894" t="s">
        <v>29972</v>
      </c>
      <c r="V10894">
        <v>0</v>
      </c>
      <c r="W10894">
        <v>0</v>
      </c>
      <c r="X10894">
        <v>0</v>
      </c>
      <c r="Y10894">
        <v>0</v>
      </c>
      <c r="Z10894">
        <v>0</v>
      </c>
      <c r="AA10894">
        <v>0</v>
      </c>
      <c r="AB10894">
        <v>0</v>
      </c>
      <c r="AC10894">
        <v>1</v>
      </c>
      <c r="AD10894">
        <v>0</v>
      </c>
    </row>
    <row r="10895" spans="1:30" hidden="1" x14ac:dyDescent="0.3">
      <c r="A10895" t="s">
        <v>33497</v>
      </c>
      <c r="B10895" t="s">
        <v>33498</v>
      </c>
      <c r="C10895" t="s">
        <v>32</v>
      </c>
      <c r="E10895" t="s">
        <v>1573</v>
      </c>
      <c r="F10895">
        <v>3000000</v>
      </c>
      <c r="G10895" t="s">
        <v>33497</v>
      </c>
      <c r="H10895" t="s">
        <v>33499</v>
      </c>
      <c r="I10895" t="s">
        <v>33500</v>
      </c>
      <c r="J10895" t="s">
        <v>29972</v>
      </c>
      <c r="K10895" t="s">
        <v>37</v>
      </c>
      <c r="L10895" t="s">
        <v>53</v>
      </c>
      <c r="M10895" t="s">
        <v>150</v>
      </c>
      <c r="N10895" t="s">
        <v>151</v>
      </c>
      <c r="O10895" t="s">
        <v>911</v>
      </c>
      <c r="P10895" s="1">
        <v>39814</v>
      </c>
      <c r="Q10895" t="s">
        <v>53</v>
      </c>
      <c r="R10895" t="s">
        <v>56</v>
      </c>
      <c r="S10895" t="s">
        <v>41</v>
      </c>
      <c r="T10895" t="s">
        <v>29972</v>
      </c>
      <c r="U10895" t="s">
        <v>29972</v>
      </c>
      <c r="V10895">
        <v>0</v>
      </c>
      <c r="W10895">
        <v>0</v>
      </c>
      <c r="X10895">
        <v>0</v>
      </c>
      <c r="Y10895">
        <v>0</v>
      </c>
      <c r="Z10895">
        <v>0</v>
      </c>
      <c r="AA10895">
        <v>0</v>
      </c>
      <c r="AB10895">
        <v>0</v>
      </c>
      <c r="AC10895">
        <v>1</v>
      </c>
      <c r="AD10895">
        <v>0</v>
      </c>
    </row>
    <row r="10896" spans="1:30" hidden="1" x14ac:dyDescent="0.3">
      <c r="A10896" t="s">
        <v>33497</v>
      </c>
      <c r="B10896" t="s">
        <v>33501</v>
      </c>
      <c r="C10896" t="s">
        <v>32</v>
      </c>
      <c r="D10896" t="s">
        <v>50</v>
      </c>
      <c r="E10896" s="1">
        <v>40391</v>
      </c>
      <c r="F10896">
        <v>15000080</v>
      </c>
      <c r="G10896" t="s">
        <v>33497</v>
      </c>
      <c r="H10896" t="s">
        <v>33499</v>
      </c>
      <c r="I10896" t="s">
        <v>33500</v>
      </c>
      <c r="J10896" t="s">
        <v>29972</v>
      </c>
      <c r="K10896" t="s">
        <v>37</v>
      </c>
      <c r="L10896" t="s">
        <v>53</v>
      </c>
      <c r="M10896" t="s">
        <v>150</v>
      </c>
      <c r="N10896" t="s">
        <v>151</v>
      </c>
      <c r="O10896" t="s">
        <v>911</v>
      </c>
      <c r="P10896" s="1">
        <v>39814</v>
      </c>
      <c r="Q10896" t="s">
        <v>53</v>
      </c>
      <c r="R10896" t="s">
        <v>56</v>
      </c>
      <c r="S10896" t="s">
        <v>41</v>
      </c>
      <c r="T10896" t="s">
        <v>29972</v>
      </c>
      <c r="U10896" t="s">
        <v>29972</v>
      </c>
      <c r="V10896">
        <v>0</v>
      </c>
      <c r="W10896">
        <v>0</v>
      </c>
      <c r="X10896">
        <v>0</v>
      </c>
      <c r="Y10896">
        <v>0</v>
      </c>
      <c r="Z10896">
        <v>0</v>
      </c>
      <c r="AA10896">
        <v>0</v>
      </c>
      <c r="AB10896">
        <v>0</v>
      </c>
      <c r="AC10896">
        <v>1</v>
      </c>
      <c r="AD10896">
        <v>0</v>
      </c>
    </row>
    <row r="10897" spans="1:30" hidden="1" x14ac:dyDescent="0.3">
      <c r="A10897" t="s">
        <v>33497</v>
      </c>
      <c r="B10897" t="s">
        <v>33502</v>
      </c>
      <c r="C10897" t="s">
        <v>32</v>
      </c>
      <c r="E10897" s="1">
        <v>40608</v>
      </c>
      <c r="F10897">
        <v>5500000</v>
      </c>
      <c r="G10897" t="s">
        <v>33497</v>
      </c>
      <c r="H10897" t="s">
        <v>33499</v>
      </c>
      <c r="I10897" t="s">
        <v>33500</v>
      </c>
      <c r="J10897" t="s">
        <v>29972</v>
      </c>
      <c r="K10897" t="s">
        <v>37</v>
      </c>
      <c r="L10897" t="s">
        <v>53</v>
      </c>
      <c r="M10897" t="s">
        <v>150</v>
      </c>
      <c r="N10897" t="s">
        <v>151</v>
      </c>
      <c r="O10897" t="s">
        <v>911</v>
      </c>
      <c r="P10897" s="1">
        <v>39814</v>
      </c>
      <c r="Q10897" t="s">
        <v>53</v>
      </c>
      <c r="R10897" t="s">
        <v>56</v>
      </c>
      <c r="S10897" t="s">
        <v>41</v>
      </c>
      <c r="T10897" t="s">
        <v>29972</v>
      </c>
      <c r="U10897" t="s">
        <v>29972</v>
      </c>
      <c r="V10897">
        <v>0</v>
      </c>
      <c r="W10897">
        <v>0</v>
      </c>
      <c r="X10897">
        <v>0</v>
      </c>
      <c r="Y10897">
        <v>0</v>
      </c>
      <c r="Z10897">
        <v>0</v>
      </c>
      <c r="AA10897">
        <v>0</v>
      </c>
      <c r="AB10897">
        <v>0</v>
      </c>
      <c r="AC10897">
        <v>1</v>
      </c>
      <c r="AD10897">
        <v>0</v>
      </c>
    </row>
    <row r="10898" spans="1:30" hidden="1" x14ac:dyDescent="0.3">
      <c r="A10898" t="s">
        <v>33503</v>
      </c>
      <c r="B10898" t="s">
        <v>33504</v>
      </c>
      <c r="C10898" t="s">
        <v>32</v>
      </c>
      <c r="D10898" t="s">
        <v>33</v>
      </c>
      <c r="E10898" t="s">
        <v>8362</v>
      </c>
      <c r="F10898">
        <v>3798153</v>
      </c>
      <c r="G10898" t="s">
        <v>33503</v>
      </c>
      <c r="H10898" t="s">
        <v>33505</v>
      </c>
      <c r="I10898" t="s">
        <v>33506</v>
      </c>
      <c r="J10898" t="s">
        <v>29972</v>
      </c>
      <c r="K10898" t="s">
        <v>37</v>
      </c>
      <c r="L10898" t="s">
        <v>53</v>
      </c>
      <c r="M10898" t="s">
        <v>54</v>
      </c>
      <c r="N10898" t="s">
        <v>95</v>
      </c>
      <c r="O10898" t="s">
        <v>1489</v>
      </c>
      <c r="P10898" s="1">
        <v>39453</v>
      </c>
      <c r="Q10898" t="s">
        <v>53</v>
      </c>
      <c r="R10898" t="s">
        <v>56</v>
      </c>
      <c r="S10898" t="s">
        <v>41</v>
      </c>
      <c r="T10898" t="s">
        <v>29972</v>
      </c>
      <c r="U10898" t="s">
        <v>29972</v>
      </c>
      <c r="V10898">
        <v>0</v>
      </c>
      <c r="W10898">
        <v>0</v>
      </c>
      <c r="X10898">
        <v>0</v>
      </c>
      <c r="Y10898">
        <v>0</v>
      </c>
      <c r="Z10898">
        <v>0</v>
      </c>
      <c r="AA10898">
        <v>0</v>
      </c>
      <c r="AB10898">
        <v>0</v>
      </c>
      <c r="AC10898">
        <v>1</v>
      </c>
      <c r="AD10898">
        <v>0</v>
      </c>
    </row>
    <row r="10899" spans="1:30" hidden="1" x14ac:dyDescent="0.3">
      <c r="A10899" t="s">
        <v>33503</v>
      </c>
      <c r="B10899" t="s">
        <v>33507</v>
      </c>
      <c r="C10899" t="s">
        <v>32</v>
      </c>
      <c r="D10899" t="s">
        <v>139</v>
      </c>
      <c r="E10899" t="s">
        <v>2774</v>
      </c>
      <c r="F10899">
        <v>21858476</v>
      </c>
      <c r="G10899" t="s">
        <v>33503</v>
      </c>
      <c r="H10899" t="s">
        <v>33505</v>
      </c>
      <c r="I10899" t="s">
        <v>33506</v>
      </c>
      <c r="J10899" t="s">
        <v>29972</v>
      </c>
      <c r="K10899" t="s">
        <v>37</v>
      </c>
      <c r="L10899" t="s">
        <v>53</v>
      </c>
      <c r="M10899" t="s">
        <v>54</v>
      </c>
      <c r="N10899" t="s">
        <v>95</v>
      </c>
      <c r="O10899" t="s">
        <v>1489</v>
      </c>
      <c r="P10899" s="1">
        <v>39453</v>
      </c>
      <c r="Q10899" t="s">
        <v>53</v>
      </c>
      <c r="R10899" t="s">
        <v>56</v>
      </c>
      <c r="S10899" t="s">
        <v>41</v>
      </c>
      <c r="T10899" t="s">
        <v>29972</v>
      </c>
      <c r="U10899" t="s">
        <v>29972</v>
      </c>
      <c r="V10899">
        <v>0</v>
      </c>
      <c r="W10899">
        <v>0</v>
      </c>
      <c r="X10899">
        <v>0</v>
      </c>
      <c r="Y10899">
        <v>0</v>
      </c>
      <c r="Z10899">
        <v>0</v>
      </c>
      <c r="AA10899">
        <v>0</v>
      </c>
      <c r="AB10899">
        <v>0</v>
      </c>
      <c r="AC10899">
        <v>1</v>
      </c>
      <c r="AD10899">
        <v>0</v>
      </c>
    </row>
    <row r="10900" spans="1:30" hidden="1" x14ac:dyDescent="0.3">
      <c r="A10900" t="s">
        <v>33503</v>
      </c>
      <c r="B10900" t="s">
        <v>33508</v>
      </c>
      <c r="C10900" t="s">
        <v>32</v>
      </c>
      <c r="D10900" t="s">
        <v>50</v>
      </c>
      <c r="E10900" s="1">
        <v>40002</v>
      </c>
      <c r="F10900">
        <v>5959538</v>
      </c>
      <c r="G10900" t="s">
        <v>33503</v>
      </c>
      <c r="H10900" t="s">
        <v>33505</v>
      </c>
      <c r="I10900" t="s">
        <v>33506</v>
      </c>
      <c r="J10900" t="s">
        <v>29972</v>
      </c>
      <c r="K10900" t="s">
        <v>37</v>
      </c>
      <c r="L10900" t="s">
        <v>53</v>
      </c>
      <c r="M10900" t="s">
        <v>54</v>
      </c>
      <c r="N10900" t="s">
        <v>95</v>
      </c>
      <c r="O10900" t="s">
        <v>1489</v>
      </c>
      <c r="P10900" s="1">
        <v>39453</v>
      </c>
      <c r="Q10900" t="s">
        <v>53</v>
      </c>
      <c r="R10900" t="s">
        <v>56</v>
      </c>
      <c r="S10900" t="s">
        <v>41</v>
      </c>
      <c r="T10900" t="s">
        <v>29972</v>
      </c>
      <c r="U10900" t="s">
        <v>29972</v>
      </c>
      <c r="V10900">
        <v>0</v>
      </c>
      <c r="W10900">
        <v>0</v>
      </c>
      <c r="X10900">
        <v>0</v>
      </c>
      <c r="Y10900">
        <v>0</v>
      </c>
      <c r="Z10900">
        <v>0</v>
      </c>
      <c r="AA10900">
        <v>0</v>
      </c>
      <c r="AB10900">
        <v>0</v>
      </c>
      <c r="AC10900">
        <v>1</v>
      </c>
      <c r="AD10900">
        <v>0</v>
      </c>
    </row>
    <row r="10901" spans="1:30" hidden="1" x14ac:dyDescent="0.3">
      <c r="A10901" t="s">
        <v>33503</v>
      </c>
      <c r="B10901" t="s">
        <v>33509</v>
      </c>
      <c r="C10901" t="s">
        <v>32</v>
      </c>
      <c r="D10901" t="s">
        <v>322</v>
      </c>
      <c r="E10901" t="s">
        <v>14741</v>
      </c>
      <c r="F10901">
        <v>27500000</v>
      </c>
      <c r="G10901" t="s">
        <v>33503</v>
      </c>
      <c r="H10901" t="s">
        <v>33505</v>
      </c>
      <c r="I10901" t="s">
        <v>33506</v>
      </c>
      <c r="J10901" t="s">
        <v>29972</v>
      </c>
      <c r="K10901" t="s">
        <v>37</v>
      </c>
      <c r="L10901" t="s">
        <v>53</v>
      </c>
      <c r="M10901" t="s">
        <v>54</v>
      </c>
      <c r="N10901" t="s">
        <v>95</v>
      </c>
      <c r="O10901" t="s">
        <v>1489</v>
      </c>
      <c r="P10901" s="1">
        <v>39453</v>
      </c>
      <c r="Q10901" t="s">
        <v>53</v>
      </c>
      <c r="R10901" t="s">
        <v>56</v>
      </c>
      <c r="S10901" t="s">
        <v>41</v>
      </c>
      <c r="T10901" t="s">
        <v>29972</v>
      </c>
      <c r="U10901" t="s">
        <v>29972</v>
      </c>
      <c r="V10901">
        <v>0</v>
      </c>
      <c r="W10901">
        <v>0</v>
      </c>
      <c r="X10901">
        <v>0</v>
      </c>
      <c r="Y10901">
        <v>0</v>
      </c>
      <c r="Z10901">
        <v>0</v>
      </c>
      <c r="AA10901">
        <v>0</v>
      </c>
      <c r="AB10901">
        <v>0</v>
      </c>
      <c r="AC10901">
        <v>1</v>
      </c>
      <c r="AD10901">
        <v>0</v>
      </c>
    </row>
    <row r="10902" spans="1:30" hidden="1" x14ac:dyDescent="0.3">
      <c r="A10902" t="s">
        <v>33510</v>
      </c>
      <c r="B10902" t="s">
        <v>33511</v>
      </c>
      <c r="C10902" t="s">
        <v>32</v>
      </c>
      <c r="D10902" t="s">
        <v>33</v>
      </c>
      <c r="E10902" t="s">
        <v>17790</v>
      </c>
      <c r="F10902">
        <v>11400000</v>
      </c>
      <c r="G10902" t="s">
        <v>33510</v>
      </c>
      <c r="H10902" t="s">
        <v>33512</v>
      </c>
      <c r="I10902" t="s">
        <v>33513</v>
      </c>
      <c r="J10902" t="s">
        <v>29972</v>
      </c>
      <c r="K10902" t="s">
        <v>72</v>
      </c>
      <c r="L10902" t="s">
        <v>53</v>
      </c>
      <c r="M10902" t="s">
        <v>54</v>
      </c>
      <c r="N10902" t="s">
        <v>95</v>
      </c>
      <c r="O10902" t="s">
        <v>3668</v>
      </c>
      <c r="P10902" s="1">
        <v>37257</v>
      </c>
      <c r="Q10902" t="s">
        <v>53</v>
      </c>
      <c r="R10902" t="s">
        <v>56</v>
      </c>
      <c r="S10902" t="s">
        <v>41</v>
      </c>
      <c r="T10902" t="s">
        <v>29972</v>
      </c>
      <c r="U10902" t="s">
        <v>29972</v>
      </c>
      <c r="V10902">
        <v>0</v>
      </c>
      <c r="W10902">
        <v>0</v>
      </c>
      <c r="X10902">
        <v>0</v>
      </c>
      <c r="Y10902">
        <v>0</v>
      </c>
      <c r="Z10902">
        <v>0</v>
      </c>
      <c r="AA10902">
        <v>0</v>
      </c>
      <c r="AB10902">
        <v>0</v>
      </c>
      <c r="AC10902">
        <v>1</v>
      </c>
      <c r="AD10902">
        <v>0</v>
      </c>
    </row>
    <row r="10903" spans="1:30" hidden="1" x14ac:dyDescent="0.3">
      <c r="A10903" t="s">
        <v>33510</v>
      </c>
      <c r="B10903" t="s">
        <v>33514</v>
      </c>
      <c r="C10903" t="s">
        <v>32</v>
      </c>
      <c r="E10903" s="1">
        <v>40761</v>
      </c>
      <c r="F10903">
        <v>7000000</v>
      </c>
      <c r="G10903" t="s">
        <v>33510</v>
      </c>
      <c r="H10903" t="s">
        <v>33512</v>
      </c>
      <c r="I10903" t="s">
        <v>33513</v>
      </c>
      <c r="J10903" t="s">
        <v>29972</v>
      </c>
      <c r="K10903" t="s">
        <v>72</v>
      </c>
      <c r="L10903" t="s">
        <v>53</v>
      </c>
      <c r="M10903" t="s">
        <v>54</v>
      </c>
      <c r="N10903" t="s">
        <v>95</v>
      </c>
      <c r="O10903" t="s">
        <v>3668</v>
      </c>
      <c r="P10903" s="1">
        <v>37257</v>
      </c>
      <c r="Q10903" t="s">
        <v>53</v>
      </c>
      <c r="R10903" t="s">
        <v>56</v>
      </c>
      <c r="S10903" t="s">
        <v>41</v>
      </c>
      <c r="T10903" t="s">
        <v>29972</v>
      </c>
      <c r="U10903" t="s">
        <v>29972</v>
      </c>
      <c r="V10903">
        <v>0</v>
      </c>
      <c r="W10903">
        <v>0</v>
      </c>
      <c r="X10903">
        <v>0</v>
      </c>
      <c r="Y10903">
        <v>0</v>
      </c>
      <c r="Z10903">
        <v>0</v>
      </c>
      <c r="AA10903">
        <v>0</v>
      </c>
      <c r="AB10903">
        <v>0</v>
      </c>
      <c r="AC10903">
        <v>1</v>
      </c>
      <c r="AD10903">
        <v>0</v>
      </c>
    </row>
    <row r="10904" spans="1:30" hidden="1" x14ac:dyDescent="0.3">
      <c r="A10904" t="s">
        <v>33510</v>
      </c>
      <c r="B10904" t="s">
        <v>33515</v>
      </c>
      <c r="C10904" t="s">
        <v>32</v>
      </c>
      <c r="D10904" t="s">
        <v>50</v>
      </c>
      <c r="E10904" s="1">
        <v>38635</v>
      </c>
      <c r="F10904">
        <v>2000000</v>
      </c>
      <c r="G10904" t="s">
        <v>33510</v>
      </c>
      <c r="H10904" t="s">
        <v>33512</v>
      </c>
      <c r="I10904" t="s">
        <v>33513</v>
      </c>
      <c r="J10904" t="s">
        <v>29972</v>
      </c>
      <c r="K10904" t="s">
        <v>72</v>
      </c>
      <c r="L10904" t="s">
        <v>53</v>
      </c>
      <c r="M10904" t="s">
        <v>54</v>
      </c>
      <c r="N10904" t="s">
        <v>95</v>
      </c>
      <c r="O10904" t="s">
        <v>3668</v>
      </c>
      <c r="P10904" s="1">
        <v>37257</v>
      </c>
      <c r="Q10904" t="s">
        <v>53</v>
      </c>
      <c r="R10904" t="s">
        <v>56</v>
      </c>
      <c r="S10904" t="s">
        <v>41</v>
      </c>
      <c r="T10904" t="s">
        <v>29972</v>
      </c>
      <c r="U10904" t="s">
        <v>29972</v>
      </c>
      <c r="V10904">
        <v>0</v>
      </c>
      <c r="W10904">
        <v>0</v>
      </c>
      <c r="X10904">
        <v>0</v>
      </c>
      <c r="Y10904">
        <v>0</v>
      </c>
      <c r="Z10904">
        <v>0</v>
      </c>
      <c r="AA10904">
        <v>0</v>
      </c>
      <c r="AB10904">
        <v>0</v>
      </c>
      <c r="AC10904">
        <v>1</v>
      </c>
      <c r="AD10904">
        <v>0</v>
      </c>
    </row>
    <row r="10905" spans="1:30" hidden="1" x14ac:dyDescent="0.3">
      <c r="A10905" t="s">
        <v>33516</v>
      </c>
      <c r="B10905" t="s">
        <v>33517</v>
      </c>
      <c r="C10905" t="s">
        <v>32</v>
      </c>
      <c r="E10905" s="1">
        <v>40035</v>
      </c>
      <c r="F10905">
        <v>9550000</v>
      </c>
      <c r="G10905" t="s">
        <v>33516</v>
      </c>
      <c r="H10905" t="s">
        <v>33518</v>
      </c>
      <c r="I10905" t="s">
        <v>33519</v>
      </c>
      <c r="J10905" t="s">
        <v>29972</v>
      </c>
      <c r="K10905" t="s">
        <v>72</v>
      </c>
      <c r="L10905" t="s">
        <v>53</v>
      </c>
      <c r="M10905" t="s">
        <v>637</v>
      </c>
      <c r="N10905" t="s">
        <v>102</v>
      </c>
      <c r="O10905" t="s">
        <v>2407</v>
      </c>
      <c r="P10905" s="1">
        <v>39448</v>
      </c>
      <c r="Q10905" t="s">
        <v>53</v>
      </c>
      <c r="R10905" t="s">
        <v>56</v>
      </c>
      <c r="S10905" t="s">
        <v>41</v>
      </c>
      <c r="T10905" t="s">
        <v>29972</v>
      </c>
      <c r="U10905" t="s">
        <v>29972</v>
      </c>
      <c r="V10905">
        <v>0</v>
      </c>
      <c r="W10905">
        <v>0</v>
      </c>
      <c r="X10905">
        <v>0</v>
      </c>
      <c r="Y10905">
        <v>0</v>
      </c>
      <c r="Z10905">
        <v>0</v>
      </c>
      <c r="AA10905">
        <v>0</v>
      </c>
      <c r="AB10905">
        <v>0</v>
      </c>
      <c r="AC10905">
        <v>1</v>
      </c>
      <c r="AD10905">
        <v>0</v>
      </c>
    </row>
    <row r="10906" spans="1:30" hidden="1" x14ac:dyDescent="0.3">
      <c r="A10906" t="s">
        <v>33516</v>
      </c>
      <c r="B10906" t="s">
        <v>33520</v>
      </c>
      <c r="C10906" t="s">
        <v>32</v>
      </c>
      <c r="D10906" t="s">
        <v>33</v>
      </c>
      <c r="E10906" s="1">
        <v>40731</v>
      </c>
      <c r="F10906">
        <v>10000000</v>
      </c>
      <c r="G10906" t="s">
        <v>33516</v>
      </c>
      <c r="H10906" t="s">
        <v>33518</v>
      </c>
      <c r="I10906" t="s">
        <v>33519</v>
      </c>
      <c r="J10906" t="s">
        <v>29972</v>
      </c>
      <c r="K10906" t="s">
        <v>72</v>
      </c>
      <c r="L10906" t="s">
        <v>53</v>
      </c>
      <c r="M10906" t="s">
        <v>637</v>
      </c>
      <c r="N10906" t="s">
        <v>102</v>
      </c>
      <c r="O10906" t="s">
        <v>2407</v>
      </c>
      <c r="P10906" s="1">
        <v>39448</v>
      </c>
      <c r="Q10906" t="s">
        <v>53</v>
      </c>
      <c r="R10906" t="s">
        <v>56</v>
      </c>
      <c r="S10906" t="s">
        <v>41</v>
      </c>
      <c r="T10906" t="s">
        <v>29972</v>
      </c>
      <c r="U10906" t="s">
        <v>29972</v>
      </c>
      <c r="V10906">
        <v>0</v>
      </c>
      <c r="W10906">
        <v>0</v>
      </c>
      <c r="X10906">
        <v>0</v>
      </c>
      <c r="Y10906">
        <v>0</v>
      </c>
      <c r="Z10906">
        <v>0</v>
      </c>
      <c r="AA10906">
        <v>0</v>
      </c>
      <c r="AB10906">
        <v>0</v>
      </c>
      <c r="AC10906">
        <v>1</v>
      </c>
      <c r="AD10906">
        <v>0</v>
      </c>
    </row>
    <row r="10907" spans="1:30" hidden="1" x14ac:dyDescent="0.3">
      <c r="A10907" t="s">
        <v>33516</v>
      </c>
      <c r="B10907" t="s">
        <v>33521</v>
      </c>
      <c r="C10907" t="s">
        <v>32</v>
      </c>
      <c r="D10907" t="s">
        <v>322</v>
      </c>
      <c r="E10907" s="1">
        <v>41556</v>
      </c>
      <c r="F10907">
        <v>40000000</v>
      </c>
      <c r="G10907" t="s">
        <v>33516</v>
      </c>
      <c r="H10907" t="s">
        <v>33518</v>
      </c>
      <c r="I10907" t="s">
        <v>33519</v>
      </c>
      <c r="J10907" t="s">
        <v>29972</v>
      </c>
      <c r="K10907" t="s">
        <v>72</v>
      </c>
      <c r="L10907" t="s">
        <v>53</v>
      </c>
      <c r="M10907" t="s">
        <v>637</v>
      </c>
      <c r="N10907" t="s">
        <v>102</v>
      </c>
      <c r="O10907" t="s">
        <v>2407</v>
      </c>
      <c r="P10907" s="1">
        <v>39448</v>
      </c>
      <c r="Q10907" t="s">
        <v>53</v>
      </c>
      <c r="R10907" t="s">
        <v>56</v>
      </c>
      <c r="S10907" t="s">
        <v>41</v>
      </c>
      <c r="T10907" t="s">
        <v>29972</v>
      </c>
      <c r="U10907" t="s">
        <v>29972</v>
      </c>
      <c r="V10907">
        <v>0</v>
      </c>
      <c r="W10907">
        <v>0</v>
      </c>
      <c r="X10907">
        <v>0</v>
      </c>
      <c r="Y10907">
        <v>0</v>
      </c>
      <c r="Z10907">
        <v>0</v>
      </c>
      <c r="AA10907">
        <v>0</v>
      </c>
      <c r="AB10907">
        <v>0</v>
      </c>
      <c r="AC10907">
        <v>1</v>
      </c>
      <c r="AD10907">
        <v>0</v>
      </c>
    </row>
    <row r="10908" spans="1:30" hidden="1" x14ac:dyDescent="0.3">
      <c r="A10908" t="s">
        <v>33516</v>
      </c>
      <c r="B10908" t="s">
        <v>33522</v>
      </c>
      <c r="C10908" t="s">
        <v>32</v>
      </c>
      <c r="D10908" t="s">
        <v>50</v>
      </c>
      <c r="E10908" s="1">
        <v>40576</v>
      </c>
      <c r="F10908">
        <v>9750000</v>
      </c>
      <c r="G10908" t="s">
        <v>33516</v>
      </c>
      <c r="H10908" t="s">
        <v>33518</v>
      </c>
      <c r="I10908" t="s">
        <v>33519</v>
      </c>
      <c r="J10908" t="s">
        <v>29972</v>
      </c>
      <c r="K10908" t="s">
        <v>72</v>
      </c>
      <c r="L10908" t="s">
        <v>53</v>
      </c>
      <c r="M10908" t="s">
        <v>637</v>
      </c>
      <c r="N10908" t="s">
        <v>102</v>
      </c>
      <c r="O10908" t="s">
        <v>2407</v>
      </c>
      <c r="P10908" s="1">
        <v>39448</v>
      </c>
      <c r="Q10908" t="s">
        <v>53</v>
      </c>
      <c r="R10908" t="s">
        <v>56</v>
      </c>
      <c r="S10908" t="s">
        <v>41</v>
      </c>
      <c r="T10908" t="s">
        <v>29972</v>
      </c>
      <c r="U10908" t="s">
        <v>29972</v>
      </c>
      <c r="V10908">
        <v>0</v>
      </c>
      <c r="W10908">
        <v>0</v>
      </c>
      <c r="X10908">
        <v>0</v>
      </c>
      <c r="Y10908">
        <v>0</v>
      </c>
      <c r="Z10908">
        <v>0</v>
      </c>
      <c r="AA10908">
        <v>0</v>
      </c>
      <c r="AB10908">
        <v>0</v>
      </c>
      <c r="AC10908">
        <v>1</v>
      </c>
      <c r="AD10908">
        <v>0</v>
      </c>
    </row>
    <row r="10909" spans="1:30" hidden="1" x14ac:dyDescent="0.3">
      <c r="A10909" t="s">
        <v>33516</v>
      </c>
      <c r="B10909" t="s">
        <v>33523</v>
      </c>
      <c r="C10909" t="s">
        <v>32</v>
      </c>
      <c r="E10909" t="s">
        <v>1084</v>
      </c>
      <c r="F10909">
        <v>342925</v>
      </c>
      <c r="G10909" t="s">
        <v>33516</v>
      </c>
      <c r="H10909" t="s">
        <v>33518</v>
      </c>
      <c r="I10909" t="s">
        <v>33519</v>
      </c>
      <c r="J10909" t="s">
        <v>29972</v>
      </c>
      <c r="K10909" t="s">
        <v>72</v>
      </c>
      <c r="L10909" t="s">
        <v>53</v>
      </c>
      <c r="M10909" t="s">
        <v>637</v>
      </c>
      <c r="N10909" t="s">
        <v>102</v>
      </c>
      <c r="O10909" t="s">
        <v>2407</v>
      </c>
      <c r="P10909" s="1">
        <v>39448</v>
      </c>
      <c r="Q10909" t="s">
        <v>53</v>
      </c>
      <c r="R10909" t="s">
        <v>56</v>
      </c>
      <c r="S10909" t="s">
        <v>41</v>
      </c>
      <c r="T10909" t="s">
        <v>29972</v>
      </c>
      <c r="U10909" t="s">
        <v>29972</v>
      </c>
      <c r="V10909">
        <v>0</v>
      </c>
      <c r="W10909">
        <v>0</v>
      </c>
      <c r="X10909">
        <v>0</v>
      </c>
      <c r="Y10909">
        <v>0</v>
      </c>
      <c r="Z10909">
        <v>0</v>
      </c>
      <c r="AA10909">
        <v>0</v>
      </c>
      <c r="AB10909">
        <v>0</v>
      </c>
      <c r="AC10909">
        <v>1</v>
      </c>
      <c r="AD10909">
        <v>0</v>
      </c>
    </row>
    <row r="10910" spans="1:30" hidden="1" x14ac:dyDescent="0.3">
      <c r="A10910" t="s">
        <v>33516</v>
      </c>
      <c r="B10910" t="s">
        <v>33524</v>
      </c>
      <c r="C10910" t="s">
        <v>32</v>
      </c>
      <c r="D10910" t="s">
        <v>33</v>
      </c>
      <c r="E10910" s="1">
        <v>41155</v>
      </c>
      <c r="F10910">
        <v>15000000</v>
      </c>
      <c r="G10910" t="s">
        <v>33516</v>
      </c>
      <c r="H10910" t="s">
        <v>33518</v>
      </c>
      <c r="I10910" t="s">
        <v>33519</v>
      </c>
      <c r="J10910" t="s">
        <v>29972</v>
      </c>
      <c r="K10910" t="s">
        <v>72</v>
      </c>
      <c r="L10910" t="s">
        <v>53</v>
      </c>
      <c r="M10910" t="s">
        <v>637</v>
      </c>
      <c r="N10910" t="s">
        <v>102</v>
      </c>
      <c r="O10910" t="s">
        <v>2407</v>
      </c>
      <c r="P10910" s="1">
        <v>39448</v>
      </c>
      <c r="Q10910" t="s">
        <v>53</v>
      </c>
      <c r="R10910" t="s">
        <v>56</v>
      </c>
      <c r="S10910" t="s">
        <v>41</v>
      </c>
      <c r="T10910" t="s">
        <v>29972</v>
      </c>
      <c r="U10910" t="s">
        <v>29972</v>
      </c>
      <c r="V10910">
        <v>0</v>
      </c>
      <c r="W10910">
        <v>0</v>
      </c>
      <c r="X10910">
        <v>0</v>
      </c>
      <c r="Y10910">
        <v>0</v>
      </c>
      <c r="Z10910">
        <v>0</v>
      </c>
      <c r="AA10910">
        <v>0</v>
      </c>
      <c r="AB10910">
        <v>0</v>
      </c>
      <c r="AC10910">
        <v>1</v>
      </c>
      <c r="AD10910">
        <v>0</v>
      </c>
    </row>
    <row r="10911" spans="1:30" hidden="1" x14ac:dyDescent="0.3">
      <c r="A10911" t="s">
        <v>33516</v>
      </c>
      <c r="B10911" t="s">
        <v>33525</v>
      </c>
      <c r="C10911" t="s">
        <v>32</v>
      </c>
      <c r="D10911" t="s">
        <v>139</v>
      </c>
      <c r="E10911" s="1">
        <v>41132</v>
      </c>
      <c r="F10911">
        <v>5000000</v>
      </c>
      <c r="G10911" t="s">
        <v>33516</v>
      </c>
      <c r="H10911" t="s">
        <v>33518</v>
      </c>
      <c r="I10911" t="s">
        <v>33519</v>
      </c>
      <c r="J10911" t="s">
        <v>29972</v>
      </c>
      <c r="K10911" t="s">
        <v>72</v>
      </c>
      <c r="L10911" t="s">
        <v>53</v>
      </c>
      <c r="M10911" t="s">
        <v>637</v>
      </c>
      <c r="N10911" t="s">
        <v>102</v>
      </c>
      <c r="O10911" t="s">
        <v>2407</v>
      </c>
      <c r="P10911" s="1">
        <v>39448</v>
      </c>
      <c r="Q10911" t="s">
        <v>53</v>
      </c>
      <c r="R10911" t="s">
        <v>56</v>
      </c>
      <c r="S10911" t="s">
        <v>41</v>
      </c>
      <c r="T10911" t="s">
        <v>29972</v>
      </c>
      <c r="U10911" t="s">
        <v>29972</v>
      </c>
      <c r="V10911">
        <v>0</v>
      </c>
      <c r="W10911">
        <v>0</v>
      </c>
      <c r="X10911">
        <v>0</v>
      </c>
      <c r="Y10911">
        <v>0</v>
      </c>
      <c r="Z10911">
        <v>0</v>
      </c>
      <c r="AA10911">
        <v>0</v>
      </c>
      <c r="AB10911">
        <v>0</v>
      </c>
      <c r="AC10911">
        <v>1</v>
      </c>
      <c r="AD10911">
        <v>0</v>
      </c>
    </row>
    <row r="10912" spans="1:30" hidden="1" x14ac:dyDescent="0.3">
      <c r="A10912" t="s">
        <v>33516</v>
      </c>
      <c r="B10912" t="s">
        <v>33526</v>
      </c>
      <c r="C10912" t="s">
        <v>32</v>
      </c>
      <c r="D10912" t="s">
        <v>50</v>
      </c>
      <c r="E10912" t="s">
        <v>2431</v>
      </c>
      <c r="F10912">
        <v>25000000</v>
      </c>
      <c r="G10912" t="s">
        <v>33516</v>
      </c>
      <c r="H10912" t="s">
        <v>33518</v>
      </c>
      <c r="I10912" t="s">
        <v>33519</v>
      </c>
      <c r="J10912" t="s">
        <v>29972</v>
      </c>
      <c r="K10912" t="s">
        <v>72</v>
      </c>
      <c r="L10912" t="s">
        <v>53</v>
      </c>
      <c r="M10912" t="s">
        <v>637</v>
      </c>
      <c r="N10912" t="s">
        <v>102</v>
      </c>
      <c r="O10912" t="s">
        <v>2407</v>
      </c>
      <c r="P10912" s="1">
        <v>39448</v>
      </c>
      <c r="Q10912" t="s">
        <v>53</v>
      </c>
      <c r="R10912" t="s">
        <v>56</v>
      </c>
      <c r="S10912" t="s">
        <v>41</v>
      </c>
      <c r="T10912" t="s">
        <v>29972</v>
      </c>
      <c r="U10912" t="s">
        <v>29972</v>
      </c>
      <c r="V10912">
        <v>0</v>
      </c>
      <c r="W10912">
        <v>0</v>
      </c>
      <c r="X10912">
        <v>0</v>
      </c>
      <c r="Y10912">
        <v>0</v>
      </c>
      <c r="Z10912">
        <v>0</v>
      </c>
      <c r="AA10912">
        <v>0</v>
      </c>
      <c r="AB10912">
        <v>0</v>
      </c>
      <c r="AC10912">
        <v>1</v>
      </c>
      <c r="AD10912">
        <v>0</v>
      </c>
    </row>
    <row r="10913" spans="1:30" hidden="1" x14ac:dyDescent="0.3">
      <c r="A10913" t="s">
        <v>33516</v>
      </c>
      <c r="B10913" t="s">
        <v>33527</v>
      </c>
      <c r="C10913" t="s">
        <v>32</v>
      </c>
      <c r="D10913" t="s">
        <v>50</v>
      </c>
      <c r="E10913" s="1">
        <v>40214</v>
      </c>
      <c r="F10913">
        <v>15000000</v>
      </c>
      <c r="G10913" t="s">
        <v>33516</v>
      </c>
      <c r="H10913" t="s">
        <v>33518</v>
      </c>
      <c r="I10913" t="s">
        <v>33519</v>
      </c>
      <c r="J10913" t="s">
        <v>29972</v>
      </c>
      <c r="K10913" t="s">
        <v>72</v>
      </c>
      <c r="L10913" t="s">
        <v>53</v>
      </c>
      <c r="M10913" t="s">
        <v>637</v>
      </c>
      <c r="N10913" t="s">
        <v>102</v>
      </c>
      <c r="O10913" t="s">
        <v>2407</v>
      </c>
      <c r="P10913" s="1">
        <v>39448</v>
      </c>
      <c r="Q10913" t="s">
        <v>53</v>
      </c>
      <c r="R10913" t="s">
        <v>56</v>
      </c>
      <c r="S10913" t="s">
        <v>41</v>
      </c>
      <c r="T10913" t="s">
        <v>29972</v>
      </c>
      <c r="U10913" t="s">
        <v>29972</v>
      </c>
      <c r="V10913">
        <v>0</v>
      </c>
      <c r="W10913">
        <v>0</v>
      </c>
      <c r="X10913">
        <v>0</v>
      </c>
      <c r="Y10913">
        <v>0</v>
      </c>
      <c r="Z10913">
        <v>0</v>
      </c>
      <c r="AA10913">
        <v>0</v>
      </c>
      <c r="AB10913">
        <v>0</v>
      </c>
      <c r="AC10913">
        <v>1</v>
      </c>
      <c r="AD10913">
        <v>0</v>
      </c>
    </row>
    <row r="10914" spans="1:30" hidden="1" x14ac:dyDescent="0.3">
      <c r="A10914" t="s">
        <v>33528</v>
      </c>
      <c r="B10914" t="s">
        <v>33529</v>
      </c>
      <c r="C10914" t="s">
        <v>32</v>
      </c>
      <c r="D10914" t="s">
        <v>33</v>
      </c>
      <c r="E10914" t="s">
        <v>649</v>
      </c>
      <c r="F10914">
        <v>4500000</v>
      </c>
      <c r="G10914" t="s">
        <v>33528</v>
      </c>
      <c r="H10914" t="s">
        <v>33530</v>
      </c>
      <c r="I10914" t="s">
        <v>33531</v>
      </c>
      <c r="J10914" t="s">
        <v>29972</v>
      </c>
      <c r="K10914" t="s">
        <v>37</v>
      </c>
      <c r="L10914" t="s">
        <v>53</v>
      </c>
      <c r="M10914" t="s">
        <v>54</v>
      </c>
      <c r="N10914" t="s">
        <v>95</v>
      </c>
      <c r="O10914" t="s">
        <v>33532</v>
      </c>
      <c r="P10914" s="1">
        <v>36892</v>
      </c>
      <c r="Q10914" t="s">
        <v>53</v>
      </c>
      <c r="R10914" t="s">
        <v>56</v>
      </c>
      <c r="S10914" t="s">
        <v>41</v>
      </c>
      <c r="T10914" t="s">
        <v>29972</v>
      </c>
      <c r="U10914" t="s">
        <v>29972</v>
      </c>
      <c r="V10914">
        <v>0</v>
      </c>
      <c r="W10914">
        <v>0</v>
      </c>
      <c r="X10914">
        <v>0</v>
      </c>
      <c r="Y10914">
        <v>0</v>
      </c>
      <c r="Z10914">
        <v>0</v>
      </c>
      <c r="AA10914">
        <v>0</v>
      </c>
      <c r="AB10914">
        <v>0</v>
      </c>
      <c r="AC10914">
        <v>1</v>
      </c>
      <c r="AD10914">
        <v>0</v>
      </c>
    </row>
    <row r="10915" spans="1:30" hidden="1" x14ac:dyDescent="0.3">
      <c r="A10915" t="s">
        <v>33528</v>
      </c>
      <c r="B10915" t="s">
        <v>33533</v>
      </c>
      <c r="C10915" t="s">
        <v>32</v>
      </c>
      <c r="D10915" t="s">
        <v>139</v>
      </c>
      <c r="E10915" s="1">
        <v>40973</v>
      </c>
      <c r="F10915">
        <v>8000000</v>
      </c>
      <c r="G10915" t="s">
        <v>33528</v>
      </c>
      <c r="H10915" t="s">
        <v>33530</v>
      </c>
      <c r="I10915" t="s">
        <v>33531</v>
      </c>
      <c r="J10915" t="s">
        <v>29972</v>
      </c>
      <c r="K10915" t="s">
        <v>37</v>
      </c>
      <c r="L10915" t="s">
        <v>53</v>
      </c>
      <c r="M10915" t="s">
        <v>54</v>
      </c>
      <c r="N10915" t="s">
        <v>95</v>
      </c>
      <c r="O10915" t="s">
        <v>33532</v>
      </c>
      <c r="P10915" s="1">
        <v>36892</v>
      </c>
      <c r="Q10915" t="s">
        <v>53</v>
      </c>
      <c r="R10915" t="s">
        <v>56</v>
      </c>
      <c r="S10915" t="s">
        <v>41</v>
      </c>
      <c r="T10915" t="s">
        <v>29972</v>
      </c>
      <c r="U10915" t="s">
        <v>29972</v>
      </c>
      <c r="V10915">
        <v>0</v>
      </c>
      <c r="W10915">
        <v>0</v>
      </c>
      <c r="X10915">
        <v>0</v>
      </c>
      <c r="Y10915">
        <v>0</v>
      </c>
      <c r="Z10915">
        <v>0</v>
      </c>
      <c r="AA10915">
        <v>0</v>
      </c>
      <c r="AB10915">
        <v>0</v>
      </c>
      <c r="AC10915">
        <v>1</v>
      </c>
      <c r="AD10915">
        <v>0</v>
      </c>
    </row>
    <row r="10916" spans="1:30" hidden="1" x14ac:dyDescent="0.3">
      <c r="A10916" t="s">
        <v>33528</v>
      </c>
      <c r="B10916" t="s">
        <v>33534</v>
      </c>
      <c r="C10916" t="s">
        <v>32</v>
      </c>
      <c r="D10916" t="s">
        <v>399</v>
      </c>
      <c r="E10916" t="s">
        <v>9899</v>
      </c>
      <c r="F10916">
        <v>10000000</v>
      </c>
      <c r="G10916" t="s">
        <v>33528</v>
      </c>
      <c r="H10916" t="s">
        <v>33530</v>
      </c>
      <c r="I10916" t="s">
        <v>33531</v>
      </c>
      <c r="J10916" t="s">
        <v>29972</v>
      </c>
      <c r="K10916" t="s">
        <v>37</v>
      </c>
      <c r="L10916" t="s">
        <v>53</v>
      </c>
      <c r="M10916" t="s">
        <v>54</v>
      </c>
      <c r="N10916" t="s">
        <v>95</v>
      </c>
      <c r="O10916" t="s">
        <v>33532</v>
      </c>
      <c r="P10916" s="1">
        <v>36892</v>
      </c>
      <c r="Q10916" t="s">
        <v>53</v>
      </c>
      <c r="R10916" t="s">
        <v>56</v>
      </c>
      <c r="S10916" t="s">
        <v>41</v>
      </c>
      <c r="T10916" t="s">
        <v>29972</v>
      </c>
      <c r="U10916" t="s">
        <v>29972</v>
      </c>
      <c r="V10916">
        <v>0</v>
      </c>
      <c r="W10916">
        <v>0</v>
      </c>
      <c r="X10916">
        <v>0</v>
      </c>
      <c r="Y10916">
        <v>0</v>
      </c>
      <c r="Z10916">
        <v>0</v>
      </c>
      <c r="AA10916">
        <v>0</v>
      </c>
      <c r="AB10916">
        <v>0</v>
      </c>
      <c r="AC10916">
        <v>1</v>
      </c>
      <c r="AD10916">
        <v>0</v>
      </c>
    </row>
    <row r="10917" spans="1:30" hidden="1" x14ac:dyDescent="0.3">
      <c r="A10917" t="s">
        <v>33535</v>
      </c>
      <c r="B10917" t="s">
        <v>33536</v>
      </c>
      <c r="C10917" t="s">
        <v>32</v>
      </c>
      <c r="D10917" t="s">
        <v>50</v>
      </c>
      <c r="E10917" t="s">
        <v>17739</v>
      </c>
      <c r="F10917">
        <v>4000000</v>
      </c>
      <c r="G10917" t="s">
        <v>33535</v>
      </c>
      <c r="H10917" t="s">
        <v>33537</v>
      </c>
      <c r="I10917" t="s">
        <v>33538</v>
      </c>
      <c r="J10917" t="s">
        <v>29972</v>
      </c>
      <c r="K10917" t="s">
        <v>72</v>
      </c>
      <c r="L10917" t="s">
        <v>53</v>
      </c>
      <c r="M10917" t="s">
        <v>209</v>
      </c>
      <c r="N10917" t="s">
        <v>801</v>
      </c>
      <c r="O10917" t="s">
        <v>801</v>
      </c>
      <c r="Q10917" t="s">
        <v>53</v>
      </c>
      <c r="R10917" t="s">
        <v>56</v>
      </c>
      <c r="S10917" t="s">
        <v>41</v>
      </c>
      <c r="T10917" t="s">
        <v>29972</v>
      </c>
      <c r="U10917" t="s">
        <v>29972</v>
      </c>
      <c r="V10917">
        <v>0</v>
      </c>
      <c r="W10917">
        <v>0</v>
      </c>
      <c r="X10917">
        <v>0</v>
      </c>
      <c r="Y10917">
        <v>0</v>
      </c>
      <c r="Z10917">
        <v>0</v>
      </c>
      <c r="AA10917">
        <v>0</v>
      </c>
      <c r="AB10917">
        <v>0</v>
      </c>
      <c r="AC10917">
        <v>1</v>
      </c>
      <c r="AD10917">
        <v>0</v>
      </c>
    </row>
    <row r="10918" spans="1:30" hidden="1" x14ac:dyDescent="0.3">
      <c r="A10918" t="s">
        <v>33539</v>
      </c>
      <c r="B10918" t="s">
        <v>33540</v>
      </c>
      <c r="C10918" t="s">
        <v>32</v>
      </c>
      <c r="D10918" t="s">
        <v>50</v>
      </c>
      <c r="E10918" s="1">
        <v>38720</v>
      </c>
      <c r="F10918">
        <v>5000000</v>
      </c>
      <c r="G10918" t="s">
        <v>33539</v>
      </c>
      <c r="H10918" t="s">
        <v>33541</v>
      </c>
      <c r="I10918" t="s">
        <v>33542</v>
      </c>
      <c r="J10918" t="s">
        <v>32362</v>
      </c>
      <c r="K10918" t="s">
        <v>37</v>
      </c>
      <c r="L10918" t="s">
        <v>53</v>
      </c>
      <c r="M10918" t="s">
        <v>54</v>
      </c>
      <c r="N10918" t="s">
        <v>939</v>
      </c>
      <c r="O10918" t="s">
        <v>939</v>
      </c>
      <c r="P10918" s="1">
        <v>38353</v>
      </c>
      <c r="Q10918" t="s">
        <v>53</v>
      </c>
      <c r="R10918" t="s">
        <v>56</v>
      </c>
      <c r="S10918" t="s">
        <v>41</v>
      </c>
      <c r="T10918" t="s">
        <v>29972</v>
      </c>
      <c r="U10918" t="s">
        <v>29972</v>
      </c>
      <c r="V10918">
        <v>0</v>
      </c>
      <c r="W10918">
        <v>0</v>
      </c>
      <c r="X10918">
        <v>0</v>
      </c>
      <c r="Y10918">
        <v>0</v>
      </c>
      <c r="Z10918">
        <v>0</v>
      </c>
      <c r="AA10918">
        <v>0</v>
      </c>
      <c r="AB10918">
        <v>0</v>
      </c>
      <c r="AC10918">
        <v>1</v>
      </c>
      <c r="AD10918">
        <v>0</v>
      </c>
    </row>
    <row r="10919" spans="1:30" hidden="1" x14ac:dyDescent="0.3">
      <c r="A10919" t="s">
        <v>33539</v>
      </c>
      <c r="B10919" t="s">
        <v>33543</v>
      </c>
      <c r="C10919" t="s">
        <v>32</v>
      </c>
      <c r="D10919" t="s">
        <v>33</v>
      </c>
      <c r="E10919" s="1">
        <v>39092</v>
      </c>
      <c r="F10919">
        <v>16500000</v>
      </c>
      <c r="G10919" t="s">
        <v>33539</v>
      </c>
      <c r="H10919" t="s">
        <v>33541</v>
      </c>
      <c r="I10919" t="s">
        <v>33542</v>
      </c>
      <c r="J10919" t="s">
        <v>32362</v>
      </c>
      <c r="K10919" t="s">
        <v>37</v>
      </c>
      <c r="L10919" t="s">
        <v>53</v>
      </c>
      <c r="M10919" t="s">
        <v>54</v>
      </c>
      <c r="N10919" t="s">
        <v>939</v>
      </c>
      <c r="O10919" t="s">
        <v>939</v>
      </c>
      <c r="P10919" s="1">
        <v>38353</v>
      </c>
      <c r="Q10919" t="s">
        <v>53</v>
      </c>
      <c r="R10919" t="s">
        <v>56</v>
      </c>
      <c r="S10919" t="s">
        <v>41</v>
      </c>
      <c r="T10919" t="s">
        <v>29972</v>
      </c>
      <c r="U10919" t="s">
        <v>29972</v>
      </c>
      <c r="V10919">
        <v>0</v>
      </c>
      <c r="W10919">
        <v>0</v>
      </c>
      <c r="X10919">
        <v>0</v>
      </c>
      <c r="Y10919">
        <v>0</v>
      </c>
      <c r="Z10919">
        <v>0</v>
      </c>
      <c r="AA10919">
        <v>0</v>
      </c>
      <c r="AB10919">
        <v>0</v>
      </c>
      <c r="AC10919">
        <v>1</v>
      </c>
      <c r="AD10919">
        <v>0</v>
      </c>
    </row>
    <row r="10920" spans="1:30" hidden="1" x14ac:dyDescent="0.3">
      <c r="A10920" t="s">
        <v>33539</v>
      </c>
      <c r="B10920" t="s">
        <v>33544</v>
      </c>
      <c r="C10920" t="s">
        <v>32</v>
      </c>
      <c r="D10920" t="s">
        <v>33</v>
      </c>
      <c r="E10920" t="s">
        <v>28570</v>
      </c>
      <c r="F10920">
        <v>5500000</v>
      </c>
      <c r="G10920" t="s">
        <v>33539</v>
      </c>
      <c r="H10920" t="s">
        <v>33541</v>
      </c>
      <c r="I10920" t="s">
        <v>33542</v>
      </c>
      <c r="J10920" t="s">
        <v>32362</v>
      </c>
      <c r="K10920" t="s">
        <v>37</v>
      </c>
      <c r="L10920" t="s">
        <v>53</v>
      </c>
      <c r="M10920" t="s">
        <v>54</v>
      </c>
      <c r="N10920" t="s">
        <v>939</v>
      </c>
      <c r="O10920" t="s">
        <v>939</v>
      </c>
      <c r="P10920" s="1">
        <v>38353</v>
      </c>
      <c r="Q10920" t="s">
        <v>53</v>
      </c>
      <c r="R10920" t="s">
        <v>56</v>
      </c>
      <c r="S10920" t="s">
        <v>41</v>
      </c>
      <c r="T10920" t="s">
        <v>29972</v>
      </c>
      <c r="U10920" t="s">
        <v>29972</v>
      </c>
      <c r="V10920">
        <v>0</v>
      </c>
      <c r="W10920">
        <v>0</v>
      </c>
      <c r="X10920">
        <v>0</v>
      </c>
      <c r="Y10920">
        <v>0</v>
      </c>
      <c r="Z10920">
        <v>0</v>
      </c>
      <c r="AA10920">
        <v>0</v>
      </c>
      <c r="AB10920">
        <v>0</v>
      </c>
      <c r="AC10920">
        <v>1</v>
      </c>
      <c r="AD10920">
        <v>0</v>
      </c>
    </row>
    <row r="10921" spans="1:30" hidden="1" x14ac:dyDescent="0.3">
      <c r="A10921" t="s">
        <v>33539</v>
      </c>
      <c r="B10921" t="s">
        <v>33545</v>
      </c>
      <c r="C10921" t="s">
        <v>32</v>
      </c>
      <c r="D10921" t="s">
        <v>33</v>
      </c>
      <c r="E10921" s="1">
        <v>39823</v>
      </c>
      <c r="F10921">
        <v>2000000</v>
      </c>
      <c r="G10921" t="s">
        <v>33539</v>
      </c>
      <c r="H10921" t="s">
        <v>33541</v>
      </c>
      <c r="I10921" t="s">
        <v>33542</v>
      </c>
      <c r="J10921" t="s">
        <v>32362</v>
      </c>
      <c r="K10921" t="s">
        <v>37</v>
      </c>
      <c r="L10921" t="s">
        <v>53</v>
      </c>
      <c r="M10921" t="s">
        <v>54</v>
      </c>
      <c r="N10921" t="s">
        <v>939</v>
      </c>
      <c r="O10921" t="s">
        <v>939</v>
      </c>
      <c r="P10921" s="1">
        <v>38353</v>
      </c>
      <c r="Q10921" t="s">
        <v>53</v>
      </c>
      <c r="R10921" t="s">
        <v>56</v>
      </c>
      <c r="S10921" t="s">
        <v>41</v>
      </c>
      <c r="T10921" t="s">
        <v>29972</v>
      </c>
      <c r="U10921" t="s">
        <v>29972</v>
      </c>
      <c r="V10921">
        <v>0</v>
      </c>
      <c r="W10921">
        <v>0</v>
      </c>
      <c r="X10921">
        <v>0</v>
      </c>
      <c r="Y10921">
        <v>0</v>
      </c>
      <c r="Z10921">
        <v>0</v>
      </c>
      <c r="AA10921">
        <v>0</v>
      </c>
      <c r="AB10921">
        <v>0</v>
      </c>
      <c r="AC10921">
        <v>1</v>
      </c>
      <c r="AD10921">
        <v>0</v>
      </c>
    </row>
    <row r="10922" spans="1:30" hidden="1" x14ac:dyDescent="0.3">
      <c r="A10922" t="s">
        <v>33539</v>
      </c>
      <c r="B10922" t="s">
        <v>33546</v>
      </c>
      <c r="C10922" t="s">
        <v>32</v>
      </c>
      <c r="D10922" t="s">
        <v>139</v>
      </c>
      <c r="E10922" s="1">
        <v>40430</v>
      </c>
      <c r="F10922">
        <v>2500000</v>
      </c>
      <c r="G10922" t="s">
        <v>33539</v>
      </c>
      <c r="H10922" t="s">
        <v>33541</v>
      </c>
      <c r="I10922" t="s">
        <v>33542</v>
      </c>
      <c r="J10922" t="s">
        <v>32362</v>
      </c>
      <c r="K10922" t="s">
        <v>37</v>
      </c>
      <c r="L10922" t="s">
        <v>53</v>
      </c>
      <c r="M10922" t="s">
        <v>54</v>
      </c>
      <c r="N10922" t="s">
        <v>939</v>
      </c>
      <c r="O10922" t="s">
        <v>939</v>
      </c>
      <c r="P10922" s="1">
        <v>38353</v>
      </c>
      <c r="Q10922" t="s">
        <v>53</v>
      </c>
      <c r="R10922" t="s">
        <v>56</v>
      </c>
      <c r="S10922" t="s">
        <v>41</v>
      </c>
      <c r="T10922" t="s">
        <v>29972</v>
      </c>
      <c r="U10922" t="s">
        <v>29972</v>
      </c>
      <c r="V10922">
        <v>0</v>
      </c>
      <c r="W10922">
        <v>0</v>
      </c>
      <c r="X10922">
        <v>0</v>
      </c>
      <c r="Y10922">
        <v>0</v>
      </c>
      <c r="Z10922">
        <v>0</v>
      </c>
      <c r="AA10922">
        <v>0</v>
      </c>
      <c r="AB10922">
        <v>0</v>
      </c>
      <c r="AC10922">
        <v>1</v>
      </c>
      <c r="AD10922">
        <v>0</v>
      </c>
    </row>
    <row r="10923" spans="1:30" hidden="1" x14ac:dyDescent="0.3">
      <c r="A10923" t="s">
        <v>33547</v>
      </c>
      <c r="B10923" t="s">
        <v>33548</v>
      </c>
      <c r="C10923" t="s">
        <v>32</v>
      </c>
      <c r="D10923" t="s">
        <v>322</v>
      </c>
      <c r="E10923" t="s">
        <v>9519</v>
      </c>
      <c r="F10923">
        <v>50000000</v>
      </c>
      <c r="G10923" t="s">
        <v>33547</v>
      </c>
      <c r="H10923" t="s">
        <v>33549</v>
      </c>
      <c r="I10923" t="s">
        <v>33550</v>
      </c>
      <c r="J10923" t="s">
        <v>29972</v>
      </c>
      <c r="K10923" t="s">
        <v>37</v>
      </c>
      <c r="L10923" t="s">
        <v>53</v>
      </c>
      <c r="M10923" t="s">
        <v>150</v>
      </c>
      <c r="N10923" t="s">
        <v>151</v>
      </c>
      <c r="O10923" t="s">
        <v>151</v>
      </c>
      <c r="P10923" s="1">
        <v>39448</v>
      </c>
      <c r="Q10923" t="s">
        <v>53</v>
      </c>
      <c r="R10923" t="s">
        <v>56</v>
      </c>
      <c r="S10923" t="s">
        <v>41</v>
      </c>
      <c r="T10923" t="s">
        <v>29972</v>
      </c>
      <c r="U10923" t="s">
        <v>29972</v>
      </c>
      <c r="V10923">
        <v>0</v>
      </c>
      <c r="W10923">
        <v>0</v>
      </c>
      <c r="X10923">
        <v>0</v>
      </c>
      <c r="Y10923">
        <v>0</v>
      </c>
      <c r="Z10923">
        <v>0</v>
      </c>
      <c r="AA10923">
        <v>0</v>
      </c>
      <c r="AB10923">
        <v>0</v>
      </c>
      <c r="AC10923">
        <v>1</v>
      </c>
      <c r="AD10923">
        <v>0</v>
      </c>
    </row>
    <row r="10924" spans="1:30" hidden="1" x14ac:dyDescent="0.3">
      <c r="A10924" t="s">
        <v>33547</v>
      </c>
      <c r="B10924" t="s">
        <v>33551</v>
      </c>
      <c r="C10924" t="s">
        <v>32</v>
      </c>
      <c r="D10924" t="s">
        <v>33</v>
      </c>
      <c r="E10924" t="s">
        <v>2534</v>
      </c>
      <c r="F10924">
        <v>10000000</v>
      </c>
      <c r="G10924" t="s">
        <v>33547</v>
      </c>
      <c r="H10924" t="s">
        <v>33549</v>
      </c>
      <c r="I10924" t="s">
        <v>33550</v>
      </c>
      <c r="J10924" t="s">
        <v>29972</v>
      </c>
      <c r="K10924" t="s">
        <v>37</v>
      </c>
      <c r="L10924" t="s">
        <v>53</v>
      </c>
      <c r="M10924" t="s">
        <v>150</v>
      </c>
      <c r="N10924" t="s">
        <v>151</v>
      </c>
      <c r="O10924" t="s">
        <v>151</v>
      </c>
      <c r="P10924" s="1">
        <v>39448</v>
      </c>
      <c r="Q10924" t="s">
        <v>53</v>
      </c>
      <c r="R10924" t="s">
        <v>56</v>
      </c>
      <c r="S10924" t="s">
        <v>41</v>
      </c>
      <c r="T10924" t="s">
        <v>29972</v>
      </c>
      <c r="U10924" t="s">
        <v>29972</v>
      </c>
      <c r="V10924">
        <v>0</v>
      </c>
      <c r="W10924">
        <v>0</v>
      </c>
      <c r="X10924">
        <v>0</v>
      </c>
      <c r="Y10924">
        <v>0</v>
      </c>
      <c r="Z10924">
        <v>0</v>
      </c>
      <c r="AA10924">
        <v>0</v>
      </c>
      <c r="AB10924">
        <v>0</v>
      </c>
      <c r="AC10924">
        <v>1</v>
      </c>
      <c r="AD10924">
        <v>0</v>
      </c>
    </row>
    <row r="10925" spans="1:30" hidden="1" x14ac:dyDescent="0.3">
      <c r="A10925" t="s">
        <v>33552</v>
      </c>
      <c r="B10925" t="s">
        <v>33553</v>
      </c>
      <c r="C10925" t="s">
        <v>32</v>
      </c>
      <c r="E10925" s="1">
        <v>41767</v>
      </c>
      <c r="F10925">
        <v>1000000</v>
      </c>
      <c r="G10925" t="s">
        <v>33552</v>
      </c>
      <c r="H10925" t="s">
        <v>33554</v>
      </c>
      <c r="I10925" t="s">
        <v>33555</v>
      </c>
      <c r="J10925" t="s">
        <v>29972</v>
      </c>
      <c r="K10925" t="s">
        <v>37</v>
      </c>
      <c r="L10925" t="s">
        <v>53</v>
      </c>
      <c r="M10925" t="s">
        <v>209</v>
      </c>
      <c r="N10925" t="s">
        <v>801</v>
      </c>
      <c r="O10925" t="s">
        <v>801</v>
      </c>
      <c r="P10925" s="1">
        <v>39448</v>
      </c>
      <c r="Q10925" t="s">
        <v>53</v>
      </c>
      <c r="R10925" t="s">
        <v>56</v>
      </c>
      <c r="S10925" t="s">
        <v>41</v>
      </c>
      <c r="T10925" t="s">
        <v>29972</v>
      </c>
      <c r="U10925" t="s">
        <v>29972</v>
      </c>
      <c r="V10925">
        <v>0</v>
      </c>
      <c r="W10925">
        <v>0</v>
      </c>
      <c r="X10925">
        <v>0</v>
      </c>
      <c r="Y10925">
        <v>0</v>
      </c>
      <c r="Z10925">
        <v>0</v>
      </c>
      <c r="AA10925">
        <v>0</v>
      </c>
      <c r="AB10925">
        <v>0</v>
      </c>
      <c r="AC10925">
        <v>1</v>
      </c>
      <c r="AD10925">
        <v>0</v>
      </c>
    </row>
    <row r="10926" spans="1:30" hidden="1" x14ac:dyDescent="0.3">
      <c r="A10926" t="s">
        <v>33552</v>
      </c>
      <c r="B10926" t="s">
        <v>33556</v>
      </c>
      <c r="C10926" t="s">
        <v>32</v>
      </c>
      <c r="D10926" t="s">
        <v>50</v>
      </c>
      <c r="E10926" s="1">
        <v>41186</v>
      </c>
      <c r="F10926">
        <v>3120000</v>
      </c>
      <c r="G10926" t="s">
        <v>33552</v>
      </c>
      <c r="H10926" t="s">
        <v>33554</v>
      </c>
      <c r="I10926" t="s">
        <v>33555</v>
      </c>
      <c r="J10926" t="s">
        <v>29972</v>
      </c>
      <c r="K10926" t="s">
        <v>37</v>
      </c>
      <c r="L10926" t="s">
        <v>53</v>
      </c>
      <c r="M10926" t="s">
        <v>209</v>
      </c>
      <c r="N10926" t="s">
        <v>801</v>
      </c>
      <c r="O10926" t="s">
        <v>801</v>
      </c>
      <c r="P10926" s="1">
        <v>39448</v>
      </c>
      <c r="Q10926" t="s">
        <v>53</v>
      </c>
      <c r="R10926" t="s">
        <v>56</v>
      </c>
      <c r="S10926" t="s">
        <v>41</v>
      </c>
      <c r="T10926" t="s">
        <v>29972</v>
      </c>
      <c r="U10926" t="s">
        <v>29972</v>
      </c>
      <c r="V10926">
        <v>0</v>
      </c>
      <c r="W10926">
        <v>0</v>
      </c>
      <c r="X10926">
        <v>0</v>
      </c>
      <c r="Y10926">
        <v>0</v>
      </c>
      <c r="Z10926">
        <v>0</v>
      </c>
      <c r="AA10926">
        <v>0</v>
      </c>
      <c r="AB10926">
        <v>0</v>
      </c>
      <c r="AC10926">
        <v>1</v>
      </c>
      <c r="AD10926">
        <v>0</v>
      </c>
    </row>
    <row r="10927" spans="1:30" hidden="1" x14ac:dyDescent="0.3">
      <c r="A10927" t="s">
        <v>33552</v>
      </c>
      <c r="B10927" t="s">
        <v>33557</v>
      </c>
      <c r="C10927" t="s">
        <v>32</v>
      </c>
      <c r="E10927" t="s">
        <v>22329</v>
      </c>
      <c r="F10927">
        <v>600000</v>
      </c>
      <c r="G10927" t="s">
        <v>33552</v>
      </c>
      <c r="H10927" t="s">
        <v>33554</v>
      </c>
      <c r="I10927" t="s">
        <v>33555</v>
      </c>
      <c r="J10927" t="s">
        <v>29972</v>
      </c>
      <c r="K10927" t="s">
        <v>37</v>
      </c>
      <c r="L10927" t="s">
        <v>53</v>
      </c>
      <c r="M10927" t="s">
        <v>209</v>
      </c>
      <c r="N10927" t="s">
        <v>801</v>
      </c>
      <c r="O10927" t="s">
        <v>801</v>
      </c>
      <c r="P10927" s="1">
        <v>39448</v>
      </c>
      <c r="Q10927" t="s">
        <v>53</v>
      </c>
      <c r="R10927" t="s">
        <v>56</v>
      </c>
      <c r="S10927" t="s">
        <v>41</v>
      </c>
      <c r="T10927" t="s">
        <v>29972</v>
      </c>
      <c r="U10927" t="s">
        <v>29972</v>
      </c>
      <c r="V10927">
        <v>0</v>
      </c>
      <c r="W10927">
        <v>0</v>
      </c>
      <c r="X10927">
        <v>0</v>
      </c>
      <c r="Y10927">
        <v>0</v>
      </c>
      <c r="Z10927">
        <v>0</v>
      </c>
      <c r="AA10927">
        <v>0</v>
      </c>
      <c r="AB10927">
        <v>0</v>
      </c>
      <c r="AC10927">
        <v>1</v>
      </c>
      <c r="AD10927">
        <v>0</v>
      </c>
    </row>
    <row r="10928" spans="1:30" hidden="1" x14ac:dyDescent="0.3">
      <c r="A10928" t="s">
        <v>33558</v>
      </c>
      <c r="B10928" t="s">
        <v>33559</v>
      </c>
      <c r="C10928" t="s">
        <v>32</v>
      </c>
      <c r="D10928" t="s">
        <v>139</v>
      </c>
      <c r="E10928" s="1">
        <v>38023</v>
      </c>
      <c r="F10928">
        <v>15000000</v>
      </c>
      <c r="G10928" t="s">
        <v>33558</v>
      </c>
      <c r="H10928" t="s">
        <v>33560</v>
      </c>
      <c r="I10928" t="s">
        <v>33561</v>
      </c>
      <c r="J10928" t="s">
        <v>29972</v>
      </c>
      <c r="K10928" t="s">
        <v>72</v>
      </c>
      <c r="L10928" t="s">
        <v>53</v>
      </c>
      <c r="M10928" t="s">
        <v>54</v>
      </c>
      <c r="N10928" t="s">
        <v>95</v>
      </c>
      <c r="O10928" t="s">
        <v>1489</v>
      </c>
      <c r="P10928" s="1">
        <v>36892</v>
      </c>
      <c r="Q10928" t="s">
        <v>53</v>
      </c>
      <c r="R10928" t="s">
        <v>56</v>
      </c>
      <c r="S10928" t="s">
        <v>41</v>
      </c>
      <c r="T10928" t="s">
        <v>29972</v>
      </c>
      <c r="U10928" t="s">
        <v>29972</v>
      </c>
      <c r="V10928">
        <v>0</v>
      </c>
      <c r="W10928">
        <v>0</v>
      </c>
      <c r="X10928">
        <v>0</v>
      </c>
      <c r="Y10928">
        <v>0</v>
      </c>
      <c r="Z10928">
        <v>0</v>
      </c>
      <c r="AA10928">
        <v>0</v>
      </c>
      <c r="AB10928">
        <v>0</v>
      </c>
      <c r="AC10928">
        <v>1</v>
      </c>
      <c r="AD10928">
        <v>0</v>
      </c>
    </row>
    <row r="10929" spans="1:30" hidden="1" x14ac:dyDescent="0.3">
      <c r="A10929" t="s">
        <v>33558</v>
      </c>
      <c r="B10929" t="s">
        <v>33562</v>
      </c>
      <c r="C10929" t="s">
        <v>32</v>
      </c>
      <c r="D10929" t="s">
        <v>322</v>
      </c>
      <c r="E10929" s="1">
        <v>38721</v>
      </c>
      <c r="F10929">
        <v>5000000</v>
      </c>
      <c r="G10929" t="s">
        <v>33558</v>
      </c>
      <c r="H10929" t="s">
        <v>33560</v>
      </c>
      <c r="I10929" t="s">
        <v>33561</v>
      </c>
      <c r="J10929" t="s">
        <v>29972</v>
      </c>
      <c r="K10929" t="s">
        <v>72</v>
      </c>
      <c r="L10929" t="s">
        <v>53</v>
      </c>
      <c r="M10929" t="s">
        <v>54</v>
      </c>
      <c r="N10929" t="s">
        <v>95</v>
      </c>
      <c r="O10929" t="s">
        <v>1489</v>
      </c>
      <c r="P10929" s="1">
        <v>36892</v>
      </c>
      <c r="Q10929" t="s">
        <v>53</v>
      </c>
      <c r="R10929" t="s">
        <v>56</v>
      </c>
      <c r="S10929" t="s">
        <v>41</v>
      </c>
      <c r="T10929" t="s">
        <v>29972</v>
      </c>
      <c r="U10929" t="s">
        <v>29972</v>
      </c>
      <c r="V10929">
        <v>0</v>
      </c>
      <c r="W10929">
        <v>0</v>
      </c>
      <c r="X10929">
        <v>0</v>
      </c>
      <c r="Y10929">
        <v>0</v>
      </c>
      <c r="Z10929">
        <v>0</v>
      </c>
      <c r="AA10929">
        <v>0</v>
      </c>
      <c r="AB10929">
        <v>0</v>
      </c>
      <c r="AC10929">
        <v>1</v>
      </c>
      <c r="AD10929">
        <v>0</v>
      </c>
    </row>
    <row r="10930" spans="1:30" hidden="1" x14ac:dyDescent="0.3">
      <c r="A10930" t="s">
        <v>33558</v>
      </c>
      <c r="B10930" t="s">
        <v>33563</v>
      </c>
      <c r="C10930" t="s">
        <v>32</v>
      </c>
      <c r="D10930" t="s">
        <v>33</v>
      </c>
      <c r="E10930" s="1">
        <v>37570</v>
      </c>
      <c r="F10930">
        <v>10000000</v>
      </c>
      <c r="G10930" t="s">
        <v>33558</v>
      </c>
      <c r="H10930" t="s">
        <v>33560</v>
      </c>
      <c r="I10930" t="s">
        <v>33561</v>
      </c>
      <c r="J10930" t="s">
        <v>29972</v>
      </c>
      <c r="K10930" t="s">
        <v>72</v>
      </c>
      <c r="L10930" t="s">
        <v>53</v>
      </c>
      <c r="M10930" t="s">
        <v>54</v>
      </c>
      <c r="N10930" t="s">
        <v>95</v>
      </c>
      <c r="O10930" t="s">
        <v>1489</v>
      </c>
      <c r="P10930" s="1">
        <v>36892</v>
      </c>
      <c r="Q10930" t="s">
        <v>53</v>
      </c>
      <c r="R10930" t="s">
        <v>56</v>
      </c>
      <c r="S10930" t="s">
        <v>41</v>
      </c>
      <c r="T10930" t="s">
        <v>29972</v>
      </c>
      <c r="U10930" t="s">
        <v>29972</v>
      </c>
      <c r="V10930">
        <v>0</v>
      </c>
      <c r="W10930">
        <v>0</v>
      </c>
      <c r="X10930">
        <v>0</v>
      </c>
      <c r="Y10930">
        <v>0</v>
      </c>
      <c r="Z10930">
        <v>0</v>
      </c>
      <c r="AA10930">
        <v>0</v>
      </c>
      <c r="AB10930">
        <v>0</v>
      </c>
      <c r="AC10930">
        <v>1</v>
      </c>
      <c r="AD10930">
        <v>0</v>
      </c>
    </row>
    <row r="10931" spans="1:30" hidden="1" x14ac:dyDescent="0.3">
      <c r="A10931" t="s">
        <v>33558</v>
      </c>
      <c r="B10931" t="s">
        <v>33564</v>
      </c>
      <c r="C10931" t="s">
        <v>32</v>
      </c>
      <c r="E10931" t="s">
        <v>13064</v>
      </c>
      <c r="F10931">
        <v>15000000</v>
      </c>
      <c r="G10931" t="s">
        <v>33558</v>
      </c>
      <c r="H10931" t="s">
        <v>33560</v>
      </c>
      <c r="I10931" t="s">
        <v>33561</v>
      </c>
      <c r="J10931" t="s">
        <v>29972</v>
      </c>
      <c r="K10931" t="s">
        <v>72</v>
      </c>
      <c r="L10931" t="s">
        <v>53</v>
      </c>
      <c r="M10931" t="s">
        <v>54</v>
      </c>
      <c r="N10931" t="s">
        <v>95</v>
      </c>
      <c r="O10931" t="s">
        <v>1489</v>
      </c>
      <c r="P10931" s="1">
        <v>36892</v>
      </c>
      <c r="Q10931" t="s">
        <v>53</v>
      </c>
      <c r="R10931" t="s">
        <v>56</v>
      </c>
      <c r="S10931" t="s">
        <v>41</v>
      </c>
      <c r="T10931" t="s">
        <v>29972</v>
      </c>
      <c r="U10931" t="s">
        <v>29972</v>
      </c>
      <c r="V10931">
        <v>0</v>
      </c>
      <c r="W10931">
        <v>0</v>
      </c>
      <c r="X10931">
        <v>0</v>
      </c>
      <c r="Y10931">
        <v>0</v>
      </c>
      <c r="Z10931">
        <v>0</v>
      </c>
      <c r="AA10931">
        <v>0</v>
      </c>
      <c r="AB10931">
        <v>0</v>
      </c>
      <c r="AC10931">
        <v>1</v>
      </c>
      <c r="AD10931">
        <v>0</v>
      </c>
    </row>
    <row r="10932" spans="1:30" hidden="1" x14ac:dyDescent="0.3">
      <c r="A10932" t="s">
        <v>33565</v>
      </c>
      <c r="B10932" t="s">
        <v>33566</v>
      </c>
      <c r="C10932" t="s">
        <v>32</v>
      </c>
      <c r="D10932" t="s">
        <v>33</v>
      </c>
      <c r="E10932" s="1">
        <v>38354</v>
      </c>
      <c r="F10932">
        <v>10000000</v>
      </c>
      <c r="G10932" t="s">
        <v>33565</v>
      </c>
      <c r="H10932" t="s">
        <v>33567</v>
      </c>
      <c r="I10932" t="s">
        <v>33568</v>
      </c>
      <c r="J10932" t="s">
        <v>29972</v>
      </c>
      <c r="K10932" t="s">
        <v>72</v>
      </c>
      <c r="L10932" t="s">
        <v>53</v>
      </c>
      <c r="M10932" t="s">
        <v>54</v>
      </c>
      <c r="N10932" t="s">
        <v>95</v>
      </c>
      <c r="O10932" t="s">
        <v>6599</v>
      </c>
      <c r="P10932" s="1">
        <v>36892</v>
      </c>
      <c r="Q10932" t="s">
        <v>53</v>
      </c>
      <c r="R10932" t="s">
        <v>56</v>
      </c>
      <c r="S10932" t="s">
        <v>41</v>
      </c>
      <c r="T10932" t="s">
        <v>29972</v>
      </c>
      <c r="U10932" t="s">
        <v>29972</v>
      </c>
      <c r="V10932">
        <v>0</v>
      </c>
      <c r="W10932">
        <v>0</v>
      </c>
      <c r="X10932">
        <v>0</v>
      </c>
      <c r="Y10932">
        <v>0</v>
      </c>
      <c r="Z10932">
        <v>0</v>
      </c>
      <c r="AA10932">
        <v>0</v>
      </c>
      <c r="AB10932">
        <v>0</v>
      </c>
      <c r="AC10932">
        <v>1</v>
      </c>
      <c r="AD10932">
        <v>0</v>
      </c>
    </row>
    <row r="10933" spans="1:30" hidden="1" x14ac:dyDescent="0.3">
      <c r="A10933" t="s">
        <v>33565</v>
      </c>
      <c r="B10933" t="s">
        <v>33569</v>
      </c>
      <c r="C10933" t="s">
        <v>32</v>
      </c>
      <c r="E10933" t="s">
        <v>2173</v>
      </c>
      <c r="F10933">
        <v>8000000</v>
      </c>
      <c r="G10933" t="s">
        <v>33565</v>
      </c>
      <c r="H10933" t="s">
        <v>33567</v>
      </c>
      <c r="I10933" t="s">
        <v>33568</v>
      </c>
      <c r="J10933" t="s">
        <v>29972</v>
      </c>
      <c r="K10933" t="s">
        <v>72</v>
      </c>
      <c r="L10933" t="s">
        <v>53</v>
      </c>
      <c r="M10933" t="s">
        <v>54</v>
      </c>
      <c r="N10933" t="s">
        <v>95</v>
      </c>
      <c r="O10933" t="s">
        <v>6599</v>
      </c>
      <c r="P10933" s="1">
        <v>36892</v>
      </c>
      <c r="Q10933" t="s">
        <v>53</v>
      </c>
      <c r="R10933" t="s">
        <v>56</v>
      </c>
      <c r="S10933" t="s">
        <v>41</v>
      </c>
      <c r="T10933" t="s">
        <v>29972</v>
      </c>
      <c r="U10933" t="s">
        <v>29972</v>
      </c>
      <c r="V10933">
        <v>0</v>
      </c>
      <c r="W10933">
        <v>0</v>
      </c>
      <c r="X10933">
        <v>0</v>
      </c>
      <c r="Y10933">
        <v>0</v>
      </c>
      <c r="Z10933">
        <v>0</v>
      </c>
      <c r="AA10933">
        <v>0</v>
      </c>
      <c r="AB10933">
        <v>0</v>
      </c>
      <c r="AC10933">
        <v>1</v>
      </c>
      <c r="AD10933">
        <v>0</v>
      </c>
    </row>
    <row r="10934" spans="1:30" hidden="1" x14ac:dyDescent="0.3">
      <c r="A10934" t="s">
        <v>33565</v>
      </c>
      <c r="B10934" t="s">
        <v>33570</v>
      </c>
      <c r="C10934" t="s">
        <v>32</v>
      </c>
      <c r="D10934" t="s">
        <v>322</v>
      </c>
      <c r="E10934" t="s">
        <v>24518</v>
      </c>
      <c r="F10934">
        <v>15000000</v>
      </c>
      <c r="G10934" t="s">
        <v>33565</v>
      </c>
      <c r="H10934" t="s">
        <v>33567</v>
      </c>
      <c r="I10934" t="s">
        <v>33568</v>
      </c>
      <c r="J10934" t="s">
        <v>29972</v>
      </c>
      <c r="K10934" t="s">
        <v>72</v>
      </c>
      <c r="L10934" t="s">
        <v>53</v>
      </c>
      <c r="M10934" t="s">
        <v>54</v>
      </c>
      <c r="N10934" t="s">
        <v>95</v>
      </c>
      <c r="O10934" t="s">
        <v>6599</v>
      </c>
      <c r="P10934" s="1">
        <v>36892</v>
      </c>
      <c r="Q10934" t="s">
        <v>53</v>
      </c>
      <c r="R10934" t="s">
        <v>56</v>
      </c>
      <c r="S10934" t="s">
        <v>41</v>
      </c>
      <c r="T10934" t="s">
        <v>29972</v>
      </c>
      <c r="U10934" t="s">
        <v>29972</v>
      </c>
      <c r="V10934">
        <v>0</v>
      </c>
      <c r="W10934">
        <v>0</v>
      </c>
      <c r="X10934">
        <v>0</v>
      </c>
      <c r="Y10934">
        <v>0</v>
      </c>
      <c r="Z10934">
        <v>0</v>
      </c>
      <c r="AA10934">
        <v>0</v>
      </c>
      <c r="AB10934">
        <v>0</v>
      </c>
      <c r="AC10934">
        <v>1</v>
      </c>
      <c r="AD10934">
        <v>0</v>
      </c>
    </row>
    <row r="10935" spans="1:30" hidden="1" x14ac:dyDescent="0.3">
      <c r="A10935" t="s">
        <v>33571</v>
      </c>
      <c r="B10935" t="s">
        <v>33572</v>
      </c>
      <c r="C10935" t="s">
        <v>32</v>
      </c>
      <c r="D10935" t="s">
        <v>50</v>
      </c>
      <c r="E10935" t="s">
        <v>12921</v>
      </c>
      <c r="F10935">
        <v>20000000</v>
      </c>
      <c r="G10935" t="s">
        <v>33571</v>
      </c>
      <c r="H10935" t="s">
        <v>33573</v>
      </c>
      <c r="I10935" t="s">
        <v>33574</v>
      </c>
      <c r="J10935" t="s">
        <v>33575</v>
      </c>
      <c r="K10935" t="s">
        <v>72</v>
      </c>
      <c r="L10935" t="s">
        <v>53</v>
      </c>
      <c r="M10935" t="s">
        <v>54</v>
      </c>
      <c r="N10935" t="s">
        <v>95</v>
      </c>
      <c r="O10935" t="s">
        <v>2083</v>
      </c>
      <c r="P10935" s="1">
        <v>37622</v>
      </c>
      <c r="Q10935" t="s">
        <v>53</v>
      </c>
      <c r="R10935" t="s">
        <v>56</v>
      </c>
      <c r="S10935" t="s">
        <v>41</v>
      </c>
      <c r="T10935" t="s">
        <v>29972</v>
      </c>
      <c r="U10935" t="s">
        <v>29972</v>
      </c>
      <c r="V10935">
        <v>0</v>
      </c>
      <c r="W10935">
        <v>0</v>
      </c>
      <c r="X10935">
        <v>0</v>
      </c>
      <c r="Y10935">
        <v>0</v>
      </c>
      <c r="Z10935">
        <v>0</v>
      </c>
      <c r="AA10935">
        <v>0</v>
      </c>
      <c r="AB10935">
        <v>0</v>
      </c>
      <c r="AC10935">
        <v>1</v>
      </c>
      <c r="AD10935">
        <v>0</v>
      </c>
    </row>
    <row r="10936" spans="1:30" hidden="1" x14ac:dyDescent="0.3">
      <c r="A10936" t="s">
        <v>33576</v>
      </c>
      <c r="B10936" t="s">
        <v>33577</v>
      </c>
      <c r="C10936" t="s">
        <v>32</v>
      </c>
      <c r="E10936" s="1">
        <v>42227</v>
      </c>
      <c r="F10936">
        <v>6751287</v>
      </c>
      <c r="G10936" t="s">
        <v>33576</v>
      </c>
      <c r="H10936" t="s">
        <v>33578</v>
      </c>
      <c r="I10936" t="s">
        <v>33579</v>
      </c>
      <c r="J10936" t="s">
        <v>31775</v>
      </c>
      <c r="K10936" t="s">
        <v>37</v>
      </c>
      <c r="L10936" t="s">
        <v>53</v>
      </c>
      <c r="M10936" t="s">
        <v>54</v>
      </c>
      <c r="N10936" t="s">
        <v>95</v>
      </c>
      <c r="O10936" t="s">
        <v>96</v>
      </c>
      <c r="P10936" s="1">
        <v>41284</v>
      </c>
      <c r="Q10936" t="s">
        <v>53</v>
      </c>
      <c r="R10936" t="s">
        <v>56</v>
      </c>
      <c r="S10936" t="s">
        <v>41</v>
      </c>
      <c r="T10936" t="s">
        <v>29972</v>
      </c>
      <c r="U10936" t="s">
        <v>29972</v>
      </c>
      <c r="V10936">
        <v>0</v>
      </c>
      <c r="W10936">
        <v>0</v>
      </c>
      <c r="X10936">
        <v>0</v>
      </c>
      <c r="Y10936">
        <v>0</v>
      </c>
      <c r="Z10936">
        <v>0</v>
      </c>
      <c r="AA10936">
        <v>0</v>
      </c>
      <c r="AB10936">
        <v>0</v>
      </c>
      <c r="AC10936">
        <v>1</v>
      </c>
      <c r="AD10936">
        <v>0</v>
      </c>
    </row>
    <row r="10937" spans="1:30" hidden="1" x14ac:dyDescent="0.3">
      <c r="A10937" t="s">
        <v>33580</v>
      </c>
      <c r="B10937" t="s">
        <v>33581</v>
      </c>
      <c r="C10937" t="s">
        <v>32</v>
      </c>
      <c r="D10937" t="s">
        <v>33</v>
      </c>
      <c r="E10937" t="s">
        <v>9217</v>
      </c>
      <c r="F10937">
        <v>10000000</v>
      </c>
      <c r="G10937" t="s">
        <v>33580</v>
      </c>
      <c r="H10937" t="s">
        <v>33582</v>
      </c>
      <c r="I10937" t="s">
        <v>33583</v>
      </c>
      <c r="J10937" t="s">
        <v>29972</v>
      </c>
      <c r="K10937" t="s">
        <v>72</v>
      </c>
      <c r="L10937" t="s">
        <v>53</v>
      </c>
      <c r="M10937" t="s">
        <v>54</v>
      </c>
      <c r="N10937" t="s">
        <v>95</v>
      </c>
      <c r="O10937" t="s">
        <v>4664</v>
      </c>
      <c r="Q10937" t="s">
        <v>53</v>
      </c>
      <c r="R10937" t="s">
        <v>56</v>
      </c>
      <c r="S10937" t="s">
        <v>41</v>
      </c>
      <c r="T10937" t="s">
        <v>29972</v>
      </c>
      <c r="U10937" t="s">
        <v>29972</v>
      </c>
      <c r="V10937">
        <v>0</v>
      </c>
      <c r="W10937">
        <v>0</v>
      </c>
      <c r="X10937">
        <v>0</v>
      </c>
      <c r="Y10937">
        <v>0</v>
      </c>
      <c r="Z10937">
        <v>0</v>
      </c>
      <c r="AA10937">
        <v>0</v>
      </c>
      <c r="AB10937">
        <v>0</v>
      </c>
      <c r="AC10937">
        <v>1</v>
      </c>
      <c r="AD10937">
        <v>0</v>
      </c>
    </row>
    <row r="10938" spans="1:30" hidden="1" x14ac:dyDescent="0.3">
      <c r="A10938" t="s">
        <v>33580</v>
      </c>
      <c r="B10938" t="s">
        <v>33584</v>
      </c>
      <c r="C10938" t="s">
        <v>32</v>
      </c>
      <c r="D10938" t="s">
        <v>50</v>
      </c>
      <c r="E10938" t="s">
        <v>1638</v>
      </c>
      <c r="F10938">
        <v>13000000</v>
      </c>
      <c r="G10938" t="s">
        <v>33580</v>
      </c>
      <c r="H10938" t="s">
        <v>33582</v>
      </c>
      <c r="I10938" t="s">
        <v>33583</v>
      </c>
      <c r="J10938" t="s">
        <v>29972</v>
      </c>
      <c r="K10938" t="s">
        <v>72</v>
      </c>
      <c r="L10938" t="s">
        <v>53</v>
      </c>
      <c r="M10938" t="s">
        <v>54</v>
      </c>
      <c r="N10938" t="s">
        <v>95</v>
      </c>
      <c r="O10938" t="s">
        <v>4664</v>
      </c>
      <c r="Q10938" t="s">
        <v>53</v>
      </c>
      <c r="R10938" t="s">
        <v>56</v>
      </c>
      <c r="S10938" t="s">
        <v>41</v>
      </c>
      <c r="T10938" t="s">
        <v>29972</v>
      </c>
      <c r="U10938" t="s">
        <v>29972</v>
      </c>
      <c r="V10938">
        <v>0</v>
      </c>
      <c r="W10938">
        <v>0</v>
      </c>
      <c r="X10938">
        <v>0</v>
      </c>
      <c r="Y10938">
        <v>0</v>
      </c>
      <c r="Z10938">
        <v>0</v>
      </c>
      <c r="AA10938">
        <v>0</v>
      </c>
      <c r="AB10938">
        <v>0</v>
      </c>
      <c r="AC10938">
        <v>1</v>
      </c>
      <c r="AD10938">
        <v>0</v>
      </c>
    </row>
    <row r="10939" spans="1:30" hidden="1" x14ac:dyDescent="0.3">
      <c r="A10939" t="s">
        <v>33585</v>
      </c>
      <c r="B10939" t="s">
        <v>33586</v>
      </c>
      <c r="C10939" t="s">
        <v>32</v>
      </c>
      <c r="D10939" t="s">
        <v>33</v>
      </c>
      <c r="E10939" s="1">
        <v>40848</v>
      </c>
      <c r="F10939">
        <v>9250000</v>
      </c>
      <c r="G10939" t="s">
        <v>33585</v>
      </c>
      <c r="H10939" t="s">
        <v>33587</v>
      </c>
      <c r="I10939" t="s">
        <v>33588</v>
      </c>
      <c r="J10939" t="s">
        <v>29972</v>
      </c>
      <c r="K10939" t="s">
        <v>72</v>
      </c>
      <c r="L10939" t="s">
        <v>53</v>
      </c>
      <c r="M10939" t="s">
        <v>54</v>
      </c>
      <c r="N10939" t="s">
        <v>95</v>
      </c>
      <c r="O10939" t="s">
        <v>1074</v>
      </c>
      <c r="P10939" s="1">
        <v>39455</v>
      </c>
      <c r="Q10939" t="s">
        <v>53</v>
      </c>
      <c r="R10939" t="s">
        <v>56</v>
      </c>
      <c r="S10939" t="s">
        <v>41</v>
      </c>
      <c r="T10939" t="s">
        <v>29972</v>
      </c>
      <c r="U10939" t="s">
        <v>29972</v>
      </c>
      <c r="V10939">
        <v>0</v>
      </c>
      <c r="W10939">
        <v>0</v>
      </c>
      <c r="X10939">
        <v>0</v>
      </c>
      <c r="Y10939">
        <v>0</v>
      </c>
      <c r="Z10939">
        <v>0</v>
      </c>
      <c r="AA10939">
        <v>0</v>
      </c>
      <c r="AB10939">
        <v>0</v>
      </c>
      <c r="AC10939">
        <v>1</v>
      </c>
      <c r="AD10939">
        <v>0</v>
      </c>
    </row>
    <row r="10940" spans="1:30" hidden="1" x14ac:dyDescent="0.3">
      <c r="A10940" t="s">
        <v>33585</v>
      </c>
      <c r="B10940" t="s">
        <v>33589</v>
      </c>
      <c r="C10940" t="s">
        <v>32</v>
      </c>
      <c r="D10940" t="s">
        <v>322</v>
      </c>
      <c r="E10940" t="s">
        <v>18427</v>
      </c>
      <c r="F10940">
        <v>12000000</v>
      </c>
      <c r="G10940" t="s">
        <v>33585</v>
      </c>
      <c r="H10940" t="s">
        <v>33587</v>
      </c>
      <c r="I10940" t="s">
        <v>33588</v>
      </c>
      <c r="J10940" t="s">
        <v>29972</v>
      </c>
      <c r="K10940" t="s">
        <v>72</v>
      </c>
      <c r="L10940" t="s">
        <v>53</v>
      </c>
      <c r="M10940" t="s">
        <v>54</v>
      </c>
      <c r="N10940" t="s">
        <v>95</v>
      </c>
      <c r="O10940" t="s">
        <v>1074</v>
      </c>
      <c r="P10940" s="1">
        <v>39455</v>
      </c>
      <c r="Q10940" t="s">
        <v>53</v>
      </c>
      <c r="R10940" t="s">
        <v>56</v>
      </c>
      <c r="S10940" t="s">
        <v>41</v>
      </c>
      <c r="T10940" t="s">
        <v>29972</v>
      </c>
      <c r="U10940" t="s">
        <v>29972</v>
      </c>
      <c r="V10940">
        <v>0</v>
      </c>
      <c r="W10940">
        <v>0</v>
      </c>
      <c r="X10940">
        <v>0</v>
      </c>
      <c r="Y10940">
        <v>0</v>
      </c>
      <c r="Z10940">
        <v>0</v>
      </c>
      <c r="AA10940">
        <v>0</v>
      </c>
      <c r="AB10940">
        <v>0</v>
      </c>
      <c r="AC10940">
        <v>1</v>
      </c>
      <c r="AD10940">
        <v>0</v>
      </c>
    </row>
    <row r="10941" spans="1:30" hidden="1" x14ac:dyDescent="0.3">
      <c r="A10941" t="s">
        <v>33585</v>
      </c>
      <c r="B10941" t="s">
        <v>33590</v>
      </c>
      <c r="C10941" t="s">
        <v>32</v>
      </c>
      <c r="D10941" t="s">
        <v>139</v>
      </c>
      <c r="E10941" s="1">
        <v>40911</v>
      </c>
      <c r="F10941">
        <v>9000000</v>
      </c>
      <c r="G10941" t="s">
        <v>33585</v>
      </c>
      <c r="H10941" t="s">
        <v>33587</v>
      </c>
      <c r="I10941" t="s">
        <v>33588</v>
      </c>
      <c r="J10941" t="s">
        <v>29972</v>
      </c>
      <c r="K10941" t="s">
        <v>72</v>
      </c>
      <c r="L10941" t="s">
        <v>53</v>
      </c>
      <c r="M10941" t="s">
        <v>54</v>
      </c>
      <c r="N10941" t="s">
        <v>95</v>
      </c>
      <c r="O10941" t="s">
        <v>1074</v>
      </c>
      <c r="P10941" s="1">
        <v>39455</v>
      </c>
      <c r="Q10941" t="s">
        <v>53</v>
      </c>
      <c r="R10941" t="s">
        <v>56</v>
      </c>
      <c r="S10941" t="s">
        <v>41</v>
      </c>
      <c r="T10941" t="s">
        <v>29972</v>
      </c>
      <c r="U10941" t="s">
        <v>29972</v>
      </c>
      <c r="V10941">
        <v>0</v>
      </c>
      <c r="W10941">
        <v>0</v>
      </c>
      <c r="X10941">
        <v>0</v>
      </c>
      <c r="Y10941">
        <v>0</v>
      </c>
      <c r="Z10941">
        <v>0</v>
      </c>
      <c r="AA10941">
        <v>0</v>
      </c>
      <c r="AB10941">
        <v>0</v>
      </c>
      <c r="AC10941">
        <v>1</v>
      </c>
      <c r="AD10941">
        <v>0</v>
      </c>
    </row>
    <row r="10942" spans="1:30" hidden="1" x14ac:dyDescent="0.3">
      <c r="A10942" t="s">
        <v>33585</v>
      </c>
      <c r="B10942" t="s">
        <v>33591</v>
      </c>
      <c r="C10942" t="s">
        <v>32</v>
      </c>
      <c r="D10942" t="s">
        <v>50</v>
      </c>
      <c r="E10942" s="1">
        <v>39455</v>
      </c>
      <c r="F10942">
        <v>5500000</v>
      </c>
      <c r="G10942" t="s">
        <v>33585</v>
      </c>
      <c r="H10942" t="s">
        <v>33587</v>
      </c>
      <c r="I10942" t="s">
        <v>33588</v>
      </c>
      <c r="J10942" t="s">
        <v>29972</v>
      </c>
      <c r="K10942" t="s">
        <v>72</v>
      </c>
      <c r="L10942" t="s">
        <v>53</v>
      </c>
      <c r="M10942" t="s">
        <v>54</v>
      </c>
      <c r="N10942" t="s">
        <v>95</v>
      </c>
      <c r="O10942" t="s">
        <v>1074</v>
      </c>
      <c r="P10942" s="1">
        <v>39455</v>
      </c>
      <c r="Q10942" t="s">
        <v>53</v>
      </c>
      <c r="R10942" t="s">
        <v>56</v>
      </c>
      <c r="S10942" t="s">
        <v>41</v>
      </c>
      <c r="T10942" t="s">
        <v>29972</v>
      </c>
      <c r="U10942" t="s">
        <v>29972</v>
      </c>
      <c r="V10942">
        <v>0</v>
      </c>
      <c r="W10942">
        <v>0</v>
      </c>
      <c r="X10942">
        <v>0</v>
      </c>
      <c r="Y10942">
        <v>0</v>
      </c>
      <c r="Z10942">
        <v>0</v>
      </c>
      <c r="AA10942">
        <v>0</v>
      </c>
      <c r="AB10942">
        <v>0</v>
      </c>
      <c r="AC10942">
        <v>1</v>
      </c>
      <c r="AD10942">
        <v>0</v>
      </c>
    </row>
    <row r="10943" spans="1:30" hidden="1" x14ac:dyDescent="0.3">
      <c r="A10943" t="s">
        <v>33592</v>
      </c>
      <c r="B10943" t="s">
        <v>33593</v>
      </c>
      <c r="C10943" t="s">
        <v>32</v>
      </c>
      <c r="E10943" s="1">
        <v>40399</v>
      </c>
      <c r="F10943">
        <v>3000000</v>
      </c>
      <c r="G10943" t="s">
        <v>33592</v>
      </c>
      <c r="H10943" t="s">
        <v>33594</v>
      </c>
      <c r="I10943" t="s">
        <v>33595</v>
      </c>
      <c r="J10943" t="s">
        <v>29972</v>
      </c>
      <c r="K10943" t="s">
        <v>37</v>
      </c>
      <c r="L10943" t="s">
        <v>53</v>
      </c>
      <c r="M10943" t="s">
        <v>54</v>
      </c>
      <c r="N10943" t="s">
        <v>55</v>
      </c>
      <c r="O10943" t="s">
        <v>55</v>
      </c>
      <c r="P10943" s="1">
        <v>36526</v>
      </c>
      <c r="Q10943" t="s">
        <v>53</v>
      </c>
      <c r="R10943" t="s">
        <v>56</v>
      </c>
      <c r="S10943" t="s">
        <v>41</v>
      </c>
      <c r="T10943" t="s">
        <v>29972</v>
      </c>
      <c r="U10943" t="s">
        <v>29972</v>
      </c>
      <c r="V10943">
        <v>0</v>
      </c>
      <c r="W10943">
        <v>0</v>
      </c>
      <c r="X10943">
        <v>0</v>
      </c>
      <c r="Y10943">
        <v>0</v>
      </c>
      <c r="Z10943">
        <v>0</v>
      </c>
      <c r="AA10943">
        <v>0</v>
      </c>
      <c r="AB10943">
        <v>0</v>
      </c>
      <c r="AC10943">
        <v>1</v>
      </c>
      <c r="AD10943">
        <v>0</v>
      </c>
    </row>
    <row r="10944" spans="1:30" hidden="1" x14ac:dyDescent="0.3">
      <c r="A10944" t="s">
        <v>33596</v>
      </c>
      <c r="B10944" t="s">
        <v>33597</v>
      </c>
      <c r="C10944" t="s">
        <v>32</v>
      </c>
      <c r="D10944" t="s">
        <v>139</v>
      </c>
      <c r="E10944" t="s">
        <v>6708</v>
      </c>
      <c r="F10944">
        <v>31000000</v>
      </c>
      <c r="G10944" t="s">
        <v>33596</v>
      </c>
      <c r="H10944" t="s">
        <v>33598</v>
      </c>
      <c r="I10944" t="s">
        <v>33599</v>
      </c>
      <c r="J10944" t="s">
        <v>30647</v>
      </c>
      <c r="K10944" t="s">
        <v>72</v>
      </c>
      <c r="L10944" t="s">
        <v>53</v>
      </c>
      <c r="M10944" t="s">
        <v>658</v>
      </c>
      <c r="N10944" t="s">
        <v>1105</v>
      </c>
      <c r="O10944" t="s">
        <v>33600</v>
      </c>
      <c r="Q10944" t="s">
        <v>53</v>
      </c>
      <c r="R10944" t="s">
        <v>56</v>
      </c>
      <c r="S10944" t="s">
        <v>41</v>
      </c>
      <c r="T10944" t="s">
        <v>29972</v>
      </c>
      <c r="U10944" t="s">
        <v>29972</v>
      </c>
      <c r="V10944">
        <v>0</v>
      </c>
      <c r="W10944">
        <v>0</v>
      </c>
      <c r="X10944">
        <v>0</v>
      </c>
      <c r="Y10944">
        <v>0</v>
      </c>
      <c r="Z10944">
        <v>0</v>
      </c>
      <c r="AA10944">
        <v>0</v>
      </c>
      <c r="AB10944">
        <v>0</v>
      </c>
      <c r="AC10944">
        <v>1</v>
      </c>
      <c r="AD10944">
        <v>0</v>
      </c>
    </row>
    <row r="10945" spans="1:30" hidden="1" x14ac:dyDescent="0.3">
      <c r="A10945" t="s">
        <v>33601</v>
      </c>
      <c r="B10945" t="s">
        <v>33602</v>
      </c>
      <c r="C10945" t="s">
        <v>32</v>
      </c>
      <c r="E10945" s="1">
        <v>37813</v>
      </c>
      <c r="F10945">
        <v>10000000</v>
      </c>
      <c r="G10945" t="s">
        <v>33601</v>
      </c>
      <c r="H10945" t="s">
        <v>33603</v>
      </c>
      <c r="I10945" t="s">
        <v>33604</v>
      </c>
      <c r="J10945" t="s">
        <v>30316</v>
      </c>
      <c r="K10945" t="s">
        <v>109</v>
      </c>
      <c r="L10945" t="s">
        <v>53</v>
      </c>
      <c r="M10945" t="s">
        <v>150</v>
      </c>
      <c r="N10945" t="s">
        <v>151</v>
      </c>
      <c r="O10945" t="s">
        <v>8867</v>
      </c>
      <c r="Q10945" t="s">
        <v>53</v>
      </c>
      <c r="R10945" t="s">
        <v>56</v>
      </c>
      <c r="S10945" t="s">
        <v>41</v>
      </c>
      <c r="T10945" t="s">
        <v>29972</v>
      </c>
      <c r="U10945" t="s">
        <v>29972</v>
      </c>
      <c r="V10945">
        <v>0</v>
      </c>
      <c r="W10945">
        <v>0</v>
      </c>
      <c r="X10945">
        <v>0</v>
      </c>
      <c r="Y10945">
        <v>0</v>
      </c>
      <c r="Z10945">
        <v>0</v>
      </c>
      <c r="AA10945">
        <v>0</v>
      </c>
      <c r="AB10945">
        <v>0</v>
      </c>
      <c r="AC10945">
        <v>1</v>
      </c>
      <c r="AD10945">
        <v>0</v>
      </c>
    </row>
    <row r="10946" spans="1:30" hidden="1" x14ac:dyDescent="0.3">
      <c r="A10946" t="s">
        <v>33605</v>
      </c>
      <c r="B10946" t="s">
        <v>33606</v>
      </c>
      <c r="C10946" t="s">
        <v>32</v>
      </c>
      <c r="D10946" t="s">
        <v>33</v>
      </c>
      <c r="E10946" t="s">
        <v>330</v>
      </c>
      <c r="F10946">
        <v>10000000</v>
      </c>
      <c r="G10946" t="s">
        <v>33605</v>
      </c>
      <c r="H10946" t="s">
        <v>33607</v>
      </c>
      <c r="I10946" t="s">
        <v>33608</v>
      </c>
      <c r="J10946" t="s">
        <v>29972</v>
      </c>
      <c r="K10946" t="s">
        <v>37</v>
      </c>
      <c r="L10946" t="s">
        <v>53</v>
      </c>
      <c r="M10946" t="s">
        <v>73</v>
      </c>
      <c r="N10946" t="s">
        <v>74</v>
      </c>
      <c r="O10946" t="s">
        <v>75</v>
      </c>
      <c r="P10946" s="1">
        <v>40517</v>
      </c>
      <c r="Q10946" t="s">
        <v>53</v>
      </c>
      <c r="R10946" t="s">
        <v>56</v>
      </c>
      <c r="S10946" t="s">
        <v>41</v>
      </c>
      <c r="T10946" t="s">
        <v>29972</v>
      </c>
      <c r="U10946" t="s">
        <v>29972</v>
      </c>
      <c r="V10946">
        <v>0</v>
      </c>
      <c r="W10946">
        <v>0</v>
      </c>
      <c r="X10946">
        <v>0</v>
      </c>
      <c r="Y10946">
        <v>0</v>
      </c>
      <c r="Z10946">
        <v>0</v>
      </c>
      <c r="AA10946">
        <v>0</v>
      </c>
      <c r="AB10946">
        <v>0</v>
      </c>
      <c r="AC10946">
        <v>1</v>
      </c>
      <c r="AD10946">
        <v>0</v>
      </c>
    </row>
    <row r="10947" spans="1:30" hidden="1" x14ac:dyDescent="0.3">
      <c r="A10947" t="s">
        <v>33605</v>
      </c>
      <c r="B10947" t="s">
        <v>33609</v>
      </c>
      <c r="C10947" t="s">
        <v>32</v>
      </c>
      <c r="D10947" t="s">
        <v>33</v>
      </c>
      <c r="E10947" s="1">
        <v>40552</v>
      </c>
      <c r="F10947">
        <v>5000000</v>
      </c>
      <c r="G10947" t="s">
        <v>33605</v>
      </c>
      <c r="H10947" t="s">
        <v>33607</v>
      </c>
      <c r="I10947" t="s">
        <v>33608</v>
      </c>
      <c r="J10947" t="s">
        <v>29972</v>
      </c>
      <c r="K10947" t="s">
        <v>37</v>
      </c>
      <c r="L10947" t="s">
        <v>53</v>
      </c>
      <c r="M10947" t="s">
        <v>73</v>
      </c>
      <c r="N10947" t="s">
        <v>74</v>
      </c>
      <c r="O10947" t="s">
        <v>75</v>
      </c>
      <c r="P10947" s="1">
        <v>40517</v>
      </c>
      <c r="Q10947" t="s">
        <v>53</v>
      </c>
      <c r="R10947" t="s">
        <v>56</v>
      </c>
      <c r="S10947" t="s">
        <v>41</v>
      </c>
      <c r="T10947" t="s">
        <v>29972</v>
      </c>
      <c r="U10947" t="s">
        <v>29972</v>
      </c>
      <c r="V10947">
        <v>0</v>
      </c>
      <c r="W10947">
        <v>0</v>
      </c>
      <c r="X10947">
        <v>0</v>
      </c>
      <c r="Y10947">
        <v>0</v>
      </c>
      <c r="Z10947">
        <v>0</v>
      </c>
      <c r="AA10947">
        <v>0</v>
      </c>
      <c r="AB10947">
        <v>0</v>
      </c>
      <c r="AC10947">
        <v>1</v>
      </c>
      <c r="AD10947">
        <v>0</v>
      </c>
    </row>
    <row r="10948" spans="1:30" hidden="1" x14ac:dyDescent="0.3">
      <c r="A10948" t="s">
        <v>33605</v>
      </c>
      <c r="B10948" t="s">
        <v>33610</v>
      </c>
      <c r="C10948" t="s">
        <v>32</v>
      </c>
      <c r="D10948" t="s">
        <v>139</v>
      </c>
      <c r="E10948" t="s">
        <v>2783</v>
      </c>
      <c r="F10948">
        <v>20000000</v>
      </c>
      <c r="G10948" t="s">
        <v>33605</v>
      </c>
      <c r="H10948" t="s">
        <v>33607</v>
      </c>
      <c r="I10948" t="s">
        <v>33608</v>
      </c>
      <c r="J10948" t="s">
        <v>29972</v>
      </c>
      <c r="K10948" t="s">
        <v>37</v>
      </c>
      <c r="L10948" t="s">
        <v>53</v>
      </c>
      <c r="M10948" t="s">
        <v>73</v>
      </c>
      <c r="N10948" t="s">
        <v>74</v>
      </c>
      <c r="O10948" t="s">
        <v>75</v>
      </c>
      <c r="P10948" s="1">
        <v>40517</v>
      </c>
      <c r="Q10948" t="s">
        <v>53</v>
      </c>
      <c r="R10948" t="s">
        <v>56</v>
      </c>
      <c r="S10948" t="s">
        <v>41</v>
      </c>
      <c r="T10948" t="s">
        <v>29972</v>
      </c>
      <c r="U10948" t="s">
        <v>29972</v>
      </c>
      <c r="V10948">
        <v>0</v>
      </c>
      <c r="W10948">
        <v>0</v>
      </c>
      <c r="X10948">
        <v>0</v>
      </c>
      <c r="Y10948">
        <v>0</v>
      </c>
      <c r="Z10948">
        <v>0</v>
      </c>
      <c r="AA10948">
        <v>0</v>
      </c>
      <c r="AB10948">
        <v>0</v>
      </c>
      <c r="AC10948">
        <v>1</v>
      </c>
      <c r="AD10948">
        <v>0</v>
      </c>
    </row>
    <row r="10949" spans="1:30" hidden="1" x14ac:dyDescent="0.3">
      <c r="A10949" t="s">
        <v>33611</v>
      </c>
      <c r="B10949" t="s">
        <v>33612</v>
      </c>
      <c r="C10949" t="s">
        <v>32</v>
      </c>
      <c r="E10949" t="s">
        <v>11502</v>
      </c>
      <c r="F10949">
        <v>100000</v>
      </c>
      <c r="G10949" t="s">
        <v>33611</v>
      </c>
      <c r="H10949" t="s">
        <v>33613</v>
      </c>
      <c r="I10949" t="s">
        <v>33614</v>
      </c>
      <c r="J10949" t="s">
        <v>29972</v>
      </c>
      <c r="K10949" t="s">
        <v>37</v>
      </c>
      <c r="L10949" t="s">
        <v>53</v>
      </c>
      <c r="M10949" t="s">
        <v>732</v>
      </c>
      <c r="N10949" t="s">
        <v>102</v>
      </c>
      <c r="O10949" t="s">
        <v>21917</v>
      </c>
      <c r="Q10949" t="s">
        <v>53</v>
      </c>
      <c r="R10949" t="s">
        <v>56</v>
      </c>
      <c r="S10949" t="s">
        <v>41</v>
      </c>
      <c r="T10949" t="s">
        <v>29972</v>
      </c>
      <c r="U10949" t="s">
        <v>29972</v>
      </c>
      <c r="V10949">
        <v>0</v>
      </c>
      <c r="W10949">
        <v>0</v>
      </c>
      <c r="X10949">
        <v>0</v>
      </c>
      <c r="Y10949">
        <v>0</v>
      </c>
      <c r="Z10949">
        <v>0</v>
      </c>
      <c r="AA10949">
        <v>0</v>
      </c>
      <c r="AB10949">
        <v>0</v>
      </c>
      <c r="AC10949">
        <v>1</v>
      </c>
      <c r="AD10949">
        <v>0</v>
      </c>
    </row>
    <row r="10950" spans="1:30" hidden="1" x14ac:dyDescent="0.3">
      <c r="A10950" t="s">
        <v>33615</v>
      </c>
      <c r="B10950" t="s">
        <v>33616</v>
      </c>
      <c r="C10950" t="s">
        <v>32</v>
      </c>
      <c r="D10950" t="s">
        <v>50</v>
      </c>
      <c r="E10950" t="s">
        <v>3336</v>
      </c>
      <c r="F10950">
        <v>6500000</v>
      </c>
      <c r="G10950" t="s">
        <v>33615</v>
      </c>
      <c r="H10950" t="s">
        <v>33617</v>
      </c>
      <c r="I10950" t="s">
        <v>33618</v>
      </c>
      <c r="J10950" t="s">
        <v>33619</v>
      </c>
      <c r="K10950" t="s">
        <v>37</v>
      </c>
      <c r="L10950" t="s">
        <v>53</v>
      </c>
      <c r="M10950" t="s">
        <v>54</v>
      </c>
      <c r="N10950" t="s">
        <v>95</v>
      </c>
      <c r="O10950" t="s">
        <v>9139</v>
      </c>
      <c r="P10950" s="1">
        <v>40916</v>
      </c>
      <c r="Q10950" t="s">
        <v>53</v>
      </c>
      <c r="R10950" t="s">
        <v>56</v>
      </c>
      <c r="S10950" t="s">
        <v>41</v>
      </c>
      <c r="T10950" t="s">
        <v>29972</v>
      </c>
      <c r="U10950" t="s">
        <v>29972</v>
      </c>
      <c r="V10950">
        <v>0</v>
      </c>
      <c r="W10950">
        <v>0</v>
      </c>
      <c r="X10950">
        <v>0</v>
      </c>
      <c r="Y10950">
        <v>0</v>
      </c>
      <c r="Z10950">
        <v>0</v>
      </c>
      <c r="AA10950">
        <v>0</v>
      </c>
      <c r="AB10950">
        <v>0</v>
      </c>
      <c r="AC10950">
        <v>1</v>
      </c>
      <c r="AD10950">
        <v>0</v>
      </c>
    </row>
    <row r="10951" spans="1:30" hidden="1" x14ac:dyDescent="0.3">
      <c r="A10951" t="s">
        <v>33615</v>
      </c>
      <c r="B10951" t="s">
        <v>33620</v>
      </c>
      <c r="C10951" t="s">
        <v>32</v>
      </c>
      <c r="E10951" t="s">
        <v>9406</v>
      </c>
      <c r="F10951">
        <v>1225000</v>
      </c>
      <c r="G10951" t="s">
        <v>33615</v>
      </c>
      <c r="H10951" t="s">
        <v>33617</v>
      </c>
      <c r="I10951" t="s">
        <v>33618</v>
      </c>
      <c r="J10951" t="s">
        <v>33619</v>
      </c>
      <c r="K10951" t="s">
        <v>37</v>
      </c>
      <c r="L10951" t="s">
        <v>53</v>
      </c>
      <c r="M10951" t="s">
        <v>54</v>
      </c>
      <c r="N10951" t="s">
        <v>95</v>
      </c>
      <c r="O10951" t="s">
        <v>9139</v>
      </c>
      <c r="P10951" s="1">
        <v>40916</v>
      </c>
      <c r="Q10951" t="s">
        <v>53</v>
      </c>
      <c r="R10951" t="s">
        <v>56</v>
      </c>
      <c r="S10951" t="s">
        <v>41</v>
      </c>
      <c r="T10951" t="s">
        <v>29972</v>
      </c>
      <c r="U10951" t="s">
        <v>29972</v>
      </c>
      <c r="V10951">
        <v>0</v>
      </c>
      <c r="W10951">
        <v>0</v>
      </c>
      <c r="X10951">
        <v>0</v>
      </c>
      <c r="Y10951">
        <v>0</v>
      </c>
      <c r="Z10951">
        <v>0</v>
      </c>
      <c r="AA10951">
        <v>0</v>
      </c>
      <c r="AB10951">
        <v>0</v>
      </c>
      <c r="AC10951">
        <v>1</v>
      </c>
      <c r="AD10951">
        <v>0</v>
      </c>
    </row>
    <row r="10952" spans="1:30" hidden="1" x14ac:dyDescent="0.3">
      <c r="A10952" t="s">
        <v>33621</v>
      </c>
      <c r="B10952" t="s">
        <v>33622</v>
      </c>
      <c r="C10952" t="s">
        <v>32</v>
      </c>
      <c r="D10952" t="s">
        <v>50</v>
      </c>
      <c r="E10952" t="s">
        <v>10516</v>
      </c>
      <c r="F10952">
        <v>3500000</v>
      </c>
      <c r="G10952" t="s">
        <v>33621</v>
      </c>
      <c r="H10952" t="s">
        <v>33623</v>
      </c>
      <c r="I10952" t="s">
        <v>33624</v>
      </c>
      <c r="J10952" t="s">
        <v>29972</v>
      </c>
      <c r="K10952" t="s">
        <v>109</v>
      </c>
      <c r="L10952" t="s">
        <v>53</v>
      </c>
      <c r="M10952" t="s">
        <v>123</v>
      </c>
      <c r="N10952" t="s">
        <v>923</v>
      </c>
      <c r="O10952" t="s">
        <v>923</v>
      </c>
      <c r="P10952" s="1">
        <v>39823</v>
      </c>
      <c r="Q10952" t="s">
        <v>53</v>
      </c>
      <c r="R10952" t="s">
        <v>56</v>
      </c>
      <c r="S10952" t="s">
        <v>41</v>
      </c>
      <c r="T10952" t="s">
        <v>29972</v>
      </c>
      <c r="U10952" t="s">
        <v>29972</v>
      </c>
      <c r="V10952">
        <v>0</v>
      </c>
      <c r="W10952">
        <v>0</v>
      </c>
      <c r="X10952">
        <v>0</v>
      </c>
      <c r="Y10952">
        <v>0</v>
      </c>
      <c r="Z10952">
        <v>0</v>
      </c>
      <c r="AA10952">
        <v>0</v>
      </c>
      <c r="AB10952">
        <v>0</v>
      </c>
      <c r="AC10952">
        <v>1</v>
      </c>
      <c r="AD10952">
        <v>0</v>
      </c>
    </row>
    <row r="10953" spans="1:30" hidden="1" x14ac:dyDescent="0.3">
      <c r="A10953" t="s">
        <v>33625</v>
      </c>
      <c r="B10953" t="s">
        <v>33626</v>
      </c>
      <c r="C10953" t="s">
        <v>32</v>
      </c>
      <c r="D10953" t="s">
        <v>33</v>
      </c>
      <c r="E10953" s="1">
        <v>39483</v>
      </c>
      <c r="F10953">
        <v>6000000</v>
      </c>
      <c r="G10953" t="s">
        <v>33625</v>
      </c>
      <c r="H10953" t="s">
        <v>33627</v>
      </c>
      <c r="I10953" t="s">
        <v>33628</v>
      </c>
      <c r="J10953" t="s">
        <v>33629</v>
      </c>
      <c r="K10953" t="s">
        <v>72</v>
      </c>
      <c r="L10953" t="s">
        <v>53</v>
      </c>
      <c r="M10953" t="s">
        <v>73</v>
      </c>
      <c r="N10953" t="s">
        <v>74</v>
      </c>
      <c r="O10953" t="s">
        <v>3025</v>
      </c>
      <c r="P10953" s="1">
        <v>37987</v>
      </c>
      <c r="Q10953" t="s">
        <v>53</v>
      </c>
      <c r="R10953" t="s">
        <v>56</v>
      </c>
      <c r="S10953" t="s">
        <v>41</v>
      </c>
      <c r="T10953" t="s">
        <v>29972</v>
      </c>
      <c r="U10953" t="s">
        <v>29972</v>
      </c>
      <c r="V10953">
        <v>0</v>
      </c>
      <c r="W10953">
        <v>0</v>
      </c>
      <c r="X10953">
        <v>0</v>
      </c>
      <c r="Y10953">
        <v>0</v>
      </c>
      <c r="Z10953">
        <v>0</v>
      </c>
      <c r="AA10953">
        <v>0</v>
      </c>
      <c r="AB10953">
        <v>0</v>
      </c>
      <c r="AC10953">
        <v>1</v>
      </c>
      <c r="AD10953">
        <v>0</v>
      </c>
    </row>
    <row r="10954" spans="1:30" hidden="1" x14ac:dyDescent="0.3">
      <c r="A10954" t="s">
        <v>33625</v>
      </c>
      <c r="B10954" t="s">
        <v>33630</v>
      </c>
      <c r="C10954" t="s">
        <v>32</v>
      </c>
      <c r="E10954" t="s">
        <v>12357</v>
      </c>
      <c r="F10954">
        <v>1282836</v>
      </c>
      <c r="G10954" t="s">
        <v>33625</v>
      </c>
      <c r="H10954" t="s">
        <v>33627</v>
      </c>
      <c r="I10954" t="s">
        <v>33628</v>
      </c>
      <c r="J10954" t="s">
        <v>33629</v>
      </c>
      <c r="K10954" t="s">
        <v>72</v>
      </c>
      <c r="L10954" t="s">
        <v>53</v>
      </c>
      <c r="M10954" t="s">
        <v>73</v>
      </c>
      <c r="N10954" t="s">
        <v>74</v>
      </c>
      <c r="O10954" t="s">
        <v>3025</v>
      </c>
      <c r="P10954" s="1">
        <v>37987</v>
      </c>
      <c r="Q10954" t="s">
        <v>53</v>
      </c>
      <c r="R10954" t="s">
        <v>56</v>
      </c>
      <c r="S10954" t="s">
        <v>41</v>
      </c>
      <c r="T10954" t="s">
        <v>29972</v>
      </c>
      <c r="U10954" t="s">
        <v>29972</v>
      </c>
      <c r="V10954">
        <v>0</v>
      </c>
      <c r="W10954">
        <v>0</v>
      </c>
      <c r="X10954">
        <v>0</v>
      </c>
      <c r="Y10954">
        <v>0</v>
      </c>
      <c r="Z10954">
        <v>0</v>
      </c>
      <c r="AA10954">
        <v>0</v>
      </c>
      <c r="AB10954">
        <v>0</v>
      </c>
      <c r="AC10954">
        <v>1</v>
      </c>
      <c r="AD10954">
        <v>0</v>
      </c>
    </row>
    <row r="10955" spans="1:30" hidden="1" x14ac:dyDescent="0.3">
      <c r="A10955" t="s">
        <v>33625</v>
      </c>
      <c r="B10955" t="s">
        <v>33631</v>
      </c>
      <c r="C10955" t="s">
        <v>32</v>
      </c>
      <c r="D10955" t="s">
        <v>50</v>
      </c>
      <c r="E10955" s="1">
        <v>39092</v>
      </c>
      <c r="F10955">
        <v>5000000</v>
      </c>
      <c r="G10955" t="s">
        <v>33625</v>
      </c>
      <c r="H10955" t="s">
        <v>33627</v>
      </c>
      <c r="I10955" t="s">
        <v>33628</v>
      </c>
      <c r="J10955" t="s">
        <v>33629</v>
      </c>
      <c r="K10955" t="s">
        <v>72</v>
      </c>
      <c r="L10955" t="s">
        <v>53</v>
      </c>
      <c r="M10955" t="s">
        <v>73</v>
      </c>
      <c r="N10955" t="s">
        <v>74</v>
      </c>
      <c r="O10955" t="s">
        <v>3025</v>
      </c>
      <c r="P10955" s="1">
        <v>37987</v>
      </c>
      <c r="Q10955" t="s">
        <v>53</v>
      </c>
      <c r="R10955" t="s">
        <v>56</v>
      </c>
      <c r="S10955" t="s">
        <v>41</v>
      </c>
      <c r="T10955" t="s">
        <v>29972</v>
      </c>
      <c r="U10955" t="s">
        <v>29972</v>
      </c>
      <c r="V10955">
        <v>0</v>
      </c>
      <c r="W10955">
        <v>0</v>
      </c>
      <c r="X10955">
        <v>0</v>
      </c>
      <c r="Y10955">
        <v>0</v>
      </c>
      <c r="Z10955">
        <v>0</v>
      </c>
      <c r="AA10955">
        <v>0</v>
      </c>
      <c r="AB10955">
        <v>0</v>
      </c>
      <c r="AC10955">
        <v>1</v>
      </c>
      <c r="AD10955">
        <v>0</v>
      </c>
    </row>
    <row r="10956" spans="1:30" hidden="1" x14ac:dyDescent="0.3">
      <c r="A10956" t="s">
        <v>33632</v>
      </c>
      <c r="B10956" t="s">
        <v>33633</v>
      </c>
      <c r="C10956" t="s">
        <v>32</v>
      </c>
      <c r="E10956" s="1">
        <v>41702</v>
      </c>
      <c r="F10956">
        <v>1374907</v>
      </c>
      <c r="G10956" t="s">
        <v>33632</v>
      </c>
      <c r="H10956" t="s">
        <v>33634</v>
      </c>
      <c r="I10956" t="s">
        <v>33635</v>
      </c>
      <c r="J10956" t="s">
        <v>33636</v>
      </c>
      <c r="K10956" t="s">
        <v>37</v>
      </c>
      <c r="L10956" t="s">
        <v>53</v>
      </c>
      <c r="M10956" t="s">
        <v>54</v>
      </c>
      <c r="N10956" t="s">
        <v>95</v>
      </c>
      <c r="O10956" t="s">
        <v>1074</v>
      </c>
      <c r="P10956" s="1">
        <v>40186</v>
      </c>
      <c r="Q10956" t="s">
        <v>53</v>
      </c>
      <c r="R10956" t="s">
        <v>56</v>
      </c>
      <c r="S10956" t="s">
        <v>41</v>
      </c>
      <c r="T10956" t="s">
        <v>29972</v>
      </c>
      <c r="U10956" t="s">
        <v>29972</v>
      </c>
      <c r="V10956">
        <v>0</v>
      </c>
      <c r="W10956">
        <v>0</v>
      </c>
      <c r="X10956">
        <v>0</v>
      </c>
      <c r="Y10956">
        <v>0</v>
      </c>
      <c r="Z10956">
        <v>0</v>
      </c>
      <c r="AA10956">
        <v>0</v>
      </c>
      <c r="AB10956">
        <v>0</v>
      </c>
      <c r="AC10956">
        <v>1</v>
      </c>
      <c r="AD10956">
        <v>0</v>
      </c>
    </row>
    <row r="10957" spans="1:30" hidden="1" x14ac:dyDescent="0.3">
      <c r="A10957" t="s">
        <v>33637</v>
      </c>
      <c r="B10957" t="s">
        <v>33638</v>
      </c>
      <c r="C10957" t="s">
        <v>32</v>
      </c>
      <c r="E10957" t="s">
        <v>1623</v>
      </c>
      <c r="F10957">
        <v>2000000</v>
      </c>
      <c r="G10957" t="s">
        <v>33637</v>
      </c>
      <c r="H10957" t="s">
        <v>33639</v>
      </c>
      <c r="I10957" t="s">
        <v>33640</v>
      </c>
      <c r="J10957" t="s">
        <v>29972</v>
      </c>
      <c r="K10957" t="s">
        <v>37</v>
      </c>
      <c r="L10957" t="s">
        <v>53</v>
      </c>
      <c r="M10957" t="s">
        <v>73</v>
      </c>
      <c r="N10957" t="s">
        <v>74</v>
      </c>
      <c r="O10957" t="s">
        <v>75</v>
      </c>
      <c r="P10957" s="1">
        <v>36161</v>
      </c>
      <c r="Q10957" t="s">
        <v>53</v>
      </c>
      <c r="R10957" t="s">
        <v>56</v>
      </c>
      <c r="S10957" t="s">
        <v>41</v>
      </c>
      <c r="T10957" t="s">
        <v>29972</v>
      </c>
      <c r="U10957" t="s">
        <v>29972</v>
      </c>
      <c r="V10957">
        <v>0</v>
      </c>
      <c r="W10957">
        <v>0</v>
      </c>
      <c r="X10957">
        <v>0</v>
      </c>
      <c r="Y10957">
        <v>0</v>
      </c>
      <c r="Z10957">
        <v>0</v>
      </c>
      <c r="AA10957">
        <v>0</v>
      </c>
      <c r="AB10957">
        <v>0</v>
      </c>
      <c r="AC10957">
        <v>1</v>
      </c>
      <c r="AD10957">
        <v>0</v>
      </c>
    </row>
    <row r="10958" spans="1:30" hidden="1" x14ac:dyDescent="0.3">
      <c r="A10958" t="s">
        <v>33637</v>
      </c>
      <c r="B10958" t="s">
        <v>33641</v>
      </c>
      <c r="C10958" t="s">
        <v>32</v>
      </c>
      <c r="D10958" t="s">
        <v>50</v>
      </c>
      <c r="E10958" s="1">
        <v>39453</v>
      </c>
      <c r="F10958">
        <v>16000000</v>
      </c>
      <c r="G10958" t="s">
        <v>33637</v>
      </c>
      <c r="H10958" t="s">
        <v>33639</v>
      </c>
      <c r="I10958" t="s">
        <v>33640</v>
      </c>
      <c r="J10958" t="s">
        <v>29972</v>
      </c>
      <c r="K10958" t="s">
        <v>37</v>
      </c>
      <c r="L10958" t="s">
        <v>53</v>
      </c>
      <c r="M10958" t="s">
        <v>73</v>
      </c>
      <c r="N10958" t="s">
        <v>74</v>
      </c>
      <c r="O10958" t="s">
        <v>75</v>
      </c>
      <c r="P10958" s="1">
        <v>36161</v>
      </c>
      <c r="Q10958" t="s">
        <v>53</v>
      </c>
      <c r="R10958" t="s">
        <v>56</v>
      </c>
      <c r="S10958" t="s">
        <v>41</v>
      </c>
      <c r="T10958" t="s">
        <v>29972</v>
      </c>
      <c r="U10958" t="s">
        <v>29972</v>
      </c>
      <c r="V10958">
        <v>0</v>
      </c>
      <c r="W10958">
        <v>0</v>
      </c>
      <c r="X10958">
        <v>0</v>
      </c>
      <c r="Y10958">
        <v>0</v>
      </c>
      <c r="Z10958">
        <v>0</v>
      </c>
      <c r="AA10958">
        <v>0</v>
      </c>
      <c r="AB10958">
        <v>0</v>
      </c>
      <c r="AC10958">
        <v>1</v>
      </c>
      <c r="AD10958">
        <v>0</v>
      </c>
    </row>
    <row r="10959" spans="1:30" hidden="1" x14ac:dyDescent="0.3">
      <c r="A10959" t="s">
        <v>33637</v>
      </c>
      <c r="B10959" t="s">
        <v>33642</v>
      </c>
      <c r="C10959" t="s">
        <v>32</v>
      </c>
      <c r="D10959" t="s">
        <v>33</v>
      </c>
      <c r="E10959" s="1">
        <v>40603</v>
      </c>
      <c r="F10959">
        <v>10000000</v>
      </c>
      <c r="G10959" t="s">
        <v>33637</v>
      </c>
      <c r="H10959" t="s">
        <v>33639</v>
      </c>
      <c r="I10959" t="s">
        <v>33640</v>
      </c>
      <c r="J10959" t="s">
        <v>29972</v>
      </c>
      <c r="K10959" t="s">
        <v>37</v>
      </c>
      <c r="L10959" t="s">
        <v>53</v>
      </c>
      <c r="M10959" t="s">
        <v>73</v>
      </c>
      <c r="N10959" t="s">
        <v>74</v>
      </c>
      <c r="O10959" t="s">
        <v>75</v>
      </c>
      <c r="P10959" s="1">
        <v>36161</v>
      </c>
      <c r="Q10959" t="s">
        <v>53</v>
      </c>
      <c r="R10959" t="s">
        <v>56</v>
      </c>
      <c r="S10959" t="s">
        <v>41</v>
      </c>
      <c r="T10959" t="s">
        <v>29972</v>
      </c>
      <c r="U10959" t="s">
        <v>29972</v>
      </c>
      <c r="V10959">
        <v>0</v>
      </c>
      <c r="W10959">
        <v>0</v>
      </c>
      <c r="X10959">
        <v>0</v>
      </c>
      <c r="Y10959">
        <v>0</v>
      </c>
      <c r="Z10959">
        <v>0</v>
      </c>
      <c r="AA10959">
        <v>0</v>
      </c>
      <c r="AB10959">
        <v>0</v>
      </c>
      <c r="AC10959">
        <v>1</v>
      </c>
      <c r="AD10959">
        <v>0</v>
      </c>
    </row>
    <row r="10960" spans="1:30" hidden="1" x14ac:dyDescent="0.3">
      <c r="A10960" t="s">
        <v>33643</v>
      </c>
      <c r="B10960" t="s">
        <v>33644</v>
      </c>
      <c r="C10960" t="s">
        <v>32</v>
      </c>
      <c r="D10960" t="s">
        <v>33</v>
      </c>
      <c r="E10960" t="s">
        <v>21166</v>
      </c>
      <c r="F10960">
        <v>10000000</v>
      </c>
      <c r="G10960" t="s">
        <v>33643</v>
      </c>
      <c r="H10960" t="s">
        <v>33645</v>
      </c>
      <c r="I10960" t="s">
        <v>33646</v>
      </c>
      <c r="J10960" t="s">
        <v>29972</v>
      </c>
      <c r="K10960" t="s">
        <v>37</v>
      </c>
      <c r="L10960" t="s">
        <v>53</v>
      </c>
      <c r="M10960" t="s">
        <v>54</v>
      </c>
      <c r="N10960" t="s">
        <v>55</v>
      </c>
      <c r="O10960" t="s">
        <v>1264</v>
      </c>
      <c r="P10960" s="1">
        <v>37622</v>
      </c>
      <c r="Q10960" t="s">
        <v>53</v>
      </c>
      <c r="R10960" t="s">
        <v>56</v>
      </c>
      <c r="S10960" t="s">
        <v>41</v>
      </c>
      <c r="T10960" t="s">
        <v>29972</v>
      </c>
      <c r="U10960" t="s">
        <v>29972</v>
      </c>
      <c r="V10960">
        <v>0</v>
      </c>
      <c r="W10960">
        <v>0</v>
      </c>
      <c r="X10960">
        <v>0</v>
      </c>
      <c r="Y10960">
        <v>0</v>
      </c>
      <c r="Z10960">
        <v>0</v>
      </c>
      <c r="AA10960">
        <v>0</v>
      </c>
      <c r="AB10960">
        <v>0</v>
      </c>
      <c r="AC10960">
        <v>1</v>
      </c>
      <c r="AD10960">
        <v>0</v>
      </c>
    </row>
    <row r="10961" spans="1:30" hidden="1" x14ac:dyDescent="0.3">
      <c r="A10961" t="s">
        <v>33643</v>
      </c>
      <c r="B10961" t="s">
        <v>33647</v>
      </c>
      <c r="C10961" t="s">
        <v>32</v>
      </c>
      <c r="E10961" t="s">
        <v>3159</v>
      </c>
      <c r="F10961">
        <v>2200000</v>
      </c>
      <c r="G10961" t="s">
        <v>33643</v>
      </c>
      <c r="H10961" t="s">
        <v>33645</v>
      </c>
      <c r="I10961" t="s">
        <v>33646</v>
      </c>
      <c r="J10961" t="s">
        <v>29972</v>
      </c>
      <c r="K10961" t="s">
        <v>37</v>
      </c>
      <c r="L10961" t="s">
        <v>53</v>
      </c>
      <c r="M10961" t="s">
        <v>54</v>
      </c>
      <c r="N10961" t="s">
        <v>55</v>
      </c>
      <c r="O10961" t="s">
        <v>1264</v>
      </c>
      <c r="P10961" s="1">
        <v>37622</v>
      </c>
      <c r="Q10961" t="s">
        <v>53</v>
      </c>
      <c r="R10961" t="s">
        <v>56</v>
      </c>
      <c r="S10961" t="s">
        <v>41</v>
      </c>
      <c r="T10961" t="s">
        <v>29972</v>
      </c>
      <c r="U10961" t="s">
        <v>29972</v>
      </c>
      <c r="V10961">
        <v>0</v>
      </c>
      <c r="W10961">
        <v>0</v>
      </c>
      <c r="X10961">
        <v>0</v>
      </c>
      <c r="Y10961">
        <v>0</v>
      </c>
      <c r="Z10961">
        <v>0</v>
      </c>
      <c r="AA10961">
        <v>0</v>
      </c>
      <c r="AB10961">
        <v>0</v>
      </c>
      <c r="AC10961">
        <v>1</v>
      </c>
      <c r="AD10961">
        <v>0</v>
      </c>
    </row>
    <row r="10962" spans="1:30" hidden="1" x14ac:dyDescent="0.3">
      <c r="A10962" t="s">
        <v>33648</v>
      </c>
      <c r="B10962" t="s">
        <v>33649</v>
      </c>
      <c r="C10962" t="s">
        <v>32</v>
      </c>
      <c r="D10962" t="s">
        <v>33</v>
      </c>
      <c r="E10962" t="s">
        <v>5609</v>
      </c>
      <c r="F10962">
        <v>10700000</v>
      </c>
      <c r="G10962" t="s">
        <v>33648</v>
      </c>
      <c r="H10962" t="s">
        <v>33650</v>
      </c>
      <c r="I10962" t="s">
        <v>33651</v>
      </c>
      <c r="J10962" t="s">
        <v>33652</v>
      </c>
      <c r="K10962" t="s">
        <v>37</v>
      </c>
      <c r="L10962" t="s">
        <v>53</v>
      </c>
      <c r="M10962" t="s">
        <v>54</v>
      </c>
      <c r="N10962" t="s">
        <v>95</v>
      </c>
      <c r="O10962" t="s">
        <v>1489</v>
      </c>
      <c r="P10962" s="1">
        <v>38718</v>
      </c>
      <c r="Q10962" t="s">
        <v>53</v>
      </c>
      <c r="R10962" t="s">
        <v>56</v>
      </c>
      <c r="S10962" t="s">
        <v>41</v>
      </c>
      <c r="T10962" t="s">
        <v>29972</v>
      </c>
      <c r="U10962" t="s">
        <v>29972</v>
      </c>
      <c r="V10962">
        <v>0</v>
      </c>
      <c r="W10962">
        <v>0</v>
      </c>
      <c r="X10962">
        <v>0</v>
      </c>
      <c r="Y10962">
        <v>0</v>
      </c>
      <c r="Z10962">
        <v>0</v>
      </c>
      <c r="AA10962">
        <v>0</v>
      </c>
      <c r="AB10962">
        <v>0</v>
      </c>
      <c r="AC10962">
        <v>1</v>
      </c>
      <c r="AD10962">
        <v>0</v>
      </c>
    </row>
    <row r="10963" spans="1:30" hidden="1" x14ac:dyDescent="0.3">
      <c r="A10963" t="s">
        <v>33648</v>
      </c>
      <c r="B10963" t="s">
        <v>33653</v>
      </c>
      <c r="C10963" t="s">
        <v>32</v>
      </c>
      <c r="D10963" t="s">
        <v>50</v>
      </c>
      <c r="E10963" s="1">
        <v>41436</v>
      </c>
      <c r="F10963">
        <v>11000000</v>
      </c>
      <c r="G10963" t="s">
        <v>33648</v>
      </c>
      <c r="H10963" t="s">
        <v>33650</v>
      </c>
      <c r="I10963" t="s">
        <v>33651</v>
      </c>
      <c r="J10963" t="s">
        <v>33652</v>
      </c>
      <c r="K10963" t="s">
        <v>37</v>
      </c>
      <c r="L10963" t="s">
        <v>53</v>
      </c>
      <c r="M10963" t="s">
        <v>54</v>
      </c>
      <c r="N10963" t="s">
        <v>95</v>
      </c>
      <c r="O10963" t="s">
        <v>1489</v>
      </c>
      <c r="P10963" s="1">
        <v>38718</v>
      </c>
      <c r="Q10963" t="s">
        <v>53</v>
      </c>
      <c r="R10963" t="s">
        <v>56</v>
      </c>
      <c r="S10963" t="s">
        <v>41</v>
      </c>
      <c r="T10963" t="s">
        <v>29972</v>
      </c>
      <c r="U10963" t="s">
        <v>29972</v>
      </c>
      <c r="V10963">
        <v>0</v>
      </c>
      <c r="W10963">
        <v>0</v>
      </c>
      <c r="X10963">
        <v>0</v>
      </c>
      <c r="Y10963">
        <v>0</v>
      </c>
      <c r="Z10963">
        <v>0</v>
      </c>
      <c r="AA10963">
        <v>0</v>
      </c>
      <c r="AB10963">
        <v>0</v>
      </c>
      <c r="AC10963">
        <v>1</v>
      </c>
      <c r="AD10963">
        <v>0</v>
      </c>
    </row>
    <row r="10964" spans="1:30" hidden="1" x14ac:dyDescent="0.3">
      <c r="A10964" t="s">
        <v>33654</v>
      </c>
      <c r="B10964" t="s">
        <v>33655</v>
      </c>
      <c r="C10964" t="s">
        <v>32</v>
      </c>
      <c r="D10964" t="s">
        <v>33</v>
      </c>
      <c r="E10964" t="s">
        <v>33656</v>
      </c>
      <c r="F10964">
        <v>6000000</v>
      </c>
      <c r="G10964" t="s">
        <v>33654</v>
      </c>
      <c r="H10964" t="s">
        <v>33657</v>
      </c>
      <c r="J10964" t="s">
        <v>29972</v>
      </c>
      <c r="K10964" t="s">
        <v>37</v>
      </c>
      <c r="L10964" t="s">
        <v>53</v>
      </c>
      <c r="M10964" t="s">
        <v>10568</v>
      </c>
      <c r="N10964" t="s">
        <v>10569</v>
      </c>
      <c r="O10964" t="s">
        <v>33658</v>
      </c>
      <c r="P10964" s="1">
        <v>37257</v>
      </c>
      <c r="Q10964" t="s">
        <v>53</v>
      </c>
      <c r="R10964" t="s">
        <v>56</v>
      </c>
      <c r="S10964" t="s">
        <v>41</v>
      </c>
      <c r="T10964" t="s">
        <v>29972</v>
      </c>
      <c r="U10964" t="s">
        <v>29972</v>
      </c>
      <c r="V10964">
        <v>0</v>
      </c>
      <c r="W10964">
        <v>0</v>
      </c>
      <c r="X10964">
        <v>0</v>
      </c>
      <c r="Y10964">
        <v>0</v>
      </c>
      <c r="Z10964">
        <v>0</v>
      </c>
      <c r="AA10964">
        <v>0</v>
      </c>
      <c r="AB10964">
        <v>0</v>
      </c>
      <c r="AC10964">
        <v>1</v>
      </c>
      <c r="AD10964">
        <v>0</v>
      </c>
    </row>
    <row r="10965" spans="1:30" hidden="1" x14ac:dyDescent="0.3">
      <c r="A10965" t="s">
        <v>33659</v>
      </c>
      <c r="B10965" t="s">
        <v>33660</v>
      </c>
      <c r="C10965" t="s">
        <v>32</v>
      </c>
      <c r="D10965" t="s">
        <v>322</v>
      </c>
      <c r="E10965" s="1">
        <v>39030</v>
      </c>
      <c r="F10965">
        <v>2000000</v>
      </c>
      <c r="G10965" t="s">
        <v>33659</v>
      </c>
      <c r="H10965" t="s">
        <v>33661</v>
      </c>
      <c r="I10965" t="s">
        <v>33662</v>
      </c>
      <c r="J10965" t="s">
        <v>32511</v>
      </c>
      <c r="K10965" t="s">
        <v>72</v>
      </c>
      <c r="L10965" t="s">
        <v>53</v>
      </c>
      <c r="M10965" t="s">
        <v>54</v>
      </c>
      <c r="N10965" t="s">
        <v>939</v>
      </c>
      <c r="O10965" t="s">
        <v>939</v>
      </c>
      <c r="P10965" s="1">
        <v>35431</v>
      </c>
      <c r="Q10965" t="s">
        <v>53</v>
      </c>
      <c r="R10965" t="s">
        <v>56</v>
      </c>
      <c r="S10965" t="s">
        <v>41</v>
      </c>
      <c r="T10965" t="s">
        <v>29972</v>
      </c>
      <c r="U10965" t="s">
        <v>29972</v>
      </c>
      <c r="V10965">
        <v>0</v>
      </c>
      <c r="W10965">
        <v>0</v>
      </c>
      <c r="X10965">
        <v>0</v>
      </c>
      <c r="Y10965">
        <v>0</v>
      </c>
      <c r="Z10965">
        <v>0</v>
      </c>
      <c r="AA10965">
        <v>0</v>
      </c>
      <c r="AB10965">
        <v>0</v>
      </c>
      <c r="AC10965">
        <v>1</v>
      </c>
      <c r="AD10965">
        <v>0</v>
      </c>
    </row>
    <row r="10966" spans="1:30" hidden="1" x14ac:dyDescent="0.3">
      <c r="A10966" t="s">
        <v>33663</v>
      </c>
      <c r="B10966" t="s">
        <v>33664</v>
      </c>
      <c r="C10966" t="s">
        <v>32</v>
      </c>
      <c r="D10966" t="s">
        <v>50</v>
      </c>
      <c r="E10966" s="1">
        <v>36896</v>
      </c>
      <c r="F10966">
        <v>7000000</v>
      </c>
      <c r="G10966" t="s">
        <v>33663</v>
      </c>
      <c r="H10966" t="s">
        <v>33665</v>
      </c>
      <c r="I10966" t="s">
        <v>33666</v>
      </c>
      <c r="J10966" t="s">
        <v>33667</v>
      </c>
      <c r="K10966" t="s">
        <v>72</v>
      </c>
      <c r="L10966" t="s">
        <v>53</v>
      </c>
      <c r="M10966" t="s">
        <v>54</v>
      </c>
      <c r="N10966" t="s">
        <v>95</v>
      </c>
      <c r="O10966" t="s">
        <v>1160</v>
      </c>
      <c r="P10966" s="1">
        <v>36161</v>
      </c>
      <c r="Q10966" t="s">
        <v>53</v>
      </c>
      <c r="R10966" t="s">
        <v>56</v>
      </c>
      <c r="S10966" t="s">
        <v>41</v>
      </c>
      <c r="T10966" t="s">
        <v>29972</v>
      </c>
      <c r="U10966" t="s">
        <v>29972</v>
      </c>
      <c r="V10966">
        <v>0</v>
      </c>
      <c r="W10966">
        <v>0</v>
      </c>
      <c r="X10966">
        <v>0</v>
      </c>
      <c r="Y10966">
        <v>0</v>
      </c>
      <c r="Z10966">
        <v>0</v>
      </c>
      <c r="AA10966">
        <v>0</v>
      </c>
      <c r="AB10966">
        <v>0</v>
      </c>
      <c r="AC10966">
        <v>1</v>
      </c>
      <c r="AD10966">
        <v>0</v>
      </c>
    </row>
    <row r="10967" spans="1:30" hidden="1" x14ac:dyDescent="0.3">
      <c r="A10967" t="s">
        <v>33663</v>
      </c>
      <c r="B10967" t="s">
        <v>33668</v>
      </c>
      <c r="C10967" t="s">
        <v>32</v>
      </c>
      <c r="E10967" s="1">
        <v>40155</v>
      </c>
      <c r="F10967">
        <v>8500000</v>
      </c>
      <c r="G10967" t="s">
        <v>33663</v>
      </c>
      <c r="H10967" t="s">
        <v>33665</v>
      </c>
      <c r="I10967" t="s">
        <v>33666</v>
      </c>
      <c r="J10967" t="s">
        <v>33667</v>
      </c>
      <c r="K10967" t="s">
        <v>72</v>
      </c>
      <c r="L10967" t="s">
        <v>53</v>
      </c>
      <c r="M10967" t="s">
        <v>54</v>
      </c>
      <c r="N10967" t="s">
        <v>95</v>
      </c>
      <c r="O10967" t="s">
        <v>1160</v>
      </c>
      <c r="P10967" s="1">
        <v>36161</v>
      </c>
      <c r="Q10967" t="s">
        <v>53</v>
      </c>
      <c r="R10967" t="s">
        <v>56</v>
      </c>
      <c r="S10967" t="s">
        <v>41</v>
      </c>
      <c r="T10967" t="s">
        <v>29972</v>
      </c>
      <c r="U10967" t="s">
        <v>29972</v>
      </c>
      <c r="V10967">
        <v>0</v>
      </c>
      <c r="W10967">
        <v>0</v>
      </c>
      <c r="X10967">
        <v>0</v>
      </c>
      <c r="Y10967">
        <v>0</v>
      </c>
      <c r="Z10967">
        <v>0</v>
      </c>
      <c r="AA10967">
        <v>0</v>
      </c>
      <c r="AB10967">
        <v>0</v>
      </c>
      <c r="AC10967">
        <v>1</v>
      </c>
      <c r="AD10967">
        <v>0</v>
      </c>
    </row>
    <row r="10968" spans="1:30" hidden="1" x14ac:dyDescent="0.3">
      <c r="A10968" t="s">
        <v>33663</v>
      </c>
      <c r="B10968" t="s">
        <v>33669</v>
      </c>
      <c r="C10968" t="s">
        <v>32</v>
      </c>
      <c r="D10968" t="s">
        <v>33</v>
      </c>
      <c r="E10968" s="1">
        <v>37623</v>
      </c>
      <c r="F10968">
        <v>4000000</v>
      </c>
      <c r="G10968" t="s">
        <v>33663</v>
      </c>
      <c r="H10968" t="s">
        <v>33665</v>
      </c>
      <c r="I10968" t="s">
        <v>33666</v>
      </c>
      <c r="J10968" t="s">
        <v>33667</v>
      </c>
      <c r="K10968" t="s">
        <v>72</v>
      </c>
      <c r="L10968" t="s">
        <v>53</v>
      </c>
      <c r="M10968" t="s">
        <v>54</v>
      </c>
      <c r="N10968" t="s">
        <v>95</v>
      </c>
      <c r="O10968" t="s">
        <v>1160</v>
      </c>
      <c r="P10968" s="1">
        <v>36161</v>
      </c>
      <c r="Q10968" t="s">
        <v>53</v>
      </c>
      <c r="R10968" t="s">
        <v>56</v>
      </c>
      <c r="S10968" t="s">
        <v>41</v>
      </c>
      <c r="T10968" t="s">
        <v>29972</v>
      </c>
      <c r="U10968" t="s">
        <v>29972</v>
      </c>
      <c r="V10968">
        <v>0</v>
      </c>
      <c r="W10968">
        <v>0</v>
      </c>
      <c r="X10968">
        <v>0</v>
      </c>
      <c r="Y10968">
        <v>0</v>
      </c>
      <c r="Z10968">
        <v>0</v>
      </c>
      <c r="AA10968">
        <v>0</v>
      </c>
      <c r="AB10968">
        <v>0</v>
      </c>
      <c r="AC10968">
        <v>1</v>
      </c>
      <c r="AD10968">
        <v>0</v>
      </c>
    </row>
    <row r="10969" spans="1:30" hidden="1" x14ac:dyDescent="0.3">
      <c r="A10969" t="s">
        <v>33670</v>
      </c>
      <c r="B10969" t="s">
        <v>33671</v>
      </c>
      <c r="C10969" t="s">
        <v>32</v>
      </c>
      <c r="D10969" t="s">
        <v>33</v>
      </c>
      <c r="E10969" s="1">
        <v>38535</v>
      </c>
      <c r="F10969">
        <v>2000000</v>
      </c>
      <c r="G10969" t="s">
        <v>33670</v>
      </c>
      <c r="H10969" t="s">
        <v>33672</v>
      </c>
      <c r="I10969" t="s">
        <v>33673</v>
      </c>
      <c r="J10969" t="s">
        <v>29972</v>
      </c>
      <c r="K10969" t="s">
        <v>37</v>
      </c>
      <c r="L10969" t="s">
        <v>53</v>
      </c>
      <c r="M10969" t="s">
        <v>123</v>
      </c>
      <c r="N10969" t="s">
        <v>124</v>
      </c>
      <c r="O10969" t="s">
        <v>6283</v>
      </c>
      <c r="Q10969" t="s">
        <v>53</v>
      </c>
      <c r="R10969" t="s">
        <v>56</v>
      </c>
      <c r="S10969" t="s">
        <v>41</v>
      </c>
      <c r="T10969" t="s">
        <v>29972</v>
      </c>
      <c r="U10969" t="s">
        <v>29972</v>
      </c>
      <c r="V10969">
        <v>0</v>
      </c>
      <c r="W10969">
        <v>0</v>
      </c>
      <c r="X10969">
        <v>0</v>
      </c>
      <c r="Y10969">
        <v>0</v>
      </c>
      <c r="Z10969">
        <v>0</v>
      </c>
      <c r="AA10969">
        <v>0</v>
      </c>
      <c r="AB10969">
        <v>0</v>
      </c>
      <c r="AC10969">
        <v>1</v>
      </c>
      <c r="AD10969">
        <v>0</v>
      </c>
    </row>
    <row r="10970" spans="1:30" hidden="1" x14ac:dyDescent="0.3">
      <c r="A10970" t="s">
        <v>33674</v>
      </c>
      <c r="B10970" t="s">
        <v>33675</v>
      </c>
      <c r="C10970" t="s">
        <v>32</v>
      </c>
      <c r="D10970" t="s">
        <v>33</v>
      </c>
      <c r="E10970" s="1">
        <v>40675</v>
      </c>
      <c r="F10970">
        <v>5000000</v>
      </c>
      <c r="G10970" t="s">
        <v>33674</v>
      </c>
      <c r="H10970" t="s">
        <v>33676</v>
      </c>
      <c r="I10970" t="s">
        <v>33677</v>
      </c>
      <c r="J10970" t="s">
        <v>30647</v>
      </c>
      <c r="K10970" t="s">
        <v>72</v>
      </c>
      <c r="L10970" t="s">
        <v>53</v>
      </c>
      <c r="M10970" t="s">
        <v>54</v>
      </c>
      <c r="N10970" t="s">
        <v>95</v>
      </c>
      <c r="O10970" t="s">
        <v>9139</v>
      </c>
      <c r="P10970" s="1">
        <v>39814</v>
      </c>
      <c r="Q10970" t="s">
        <v>53</v>
      </c>
      <c r="R10970" t="s">
        <v>56</v>
      </c>
      <c r="S10970" t="s">
        <v>41</v>
      </c>
      <c r="T10970" t="s">
        <v>29972</v>
      </c>
      <c r="U10970" t="s">
        <v>29972</v>
      </c>
      <c r="V10970">
        <v>0</v>
      </c>
      <c r="W10970">
        <v>0</v>
      </c>
      <c r="X10970">
        <v>0</v>
      </c>
      <c r="Y10970">
        <v>0</v>
      </c>
      <c r="Z10970">
        <v>0</v>
      </c>
      <c r="AA10970">
        <v>0</v>
      </c>
      <c r="AB10970">
        <v>0</v>
      </c>
      <c r="AC10970">
        <v>1</v>
      </c>
      <c r="AD10970">
        <v>0</v>
      </c>
    </row>
    <row r="10971" spans="1:30" hidden="1" x14ac:dyDescent="0.3">
      <c r="A10971" t="s">
        <v>33674</v>
      </c>
      <c r="B10971" t="s">
        <v>33678</v>
      </c>
      <c r="C10971" t="s">
        <v>32</v>
      </c>
      <c r="D10971" t="s">
        <v>33</v>
      </c>
      <c r="E10971" s="1">
        <v>40700</v>
      </c>
      <c r="F10971">
        <v>14000000</v>
      </c>
      <c r="G10971" t="s">
        <v>33674</v>
      </c>
      <c r="H10971" t="s">
        <v>33676</v>
      </c>
      <c r="I10971" t="s">
        <v>33677</v>
      </c>
      <c r="J10971" t="s">
        <v>30647</v>
      </c>
      <c r="K10971" t="s">
        <v>72</v>
      </c>
      <c r="L10971" t="s">
        <v>53</v>
      </c>
      <c r="M10971" t="s">
        <v>54</v>
      </c>
      <c r="N10971" t="s">
        <v>95</v>
      </c>
      <c r="O10971" t="s">
        <v>9139</v>
      </c>
      <c r="P10971" s="1">
        <v>39814</v>
      </c>
      <c r="Q10971" t="s">
        <v>53</v>
      </c>
      <c r="R10971" t="s">
        <v>56</v>
      </c>
      <c r="S10971" t="s">
        <v>41</v>
      </c>
      <c r="T10971" t="s">
        <v>29972</v>
      </c>
      <c r="U10971" t="s">
        <v>29972</v>
      </c>
      <c r="V10971">
        <v>0</v>
      </c>
      <c r="W10971">
        <v>0</v>
      </c>
      <c r="X10971">
        <v>0</v>
      </c>
      <c r="Y10971">
        <v>0</v>
      </c>
      <c r="Z10971">
        <v>0</v>
      </c>
      <c r="AA10971">
        <v>0</v>
      </c>
      <c r="AB10971">
        <v>0</v>
      </c>
      <c r="AC10971">
        <v>1</v>
      </c>
      <c r="AD10971">
        <v>0</v>
      </c>
    </row>
    <row r="10972" spans="1:30" hidden="1" x14ac:dyDescent="0.3">
      <c r="A10972" t="s">
        <v>33674</v>
      </c>
      <c r="B10972" t="s">
        <v>33679</v>
      </c>
      <c r="C10972" t="s">
        <v>32</v>
      </c>
      <c r="D10972" t="s">
        <v>50</v>
      </c>
      <c r="E10972" s="1">
        <v>40128</v>
      </c>
      <c r="F10972">
        <v>6000000</v>
      </c>
      <c r="G10972" t="s">
        <v>33674</v>
      </c>
      <c r="H10972" t="s">
        <v>33676</v>
      </c>
      <c r="I10972" t="s">
        <v>33677</v>
      </c>
      <c r="J10972" t="s">
        <v>30647</v>
      </c>
      <c r="K10972" t="s">
        <v>72</v>
      </c>
      <c r="L10972" t="s">
        <v>53</v>
      </c>
      <c r="M10972" t="s">
        <v>54</v>
      </c>
      <c r="N10972" t="s">
        <v>95</v>
      </c>
      <c r="O10972" t="s">
        <v>9139</v>
      </c>
      <c r="P10972" s="1">
        <v>39814</v>
      </c>
      <c r="Q10972" t="s">
        <v>53</v>
      </c>
      <c r="R10972" t="s">
        <v>56</v>
      </c>
      <c r="S10972" t="s">
        <v>41</v>
      </c>
      <c r="T10972" t="s">
        <v>29972</v>
      </c>
      <c r="U10972" t="s">
        <v>29972</v>
      </c>
      <c r="V10972">
        <v>0</v>
      </c>
      <c r="W10972">
        <v>0</v>
      </c>
      <c r="X10972">
        <v>0</v>
      </c>
      <c r="Y10972">
        <v>0</v>
      </c>
      <c r="Z10972">
        <v>0</v>
      </c>
      <c r="AA10972">
        <v>0</v>
      </c>
      <c r="AB10972">
        <v>0</v>
      </c>
      <c r="AC10972">
        <v>1</v>
      </c>
      <c r="AD10972">
        <v>0</v>
      </c>
    </row>
    <row r="10973" spans="1:30" hidden="1" x14ac:dyDescent="0.3">
      <c r="A10973" t="s">
        <v>33680</v>
      </c>
      <c r="B10973" t="s">
        <v>33681</v>
      </c>
      <c r="C10973" t="s">
        <v>32</v>
      </c>
      <c r="D10973" t="s">
        <v>33</v>
      </c>
      <c r="E10973" s="1">
        <v>38453</v>
      </c>
      <c r="F10973">
        <v>3000000</v>
      </c>
      <c r="G10973" t="s">
        <v>33680</v>
      </c>
      <c r="H10973" t="s">
        <v>33682</v>
      </c>
      <c r="I10973" t="s">
        <v>33683</v>
      </c>
      <c r="J10973" t="s">
        <v>29972</v>
      </c>
      <c r="K10973" t="s">
        <v>109</v>
      </c>
      <c r="L10973" t="s">
        <v>53</v>
      </c>
      <c r="M10973" t="s">
        <v>732</v>
      </c>
      <c r="N10973" t="s">
        <v>102</v>
      </c>
      <c r="O10973" t="s">
        <v>7813</v>
      </c>
      <c r="P10973" s="1">
        <v>37987</v>
      </c>
      <c r="Q10973" t="s">
        <v>53</v>
      </c>
      <c r="R10973" t="s">
        <v>56</v>
      </c>
      <c r="S10973" t="s">
        <v>41</v>
      </c>
      <c r="T10973" t="s">
        <v>29972</v>
      </c>
      <c r="U10973" t="s">
        <v>29972</v>
      </c>
      <c r="V10973">
        <v>0</v>
      </c>
      <c r="W10973">
        <v>0</v>
      </c>
      <c r="X10973">
        <v>0</v>
      </c>
      <c r="Y10973">
        <v>0</v>
      </c>
      <c r="Z10973">
        <v>0</v>
      </c>
      <c r="AA10973">
        <v>0</v>
      </c>
      <c r="AB10973">
        <v>0</v>
      </c>
      <c r="AC10973">
        <v>1</v>
      </c>
      <c r="AD10973">
        <v>0</v>
      </c>
    </row>
    <row r="10974" spans="1:30" hidden="1" x14ac:dyDescent="0.3">
      <c r="A10974" t="s">
        <v>33684</v>
      </c>
      <c r="B10974" t="s">
        <v>33685</v>
      </c>
      <c r="C10974" t="s">
        <v>32</v>
      </c>
      <c r="E10974" s="1">
        <v>41255</v>
      </c>
      <c r="F10974">
        <v>40000</v>
      </c>
      <c r="G10974" t="s">
        <v>33684</v>
      </c>
      <c r="H10974" t="s">
        <v>33686</v>
      </c>
      <c r="I10974" t="s">
        <v>33687</v>
      </c>
      <c r="J10974" t="s">
        <v>29972</v>
      </c>
      <c r="K10974" t="s">
        <v>37</v>
      </c>
      <c r="L10974" t="s">
        <v>53</v>
      </c>
      <c r="M10974" t="s">
        <v>679</v>
      </c>
      <c r="N10974" t="s">
        <v>6117</v>
      </c>
      <c r="O10974" t="s">
        <v>6117</v>
      </c>
      <c r="P10974" s="1">
        <v>39083</v>
      </c>
      <c r="Q10974" t="s">
        <v>53</v>
      </c>
      <c r="R10974" t="s">
        <v>56</v>
      </c>
      <c r="S10974" t="s">
        <v>41</v>
      </c>
      <c r="T10974" t="s">
        <v>29972</v>
      </c>
      <c r="U10974" t="s">
        <v>29972</v>
      </c>
      <c r="V10974">
        <v>0</v>
      </c>
      <c r="W10974">
        <v>0</v>
      </c>
      <c r="X10974">
        <v>0</v>
      </c>
      <c r="Y10974">
        <v>0</v>
      </c>
      <c r="Z10974">
        <v>0</v>
      </c>
      <c r="AA10974">
        <v>0</v>
      </c>
      <c r="AB10974">
        <v>0</v>
      </c>
      <c r="AC10974">
        <v>1</v>
      </c>
      <c r="AD10974">
        <v>0</v>
      </c>
    </row>
    <row r="10975" spans="1:30" hidden="1" x14ac:dyDescent="0.3">
      <c r="A10975" t="s">
        <v>33688</v>
      </c>
      <c r="B10975" t="s">
        <v>33689</v>
      </c>
      <c r="C10975" t="s">
        <v>32</v>
      </c>
      <c r="E10975" s="1">
        <v>39883</v>
      </c>
      <c r="F10975">
        <v>1412378</v>
      </c>
      <c r="G10975" t="s">
        <v>33688</v>
      </c>
      <c r="H10975" t="s">
        <v>33690</v>
      </c>
      <c r="I10975" t="s">
        <v>33691</v>
      </c>
      <c r="J10975" t="s">
        <v>33692</v>
      </c>
      <c r="K10975" t="s">
        <v>37</v>
      </c>
      <c r="L10975" t="s">
        <v>53</v>
      </c>
      <c r="M10975" t="s">
        <v>54</v>
      </c>
      <c r="N10975" t="s">
        <v>55</v>
      </c>
      <c r="O10975" t="s">
        <v>1760</v>
      </c>
      <c r="P10975" s="1">
        <v>39856</v>
      </c>
      <c r="Q10975" t="s">
        <v>53</v>
      </c>
      <c r="R10975" t="s">
        <v>56</v>
      </c>
      <c r="S10975" t="s">
        <v>41</v>
      </c>
      <c r="T10975" t="s">
        <v>29972</v>
      </c>
      <c r="U10975" t="s">
        <v>29972</v>
      </c>
      <c r="V10975">
        <v>0</v>
      </c>
      <c r="W10975">
        <v>0</v>
      </c>
      <c r="X10975">
        <v>0</v>
      </c>
      <c r="Y10975">
        <v>0</v>
      </c>
      <c r="Z10975">
        <v>0</v>
      </c>
      <c r="AA10975">
        <v>0</v>
      </c>
      <c r="AB10975">
        <v>0</v>
      </c>
      <c r="AC10975">
        <v>1</v>
      </c>
      <c r="AD10975">
        <v>0</v>
      </c>
    </row>
    <row r="10976" spans="1:30" hidden="1" x14ac:dyDescent="0.3">
      <c r="A10976" t="s">
        <v>33688</v>
      </c>
      <c r="B10976" t="s">
        <v>33693</v>
      </c>
      <c r="C10976" t="s">
        <v>32</v>
      </c>
      <c r="D10976" t="s">
        <v>33</v>
      </c>
      <c r="E10976" s="1">
        <v>40793</v>
      </c>
      <c r="F10976">
        <v>7000000</v>
      </c>
      <c r="G10976" t="s">
        <v>33688</v>
      </c>
      <c r="H10976" t="s">
        <v>33690</v>
      </c>
      <c r="I10976" t="s">
        <v>33691</v>
      </c>
      <c r="J10976" t="s">
        <v>33692</v>
      </c>
      <c r="K10976" t="s">
        <v>37</v>
      </c>
      <c r="L10976" t="s">
        <v>53</v>
      </c>
      <c r="M10976" t="s">
        <v>54</v>
      </c>
      <c r="N10976" t="s">
        <v>55</v>
      </c>
      <c r="O10976" t="s">
        <v>1760</v>
      </c>
      <c r="P10976" s="1">
        <v>39856</v>
      </c>
      <c r="Q10976" t="s">
        <v>53</v>
      </c>
      <c r="R10976" t="s">
        <v>56</v>
      </c>
      <c r="S10976" t="s">
        <v>41</v>
      </c>
      <c r="T10976" t="s">
        <v>29972</v>
      </c>
      <c r="U10976" t="s">
        <v>29972</v>
      </c>
      <c r="V10976">
        <v>0</v>
      </c>
      <c r="W10976">
        <v>0</v>
      </c>
      <c r="X10976">
        <v>0</v>
      </c>
      <c r="Y10976">
        <v>0</v>
      </c>
      <c r="Z10976">
        <v>0</v>
      </c>
      <c r="AA10976">
        <v>0</v>
      </c>
      <c r="AB10976">
        <v>0</v>
      </c>
      <c r="AC10976">
        <v>1</v>
      </c>
      <c r="AD10976">
        <v>0</v>
      </c>
    </row>
    <row r="10977" spans="1:30" hidden="1" x14ac:dyDescent="0.3">
      <c r="A10977" t="s">
        <v>33688</v>
      </c>
      <c r="B10977" t="s">
        <v>33694</v>
      </c>
      <c r="C10977" t="s">
        <v>32</v>
      </c>
      <c r="D10977" t="s">
        <v>322</v>
      </c>
      <c r="E10977" t="s">
        <v>533</v>
      </c>
      <c r="F10977">
        <v>30000000</v>
      </c>
      <c r="G10977" t="s">
        <v>33688</v>
      </c>
      <c r="H10977" t="s">
        <v>33690</v>
      </c>
      <c r="I10977" t="s">
        <v>33691</v>
      </c>
      <c r="J10977" t="s">
        <v>33692</v>
      </c>
      <c r="K10977" t="s">
        <v>37</v>
      </c>
      <c r="L10977" t="s">
        <v>53</v>
      </c>
      <c r="M10977" t="s">
        <v>54</v>
      </c>
      <c r="N10977" t="s">
        <v>55</v>
      </c>
      <c r="O10977" t="s">
        <v>1760</v>
      </c>
      <c r="P10977" s="1">
        <v>39856</v>
      </c>
      <c r="Q10977" t="s">
        <v>53</v>
      </c>
      <c r="R10977" t="s">
        <v>56</v>
      </c>
      <c r="S10977" t="s">
        <v>41</v>
      </c>
      <c r="T10977" t="s">
        <v>29972</v>
      </c>
      <c r="U10977" t="s">
        <v>29972</v>
      </c>
      <c r="V10977">
        <v>0</v>
      </c>
      <c r="W10977">
        <v>0</v>
      </c>
      <c r="X10977">
        <v>0</v>
      </c>
      <c r="Y10977">
        <v>0</v>
      </c>
      <c r="Z10977">
        <v>0</v>
      </c>
      <c r="AA10977">
        <v>0</v>
      </c>
      <c r="AB10977">
        <v>0</v>
      </c>
      <c r="AC10977">
        <v>1</v>
      </c>
      <c r="AD10977">
        <v>0</v>
      </c>
    </row>
    <row r="10978" spans="1:30" hidden="1" x14ac:dyDescent="0.3">
      <c r="A10978" t="s">
        <v>33688</v>
      </c>
      <c r="B10978" t="s">
        <v>33695</v>
      </c>
      <c r="C10978" t="s">
        <v>32</v>
      </c>
      <c r="D10978" t="s">
        <v>139</v>
      </c>
      <c r="E10978" t="s">
        <v>27845</v>
      </c>
      <c r="F10978">
        <v>18500000</v>
      </c>
      <c r="G10978" t="s">
        <v>33688</v>
      </c>
      <c r="H10978" t="s">
        <v>33690</v>
      </c>
      <c r="I10978" t="s">
        <v>33691</v>
      </c>
      <c r="J10978" t="s">
        <v>33692</v>
      </c>
      <c r="K10978" t="s">
        <v>37</v>
      </c>
      <c r="L10978" t="s">
        <v>53</v>
      </c>
      <c r="M10978" t="s">
        <v>54</v>
      </c>
      <c r="N10978" t="s">
        <v>55</v>
      </c>
      <c r="O10978" t="s">
        <v>1760</v>
      </c>
      <c r="P10978" s="1">
        <v>39856</v>
      </c>
      <c r="Q10978" t="s">
        <v>53</v>
      </c>
      <c r="R10978" t="s">
        <v>56</v>
      </c>
      <c r="S10978" t="s">
        <v>41</v>
      </c>
      <c r="T10978" t="s">
        <v>29972</v>
      </c>
      <c r="U10978" t="s">
        <v>29972</v>
      </c>
      <c r="V10978">
        <v>0</v>
      </c>
      <c r="W10978">
        <v>0</v>
      </c>
      <c r="X10978">
        <v>0</v>
      </c>
      <c r="Y10978">
        <v>0</v>
      </c>
      <c r="Z10978">
        <v>0</v>
      </c>
      <c r="AA10978">
        <v>0</v>
      </c>
      <c r="AB10978">
        <v>0</v>
      </c>
      <c r="AC10978">
        <v>1</v>
      </c>
      <c r="AD10978">
        <v>0</v>
      </c>
    </row>
    <row r="10979" spans="1:30" hidden="1" x14ac:dyDescent="0.3">
      <c r="A10979" t="s">
        <v>33688</v>
      </c>
      <c r="B10979" t="s">
        <v>33696</v>
      </c>
      <c r="C10979" t="s">
        <v>32</v>
      </c>
      <c r="D10979" t="s">
        <v>50</v>
      </c>
      <c r="E10979" s="1">
        <v>40432</v>
      </c>
      <c r="F10979">
        <v>3000000</v>
      </c>
      <c r="G10979" t="s">
        <v>33688</v>
      </c>
      <c r="H10979" t="s">
        <v>33690</v>
      </c>
      <c r="I10979" t="s">
        <v>33691</v>
      </c>
      <c r="J10979" t="s">
        <v>33692</v>
      </c>
      <c r="K10979" t="s">
        <v>37</v>
      </c>
      <c r="L10979" t="s">
        <v>53</v>
      </c>
      <c r="M10979" t="s">
        <v>54</v>
      </c>
      <c r="N10979" t="s">
        <v>55</v>
      </c>
      <c r="O10979" t="s">
        <v>1760</v>
      </c>
      <c r="P10979" s="1">
        <v>39856</v>
      </c>
      <c r="Q10979" t="s">
        <v>53</v>
      </c>
      <c r="R10979" t="s">
        <v>56</v>
      </c>
      <c r="S10979" t="s">
        <v>41</v>
      </c>
      <c r="T10979" t="s">
        <v>29972</v>
      </c>
      <c r="U10979" t="s">
        <v>29972</v>
      </c>
      <c r="V10979">
        <v>0</v>
      </c>
      <c r="W10979">
        <v>0</v>
      </c>
      <c r="X10979">
        <v>0</v>
      </c>
      <c r="Y10979">
        <v>0</v>
      </c>
      <c r="Z10979">
        <v>0</v>
      </c>
      <c r="AA10979">
        <v>0</v>
      </c>
      <c r="AB10979">
        <v>0</v>
      </c>
      <c r="AC10979">
        <v>1</v>
      </c>
      <c r="AD10979">
        <v>0</v>
      </c>
    </row>
    <row r="10980" spans="1:30" hidden="1" x14ac:dyDescent="0.3">
      <c r="A10980" t="s">
        <v>33697</v>
      </c>
      <c r="B10980" t="s">
        <v>33698</v>
      </c>
      <c r="C10980" t="s">
        <v>32</v>
      </c>
      <c r="D10980" t="s">
        <v>139</v>
      </c>
      <c r="E10980" s="1">
        <v>42160</v>
      </c>
      <c r="F10980">
        <v>500000000</v>
      </c>
      <c r="G10980" t="s">
        <v>33697</v>
      </c>
      <c r="H10980" t="s">
        <v>33699</v>
      </c>
      <c r="I10980" t="s">
        <v>33700</v>
      </c>
      <c r="J10980" t="s">
        <v>33701</v>
      </c>
      <c r="K10980" t="s">
        <v>37</v>
      </c>
      <c r="L10980" t="s">
        <v>53</v>
      </c>
      <c r="M10980" t="s">
        <v>54</v>
      </c>
      <c r="N10980" t="s">
        <v>95</v>
      </c>
      <c r="O10980" t="s">
        <v>96</v>
      </c>
      <c r="P10980" s="1">
        <v>41275</v>
      </c>
      <c r="Q10980" t="s">
        <v>53</v>
      </c>
      <c r="R10980" t="s">
        <v>56</v>
      </c>
      <c r="S10980" t="s">
        <v>41</v>
      </c>
      <c r="T10980" t="s">
        <v>29972</v>
      </c>
      <c r="U10980" t="s">
        <v>29972</v>
      </c>
      <c r="V10980">
        <v>0</v>
      </c>
      <c r="W10980">
        <v>0</v>
      </c>
      <c r="X10980">
        <v>0</v>
      </c>
      <c r="Y10980">
        <v>0</v>
      </c>
      <c r="Z10980">
        <v>0</v>
      </c>
      <c r="AA10980">
        <v>0</v>
      </c>
      <c r="AB10980">
        <v>0</v>
      </c>
      <c r="AC10980">
        <v>1</v>
      </c>
      <c r="AD10980">
        <v>0</v>
      </c>
    </row>
    <row r="10981" spans="1:30" hidden="1" x14ac:dyDescent="0.3">
      <c r="A10981" t="s">
        <v>33697</v>
      </c>
      <c r="B10981" t="s">
        <v>33702</v>
      </c>
      <c r="C10981" t="s">
        <v>32</v>
      </c>
      <c r="D10981" t="s">
        <v>50</v>
      </c>
      <c r="E10981" t="s">
        <v>12448</v>
      </c>
      <c r="F10981">
        <v>15000000</v>
      </c>
      <c r="G10981" t="s">
        <v>33697</v>
      </c>
      <c r="H10981" t="s">
        <v>33699</v>
      </c>
      <c r="I10981" t="s">
        <v>33700</v>
      </c>
      <c r="J10981" t="s">
        <v>33701</v>
      </c>
      <c r="K10981" t="s">
        <v>37</v>
      </c>
      <c r="L10981" t="s">
        <v>53</v>
      </c>
      <c r="M10981" t="s">
        <v>54</v>
      </c>
      <c r="N10981" t="s">
        <v>95</v>
      </c>
      <c r="O10981" t="s">
        <v>96</v>
      </c>
      <c r="P10981" s="1">
        <v>41275</v>
      </c>
      <c r="Q10981" t="s">
        <v>53</v>
      </c>
      <c r="R10981" t="s">
        <v>56</v>
      </c>
      <c r="S10981" t="s">
        <v>41</v>
      </c>
      <c r="T10981" t="s">
        <v>29972</v>
      </c>
      <c r="U10981" t="s">
        <v>29972</v>
      </c>
      <c r="V10981">
        <v>0</v>
      </c>
      <c r="W10981">
        <v>0</v>
      </c>
      <c r="X10981">
        <v>0</v>
      </c>
      <c r="Y10981">
        <v>0</v>
      </c>
      <c r="Z10981">
        <v>0</v>
      </c>
      <c r="AA10981">
        <v>0</v>
      </c>
      <c r="AB10981">
        <v>0</v>
      </c>
      <c r="AC10981">
        <v>1</v>
      </c>
      <c r="AD10981">
        <v>0</v>
      </c>
    </row>
    <row r="10982" spans="1:30" hidden="1" x14ac:dyDescent="0.3">
      <c r="A10982" t="s">
        <v>33697</v>
      </c>
      <c r="B10982" t="s">
        <v>33703</v>
      </c>
      <c r="C10982" t="s">
        <v>32</v>
      </c>
      <c r="D10982" t="s">
        <v>33</v>
      </c>
      <c r="E10982" s="1">
        <v>41704</v>
      </c>
      <c r="F10982">
        <v>66500000</v>
      </c>
      <c r="G10982" t="s">
        <v>33697</v>
      </c>
      <c r="H10982" t="s">
        <v>33699</v>
      </c>
      <c r="I10982" t="s">
        <v>33700</v>
      </c>
      <c r="J10982" t="s">
        <v>33701</v>
      </c>
      <c r="K10982" t="s">
        <v>37</v>
      </c>
      <c r="L10982" t="s">
        <v>53</v>
      </c>
      <c r="M10982" t="s">
        <v>54</v>
      </c>
      <c r="N10982" t="s">
        <v>95</v>
      </c>
      <c r="O10982" t="s">
        <v>96</v>
      </c>
      <c r="P10982" s="1">
        <v>41275</v>
      </c>
      <c r="Q10982" t="s">
        <v>53</v>
      </c>
      <c r="R10982" t="s">
        <v>56</v>
      </c>
      <c r="S10982" t="s">
        <v>41</v>
      </c>
      <c r="T10982" t="s">
        <v>29972</v>
      </c>
      <c r="U10982" t="s">
        <v>29972</v>
      </c>
      <c r="V10982">
        <v>0</v>
      </c>
      <c r="W10982">
        <v>0</v>
      </c>
      <c r="X10982">
        <v>0</v>
      </c>
      <c r="Y10982">
        <v>0</v>
      </c>
      <c r="Z10982">
        <v>0</v>
      </c>
      <c r="AA10982">
        <v>0</v>
      </c>
      <c r="AB10982">
        <v>0</v>
      </c>
      <c r="AC10982">
        <v>1</v>
      </c>
      <c r="AD10982">
        <v>0</v>
      </c>
    </row>
    <row r="10983" spans="1:30" hidden="1" x14ac:dyDescent="0.3">
      <c r="A10983" t="s">
        <v>33704</v>
      </c>
      <c r="B10983" t="s">
        <v>33705</v>
      </c>
      <c r="C10983" t="s">
        <v>32</v>
      </c>
      <c r="D10983" t="s">
        <v>50</v>
      </c>
      <c r="E10983" t="s">
        <v>11575</v>
      </c>
      <c r="F10983">
        <v>6000000</v>
      </c>
      <c r="G10983" t="s">
        <v>33704</v>
      </c>
      <c r="H10983" t="s">
        <v>33706</v>
      </c>
      <c r="I10983" t="s">
        <v>33707</v>
      </c>
      <c r="J10983" t="s">
        <v>29972</v>
      </c>
      <c r="K10983" t="s">
        <v>37</v>
      </c>
      <c r="L10983" t="s">
        <v>53</v>
      </c>
      <c r="M10983" t="s">
        <v>150</v>
      </c>
      <c r="N10983" t="s">
        <v>151</v>
      </c>
      <c r="O10983" t="s">
        <v>151</v>
      </c>
      <c r="P10983" s="1">
        <v>39814</v>
      </c>
      <c r="Q10983" t="s">
        <v>53</v>
      </c>
      <c r="R10983" t="s">
        <v>56</v>
      </c>
      <c r="S10983" t="s">
        <v>41</v>
      </c>
      <c r="T10983" t="s">
        <v>29972</v>
      </c>
      <c r="U10983" t="s">
        <v>29972</v>
      </c>
      <c r="V10983">
        <v>0</v>
      </c>
      <c r="W10983">
        <v>0</v>
      </c>
      <c r="X10983">
        <v>0</v>
      </c>
      <c r="Y10983">
        <v>0</v>
      </c>
      <c r="Z10983">
        <v>0</v>
      </c>
      <c r="AA10983">
        <v>0</v>
      </c>
      <c r="AB10983">
        <v>0</v>
      </c>
      <c r="AC10983">
        <v>1</v>
      </c>
      <c r="AD10983">
        <v>0</v>
      </c>
    </row>
    <row r="10984" spans="1:30" hidden="1" x14ac:dyDescent="0.3">
      <c r="A10984" t="s">
        <v>33704</v>
      </c>
      <c r="B10984" t="s">
        <v>33708</v>
      </c>
      <c r="C10984" t="s">
        <v>32</v>
      </c>
      <c r="D10984" t="s">
        <v>33</v>
      </c>
      <c r="E10984" t="s">
        <v>1901</v>
      </c>
      <c r="F10984">
        <v>15000000</v>
      </c>
      <c r="G10984" t="s">
        <v>33704</v>
      </c>
      <c r="H10984" t="s">
        <v>33706</v>
      </c>
      <c r="I10984" t="s">
        <v>33707</v>
      </c>
      <c r="J10984" t="s">
        <v>29972</v>
      </c>
      <c r="K10984" t="s">
        <v>37</v>
      </c>
      <c r="L10984" t="s">
        <v>53</v>
      </c>
      <c r="M10984" t="s">
        <v>150</v>
      </c>
      <c r="N10984" t="s">
        <v>151</v>
      </c>
      <c r="O10984" t="s">
        <v>151</v>
      </c>
      <c r="P10984" s="1">
        <v>39814</v>
      </c>
      <c r="Q10984" t="s">
        <v>53</v>
      </c>
      <c r="R10984" t="s">
        <v>56</v>
      </c>
      <c r="S10984" t="s">
        <v>41</v>
      </c>
      <c r="T10984" t="s">
        <v>29972</v>
      </c>
      <c r="U10984" t="s">
        <v>29972</v>
      </c>
      <c r="V10984">
        <v>0</v>
      </c>
      <c r="W10984">
        <v>0</v>
      </c>
      <c r="X10984">
        <v>0</v>
      </c>
      <c r="Y10984">
        <v>0</v>
      </c>
      <c r="Z10984">
        <v>0</v>
      </c>
      <c r="AA10984">
        <v>0</v>
      </c>
      <c r="AB10984">
        <v>0</v>
      </c>
      <c r="AC10984">
        <v>1</v>
      </c>
      <c r="AD10984">
        <v>0</v>
      </c>
    </row>
    <row r="10985" spans="1:30" hidden="1" x14ac:dyDescent="0.3">
      <c r="A10985" t="s">
        <v>33704</v>
      </c>
      <c r="B10985" t="s">
        <v>33709</v>
      </c>
      <c r="C10985" t="s">
        <v>32</v>
      </c>
      <c r="D10985" t="s">
        <v>139</v>
      </c>
      <c r="E10985" s="1">
        <v>41368</v>
      </c>
      <c r="F10985">
        <v>13000000</v>
      </c>
      <c r="G10985" t="s">
        <v>33704</v>
      </c>
      <c r="H10985" t="s">
        <v>33706</v>
      </c>
      <c r="I10985" t="s">
        <v>33707</v>
      </c>
      <c r="J10985" t="s">
        <v>29972</v>
      </c>
      <c r="K10985" t="s">
        <v>37</v>
      </c>
      <c r="L10985" t="s">
        <v>53</v>
      </c>
      <c r="M10985" t="s">
        <v>150</v>
      </c>
      <c r="N10985" t="s">
        <v>151</v>
      </c>
      <c r="O10985" t="s">
        <v>151</v>
      </c>
      <c r="P10985" s="1">
        <v>39814</v>
      </c>
      <c r="Q10985" t="s">
        <v>53</v>
      </c>
      <c r="R10985" t="s">
        <v>56</v>
      </c>
      <c r="S10985" t="s">
        <v>41</v>
      </c>
      <c r="T10985" t="s">
        <v>29972</v>
      </c>
      <c r="U10985" t="s">
        <v>29972</v>
      </c>
      <c r="V10985">
        <v>0</v>
      </c>
      <c r="W10985">
        <v>0</v>
      </c>
      <c r="X10985">
        <v>0</v>
      </c>
      <c r="Y10985">
        <v>0</v>
      </c>
      <c r="Z10985">
        <v>0</v>
      </c>
      <c r="AA10985">
        <v>0</v>
      </c>
      <c r="AB10985">
        <v>0</v>
      </c>
      <c r="AC10985">
        <v>1</v>
      </c>
      <c r="AD10985">
        <v>0</v>
      </c>
    </row>
    <row r="10986" spans="1:30" hidden="1" x14ac:dyDescent="0.3">
      <c r="A10986" t="s">
        <v>33704</v>
      </c>
      <c r="B10986" t="s">
        <v>33710</v>
      </c>
      <c r="C10986" t="s">
        <v>32</v>
      </c>
      <c r="D10986" t="s">
        <v>322</v>
      </c>
      <c r="E10986" t="s">
        <v>4068</v>
      </c>
      <c r="F10986">
        <v>26000000</v>
      </c>
      <c r="G10986" t="s">
        <v>33704</v>
      </c>
      <c r="H10986" t="s">
        <v>33706</v>
      </c>
      <c r="I10986" t="s">
        <v>33707</v>
      </c>
      <c r="J10986" t="s">
        <v>29972</v>
      </c>
      <c r="K10986" t="s">
        <v>37</v>
      </c>
      <c r="L10986" t="s">
        <v>53</v>
      </c>
      <c r="M10986" t="s">
        <v>150</v>
      </c>
      <c r="N10986" t="s">
        <v>151</v>
      </c>
      <c r="O10986" t="s">
        <v>151</v>
      </c>
      <c r="P10986" s="1">
        <v>39814</v>
      </c>
      <c r="Q10986" t="s">
        <v>53</v>
      </c>
      <c r="R10986" t="s">
        <v>56</v>
      </c>
      <c r="S10986" t="s">
        <v>41</v>
      </c>
      <c r="T10986" t="s">
        <v>29972</v>
      </c>
      <c r="U10986" t="s">
        <v>29972</v>
      </c>
      <c r="V10986">
        <v>0</v>
      </c>
      <c r="W10986">
        <v>0</v>
      </c>
      <c r="X10986">
        <v>0</v>
      </c>
      <c r="Y10986">
        <v>0</v>
      </c>
      <c r="Z10986">
        <v>0</v>
      </c>
      <c r="AA10986">
        <v>0</v>
      </c>
      <c r="AB10986">
        <v>0</v>
      </c>
      <c r="AC10986">
        <v>1</v>
      </c>
      <c r="AD10986">
        <v>0</v>
      </c>
    </row>
    <row r="10987" spans="1:30" hidden="1" x14ac:dyDescent="0.3">
      <c r="A10987" t="s">
        <v>33711</v>
      </c>
      <c r="B10987" t="s">
        <v>33712</v>
      </c>
      <c r="C10987" t="s">
        <v>32</v>
      </c>
      <c r="D10987" t="s">
        <v>139</v>
      </c>
      <c r="E10987" t="s">
        <v>5020</v>
      </c>
      <c r="F10987">
        <v>24000000</v>
      </c>
      <c r="G10987" t="s">
        <v>33711</v>
      </c>
      <c r="H10987" t="s">
        <v>33713</v>
      </c>
      <c r="I10987" t="s">
        <v>33714</v>
      </c>
      <c r="J10987" t="s">
        <v>33715</v>
      </c>
      <c r="K10987" t="s">
        <v>37</v>
      </c>
      <c r="L10987" t="s">
        <v>53</v>
      </c>
      <c r="M10987" t="s">
        <v>123</v>
      </c>
      <c r="N10987" t="s">
        <v>923</v>
      </c>
      <c r="O10987" t="s">
        <v>923</v>
      </c>
      <c r="P10987" s="1">
        <v>39814</v>
      </c>
      <c r="Q10987" t="s">
        <v>53</v>
      </c>
      <c r="R10987" t="s">
        <v>56</v>
      </c>
      <c r="S10987" t="s">
        <v>41</v>
      </c>
      <c r="T10987" t="s">
        <v>29972</v>
      </c>
      <c r="U10987" t="s">
        <v>29972</v>
      </c>
      <c r="V10987">
        <v>0</v>
      </c>
      <c r="W10987">
        <v>0</v>
      </c>
      <c r="X10987">
        <v>0</v>
      </c>
      <c r="Y10987">
        <v>0</v>
      </c>
      <c r="Z10987">
        <v>0</v>
      </c>
      <c r="AA10987">
        <v>0</v>
      </c>
      <c r="AB10987">
        <v>0</v>
      </c>
      <c r="AC10987">
        <v>1</v>
      </c>
      <c r="AD10987">
        <v>0</v>
      </c>
    </row>
    <row r="10988" spans="1:30" hidden="1" x14ac:dyDescent="0.3">
      <c r="A10988" t="s">
        <v>33711</v>
      </c>
      <c r="B10988" t="s">
        <v>33716</v>
      </c>
      <c r="C10988" t="s">
        <v>32</v>
      </c>
      <c r="D10988" t="s">
        <v>33</v>
      </c>
      <c r="E10988" s="1">
        <v>41126</v>
      </c>
      <c r="F10988">
        <v>5500000</v>
      </c>
      <c r="G10988" t="s">
        <v>33711</v>
      </c>
      <c r="H10988" t="s">
        <v>33713</v>
      </c>
      <c r="I10988" t="s">
        <v>33714</v>
      </c>
      <c r="J10988" t="s">
        <v>33715</v>
      </c>
      <c r="K10988" t="s">
        <v>37</v>
      </c>
      <c r="L10988" t="s">
        <v>53</v>
      </c>
      <c r="M10988" t="s">
        <v>123</v>
      </c>
      <c r="N10988" t="s">
        <v>923</v>
      </c>
      <c r="O10988" t="s">
        <v>923</v>
      </c>
      <c r="P10988" s="1">
        <v>39814</v>
      </c>
      <c r="Q10988" t="s">
        <v>53</v>
      </c>
      <c r="R10988" t="s">
        <v>56</v>
      </c>
      <c r="S10988" t="s">
        <v>41</v>
      </c>
      <c r="T10988" t="s">
        <v>29972</v>
      </c>
      <c r="U10988" t="s">
        <v>29972</v>
      </c>
      <c r="V10988">
        <v>0</v>
      </c>
      <c r="W10988">
        <v>0</v>
      </c>
      <c r="X10988">
        <v>0</v>
      </c>
      <c r="Y10988">
        <v>0</v>
      </c>
      <c r="Z10988">
        <v>0</v>
      </c>
      <c r="AA10988">
        <v>0</v>
      </c>
      <c r="AB10988">
        <v>0</v>
      </c>
      <c r="AC10988">
        <v>1</v>
      </c>
      <c r="AD10988">
        <v>0</v>
      </c>
    </row>
    <row r="10989" spans="1:30" hidden="1" x14ac:dyDescent="0.3">
      <c r="A10989" t="s">
        <v>33711</v>
      </c>
      <c r="B10989" t="s">
        <v>33717</v>
      </c>
      <c r="C10989" t="s">
        <v>32</v>
      </c>
      <c r="D10989" t="s">
        <v>50</v>
      </c>
      <c r="E10989" t="s">
        <v>17796</v>
      </c>
      <c r="F10989">
        <v>5800000</v>
      </c>
      <c r="G10989" t="s">
        <v>33711</v>
      </c>
      <c r="H10989" t="s">
        <v>33713</v>
      </c>
      <c r="I10989" t="s">
        <v>33714</v>
      </c>
      <c r="J10989" t="s">
        <v>33715</v>
      </c>
      <c r="K10989" t="s">
        <v>37</v>
      </c>
      <c r="L10989" t="s">
        <v>53</v>
      </c>
      <c r="M10989" t="s">
        <v>123</v>
      </c>
      <c r="N10989" t="s">
        <v>923</v>
      </c>
      <c r="O10989" t="s">
        <v>923</v>
      </c>
      <c r="P10989" s="1">
        <v>39814</v>
      </c>
      <c r="Q10989" t="s">
        <v>53</v>
      </c>
      <c r="R10989" t="s">
        <v>56</v>
      </c>
      <c r="S10989" t="s">
        <v>41</v>
      </c>
      <c r="T10989" t="s">
        <v>29972</v>
      </c>
      <c r="U10989" t="s">
        <v>29972</v>
      </c>
      <c r="V10989">
        <v>0</v>
      </c>
      <c r="W10989">
        <v>0</v>
      </c>
      <c r="X10989">
        <v>0</v>
      </c>
      <c r="Y10989">
        <v>0</v>
      </c>
      <c r="Z10989">
        <v>0</v>
      </c>
      <c r="AA10989">
        <v>0</v>
      </c>
      <c r="AB10989">
        <v>0</v>
      </c>
      <c r="AC10989">
        <v>1</v>
      </c>
      <c r="AD10989">
        <v>0</v>
      </c>
    </row>
    <row r="10990" spans="1:30" hidden="1" x14ac:dyDescent="0.3">
      <c r="A10990" t="s">
        <v>33718</v>
      </c>
      <c r="B10990" t="s">
        <v>33719</v>
      </c>
      <c r="C10990" t="s">
        <v>32</v>
      </c>
      <c r="D10990" t="s">
        <v>394</v>
      </c>
      <c r="E10990" s="1">
        <v>39427</v>
      </c>
      <c r="F10990">
        <v>4000000</v>
      </c>
      <c r="G10990" t="s">
        <v>33718</v>
      </c>
      <c r="H10990" t="s">
        <v>33720</v>
      </c>
      <c r="I10990" t="s">
        <v>33721</v>
      </c>
      <c r="J10990" t="s">
        <v>33722</v>
      </c>
      <c r="K10990" t="s">
        <v>37</v>
      </c>
      <c r="L10990" t="s">
        <v>53</v>
      </c>
      <c r="M10990" t="s">
        <v>123</v>
      </c>
      <c r="N10990" t="s">
        <v>923</v>
      </c>
      <c r="O10990" t="s">
        <v>923</v>
      </c>
      <c r="P10990" s="1">
        <v>36161</v>
      </c>
      <c r="Q10990" t="s">
        <v>53</v>
      </c>
      <c r="R10990" t="s">
        <v>56</v>
      </c>
      <c r="S10990" t="s">
        <v>41</v>
      </c>
      <c r="T10990" t="s">
        <v>29972</v>
      </c>
      <c r="U10990" t="s">
        <v>29972</v>
      </c>
      <c r="V10990">
        <v>0</v>
      </c>
      <c r="W10990">
        <v>0</v>
      </c>
      <c r="X10990">
        <v>0</v>
      </c>
      <c r="Y10990">
        <v>0</v>
      </c>
      <c r="Z10990">
        <v>0</v>
      </c>
      <c r="AA10990">
        <v>0</v>
      </c>
      <c r="AB10990">
        <v>0</v>
      </c>
      <c r="AC10990">
        <v>1</v>
      </c>
      <c r="AD10990">
        <v>0</v>
      </c>
    </row>
    <row r="10991" spans="1:30" hidden="1" x14ac:dyDescent="0.3">
      <c r="A10991" t="s">
        <v>33718</v>
      </c>
      <c r="B10991" t="s">
        <v>33723</v>
      </c>
      <c r="C10991" t="s">
        <v>32</v>
      </c>
      <c r="E10991" t="s">
        <v>14182</v>
      </c>
      <c r="F10991">
        <v>13100000</v>
      </c>
      <c r="G10991" t="s">
        <v>33718</v>
      </c>
      <c r="H10991" t="s">
        <v>33720</v>
      </c>
      <c r="I10991" t="s">
        <v>33721</v>
      </c>
      <c r="J10991" t="s">
        <v>33722</v>
      </c>
      <c r="K10991" t="s">
        <v>37</v>
      </c>
      <c r="L10991" t="s">
        <v>53</v>
      </c>
      <c r="M10991" t="s">
        <v>123</v>
      </c>
      <c r="N10991" t="s">
        <v>923</v>
      </c>
      <c r="O10991" t="s">
        <v>923</v>
      </c>
      <c r="P10991" s="1">
        <v>36161</v>
      </c>
      <c r="Q10991" t="s">
        <v>53</v>
      </c>
      <c r="R10991" t="s">
        <v>56</v>
      </c>
      <c r="S10991" t="s">
        <v>41</v>
      </c>
      <c r="T10991" t="s">
        <v>29972</v>
      </c>
      <c r="U10991" t="s">
        <v>29972</v>
      </c>
      <c r="V10991">
        <v>0</v>
      </c>
      <c r="W10991">
        <v>0</v>
      </c>
      <c r="X10991">
        <v>0</v>
      </c>
      <c r="Y10991">
        <v>0</v>
      </c>
      <c r="Z10991">
        <v>0</v>
      </c>
      <c r="AA10991">
        <v>0</v>
      </c>
      <c r="AB10991">
        <v>0</v>
      </c>
      <c r="AC10991">
        <v>1</v>
      </c>
      <c r="AD10991">
        <v>0</v>
      </c>
    </row>
    <row r="10992" spans="1:30" hidden="1" x14ac:dyDescent="0.3">
      <c r="A10992" t="s">
        <v>33718</v>
      </c>
      <c r="B10992" t="s">
        <v>33724</v>
      </c>
      <c r="C10992" t="s">
        <v>32</v>
      </c>
      <c r="D10992" t="s">
        <v>33</v>
      </c>
      <c r="E10992" t="s">
        <v>10996</v>
      </c>
      <c r="F10992">
        <v>6000000</v>
      </c>
      <c r="G10992" t="s">
        <v>33718</v>
      </c>
      <c r="H10992" t="s">
        <v>33720</v>
      </c>
      <c r="I10992" t="s">
        <v>33721</v>
      </c>
      <c r="J10992" t="s">
        <v>33722</v>
      </c>
      <c r="K10992" t="s">
        <v>37</v>
      </c>
      <c r="L10992" t="s">
        <v>53</v>
      </c>
      <c r="M10992" t="s">
        <v>123</v>
      </c>
      <c r="N10992" t="s">
        <v>923</v>
      </c>
      <c r="O10992" t="s">
        <v>923</v>
      </c>
      <c r="P10992" s="1">
        <v>36161</v>
      </c>
      <c r="Q10992" t="s">
        <v>53</v>
      </c>
      <c r="R10992" t="s">
        <v>56</v>
      </c>
      <c r="S10992" t="s">
        <v>41</v>
      </c>
      <c r="T10992" t="s">
        <v>29972</v>
      </c>
      <c r="U10992" t="s">
        <v>29972</v>
      </c>
      <c r="V10992">
        <v>0</v>
      </c>
      <c r="W10992">
        <v>0</v>
      </c>
      <c r="X10992">
        <v>0</v>
      </c>
      <c r="Y10992">
        <v>0</v>
      </c>
      <c r="Z10992">
        <v>0</v>
      </c>
      <c r="AA10992">
        <v>0</v>
      </c>
      <c r="AB10992">
        <v>0</v>
      </c>
      <c r="AC10992">
        <v>1</v>
      </c>
      <c r="AD10992">
        <v>0</v>
      </c>
    </row>
    <row r="10993" spans="1:30" hidden="1" x14ac:dyDescent="0.3">
      <c r="A10993" t="s">
        <v>33718</v>
      </c>
      <c r="B10993" t="s">
        <v>33725</v>
      </c>
      <c r="C10993" t="s">
        <v>32</v>
      </c>
      <c r="D10993" t="s">
        <v>322</v>
      </c>
      <c r="E10993" t="s">
        <v>19193</v>
      </c>
      <c r="F10993">
        <v>12000000</v>
      </c>
      <c r="G10993" t="s">
        <v>33718</v>
      </c>
      <c r="H10993" t="s">
        <v>33720</v>
      </c>
      <c r="I10993" t="s">
        <v>33721</v>
      </c>
      <c r="J10993" t="s">
        <v>33722</v>
      </c>
      <c r="K10993" t="s">
        <v>37</v>
      </c>
      <c r="L10993" t="s">
        <v>53</v>
      </c>
      <c r="M10993" t="s">
        <v>123</v>
      </c>
      <c r="N10993" t="s">
        <v>923</v>
      </c>
      <c r="O10993" t="s">
        <v>923</v>
      </c>
      <c r="P10993" s="1">
        <v>36161</v>
      </c>
      <c r="Q10993" t="s">
        <v>53</v>
      </c>
      <c r="R10993" t="s">
        <v>56</v>
      </c>
      <c r="S10993" t="s">
        <v>41</v>
      </c>
      <c r="T10993" t="s">
        <v>29972</v>
      </c>
      <c r="U10993" t="s">
        <v>29972</v>
      </c>
      <c r="V10993">
        <v>0</v>
      </c>
      <c r="W10993">
        <v>0</v>
      </c>
      <c r="X10993">
        <v>0</v>
      </c>
      <c r="Y10993">
        <v>0</v>
      </c>
      <c r="Z10993">
        <v>0</v>
      </c>
      <c r="AA10993">
        <v>0</v>
      </c>
      <c r="AB10993">
        <v>0</v>
      </c>
      <c r="AC10993">
        <v>1</v>
      </c>
      <c r="AD10993">
        <v>0</v>
      </c>
    </row>
    <row r="10994" spans="1:30" hidden="1" x14ac:dyDescent="0.3">
      <c r="A10994" t="s">
        <v>33718</v>
      </c>
      <c r="B10994" t="s">
        <v>33726</v>
      </c>
      <c r="C10994" t="s">
        <v>32</v>
      </c>
      <c r="D10994" t="s">
        <v>139</v>
      </c>
      <c r="E10994" t="s">
        <v>8700</v>
      </c>
      <c r="F10994">
        <v>14500000</v>
      </c>
      <c r="G10994" t="s">
        <v>33718</v>
      </c>
      <c r="H10994" t="s">
        <v>33720</v>
      </c>
      <c r="I10994" t="s">
        <v>33721</v>
      </c>
      <c r="J10994" t="s">
        <v>33722</v>
      </c>
      <c r="K10994" t="s">
        <v>37</v>
      </c>
      <c r="L10994" t="s">
        <v>53</v>
      </c>
      <c r="M10994" t="s">
        <v>123</v>
      </c>
      <c r="N10994" t="s">
        <v>923</v>
      </c>
      <c r="O10994" t="s">
        <v>923</v>
      </c>
      <c r="P10994" s="1">
        <v>36161</v>
      </c>
      <c r="Q10994" t="s">
        <v>53</v>
      </c>
      <c r="R10994" t="s">
        <v>56</v>
      </c>
      <c r="S10994" t="s">
        <v>41</v>
      </c>
      <c r="T10994" t="s">
        <v>29972</v>
      </c>
      <c r="U10994" t="s">
        <v>29972</v>
      </c>
      <c r="V10994">
        <v>0</v>
      </c>
      <c r="W10994">
        <v>0</v>
      </c>
      <c r="X10994">
        <v>0</v>
      </c>
      <c r="Y10994">
        <v>0</v>
      </c>
      <c r="Z10994">
        <v>0</v>
      </c>
      <c r="AA10994">
        <v>0</v>
      </c>
      <c r="AB10994">
        <v>0</v>
      </c>
      <c r="AC10994">
        <v>1</v>
      </c>
      <c r="AD10994">
        <v>0</v>
      </c>
    </row>
    <row r="10995" spans="1:30" hidden="1" x14ac:dyDescent="0.3">
      <c r="A10995" t="s">
        <v>33727</v>
      </c>
      <c r="B10995" t="s">
        <v>33728</v>
      </c>
      <c r="C10995" t="s">
        <v>32</v>
      </c>
      <c r="D10995" t="s">
        <v>139</v>
      </c>
      <c r="E10995" t="s">
        <v>24742</v>
      </c>
      <c r="F10995">
        <v>13000000</v>
      </c>
      <c r="G10995" t="s">
        <v>33727</v>
      </c>
      <c r="H10995" t="s">
        <v>33729</v>
      </c>
      <c r="J10995" t="s">
        <v>29972</v>
      </c>
      <c r="K10995" t="s">
        <v>37</v>
      </c>
      <c r="L10995" t="s">
        <v>53</v>
      </c>
      <c r="M10995" t="s">
        <v>150</v>
      </c>
      <c r="N10995" t="s">
        <v>151</v>
      </c>
      <c r="O10995" t="s">
        <v>1469</v>
      </c>
      <c r="Q10995" t="s">
        <v>53</v>
      </c>
      <c r="R10995" t="s">
        <v>56</v>
      </c>
      <c r="S10995" t="s">
        <v>41</v>
      </c>
      <c r="T10995" t="s">
        <v>29972</v>
      </c>
      <c r="U10995" t="s">
        <v>29972</v>
      </c>
      <c r="V10995">
        <v>0</v>
      </c>
      <c r="W10995">
        <v>0</v>
      </c>
      <c r="X10995">
        <v>0</v>
      </c>
      <c r="Y10995">
        <v>0</v>
      </c>
      <c r="Z10995">
        <v>0</v>
      </c>
      <c r="AA10995">
        <v>0</v>
      </c>
      <c r="AB10995">
        <v>0</v>
      </c>
      <c r="AC10995">
        <v>1</v>
      </c>
      <c r="AD10995">
        <v>0</v>
      </c>
    </row>
    <row r="10996" spans="1:30" hidden="1" x14ac:dyDescent="0.3">
      <c r="A10996" t="s">
        <v>33730</v>
      </c>
      <c r="B10996" t="s">
        <v>33731</v>
      </c>
      <c r="C10996" t="s">
        <v>32</v>
      </c>
      <c r="E10996" s="1">
        <v>40851</v>
      </c>
      <c r="F10996">
        <v>4000000</v>
      </c>
      <c r="G10996" t="s">
        <v>33730</v>
      </c>
      <c r="H10996" t="s">
        <v>33732</v>
      </c>
      <c r="I10996" t="s">
        <v>33733</v>
      </c>
      <c r="J10996" t="s">
        <v>29972</v>
      </c>
      <c r="K10996" t="s">
        <v>37</v>
      </c>
      <c r="L10996" t="s">
        <v>53</v>
      </c>
      <c r="M10996" t="s">
        <v>150</v>
      </c>
      <c r="N10996" t="s">
        <v>151</v>
      </c>
      <c r="O10996" t="s">
        <v>807</v>
      </c>
      <c r="Q10996" t="s">
        <v>53</v>
      </c>
      <c r="R10996" t="s">
        <v>56</v>
      </c>
      <c r="S10996" t="s">
        <v>41</v>
      </c>
      <c r="T10996" t="s">
        <v>29972</v>
      </c>
      <c r="U10996" t="s">
        <v>29972</v>
      </c>
      <c r="V10996">
        <v>0</v>
      </c>
      <c r="W10996">
        <v>0</v>
      </c>
      <c r="X10996">
        <v>0</v>
      </c>
      <c r="Y10996">
        <v>0</v>
      </c>
      <c r="Z10996">
        <v>0</v>
      </c>
      <c r="AA10996">
        <v>0</v>
      </c>
      <c r="AB10996">
        <v>0</v>
      </c>
      <c r="AC10996">
        <v>1</v>
      </c>
      <c r="AD10996">
        <v>0</v>
      </c>
    </row>
    <row r="10997" spans="1:30" hidden="1" x14ac:dyDescent="0.3">
      <c r="A10997" t="s">
        <v>33734</v>
      </c>
      <c r="B10997" t="s">
        <v>33735</v>
      </c>
      <c r="C10997" t="s">
        <v>32</v>
      </c>
      <c r="D10997" t="s">
        <v>33</v>
      </c>
      <c r="E10997" t="s">
        <v>17188</v>
      </c>
      <c r="F10997">
        <v>6430000</v>
      </c>
      <c r="G10997" t="s">
        <v>33734</v>
      </c>
      <c r="H10997" t="s">
        <v>33736</v>
      </c>
      <c r="J10997" t="s">
        <v>29972</v>
      </c>
      <c r="K10997" t="s">
        <v>109</v>
      </c>
      <c r="L10997" t="s">
        <v>3783</v>
      </c>
      <c r="M10997" t="s">
        <v>3792</v>
      </c>
      <c r="N10997" t="s">
        <v>3793</v>
      </c>
      <c r="O10997" t="s">
        <v>3793</v>
      </c>
      <c r="P10997" s="1">
        <v>36526</v>
      </c>
      <c r="Q10997" t="s">
        <v>3783</v>
      </c>
      <c r="R10997" t="s">
        <v>3786</v>
      </c>
      <c r="S10997" t="s">
        <v>41</v>
      </c>
      <c r="T10997" t="s">
        <v>29972</v>
      </c>
      <c r="U10997" t="s">
        <v>29972</v>
      </c>
      <c r="V10997">
        <v>0</v>
      </c>
      <c r="W10997">
        <v>0</v>
      </c>
      <c r="X10997">
        <v>0</v>
      </c>
      <c r="Y10997">
        <v>0</v>
      </c>
      <c r="Z10997">
        <v>0</v>
      </c>
      <c r="AA10997">
        <v>0</v>
      </c>
      <c r="AB10997">
        <v>0</v>
      </c>
      <c r="AC10997">
        <v>1</v>
      </c>
      <c r="AD10997">
        <v>0</v>
      </c>
    </row>
    <row r="10998" spans="1:30" hidden="1" x14ac:dyDescent="0.3">
      <c r="A10998" t="s">
        <v>33737</v>
      </c>
      <c r="B10998" t="s">
        <v>33738</v>
      </c>
      <c r="C10998" t="s">
        <v>32</v>
      </c>
      <c r="E10998" t="s">
        <v>33739</v>
      </c>
      <c r="F10998">
        <v>14300000</v>
      </c>
      <c r="G10998" t="s">
        <v>33737</v>
      </c>
      <c r="H10998" t="s">
        <v>33740</v>
      </c>
      <c r="I10998" t="s">
        <v>33741</v>
      </c>
      <c r="J10998" t="s">
        <v>29972</v>
      </c>
      <c r="K10998" t="s">
        <v>37</v>
      </c>
      <c r="L10998" t="s">
        <v>3783</v>
      </c>
      <c r="M10998" t="s">
        <v>3792</v>
      </c>
      <c r="N10998" t="s">
        <v>3793</v>
      </c>
      <c r="O10998" t="s">
        <v>3793</v>
      </c>
      <c r="P10998" s="1">
        <v>37987</v>
      </c>
      <c r="Q10998" t="s">
        <v>3783</v>
      </c>
      <c r="R10998" t="s">
        <v>3786</v>
      </c>
      <c r="S10998" t="s">
        <v>41</v>
      </c>
      <c r="T10998" t="s">
        <v>29972</v>
      </c>
      <c r="U10998" t="s">
        <v>29972</v>
      </c>
      <c r="V10998">
        <v>0</v>
      </c>
      <c r="W10998">
        <v>0</v>
      </c>
      <c r="X10998">
        <v>0</v>
      </c>
      <c r="Y10998">
        <v>0</v>
      </c>
      <c r="Z10998">
        <v>0</v>
      </c>
      <c r="AA10998">
        <v>0</v>
      </c>
      <c r="AB10998">
        <v>0</v>
      </c>
      <c r="AC10998">
        <v>1</v>
      </c>
      <c r="AD10998">
        <v>0</v>
      </c>
    </row>
    <row r="10999" spans="1:30" hidden="1" x14ac:dyDescent="0.3">
      <c r="A10999" t="s">
        <v>33737</v>
      </c>
      <c r="B10999" t="s">
        <v>33742</v>
      </c>
      <c r="C10999" t="s">
        <v>32</v>
      </c>
      <c r="E10999" t="s">
        <v>359</v>
      </c>
      <c r="F10999">
        <v>23000000</v>
      </c>
      <c r="G10999" t="s">
        <v>33737</v>
      </c>
      <c r="H10999" t="s">
        <v>33740</v>
      </c>
      <c r="I10999" t="s">
        <v>33741</v>
      </c>
      <c r="J10999" t="s">
        <v>29972</v>
      </c>
      <c r="K10999" t="s">
        <v>37</v>
      </c>
      <c r="L10999" t="s">
        <v>3783</v>
      </c>
      <c r="M10999" t="s">
        <v>3792</v>
      </c>
      <c r="N10999" t="s">
        <v>3793</v>
      </c>
      <c r="O10999" t="s">
        <v>3793</v>
      </c>
      <c r="P10999" s="1">
        <v>37987</v>
      </c>
      <c r="Q10999" t="s">
        <v>3783</v>
      </c>
      <c r="R10999" t="s">
        <v>3786</v>
      </c>
      <c r="S10999" t="s">
        <v>41</v>
      </c>
      <c r="T10999" t="s">
        <v>29972</v>
      </c>
      <c r="U10999" t="s">
        <v>29972</v>
      </c>
      <c r="V10999">
        <v>0</v>
      </c>
      <c r="W10999">
        <v>0</v>
      </c>
      <c r="X10999">
        <v>0</v>
      </c>
      <c r="Y10999">
        <v>0</v>
      </c>
      <c r="Z10999">
        <v>0</v>
      </c>
      <c r="AA10999">
        <v>0</v>
      </c>
      <c r="AB10999">
        <v>0</v>
      </c>
      <c r="AC10999">
        <v>1</v>
      </c>
      <c r="AD10999">
        <v>0</v>
      </c>
    </row>
    <row r="11000" spans="1:30" hidden="1" x14ac:dyDescent="0.3">
      <c r="A11000" t="s">
        <v>33737</v>
      </c>
      <c r="B11000" t="s">
        <v>33743</v>
      </c>
      <c r="C11000" t="s">
        <v>32</v>
      </c>
      <c r="E11000" s="1">
        <v>40944</v>
      </c>
      <c r="F11000">
        <v>15900000</v>
      </c>
      <c r="G11000" t="s">
        <v>33737</v>
      </c>
      <c r="H11000" t="s">
        <v>33740</v>
      </c>
      <c r="I11000" t="s">
        <v>33741</v>
      </c>
      <c r="J11000" t="s">
        <v>29972</v>
      </c>
      <c r="K11000" t="s">
        <v>37</v>
      </c>
      <c r="L11000" t="s">
        <v>3783</v>
      </c>
      <c r="M11000" t="s">
        <v>3792</v>
      </c>
      <c r="N11000" t="s">
        <v>3793</v>
      </c>
      <c r="O11000" t="s">
        <v>3793</v>
      </c>
      <c r="P11000" s="1">
        <v>37987</v>
      </c>
      <c r="Q11000" t="s">
        <v>3783</v>
      </c>
      <c r="R11000" t="s">
        <v>3786</v>
      </c>
      <c r="S11000" t="s">
        <v>41</v>
      </c>
      <c r="T11000" t="s">
        <v>29972</v>
      </c>
      <c r="U11000" t="s">
        <v>29972</v>
      </c>
      <c r="V11000">
        <v>0</v>
      </c>
      <c r="W11000">
        <v>0</v>
      </c>
      <c r="X11000">
        <v>0</v>
      </c>
      <c r="Y11000">
        <v>0</v>
      </c>
      <c r="Z11000">
        <v>0</v>
      </c>
      <c r="AA11000">
        <v>0</v>
      </c>
      <c r="AB11000">
        <v>0</v>
      </c>
      <c r="AC11000">
        <v>1</v>
      </c>
      <c r="AD11000">
        <v>0</v>
      </c>
    </row>
    <row r="11001" spans="1:30" hidden="1" x14ac:dyDescent="0.3">
      <c r="A11001" t="s">
        <v>33744</v>
      </c>
      <c r="B11001" t="s">
        <v>33745</v>
      </c>
      <c r="C11001" t="s">
        <v>32</v>
      </c>
      <c r="D11001" t="s">
        <v>139</v>
      </c>
      <c r="E11001" t="s">
        <v>33746</v>
      </c>
      <c r="F11001">
        <v>10000000</v>
      </c>
      <c r="G11001" t="s">
        <v>33744</v>
      </c>
      <c r="H11001" t="s">
        <v>33747</v>
      </c>
      <c r="J11001" t="s">
        <v>29972</v>
      </c>
      <c r="K11001" t="s">
        <v>72</v>
      </c>
      <c r="L11001" t="s">
        <v>3783</v>
      </c>
      <c r="M11001" t="s">
        <v>3792</v>
      </c>
      <c r="N11001" t="s">
        <v>3793</v>
      </c>
      <c r="O11001" t="s">
        <v>3793</v>
      </c>
      <c r="Q11001" t="s">
        <v>3783</v>
      </c>
      <c r="R11001" t="s">
        <v>3786</v>
      </c>
      <c r="S11001" t="s">
        <v>41</v>
      </c>
      <c r="T11001" t="s">
        <v>29972</v>
      </c>
      <c r="U11001" t="s">
        <v>29972</v>
      </c>
      <c r="V11001">
        <v>0</v>
      </c>
      <c r="W11001">
        <v>0</v>
      </c>
      <c r="X11001">
        <v>0</v>
      </c>
      <c r="Y11001">
        <v>0</v>
      </c>
      <c r="Z11001">
        <v>0</v>
      </c>
      <c r="AA11001">
        <v>0</v>
      </c>
      <c r="AB11001">
        <v>0</v>
      </c>
      <c r="AC11001">
        <v>1</v>
      </c>
      <c r="AD11001">
        <v>0</v>
      </c>
    </row>
    <row r="11002" spans="1:30" hidden="1" x14ac:dyDescent="0.3">
      <c r="A11002" t="s">
        <v>33748</v>
      </c>
      <c r="B11002" t="s">
        <v>33749</v>
      </c>
      <c r="C11002" t="s">
        <v>32</v>
      </c>
      <c r="D11002" t="s">
        <v>50</v>
      </c>
      <c r="E11002" t="s">
        <v>1936</v>
      </c>
      <c r="F11002">
        <v>6000000</v>
      </c>
      <c r="G11002" t="s">
        <v>33748</v>
      </c>
      <c r="H11002" t="s">
        <v>33750</v>
      </c>
      <c r="I11002" t="s">
        <v>33751</v>
      </c>
      <c r="J11002" t="s">
        <v>29972</v>
      </c>
      <c r="K11002" t="s">
        <v>37</v>
      </c>
      <c r="L11002" t="s">
        <v>3783</v>
      </c>
      <c r="M11002" t="s">
        <v>3792</v>
      </c>
      <c r="N11002" t="s">
        <v>3842</v>
      </c>
      <c r="O11002" t="s">
        <v>3842</v>
      </c>
      <c r="P11002" s="1">
        <v>37622</v>
      </c>
      <c r="Q11002" t="s">
        <v>3783</v>
      </c>
      <c r="R11002" t="s">
        <v>3786</v>
      </c>
      <c r="S11002" t="s">
        <v>41</v>
      </c>
      <c r="T11002" t="s">
        <v>29972</v>
      </c>
      <c r="U11002" t="s">
        <v>29972</v>
      </c>
      <c r="V11002">
        <v>0</v>
      </c>
      <c r="W11002">
        <v>0</v>
      </c>
      <c r="X11002">
        <v>0</v>
      </c>
      <c r="Y11002">
        <v>0</v>
      </c>
      <c r="Z11002">
        <v>0</v>
      </c>
      <c r="AA11002">
        <v>0</v>
      </c>
      <c r="AB11002">
        <v>0</v>
      </c>
      <c r="AC11002">
        <v>1</v>
      </c>
      <c r="AD11002">
        <v>0</v>
      </c>
    </row>
    <row r="11003" spans="1:30" hidden="1" x14ac:dyDescent="0.3">
      <c r="A11003" t="s">
        <v>33752</v>
      </c>
      <c r="B11003" t="s">
        <v>33753</v>
      </c>
      <c r="C11003" t="s">
        <v>32</v>
      </c>
      <c r="E11003" t="s">
        <v>1261</v>
      </c>
      <c r="F11003">
        <v>1996020</v>
      </c>
      <c r="G11003" t="s">
        <v>33752</v>
      </c>
      <c r="H11003" t="s">
        <v>33754</v>
      </c>
      <c r="I11003" t="s">
        <v>33755</v>
      </c>
      <c r="J11003" t="s">
        <v>29972</v>
      </c>
      <c r="K11003" t="s">
        <v>109</v>
      </c>
      <c r="L11003" t="s">
        <v>3783</v>
      </c>
      <c r="M11003" t="s">
        <v>7628</v>
      </c>
      <c r="N11003" t="s">
        <v>7629</v>
      </c>
      <c r="O11003" t="s">
        <v>7629</v>
      </c>
      <c r="P11003" s="1">
        <v>36161</v>
      </c>
      <c r="Q11003" t="s">
        <v>3783</v>
      </c>
      <c r="R11003" t="s">
        <v>3786</v>
      </c>
      <c r="S11003" t="s">
        <v>41</v>
      </c>
      <c r="T11003" t="s">
        <v>29972</v>
      </c>
      <c r="U11003" t="s">
        <v>29972</v>
      </c>
      <c r="V11003">
        <v>0</v>
      </c>
      <c r="W11003">
        <v>0</v>
      </c>
      <c r="X11003">
        <v>0</v>
      </c>
      <c r="Y11003">
        <v>0</v>
      </c>
      <c r="Z11003">
        <v>0</v>
      </c>
      <c r="AA11003">
        <v>0</v>
      </c>
      <c r="AB11003">
        <v>0</v>
      </c>
      <c r="AC11003">
        <v>1</v>
      </c>
      <c r="AD11003">
        <v>0</v>
      </c>
    </row>
    <row r="11004" spans="1:30" hidden="1" x14ac:dyDescent="0.3">
      <c r="A11004" t="s">
        <v>33752</v>
      </c>
      <c r="B11004" t="s">
        <v>33756</v>
      </c>
      <c r="C11004" t="s">
        <v>32</v>
      </c>
      <c r="E11004" t="s">
        <v>20015</v>
      </c>
      <c r="F11004">
        <v>167904</v>
      </c>
      <c r="G11004" t="s">
        <v>33752</v>
      </c>
      <c r="H11004" t="s">
        <v>33754</v>
      </c>
      <c r="I11004" t="s">
        <v>33755</v>
      </c>
      <c r="J11004" t="s">
        <v>29972</v>
      </c>
      <c r="K11004" t="s">
        <v>109</v>
      </c>
      <c r="L11004" t="s">
        <v>3783</v>
      </c>
      <c r="M11004" t="s">
        <v>7628</v>
      </c>
      <c r="N11004" t="s">
        <v>7629</v>
      </c>
      <c r="O11004" t="s">
        <v>7629</v>
      </c>
      <c r="P11004" s="1">
        <v>36161</v>
      </c>
      <c r="Q11004" t="s">
        <v>3783</v>
      </c>
      <c r="R11004" t="s">
        <v>3786</v>
      </c>
      <c r="S11004" t="s">
        <v>41</v>
      </c>
      <c r="T11004" t="s">
        <v>29972</v>
      </c>
      <c r="U11004" t="s">
        <v>29972</v>
      </c>
      <c r="V11004">
        <v>0</v>
      </c>
      <c r="W11004">
        <v>0</v>
      </c>
      <c r="X11004">
        <v>0</v>
      </c>
      <c r="Y11004">
        <v>0</v>
      </c>
      <c r="Z11004">
        <v>0</v>
      </c>
      <c r="AA11004">
        <v>0</v>
      </c>
      <c r="AB11004">
        <v>0</v>
      </c>
      <c r="AC11004">
        <v>1</v>
      </c>
      <c r="AD11004">
        <v>0</v>
      </c>
    </row>
    <row r="11005" spans="1:30" hidden="1" x14ac:dyDescent="0.3">
      <c r="A11005" t="s">
        <v>33752</v>
      </c>
      <c r="B11005" t="s">
        <v>33757</v>
      </c>
      <c r="C11005" t="s">
        <v>32</v>
      </c>
      <c r="E11005" t="s">
        <v>4049</v>
      </c>
      <c r="F11005">
        <v>2662860</v>
      </c>
      <c r="G11005" t="s">
        <v>33752</v>
      </c>
      <c r="H11005" t="s">
        <v>33754</v>
      </c>
      <c r="I11005" t="s">
        <v>33755</v>
      </c>
      <c r="J11005" t="s">
        <v>29972</v>
      </c>
      <c r="K11005" t="s">
        <v>109</v>
      </c>
      <c r="L11005" t="s">
        <v>3783</v>
      </c>
      <c r="M11005" t="s">
        <v>7628</v>
      </c>
      <c r="N11005" t="s">
        <v>7629</v>
      </c>
      <c r="O11005" t="s">
        <v>7629</v>
      </c>
      <c r="P11005" s="1">
        <v>36161</v>
      </c>
      <c r="Q11005" t="s">
        <v>3783</v>
      </c>
      <c r="R11005" t="s">
        <v>3786</v>
      </c>
      <c r="S11005" t="s">
        <v>41</v>
      </c>
      <c r="T11005" t="s">
        <v>29972</v>
      </c>
      <c r="U11005" t="s">
        <v>29972</v>
      </c>
      <c r="V11005">
        <v>0</v>
      </c>
      <c r="W11005">
        <v>0</v>
      </c>
      <c r="X11005">
        <v>0</v>
      </c>
      <c r="Y11005">
        <v>0</v>
      </c>
      <c r="Z11005">
        <v>0</v>
      </c>
      <c r="AA11005">
        <v>0</v>
      </c>
      <c r="AB11005">
        <v>0</v>
      </c>
      <c r="AC11005">
        <v>1</v>
      </c>
      <c r="AD11005">
        <v>0</v>
      </c>
    </row>
    <row r="11006" spans="1:30" hidden="1" x14ac:dyDescent="0.3">
      <c r="A11006" t="s">
        <v>33758</v>
      </c>
      <c r="B11006" t="s">
        <v>33759</v>
      </c>
      <c r="C11006" t="s">
        <v>32</v>
      </c>
      <c r="D11006" t="s">
        <v>33</v>
      </c>
      <c r="E11006" s="1">
        <v>40037</v>
      </c>
      <c r="F11006">
        <v>8200000</v>
      </c>
      <c r="G11006" t="s">
        <v>33758</v>
      </c>
      <c r="H11006" t="s">
        <v>33760</v>
      </c>
      <c r="I11006" t="s">
        <v>33761</v>
      </c>
      <c r="J11006" t="s">
        <v>33762</v>
      </c>
      <c r="K11006" t="s">
        <v>37</v>
      </c>
      <c r="L11006" t="s">
        <v>3783</v>
      </c>
      <c r="M11006" t="s">
        <v>3834</v>
      </c>
      <c r="N11006" t="s">
        <v>12799</v>
      </c>
      <c r="O11006" t="s">
        <v>12800</v>
      </c>
      <c r="P11006" s="1">
        <v>38353</v>
      </c>
      <c r="Q11006" t="s">
        <v>3783</v>
      </c>
      <c r="R11006" t="s">
        <v>3786</v>
      </c>
      <c r="S11006" t="s">
        <v>41</v>
      </c>
      <c r="T11006" t="s">
        <v>29972</v>
      </c>
      <c r="U11006" t="s">
        <v>29972</v>
      </c>
      <c r="V11006">
        <v>0</v>
      </c>
      <c r="W11006">
        <v>0</v>
      </c>
      <c r="X11006">
        <v>0</v>
      </c>
      <c r="Y11006">
        <v>0</v>
      </c>
      <c r="Z11006">
        <v>0</v>
      </c>
      <c r="AA11006">
        <v>0</v>
      </c>
      <c r="AB11006">
        <v>0</v>
      </c>
      <c r="AC11006">
        <v>1</v>
      </c>
      <c r="AD11006">
        <v>0</v>
      </c>
    </row>
    <row r="11007" spans="1:30" hidden="1" x14ac:dyDescent="0.3">
      <c r="A11007" t="s">
        <v>33758</v>
      </c>
      <c r="B11007" t="s">
        <v>33763</v>
      </c>
      <c r="C11007" t="s">
        <v>32</v>
      </c>
      <c r="D11007" t="s">
        <v>322</v>
      </c>
      <c r="E11007" s="1">
        <v>42135</v>
      </c>
      <c r="F11007">
        <v>35000000</v>
      </c>
      <c r="G11007" t="s">
        <v>33758</v>
      </c>
      <c r="H11007" t="s">
        <v>33760</v>
      </c>
      <c r="I11007" t="s">
        <v>33761</v>
      </c>
      <c r="J11007" t="s">
        <v>33762</v>
      </c>
      <c r="K11007" t="s">
        <v>37</v>
      </c>
      <c r="L11007" t="s">
        <v>3783</v>
      </c>
      <c r="M11007" t="s">
        <v>3834</v>
      </c>
      <c r="N11007" t="s">
        <v>12799</v>
      </c>
      <c r="O11007" t="s">
        <v>12800</v>
      </c>
      <c r="P11007" s="1">
        <v>38353</v>
      </c>
      <c r="Q11007" t="s">
        <v>3783</v>
      </c>
      <c r="R11007" t="s">
        <v>3786</v>
      </c>
      <c r="S11007" t="s">
        <v>41</v>
      </c>
      <c r="T11007" t="s">
        <v>29972</v>
      </c>
      <c r="U11007" t="s">
        <v>29972</v>
      </c>
      <c r="V11007">
        <v>0</v>
      </c>
      <c r="W11007">
        <v>0</v>
      </c>
      <c r="X11007">
        <v>0</v>
      </c>
      <c r="Y11007">
        <v>0</v>
      </c>
      <c r="Z11007">
        <v>0</v>
      </c>
      <c r="AA11007">
        <v>0</v>
      </c>
      <c r="AB11007">
        <v>0</v>
      </c>
      <c r="AC11007">
        <v>1</v>
      </c>
      <c r="AD11007">
        <v>0</v>
      </c>
    </row>
    <row r="11008" spans="1:30" hidden="1" x14ac:dyDescent="0.3">
      <c r="A11008" t="s">
        <v>33758</v>
      </c>
      <c r="B11008" t="s">
        <v>33764</v>
      </c>
      <c r="C11008" t="s">
        <v>32</v>
      </c>
      <c r="E11008" s="1">
        <v>41194</v>
      </c>
      <c r="F11008">
        <v>18000000</v>
      </c>
      <c r="G11008" t="s">
        <v>33758</v>
      </c>
      <c r="H11008" t="s">
        <v>33760</v>
      </c>
      <c r="I11008" t="s">
        <v>33761</v>
      </c>
      <c r="J11008" t="s">
        <v>33762</v>
      </c>
      <c r="K11008" t="s">
        <v>37</v>
      </c>
      <c r="L11008" t="s">
        <v>3783</v>
      </c>
      <c r="M11008" t="s">
        <v>3834</v>
      </c>
      <c r="N11008" t="s">
        <v>12799</v>
      </c>
      <c r="O11008" t="s">
        <v>12800</v>
      </c>
      <c r="P11008" s="1">
        <v>38353</v>
      </c>
      <c r="Q11008" t="s">
        <v>3783</v>
      </c>
      <c r="R11008" t="s">
        <v>3786</v>
      </c>
      <c r="S11008" t="s">
        <v>41</v>
      </c>
      <c r="T11008" t="s">
        <v>29972</v>
      </c>
      <c r="U11008" t="s">
        <v>29972</v>
      </c>
      <c r="V11008">
        <v>0</v>
      </c>
      <c r="W11008">
        <v>0</v>
      </c>
      <c r="X11008">
        <v>0</v>
      </c>
      <c r="Y11008">
        <v>0</v>
      </c>
      <c r="Z11008">
        <v>0</v>
      </c>
      <c r="AA11008">
        <v>0</v>
      </c>
      <c r="AB11008">
        <v>0</v>
      </c>
      <c r="AC11008">
        <v>1</v>
      </c>
      <c r="AD11008">
        <v>0</v>
      </c>
    </row>
    <row r="11009" spans="1:30" hidden="1" x14ac:dyDescent="0.3">
      <c r="A11009" t="s">
        <v>33758</v>
      </c>
      <c r="B11009" t="s">
        <v>33765</v>
      </c>
      <c r="C11009" t="s">
        <v>32</v>
      </c>
      <c r="D11009" t="s">
        <v>50</v>
      </c>
      <c r="E11009" s="1">
        <v>39602</v>
      </c>
      <c r="F11009">
        <v>2500000</v>
      </c>
      <c r="G11009" t="s">
        <v>33758</v>
      </c>
      <c r="H11009" t="s">
        <v>33760</v>
      </c>
      <c r="I11009" t="s">
        <v>33761</v>
      </c>
      <c r="J11009" t="s">
        <v>33762</v>
      </c>
      <c r="K11009" t="s">
        <v>37</v>
      </c>
      <c r="L11009" t="s">
        <v>3783</v>
      </c>
      <c r="M11009" t="s">
        <v>3834</v>
      </c>
      <c r="N11009" t="s">
        <v>12799</v>
      </c>
      <c r="O11009" t="s">
        <v>12800</v>
      </c>
      <c r="P11009" s="1">
        <v>38353</v>
      </c>
      <c r="Q11009" t="s">
        <v>3783</v>
      </c>
      <c r="R11009" t="s">
        <v>3786</v>
      </c>
      <c r="S11009" t="s">
        <v>41</v>
      </c>
      <c r="T11009" t="s">
        <v>29972</v>
      </c>
      <c r="U11009" t="s">
        <v>29972</v>
      </c>
      <c r="V11009">
        <v>0</v>
      </c>
      <c r="W11009">
        <v>0</v>
      </c>
      <c r="X11009">
        <v>0</v>
      </c>
      <c r="Y11009">
        <v>0</v>
      </c>
      <c r="Z11009">
        <v>0</v>
      </c>
      <c r="AA11009">
        <v>0</v>
      </c>
      <c r="AB11009">
        <v>0</v>
      </c>
      <c r="AC11009">
        <v>1</v>
      </c>
      <c r="AD11009">
        <v>0</v>
      </c>
    </row>
    <row r="11010" spans="1:30" hidden="1" x14ac:dyDescent="0.3">
      <c r="A11010" t="s">
        <v>33758</v>
      </c>
      <c r="B11010" t="s">
        <v>33766</v>
      </c>
      <c r="C11010" t="s">
        <v>32</v>
      </c>
      <c r="D11010" t="s">
        <v>50</v>
      </c>
      <c r="E11010" t="s">
        <v>14945</v>
      </c>
      <c r="F11010">
        <v>6000000</v>
      </c>
      <c r="G11010" t="s">
        <v>33758</v>
      </c>
      <c r="H11010" t="s">
        <v>33760</v>
      </c>
      <c r="I11010" t="s">
        <v>33761</v>
      </c>
      <c r="J11010" t="s">
        <v>33762</v>
      </c>
      <c r="K11010" t="s">
        <v>37</v>
      </c>
      <c r="L11010" t="s">
        <v>3783</v>
      </c>
      <c r="M11010" t="s">
        <v>3834</v>
      </c>
      <c r="N11010" t="s">
        <v>12799</v>
      </c>
      <c r="O11010" t="s">
        <v>12800</v>
      </c>
      <c r="P11010" s="1">
        <v>38353</v>
      </c>
      <c r="Q11010" t="s">
        <v>3783</v>
      </c>
      <c r="R11010" t="s">
        <v>3786</v>
      </c>
      <c r="S11010" t="s">
        <v>41</v>
      </c>
      <c r="T11010" t="s">
        <v>29972</v>
      </c>
      <c r="U11010" t="s">
        <v>29972</v>
      </c>
      <c r="V11010">
        <v>0</v>
      </c>
      <c r="W11010">
        <v>0</v>
      </c>
      <c r="X11010">
        <v>0</v>
      </c>
      <c r="Y11010">
        <v>0</v>
      </c>
      <c r="Z11010">
        <v>0</v>
      </c>
      <c r="AA11010">
        <v>0</v>
      </c>
      <c r="AB11010">
        <v>0</v>
      </c>
      <c r="AC11010">
        <v>1</v>
      </c>
      <c r="AD11010">
        <v>0</v>
      </c>
    </row>
    <row r="11011" spans="1:30" hidden="1" x14ac:dyDescent="0.3">
      <c r="A11011" t="s">
        <v>33767</v>
      </c>
      <c r="B11011" t="s">
        <v>33768</v>
      </c>
      <c r="C11011" t="s">
        <v>32</v>
      </c>
      <c r="E11011" t="s">
        <v>4181</v>
      </c>
      <c r="F11011">
        <v>5000</v>
      </c>
      <c r="G11011" t="s">
        <v>33767</v>
      </c>
      <c r="H11011" t="s">
        <v>33769</v>
      </c>
      <c r="I11011" t="s">
        <v>33770</v>
      </c>
      <c r="J11011" t="s">
        <v>29972</v>
      </c>
      <c r="K11011" t="s">
        <v>37</v>
      </c>
      <c r="L11011" t="s">
        <v>3783</v>
      </c>
      <c r="M11011" t="s">
        <v>3792</v>
      </c>
      <c r="N11011" t="s">
        <v>3793</v>
      </c>
      <c r="O11011" t="s">
        <v>911</v>
      </c>
      <c r="Q11011" t="s">
        <v>3783</v>
      </c>
      <c r="R11011" t="s">
        <v>3786</v>
      </c>
      <c r="S11011" t="s">
        <v>41</v>
      </c>
      <c r="T11011" t="s">
        <v>29972</v>
      </c>
      <c r="U11011" t="s">
        <v>29972</v>
      </c>
      <c r="V11011">
        <v>0</v>
      </c>
      <c r="W11011">
        <v>0</v>
      </c>
      <c r="X11011">
        <v>0</v>
      </c>
      <c r="Y11011">
        <v>0</v>
      </c>
      <c r="Z11011">
        <v>0</v>
      </c>
      <c r="AA11011">
        <v>0</v>
      </c>
      <c r="AB11011">
        <v>0</v>
      </c>
      <c r="AC11011">
        <v>1</v>
      </c>
      <c r="AD11011">
        <v>0</v>
      </c>
    </row>
    <row r="11012" spans="1:30" hidden="1" x14ac:dyDescent="0.3">
      <c r="A11012" t="s">
        <v>33771</v>
      </c>
      <c r="B11012" t="s">
        <v>33772</v>
      </c>
      <c r="C11012" t="s">
        <v>32</v>
      </c>
      <c r="D11012" t="s">
        <v>33</v>
      </c>
      <c r="E11012" t="s">
        <v>33773</v>
      </c>
      <c r="F11012">
        <v>6000000</v>
      </c>
      <c r="G11012" t="s">
        <v>33771</v>
      </c>
      <c r="H11012" t="s">
        <v>33774</v>
      </c>
      <c r="I11012" t="s">
        <v>33775</v>
      </c>
      <c r="J11012" t="s">
        <v>29972</v>
      </c>
      <c r="K11012" t="s">
        <v>72</v>
      </c>
      <c r="L11012" t="s">
        <v>3783</v>
      </c>
      <c r="M11012" t="s">
        <v>3792</v>
      </c>
      <c r="N11012" t="s">
        <v>3842</v>
      </c>
      <c r="O11012" t="s">
        <v>3842</v>
      </c>
      <c r="P11012" s="1">
        <v>37257</v>
      </c>
      <c r="Q11012" t="s">
        <v>3783</v>
      </c>
      <c r="R11012" t="s">
        <v>3786</v>
      </c>
      <c r="S11012" t="s">
        <v>41</v>
      </c>
      <c r="T11012" t="s">
        <v>29972</v>
      </c>
      <c r="U11012" t="s">
        <v>29972</v>
      </c>
      <c r="V11012">
        <v>0</v>
      </c>
      <c r="W11012">
        <v>0</v>
      </c>
      <c r="X11012">
        <v>0</v>
      </c>
      <c r="Y11012">
        <v>0</v>
      </c>
      <c r="Z11012">
        <v>0</v>
      </c>
      <c r="AA11012">
        <v>0</v>
      </c>
      <c r="AB11012">
        <v>0</v>
      </c>
      <c r="AC11012">
        <v>1</v>
      </c>
      <c r="AD11012">
        <v>0</v>
      </c>
    </row>
    <row r="11013" spans="1:30" hidden="1" x14ac:dyDescent="0.3">
      <c r="A11013" t="s">
        <v>33771</v>
      </c>
      <c r="B11013" t="s">
        <v>33776</v>
      </c>
      <c r="C11013" t="s">
        <v>32</v>
      </c>
      <c r="D11013" t="s">
        <v>139</v>
      </c>
      <c r="E11013" t="s">
        <v>32155</v>
      </c>
      <c r="F11013">
        <v>7000000</v>
      </c>
      <c r="G11013" t="s">
        <v>33771</v>
      </c>
      <c r="H11013" t="s">
        <v>33774</v>
      </c>
      <c r="I11013" t="s">
        <v>33775</v>
      </c>
      <c r="J11013" t="s">
        <v>29972</v>
      </c>
      <c r="K11013" t="s">
        <v>72</v>
      </c>
      <c r="L11013" t="s">
        <v>3783</v>
      </c>
      <c r="M11013" t="s">
        <v>3792</v>
      </c>
      <c r="N11013" t="s">
        <v>3842</v>
      </c>
      <c r="O11013" t="s">
        <v>3842</v>
      </c>
      <c r="P11013" s="1">
        <v>37257</v>
      </c>
      <c r="Q11013" t="s">
        <v>3783</v>
      </c>
      <c r="R11013" t="s">
        <v>3786</v>
      </c>
      <c r="S11013" t="s">
        <v>41</v>
      </c>
      <c r="T11013" t="s">
        <v>29972</v>
      </c>
      <c r="U11013" t="s">
        <v>29972</v>
      </c>
      <c r="V11013">
        <v>0</v>
      </c>
      <c r="W11013">
        <v>0</v>
      </c>
      <c r="X11013">
        <v>0</v>
      </c>
      <c r="Y11013">
        <v>0</v>
      </c>
      <c r="Z11013">
        <v>0</v>
      </c>
      <c r="AA11013">
        <v>0</v>
      </c>
      <c r="AB11013">
        <v>0</v>
      </c>
      <c r="AC11013">
        <v>1</v>
      </c>
      <c r="AD11013">
        <v>0</v>
      </c>
    </row>
    <row r="11014" spans="1:30" hidden="1" x14ac:dyDescent="0.3">
      <c r="A11014" t="s">
        <v>33777</v>
      </c>
      <c r="B11014" t="s">
        <v>33778</v>
      </c>
      <c r="C11014" t="s">
        <v>32</v>
      </c>
      <c r="D11014" t="s">
        <v>50</v>
      </c>
      <c r="E11014" t="s">
        <v>663</v>
      </c>
      <c r="F11014">
        <v>2000000</v>
      </c>
      <c r="G11014" t="s">
        <v>33777</v>
      </c>
      <c r="H11014" t="s">
        <v>33779</v>
      </c>
      <c r="I11014" t="s">
        <v>33780</v>
      </c>
      <c r="J11014" t="s">
        <v>33781</v>
      </c>
      <c r="K11014" t="s">
        <v>37</v>
      </c>
      <c r="L11014" t="s">
        <v>3783</v>
      </c>
      <c r="M11014" t="s">
        <v>3792</v>
      </c>
      <c r="N11014" t="s">
        <v>3793</v>
      </c>
      <c r="O11014" t="s">
        <v>3793</v>
      </c>
      <c r="P11014" t="s">
        <v>4225</v>
      </c>
      <c r="Q11014" t="s">
        <v>3783</v>
      </c>
      <c r="R11014" t="s">
        <v>3786</v>
      </c>
      <c r="S11014" t="s">
        <v>41</v>
      </c>
      <c r="T11014" t="s">
        <v>29972</v>
      </c>
      <c r="U11014" t="s">
        <v>29972</v>
      </c>
      <c r="V11014">
        <v>0</v>
      </c>
      <c r="W11014">
        <v>0</v>
      </c>
      <c r="X11014">
        <v>0</v>
      </c>
      <c r="Y11014">
        <v>0</v>
      </c>
      <c r="Z11014">
        <v>0</v>
      </c>
      <c r="AA11014">
        <v>0</v>
      </c>
      <c r="AB11014">
        <v>0</v>
      </c>
      <c r="AC11014">
        <v>1</v>
      </c>
      <c r="AD11014">
        <v>0</v>
      </c>
    </row>
    <row r="11015" spans="1:30" hidden="1" x14ac:dyDescent="0.3">
      <c r="A11015" t="s">
        <v>33777</v>
      </c>
      <c r="B11015" t="s">
        <v>33782</v>
      </c>
      <c r="C11015" t="s">
        <v>32</v>
      </c>
      <c r="D11015" t="s">
        <v>50</v>
      </c>
      <c r="E11015" t="s">
        <v>474</v>
      </c>
      <c r="F11015">
        <v>2049999</v>
      </c>
      <c r="G11015" t="s">
        <v>33777</v>
      </c>
      <c r="H11015" t="s">
        <v>33779</v>
      </c>
      <c r="I11015" t="s">
        <v>33780</v>
      </c>
      <c r="J11015" t="s">
        <v>33781</v>
      </c>
      <c r="K11015" t="s">
        <v>37</v>
      </c>
      <c r="L11015" t="s">
        <v>3783</v>
      </c>
      <c r="M11015" t="s">
        <v>3792</v>
      </c>
      <c r="N11015" t="s">
        <v>3793</v>
      </c>
      <c r="O11015" t="s">
        <v>3793</v>
      </c>
      <c r="P11015" t="s">
        <v>4225</v>
      </c>
      <c r="Q11015" t="s">
        <v>3783</v>
      </c>
      <c r="R11015" t="s">
        <v>3786</v>
      </c>
      <c r="S11015" t="s">
        <v>41</v>
      </c>
      <c r="T11015" t="s">
        <v>29972</v>
      </c>
      <c r="U11015" t="s">
        <v>29972</v>
      </c>
      <c r="V11015">
        <v>0</v>
      </c>
      <c r="W11015">
        <v>0</v>
      </c>
      <c r="X11015">
        <v>0</v>
      </c>
      <c r="Y11015">
        <v>0</v>
      </c>
      <c r="Z11015">
        <v>0</v>
      </c>
      <c r="AA11015">
        <v>0</v>
      </c>
      <c r="AB11015">
        <v>0</v>
      </c>
      <c r="AC11015">
        <v>1</v>
      </c>
      <c r="AD11015">
        <v>0</v>
      </c>
    </row>
    <row r="11016" spans="1:30" hidden="1" x14ac:dyDescent="0.3">
      <c r="A11016" t="s">
        <v>33783</v>
      </c>
      <c r="B11016" t="s">
        <v>33784</v>
      </c>
      <c r="C11016" t="s">
        <v>32</v>
      </c>
      <c r="E11016" s="1">
        <v>38777</v>
      </c>
      <c r="F11016">
        <v>393000</v>
      </c>
      <c r="G11016" t="s">
        <v>33783</v>
      </c>
      <c r="H11016" t="s">
        <v>33785</v>
      </c>
      <c r="J11016" t="s">
        <v>29972</v>
      </c>
      <c r="K11016" t="s">
        <v>37</v>
      </c>
      <c r="L11016" t="s">
        <v>3783</v>
      </c>
      <c r="M11016" t="s">
        <v>3834</v>
      </c>
      <c r="N11016" t="s">
        <v>33786</v>
      </c>
      <c r="O11016" t="s">
        <v>33787</v>
      </c>
      <c r="P11016" s="1">
        <v>36161</v>
      </c>
      <c r="Q11016" t="s">
        <v>3783</v>
      </c>
      <c r="R11016" t="s">
        <v>3786</v>
      </c>
      <c r="S11016" t="s">
        <v>41</v>
      </c>
      <c r="T11016" t="s">
        <v>29972</v>
      </c>
      <c r="U11016" t="s">
        <v>29972</v>
      </c>
      <c r="V11016">
        <v>0</v>
      </c>
      <c r="W11016">
        <v>0</v>
      </c>
      <c r="X11016">
        <v>0</v>
      </c>
      <c r="Y11016">
        <v>0</v>
      </c>
      <c r="Z11016">
        <v>0</v>
      </c>
      <c r="AA11016">
        <v>0</v>
      </c>
      <c r="AB11016">
        <v>0</v>
      </c>
      <c r="AC11016">
        <v>1</v>
      </c>
      <c r="AD11016">
        <v>0</v>
      </c>
    </row>
    <row r="11017" spans="1:30" hidden="1" x14ac:dyDescent="0.3">
      <c r="A11017" t="s">
        <v>33788</v>
      </c>
      <c r="B11017" t="s">
        <v>33789</v>
      </c>
      <c r="C11017" t="s">
        <v>32</v>
      </c>
      <c r="E11017" t="s">
        <v>10826</v>
      </c>
      <c r="F11017">
        <v>167500</v>
      </c>
      <c r="G11017" t="s">
        <v>33788</v>
      </c>
      <c r="H11017" t="s">
        <v>33790</v>
      </c>
      <c r="I11017" t="s">
        <v>33791</v>
      </c>
      <c r="J11017" t="s">
        <v>29972</v>
      </c>
      <c r="K11017" t="s">
        <v>37</v>
      </c>
      <c r="L11017" t="s">
        <v>3783</v>
      </c>
      <c r="M11017" t="s">
        <v>3792</v>
      </c>
      <c r="N11017" t="s">
        <v>33792</v>
      </c>
      <c r="O11017" t="s">
        <v>33792</v>
      </c>
      <c r="P11017" s="1">
        <v>39083</v>
      </c>
      <c r="Q11017" t="s">
        <v>3783</v>
      </c>
      <c r="R11017" t="s">
        <v>3786</v>
      </c>
      <c r="S11017" t="s">
        <v>41</v>
      </c>
      <c r="T11017" t="s">
        <v>29972</v>
      </c>
      <c r="U11017" t="s">
        <v>29972</v>
      </c>
      <c r="V11017">
        <v>0</v>
      </c>
      <c r="W11017">
        <v>0</v>
      </c>
      <c r="X11017">
        <v>0</v>
      </c>
      <c r="Y11017">
        <v>0</v>
      </c>
      <c r="Z11017">
        <v>0</v>
      </c>
      <c r="AA11017">
        <v>0</v>
      </c>
      <c r="AB11017">
        <v>0</v>
      </c>
      <c r="AC11017">
        <v>1</v>
      </c>
      <c r="AD11017">
        <v>0</v>
      </c>
    </row>
    <row r="11018" spans="1:30" hidden="1" x14ac:dyDescent="0.3">
      <c r="A11018" t="s">
        <v>33793</v>
      </c>
      <c r="B11018" t="s">
        <v>33794</v>
      </c>
      <c r="C11018" t="s">
        <v>32</v>
      </c>
      <c r="E11018" s="1">
        <v>40299</v>
      </c>
      <c r="F11018">
        <v>482000</v>
      </c>
      <c r="G11018" t="s">
        <v>33793</v>
      </c>
      <c r="H11018" t="s">
        <v>33795</v>
      </c>
      <c r="I11018" t="s">
        <v>33796</v>
      </c>
      <c r="J11018" t="s">
        <v>29972</v>
      </c>
      <c r="K11018" t="s">
        <v>37</v>
      </c>
      <c r="L11018" t="s">
        <v>3783</v>
      </c>
      <c r="M11018" t="s">
        <v>3792</v>
      </c>
      <c r="N11018" t="s">
        <v>3842</v>
      </c>
      <c r="O11018" t="s">
        <v>3842</v>
      </c>
      <c r="P11018" s="1">
        <v>37987</v>
      </c>
      <c r="Q11018" t="s">
        <v>3783</v>
      </c>
      <c r="R11018" t="s">
        <v>3786</v>
      </c>
      <c r="S11018" t="s">
        <v>41</v>
      </c>
      <c r="T11018" t="s">
        <v>29972</v>
      </c>
      <c r="U11018" t="s">
        <v>29972</v>
      </c>
      <c r="V11018">
        <v>0</v>
      </c>
      <c r="W11018">
        <v>0</v>
      </c>
      <c r="X11018">
        <v>0</v>
      </c>
      <c r="Y11018">
        <v>0</v>
      </c>
      <c r="Z11018">
        <v>0</v>
      </c>
      <c r="AA11018">
        <v>0</v>
      </c>
      <c r="AB11018">
        <v>0</v>
      </c>
      <c r="AC11018">
        <v>1</v>
      </c>
      <c r="AD11018">
        <v>0</v>
      </c>
    </row>
    <row r="11019" spans="1:30" hidden="1" x14ac:dyDescent="0.3">
      <c r="A11019" t="s">
        <v>33793</v>
      </c>
      <c r="B11019" t="s">
        <v>33797</v>
      </c>
      <c r="C11019" t="s">
        <v>32</v>
      </c>
      <c r="D11019" t="s">
        <v>139</v>
      </c>
      <c r="E11019" s="1">
        <v>41405</v>
      </c>
      <c r="F11019">
        <v>4000000</v>
      </c>
      <c r="G11019" t="s">
        <v>33793</v>
      </c>
      <c r="H11019" t="s">
        <v>33795</v>
      </c>
      <c r="I11019" t="s">
        <v>33796</v>
      </c>
      <c r="J11019" t="s">
        <v>29972</v>
      </c>
      <c r="K11019" t="s">
        <v>37</v>
      </c>
      <c r="L11019" t="s">
        <v>3783</v>
      </c>
      <c r="M11019" t="s">
        <v>3792</v>
      </c>
      <c r="N11019" t="s">
        <v>3842</v>
      </c>
      <c r="O11019" t="s">
        <v>3842</v>
      </c>
      <c r="P11019" s="1">
        <v>37987</v>
      </c>
      <c r="Q11019" t="s">
        <v>3783</v>
      </c>
      <c r="R11019" t="s">
        <v>3786</v>
      </c>
      <c r="S11019" t="s">
        <v>41</v>
      </c>
      <c r="T11019" t="s">
        <v>29972</v>
      </c>
      <c r="U11019" t="s">
        <v>29972</v>
      </c>
      <c r="V11019">
        <v>0</v>
      </c>
      <c r="W11019">
        <v>0</v>
      </c>
      <c r="X11019">
        <v>0</v>
      </c>
      <c r="Y11019">
        <v>0</v>
      </c>
      <c r="Z11019">
        <v>0</v>
      </c>
      <c r="AA11019">
        <v>0</v>
      </c>
      <c r="AB11019">
        <v>0</v>
      </c>
      <c r="AC11019">
        <v>1</v>
      </c>
      <c r="AD11019">
        <v>0</v>
      </c>
    </row>
    <row r="11020" spans="1:30" hidden="1" x14ac:dyDescent="0.3">
      <c r="A11020" t="s">
        <v>33793</v>
      </c>
      <c r="B11020" t="s">
        <v>33798</v>
      </c>
      <c r="C11020" t="s">
        <v>32</v>
      </c>
      <c r="E11020" t="s">
        <v>15677</v>
      </c>
      <c r="F11020">
        <v>500000</v>
      </c>
      <c r="G11020" t="s">
        <v>33793</v>
      </c>
      <c r="H11020" t="s">
        <v>33795</v>
      </c>
      <c r="I11020" t="s">
        <v>33796</v>
      </c>
      <c r="J11020" t="s">
        <v>29972</v>
      </c>
      <c r="K11020" t="s">
        <v>37</v>
      </c>
      <c r="L11020" t="s">
        <v>3783</v>
      </c>
      <c r="M11020" t="s">
        <v>3792</v>
      </c>
      <c r="N11020" t="s">
        <v>3842</v>
      </c>
      <c r="O11020" t="s">
        <v>3842</v>
      </c>
      <c r="P11020" s="1">
        <v>37987</v>
      </c>
      <c r="Q11020" t="s">
        <v>3783</v>
      </c>
      <c r="R11020" t="s">
        <v>3786</v>
      </c>
      <c r="S11020" t="s">
        <v>41</v>
      </c>
      <c r="T11020" t="s">
        <v>29972</v>
      </c>
      <c r="U11020" t="s">
        <v>29972</v>
      </c>
      <c r="V11020">
        <v>0</v>
      </c>
      <c r="W11020">
        <v>0</v>
      </c>
      <c r="X11020">
        <v>0</v>
      </c>
      <c r="Y11020">
        <v>0</v>
      </c>
      <c r="Z11020">
        <v>0</v>
      </c>
      <c r="AA11020">
        <v>0</v>
      </c>
      <c r="AB11020">
        <v>0</v>
      </c>
      <c r="AC11020">
        <v>1</v>
      </c>
      <c r="AD11020">
        <v>0</v>
      </c>
    </row>
    <row r="11021" spans="1:30" hidden="1" x14ac:dyDescent="0.3">
      <c r="A11021" t="s">
        <v>33799</v>
      </c>
      <c r="B11021" t="s">
        <v>33800</v>
      </c>
      <c r="C11021" t="s">
        <v>32</v>
      </c>
      <c r="E11021" t="s">
        <v>22921</v>
      </c>
      <c r="F11021">
        <v>388176</v>
      </c>
      <c r="G11021" t="s">
        <v>33799</v>
      </c>
      <c r="H11021" t="s">
        <v>33801</v>
      </c>
      <c r="I11021" t="s">
        <v>33802</v>
      </c>
      <c r="J11021" t="s">
        <v>33803</v>
      </c>
      <c r="K11021" t="s">
        <v>37</v>
      </c>
      <c r="L11021" t="s">
        <v>3783</v>
      </c>
      <c r="M11021" t="s">
        <v>3892</v>
      </c>
      <c r="N11021" t="s">
        <v>17999</v>
      </c>
      <c r="O11021" t="s">
        <v>17999</v>
      </c>
      <c r="P11021" s="1">
        <v>40972</v>
      </c>
      <c r="Q11021" t="s">
        <v>3783</v>
      </c>
      <c r="R11021" t="s">
        <v>3786</v>
      </c>
      <c r="S11021" t="s">
        <v>41</v>
      </c>
      <c r="T11021" t="s">
        <v>29972</v>
      </c>
      <c r="U11021" t="s">
        <v>29972</v>
      </c>
      <c r="V11021">
        <v>0</v>
      </c>
      <c r="W11021">
        <v>0</v>
      </c>
      <c r="X11021">
        <v>0</v>
      </c>
      <c r="Y11021">
        <v>0</v>
      </c>
      <c r="Z11021">
        <v>0</v>
      </c>
      <c r="AA11021">
        <v>0</v>
      </c>
      <c r="AB11021">
        <v>0</v>
      </c>
      <c r="AC11021">
        <v>1</v>
      </c>
      <c r="AD11021">
        <v>0</v>
      </c>
    </row>
    <row r="11022" spans="1:30" hidden="1" x14ac:dyDescent="0.3">
      <c r="A11022" t="s">
        <v>33804</v>
      </c>
      <c r="B11022" t="s">
        <v>33805</v>
      </c>
      <c r="C11022" t="s">
        <v>32</v>
      </c>
      <c r="E11022" t="s">
        <v>12368</v>
      </c>
      <c r="F11022">
        <v>9777138</v>
      </c>
      <c r="G11022" t="s">
        <v>33804</v>
      </c>
      <c r="H11022" t="s">
        <v>33806</v>
      </c>
      <c r="I11022" t="s">
        <v>33807</v>
      </c>
      <c r="J11022" t="s">
        <v>29972</v>
      </c>
      <c r="K11022" t="s">
        <v>37</v>
      </c>
      <c r="L11022" t="s">
        <v>3783</v>
      </c>
      <c r="M11022" t="s">
        <v>3792</v>
      </c>
      <c r="N11022" t="s">
        <v>3793</v>
      </c>
      <c r="O11022" t="s">
        <v>3793</v>
      </c>
      <c r="P11022" s="1">
        <v>36161</v>
      </c>
      <c r="Q11022" t="s">
        <v>3783</v>
      </c>
      <c r="R11022" t="s">
        <v>3786</v>
      </c>
      <c r="S11022" t="s">
        <v>41</v>
      </c>
      <c r="T11022" t="s">
        <v>29972</v>
      </c>
      <c r="U11022" t="s">
        <v>29972</v>
      </c>
      <c r="V11022">
        <v>0</v>
      </c>
      <c r="W11022">
        <v>0</v>
      </c>
      <c r="X11022">
        <v>0</v>
      </c>
      <c r="Y11022">
        <v>0</v>
      </c>
      <c r="Z11022">
        <v>0</v>
      </c>
      <c r="AA11022">
        <v>0</v>
      </c>
      <c r="AB11022">
        <v>0</v>
      </c>
      <c r="AC11022">
        <v>1</v>
      </c>
      <c r="AD11022">
        <v>0</v>
      </c>
    </row>
    <row r="11023" spans="1:30" hidden="1" x14ac:dyDescent="0.3">
      <c r="A11023" t="s">
        <v>33804</v>
      </c>
      <c r="B11023" t="s">
        <v>33808</v>
      </c>
      <c r="C11023" t="s">
        <v>32</v>
      </c>
      <c r="D11023" t="s">
        <v>33</v>
      </c>
      <c r="E11023" t="s">
        <v>11766</v>
      </c>
      <c r="F11023">
        <v>7000000</v>
      </c>
      <c r="G11023" t="s">
        <v>33804</v>
      </c>
      <c r="H11023" t="s">
        <v>33806</v>
      </c>
      <c r="I11023" t="s">
        <v>33807</v>
      </c>
      <c r="J11023" t="s">
        <v>29972</v>
      </c>
      <c r="K11023" t="s">
        <v>37</v>
      </c>
      <c r="L11023" t="s">
        <v>3783</v>
      </c>
      <c r="M11023" t="s">
        <v>3792</v>
      </c>
      <c r="N11023" t="s">
        <v>3793</v>
      </c>
      <c r="O11023" t="s">
        <v>3793</v>
      </c>
      <c r="P11023" s="1">
        <v>36161</v>
      </c>
      <c r="Q11023" t="s">
        <v>3783</v>
      </c>
      <c r="R11023" t="s">
        <v>3786</v>
      </c>
      <c r="S11023" t="s">
        <v>41</v>
      </c>
      <c r="T11023" t="s">
        <v>29972</v>
      </c>
      <c r="U11023" t="s">
        <v>29972</v>
      </c>
      <c r="V11023">
        <v>0</v>
      </c>
      <c r="W11023">
        <v>0</v>
      </c>
      <c r="X11023">
        <v>0</v>
      </c>
      <c r="Y11023">
        <v>0</v>
      </c>
      <c r="Z11023">
        <v>0</v>
      </c>
      <c r="AA11023">
        <v>0</v>
      </c>
      <c r="AB11023">
        <v>0</v>
      </c>
      <c r="AC11023">
        <v>1</v>
      </c>
      <c r="AD11023">
        <v>0</v>
      </c>
    </row>
    <row r="11024" spans="1:30" hidden="1" x14ac:dyDescent="0.3">
      <c r="A11024" t="s">
        <v>33804</v>
      </c>
      <c r="B11024" t="s">
        <v>33809</v>
      </c>
      <c r="C11024" t="s">
        <v>32</v>
      </c>
      <c r="E11024" s="1">
        <v>41278</v>
      </c>
      <c r="F11024">
        <v>2500000</v>
      </c>
      <c r="G11024" t="s">
        <v>33804</v>
      </c>
      <c r="H11024" t="s">
        <v>33806</v>
      </c>
      <c r="I11024" t="s">
        <v>33807</v>
      </c>
      <c r="J11024" t="s">
        <v>29972</v>
      </c>
      <c r="K11024" t="s">
        <v>37</v>
      </c>
      <c r="L11024" t="s">
        <v>3783</v>
      </c>
      <c r="M11024" t="s">
        <v>3792</v>
      </c>
      <c r="N11024" t="s">
        <v>3793</v>
      </c>
      <c r="O11024" t="s">
        <v>3793</v>
      </c>
      <c r="P11024" s="1">
        <v>36161</v>
      </c>
      <c r="Q11024" t="s">
        <v>3783</v>
      </c>
      <c r="R11024" t="s">
        <v>3786</v>
      </c>
      <c r="S11024" t="s">
        <v>41</v>
      </c>
      <c r="T11024" t="s">
        <v>29972</v>
      </c>
      <c r="U11024" t="s">
        <v>29972</v>
      </c>
      <c r="V11024">
        <v>0</v>
      </c>
      <c r="W11024">
        <v>0</v>
      </c>
      <c r="X11024">
        <v>0</v>
      </c>
      <c r="Y11024">
        <v>0</v>
      </c>
      <c r="Z11024">
        <v>0</v>
      </c>
      <c r="AA11024">
        <v>0</v>
      </c>
      <c r="AB11024">
        <v>0</v>
      </c>
      <c r="AC11024">
        <v>1</v>
      </c>
      <c r="AD11024">
        <v>0</v>
      </c>
    </row>
    <row r="11025" spans="1:30" hidden="1" x14ac:dyDescent="0.3">
      <c r="A11025" t="s">
        <v>33804</v>
      </c>
      <c r="B11025" t="s">
        <v>33810</v>
      </c>
      <c r="C11025" t="s">
        <v>32</v>
      </c>
      <c r="E11025" t="s">
        <v>12357</v>
      </c>
      <c r="F11025">
        <v>172800</v>
      </c>
      <c r="G11025" t="s">
        <v>33804</v>
      </c>
      <c r="H11025" t="s">
        <v>33806</v>
      </c>
      <c r="I11025" t="s">
        <v>33807</v>
      </c>
      <c r="J11025" t="s">
        <v>29972</v>
      </c>
      <c r="K11025" t="s">
        <v>37</v>
      </c>
      <c r="L11025" t="s">
        <v>3783</v>
      </c>
      <c r="M11025" t="s">
        <v>3792</v>
      </c>
      <c r="N11025" t="s">
        <v>3793</v>
      </c>
      <c r="O11025" t="s">
        <v>3793</v>
      </c>
      <c r="P11025" s="1">
        <v>36161</v>
      </c>
      <c r="Q11025" t="s">
        <v>3783</v>
      </c>
      <c r="R11025" t="s">
        <v>3786</v>
      </c>
      <c r="S11025" t="s">
        <v>41</v>
      </c>
      <c r="T11025" t="s">
        <v>29972</v>
      </c>
      <c r="U11025" t="s">
        <v>29972</v>
      </c>
      <c r="V11025">
        <v>0</v>
      </c>
      <c r="W11025">
        <v>0</v>
      </c>
      <c r="X11025">
        <v>0</v>
      </c>
      <c r="Y11025">
        <v>0</v>
      </c>
      <c r="Z11025">
        <v>0</v>
      </c>
      <c r="AA11025">
        <v>0</v>
      </c>
      <c r="AB11025">
        <v>0</v>
      </c>
      <c r="AC11025">
        <v>1</v>
      </c>
      <c r="AD11025">
        <v>0</v>
      </c>
    </row>
    <row r="11026" spans="1:30" hidden="1" x14ac:dyDescent="0.3">
      <c r="A11026" t="s">
        <v>33811</v>
      </c>
      <c r="B11026" t="s">
        <v>33812</v>
      </c>
      <c r="C11026" t="s">
        <v>32</v>
      </c>
      <c r="E11026" t="s">
        <v>20015</v>
      </c>
      <c r="F11026">
        <v>2750000</v>
      </c>
      <c r="G11026" t="s">
        <v>33811</v>
      </c>
      <c r="H11026" t="s">
        <v>33813</v>
      </c>
      <c r="I11026" t="s">
        <v>33814</v>
      </c>
      <c r="J11026" t="s">
        <v>33815</v>
      </c>
      <c r="K11026" t="s">
        <v>37</v>
      </c>
      <c r="L11026" t="s">
        <v>3783</v>
      </c>
      <c r="M11026" t="s">
        <v>3834</v>
      </c>
      <c r="N11026" t="s">
        <v>12799</v>
      </c>
      <c r="O11026" t="s">
        <v>12800</v>
      </c>
      <c r="Q11026" t="s">
        <v>3783</v>
      </c>
      <c r="R11026" t="s">
        <v>3786</v>
      </c>
      <c r="S11026" t="s">
        <v>41</v>
      </c>
      <c r="T11026" t="s">
        <v>29972</v>
      </c>
      <c r="U11026" t="s">
        <v>29972</v>
      </c>
      <c r="V11026">
        <v>0</v>
      </c>
      <c r="W11026">
        <v>0</v>
      </c>
      <c r="X11026">
        <v>0</v>
      </c>
      <c r="Y11026">
        <v>0</v>
      </c>
      <c r="Z11026">
        <v>0</v>
      </c>
      <c r="AA11026">
        <v>0</v>
      </c>
      <c r="AB11026">
        <v>0</v>
      </c>
      <c r="AC11026">
        <v>1</v>
      </c>
      <c r="AD11026">
        <v>0</v>
      </c>
    </row>
    <row r="11027" spans="1:30" hidden="1" x14ac:dyDescent="0.3">
      <c r="A11027" t="s">
        <v>33816</v>
      </c>
      <c r="B11027" t="s">
        <v>33817</v>
      </c>
      <c r="C11027" t="s">
        <v>32</v>
      </c>
      <c r="D11027" t="s">
        <v>139</v>
      </c>
      <c r="E11027" t="s">
        <v>24737</v>
      </c>
      <c r="F11027">
        <v>15000000</v>
      </c>
      <c r="G11027" t="s">
        <v>33816</v>
      </c>
      <c r="H11027" t="s">
        <v>33818</v>
      </c>
      <c r="I11027" t="s">
        <v>33819</v>
      </c>
      <c r="J11027" t="s">
        <v>29972</v>
      </c>
      <c r="K11027" t="s">
        <v>37</v>
      </c>
      <c r="L11027" t="s">
        <v>3783</v>
      </c>
      <c r="M11027" t="s">
        <v>3792</v>
      </c>
      <c r="N11027" t="s">
        <v>3793</v>
      </c>
      <c r="O11027" t="s">
        <v>3793</v>
      </c>
      <c r="P11027" s="1">
        <v>37622</v>
      </c>
      <c r="Q11027" t="s">
        <v>3783</v>
      </c>
      <c r="R11027" t="s">
        <v>3786</v>
      </c>
      <c r="S11027" t="s">
        <v>41</v>
      </c>
      <c r="T11027" t="s">
        <v>29972</v>
      </c>
      <c r="U11027" t="s">
        <v>29972</v>
      </c>
      <c r="V11027">
        <v>0</v>
      </c>
      <c r="W11027">
        <v>0</v>
      </c>
      <c r="X11027">
        <v>0</v>
      </c>
      <c r="Y11027">
        <v>0</v>
      </c>
      <c r="Z11027">
        <v>0</v>
      </c>
      <c r="AA11027">
        <v>0</v>
      </c>
      <c r="AB11027">
        <v>0</v>
      </c>
      <c r="AC11027">
        <v>1</v>
      </c>
      <c r="AD11027">
        <v>0</v>
      </c>
    </row>
    <row r="11028" spans="1:30" hidden="1" x14ac:dyDescent="0.3">
      <c r="A11028" t="s">
        <v>33816</v>
      </c>
      <c r="B11028" t="s">
        <v>33820</v>
      </c>
      <c r="C11028" t="s">
        <v>32</v>
      </c>
      <c r="D11028" t="s">
        <v>322</v>
      </c>
      <c r="E11028" t="s">
        <v>4564</v>
      </c>
      <c r="F11028">
        <v>13000000</v>
      </c>
      <c r="G11028" t="s">
        <v>33816</v>
      </c>
      <c r="H11028" t="s">
        <v>33818</v>
      </c>
      <c r="I11028" t="s">
        <v>33819</v>
      </c>
      <c r="J11028" t="s">
        <v>29972</v>
      </c>
      <c r="K11028" t="s">
        <v>37</v>
      </c>
      <c r="L11028" t="s">
        <v>3783</v>
      </c>
      <c r="M11028" t="s">
        <v>3792</v>
      </c>
      <c r="N11028" t="s">
        <v>3793</v>
      </c>
      <c r="O11028" t="s">
        <v>3793</v>
      </c>
      <c r="P11028" s="1">
        <v>37622</v>
      </c>
      <c r="Q11028" t="s">
        <v>3783</v>
      </c>
      <c r="R11028" t="s">
        <v>3786</v>
      </c>
      <c r="S11028" t="s">
        <v>41</v>
      </c>
      <c r="T11028" t="s">
        <v>29972</v>
      </c>
      <c r="U11028" t="s">
        <v>29972</v>
      </c>
      <c r="V11028">
        <v>0</v>
      </c>
      <c r="W11028">
        <v>0</v>
      </c>
      <c r="X11028">
        <v>0</v>
      </c>
      <c r="Y11028">
        <v>0</v>
      </c>
      <c r="Z11028">
        <v>0</v>
      </c>
      <c r="AA11028">
        <v>0</v>
      </c>
      <c r="AB11028">
        <v>0</v>
      </c>
      <c r="AC11028">
        <v>1</v>
      </c>
      <c r="AD11028">
        <v>0</v>
      </c>
    </row>
    <row r="11029" spans="1:30" hidden="1" x14ac:dyDescent="0.3">
      <c r="A11029" t="s">
        <v>33816</v>
      </c>
      <c r="B11029" t="s">
        <v>33821</v>
      </c>
      <c r="C11029" t="s">
        <v>32</v>
      </c>
      <c r="D11029" t="s">
        <v>33</v>
      </c>
      <c r="E11029" s="1">
        <v>39030</v>
      </c>
      <c r="F11029">
        <v>10700000</v>
      </c>
      <c r="G11029" t="s">
        <v>33816</v>
      </c>
      <c r="H11029" t="s">
        <v>33818</v>
      </c>
      <c r="I11029" t="s">
        <v>33819</v>
      </c>
      <c r="J11029" t="s">
        <v>29972</v>
      </c>
      <c r="K11029" t="s">
        <v>37</v>
      </c>
      <c r="L11029" t="s">
        <v>3783</v>
      </c>
      <c r="M11029" t="s">
        <v>3792</v>
      </c>
      <c r="N11029" t="s">
        <v>3793</v>
      </c>
      <c r="O11029" t="s">
        <v>3793</v>
      </c>
      <c r="P11029" s="1">
        <v>37622</v>
      </c>
      <c r="Q11029" t="s">
        <v>3783</v>
      </c>
      <c r="R11029" t="s">
        <v>3786</v>
      </c>
      <c r="S11029" t="s">
        <v>41</v>
      </c>
      <c r="T11029" t="s">
        <v>29972</v>
      </c>
      <c r="U11029" t="s">
        <v>29972</v>
      </c>
      <c r="V11029">
        <v>0</v>
      </c>
      <c r="W11029">
        <v>0</v>
      </c>
      <c r="X11029">
        <v>0</v>
      </c>
      <c r="Y11029">
        <v>0</v>
      </c>
      <c r="Z11029">
        <v>0</v>
      </c>
      <c r="AA11029">
        <v>0</v>
      </c>
      <c r="AB11029">
        <v>0</v>
      </c>
      <c r="AC11029">
        <v>1</v>
      </c>
      <c r="AD11029">
        <v>0</v>
      </c>
    </row>
    <row r="11030" spans="1:30" hidden="1" x14ac:dyDescent="0.3">
      <c r="A11030" t="s">
        <v>33822</v>
      </c>
      <c r="B11030" t="s">
        <v>33823</v>
      </c>
      <c r="C11030" t="s">
        <v>32</v>
      </c>
      <c r="E11030" s="1">
        <v>41123</v>
      </c>
      <c r="F11030">
        <v>22125009</v>
      </c>
      <c r="G11030" t="s">
        <v>33822</v>
      </c>
      <c r="H11030" t="s">
        <v>33824</v>
      </c>
      <c r="I11030" t="s">
        <v>33825</v>
      </c>
      <c r="J11030" t="s">
        <v>29972</v>
      </c>
      <c r="K11030" t="s">
        <v>37</v>
      </c>
      <c r="L11030" t="s">
        <v>3783</v>
      </c>
      <c r="M11030" t="s">
        <v>3792</v>
      </c>
      <c r="N11030" t="s">
        <v>3793</v>
      </c>
      <c r="O11030" t="s">
        <v>27970</v>
      </c>
      <c r="P11030" s="1">
        <v>37987</v>
      </c>
      <c r="Q11030" t="s">
        <v>3783</v>
      </c>
      <c r="R11030" t="s">
        <v>3786</v>
      </c>
      <c r="S11030" t="s">
        <v>41</v>
      </c>
      <c r="T11030" t="s">
        <v>29972</v>
      </c>
      <c r="U11030" t="s">
        <v>29972</v>
      </c>
      <c r="V11030">
        <v>0</v>
      </c>
      <c r="W11030">
        <v>0</v>
      </c>
      <c r="X11030">
        <v>0</v>
      </c>
      <c r="Y11030">
        <v>0</v>
      </c>
      <c r="Z11030">
        <v>0</v>
      </c>
      <c r="AA11030">
        <v>0</v>
      </c>
      <c r="AB11030">
        <v>0</v>
      </c>
      <c r="AC11030">
        <v>1</v>
      </c>
      <c r="AD11030">
        <v>0</v>
      </c>
    </row>
    <row r="11031" spans="1:30" hidden="1" x14ac:dyDescent="0.3">
      <c r="A11031" t="s">
        <v>33826</v>
      </c>
      <c r="B11031" t="s">
        <v>33827</v>
      </c>
      <c r="C11031" t="s">
        <v>32</v>
      </c>
      <c r="E11031" s="1">
        <v>37023</v>
      </c>
      <c r="F11031">
        <v>1900000</v>
      </c>
      <c r="G11031" t="s">
        <v>33826</v>
      </c>
      <c r="H11031" t="s">
        <v>33828</v>
      </c>
      <c r="J11031" t="s">
        <v>29972</v>
      </c>
      <c r="K11031" t="s">
        <v>109</v>
      </c>
      <c r="L11031" t="s">
        <v>3783</v>
      </c>
      <c r="M11031" t="s">
        <v>7628</v>
      </c>
      <c r="N11031" t="s">
        <v>12731</v>
      </c>
      <c r="O11031" t="s">
        <v>12731</v>
      </c>
      <c r="P11031" s="1">
        <v>35796</v>
      </c>
      <c r="Q11031" t="s">
        <v>3783</v>
      </c>
      <c r="R11031" t="s">
        <v>3786</v>
      </c>
      <c r="S11031" t="s">
        <v>41</v>
      </c>
      <c r="T11031" t="s">
        <v>29972</v>
      </c>
      <c r="U11031" t="s">
        <v>29972</v>
      </c>
      <c r="V11031">
        <v>0</v>
      </c>
      <c r="W11031">
        <v>0</v>
      </c>
      <c r="X11031">
        <v>0</v>
      </c>
      <c r="Y11031">
        <v>0</v>
      </c>
      <c r="Z11031">
        <v>0</v>
      </c>
      <c r="AA11031">
        <v>0</v>
      </c>
      <c r="AB11031">
        <v>0</v>
      </c>
      <c r="AC11031">
        <v>1</v>
      </c>
      <c r="AD11031">
        <v>0</v>
      </c>
    </row>
    <row r="11032" spans="1:30" hidden="1" x14ac:dyDescent="0.3">
      <c r="A11032" t="s">
        <v>33829</v>
      </c>
      <c r="B11032" t="s">
        <v>33830</v>
      </c>
      <c r="C11032" t="s">
        <v>32</v>
      </c>
      <c r="D11032" t="s">
        <v>50</v>
      </c>
      <c r="E11032" t="s">
        <v>323</v>
      </c>
      <c r="F11032">
        <v>4000000</v>
      </c>
      <c r="G11032" t="s">
        <v>33829</v>
      </c>
      <c r="H11032" t="s">
        <v>33831</v>
      </c>
      <c r="I11032" t="s">
        <v>33832</v>
      </c>
      <c r="J11032" t="s">
        <v>33833</v>
      </c>
      <c r="K11032" t="s">
        <v>37</v>
      </c>
      <c r="L11032" t="s">
        <v>3783</v>
      </c>
      <c r="M11032" t="s">
        <v>3792</v>
      </c>
      <c r="N11032" t="s">
        <v>3793</v>
      </c>
      <c r="O11032" t="s">
        <v>18106</v>
      </c>
      <c r="P11032" t="s">
        <v>401</v>
      </c>
      <c r="Q11032" t="s">
        <v>3783</v>
      </c>
      <c r="R11032" t="s">
        <v>3786</v>
      </c>
      <c r="S11032" t="s">
        <v>41</v>
      </c>
      <c r="T11032" t="s">
        <v>29972</v>
      </c>
      <c r="U11032" t="s">
        <v>29972</v>
      </c>
      <c r="V11032">
        <v>0</v>
      </c>
      <c r="W11032">
        <v>0</v>
      </c>
      <c r="X11032">
        <v>0</v>
      </c>
      <c r="Y11032">
        <v>0</v>
      </c>
      <c r="Z11032">
        <v>0</v>
      </c>
      <c r="AA11032">
        <v>0</v>
      </c>
      <c r="AB11032">
        <v>0</v>
      </c>
      <c r="AC11032">
        <v>1</v>
      </c>
      <c r="AD11032">
        <v>0</v>
      </c>
    </row>
    <row r="11033" spans="1:30" hidden="1" x14ac:dyDescent="0.3">
      <c r="A11033" t="s">
        <v>33834</v>
      </c>
      <c r="B11033" t="s">
        <v>33835</v>
      </c>
      <c r="C11033" t="s">
        <v>32</v>
      </c>
      <c r="D11033" t="s">
        <v>50</v>
      </c>
      <c r="E11033" t="s">
        <v>15684</v>
      </c>
      <c r="F11033">
        <v>11500000</v>
      </c>
      <c r="G11033" t="s">
        <v>33834</v>
      </c>
      <c r="H11033" t="s">
        <v>33836</v>
      </c>
      <c r="I11033" t="s">
        <v>33837</v>
      </c>
      <c r="J11033" t="s">
        <v>29972</v>
      </c>
      <c r="K11033" t="s">
        <v>72</v>
      </c>
      <c r="L11033" t="s">
        <v>3783</v>
      </c>
      <c r="M11033" t="s">
        <v>3784</v>
      </c>
      <c r="N11033" t="s">
        <v>3785</v>
      </c>
      <c r="O11033" t="s">
        <v>3785</v>
      </c>
      <c r="P11033" s="1">
        <v>38718</v>
      </c>
      <c r="Q11033" t="s">
        <v>3783</v>
      </c>
      <c r="R11033" t="s">
        <v>3786</v>
      </c>
      <c r="S11033" t="s">
        <v>41</v>
      </c>
      <c r="T11033" t="s">
        <v>29972</v>
      </c>
      <c r="U11033" t="s">
        <v>29972</v>
      </c>
      <c r="V11033">
        <v>0</v>
      </c>
      <c r="W11033">
        <v>0</v>
      </c>
      <c r="X11033">
        <v>0</v>
      </c>
      <c r="Y11033">
        <v>0</v>
      </c>
      <c r="Z11033">
        <v>0</v>
      </c>
      <c r="AA11033">
        <v>0</v>
      </c>
      <c r="AB11033">
        <v>0</v>
      </c>
      <c r="AC11033">
        <v>1</v>
      </c>
      <c r="AD11033">
        <v>0</v>
      </c>
    </row>
    <row r="11034" spans="1:30" hidden="1" x14ac:dyDescent="0.3">
      <c r="A11034" t="s">
        <v>33834</v>
      </c>
      <c r="B11034" t="s">
        <v>33838</v>
      </c>
      <c r="C11034" t="s">
        <v>32</v>
      </c>
      <c r="D11034" t="s">
        <v>33</v>
      </c>
      <c r="E11034" s="1">
        <v>40766</v>
      </c>
      <c r="F11034">
        <v>10000000</v>
      </c>
      <c r="G11034" t="s">
        <v>33834</v>
      </c>
      <c r="H11034" t="s">
        <v>33836</v>
      </c>
      <c r="I11034" t="s">
        <v>33837</v>
      </c>
      <c r="J11034" t="s">
        <v>29972</v>
      </c>
      <c r="K11034" t="s">
        <v>72</v>
      </c>
      <c r="L11034" t="s">
        <v>3783</v>
      </c>
      <c r="M11034" t="s">
        <v>3784</v>
      </c>
      <c r="N11034" t="s">
        <v>3785</v>
      </c>
      <c r="O11034" t="s">
        <v>3785</v>
      </c>
      <c r="P11034" s="1">
        <v>38718</v>
      </c>
      <c r="Q11034" t="s">
        <v>3783</v>
      </c>
      <c r="R11034" t="s">
        <v>3786</v>
      </c>
      <c r="S11034" t="s">
        <v>41</v>
      </c>
      <c r="T11034" t="s">
        <v>29972</v>
      </c>
      <c r="U11034" t="s">
        <v>29972</v>
      </c>
      <c r="V11034">
        <v>0</v>
      </c>
      <c r="W11034">
        <v>0</v>
      </c>
      <c r="X11034">
        <v>0</v>
      </c>
      <c r="Y11034">
        <v>0</v>
      </c>
      <c r="Z11034">
        <v>0</v>
      </c>
      <c r="AA11034">
        <v>0</v>
      </c>
      <c r="AB11034">
        <v>0</v>
      </c>
      <c r="AC11034">
        <v>1</v>
      </c>
      <c r="AD11034">
        <v>0</v>
      </c>
    </row>
    <row r="11035" spans="1:30" hidden="1" x14ac:dyDescent="0.3">
      <c r="A11035" t="s">
        <v>33839</v>
      </c>
      <c r="B11035" t="s">
        <v>33840</v>
      </c>
      <c r="C11035" t="s">
        <v>32</v>
      </c>
      <c r="E11035" t="s">
        <v>33495</v>
      </c>
      <c r="F11035">
        <v>47560</v>
      </c>
      <c r="G11035" t="s">
        <v>33839</v>
      </c>
      <c r="H11035" t="s">
        <v>33841</v>
      </c>
      <c r="I11035" t="s">
        <v>33842</v>
      </c>
      <c r="J11035" t="s">
        <v>29972</v>
      </c>
      <c r="K11035" t="s">
        <v>37</v>
      </c>
      <c r="L11035" t="s">
        <v>3783</v>
      </c>
      <c r="M11035" t="s">
        <v>3784</v>
      </c>
      <c r="N11035" t="s">
        <v>3785</v>
      </c>
      <c r="O11035" t="s">
        <v>3785</v>
      </c>
      <c r="P11035" s="1">
        <v>39449</v>
      </c>
      <c r="Q11035" t="s">
        <v>3783</v>
      </c>
      <c r="R11035" t="s">
        <v>3786</v>
      </c>
      <c r="S11035" t="s">
        <v>41</v>
      </c>
      <c r="T11035" t="s">
        <v>29972</v>
      </c>
      <c r="U11035" t="s">
        <v>29972</v>
      </c>
      <c r="V11035">
        <v>0</v>
      </c>
      <c r="W11035">
        <v>0</v>
      </c>
      <c r="X11035">
        <v>0</v>
      </c>
      <c r="Y11035">
        <v>0</v>
      </c>
      <c r="Z11035">
        <v>0</v>
      </c>
      <c r="AA11035">
        <v>0</v>
      </c>
      <c r="AB11035">
        <v>0</v>
      </c>
      <c r="AC11035">
        <v>1</v>
      </c>
      <c r="AD11035">
        <v>0</v>
      </c>
    </row>
    <row r="11036" spans="1:30" hidden="1" x14ac:dyDescent="0.3">
      <c r="A11036" t="s">
        <v>33843</v>
      </c>
      <c r="B11036" t="s">
        <v>33844</v>
      </c>
      <c r="C11036" t="s">
        <v>32</v>
      </c>
      <c r="E11036" t="s">
        <v>673</v>
      </c>
      <c r="F11036">
        <v>1070000</v>
      </c>
      <c r="G11036" t="s">
        <v>33843</v>
      </c>
      <c r="H11036" t="s">
        <v>33845</v>
      </c>
      <c r="I11036" t="s">
        <v>33846</v>
      </c>
      <c r="J11036" t="s">
        <v>33847</v>
      </c>
      <c r="K11036" t="s">
        <v>37</v>
      </c>
      <c r="L11036" t="s">
        <v>3783</v>
      </c>
      <c r="M11036" t="s">
        <v>3784</v>
      </c>
      <c r="N11036" t="s">
        <v>3810</v>
      </c>
      <c r="O11036" t="s">
        <v>3810</v>
      </c>
      <c r="P11036" s="1">
        <v>37987</v>
      </c>
      <c r="Q11036" t="s">
        <v>3783</v>
      </c>
      <c r="R11036" t="s">
        <v>3786</v>
      </c>
      <c r="S11036" t="s">
        <v>41</v>
      </c>
      <c r="T11036" t="s">
        <v>29972</v>
      </c>
      <c r="U11036" t="s">
        <v>29972</v>
      </c>
      <c r="V11036">
        <v>0</v>
      </c>
      <c r="W11036">
        <v>0</v>
      </c>
      <c r="X11036">
        <v>0</v>
      </c>
      <c r="Y11036">
        <v>0</v>
      </c>
      <c r="Z11036">
        <v>0</v>
      </c>
      <c r="AA11036">
        <v>0</v>
      </c>
      <c r="AB11036">
        <v>0</v>
      </c>
      <c r="AC11036">
        <v>1</v>
      </c>
      <c r="AD11036">
        <v>0</v>
      </c>
    </row>
    <row r="11037" spans="1:30" hidden="1" x14ac:dyDescent="0.3">
      <c r="A11037" t="s">
        <v>33843</v>
      </c>
      <c r="B11037" t="s">
        <v>33848</v>
      </c>
      <c r="C11037" t="s">
        <v>32</v>
      </c>
      <c r="D11037" t="s">
        <v>33</v>
      </c>
      <c r="E11037" t="s">
        <v>8142</v>
      </c>
      <c r="F11037">
        <v>18000000</v>
      </c>
      <c r="G11037" t="s">
        <v>33843</v>
      </c>
      <c r="H11037" t="s">
        <v>33845</v>
      </c>
      <c r="I11037" t="s">
        <v>33846</v>
      </c>
      <c r="J11037" t="s">
        <v>33847</v>
      </c>
      <c r="K11037" t="s">
        <v>37</v>
      </c>
      <c r="L11037" t="s">
        <v>3783</v>
      </c>
      <c r="M11037" t="s">
        <v>3784</v>
      </c>
      <c r="N11037" t="s">
        <v>3810</v>
      </c>
      <c r="O11037" t="s">
        <v>3810</v>
      </c>
      <c r="P11037" s="1">
        <v>37987</v>
      </c>
      <c r="Q11037" t="s">
        <v>3783</v>
      </c>
      <c r="R11037" t="s">
        <v>3786</v>
      </c>
      <c r="S11037" t="s">
        <v>41</v>
      </c>
      <c r="T11037" t="s">
        <v>29972</v>
      </c>
      <c r="U11037" t="s">
        <v>29972</v>
      </c>
      <c r="V11037">
        <v>0</v>
      </c>
      <c r="W11037">
        <v>0</v>
      </c>
      <c r="X11037">
        <v>0</v>
      </c>
      <c r="Y11037">
        <v>0</v>
      </c>
      <c r="Z11037">
        <v>0</v>
      </c>
      <c r="AA11037">
        <v>0</v>
      </c>
      <c r="AB11037">
        <v>0</v>
      </c>
      <c r="AC11037">
        <v>1</v>
      </c>
      <c r="AD11037">
        <v>0</v>
      </c>
    </row>
    <row r="11038" spans="1:30" hidden="1" x14ac:dyDescent="0.3">
      <c r="A11038" t="s">
        <v>33843</v>
      </c>
      <c r="B11038" t="s">
        <v>33849</v>
      </c>
      <c r="C11038" t="s">
        <v>32</v>
      </c>
      <c r="E11038" t="s">
        <v>12574</v>
      </c>
      <c r="F11038">
        <v>10000000</v>
      </c>
      <c r="G11038" t="s">
        <v>33843</v>
      </c>
      <c r="H11038" t="s">
        <v>33845</v>
      </c>
      <c r="I11038" t="s">
        <v>33846</v>
      </c>
      <c r="J11038" t="s">
        <v>33847</v>
      </c>
      <c r="K11038" t="s">
        <v>37</v>
      </c>
      <c r="L11038" t="s">
        <v>3783</v>
      </c>
      <c r="M11038" t="s">
        <v>3784</v>
      </c>
      <c r="N11038" t="s">
        <v>3810</v>
      </c>
      <c r="O11038" t="s">
        <v>3810</v>
      </c>
      <c r="P11038" s="1">
        <v>37987</v>
      </c>
      <c r="Q11038" t="s">
        <v>3783</v>
      </c>
      <c r="R11038" t="s">
        <v>3786</v>
      </c>
      <c r="S11038" t="s">
        <v>41</v>
      </c>
      <c r="T11038" t="s">
        <v>29972</v>
      </c>
      <c r="U11038" t="s">
        <v>29972</v>
      </c>
      <c r="V11038">
        <v>0</v>
      </c>
      <c r="W11038">
        <v>0</v>
      </c>
      <c r="X11038">
        <v>0</v>
      </c>
      <c r="Y11038">
        <v>0</v>
      </c>
      <c r="Z11038">
        <v>0</v>
      </c>
      <c r="AA11038">
        <v>0</v>
      </c>
      <c r="AB11038">
        <v>0</v>
      </c>
      <c r="AC11038">
        <v>1</v>
      </c>
      <c r="AD11038">
        <v>0</v>
      </c>
    </row>
    <row r="11039" spans="1:30" hidden="1" x14ac:dyDescent="0.3">
      <c r="A11039" t="s">
        <v>33843</v>
      </c>
      <c r="B11039" t="s">
        <v>33850</v>
      </c>
      <c r="C11039" t="s">
        <v>32</v>
      </c>
      <c r="E11039" s="1">
        <v>38718</v>
      </c>
      <c r="F11039">
        <v>28000000</v>
      </c>
      <c r="G11039" t="s">
        <v>33843</v>
      </c>
      <c r="H11039" t="s">
        <v>33845</v>
      </c>
      <c r="I11039" t="s">
        <v>33846</v>
      </c>
      <c r="J11039" t="s">
        <v>33847</v>
      </c>
      <c r="K11039" t="s">
        <v>37</v>
      </c>
      <c r="L11039" t="s">
        <v>3783</v>
      </c>
      <c r="M11039" t="s">
        <v>3784</v>
      </c>
      <c r="N11039" t="s">
        <v>3810</v>
      </c>
      <c r="O11039" t="s">
        <v>3810</v>
      </c>
      <c r="P11039" s="1">
        <v>37987</v>
      </c>
      <c r="Q11039" t="s">
        <v>3783</v>
      </c>
      <c r="R11039" t="s">
        <v>3786</v>
      </c>
      <c r="S11039" t="s">
        <v>41</v>
      </c>
      <c r="T11039" t="s">
        <v>29972</v>
      </c>
      <c r="U11039" t="s">
        <v>29972</v>
      </c>
      <c r="V11039">
        <v>0</v>
      </c>
      <c r="W11039">
        <v>0</v>
      </c>
      <c r="X11039">
        <v>0</v>
      </c>
      <c r="Y11039">
        <v>0</v>
      </c>
      <c r="Z11039">
        <v>0</v>
      </c>
      <c r="AA11039">
        <v>0</v>
      </c>
      <c r="AB11039">
        <v>0</v>
      </c>
      <c r="AC11039">
        <v>1</v>
      </c>
      <c r="AD11039">
        <v>0</v>
      </c>
    </row>
    <row r="11040" spans="1:30" hidden="1" x14ac:dyDescent="0.3">
      <c r="A11040" t="s">
        <v>33843</v>
      </c>
      <c r="B11040" t="s">
        <v>33851</v>
      </c>
      <c r="C11040" t="s">
        <v>32</v>
      </c>
      <c r="D11040" t="s">
        <v>50</v>
      </c>
      <c r="E11040" s="1">
        <v>40887</v>
      </c>
      <c r="F11040">
        <v>8751087</v>
      </c>
      <c r="G11040" t="s">
        <v>33843</v>
      </c>
      <c r="H11040" t="s">
        <v>33845</v>
      </c>
      <c r="I11040" t="s">
        <v>33846</v>
      </c>
      <c r="J11040" t="s">
        <v>33847</v>
      </c>
      <c r="K11040" t="s">
        <v>37</v>
      </c>
      <c r="L11040" t="s">
        <v>3783</v>
      </c>
      <c r="M11040" t="s">
        <v>3784</v>
      </c>
      <c r="N11040" t="s">
        <v>3810</v>
      </c>
      <c r="O11040" t="s">
        <v>3810</v>
      </c>
      <c r="P11040" s="1">
        <v>37987</v>
      </c>
      <c r="Q11040" t="s">
        <v>3783</v>
      </c>
      <c r="R11040" t="s">
        <v>3786</v>
      </c>
      <c r="S11040" t="s">
        <v>41</v>
      </c>
      <c r="T11040" t="s">
        <v>29972</v>
      </c>
      <c r="U11040" t="s">
        <v>29972</v>
      </c>
      <c r="V11040">
        <v>0</v>
      </c>
      <c r="W11040">
        <v>0</v>
      </c>
      <c r="X11040">
        <v>0</v>
      </c>
      <c r="Y11040">
        <v>0</v>
      </c>
      <c r="Z11040">
        <v>0</v>
      </c>
      <c r="AA11040">
        <v>0</v>
      </c>
      <c r="AB11040">
        <v>0</v>
      </c>
      <c r="AC11040">
        <v>1</v>
      </c>
      <c r="AD11040">
        <v>0</v>
      </c>
    </row>
    <row r="11041" spans="1:30" hidden="1" x14ac:dyDescent="0.3">
      <c r="A11041" t="s">
        <v>33843</v>
      </c>
      <c r="B11041" t="s">
        <v>33852</v>
      </c>
      <c r="C11041" t="s">
        <v>32</v>
      </c>
      <c r="D11041" t="s">
        <v>139</v>
      </c>
      <c r="E11041" s="1">
        <v>39998</v>
      </c>
      <c r="F11041">
        <v>17000000</v>
      </c>
      <c r="G11041" t="s">
        <v>33843</v>
      </c>
      <c r="H11041" t="s">
        <v>33845</v>
      </c>
      <c r="I11041" t="s">
        <v>33846</v>
      </c>
      <c r="J11041" t="s">
        <v>33847</v>
      </c>
      <c r="K11041" t="s">
        <v>37</v>
      </c>
      <c r="L11041" t="s">
        <v>3783</v>
      </c>
      <c r="M11041" t="s">
        <v>3784</v>
      </c>
      <c r="N11041" t="s">
        <v>3810</v>
      </c>
      <c r="O11041" t="s">
        <v>3810</v>
      </c>
      <c r="P11041" s="1">
        <v>37987</v>
      </c>
      <c r="Q11041" t="s">
        <v>3783</v>
      </c>
      <c r="R11041" t="s">
        <v>3786</v>
      </c>
      <c r="S11041" t="s">
        <v>41</v>
      </c>
      <c r="T11041" t="s">
        <v>29972</v>
      </c>
      <c r="U11041" t="s">
        <v>29972</v>
      </c>
      <c r="V11041">
        <v>0</v>
      </c>
      <c r="W11041">
        <v>0</v>
      </c>
      <c r="X11041">
        <v>0</v>
      </c>
      <c r="Y11041">
        <v>0</v>
      </c>
      <c r="Z11041">
        <v>0</v>
      </c>
      <c r="AA11041">
        <v>0</v>
      </c>
      <c r="AB11041">
        <v>0</v>
      </c>
      <c r="AC11041">
        <v>1</v>
      </c>
      <c r="AD11041">
        <v>0</v>
      </c>
    </row>
    <row r="11042" spans="1:30" hidden="1" x14ac:dyDescent="0.3">
      <c r="A11042" t="s">
        <v>33853</v>
      </c>
      <c r="B11042" t="s">
        <v>33854</v>
      </c>
      <c r="C11042" t="s">
        <v>32</v>
      </c>
      <c r="D11042" t="s">
        <v>33</v>
      </c>
      <c r="E11042" t="s">
        <v>33855</v>
      </c>
      <c r="F11042">
        <v>3500000</v>
      </c>
      <c r="G11042" t="s">
        <v>33853</v>
      </c>
      <c r="H11042" t="s">
        <v>33856</v>
      </c>
      <c r="I11042" t="s">
        <v>33857</v>
      </c>
      <c r="J11042" t="s">
        <v>29972</v>
      </c>
      <c r="K11042" t="s">
        <v>72</v>
      </c>
      <c r="L11042" t="s">
        <v>3783</v>
      </c>
      <c r="M11042" t="s">
        <v>3834</v>
      </c>
      <c r="N11042" t="s">
        <v>3835</v>
      </c>
      <c r="O11042" t="s">
        <v>3836</v>
      </c>
      <c r="P11042" s="1">
        <v>37622</v>
      </c>
      <c r="Q11042" t="s">
        <v>3783</v>
      </c>
      <c r="R11042" t="s">
        <v>3786</v>
      </c>
      <c r="S11042" t="s">
        <v>41</v>
      </c>
      <c r="T11042" t="s">
        <v>29972</v>
      </c>
      <c r="U11042" t="s">
        <v>29972</v>
      </c>
      <c r="V11042">
        <v>0</v>
      </c>
      <c r="W11042">
        <v>0</v>
      </c>
      <c r="X11042">
        <v>0</v>
      </c>
      <c r="Y11042">
        <v>0</v>
      </c>
      <c r="Z11042">
        <v>0</v>
      </c>
      <c r="AA11042">
        <v>0</v>
      </c>
      <c r="AB11042">
        <v>0</v>
      </c>
      <c r="AC11042">
        <v>1</v>
      </c>
      <c r="AD11042">
        <v>0</v>
      </c>
    </row>
    <row r="11043" spans="1:30" hidden="1" x14ac:dyDescent="0.3">
      <c r="A11043" t="s">
        <v>33853</v>
      </c>
      <c r="B11043" t="s">
        <v>33858</v>
      </c>
      <c r="C11043" t="s">
        <v>32</v>
      </c>
      <c r="E11043" t="s">
        <v>8522</v>
      </c>
      <c r="F11043">
        <v>2000000</v>
      </c>
      <c r="G11043" t="s">
        <v>33853</v>
      </c>
      <c r="H11043" t="s">
        <v>33856</v>
      </c>
      <c r="I11043" t="s">
        <v>33857</v>
      </c>
      <c r="J11043" t="s">
        <v>29972</v>
      </c>
      <c r="K11043" t="s">
        <v>72</v>
      </c>
      <c r="L11043" t="s">
        <v>3783</v>
      </c>
      <c r="M11043" t="s">
        <v>3834</v>
      </c>
      <c r="N11043" t="s">
        <v>3835</v>
      </c>
      <c r="O11043" t="s">
        <v>3836</v>
      </c>
      <c r="P11043" s="1">
        <v>37622</v>
      </c>
      <c r="Q11043" t="s">
        <v>3783</v>
      </c>
      <c r="R11043" t="s">
        <v>3786</v>
      </c>
      <c r="S11043" t="s">
        <v>41</v>
      </c>
      <c r="T11043" t="s">
        <v>29972</v>
      </c>
      <c r="U11043" t="s">
        <v>29972</v>
      </c>
      <c r="V11043">
        <v>0</v>
      </c>
      <c r="W11043">
        <v>0</v>
      </c>
      <c r="X11043">
        <v>0</v>
      </c>
      <c r="Y11043">
        <v>0</v>
      </c>
      <c r="Z11043">
        <v>0</v>
      </c>
      <c r="AA11043">
        <v>0</v>
      </c>
      <c r="AB11043">
        <v>0</v>
      </c>
      <c r="AC11043">
        <v>1</v>
      </c>
      <c r="AD11043">
        <v>0</v>
      </c>
    </row>
    <row r="11044" spans="1:30" hidden="1" x14ac:dyDescent="0.3">
      <c r="A11044" t="s">
        <v>33853</v>
      </c>
      <c r="B11044" t="s">
        <v>33859</v>
      </c>
      <c r="C11044" t="s">
        <v>32</v>
      </c>
      <c r="D11044" t="s">
        <v>50</v>
      </c>
      <c r="E11044" s="1">
        <v>38626</v>
      </c>
      <c r="F11044">
        <v>3300000</v>
      </c>
      <c r="G11044" t="s">
        <v>33853</v>
      </c>
      <c r="H11044" t="s">
        <v>33856</v>
      </c>
      <c r="I11044" t="s">
        <v>33857</v>
      </c>
      <c r="J11044" t="s">
        <v>29972</v>
      </c>
      <c r="K11044" t="s">
        <v>72</v>
      </c>
      <c r="L11044" t="s">
        <v>3783</v>
      </c>
      <c r="M11044" t="s">
        <v>3834</v>
      </c>
      <c r="N11044" t="s">
        <v>3835</v>
      </c>
      <c r="O11044" t="s">
        <v>3836</v>
      </c>
      <c r="P11044" s="1">
        <v>37622</v>
      </c>
      <c r="Q11044" t="s">
        <v>3783</v>
      </c>
      <c r="R11044" t="s">
        <v>3786</v>
      </c>
      <c r="S11044" t="s">
        <v>41</v>
      </c>
      <c r="T11044" t="s">
        <v>29972</v>
      </c>
      <c r="U11044" t="s">
        <v>29972</v>
      </c>
      <c r="V11044">
        <v>0</v>
      </c>
      <c r="W11044">
        <v>0</v>
      </c>
      <c r="X11044">
        <v>0</v>
      </c>
      <c r="Y11044">
        <v>0</v>
      </c>
      <c r="Z11044">
        <v>0</v>
      </c>
      <c r="AA11044">
        <v>0</v>
      </c>
      <c r="AB11044">
        <v>0</v>
      </c>
      <c r="AC11044">
        <v>1</v>
      </c>
      <c r="AD11044">
        <v>0</v>
      </c>
    </row>
    <row r="11045" spans="1:30" hidden="1" x14ac:dyDescent="0.3">
      <c r="A11045" t="s">
        <v>33860</v>
      </c>
      <c r="B11045" t="s">
        <v>33861</v>
      </c>
      <c r="C11045" t="s">
        <v>32</v>
      </c>
      <c r="D11045" t="s">
        <v>322</v>
      </c>
      <c r="E11045" t="s">
        <v>33862</v>
      </c>
      <c r="F11045">
        <v>33000000</v>
      </c>
      <c r="G11045" t="s">
        <v>33860</v>
      </c>
      <c r="H11045" t="s">
        <v>33863</v>
      </c>
      <c r="J11045" t="s">
        <v>29972</v>
      </c>
      <c r="K11045" t="s">
        <v>72</v>
      </c>
      <c r="L11045" t="s">
        <v>3783</v>
      </c>
      <c r="M11045" t="s">
        <v>3792</v>
      </c>
      <c r="N11045" t="s">
        <v>3842</v>
      </c>
      <c r="O11045" t="s">
        <v>3842</v>
      </c>
      <c r="P11045" s="1">
        <v>36526</v>
      </c>
      <c r="Q11045" t="s">
        <v>3783</v>
      </c>
      <c r="R11045" t="s">
        <v>3786</v>
      </c>
      <c r="S11045" t="s">
        <v>41</v>
      </c>
      <c r="T11045" t="s">
        <v>29972</v>
      </c>
      <c r="U11045" t="s">
        <v>29972</v>
      </c>
      <c r="V11045">
        <v>0</v>
      </c>
      <c r="W11045">
        <v>0</v>
      </c>
      <c r="X11045">
        <v>0</v>
      </c>
      <c r="Y11045">
        <v>0</v>
      </c>
      <c r="Z11045">
        <v>0</v>
      </c>
      <c r="AA11045">
        <v>0</v>
      </c>
      <c r="AB11045">
        <v>0</v>
      </c>
      <c r="AC11045">
        <v>1</v>
      </c>
      <c r="AD11045">
        <v>0</v>
      </c>
    </row>
    <row r="11046" spans="1:30" hidden="1" x14ac:dyDescent="0.3">
      <c r="A11046" t="s">
        <v>33860</v>
      </c>
      <c r="B11046" t="s">
        <v>33864</v>
      </c>
      <c r="C11046" t="s">
        <v>32</v>
      </c>
      <c r="D11046" t="s">
        <v>139</v>
      </c>
      <c r="E11046" s="1">
        <v>37804</v>
      </c>
      <c r="F11046">
        <v>20000000</v>
      </c>
      <c r="G11046" t="s">
        <v>33860</v>
      </c>
      <c r="H11046" t="s">
        <v>33863</v>
      </c>
      <c r="J11046" t="s">
        <v>29972</v>
      </c>
      <c r="K11046" t="s">
        <v>72</v>
      </c>
      <c r="L11046" t="s">
        <v>3783</v>
      </c>
      <c r="M11046" t="s">
        <v>3792</v>
      </c>
      <c r="N11046" t="s">
        <v>3842</v>
      </c>
      <c r="O11046" t="s">
        <v>3842</v>
      </c>
      <c r="P11046" s="1">
        <v>36526</v>
      </c>
      <c r="Q11046" t="s">
        <v>3783</v>
      </c>
      <c r="R11046" t="s">
        <v>3786</v>
      </c>
      <c r="S11046" t="s">
        <v>41</v>
      </c>
      <c r="T11046" t="s">
        <v>29972</v>
      </c>
      <c r="U11046" t="s">
        <v>29972</v>
      </c>
      <c r="V11046">
        <v>0</v>
      </c>
      <c r="W11046">
        <v>0</v>
      </c>
      <c r="X11046">
        <v>0</v>
      </c>
      <c r="Y11046">
        <v>0</v>
      </c>
      <c r="Z11046">
        <v>0</v>
      </c>
      <c r="AA11046">
        <v>0</v>
      </c>
      <c r="AB11046">
        <v>0</v>
      </c>
      <c r="AC11046">
        <v>1</v>
      </c>
      <c r="AD11046">
        <v>0</v>
      </c>
    </row>
    <row r="11047" spans="1:30" hidden="1" x14ac:dyDescent="0.3">
      <c r="A11047" t="s">
        <v>33860</v>
      </c>
      <c r="B11047" t="s">
        <v>33865</v>
      </c>
      <c r="C11047" t="s">
        <v>32</v>
      </c>
      <c r="E11047" t="s">
        <v>23755</v>
      </c>
      <c r="F11047">
        <v>33000000</v>
      </c>
      <c r="G11047" t="s">
        <v>33860</v>
      </c>
      <c r="H11047" t="s">
        <v>33863</v>
      </c>
      <c r="J11047" t="s">
        <v>29972</v>
      </c>
      <c r="K11047" t="s">
        <v>72</v>
      </c>
      <c r="L11047" t="s">
        <v>3783</v>
      </c>
      <c r="M11047" t="s">
        <v>3792</v>
      </c>
      <c r="N11047" t="s">
        <v>3842</v>
      </c>
      <c r="O11047" t="s">
        <v>3842</v>
      </c>
      <c r="P11047" s="1">
        <v>36526</v>
      </c>
      <c r="Q11047" t="s">
        <v>3783</v>
      </c>
      <c r="R11047" t="s">
        <v>3786</v>
      </c>
      <c r="S11047" t="s">
        <v>41</v>
      </c>
      <c r="T11047" t="s">
        <v>29972</v>
      </c>
      <c r="U11047" t="s">
        <v>29972</v>
      </c>
      <c r="V11047">
        <v>0</v>
      </c>
      <c r="W11047">
        <v>0</v>
      </c>
      <c r="X11047">
        <v>0</v>
      </c>
      <c r="Y11047">
        <v>0</v>
      </c>
      <c r="Z11047">
        <v>0</v>
      </c>
      <c r="AA11047">
        <v>0</v>
      </c>
      <c r="AB11047">
        <v>0</v>
      </c>
      <c r="AC11047">
        <v>1</v>
      </c>
      <c r="AD11047">
        <v>0</v>
      </c>
    </row>
    <row r="11048" spans="1:30" hidden="1" x14ac:dyDescent="0.3">
      <c r="A11048" t="s">
        <v>33866</v>
      </c>
      <c r="B11048" t="s">
        <v>33867</v>
      </c>
      <c r="C11048" t="s">
        <v>32</v>
      </c>
      <c r="D11048" t="s">
        <v>33</v>
      </c>
      <c r="E11048" s="1">
        <v>39517</v>
      </c>
      <c r="F11048">
        <v>5000000</v>
      </c>
      <c r="G11048" t="s">
        <v>33866</v>
      </c>
      <c r="H11048" t="s">
        <v>33868</v>
      </c>
      <c r="I11048" t="s">
        <v>33869</v>
      </c>
      <c r="J11048" t="s">
        <v>33870</v>
      </c>
      <c r="K11048" t="s">
        <v>72</v>
      </c>
      <c r="L11048" t="s">
        <v>3783</v>
      </c>
      <c r="M11048" t="s">
        <v>3834</v>
      </c>
      <c r="N11048" t="s">
        <v>3835</v>
      </c>
      <c r="O11048" t="s">
        <v>3836</v>
      </c>
      <c r="P11048" s="1">
        <v>38718</v>
      </c>
      <c r="Q11048" t="s">
        <v>3783</v>
      </c>
      <c r="R11048" t="s">
        <v>3786</v>
      </c>
      <c r="S11048" t="s">
        <v>41</v>
      </c>
      <c r="T11048" t="s">
        <v>29972</v>
      </c>
      <c r="U11048" t="s">
        <v>29972</v>
      </c>
      <c r="V11048">
        <v>0</v>
      </c>
      <c r="W11048">
        <v>0</v>
      </c>
      <c r="X11048">
        <v>0</v>
      </c>
      <c r="Y11048">
        <v>0</v>
      </c>
      <c r="Z11048">
        <v>0</v>
      </c>
      <c r="AA11048">
        <v>0</v>
      </c>
      <c r="AB11048">
        <v>0</v>
      </c>
      <c r="AC11048">
        <v>1</v>
      </c>
      <c r="AD11048">
        <v>0</v>
      </c>
    </row>
    <row r="11049" spans="1:30" hidden="1" x14ac:dyDescent="0.3">
      <c r="A11049" t="s">
        <v>33866</v>
      </c>
      <c r="B11049" t="s">
        <v>33871</v>
      </c>
      <c r="C11049" t="s">
        <v>32</v>
      </c>
      <c r="D11049" t="s">
        <v>50</v>
      </c>
      <c r="E11049" s="1">
        <v>39299</v>
      </c>
      <c r="F11049">
        <v>1360000</v>
      </c>
      <c r="G11049" t="s">
        <v>33866</v>
      </c>
      <c r="H11049" t="s">
        <v>33868</v>
      </c>
      <c r="I11049" t="s">
        <v>33869</v>
      </c>
      <c r="J11049" t="s">
        <v>33870</v>
      </c>
      <c r="K11049" t="s">
        <v>72</v>
      </c>
      <c r="L11049" t="s">
        <v>3783</v>
      </c>
      <c r="M11049" t="s">
        <v>3834</v>
      </c>
      <c r="N11049" t="s">
        <v>3835</v>
      </c>
      <c r="O11049" t="s">
        <v>3836</v>
      </c>
      <c r="P11049" s="1">
        <v>38718</v>
      </c>
      <c r="Q11049" t="s">
        <v>3783</v>
      </c>
      <c r="R11049" t="s">
        <v>3786</v>
      </c>
      <c r="S11049" t="s">
        <v>41</v>
      </c>
      <c r="T11049" t="s">
        <v>29972</v>
      </c>
      <c r="U11049" t="s">
        <v>29972</v>
      </c>
      <c r="V11049">
        <v>0</v>
      </c>
      <c r="W11049">
        <v>0</v>
      </c>
      <c r="X11049">
        <v>0</v>
      </c>
      <c r="Y11049">
        <v>0</v>
      </c>
      <c r="Z11049">
        <v>0</v>
      </c>
      <c r="AA11049">
        <v>0</v>
      </c>
      <c r="AB11049">
        <v>0</v>
      </c>
      <c r="AC11049">
        <v>1</v>
      </c>
      <c r="AD11049">
        <v>0</v>
      </c>
    </row>
    <row r="11050" spans="1:30" hidden="1" x14ac:dyDescent="0.3">
      <c r="A11050" t="s">
        <v>33872</v>
      </c>
      <c r="B11050" t="s">
        <v>33873</v>
      </c>
      <c r="C11050" t="s">
        <v>32</v>
      </c>
      <c r="D11050" t="s">
        <v>139</v>
      </c>
      <c r="E11050" s="1">
        <v>39823</v>
      </c>
      <c r="F11050">
        <v>35000000</v>
      </c>
      <c r="G11050" t="s">
        <v>33872</v>
      </c>
      <c r="H11050" t="s">
        <v>33874</v>
      </c>
      <c r="I11050" t="s">
        <v>33875</v>
      </c>
      <c r="J11050" t="s">
        <v>29972</v>
      </c>
      <c r="K11050" t="s">
        <v>72</v>
      </c>
      <c r="L11050" t="s">
        <v>3783</v>
      </c>
      <c r="M11050" t="s">
        <v>3792</v>
      </c>
      <c r="N11050" t="s">
        <v>3793</v>
      </c>
      <c r="O11050" t="s">
        <v>3793</v>
      </c>
      <c r="P11050" s="1">
        <v>37622</v>
      </c>
      <c r="Q11050" t="s">
        <v>3783</v>
      </c>
      <c r="R11050" t="s">
        <v>3786</v>
      </c>
      <c r="S11050" t="s">
        <v>41</v>
      </c>
      <c r="T11050" t="s">
        <v>29972</v>
      </c>
      <c r="U11050" t="s">
        <v>29972</v>
      </c>
      <c r="V11050">
        <v>0</v>
      </c>
      <c r="W11050">
        <v>0</v>
      </c>
      <c r="X11050">
        <v>0</v>
      </c>
      <c r="Y11050">
        <v>0</v>
      </c>
      <c r="Z11050">
        <v>0</v>
      </c>
      <c r="AA11050">
        <v>0</v>
      </c>
      <c r="AB11050">
        <v>0</v>
      </c>
      <c r="AC11050">
        <v>1</v>
      </c>
      <c r="AD11050">
        <v>0</v>
      </c>
    </row>
    <row r="11051" spans="1:30" hidden="1" x14ac:dyDescent="0.3">
      <c r="A11051" t="s">
        <v>33876</v>
      </c>
      <c r="B11051" t="s">
        <v>33877</v>
      </c>
      <c r="C11051" t="s">
        <v>32</v>
      </c>
      <c r="E11051" s="1">
        <v>39974</v>
      </c>
      <c r="F11051">
        <v>50000</v>
      </c>
      <c r="G11051" t="s">
        <v>33876</v>
      </c>
      <c r="H11051" t="s">
        <v>33878</v>
      </c>
      <c r="I11051" t="s">
        <v>33879</v>
      </c>
      <c r="J11051" t="s">
        <v>29972</v>
      </c>
      <c r="K11051" t="s">
        <v>37</v>
      </c>
      <c r="L11051" t="s">
        <v>3783</v>
      </c>
      <c r="M11051" t="s">
        <v>3784</v>
      </c>
      <c r="N11051" t="s">
        <v>12851</v>
      </c>
      <c r="O11051" t="s">
        <v>12851</v>
      </c>
      <c r="P11051" s="1">
        <v>39448</v>
      </c>
      <c r="Q11051" t="s">
        <v>3783</v>
      </c>
      <c r="R11051" t="s">
        <v>3786</v>
      </c>
      <c r="S11051" t="s">
        <v>41</v>
      </c>
      <c r="T11051" t="s">
        <v>29972</v>
      </c>
      <c r="U11051" t="s">
        <v>29972</v>
      </c>
      <c r="V11051">
        <v>0</v>
      </c>
      <c r="W11051">
        <v>0</v>
      </c>
      <c r="X11051">
        <v>0</v>
      </c>
      <c r="Y11051">
        <v>0</v>
      </c>
      <c r="Z11051">
        <v>0</v>
      </c>
      <c r="AA11051">
        <v>0</v>
      </c>
      <c r="AB11051">
        <v>0</v>
      </c>
      <c r="AC11051">
        <v>1</v>
      </c>
      <c r="AD11051">
        <v>0</v>
      </c>
    </row>
    <row r="11052" spans="1:30" hidden="1" x14ac:dyDescent="0.3">
      <c r="A11052" t="s">
        <v>33880</v>
      </c>
      <c r="B11052" t="s">
        <v>33881</v>
      </c>
      <c r="C11052" t="s">
        <v>32</v>
      </c>
      <c r="E11052" s="1">
        <v>41098</v>
      </c>
      <c r="F11052">
        <v>20000000</v>
      </c>
      <c r="G11052" t="s">
        <v>33880</v>
      </c>
      <c r="H11052" t="s">
        <v>33882</v>
      </c>
      <c r="I11052" t="s">
        <v>33883</v>
      </c>
      <c r="J11052" t="s">
        <v>29972</v>
      </c>
      <c r="K11052" t="s">
        <v>37</v>
      </c>
      <c r="L11052" t="s">
        <v>3783</v>
      </c>
      <c r="M11052" t="s">
        <v>3792</v>
      </c>
      <c r="N11052" t="s">
        <v>3793</v>
      </c>
      <c r="O11052" t="s">
        <v>18106</v>
      </c>
      <c r="P11052" s="1">
        <v>38353</v>
      </c>
      <c r="Q11052" t="s">
        <v>3783</v>
      </c>
      <c r="R11052" t="s">
        <v>3786</v>
      </c>
      <c r="S11052" t="s">
        <v>41</v>
      </c>
      <c r="T11052" t="s">
        <v>29972</v>
      </c>
      <c r="U11052" t="s">
        <v>29972</v>
      </c>
      <c r="V11052">
        <v>0</v>
      </c>
      <c r="W11052">
        <v>0</v>
      </c>
      <c r="X11052">
        <v>0</v>
      </c>
      <c r="Y11052">
        <v>0</v>
      </c>
      <c r="Z11052">
        <v>0</v>
      </c>
      <c r="AA11052">
        <v>0</v>
      </c>
      <c r="AB11052">
        <v>0</v>
      </c>
      <c r="AC11052">
        <v>1</v>
      </c>
      <c r="AD11052">
        <v>0</v>
      </c>
    </row>
    <row r="11053" spans="1:30" hidden="1" x14ac:dyDescent="0.3">
      <c r="A11053" t="s">
        <v>33884</v>
      </c>
      <c r="B11053" t="s">
        <v>33885</v>
      </c>
      <c r="C11053" t="s">
        <v>32</v>
      </c>
      <c r="D11053" t="s">
        <v>50</v>
      </c>
      <c r="E11053" t="s">
        <v>8326</v>
      </c>
      <c r="F11053">
        <v>4000000</v>
      </c>
      <c r="G11053" t="s">
        <v>33884</v>
      </c>
      <c r="H11053" t="s">
        <v>33886</v>
      </c>
      <c r="I11053" t="s">
        <v>33887</v>
      </c>
      <c r="J11053" t="s">
        <v>29972</v>
      </c>
      <c r="K11053" t="s">
        <v>37</v>
      </c>
      <c r="L11053" t="s">
        <v>3783</v>
      </c>
      <c r="M11053" t="s">
        <v>3834</v>
      </c>
      <c r="N11053" t="s">
        <v>3835</v>
      </c>
      <c r="O11053" t="s">
        <v>3836</v>
      </c>
      <c r="P11053" s="1">
        <v>40179</v>
      </c>
      <c r="Q11053" t="s">
        <v>3783</v>
      </c>
      <c r="R11053" t="s">
        <v>3786</v>
      </c>
      <c r="S11053" t="s">
        <v>41</v>
      </c>
      <c r="T11053" t="s">
        <v>29972</v>
      </c>
      <c r="U11053" t="s">
        <v>29972</v>
      </c>
      <c r="V11053">
        <v>0</v>
      </c>
      <c r="W11053">
        <v>0</v>
      </c>
      <c r="X11053">
        <v>0</v>
      </c>
      <c r="Y11053">
        <v>0</v>
      </c>
      <c r="Z11053">
        <v>0</v>
      </c>
      <c r="AA11053">
        <v>0</v>
      </c>
      <c r="AB11053">
        <v>0</v>
      </c>
      <c r="AC11053">
        <v>1</v>
      </c>
      <c r="AD11053">
        <v>0</v>
      </c>
    </row>
    <row r="11054" spans="1:30" hidden="1" x14ac:dyDescent="0.3">
      <c r="A11054" t="s">
        <v>33888</v>
      </c>
      <c r="B11054" t="s">
        <v>33889</v>
      </c>
      <c r="C11054" t="s">
        <v>32</v>
      </c>
      <c r="D11054" t="s">
        <v>50</v>
      </c>
      <c r="E11054" s="1">
        <v>39692</v>
      </c>
      <c r="F11054">
        <v>2500000</v>
      </c>
      <c r="G11054" t="s">
        <v>33888</v>
      </c>
      <c r="H11054" t="s">
        <v>33890</v>
      </c>
      <c r="I11054" t="s">
        <v>33891</v>
      </c>
      <c r="J11054" t="s">
        <v>29972</v>
      </c>
      <c r="K11054" t="s">
        <v>37</v>
      </c>
      <c r="L11054" t="s">
        <v>230</v>
      </c>
      <c r="M11054" t="s">
        <v>3930</v>
      </c>
      <c r="N11054" t="s">
        <v>232</v>
      </c>
      <c r="O11054" t="s">
        <v>28634</v>
      </c>
      <c r="P11054" s="1">
        <v>32874</v>
      </c>
      <c r="Q11054" t="s">
        <v>230</v>
      </c>
      <c r="R11054" t="s">
        <v>233</v>
      </c>
      <c r="S11054" t="s">
        <v>41</v>
      </c>
      <c r="T11054" t="s">
        <v>29972</v>
      </c>
      <c r="U11054" t="s">
        <v>29972</v>
      </c>
      <c r="V11054">
        <v>0</v>
      </c>
      <c r="W11054">
        <v>0</v>
      </c>
      <c r="X11054">
        <v>0</v>
      </c>
      <c r="Y11054">
        <v>0</v>
      </c>
      <c r="Z11054">
        <v>0</v>
      </c>
      <c r="AA11054">
        <v>0</v>
      </c>
      <c r="AB11054">
        <v>0</v>
      </c>
      <c r="AC11054">
        <v>1</v>
      </c>
      <c r="AD11054">
        <v>0</v>
      </c>
    </row>
    <row r="11055" spans="1:30" hidden="1" x14ac:dyDescent="0.3">
      <c r="A11055" t="s">
        <v>33892</v>
      </c>
      <c r="B11055" t="s">
        <v>33893</v>
      </c>
      <c r="C11055" t="s">
        <v>32</v>
      </c>
      <c r="E11055" s="1">
        <v>40643</v>
      </c>
      <c r="F11055">
        <v>46168126</v>
      </c>
      <c r="G11055" t="s">
        <v>33892</v>
      </c>
      <c r="H11055" t="s">
        <v>33894</v>
      </c>
      <c r="I11055" t="s">
        <v>33895</v>
      </c>
      <c r="J11055" t="s">
        <v>29972</v>
      </c>
      <c r="K11055" t="s">
        <v>37</v>
      </c>
      <c r="L11055" t="s">
        <v>230</v>
      </c>
      <c r="M11055" t="s">
        <v>231</v>
      </c>
      <c r="N11055" t="s">
        <v>232</v>
      </c>
      <c r="O11055" t="s">
        <v>232</v>
      </c>
      <c r="Q11055" t="s">
        <v>230</v>
      </c>
      <c r="R11055" t="s">
        <v>233</v>
      </c>
      <c r="S11055" t="s">
        <v>41</v>
      </c>
      <c r="T11055" t="s">
        <v>29972</v>
      </c>
      <c r="U11055" t="s">
        <v>29972</v>
      </c>
      <c r="V11055">
        <v>0</v>
      </c>
      <c r="W11055">
        <v>0</v>
      </c>
      <c r="X11055">
        <v>0</v>
      </c>
      <c r="Y11055">
        <v>0</v>
      </c>
      <c r="Z11055">
        <v>0</v>
      </c>
      <c r="AA11055">
        <v>0</v>
      </c>
      <c r="AB11055">
        <v>0</v>
      </c>
      <c r="AC11055">
        <v>1</v>
      </c>
      <c r="AD11055">
        <v>0</v>
      </c>
    </row>
    <row r="11056" spans="1:30" hidden="1" x14ac:dyDescent="0.3">
      <c r="A11056" t="s">
        <v>33896</v>
      </c>
      <c r="B11056" t="s">
        <v>33897</v>
      </c>
      <c r="C11056" t="s">
        <v>32</v>
      </c>
      <c r="D11056" t="s">
        <v>322</v>
      </c>
      <c r="E11056" t="s">
        <v>10993</v>
      </c>
      <c r="F11056">
        <v>783603</v>
      </c>
      <c r="G11056" t="s">
        <v>33896</v>
      </c>
      <c r="H11056" t="s">
        <v>33898</v>
      </c>
      <c r="I11056" t="s">
        <v>33899</v>
      </c>
      <c r="J11056" t="s">
        <v>29972</v>
      </c>
      <c r="K11056" t="s">
        <v>37</v>
      </c>
      <c r="L11056" t="s">
        <v>230</v>
      </c>
      <c r="M11056" t="s">
        <v>3905</v>
      </c>
      <c r="N11056" t="s">
        <v>3906</v>
      </c>
      <c r="O11056" t="s">
        <v>3906</v>
      </c>
      <c r="Q11056" t="s">
        <v>230</v>
      </c>
      <c r="R11056" t="s">
        <v>233</v>
      </c>
      <c r="S11056" t="s">
        <v>41</v>
      </c>
      <c r="T11056" t="s">
        <v>29972</v>
      </c>
      <c r="U11056" t="s">
        <v>29972</v>
      </c>
      <c r="V11056">
        <v>0</v>
      </c>
      <c r="W11056">
        <v>0</v>
      </c>
      <c r="X11056">
        <v>0</v>
      </c>
      <c r="Y11056">
        <v>0</v>
      </c>
      <c r="Z11056">
        <v>0</v>
      </c>
      <c r="AA11056">
        <v>0</v>
      </c>
      <c r="AB11056">
        <v>0</v>
      </c>
      <c r="AC11056">
        <v>1</v>
      </c>
      <c r="AD11056">
        <v>0</v>
      </c>
    </row>
    <row r="11057" spans="1:30" hidden="1" x14ac:dyDescent="0.3">
      <c r="A11057" t="s">
        <v>33900</v>
      </c>
      <c r="B11057" t="s">
        <v>33901</v>
      </c>
      <c r="C11057" t="s">
        <v>32</v>
      </c>
      <c r="D11057" t="s">
        <v>50</v>
      </c>
      <c r="E11057" s="1">
        <v>39904</v>
      </c>
      <c r="F11057">
        <v>1000000</v>
      </c>
      <c r="G11057" t="s">
        <v>33900</v>
      </c>
      <c r="H11057" t="s">
        <v>33902</v>
      </c>
      <c r="I11057" t="s">
        <v>33903</v>
      </c>
      <c r="J11057" t="s">
        <v>30259</v>
      </c>
      <c r="K11057" t="s">
        <v>37</v>
      </c>
      <c r="L11057" t="s">
        <v>230</v>
      </c>
      <c r="M11057" t="s">
        <v>231</v>
      </c>
      <c r="N11057" t="s">
        <v>232</v>
      </c>
      <c r="O11057" t="s">
        <v>232</v>
      </c>
      <c r="P11057" s="1">
        <v>39569</v>
      </c>
      <c r="Q11057" t="s">
        <v>230</v>
      </c>
      <c r="R11057" t="s">
        <v>233</v>
      </c>
      <c r="S11057" t="s">
        <v>41</v>
      </c>
      <c r="T11057" t="s">
        <v>29972</v>
      </c>
      <c r="U11057" t="s">
        <v>29972</v>
      </c>
      <c r="V11057">
        <v>0</v>
      </c>
      <c r="W11057">
        <v>0</v>
      </c>
      <c r="X11057">
        <v>0</v>
      </c>
      <c r="Y11057">
        <v>0</v>
      </c>
      <c r="Z11057">
        <v>0</v>
      </c>
      <c r="AA11057">
        <v>0</v>
      </c>
      <c r="AB11057">
        <v>0</v>
      </c>
      <c r="AC11057">
        <v>1</v>
      </c>
      <c r="AD11057">
        <v>0</v>
      </c>
    </row>
    <row r="11058" spans="1:30" hidden="1" x14ac:dyDescent="0.3">
      <c r="A11058" t="s">
        <v>33904</v>
      </c>
      <c r="B11058" t="s">
        <v>33905</v>
      </c>
      <c r="C11058" t="s">
        <v>32</v>
      </c>
      <c r="E11058" t="s">
        <v>11567</v>
      </c>
      <c r="F11058">
        <v>6110000</v>
      </c>
      <c r="G11058" t="s">
        <v>33904</v>
      </c>
      <c r="H11058" t="s">
        <v>33906</v>
      </c>
      <c r="I11058" t="s">
        <v>33907</v>
      </c>
      <c r="J11058" t="s">
        <v>33908</v>
      </c>
      <c r="K11058" t="s">
        <v>37</v>
      </c>
      <c r="L11058" t="s">
        <v>230</v>
      </c>
      <c r="M11058" t="s">
        <v>231</v>
      </c>
      <c r="N11058" t="s">
        <v>232</v>
      </c>
      <c r="O11058" t="s">
        <v>232</v>
      </c>
      <c r="P11058" s="1">
        <v>35065</v>
      </c>
      <c r="Q11058" t="s">
        <v>230</v>
      </c>
      <c r="R11058" t="s">
        <v>233</v>
      </c>
      <c r="S11058" t="s">
        <v>41</v>
      </c>
      <c r="T11058" t="s">
        <v>29972</v>
      </c>
      <c r="U11058" t="s">
        <v>29972</v>
      </c>
      <c r="V11058">
        <v>0</v>
      </c>
      <c r="W11058">
        <v>0</v>
      </c>
      <c r="X11058">
        <v>0</v>
      </c>
      <c r="Y11058">
        <v>0</v>
      </c>
      <c r="Z11058">
        <v>0</v>
      </c>
      <c r="AA11058">
        <v>0</v>
      </c>
      <c r="AB11058">
        <v>0</v>
      </c>
      <c r="AC11058">
        <v>1</v>
      </c>
      <c r="AD11058">
        <v>0</v>
      </c>
    </row>
    <row r="11059" spans="1:30" hidden="1" x14ac:dyDescent="0.3">
      <c r="A11059" t="s">
        <v>33904</v>
      </c>
      <c r="B11059" t="s">
        <v>33909</v>
      </c>
      <c r="C11059" t="s">
        <v>32</v>
      </c>
      <c r="E11059" t="s">
        <v>9428</v>
      </c>
      <c r="F11059">
        <v>136474</v>
      </c>
      <c r="G11059" t="s">
        <v>33904</v>
      </c>
      <c r="H11059" t="s">
        <v>33906</v>
      </c>
      <c r="I11059" t="s">
        <v>33907</v>
      </c>
      <c r="J11059" t="s">
        <v>33908</v>
      </c>
      <c r="K11059" t="s">
        <v>37</v>
      </c>
      <c r="L11059" t="s">
        <v>230</v>
      </c>
      <c r="M11059" t="s">
        <v>231</v>
      </c>
      <c r="N11059" t="s">
        <v>232</v>
      </c>
      <c r="O11059" t="s">
        <v>232</v>
      </c>
      <c r="P11059" s="1">
        <v>35065</v>
      </c>
      <c r="Q11059" t="s">
        <v>230</v>
      </c>
      <c r="R11059" t="s">
        <v>233</v>
      </c>
      <c r="S11059" t="s">
        <v>41</v>
      </c>
      <c r="T11059" t="s">
        <v>29972</v>
      </c>
      <c r="U11059" t="s">
        <v>29972</v>
      </c>
      <c r="V11059">
        <v>0</v>
      </c>
      <c r="W11059">
        <v>0</v>
      </c>
      <c r="X11059">
        <v>0</v>
      </c>
      <c r="Y11059">
        <v>0</v>
      </c>
      <c r="Z11059">
        <v>0</v>
      </c>
      <c r="AA11059">
        <v>0</v>
      </c>
      <c r="AB11059">
        <v>0</v>
      </c>
      <c r="AC11059">
        <v>1</v>
      </c>
      <c r="AD11059">
        <v>0</v>
      </c>
    </row>
    <row r="11060" spans="1:30" hidden="1" x14ac:dyDescent="0.3">
      <c r="A11060" t="s">
        <v>33910</v>
      </c>
      <c r="B11060" t="s">
        <v>33911</v>
      </c>
      <c r="C11060" t="s">
        <v>32</v>
      </c>
      <c r="E11060" t="s">
        <v>385</v>
      </c>
      <c r="F11060">
        <v>1000000</v>
      </c>
      <c r="G11060" t="s">
        <v>33910</v>
      </c>
      <c r="H11060" t="s">
        <v>33912</v>
      </c>
      <c r="I11060" t="s">
        <v>33913</v>
      </c>
      <c r="J11060" t="s">
        <v>33914</v>
      </c>
      <c r="K11060" t="s">
        <v>37</v>
      </c>
      <c r="L11060" t="s">
        <v>230</v>
      </c>
      <c r="M11060" t="s">
        <v>231</v>
      </c>
      <c r="N11060" t="s">
        <v>232</v>
      </c>
      <c r="O11060" t="s">
        <v>232</v>
      </c>
      <c r="P11060" s="1">
        <v>39458</v>
      </c>
      <c r="Q11060" t="s">
        <v>230</v>
      </c>
      <c r="R11060" t="s">
        <v>233</v>
      </c>
      <c r="S11060" t="s">
        <v>41</v>
      </c>
      <c r="T11060" t="s">
        <v>29972</v>
      </c>
      <c r="U11060" t="s">
        <v>29972</v>
      </c>
      <c r="V11060">
        <v>0</v>
      </c>
      <c r="W11060">
        <v>0</v>
      </c>
      <c r="X11060">
        <v>0</v>
      </c>
      <c r="Y11060">
        <v>0</v>
      </c>
      <c r="Z11060">
        <v>0</v>
      </c>
      <c r="AA11060">
        <v>0</v>
      </c>
      <c r="AB11060">
        <v>0</v>
      </c>
      <c r="AC11060">
        <v>1</v>
      </c>
      <c r="AD11060">
        <v>0</v>
      </c>
    </row>
    <row r="11061" spans="1:30" hidden="1" x14ac:dyDescent="0.3">
      <c r="A11061" t="s">
        <v>33915</v>
      </c>
      <c r="B11061" t="s">
        <v>33916</v>
      </c>
      <c r="C11061" t="s">
        <v>32</v>
      </c>
      <c r="E11061" t="s">
        <v>25965</v>
      </c>
      <c r="F11061">
        <v>1580000</v>
      </c>
      <c r="G11061" t="s">
        <v>33915</v>
      </c>
      <c r="H11061" t="s">
        <v>33917</v>
      </c>
      <c r="I11061" t="s">
        <v>33918</v>
      </c>
      <c r="J11061" t="s">
        <v>29972</v>
      </c>
      <c r="K11061" t="s">
        <v>109</v>
      </c>
      <c r="L11061" t="s">
        <v>230</v>
      </c>
      <c r="M11061" t="s">
        <v>231</v>
      </c>
      <c r="N11061" t="s">
        <v>232</v>
      </c>
      <c r="O11061" t="s">
        <v>232</v>
      </c>
      <c r="Q11061" t="s">
        <v>230</v>
      </c>
      <c r="R11061" t="s">
        <v>233</v>
      </c>
      <c r="S11061" t="s">
        <v>41</v>
      </c>
      <c r="T11061" t="s">
        <v>29972</v>
      </c>
      <c r="U11061" t="s">
        <v>29972</v>
      </c>
      <c r="V11061">
        <v>0</v>
      </c>
      <c r="W11061">
        <v>0</v>
      </c>
      <c r="X11061">
        <v>0</v>
      </c>
      <c r="Y11061">
        <v>0</v>
      </c>
      <c r="Z11061">
        <v>0</v>
      </c>
      <c r="AA11061">
        <v>0</v>
      </c>
      <c r="AB11061">
        <v>0</v>
      </c>
      <c r="AC11061">
        <v>1</v>
      </c>
      <c r="AD11061">
        <v>0</v>
      </c>
    </row>
    <row r="11062" spans="1:30" hidden="1" x14ac:dyDescent="0.3">
      <c r="A11062" t="s">
        <v>33919</v>
      </c>
      <c r="B11062" t="s">
        <v>33920</v>
      </c>
      <c r="C11062" t="s">
        <v>32</v>
      </c>
      <c r="D11062" t="s">
        <v>50</v>
      </c>
      <c r="E11062" s="1">
        <v>37622</v>
      </c>
      <c r="F11062">
        <v>1612144</v>
      </c>
      <c r="G11062" t="s">
        <v>33919</v>
      </c>
      <c r="H11062" t="s">
        <v>33921</v>
      </c>
      <c r="I11062" t="s">
        <v>33922</v>
      </c>
      <c r="J11062" t="s">
        <v>29972</v>
      </c>
      <c r="K11062" t="s">
        <v>37</v>
      </c>
      <c r="L11062" t="s">
        <v>230</v>
      </c>
      <c r="M11062" t="s">
        <v>231</v>
      </c>
      <c r="N11062" t="s">
        <v>232</v>
      </c>
      <c r="O11062" t="s">
        <v>232</v>
      </c>
      <c r="P11062" s="1">
        <v>36526</v>
      </c>
      <c r="Q11062" t="s">
        <v>230</v>
      </c>
      <c r="R11062" t="s">
        <v>233</v>
      </c>
      <c r="S11062" t="s">
        <v>41</v>
      </c>
      <c r="T11062" t="s">
        <v>29972</v>
      </c>
      <c r="U11062" t="s">
        <v>29972</v>
      </c>
      <c r="V11062">
        <v>0</v>
      </c>
      <c r="W11062">
        <v>0</v>
      </c>
      <c r="X11062">
        <v>0</v>
      </c>
      <c r="Y11062">
        <v>0</v>
      </c>
      <c r="Z11062">
        <v>0</v>
      </c>
      <c r="AA11062">
        <v>0</v>
      </c>
      <c r="AB11062">
        <v>0</v>
      </c>
      <c r="AC11062">
        <v>1</v>
      </c>
      <c r="AD11062">
        <v>0</v>
      </c>
    </row>
    <row r="11063" spans="1:30" hidden="1" x14ac:dyDescent="0.3">
      <c r="A11063" t="s">
        <v>33923</v>
      </c>
      <c r="B11063" t="s">
        <v>33924</v>
      </c>
      <c r="C11063" t="s">
        <v>32</v>
      </c>
      <c r="D11063" t="s">
        <v>50</v>
      </c>
      <c r="E11063" t="s">
        <v>6519</v>
      </c>
      <c r="F11063">
        <v>1434300</v>
      </c>
      <c r="G11063" t="s">
        <v>33923</v>
      </c>
      <c r="H11063" t="s">
        <v>33925</v>
      </c>
      <c r="I11063" t="s">
        <v>33926</v>
      </c>
      <c r="J11063" t="s">
        <v>29972</v>
      </c>
      <c r="K11063" t="s">
        <v>109</v>
      </c>
      <c r="L11063" t="s">
        <v>230</v>
      </c>
      <c r="M11063" t="s">
        <v>231</v>
      </c>
      <c r="N11063" t="s">
        <v>232</v>
      </c>
      <c r="O11063" t="s">
        <v>232</v>
      </c>
      <c r="P11063" s="1">
        <v>39088</v>
      </c>
      <c r="Q11063" t="s">
        <v>230</v>
      </c>
      <c r="R11063" t="s">
        <v>233</v>
      </c>
      <c r="S11063" t="s">
        <v>41</v>
      </c>
      <c r="T11063" t="s">
        <v>29972</v>
      </c>
      <c r="U11063" t="s">
        <v>29972</v>
      </c>
      <c r="V11063">
        <v>0</v>
      </c>
      <c r="W11063">
        <v>0</v>
      </c>
      <c r="X11063">
        <v>0</v>
      </c>
      <c r="Y11063">
        <v>0</v>
      </c>
      <c r="Z11063">
        <v>0</v>
      </c>
      <c r="AA11063">
        <v>0</v>
      </c>
      <c r="AB11063">
        <v>0</v>
      </c>
      <c r="AC11063">
        <v>1</v>
      </c>
      <c r="AD11063">
        <v>0</v>
      </c>
    </row>
    <row r="11064" spans="1:30" hidden="1" x14ac:dyDescent="0.3">
      <c r="A11064" t="s">
        <v>33927</v>
      </c>
      <c r="B11064" t="s">
        <v>33928</v>
      </c>
      <c r="C11064" t="s">
        <v>32</v>
      </c>
      <c r="D11064" t="s">
        <v>50</v>
      </c>
      <c r="E11064" s="1">
        <v>42072</v>
      </c>
      <c r="F11064">
        <v>3061146</v>
      </c>
      <c r="G11064" t="s">
        <v>33927</v>
      </c>
      <c r="H11064" t="s">
        <v>33929</v>
      </c>
      <c r="I11064" t="s">
        <v>33930</v>
      </c>
      <c r="J11064" t="s">
        <v>30034</v>
      </c>
      <c r="K11064" t="s">
        <v>37</v>
      </c>
      <c r="L11064" t="s">
        <v>230</v>
      </c>
      <c r="M11064" t="s">
        <v>9341</v>
      </c>
      <c r="N11064" t="s">
        <v>232</v>
      </c>
      <c r="O11064" t="s">
        <v>33931</v>
      </c>
      <c r="P11064" s="1">
        <v>39084</v>
      </c>
      <c r="Q11064" t="s">
        <v>230</v>
      </c>
      <c r="R11064" t="s">
        <v>233</v>
      </c>
      <c r="S11064" t="s">
        <v>41</v>
      </c>
      <c r="T11064" t="s">
        <v>29972</v>
      </c>
      <c r="U11064" t="s">
        <v>29972</v>
      </c>
      <c r="V11064">
        <v>0</v>
      </c>
      <c r="W11064">
        <v>0</v>
      </c>
      <c r="X11064">
        <v>0</v>
      </c>
      <c r="Y11064">
        <v>0</v>
      </c>
      <c r="Z11064">
        <v>0</v>
      </c>
      <c r="AA11064">
        <v>0</v>
      </c>
      <c r="AB11064">
        <v>0</v>
      </c>
      <c r="AC11064">
        <v>1</v>
      </c>
      <c r="AD11064">
        <v>0</v>
      </c>
    </row>
    <row r="11065" spans="1:30" hidden="1" x14ac:dyDescent="0.3">
      <c r="A11065" t="s">
        <v>33932</v>
      </c>
      <c r="B11065" t="s">
        <v>33933</v>
      </c>
      <c r="C11065" t="s">
        <v>32</v>
      </c>
      <c r="E11065" s="1">
        <v>39817</v>
      </c>
      <c r="F11065">
        <v>1798555</v>
      </c>
      <c r="G11065" t="s">
        <v>33932</v>
      </c>
      <c r="H11065" t="s">
        <v>33934</v>
      </c>
      <c r="I11065" t="s">
        <v>33935</v>
      </c>
      <c r="J11065" t="s">
        <v>29972</v>
      </c>
      <c r="K11065" t="s">
        <v>37</v>
      </c>
      <c r="L11065" t="s">
        <v>230</v>
      </c>
      <c r="M11065" t="s">
        <v>3981</v>
      </c>
      <c r="N11065" t="s">
        <v>3982</v>
      </c>
      <c r="O11065" t="s">
        <v>3982</v>
      </c>
      <c r="P11065" s="1">
        <v>39083</v>
      </c>
      <c r="Q11065" t="s">
        <v>230</v>
      </c>
      <c r="R11065" t="s">
        <v>233</v>
      </c>
      <c r="S11065" t="s">
        <v>41</v>
      </c>
      <c r="T11065" t="s">
        <v>29972</v>
      </c>
      <c r="U11065" t="s">
        <v>29972</v>
      </c>
      <c r="V11065">
        <v>0</v>
      </c>
      <c r="W11065">
        <v>0</v>
      </c>
      <c r="X11065">
        <v>0</v>
      </c>
      <c r="Y11065">
        <v>0</v>
      </c>
      <c r="Z11065">
        <v>0</v>
      </c>
      <c r="AA11065">
        <v>0</v>
      </c>
      <c r="AB11065">
        <v>0</v>
      </c>
      <c r="AC11065">
        <v>1</v>
      </c>
      <c r="AD11065">
        <v>0</v>
      </c>
    </row>
    <row r="11066" spans="1:30" hidden="1" x14ac:dyDescent="0.3">
      <c r="A11066" t="s">
        <v>33936</v>
      </c>
      <c r="B11066" t="s">
        <v>33937</v>
      </c>
      <c r="C11066" t="s">
        <v>32</v>
      </c>
      <c r="E11066" s="1">
        <v>41767</v>
      </c>
      <c r="F11066">
        <v>640458</v>
      </c>
      <c r="G11066" t="s">
        <v>33936</v>
      </c>
      <c r="H11066" t="s">
        <v>33938</v>
      </c>
      <c r="I11066" t="s">
        <v>33939</v>
      </c>
      <c r="J11066" t="s">
        <v>29972</v>
      </c>
      <c r="K11066" t="s">
        <v>37</v>
      </c>
      <c r="L11066" t="s">
        <v>230</v>
      </c>
      <c r="M11066" t="s">
        <v>4110</v>
      </c>
      <c r="P11066" s="1">
        <v>34700</v>
      </c>
      <c r="Q11066" t="s">
        <v>230</v>
      </c>
      <c r="R11066" t="s">
        <v>233</v>
      </c>
      <c r="S11066" t="s">
        <v>41</v>
      </c>
      <c r="T11066" t="s">
        <v>29972</v>
      </c>
      <c r="U11066" t="s">
        <v>29972</v>
      </c>
      <c r="V11066">
        <v>0</v>
      </c>
      <c r="W11066">
        <v>0</v>
      </c>
      <c r="X11066">
        <v>0</v>
      </c>
      <c r="Y11066">
        <v>0</v>
      </c>
      <c r="Z11066">
        <v>0</v>
      </c>
      <c r="AA11066">
        <v>0</v>
      </c>
      <c r="AB11066">
        <v>0</v>
      </c>
      <c r="AC11066">
        <v>1</v>
      </c>
      <c r="AD11066">
        <v>0</v>
      </c>
    </row>
    <row r="11067" spans="1:30" hidden="1" x14ac:dyDescent="0.3">
      <c r="A11067" t="s">
        <v>33940</v>
      </c>
      <c r="B11067" t="s">
        <v>33941</v>
      </c>
      <c r="C11067" t="s">
        <v>32</v>
      </c>
      <c r="E11067" s="1">
        <v>39083</v>
      </c>
      <c r="F11067">
        <v>3010000</v>
      </c>
      <c r="G11067" t="s">
        <v>33940</v>
      </c>
      <c r="H11067" t="s">
        <v>33942</v>
      </c>
      <c r="I11067" t="s">
        <v>33943</v>
      </c>
      <c r="J11067" t="s">
        <v>29972</v>
      </c>
      <c r="K11067" t="s">
        <v>37</v>
      </c>
      <c r="L11067" t="s">
        <v>230</v>
      </c>
      <c r="M11067" t="s">
        <v>231</v>
      </c>
      <c r="N11067" t="s">
        <v>232</v>
      </c>
      <c r="O11067" t="s">
        <v>232</v>
      </c>
      <c r="P11067" s="1">
        <v>37622</v>
      </c>
      <c r="Q11067" t="s">
        <v>230</v>
      </c>
      <c r="R11067" t="s">
        <v>233</v>
      </c>
      <c r="S11067" t="s">
        <v>41</v>
      </c>
      <c r="T11067" t="s">
        <v>29972</v>
      </c>
      <c r="U11067" t="s">
        <v>29972</v>
      </c>
      <c r="V11067">
        <v>0</v>
      </c>
      <c r="W11067">
        <v>0</v>
      </c>
      <c r="X11067">
        <v>0</v>
      </c>
      <c r="Y11067">
        <v>0</v>
      </c>
      <c r="Z11067">
        <v>0</v>
      </c>
      <c r="AA11067">
        <v>0</v>
      </c>
      <c r="AB11067">
        <v>0</v>
      </c>
      <c r="AC11067">
        <v>1</v>
      </c>
      <c r="AD11067">
        <v>0</v>
      </c>
    </row>
    <row r="11068" spans="1:30" hidden="1" x14ac:dyDescent="0.3">
      <c r="A11068" t="s">
        <v>33940</v>
      </c>
      <c r="B11068" t="s">
        <v>33944</v>
      </c>
      <c r="C11068" t="s">
        <v>32</v>
      </c>
      <c r="D11068" t="s">
        <v>50</v>
      </c>
      <c r="E11068" t="s">
        <v>33945</v>
      </c>
      <c r="F11068">
        <v>4280000</v>
      </c>
      <c r="G11068" t="s">
        <v>33940</v>
      </c>
      <c r="H11068" t="s">
        <v>33942</v>
      </c>
      <c r="I11068" t="s">
        <v>33943</v>
      </c>
      <c r="J11068" t="s">
        <v>29972</v>
      </c>
      <c r="K11068" t="s">
        <v>37</v>
      </c>
      <c r="L11068" t="s">
        <v>230</v>
      </c>
      <c r="M11068" t="s">
        <v>231</v>
      </c>
      <c r="N11068" t="s">
        <v>232</v>
      </c>
      <c r="O11068" t="s">
        <v>232</v>
      </c>
      <c r="P11068" s="1">
        <v>37622</v>
      </c>
      <c r="Q11068" t="s">
        <v>230</v>
      </c>
      <c r="R11068" t="s">
        <v>233</v>
      </c>
      <c r="S11068" t="s">
        <v>41</v>
      </c>
      <c r="T11068" t="s">
        <v>29972</v>
      </c>
      <c r="U11068" t="s">
        <v>29972</v>
      </c>
      <c r="V11068">
        <v>0</v>
      </c>
      <c r="W11068">
        <v>0</v>
      </c>
      <c r="X11068">
        <v>0</v>
      </c>
      <c r="Y11068">
        <v>0</v>
      </c>
      <c r="Z11068">
        <v>0</v>
      </c>
      <c r="AA11068">
        <v>0</v>
      </c>
      <c r="AB11068">
        <v>0</v>
      </c>
      <c r="AC11068">
        <v>1</v>
      </c>
      <c r="AD11068">
        <v>0</v>
      </c>
    </row>
    <row r="11069" spans="1:30" hidden="1" x14ac:dyDescent="0.3">
      <c r="A11069" t="s">
        <v>33946</v>
      </c>
      <c r="B11069" t="s">
        <v>33947</v>
      </c>
      <c r="C11069" t="s">
        <v>32</v>
      </c>
      <c r="D11069" t="s">
        <v>33</v>
      </c>
      <c r="E11069" s="1">
        <v>38386</v>
      </c>
      <c r="F11069">
        <v>4</v>
      </c>
      <c r="G11069" t="s">
        <v>33946</v>
      </c>
      <c r="H11069" t="s">
        <v>33948</v>
      </c>
      <c r="I11069" t="s">
        <v>33949</v>
      </c>
      <c r="J11069" t="s">
        <v>29972</v>
      </c>
      <c r="K11069" t="s">
        <v>72</v>
      </c>
      <c r="L11069" t="s">
        <v>230</v>
      </c>
      <c r="M11069" t="s">
        <v>4089</v>
      </c>
      <c r="N11069" t="s">
        <v>232</v>
      </c>
      <c r="O11069" t="s">
        <v>911</v>
      </c>
      <c r="P11069" s="1">
        <v>36892</v>
      </c>
      <c r="Q11069" t="s">
        <v>230</v>
      </c>
      <c r="R11069" t="s">
        <v>233</v>
      </c>
      <c r="S11069" t="s">
        <v>41</v>
      </c>
      <c r="T11069" t="s">
        <v>29972</v>
      </c>
      <c r="U11069" t="s">
        <v>29972</v>
      </c>
      <c r="V11069">
        <v>0</v>
      </c>
      <c r="W11069">
        <v>0</v>
      </c>
      <c r="X11069">
        <v>0</v>
      </c>
      <c r="Y11069">
        <v>0</v>
      </c>
      <c r="Z11069">
        <v>0</v>
      </c>
      <c r="AA11069">
        <v>0</v>
      </c>
      <c r="AB11069">
        <v>0</v>
      </c>
      <c r="AC11069">
        <v>1</v>
      </c>
      <c r="AD11069">
        <v>0</v>
      </c>
    </row>
    <row r="11070" spans="1:30" hidden="1" x14ac:dyDescent="0.3">
      <c r="A11070" t="s">
        <v>33946</v>
      </c>
      <c r="B11070" t="s">
        <v>33950</v>
      </c>
      <c r="C11070" t="s">
        <v>32</v>
      </c>
      <c r="E11070" t="s">
        <v>21902</v>
      </c>
      <c r="F11070">
        <v>6300000</v>
      </c>
      <c r="G11070" t="s">
        <v>33946</v>
      </c>
      <c r="H11070" t="s">
        <v>33948</v>
      </c>
      <c r="I11070" t="s">
        <v>33949</v>
      </c>
      <c r="J11070" t="s">
        <v>29972</v>
      </c>
      <c r="K11070" t="s">
        <v>72</v>
      </c>
      <c r="L11070" t="s">
        <v>230</v>
      </c>
      <c r="M11070" t="s">
        <v>4089</v>
      </c>
      <c r="N11070" t="s">
        <v>232</v>
      </c>
      <c r="O11070" t="s">
        <v>911</v>
      </c>
      <c r="P11070" s="1">
        <v>36892</v>
      </c>
      <c r="Q11070" t="s">
        <v>230</v>
      </c>
      <c r="R11070" t="s">
        <v>233</v>
      </c>
      <c r="S11070" t="s">
        <v>41</v>
      </c>
      <c r="T11070" t="s">
        <v>29972</v>
      </c>
      <c r="U11070" t="s">
        <v>29972</v>
      </c>
      <c r="V11070">
        <v>0</v>
      </c>
      <c r="W11070">
        <v>0</v>
      </c>
      <c r="X11070">
        <v>0</v>
      </c>
      <c r="Y11070">
        <v>0</v>
      </c>
      <c r="Z11070">
        <v>0</v>
      </c>
      <c r="AA11070">
        <v>0</v>
      </c>
      <c r="AB11070">
        <v>0</v>
      </c>
      <c r="AC11070">
        <v>1</v>
      </c>
      <c r="AD11070">
        <v>0</v>
      </c>
    </row>
    <row r="11071" spans="1:30" hidden="1" x14ac:dyDescent="0.3">
      <c r="A11071" t="s">
        <v>33951</v>
      </c>
      <c r="B11071" t="s">
        <v>33952</v>
      </c>
      <c r="C11071" t="s">
        <v>32</v>
      </c>
      <c r="D11071" t="s">
        <v>50</v>
      </c>
      <c r="E11071" s="1">
        <v>41682</v>
      </c>
      <c r="F11071">
        <v>6300000</v>
      </c>
      <c r="G11071" t="s">
        <v>33951</v>
      </c>
      <c r="H11071" t="s">
        <v>33953</v>
      </c>
      <c r="I11071" t="s">
        <v>33954</v>
      </c>
      <c r="J11071" t="s">
        <v>29972</v>
      </c>
      <c r="K11071" t="s">
        <v>37</v>
      </c>
      <c r="L11071" t="s">
        <v>230</v>
      </c>
      <c r="M11071" t="s">
        <v>28396</v>
      </c>
      <c r="N11071" t="s">
        <v>232</v>
      </c>
      <c r="O11071" t="s">
        <v>16264</v>
      </c>
      <c r="P11071" s="1">
        <v>40180</v>
      </c>
      <c r="Q11071" t="s">
        <v>230</v>
      </c>
      <c r="R11071" t="s">
        <v>233</v>
      </c>
      <c r="S11071" t="s">
        <v>41</v>
      </c>
      <c r="T11071" t="s">
        <v>29972</v>
      </c>
      <c r="U11071" t="s">
        <v>29972</v>
      </c>
      <c r="V11071">
        <v>0</v>
      </c>
      <c r="W11071">
        <v>0</v>
      </c>
      <c r="X11071">
        <v>0</v>
      </c>
      <c r="Y11071">
        <v>0</v>
      </c>
      <c r="Z11071">
        <v>0</v>
      </c>
      <c r="AA11071">
        <v>0</v>
      </c>
      <c r="AB11071">
        <v>0</v>
      </c>
      <c r="AC11071">
        <v>1</v>
      </c>
      <c r="AD11071">
        <v>0</v>
      </c>
    </row>
    <row r="11072" spans="1:30" hidden="1" x14ac:dyDescent="0.3">
      <c r="A11072" t="s">
        <v>33955</v>
      </c>
      <c r="B11072" t="s">
        <v>33956</v>
      </c>
      <c r="C11072" t="s">
        <v>32</v>
      </c>
      <c r="E11072" t="s">
        <v>33957</v>
      </c>
      <c r="F11072">
        <v>649000</v>
      </c>
      <c r="G11072" t="s">
        <v>33955</v>
      </c>
      <c r="H11072" t="s">
        <v>33958</v>
      </c>
      <c r="I11072" t="s">
        <v>33959</v>
      </c>
      <c r="J11072" t="s">
        <v>29972</v>
      </c>
      <c r="K11072" t="s">
        <v>37</v>
      </c>
      <c r="L11072" t="s">
        <v>230</v>
      </c>
      <c r="M11072" t="s">
        <v>231</v>
      </c>
      <c r="N11072" t="s">
        <v>232</v>
      </c>
      <c r="O11072" t="s">
        <v>232</v>
      </c>
      <c r="P11072" s="1">
        <v>37987</v>
      </c>
      <c r="Q11072" t="s">
        <v>230</v>
      </c>
      <c r="R11072" t="s">
        <v>233</v>
      </c>
      <c r="S11072" t="s">
        <v>41</v>
      </c>
      <c r="T11072" t="s">
        <v>29972</v>
      </c>
      <c r="U11072" t="s">
        <v>29972</v>
      </c>
      <c r="V11072">
        <v>0</v>
      </c>
      <c r="W11072">
        <v>0</v>
      </c>
      <c r="X11072">
        <v>0</v>
      </c>
      <c r="Y11072">
        <v>0</v>
      </c>
      <c r="Z11072">
        <v>0</v>
      </c>
      <c r="AA11072">
        <v>0</v>
      </c>
      <c r="AB11072">
        <v>0</v>
      </c>
      <c r="AC11072">
        <v>1</v>
      </c>
      <c r="AD11072">
        <v>0</v>
      </c>
    </row>
    <row r="11073" spans="1:30" hidden="1" x14ac:dyDescent="0.3">
      <c r="A11073" t="s">
        <v>33960</v>
      </c>
      <c r="B11073" t="s">
        <v>33961</v>
      </c>
      <c r="C11073" t="s">
        <v>32</v>
      </c>
      <c r="D11073" t="s">
        <v>33</v>
      </c>
      <c r="E11073" t="s">
        <v>33962</v>
      </c>
      <c r="F11073">
        <v>6000000</v>
      </c>
      <c r="G11073" t="s">
        <v>33960</v>
      </c>
      <c r="H11073" t="s">
        <v>33963</v>
      </c>
      <c r="I11073" t="s">
        <v>33964</v>
      </c>
      <c r="J11073" t="s">
        <v>29972</v>
      </c>
      <c r="K11073" t="s">
        <v>109</v>
      </c>
      <c r="L11073" t="s">
        <v>230</v>
      </c>
      <c r="M11073" t="s">
        <v>231</v>
      </c>
      <c r="N11073" t="s">
        <v>232</v>
      </c>
      <c r="O11073" t="s">
        <v>232</v>
      </c>
      <c r="P11073" s="1">
        <v>37260</v>
      </c>
      <c r="Q11073" t="s">
        <v>230</v>
      </c>
      <c r="R11073" t="s">
        <v>233</v>
      </c>
      <c r="S11073" t="s">
        <v>41</v>
      </c>
      <c r="T11073" t="s">
        <v>29972</v>
      </c>
      <c r="U11073" t="s">
        <v>29972</v>
      </c>
      <c r="V11073">
        <v>0</v>
      </c>
      <c r="W11073">
        <v>0</v>
      </c>
      <c r="X11073">
        <v>0</v>
      </c>
      <c r="Y11073">
        <v>0</v>
      </c>
      <c r="Z11073">
        <v>0</v>
      </c>
      <c r="AA11073">
        <v>0</v>
      </c>
      <c r="AB11073">
        <v>0</v>
      </c>
      <c r="AC11073">
        <v>1</v>
      </c>
      <c r="AD11073">
        <v>0</v>
      </c>
    </row>
    <row r="11074" spans="1:30" hidden="1" x14ac:dyDescent="0.3">
      <c r="A11074" t="s">
        <v>33960</v>
      </c>
      <c r="B11074" t="s">
        <v>33965</v>
      </c>
      <c r="C11074" t="s">
        <v>32</v>
      </c>
      <c r="D11074" t="s">
        <v>322</v>
      </c>
      <c r="E11074" s="1">
        <v>39607</v>
      </c>
      <c r="F11074">
        <v>14000000</v>
      </c>
      <c r="G11074" t="s">
        <v>33960</v>
      </c>
      <c r="H11074" t="s">
        <v>33963</v>
      </c>
      <c r="I11074" t="s">
        <v>33964</v>
      </c>
      <c r="J11074" t="s">
        <v>29972</v>
      </c>
      <c r="K11074" t="s">
        <v>109</v>
      </c>
      <c r="L11074" t="s">
        <v>230</v>
      </c>
      <c r="M11074" t="s">
        <v>231</v>
      </c>
      <c r="N11074" t="s">
        <v>232</v>
      </c>
      <c r="O11074" t="s">
        <v>232</v>
      </c>
      <c r="P11074" s="1">
        <v>37260</v>
      </c>
      <c r="Q11074" t="s">
        <v>230</v>
      </c>
      <c r="R11074" t="s">
        <v>233</v>
      </c>
      <c r="S11074" t="s">
        <v>41</v>
      </c>
      <c r="T11074" t="s">
        <v>29972</v>
      </c>
      <c r="U11074" t="s">
        <v>29972</v>
      </c>
      <c r="V11074">
        <v>0</v>
      </c>
      <c r="W11074">
        <v>0</v>
      </c>
      <c r="X11074">
        <v>0</v>
      </c>
      <c r="Y11074">
        <v>0</v>
      </c>
      <c r="Z11074">
        <v>0</v>
      </c>
      <c r="AA11074">
        <v>0</v>
      </c>
      <c r="AB11074">
        <v>0</v>
      </c>
      <c r="AC11074">
        <v>1</v>
      </c>
      <c r="AD11074">
        <v>0</v>
      </c>
    </row>
    <row r="11075" spans="1:30" hidden="1" x14ac:dyDescent="0.3">
      <c r="A11075" t="s">
        <v>33960</v>
      </c>
      <c r="B11075" t="s">
        <v>33966</v>
      </c>
      <c r="C11075" t="s">
        <v>32</v>
      </c>
      <c r="D11075" t="s">
        <v>139</v>
      </c>
      <c r="E11075" t="s">
        <v>20668</v>
      </c>
      <c r="F11075">
        <v>12500000</v>
      </c>
      <c r="G11075" t="s">
        <v>33960</v>
      </c>
      <c r="H11075" t="s">
        <v>33963</v>
      </c>
      <c r="I11075" t="s">
        <v>33964</v>
      </c>
      <c r="J11075" t="s">
        <v>29972</v>
      </c>
      <c r="K11075" t="s">
        <v>109</v>
      </c>
      <c r="L11075" t="s">
        <v>230</v>
      </c>
      <c r="M11075" t="s">
        <v>231</v>
      </c>
      <c r="N11075" t="s">
        <v>232</v>
      </c>
      <c r="O11075" t="s">
        <v>232</v>
      </c>
      <c r="P11075" s="1">
        <v>37260</v>
      </c>
      <c r="Q11075" t="s">
        <v>230</v>
      </c>
      <c r="R11075" t="s">
        <v>233</v>
      </c>
      <c r="S11075" t="s">
        <v>41</v>
      </c>
      <c r="T11075" t="s">
        <v>29972</v>
      </c>
      <c r="U11075" t="s">
        <v>29972</v>
      </c>
      <c r="V11075">
        <v>0</v>
      </c>
      <c r="W11075">
        <v>0</v>
      </c>
      <c r="X11075">
        <v>0</v>
      </c>
      <c r="Y11075">
        <v>0</v>
      </c>
      <c r="Z11075">
        <v>0</v>
      </c>
      <c r="AA11075">
        <v>0</v>
      </c>
      <c r="AB11075">
        <v>0</v>
      </c>
      <c r="AC11075">
        <v>1</v>
      </c>
      <c r="AD11075">
        <v>0</v>
      </c>
    </row>
    <row r="11076" spans="1:30" hidden="1" x14ac:dyDescent="0.3">
      <c r="A11076" t="s">
        <v>33967</v>
      </c>
      <c r="B11076" t="s">
        <v>33968</v>
      </c>
      <c r="C11076" t="s">
        <v>32</v>
      </c>
      <c r="D11076" t="s">
        <v>33</v>
      </c>
      <c r="E11076" s="1">
        <v>41306</v>
      </c>
      <c r="F11076">
        <v>1629238</v>
      </c>
      <c r="G11076" t="s">
        <v>33967</v>
      </c>
      <c r="H11076" t="s">
        <v>33969</v>
      </c>
      <c r="I11076" t="s">
        <v>33970</v>
      </c>
      <c r="J11076" t="s">
        <v>29972</v>
      </c>
      <c r="K11076" t="s">
        <v>37</v>
      </c>
      <c r="L11076" t="s">
        <v>230</v>
      </c>
      <c r="M11076" t="s">
        <v>231</v>
      </c>
      <c r="N11076" t="s">
        <v>232</v>
      </c>
      <c r="O11076" t="s">
        <v>232</v>
      </c>
      <c r="P11076" s="1">
        <v>40544</v>
      </c>
      <c r="Q11076" t="s">
        <v>230</v>
      </c>
      <c r="R11076" t="s">
        <v>233</v>
      </c>
      <c r="S11076" t="s">
        <v>41</v>
      </c>
      <c r="T11076" t="s">
        <v>29972</v>
      </c>
      <c r="U11076" t="s">
        <v>29972</v>
      </c>
      <c r="V11076">
        <v>0</v>
      </c>
      <c r="W11076">
        <v>0</v>
      </c>
      <c r="X11076">
        <v>0</v>
      </c>
      <c r="Y11076">
        <v>0</v>
      </c>
      <c r="Z11076">
        <v>0</v>
      </c>
      <c r="AA11076">
        <v>0</v>
      </c>
      <c r="AB11076">
        <v>0</v>
      </c>
      <c r="AC11076">
        <v>1</v>
      </c>
      <c r="AD11076">
        <v>0</v>
      </c>
    </row>
    <row r="11077" spans="1:30" hidden="1" x14ac:dyDescent="0.3">
      <c r="A11077" t="s">
        <v>33971</v>
      </c>
      <c r="B11077" t="s">
        <v>33972</v>
      </c>
      <c r="C11077" t="s">
        <v>32</v>
      </c>
      <c r="E11077" s="1">
        <v>40728</v>
      </c>
      <c r="F11077">
        <v>48919968</v>
      </c>
      <c r="G11077" t="s">
        <v>33971</v>
      </c>
      <c r="H11077" t="s">
        <v>33973</v>
      </c>
      <c r="I11077" t="s">
        <v>33974</v>
      </c>
      <c r="J11077" t="s">
        <v>29972</v>
      </c>
      <c r="K11077" t="s">
        <v>37</v>
      </c>
      <c r="L11077" t="s">
        <v>230</v>
      </c>
      <c r="M11077" t="s">
        <v>231</v>
      </c>
      <c r="N11077" t="s">
        <v>232</v>
      </c>
      <c r="O11077" t="s">
        <v>232</v>
      </c>
      <c r="Q11077" t="s">
        <v>230</v>
      </c>
      <c r="R11077" t="s">
        <v>233</v>
      </c>
      <c r="S11077" t="s">
        <v>41</v>
      </c>
      <c r="T11077" t="s">
        <v>29972</v>
      </c>
      <c r="U11077" t="s">
        <v>29972</v>
      </c>
      <c r="V11077">
        <v>0</v>
      </c>
      <c r="W11077">
        <v>0</v>
      </c>
      <c r="X11077">
        <v>0</v>
      </c>
      <c r="Y11077">
        <v>0</v>
      </c>
      <c r="Z11077">
        <v>0</v>
      </c>
      <c r="AA11077">
        <v>0</v>
      </c>
      <c r="AB11077">
        <v>0</v>
      </c>
      <c r="AC11077">
        <v>1</v>
      </c>
      <c r="AD11077">
        <v>0</v>
      </c>
    </row>
    <row r="11078" spans="1:30" hidden="1" x14ac:dyDescent="0.3">
      <c r="A11078" t="s">
        <v>33975</v>
      </c>
      <c r="B11078" t="s">
        <v>33976</v>
      </c>
      <c r="C11078" t="s">
        <v>32</v>
      </c>
      <c r="E11078" t="s">
        <v>1053</v>
      </c>
      <c r="F11078">
        <v>1651125</v>
      </c>
      <c r="G11078" t="s">
        <v>33975</v>
      </c>
      <c r="H11078" t="s">
        <v>33977</v>
      </c>
      <c r="I11078" t="s">
        <v>33978</v>
      </c>
      <c r="J11078" t="s">
        <v>29972</v>
      </c>
      <c r="K11078" t="s">
        <v>37</v>
      </c>
      <c r="L11078" t="s">
        <v>230</v>
      </c>
      <c r="M11078" t="s">
        <v>9316</v>
      </c>
      <c r="Q11078" t="s">
        <v>230</v>
      </c>
      <c r="R11078" t="s">
        <v>233</v>
      </c>
      <c r="S11078" t="s">
        <v>41</v>
      </c>
      <c r="T11078" t="s">
        <v>29972</v>
      </c>
      <c r="U11078" t="s">
        <v>29972</v>
      </c>
      <c r="V11078">
        <v>0</v>
      </c>
      <c r="W11078">
        <v>0</v>
      </c>
      <c r="X11078">
        <v>0</v>
      </c>
      <c r="Y11078">
        <v>0</v>
      </c>
      <c r="Z11078">
        <v>0</v>
      </c>
      <c r="AA11078">
        <v>0</v>
      </c>
      <c r="AB11078">
        <v>0</v>
      </c>
      <c r="AC11078">
        <v>1</v>
      </c>
      <c r="AD11078">
        <v>0</v>
      </c>
    </row>
    <row r="11079" spans="1:30" hidden="1" x14ac:dyDescent="0.3">
      <c r="A11079" t="s">
        <v>33975</v>
      </c>
      <c r="B11079" t="s">
        <v>33979</v>
      </c>
      <c r="C11079" t="s">
        <v>32</v>
      </c>
      <c r="E11079" t="s">
        <v>15353</v>
      </c>
      <c r="F11079">
        <v>1440000</v>
      </c>
      <c r="G11079" t="s">
        <v>33975</v>
      </c>
      <c r="H11079" t="s">
        <v>33977</v>
      </c>
      <c r="I11079" t="s">
        <v>33978</v>
      </c>
      <c r="J11079" t="s">
        <v>29972</v>
      </c>
      <c r="K11079" t="s">
        <v>37</v>
      </c>
      <c r="L11079" t="s">
        <v>230</v>
      </c>
      <c r="M11079" t="s">
        <v>9316</v>
      </c>
      <c r="Q11079" t="s">
        <v>230</v>
      </c>
      <c r="R11079" t="s">
        <v>233</v>
      </c>
      <c r="S11079" t="s">
        <v>41</v>
      </c>
      <c r="T11079" t="s">
        <v>29972</v>
      </c>
      <c r="U11079" t="s">
        <v>29972</v>
      </c>
      <c r="V11079">
        <v>0</v>
      </c>
      <c r="W11079">
        <v>0</v>
      </c>
      <c r="X11079">
        <v>0</v>
      </c>
      <c r="Y11079">
        <v>0</v>
      </c>
      <c r="Z11079">
        <v>0</v>
      </c>
      <c r="AA11079">
        <v>0</v>
      </c>
      <c r="AB11079">
        <v>0</v>
      </c>
      <c r="AC11079">
        <v>1</v>
      </c>
      <c r="AD11079">
        <v>0</v>
      </c>
    </row>
    <row r="11080" spans="1:30" hidden="1" x14ac:dyDescent="0.3">
      <c r="A11080" t="s">
        <v>33980</v>
      </c>
      <c r="B11080" t="s">
        <v>33981</v>
      </c>
      <c r="C11080" t="s">
        <v>32</v>
      </c>
      <c r="E11080" s="1">
        <v>41459</v>
      </c>
      <c r="F11080">
        <v>5716641</v>
      </c>
      <c r="G11080" t="s">
        <v>33980</v>
      </c>
      <c r="H11080" t="s">
        <v>33982</v>
      </c>
      <c r="I11080" t="s">
        <v>33983</v>
      </c>
      <c r="J11080" t="s">
        <v>29972</v>
      </c>
      <c r="K11080" t="s">
        <v>72</v>
      </c>
      <c r="L11080" t="s">
        <v>230</v>
      </c>
      <c r="M11080" t="s">
        <v>231</v>
      </c>
      <c r="N11080" t="s">
        <v>232</v>
      </c>
      <c r="O11080" t="s">
        <v>232</v>
      </c>
      <c r="P11080" s="1">
        <v>40068</v>
      </c>
      <c r="Q11080" t="s">
        <v>230</v>
      </c>
      <c r="R11080" t="s">
        <v>233</v>
      </c>
      <c r="S11080" t="s">
        <v>41</v>
      </c>
      <c r="T11080" t="s">
        <v>29972</v>
      </c>
      <c r="U11080" t="s">
        <v>29972</v>
      </c>
      <c r="V11080">
        <v>0</v>
      </c>
      <c r="W11080">
        <v>0</v>
      </c>
      <c r="X11080">
        <v>0</v>
      </c>
      <c r="Y11080">
        <v>0</v>
      </c>
      <c r="Z11080">
        <v>0</v>
      </c>
      <c r="AA11080">
        <v>0</v>
      </c>
      <c r="AB11080">
        <v>0</v>
      </c>
      <c r="AC11080">
        <v>1</v>
      </c>
      <c r="AD11080">
        <v>0</v>
      </c>
    </row>
    <row r="11081" spans="1:30" hidden="1" x14ac:dyDescent="0.3">
      <c r="A11081" t="s">
        <v>33984</v>
      </c>
      <c r="B11081" t="s">
        <v>33985</v>
      </c>
      <c r="C11081" t="s">
        <v>32</v>
      </c>
      <c r="E11081" s="1">
        <v>41154</v>
      </c>
      <c r="F11081">
        <v>15882388</v>
      </c>
      <c r="G11081" t="s">
        <v>33984</v>
      </c>
      <c r="H11081" t="s">
        <v>33986</v>
      </c>
      <c r="I11081" t="s">
        <v>33987</v>
      </c>
      <c r="J11081" t="s">
        <v>29972</v>
      </c>
      <c r="K11081" t="s">
        <v>37</v>
      </c>
      <c r="L11081" t="s">
        <v>230</v>
      </c>
      <c r="M11081" t="s">
        <v>33988</v>
      </c>
      <c r="N11081" t="s">
        <v>4041</v>
      </c>
      <c r="O11081" t="s">
        <v>1066</v>
      </c>
      <c r="Q11081" t="s">
        <v>230</v>
      </c>
      <c r="R11081" t="s">
        <v>233</v>
      </c>
      <c r="S11081" t="s">
        <v>41</v>
      </c>
      <c r="T11081" t="s">
        <v>29972</v>
      </c>
      <c r="U11081" t="s">
        <v>29972</v>
      </c>
      <c r="V11081">
        <v>0</v>
      </c>
      <c r="W11081">
        <v>0</v>
      </c>
      <c r="X11081">
        <v>0</v>
      </c>
      <c r="Y11081">
        <v>0</v>
      </c>
      <c r="Z11081">
        <v>0</v>
      </c>
      <c r="AA11081">
        <v>0</v>
      </c>
      <c r="AB11081">
        <v>0</v>
      </c>
      <c r="AC11081">
        <v>1</v>
      </c>
      <c r="AD11081">
        <v>0</v>
      </c>
    </row>
    <row r="11082" spans="1:30" hidden="1" x14ac:dyDescent="0.3">
      <c r="A11082" t="s">
        <v>33989</v>
      </c>
      <c r="B11082" t="s">
        <v>33990</v>
      </c>
      <c r="C11082" t="s">
        <v>32</v>
      </c>
      <c r="D11082" t="s">
        <v>33</v>
      </c>
      <c r="E11082" s="1">
        <v>38698</v>
      </c>
      <c r="F11082">
        <v>1770000</v>
      </c>
      <c r="G11082" t="s">
        <v>33989</v>
      </c>
      <c r="H11082" t="s">
        <v>33991</v>
      </c>
      <c r="J11082" t="s">
        <v>29972</v>
      </c>
      <c r="K11082" t="s">
        <v>37</v>
      </c>
      <c r="L11082" t="s">
        <v>230</v>
      </c>
      <c r="M11082" t="s">
        <v>9316</v>
      </c>
      <c r="N11082" t="s">
        <v>3988</v>
      </c>
      <c r="O11082" t="s">
        <v>33992</v>
      </c>
      <c r="P11082" s="1">
        <v>33239</v>
      </c>
      <c r="Q11082" t="s">
        <v>230</v>
      </c>
      <c r="R11082" t="s">
        <v>233</v>
      </c>
      <c r="S11082" t="s">
        <v>41</v>
      </c>
      <c r="T11082" t="s">
        <v>29972</v>
      </c>
      <c r="U11082" t="s">
        <v>29972</v>
      </c>
      <c r="V11082">
        <v>0</v>
      </c>
      <c r="W11082">
        <v>0</v>
      </c>
      <c r="X11082">
        <v>0</v>
      </c>
      <c r="Y11082">
        <v>0</v>
      </c>
      <c r="Z11082">
        <v>0</v>
      </c>
      <c r="AA11082">
        <v>0</v>
      </c>
      <c r="AB11082">
        <v>0</v>
      </c>
      <c r="AC11082">
        <v>1</v>
      </c>
      <c r="AD11082">
        <v>0</v>
      </c>
    </row>
    <row r="11083" spans="1:30" hidden="1" x14ac:dyDescent="0.3">
      <c r="A11083" t="s">
        <v>33993</v>
      </c>
      <c r="B11083" t="s">
        <v>33994</v>
      </c>
      <c r="C11083" t="s">
        <v>32</v>
      </c>
      <c r="E11083" t="s">
        <v>14945</v>
      </c>
      <c r="F11083">
        <v>10000000</v>
      </c>
      <c r="G11083" t="s">
        <v>33993</v>
      </c>
      <c r="H11083" t="s">
        <v>33995</v>
      </c>
      <c r="I11083" t="s">
        <v>33996</v>
      </c>
      <c r="J11083" t="s">
        <v>29972</v>
      </c>
      <c r="K11083" t="s">
        <v>37</v>
      </c>
      <c r="L11083" t="s">
        <v>230</v>
      </c>
      <c r="M11083" t="s">
        <v>231</v>
      </c>
      <c r="N11083" t="s">
        <v>232</v>
      </c>
      <c r="O11083" t="s">
        <v>232</v>
      </c>
      <c r="P11083" s="1">
        <v>36161</v>
      </c>
      <c r="Q11083" t="s">
        <v>230</v>
      </c>
      <c r="R11083" t="s">
        <v>233</v>
      </c>
      <c r="S11083" t="s">
        <v>41</v>
      </c>
      <c r="T11083" t="s">
        <v>29972</v>
      </c>
      <c r="U11083" t="s">
        <v>29972</v>
      </c>
      <c r="V11083">
        <v>0</v>
      </c>
      <c r="W11083">
        <v>0</v>
      </c>
      <c r="X11083">
        <v>0</v>
      </c>
      <c r="Y11083">
        <v>0</v>
      </c>
      <c r="Z11083">
        <v>0</v>
      </c>
      <c r="AA11083">
        <v>0</v>
      </c>
      <c r="AB11083">
        <v>0</v>
      </c>
      <c r="AC11083">
        <v>1</v>
      </c>
      <c r="AD11083">
        <v>0</v>
      </c>
    </row>
    <row r="11084" spans="1:30" hidden="1" x14ac:dyDescent="0.3">
      <c r="A11084" t="s">
        <v>33997</v>
      </c>
      <c r="B11084" t="s">
        <v>33998</v>
      </c>
      <c r="C11084" t="s">
        <v>32</v>
      </c>
      <c r="E11084" t="s">
        <v>14454</v>
      </c>
      <c r="F11084">
        <v>9690000</v>
      </c>
      <c r="G11084" t="s">
        <v>33997</v>
      </c>
      <c r="H11084" t="s">
        <v>33999</v>
      </c>
      <c r="I11084" t="s">
        <v>34000</v>
      </c>
      <c r="J11084" t="s">
        <v>29972</v>
      </c>
      <c r="K11084" t="s">
        <v>37</v>
      </c>
      <c r="L11084" t="s">
        <v>230</v>
      </c>
      <c r="M11084" t="s">
        <v>231</v>
      </c>
      <c r="N11084" t="s">
        <v>232</v>
      </c>
      <c r="O11084" t="s">
        <v>232</v>
      </c>
      <c r="Q11084" t="s">
        <v>230</v>
      </c>
      <c r="R11084" t="s">
        <v>233</v>
      </c>
      <c r="S11084" t="s">
        <v>41</v>
      </c>
      <c r="T11084" t="s">
        <v>29972</v>
      </c>
      <c r="U11084" t="s">
        <v>29972</v>
      </c>
      <c r="V11084">
        <v>0</v>
      </c>
      <c r="W11084">
        <v>0</v>
      </c>
      <c r="X11084">
        <v>0</v>
      </c>
      <c r="Y11084">
        <v>0</v>
      </c>
      <c r="Z11084">
        <v>0</v>
      </c>
      <c r="AA11084">
        <v>0</v>
      </c>
      <c r="AB11084">
        <v>0</v>
      </c>
      <c r="AC11084">
        <v>1</v>
      </c>
      <c r="AD11084">
        <v>0</v>
      </c>
    </row>
    <row r="11085" spans="1:30" hidden="1" x14ac:dyDescent="0.3">
      <c r="A11085" t="s">
        <v>34001</v>
      </c>
      <c r="B11085" t="s">
        <v>34002</v>
      </c>
      <c r="C11085" t="s">
        <v>32</v>
      </c>
      <c r="E11085" s="1">
        <v>41649</v>
      </c>
      <c r="F11085">
        <v>2110000</v>
      </c>
      <c r="G11085" t="s">
        <v>34001</v>
      </c>
      <c r="H11085" t="s">
        <v>34003</v>
      </c>
      <c r="I11085" t="s">
        <v>34004</v>
      </c>
      <c r="J11085" t="s">
        <v>29972</v>
      </c>
      <c r="K11085" t="s">
        <v>37</v>
      </c>
      <c r="L11085" t="s">
        <v>230</v>
      </c>
      <c r="M11085" t="s">
        <v>231</v>
      </c>
      <c r="N11085" t="s">
        <v>232</v>
      </c>
      <c r="O11085" t="s">
        <v>232</v>
      </c>
      <c r="P11085" s="1">
        <v>41831</v>
      </c>
      <c r="Q11085" t="s">
        <v>230</v>
      </c>
      <c r="R11085" t="s">
        <v>233</v>
      </c>
      <c r="S11085" t="s">
        <v>41</v>
      </c>
      <c r="T11085" t="s">
        <v>29972</v>
      </c>
      <c r="U11085" t="s">
        <v>29972</v>
      </c>
      <c r="V11085">
        <v>0</v>
      </c>
      <c r="W11085">
        <v>0</v>
      </c>
      <c r="X11085">
        <v>0</v>
      </c>
      <c r="Y11085">
        <v>0</v>
      </c>
      <c r="Z11085">
        <v>0</v>
      </c>
      <c r="AA11085">
        <v>0</v>
      </c>
      <c r="AB11085">
        <v>0</v>
      </c>
      <c r="AC11085">
        <v>1</v>
      </c>
      <c r="AD11085">
        <v>0</v>
      </c>
    </row>
    <row r="11086" spans="1:30" hidden="1" x14ac:dyDescent="0.3">
      <c r="A11086" t="s">
        <v>34005</v>
      </c>
      <c r="B11086" t="s">
        <v>34006</v>
      </c>
      <c r="C11086" t="s">
        <v>32</v>
      </c>
      <c r="D11086" t="s">
        <v>33</v>
      </c>
      <c r="E11086" s="1">
        <v>42195</v>
      </c>
      <c r="F11086">
        <v>15600000</v>
      </c>
      <c r="G11086" t="s">
        <v>34005</v>
      </c>
      <c r="H11086" t="s">
        <v>34007</v>
      </c>
      <c r="I11086" t="s">
        <v>34008</v>
      </c>
      <c r="J11086" t="s">
        <v>34009</v>
      </c>
      <c r="K11086" t="s">
        <v>37</v>
      </c>
      <c r="L11086" t="s">
        <v>230</v>
      </c>
      <c r="M11086" t="s">
        <v>231</v>
      </c>
      <c r="N11086" t="s">
        <v>232</v>
      </c>
      <c r="O11086" t="s">
        <v>232</v>
      </c>
      <c r="P11086" s="1">
        <v>40552</v>
      </c>
      <c r="Q11086" t="s">
        <v>230</v>
      </c>
      <c r="R11086" t="s">
        <v>233</v>
      </c>
      <c r="S11086" t="s">
        <v>41</v>
      </c>
      <c r="T11086" t="s">
        <v>29972</v>
      </c>
      <c r="U11086" t="s">
        <v>29972</v>
      </c>
      <c r="V11086">
        <v>0</v>
      </c>
      <c r="W11086">
        <v>0</v>
      </c>
      <c r="X11086">
        <v>0</v>
      </c>
      <c r="Y11086">
        <v>0</v>
      </c>
      <c r="Z11086">
        <v>0</v>
      </c>
      <c r="AA11086">
        <v>0</v>
      </c>
      <c r="AB11086">
        <v>0</v>
      </c>
      <c r="AC11086">
        <v>1</v>
      </c>
      <c r="AD11086">
        <v>0</v>
      </c>
    </row>
    <row r="11087" spans="1:30" hidden="1" x14ac:dyDescent="0.3">
      <c r="A11087" t="s">
        <v>34005</v>
      </c>
      <c r="B11087" t="s">
        <v>34010</v>
      </c>
      <c r="C11087" t="s">
        <v>32</v>
      </c>
      <c r="D11087" t="s">
        <v>50</v>
      </c>
      <c r="E11087" s="1">
        <v>41892</v>
      </c>
      <c r="F11087">
        <v>8199999</v>
      </c>
      <c r="G11087" t="s">
        <v>34005</v>
      </c>
      <c r="H11087" t="s">
        <v>34007</v>
      </c>
      <c r="I11087" t="s">
        <v>34008</v>
      </c>
      <c r="J11087" t="s">
        <v>34009</v>
      </c>
      <c r="K11087" t="s">
        <v>37</v>
      </c>
      <c r="L11087" t="s">
        <v>230</v>
      </c>
      <c r="M11087" t="s">
        <v>231</v>
      </c>
      <c r="N11087" t="s">
        <v>232</v>
      </c>
      <c r="O11087" t="s">
        <v>232</v>
      </c>
      <c r="P11087" s="1">
        <v>40552</v>
      </c>
      <c r="Q11087" t="s">
        <v>230</v>
      </c>
      <c r="R11087" t="s">
        <v>233</v>
      </c>
      <c r="S11087" t="s">
        <v>41</v>
      </c>
      <c r="T11087" t="s">
        <v>29972</v>
      </c>
      <c r="U11087" t="s">
        <v>29972</v>
      </c>
      <c r="V11087">
        <v>0</v>
      </c>
      <c r="W11087">
        <v>0</v>
      </c>
      <c r="X11087">
        <v>0</v>
      </c>
      <c r="Y11087">
        <v>0</v>
      </c>
      <c r="Z11087">
        <v>0</v>
      </c>
      <c r="AA11087">
        <v>0</v>
      </c>
      <c r="AB11087">
        <v>0</v>
      </c>
      <c r="AC11087">
        <v>1</v>
      </c>
      <c r="AD11087">
        <v>0</v>
      </c>
    </row>
    <row r="11088" spans="1:30" hidden="1" x14ac:dyDescent="0.3">
      <c r="A11088" t="s">
        <v>34011</v>
      </c>
      <c r="B11088" t="s">
        <v>34012</v>
      </c>
      <c r="C11088" t="s">
        <v>32</v>
      </c>
      <c r="D11088" t="s">
        <v>33</v>
      </c>
      <c r="E11088" s="1">
        <v>38571</v>
      </c>
      <c r="F11088">
        <v>2600000</v>
      </c>
      <c r="G11088" t="s">
        <v>34011</v>
      </c>
      <c r="H11088" t="s">
        <v>34013</v>
      </c>
      <c r="I11088" t="s">
        <v>34014</v>
      </c>
      <c r="J11088" t="s">
        <v>29972</v>
      </c>
      <c r="K11088" t="s">
        <v>37</v>
      </c>
      <c r="L11088" t="s">
        <v>230</v>
      </c>
      <c r="M11088" t="s">
        <v>231</v>
      </c>
      <c r="N11088" t="s">
        <v>232</v>
      </c>
      <c r="O11088" t="s">
        <v>232</v>
      </c>
      <c r="P11088" s="1">
        <v>36161</v>
      </c>
      <c r="Q11088" t="s">
        <v>230</v>
      </c>
      <c r="R11088" t="s">
        <v>233</v>
      </c>
      <c r="S11088" t="s">
        <v>41</v>
      </c>
      <c r="T11088" t="s">
        <v>29972</v>
      </c>
      <c r="U11088" t="s">
        <v>29972</v>
      </c>
      <c r="V11088">
        <v>0</v>
      </c>
      <c r="W11088">
        <v>0</v>
      </c>
      <c r="X11088">
        <v>0</v>
      </c>
      <c r="Y11088">
        <v>0</v>
      </c>
      <c r="Z11088">
        <v>0</v>
      </c>
      <c r="AA11088">
        <v>0</v>
      </c>
      <c r="AB11088">
        <v>0</v>
      </c>
      <c r="AC11088">
        <v>1</v>
      </c>
      <c r="AD11088">
        <v>0</v>
      </c>
    </row>
    <row r="11089" spans="1:30" hidden="1" x14ac:dyDescent="0.3">
      <c r="A11089" t="s">
        <v>34011</v>
      </c>
      <c r="B11089" t="s">
        <v>34015</v>
      </c>
      <c r="C11089" t="s">
        <v>32</v>
      </c>
      <c r="D11089" t="s">
        <v>139</v>
      </c>
      <c r="E11089" t="s">
        <v>15684</v>
      </c>
      <c r="F11089">
        <v>7080000</v>
      </c>
      <c r="G11089" t="s">
        <v>34011</v>
      </c>
      <c r="H11089" t="s">
        <v>34013</v>
      </c>
      <c r="I11089" t="s">
        <v>34014</v>
      </c>
      <c r="J11089" t="s">
        <v>29972</v>
      </c>
      <c r="K11089" t="s">
        <v>37</v>
      </c>
      <c r="L11089" t="s">
        <v>230</v>
      </c>
      <c r="M11089" t="s">
        <v>231</v>
      </c>
      <c r="N11089" t="s">
        <v>232</v>
      </c>
      <c r="O11089" t="s">
        <v>232</v>
      </c>
      <c r="P11089" s="1">
        <v>36161</v>
      </c>
      <c r="Q11089" t="s">
        <v>230</v>
      </c>
      <c r="R11089" t="s">
        <v>233</v>
      </c>
      <c r="S11089" t="s">
        <v>41</v>
      </c>
      <c r="T11089" t="s">
        <v>29972</v>
      </c>
      <c r="U11089" t="s">
        <v>29972</v>
      </c>
      <c r="V11089">
        <v>0</v>
      </c>
      <c r="W11089">
        <v>0</v>
      </c>
      <c r="X11089">
        <v>0</v>
      </c>
      <c r="Y11089">
        <v>0</v>
      </c>
      <c r="Z11089">
        <v>0</v>
      </c>
      <c r="AA11089">
        <v>0</v>
      </c>
      <c r="AB11089">
        <v>0</v>
      </c>
      <c r="AC11089">
        <v>1</v>
      </c>
      <c r="AD11089">
        <v>0</v>
      </c>
    </row>
    <row r="11090" spans="1:30" hidden="1" x14ac:dyDescent="0.3">
      <c r="A11090" t="s">
        <v>34016</v>
      </c>
      <c r="B11090" t="s">
        <v>34017</v>
      </c>
      <c r="C11090" t="s">
        <v>32</v>
      </c>
      <c r="D11090" t="s">
        <v>50</v>
      </c>
      <c r="E11090" t="s">
        <v>33739</v>
      </c>
      <c r="F11090">
        <v>6300000</v>
      </c>
      <c r="G11090" t="s">
        <v>34016</v>
      </c>
      <c r="H11090" t="s">
        <v>34018</v>
      </c>
      <c r="I11090" t="s">
        <v>34019</v>
      </c>
      <c r="J11090" t="s">
        <v>29972</v>
      </c>
      <c r="K11090" t="s">
        <v>37</v>
      </c>
      <c r="L11090" t="s">
        <v>230</v>
      </c>
      <c r="M11090" t="s">
        <v>9341</v>
      </c>
      <c r="N11090" t="s">
        <v>232</v>
      </c>
      <c r="O11090" t="s">
        <v>33931</v>
      </c>
      <c r="P11090" s="1">
        <v>36526</v>
      </c>
      <c r="Q11090" t="s">
        <v>230</v>
      </c>
      <c r="R11090" t="s">
        <v>233</v>
      </c>
      <c r="S11090" t="s">
        <v>41</v>
      </c>
      <c r="T11090" t="s">
        <v>29972</v>
      </c>
      <c r="U11090" t="s">
        <v>29972</v>
      </c>
      <c r="V11090">
        <v>0</v>
      </c>
      <c r="W11090">
        <v>0</v>
      </c>
      <c r="X11090">
        <v>0</v>
      </c>
      <c r="Y11090">
        <v>0</v>
      </c>
      <c r="Z11090">
        <v>0</v>
      </c>
      <c r="AA11090">
        <v>0</v>
      </c>
      <c r="AB11090">
        <v>0</v>
      </c>
      <c r="AC11090">
        <v>1</v>
      </c>
      <c r="AD11090">
        <v>0</v>
      </c>
    </row>
    <row r="11091" spans="1:30" hidden="1" x14ac:dyDescent="0.3">
      <c r="A11091" t="s">
        <v>34016</v>
      </c>
      <c r="B11091" t="s">
        <v>34020</v>
      </c>
      <c r="C11091" t="s">
        <v>32</v>
      </c>
      <c r="D11091" t="s">
        <v>33</v>
      </c>
      <c r="E11091" t="s">
        <v>18427</v>
      </c>
      <c r="F11091">
        <v>20000000</v>
      </c>
      <c r="G11091" t="s">
        <v>34016</v>
      </c>
      <c r="H11091" t="s">
        <v>34018</v>
      </c>
      <c r="I11091" t="s">
        <v>34019</v>
      </c>
      <c r="J11091" t="s">
        <v>29972</v>
      </c>
      <c r="K11091" t="s">
        <v>37</v>
      </c>
      <c r="L11091" t="s">
        <v>230</v>
      </c>
      <c r="M11091" t="s">
        <v>9341</v>
      </c>
      <c r="N11091" t="s">
        <v>232</v>
      </c>
      <c r="O11091" t="s">
        <v>33931</v>
      </c>
      <c r="P11091" s="1">
        <v>36526</v>
      </c>
      <c r="Q11091" t="s">
        <v>230</v>
      </c>
      <c r="R11091" t="s">
        <v>233</v>
      </c>
      <c r="S11091" t="s">
        <v>41</v>
      </c>
      <c r="T11091" t="s">
        <v>29972</v>
      </c>
      <c r="U11091" t="s">
        <v>29972</v>
      </c>
      <c r="V11091">
        <v>0</v>
      </c>
      <c r="W11091">
        <v>0</v>
      </c>
      <c r="X11091">
        <v>0</v>
      </c>
      <c r="Y11091">
        <v>0</v>
      </c>
      <c r="Z11091">
        <v>0</v>
      </c>
      <c r="AA11091">
        <v>0</v>
      </c>
      <c r="AB11091">
        <v>0</v>
      </c>
      <c r="AC11091">
        <v>1</v>
      </c>
      <c r="AD11091">
        <v>0</v>
      </c>
    </row>
    <row r="11092" spans="1:30" hidden="1" x14ac:dyDescent="0.3">
      <c r="A11092" t="s">
        <v>34016</v>
      </c>
      <c r="B11092" t="s">
        <v>34021</v>
      </c>
      <c r="C11092" t="s">
        <v>32</v>
      </c>
      <c r="D11092" t="s">
        <v>139</v>
      </c>
      <c r="E11092" t="s">
        <v>1315</v>
      </c>
      <c r="F11092">
        <v>35000000</v>
      </c>
      <c r="G11092" t="s">
        <v>34016</v>
      </c>
      <c r="H11092" t="s">
        <v>34018</v>
      </c>
      <c r="I11092" t="s">
        <v>34019</v>
      </c>
      <c r="J11092" t="s">
        <v>29972</v>
      </c>
      <c r="K11092" t="s">
        <v>37</v>
      </c>
      <c r="L11092" t="s">
        <v>230</v>
      </c>
      <c r="M11092" t="s">
        <v>9341</v>
      </c>
      <c r="N11092" t="s">
        <v>232</v>
      </c>
      <c r="O11092" t="s">
        <v>33931</v>
      </c>
      <c r="P11092" s="1">
        <v>36526</v>
      </c>
      <c r="Q11092" t="s">
        <v>230</v>
      </c>
      <c r="R11092" t="s">
        <v>233</v>
      </c>
      <c r="S11092" t="s">
        <v>41</v>
      </c>
      <c r="T11092" t="s">
        <v>29972</v>
      </c>
      <c r="U11092" t="s">
        <v>29972</v>
      </c>
      <c r="V11092">
        <v>0</v>
      </c>
      <c r="W11092">
        <v>0</v>
      </c>
      <c r="X11092">
        <v>0</v>
      </c>
      <c r="Y11092">
        <v>0</v>
      </c>
      <c r="Z11092">
        <v>0</v>
      </c>
      <c r="AA11092">
        <v>0</v>
      </c>
      <c r="AB11092">
        <v>0</v>
      </c>
      <c r="AC11092">
        <v>1</v>
      </c>
      <c r="AD11092">
        <v>0</v>
      </c>
    </row>
    <row r="11093" spans="1:30" hidden="1" x14ac:dyDescent="0.3">
      <c r="A11093" t="s">
        <v>34016</v>
      </c>
      <c r="B11093" t="s">
        <v>34022</v>
      </c>
      <c r="C11093" t="s">
        <v>32</v>
      </c>
      <c r="D11093" t="s">
        <v>399</v>
      </c>
      <c r="E11093" s="1">
        <v>41889</v>
      </c>
      <c r="F11093">
        <v>50000000</v>
      </c>
      <c r="G11093" t="s">
        <v>34016</v>
      </c>
      <c r="H11093" t="s">
        <v>34018</v>
      </c>
      <c r="I11093" t="s">
        <v>34019</v>
      </c>
      <c r="J11093" t="s">
        <v>29972</v>
      </c>
      <c r="K11093" t="s">
        <v>37</v>
      </c>
      <c r="L11093" t="s">
        <v>230</v>
      </c>
      <c r="M11093" t="s">
        <v>9341</v>
      </c>
      <c r="N11093" t="s">
        <v>232</v>
      </c>
      <c r="O11093" t="s">
        <v>33931</v>
      </c>
      <c r="P11093" s="1">
        <v>36526</v>
      </c>
      <c r="Q11093" t="s">
        <v>230</v>
      </c>
      <c r="R11093" t="s">
        <v>233</v>
      </c>
      <c r="S11093" t="s">
        <v>41</v>
      </c>
      <c r="T11093" t="s">
        <v>29972</v>
      </c>
      <c r="U11093" t="s">
        <v>29972</v>
      </c>
      <c r="V11093">
        <v>0</v>
      </c>
      <c r="W11093">
        <v>0</v>
      </c>
      <c r="X11093">
        <v>0</v>
      </c>
      <c r="Y11093">
        <v>0</v>
      </c>
      <c r="Z11093">
        <v>0</v>
      </c>
      <c r="AA11093">
        <v>0</v>
      </c>
      <c r="AB11093">
        <v>0</v>
      </c>
      <c r="AC11093">
        <v>1</v>
      </c>
      <c r="AD11093">
        <v>0</v>
      </c>
    </row>
    <row r="11094" spans="1:30" hidden="1" x14ac:dyDescent="0.3">
      <c r="A11094" t="s">
        <v>34023</v>
      </c>
      <c r="B11094" t="s">
        <v>34024</v>
      </c>
      <c r="C11094" t="s">
        <v>32</v>
      </c>
      <c r="E11094" t="s">
        <v>34025</v>
      </c>
      <c r="F11094">
        <v>7500000</v>
      </c>
      <c r="G11094" t="s">
        <v>34023</v>
      </c>
      <c r="H11094" t="s">
        <v>34026</v>
      </c>
      <c r="I11094" t="s">
        <v>34027</v>
      </c>
      <c r="J11094" t="s">
        <v>34028</v>
      </c>
      <c r="K11094" t="s">
        <v>72</v>
      </c>
      <c r="L11094" t="s">
        <v>230</v>
      </c>
      <c r="M11094" t="s">
        <v>34029</v>
      </c>
      <c r="N11094" t="s">
        <v>34030</v>
      </c>
      <c r="O11094" t="s">
        <v>34030</v>
      </c>
      <c r="P11094" s="1">
        <v>36526</v>
      </c>
      <c r="Q11094" t="s">
        <v>230</v>
      </c>
      <c r="R11094" t="s">
        <v>233</v>
      </c>
      <c r="S11094" t="s">
        <v>41</v>
      </c>
      <c r="T11094" t="s">
        <v>29972</v>
      </c>
      <c r="U11094" t="s">
        <v>29972</v>
      </c>
      <c r="V11094">
        <v>0</v>
      </c>
      <c r="W11094">
        <v>0</v>
      </c>
      <c r="X11094">
        <v>0</v>
      </c>
      <c r="Y11094">
        <v>0</v>
      </c>
      <c r="Z11094">
        <v>0</v>
      </c>
      <c r="AA11094">
        <v>0</v>
      </c>
      <c r="AB11094">
        <v>0</v>
      </c>
      <c r="AC11094">
        <v>1</v>
      </c>
      <c r="AD11094">
        <v>0</v>
      </c>
    </row>
    <row r="11095" spans="1:30" hidden="1" x14ac:dyDescent="0.3">
      <c r="A11095" t="s">
        <v>34023</v>
      </c>
      <c r="B11095" t="s">
        <v>34031</v>
      </c>
      <c r="C11095" t="s">
        <v>32</v>
      </c>
      <c r="D11095" t="s">
        <v>50</v>
      </c>
      <c r="E11095" s="1">
        <v>37633</v>
      </c>
      <c r="F11095">
        <v>17000000</v>
      </c>
      <c r="G11095" t="s">
        <v>34023</v>
      </c>
      <c r="H11095" t="s">
        <v>34026</v>
      </c>
      <c r="I11095" t="s">
        <v>34027</v>
      </c>
      <c r="J11095" t="s">
        <v>34028</v>
      </c>
      <c r="K11095" t="s">
        <v>72</v>
      </c>
      <c r="L11095" t="s">
        <v>230</v>
      </c>
      <c r="M11095" t="s">
        <v>34029</v>
      </c>
      <c r="N11095" t="s">
        <v>34030</v>
      </c>
      <c r="O11095" t="s">
        <v>34030</v>
      </c>
      <c r="P11095" s="1">
        <v>36526</v>
      </c>
      <c r="Q11095" t="s">
        <v>230</v>
      </c>
      <c r="R11095" t="s">
        <v>233</v>
      </c>
      <c r="S11095" t="s">
        <v>41</v>
      </c>
      <c r="T11095" t="s">
        <v>29972</v>
      </c>
      <c r="U11095" t="s">
        <v>29972</v>
      </c>
      <c r="V11095">
        <v>0</v>
      </c>
      <c r="W11095">
        <v>0</v>
      </c>
      <c r="X11095">
        <v>0</v>
      </c>
      <c r="Y11095">
        <v>0</v>
      </c>
      <c r="Z11095">
        <v>0</v>
      </c>
      <c r="AA11095">
        <v>0</v>
      </c>
      <c r="AB11095">
        <v>0</v>
      </c>
      <c r="AC11095">
        <v>1</v>
      </c>
      <c r="AD11095">
        <v>0</v>
      </c>
    </row>
    <row r="11096" spans="1:30" hidden="1" x14ac:dyDescent="0.3">
      <c r="A11096" t="s">
        <v>34032</v>
      </c>
      <c r="B11096" t="s">
        <v>34033</v>
      </c>
      <c r="C11096" t="s">
        <v>32</v>
      </c>
      <c r="E11096" t="s">
        <v>12952</v>
      </c>
      <c r="F11096">
        <v>322325</v>
      </c>
      <c r="G11096" t="s">
        <v>34032</v>
      </c>
      <c r="H11096" t="s">
        <v>34034</v>
      </c>
      <c r="I11096" t="s">
        <v>34035</v>
      </c>
      <c r="J11096" t="s">
        <v>29972</v>
      </c>
      <c r="K11096" t="s">
        <v>37</v>
      </c>
      <c r="L11096" t="s">
        <v>230</v>
      </c>
      <c r="M11096" t="s">
        <v>231</v>
      </c>
      <c r="N11096" t="s">
        <v>232</v>
      </c>
      <c r="O11096" t="s">
        <v>232</v>
      </c>
      <c r="Q11096" t="s">
        <v>230</v>
      </c>
      <c r="R11096" t="s">
        <v>233</v>
      </c>
      <c r="S11096" t="s">
        <v>41</v>
      </c>
      <c r="T11096" t="s">
        <v>29972</v>
      </c>
      <c r="U11096" t="s">
        <v>29972</v>
      </c>
      <c r="V11096">
        <v>0</v>
      </c>
      <c r="W11096">
        <v>0</v>
      </c>
      <c r="X11096">
        <v>0</v>
      </c>
      <c r="Y11096">
        <v>0</v>
      </c>
      <c r="Z11096">
        <v>0</v>
      </c>
      <c r="AA11096">
        <v>0</v>
      </c>
      <c r="AB11096">
        <v>0</v>
      </c>
      <c r="AC11096">
        <v>1</v>
      </c>
      <c r="AD11096">
        <v>0</v>
      </c>
    </row>
    <row r="11097" spans="1:30" hidden="1" x14ac:dyDescent="0.3">
      <c r="A11097" t="s">
        <v>34036</v>
      </c>
      <c r="B11097" t="s">
        <v>34037</v>
      </c>
      <c r="C11097" t="s">
        <v>32</v>
      </c>
      <c r="E11097" t="s">
        <v>9101</v>
      </c>
      <c r="F11097">
        <v>4244626</v>
      </c>
      <c r="G11097" t="s">
        <v>34036</v>
      </c>
      <c r="H11097" t="s">
        <v>34038</v>
      </c>
      <c r="I11097" t="s">
        <v>34039</v>
      </c>
      <c r="J11097" t="s">
        <v>29972</v>
      </c>
      <c r="K11097" t="s">
        <v>37</v>
      </c>
      <c r="L11097" t="s">
        <v>230</v>
      </c>
      <c r="M11097" t="s">
        <v>9306</v>
      </c>
      <c r="N11097" t="s">
        <v>9307</v>
      </c>
      <c r="O11097" t="s">
        <v>9307</v>
      </c>
      <c r="P11097" s="1">
        <v>37987</v>
      </c>
      <c r="Q11097" t="s">
        <v>230</v>
      </c>
      <c r="R11097" t="s">
        <v>233</v>
      </c>
      <c r="S11097" t="s">
        <v>41</v>
      </c>
      <c r="T11097" t="s">
        <v>29972</v>
      </c>
      <c r="U11097" t="s">
        <v>29972</v>
      </c>
      <c r="V11097">
        <v>0</v>
      </c>
      <c r="W11097">
        <v>0</v>
      </c>
      <c r="X11097">
        <v>0</v>
      </c>
      <c r="Y11097">
        <v>0</v>
      </c>
      <c r="Z11097">
        <v>0</v>
      </c>
      <c r="AA11097">
        <v>0</v>
      </c>
      <c r="AB11097">
        <v>0</v>
      </c>
      <c r="AC11097">
        <v>1</v>
      </c>
      <c r="AD11097">
        <v>0</v>
      </c>
    </row>
    <row r="11098" spans="1:30" hidden="1" x14ac:dyDescent="0.3">
      <c r="A11098" t="s">
        <v>34036</v>
      </c>
      <c r="B11098" t="s">
        <v>34040</v>
      </c>
      <c r="C11098" t="s">
        <v>32</v>
      </c>
      <c r="D11098" t="s">
        <v>50</v>
      </c>
      <c r="E11098" s="1">
        <v>38417</v>
      </c>
      <c r="F11098">
        <v>9068595</v>
      </c>
      <c r="G11098" t="s">
        <v>34036</v>
      </c>
      <c r="H11098" t="s">
        <v>34038</v>
      </c>
      <c r="I11098" t="s">
        <v>34039</v>
      </c>
      <c r="J11098" t="s">
        <v>29972</v>
      </c>
      <c r="K11098" t="s">
        <v>37</v>
      </c>
      <c r="L11098" t="s">
        <v>230</v>
      </c>
      <c r="M11098" t="s">
        <v>9306</v>
      </c>
      <c r="N11098" t="s">
        <v>9307</v>
      </c>
      <c r="O11098" t="s">
        <v>9307</v>
      </c>
      <c r="P11098" s="1">
        <v>37987</v>
      </c>
      <c r="Q11098" t="s">
        <v>230</v>
      </c>
      <c r="R11098" t="s">
        <v>233</v>
      </c>
      <c r="S11098" t="s">
        <v>41</v>
      </c>
      <c r="T11098" t="s">
        <v>29972</v>
      </c>
      <c r="U11098" t="s">
        <v>29972</v>
      </c>
      <c r="V11098">
        <v>0</v>
      </c>
      <c r="W11098">
        <v>0</v>
      </c>
      <c r="X11098">
        <v>0</v>
      </c>
      <c r="Y11098">
        <v>0</v>
      </c>
      <c r="Z11098">
        <v>0</v>
      </c>
      <c r="AA11098">
        <v>0</v>
      </c>
      <c r="AB11098">
        <v>0</v>
      </c>
      <c r="AC11098">
        <v>1</v>
      </c>
      <c r="AD11098">
        <v>0</v>
      </c>
    </row>
    <row r="11099" spans="1:30" hidden="1" x14ac:dyDescent="0.3">
      <c r="A11099" t="s">
        <v>34041</v>
      </c>
      <c r="B11099" t="s">
        <v>34042</v>
      </c>
      <c r="C11099" t="s">
        <v>32</v>
      </c>
      <c r="D11099" t="s">
        <v>50</v>
      </c>
      <c r="E11099" s="1">
        <v>40269</v>
      </c>
      <c r="F11099">
        <v>1614202</v>
      </c>
      <c r="G11099" t="s">
        <v>34041</v>
      </c>
      <c r="H11099" t="s">
        <v>34043</v>
      </c>
      <c r="I11099" t="s">
        <v>34044</v>
      </c>
      <c r="J11099" t="s">
        <v>29972</v>
      </c>
      <c r="K11099" t="s">
        <v>72</v>
      </c>
      <c r="L11099" t="s">
        <v>230</v>
      </c>
      <c r="M11099" t="s">
        <v>231</v>
      </c>
      <c r="N11099" t="s">
        <v>232</v>
      </c>
      <c r="O11099" t="s">
        <v>232</v>
      </c>
      <c r="P11099" s="1">
        <v>39451</v>
      </c>
      <c r="Q11099" t="s">
        <v>230</v>
      </c>
      <c r="R11099" t="s">
        <v>233</v>
      </c>
      <c r="S11099" t="s">
        <v>41</v>
      </c>
      <c r="T11099" t="s">
        <v>29972</v>
      </c>
      <c r="U11099" t="s">
        <v>29972</v>
      </c>
      <c r="V11099">
        <v>0</v>
      </c>
      <c r="W11099">
        <v>0</v>
      </c>
      <c r="X11099">
        <v>0</v>
      </c>
      <c r="Y11099">
        <v>0</v>
      </c>
      <c r="Z11099">
        <v>0</v>
      </c>
      <c r="AA11099">
        <v>0</v>
      </c>
      <c r="AB11099">
        <v>0</v>
      </c>
      <c r="AC11099">
        <v>1</v>
      </c>
      <c r="AD11099">
        <v>0</v>
      </c>
    </row>
    <row r="11100" spans="1:30" hidden="1" x14ac:dyDescent="0.3">
      <c r="A11100" t="s">
        <v>34045</v>
      </c>
      <c r="B11100" t="s">
        <v>34046</v>
      </c>
      <c r="C11100" t="s">
        <v>32</v>
      </c>
      <c r="D11100" t="s">
        <v>33</v>
      </c>
      <c r="E11100" t="s">
        <v>5522</v>
      </c>
      <c r="F11100">
        <v>10000000</v>
      </c>
      <c r="G11100" t="s">
        <v>34045</v>
      </c>
      <c r="H11100" t="s">
        <v>34047</v>
      </c>
      <c r="I11100" t="s">
        <v>34048</v>
      </c>
      <c r="J11100" t="s">
        <v>29972</v>
      </c>
      <c r="K11100" t="s">
        <v>37</v>
      </c>
      <c r="L11100" t="s">
        <v>230</v>
      </c>
      <c r="M11100" t="s">
        <v>13059</v>
      </c>
      <c r="N11100" t="s">
        <v>13060</v>
      </c>
      <c r="O11100" t="s">
        <v>13061</v>
      </c>
      <c r="P11100" s="1">
        <v>40183</v>
      </c>
      <c r="Q11100" t="s">
        <v>230</v>
      </c>
      <c r="R11100" t="s">
        <v>233</v>
      </c>
      <c r="S11100" t="s">
        <v>41</v>
      </c>
      <c r="T11100" t="s">
        <v>29972</v>
      </c>
      <c r="U11100" t="s">
        <v>29972</v>
      </c>
      <c r="V11100">
        <v>0</v>
      </c>
      <c r="W11100">
        <v>0</v>
      </c>
      <c r="X11100">
        <v>0</v>
      </c>
      <c r="Y11100">
        <v>0</v>
      </c>
      <c r="Z11100">
        <v>0</v>
      </c>
      <c r="AA11100">
        <v>0</v>
      </c>
      <c r="AB11100">
        <v>0</v>
      </c>
      <c r="AC11100">
        <v>1</v>
      </c>
      <c r="AD11100">
        <v>0</v>
      </c>
    </row>
    <row r="11101" spans="1:30" hidden="1" x14ac:dyDescent="0.3">
      <c r="A11101" t="s">
        <v>34045</v>
      </c>
      <c r="B11101" t="s">
        <v>34049</v>
      </c>
      <c r="C11101" t="s">
        <v>32</v>
      </c>
      <c r="D11101" t="s">
        <v>50</v>
      </c>
      <c r="E11101" t="s">
        <v>6406</v>
      </c>
      <c r="F11101">
        <v>3100000</v>
      </c>
      <c r="G11101" t="s">
        <v>34045</v>
      </c>
      <c r="H11101" t="s">
        <v>34047</v>
      </c>
      <c r="I11101" t="s">
        <v>34048</v>
      </c>
      <c r="J11101" t="s">
        <v>29972</v>
      </c>
      <c r="K11101" t="s">
        <v>37</v>
      </c>
      <c r="L11101" t="s">
        <v>230</v>
      </c>
      <c r="M11101" t="s">
        <v>13059</v>
      </c>
      <c r="N11101" t="s">
        <v>13060</v>
      </c>
      <c r="O11101" t="s">
        <v>13061</v>
      </c>
      <c r="P11101" s="1">
        <v>40183</v>
      </c>
      <c r="Q11101" t="s">
        <v>230</v>
      </c>
      <c r="R11101" t="s">
        <v>233</v>
      </c>
      <c r="S11101" t="s">
        <v>41</v>
      </c>
      <c r="T11101" t="s">
        <v>29972</v>
      </c>
      <c r="U11101" t="s">
        <v>29972</v>
      </c>
      <c r="V11101">
        <v>0</v>
      </c>
      <c r="W11101">
        <v>0</v>
      </c>
      <c r="X11101">
        <v>0</v>
      </c>
      <c r="Y11101">
        <v>0</v>
      </c>
      <c r="Z11101">
        <v>0</v>
      </c>
      <c r="AA11101">
        <v>0</v>
      </c>
      <c r="AB11101">
        <v>0</v>
      </c>
      <c r="AC11101">
        <v>1</v>
      </c>
      <c r="AD11101">
        <v>0</v>
      </c>
    </row>
    <row r="11102" spans="1:30" hidden="1" x14ac:dyDescent="0.3">
      <c r="A11102" t="s">
        <v>34050</v>
      </c>
      <c r="B11102" t="s">
        <v>34051</v>
      </c>
      <c r="C11102" t="s">
        <v>32</v>
      </c>
      <c r="E11102" s="1">
        <v>41647</v>
      </c>
      <c r="F11102">
        <v>453873</v>
      </c>
      <c r="G11102" t="s">
        <v>34050</v>
      </c>
      <c r="H11102" t="s">
        <v>34052</v>
      </c>
      <c r="I11102" t="s">
        <v>34053</v>
      </c>
      <c r="J11102" t="s">
        <v>34054</v>
      </c>
      <c r="K11102" t="s">
        <v>37</v>
      </c>
      <c r="L11102" t="s">
        <v>230</v>
      </c>
      <c r="M11102" t="s">
        <v>231</v>
      </c>
      <c r="N11102" t="s">
        <v>232</v>
      </c>
      <c r="O11102" t="s">
        <v>232</v>
      </c>
      <c r="P11102" s="1">
        <v>41275</v>
      </c>
      <c r="Q11102" t="s">
        <v>230</v>
      </c>
      <c r="R11102" t="s">
        <v>233</v>
      </c>
      <c r="S11102" t="s">
        <v>41</v>
      </c>
      <c r="T11102" t="s">
        <v>29972</v>
      </c>
      <c r="U11102" t="s">
        <v>29972</v>
      </c>
      <c r="V11102">
        <v>0</v>
      </c>
      <c r="W11102">
        <v>0</v>
      </c>
      <c r="X11102">
        <v>0</v>
      </c>
      <c r="Y11102">
        <v>0</v>
      </c>
      <c r="Z11102">
        <v>0</v>
      </c>
      <c r="AA11102">
        <v>0</v>
      </c>
      <c r="AB11102">
        <v>0</v>
      </c>
      <c r="AC11102">
        <v>1</v>
      </c>
      <c r="AD11102">
        <v>0</v>
      </c>
    </row>
    <row r="11103" spans="1:30" hidden="1" x14ac:dyDescent="0.3">
      <c r="A11103" t="s">
        <v>34050</v>
      </c>
      <c r="B11103" t="s">
        <v>34055</v>
      </c>
      <c r="C11103" t="s">
        <v>32</v>
      </c>
      <c r="E11103" s="1">
        <v>41913</v>
      </c>
      <c r="F11103">
        <v>599114</v>
      </c>
      <c r="G11103" t="s">
        <v>34050</v>
      </c>
      <c r="H11103" t="s">
        <v>34052</v>
      </c>
      <c r="I11103" t="s">
        <v>34053</v>
      </c>
      <c r="J11103" t="s">
        <v>34054</v>
      </c>
      <c r="K11103" t="s">
        <v>37</v>
      </c>
      <c r="L11103" t="s">
        <v>230</v>
      </c>
      <c r="M11103" t="s">
        <v>231</v>
      </c>
      <c r="N11103" t="s">
        <v>232</v>
      </c>
      <c r="O11103" t="s">
        <v>232</v>
      </c>
      <c r="P11103" s="1">
        <v>41275</v>
      </c>
      <c r="Q11103" t="s">
        <v>230</v>
      </c>
      <c r="R11103" t="s">
        <v>233</v>
      </c>
      <c r="S11103" t="s">
        <v>41</v>
      </c>
      <c r="T11103" t="s">
        <v>29972</v>
      </c>
      <c r="U11103" t="s">
        <v>29972</v>
      </c>
      <c r="V11103">
        <v>0</v>
      </c>
      <c r="W11103">
        <v>0</v>
      </c>
      <c r="X11103">
        <v>0</v>
      </c>
      <c r="Y11103">
        <v>0</v>
      </c>
      <c r="Z11103">
        <v>0</v>
      </c>
      <c r="AA11103">
        <v>0</v>
      </c>
      <c r="AB11103">
        <v>0</v>
      </c>
      <c r="AC11103">
        <v>1</v>
      </c>
      <c r="AD11103">
        <v>0</v>
      </c>
    </row>
    <row r="11104" spans="1:30" hidden="1" x14ac:dyDescent="0.3">
      <c r="A11104" t="s">
        <v>34056</v>
      </c>
      <c r="B11104" t="s">
        <v>34057</v>
      </c>
      <c r="C11104" t="s">
        <v>32</v>
      </c>
      <c r="D11104" t="s">
        <v>50</v>
      </c>
      <c r="E11104" s="1">
        <v>41040</v>
      </c>
      <c r="F11104">
        <v>2500000</v>
      </c>
      <c r="G11104" t="s">
        <v>34056</v>
      </c>
      <c r="H11104" t="s">
        <v>34058</v>
      </c>
      <c r="I11104" t="s">
        <v>34059</v>
      </c>
      <c r="J11104" t="s">
        <v>29972</v>
      </c>
      <c r="K11104" t="s">
        <v>37</v>
      </c>
      <c r="L11104" t="s">
        <v>230</v>
      </c>
      <c r="M11104" t="s">
        <v>231</v>
      </c>
      <c r="N11104" t="s">
        <v>232</v>
      </c>
      <c r="O11104" t="s">
        <v>232</v>
      </c>
      <c r="P11104" s="1">
        <v>38353</v>
      </c>
      <c r="Q11104" t="s">
        <v>230</v>
      </c>
      <c r="R11104" t="s">
        <v>233</v>
      </c>
      <c r="S11104" t="s">
        <v>41</v>
      </c>
      <c r="T11104" t="s">
        <v>29972</v>
      </c>
      <c r="U11104" t="s">
        <v>29972</v>
      </c>
      <c r="V11104">
        <v>0</v>
      </c>
      <c r="W11104">
        <v>0</v>
      </c>
      <c r="X11104">
        <v>0</v>
      </c>
      <c r="Y11104">
        <v>0</v>
      </c>
      <c r="Z11104">
        <v>0</v>
      </c>
      <c r="AA11104">
        <v>0</v>
      </c>
      <c r="AB11104">
        <v>0</v>
      </c>
      <c r="AC11104">
        <v>1</v>
      </c>
      <c r="AD11104">
        <v>0</v>
      </c>
    </row>
    <row r="11105" spans="1:30" hidden="1" x14ac:dyDescent="0.3">
      <c r="A11105" t="s">
        <v>34056</v>
      </c>
      <c r="B11105" t="s">
        <v>34060</v>
      </c>
      <c r="C11105" t="s">
        <v>32</v>
      </c>
      <c r="D11105" t="s">
        <v>33</v>
      </c>
      <c r="E11105" s="1">
        <v>42253</v>
      </c>
      <c r="F11105">
        <v>9182806</v>
      </c>
      <c r="G11105" t="s">
        <v>34056</v>
      </c>
      <c r="H11105" t="s">
        <v>34058</v>
      </c>
      <c r="I11105" t="s">
        <v>34059</v>
      </c>
      <c r="J11105" t="s">
        <v>29972</v>
      </c>
      <c r="K11105" t="s">
        <v>37</v>
      </c>
      <c r="L11105" t="s">
        <v>230</v>
      </c>
      <c r="M11105" t="s">
        <v>231</v>
      </c>
      <c r="N11105" t="s">
        <v>232</v>
      </c>
      <c r="O11105" t="s">
        <v>232</v>
      </c>
      <c r="P11105" s="1">
        <v>38353</v>
      </c>
      <c r="Q11105" t="s">
        <v>230</v>
      </c>
      <c r="R11105" t="s">
        <v>233</v>
      </c>
      <c r="S11105" t="s">
        <v>41</v>
      </c>
      <c r="T11105" t="s">
        <v>29972</v>
      </c>
      <c r="U11105" t="s">
        <v>29972</v>
      </c>
      <c r="V11105">
        <v>0</v>
      </c>
      <c r="W11105">
        <v>0</v>
      </c>
      <c r="X11105">
        <v>0</v>
      </c>
      <c r="Y11105">
        <v>0</v>
      </c>
      <c r="Z11105">
        <v>0</v>
      </c>
      <c r="AA11105">
        <v>0</v>
      </c>
      <c r="AB11105">
        <v>0</v>
      </c>
      <c r="AC11105">
        <v>1</v>
      </c>
      <c r="AD11105">
        <v>0</v>
      </c>
    </row>
    <row r="11106" spans="1:30" hidden="1" x14ac:dyDescent="0.3">
      <c r="A11106" t="s">
        <v>34061</v>
      </c>
      <c r="B11106" t="s">
        <v>34062</v>
      </c>
      <c r="C11106" t="s">
        <v>32</v>
      </c>
      <c r="E11106" t="s">
        <v>34063</v>
      </c>
      <c r="F11106">
        <v>1760000</v>
      </c>
      <c r="G11106" t="s">
        <v>34061</v>
      </c>
      <c r="H11106" t="s">
        <v>34064</v>
      </c>
      <c r="I11106" t="s">
        <v>34065</v>
      </c>
      <c r="J11106" t="s">
        <v>29972</v>
      </c>
      <c r="K11106" t="s">
        <v>72</v>
      </c>
      <c r="L11106" t="s">
        <v>230</v>
      </c>
      <c r="M11106" t="s">
        <v>231</v>
      </c>
      <c r="N11106" t="s">
        <v>232</v>
      </c>
      <c r="O11106" t="s">
        <v>232</v>
      </c>
      <c r="Q11106" t="s">
        <v>230</v>
      </c>
      <c r="R11106" t="s">
        <v>233</v>
      </c>
      <c r="S11106" t="s">
        <v>41</v>
      </c>
      <c r="T11106" t="s">
        <v>29972</v>
      </c>
      <c r="U11106" t="s">
        <v>29972</v>
      </c>
      <c r="V11106">
        <v>0</v>
      </c>
      <c r="W11106">
        <v>0</v>
      </c>
      <c r="X11106">
        <v>0</v>
      </c>
      <c r="Y11106">
        <v>0</v>
      </c>
      <c r="Z11106">
        <v>0</v>
      </c>
      <c r="AA11106">
        <v>0</v>
      </c>
      <c r="AB11106">
        <v>0</v>
      </c>
      <c r="AC11106">
        <v>1</v>
      </c>
      <c r="AD11106">
        <v>0</v>
      </c>
    </row>
    <row r="11107" spans="1:30" hidden="1" x14ac:dyDescent="0.3">
      <c r="A11107" t="s">
        <v>34066</v>
      </c>
      <c r="B11107" t="s">
        <v>34067</v>
      </c>
      <c r="C11107" t="s">
        <v>32</v>
      </c>
      <c r="E11107" t="s">
        <v>10637</v>
      </c>
      <c r="F11107">
        <v>2010000</v>
      </c>
      <c r="G11107" t="s">
        <v>34066</v>
      </c>
      <c r="H11107" t="s">
        <v>34068</v>
      </c>
      <c r="I11107" t="s">
        <v>34069</v>
      </c>
      <c r="J11107" t="s">
        <v>29972</v>
      </c>
      <c r="K11107" t="s">
        <v>72</v>
      </c>
      <c r="L11107" t="s">
        <v>230</v>
      </c>
      <c r="M11107" t="s">
        <v>231</v>
      </c>
      <c r="N11107" t="s">
        <v>232</v>
      </c>
      <c r="O11107" t="s">
        <v>232</v>
      </c>
      <c r="P11107" s="1">
        <v>38353</v>
      </c>
      <c r="Q11107" t="s">
        <v>230</v>
      </c>
      <c r="R11107" t="s">
        <v>233</v>
      </c>
      <c r="S11107" t="s">
        <v>41</v>
      </c>
      <c r="T11107" t="s">
        <v>29972</v>
      </c>
      <c r="U11107" t="s">
        <v>29972</v>
      </c>
      <c r="V11107">
        <v>0</v>
      </c>
      <c r="W11107">
        <v>0</v>
      </c>
      <c r="X11107">
        <v>0</v>
      </c>
      <c r="Y11107">
        <v>0</v>
      </c>
      <c r="Z11107">
        <v>0</v>
      </c>
      <c r="AA11107">
        <v>0</v>
      </c>
      <c r="AB11107">
        <v>0</v>
      </c>
      <c r="AC11107">
        <v>1</v>
      </c>
      <c r="AD11107">
        <v>0</v>
      </c>
    </row>
    <row r="11108" spans="1:30" hidden="1" x14ac:dyDescent="0.3">
      <c r="A11108" t="s">
        <v>34070</v>
      </c>
      <c r="B11108" t="s">
        <v>34071</v>
      </c>
      <c r="C11108" t="s">
        <v>32</v>
      </c>
      <c r="D11108" t="s">
        <v>50</v>
      </c>
      <c r="E11108" t="s">
        <v>4114</v>
      </c>
      <c r="F11108">
        <v>11625112</v>
      </c>
      <c r="G11108" t="s">
        <v>34070</v>
      </c>
      <c r="H11108" t="s">
        <v>34072</v>
      </c>
      <c r="I11108" t="s">
        <v>34073</v>
      </c>
      <c r="J11108" t="s">
        <v>34074</v>
      </c>
      <c r="K11108" t="s">
        <v>37</v>
      </c>
      <c r="L11108" t="s">
        <v>230</v>
      </c>
      <c r="M11108" t="s">
        <v>28538</v>
      </c>
      <c r="N11108" t="s">
        <v>28539</v>
      </c>
      <c r="O11108" t="s">
        <v>28539</v>
      </c>
      <c r="P11108" s="1">
        <v>39087</v>
      </c>
      <c r="Q11108" t="s">
        <v>230</v>
      </c>
      <c r="R11108" t="s">
        <v>233</v>
      </c>
      <c r="S11108" t="s">
        <v>41</v>
      </c>
      <c r="T11108" t="s">
        <v>29972</v>
      </c>
      <c r="U11108" t="s">
        <v>29972</v>
      </c>
      <c r="V11108">
        <v>0</v>
      </c>
      <c r="W11108">
        <v>0</v>
      </c>
      <c r="X11108">
        <v>0</v>
      </c>
      <c r="Y11108">
        <v>0</v>
      </c>
      <c r="Z11108">
        <v>0</v>
      </c>
      <c r="AA11108">
        <v>0</v>
      </c>
      <c r="AB11108">
        <v>0</v>
      </c>
      <c r="AC11108">
        <v>1</v>
      </c>
      <c r="AD11108">
        <v>0</v>
      </c>
    </row>
    <row r="11109" spans="1:30" hidden="1" x14ac:dyDescent="0.3">
      <c r="A11109" t="s">
        <v>34075</v>
      </c>
      <c r="B11109" t="s">
        <v>34076</v>
      </c>
      <c r="C11109" t="s">
        <v>32</v>
      </c>
      <c r="E11109" t="s">
        <v>18285</v>
      </c>
      <c r="F11109">
        <v>7000000</v>
      </c>
      <c r="G11109" t="s">
        <v>34075</v>
      </c>
      <c r="H11109" t="s">
        <v>34077</v>
      </c>
      <c r="I11109" t="s">
        <v>34078</v>
      </c>
      <c r="J11109" t="s">
        <v>29972</v>
      </c>
      <c r="K11109" t="s">
        <v>37</v>
      </c>
      <c r="L11109" t="s">
        <v>230</v>
      </c>
      <c r="M11109" t="s">
        <v>28396</v>
      </c>
      <c r="N11109" t="s">
        <v>232</v>
      </c>
      <c r="O11109" t="s">
        <v>16264</v>
      </c>
      <c r="P11109" s="1">
        <v>31778</v>
      </c>
      <c r="Q11109" t="s">
        <v>230</v>
      </c>
      <c r="R11109" t="s">
        <v>233</v>
      </c>
      <c r="S11109" t="s">
        <v>41</v>
      </c>
      <c r="T11109" t="s">
        <v>29972</v>
      </c>
      <c r="U11109" t="s">
        <v>29972</v>
      </c>
      <c r="V11109">
        <v>0</v>
      </c>
      <c r="W11109">
        <v>0</v>
      </c>
      <c r="X11109">
        <v>0</v>
      </c>
      <c r="Y11109">
        <v>0</v>
      </c>
      <c r="Z11109">
        <v>0</v>
      </c>
      <c r="AA11109">
        <v>0</v>
      </c>
      <c r="AB11109">
        <v>0</v>
      </c>
      <c r="AC11109">
        <v>1</v>
      </c>
      <c r="AD11109">
        <v>0</v>
      </c>
    </row>
    <row r="11110" spans="1:30" hidden="1" x14ac:dyDescent="0.3">
      <c r="A11110" t="s">
        <v>34079</v>
      </c>
      <c r="B11110" t="s">
        <v>34080</v>
      </c>
      <c r="C11110" t="s">
        <v>32</v>
      </c>
      <c r="E11110" t="s">
        <v>3885</v>
      </c>
      <c r="F11110">
        <v>26172716</v>
      </c>
      <c r="G11110" t="s">
        <v>34079</v>
      </c>
      <c r="H11110" t="s">
        <v>34081</v>
      </c>
      <c r="I11110" t="s">
        <v>34082</v>
      </c>
      <c r="J11110" t="s">
        <v>29972</v>
      </c>
      <c r="K11110" t="s">
        <v>168</v>
      </c>
      <c r="L11110" t="s">
        <v>230</v>
      </c>
      <c r="M11110" t="s">
        <v>12934</v>
      </c>
      <c r="N11110" t="s">
        <v>3988</v>
      </c>
      <c r="O11110" t="s">
        <v>34083</v>
      </c>
      <c r="P11110" s="1">
        <v>6941</v>
      </c>
      <c r="Q11110" t="s">
        <v>230</v>
      </c>
      <c r="R11110" t="s">
        <v>233</v>
      </c>
      <c r="S11110" t="s">
        <v>41</v>
      </c>
      <c r="T11110" t="s">
        <v>29972</v>
      </c>
      <c r="U11110" t="s">
        <v>29972</v>
      </c>
      <c r="V11110">
        <v>0</v>
      </c>
      <c r="W11110">
        <v>0</v>
      </c>
      <c r="X11110">
        <v>0</v>
      </c>
      <c r="Y11110">
        <v>0</v>
      </c>
      <c r="Z11110">
        <v>0</v>
      </c>
      <c r="AA11110">
        <v>0</v>
      </c>
      <c r="AB11110">
        <v>0</v>
      </c>
      <c r="AC11110">
        <v>1</v>
      </c>
      <c r="AD11110">
        <v>0</v>
      </c>
    </row>
    <row r="11111" spans="1:30" hidden="1" x14ac:dyDescent="0.3">
      <c r="A11111" t="s">
        <v>34079</v>
      </c>
      <c r="B11111" t="s">
        <v>34084</v>
      </c>
      <c r="C11111" t="s">
        <v>32</v>
      </c>
      <c r="E11111" t="s">
        <v>12357</v>
      </c>
      <c r="F11111">
        <v>8437845</v>
      </c>
      <c r="G11111" t="s">
        <v>34079</v>
      </c>
      <c r="H11111" t="s">
        <v>34081</v>
      </c>
      <c r="I11111" t="s">
        <v>34082</v>
      </c>
      <c r="J11111" t="s">
        <v>29972</v>
      </c>
      <c r="K11111" t="s">
        <v>168</v>
      </c>
      <c r="L11111" t="s">
        <v>230</v>
      </c>
      <c r="M11111" t="s">
        <v>12934</v>
      </c>
      <c r="N11111" t="s">
        <v>3988</v>
      </c>
      <c r="O11111" t="s">
        <v>34083</v>
      </c>
      <c r="P11111" s="1">
        <v>6941</v>
      </c>
      <c r="Q11111" t="s">
        <v>230</v>
      </c>
      <c r="R11111" t="s">
        <v>233</v>
      </c>
      <c r="S11111" t="s">
        <v>41</v>
      </c>
      <c r="T11111" t="s">
        <v>29972</v>
      </c>
      <c r="U11111" t="s">
        <v>29972</v>
      </c>
      <c r="V11111">
        <v>0</v>
      </c>
      <c r="W11111">
        <v>0</v>
      </c>
      <c r="X11111">
        <v>0</v>
      </c>
      <c r="Y11111">
        <v>0</v>
      </c>
      <c r="Z11111">
        <v>0</v>
      </c>
      <c r="AA11111">
        <v>0</v>
      </c>
      <c r="AB11111">
        <v>0</v>
      </c>
      <c r="AC11111">
        <v>1</v>
      </c>
      <c r="AD11111">
        <v>0</v>
      </c>
    </row>
    <row r="11112" spans="1:30" hidden="1" x14ac:dyDescent="0.3">
      <c r="A11112" t="s">
        <v>34085</v>
      </c>
      <c r="B11112" t="s">
        <v>34086</v>
      </c>
      <c r="C11112" t="s">
        <v>32</v>
      </c>
      <c r="E11112" t="s">
        <v>6488</v>
      </c>
      <c r="F11112">
        <v>11000000</v>
      </c>
      <c r="G11112" t="s">
        <v>34085</v>
      </c>
      <c r="H11112" t="s">
        <v>34087</v>
      </c>
      <c r="I11112" t="s">
        <v>34088</v>
      </c>
      <c r="J11112" t="s">
        <v>29972</v>
      </c>
      <c r="K11112" t="s">
        <v>37</v>
      </c>
      <c r="L11112" t="s">
        <v>230</v>
      </c>
      <c r="M11112" t="s">
        <v>231</v>
      </c>
      <c r="N11112" t="s">
        <v>232</v>
      </c>
      <c r="O11112" t="s">
        <v>232</v>
      </c>
      <c r="P11112" s="1">
        <v>37934</v>
      </c>
      <c r="Q11112" t="s">
        <v>230</v>
      </c>
      <c r="R11112" t="s">
        <v>233</v>
      </c>
      <c r="S11112" t="s">
        <v>41</v>
      </c>
      <c r="T11112" t="s">
        <v>29972</v>
      </c>
      <c r="U11112" t="s">
        <v>29972</v>
      </c>
      <c r="V11112">
        <v>0</v>
      </c>
      <c r="W11112">
        <v>0</v>
      </c>
      <c r="X11112">
        <v>0</v>
      </c>
      <c r="Y11112">
        <v>0</v>
      </c>
      <c r="Z11112">
        <v>0</v>
      </c>
      <c r="AA11112">
        <v>0</v>
      </c>
      <c r="AB11112">
        <v>0</v>
      </c>
      <c r="AC11112">
        <v>1</v>
      </c>
      <c r="AD11112">
        <v>0</v>
      </c>
    </row>
    <row r="11113" spans="1:30" hidden="1" x14ac:dyDescent="0.3">
      <c r="A11113" t="s">
        <v>34089</v>
      </c>
      <c r="B11113" t="s">
        <v>34090</v>
      </c>
      <c r="C11113" t="s">
        <v>32</v>
      </c>
      <c r="E11113" s="1">
        <v>38937</v>
      </c>
      <c r="F11113">
        <v>565000</v>
      </c>
      <c r="G11113" t="s">
        <v>34089</v>
      </c>
      <c r="H11113" t="s">
        <v>34091</v>
      </c>
      <c r="J11113" t="s">
        <v>29972</v>
      </c>
      <c r="K11113" t="s">
        <v>37</v>
      </c>
      <c r="L11113" t="s">
        <v>230</v>
      </c>
      <c r="M11113" t="s">
        <v>7195</v>
      </c>
      <c r="N11113" t="s">
        <v>7196</v>
      </c>
      <c r="O11113" t="s">
        <v>7196</v>
      </c>
      <c r="Q11113" t="s">
        <v>230</v>
      </c>
      <c r="R11113" t="s">
        <v>233</v>
      </c>
      <c r="S11113" t="s">
        <v>41</v>
      </c>
      <c r="T11113" t="s">
        <v>29972</v>
      </c>
      <c r="U11113" t="s">
        <v>29972</v>
      </c>
      <c r="V11113">
        <v>0</v>
      </c>
      <c r="W11113">
        <v>0</v>
      </c>
      <c r="X11113">
        <v>0</v>
      </c>
      <c r="Y11113">
        <v>0</v>
      </c>
      <c r="Z11113">
        <v>0</v>
      </c>
      <c r="AA11113">
        <v>0</v>
      </c>
      <c r="AB11113">
        <v>0</v>
      </c>
      <c r="AC11113">
        <v>1</v>
      </c>
      <c r="AD11113">
        <v>0</v>
      </c>
    </row>
    <row r="11114" spans="1:30" hidden="1" x14ac:dyDescent="0.3">
      <c r="A11114" t="s">
        <v>34092</v>
      </c>
      <c r="B11114" t="s">
        <v>34093</v>
      </c>
      <c r="C11114" t="s">
        <v>32</v>
      </c>
      <c r="E11114" t="s">
        <v>34094</v>
      </c>
      <c r="F11114">
        <v>5799119</v>
      </c>
      <c r="G11114" t="s">
        <v>34092</v>
      </c>
      <c r="H11114" t="s">
        <v>34095</v>
      </c>
      <c r="I11114" t="s">
        <v>34096</v>
      </c>
      <c r="J11114" t="s">
        <v>34097</v>
      </c>
      <c r="K11114" t="s">
        <v>37</v>
      </c>
      <c r="L11114" t="s">
        <v>230</v>
      </c>
      <c r="M11114" t="s">
        <v>231</v>
      </c>
      <c r="N11114" t="s">
        <v>232</v>
      </c>
      <c r="O11114" t="s">
        <v>232</v>
      </c>
      <c r="P11114" s="1">
        <v>37631</v>
      </c>
      <c r="Q11114" t="s">
        <v>230</v>
      </c>
      <c r="R11114" t="s">
        <v>233</v>
      </c>
      <c r="S11114" t="s">
        <v>41</v>
      </c>
      <c r="T11114" t="s">
        <v>29972</v>
      </c>
      <c r="U11114" t="s">
        <v>29972</v>
      </c>
      <c r="V11114">
        <v>0</v>
      </c>
      <c r="W11114">
        <v>0</v>
      </c>
      <c r="X11114">
        <v>0</v>
      </c>
      <c r="Y11114">
        <v>0</v>
      </c>
      <c r="Z11114">
        <v>0</v>
      </c>
      <c r="AA11114">
        <v>0</v>
      </c>
      <c r="AB11114">
        <v>0</v>
      </c>
      <c r="AC11114">
        <v>1</v>
      </c>
      <c r="AD11114">
        <v>0</v>
      </c>
    </row>
    <row r="11115" spans="1:30" hidden="1" x14ac:dyDescent="0.3">
      <c r="A11115" t="s">
        <v>34092</v>
      </c>
      <c r="B11115" t="s">
        <v>34098</v>
      </c>
      <c r="C11115" t="s">
        <v>32</v>
      </c>
      <c r="E11115" s="1">
        <v>40125</v>
      </c>
      <c r="F11115">
        <v>544000</v>
      </c>
      <c r="G11115" t="s">
        <v>34092</v>
      </c>
      <c r="H11115" t="s">
        <v>34095</v>
      </c>
      <c r="I11115" t="s">
        <v>34096</v>
      </c>
      <c r="J11115" t="s">
        <v>34097</v>
      </c>
      <c r="K11115" t="s">
        <v>37</v>
      </c>
      <c r="L11115" t="s">
        <v>230</v>
      </c>
      <c r="M11115" t="s">
        <v>231</v>
      </c>
      <c r="N11115" t="s">
        <v>232</v>
      </c>
      <c r="O11115" t="s">
        <v>232</v>
      </c>
      <c r="P11115" s="1">
        <v>37631</v>
      </c>
      <c r="Q11115" t="s">
        <v>230</v>
      </c>
      <c r="R11115" t="s">
        <v>233</v>
      </c>
      <c r="S11115" t="s">
        <v>41</v>
      </c>
      <c r="T11115" t="s">
        <v>29972</v>
      </c>
      <c r="U11115" t="s">
        <v>29972</v>
      </c>
      <c r="V11115">
        <v>0</v>
      </c>
      <c r="W11115">
        <v>0</v>
      </c>
      <c r="X11115">
        <v>0</v>
      </c>
      <c r="Y11115">
        <v>0</v>
      </c>
      <c r="Z11115">
        <v>0</v>
      </c>
      <c r="AA11115">
        <v>0</v>
      </c>
      <c r="AB11115">
        <v>0</v>
      </c>
      <c r="AC11115">
        <v>1</v>
      </c>
      <c r="AD11115">
        <v>0</v>
      </c>
    </row>
    <row r="11116" spans="1:30" hidden="1" x14ac:dyDescent="0.3">
      <c r="A11116" t="s">
        <v>34099</v>
      </c>
      <c r="B11116" t="s">
        <v>34100</v>
      </c>
      <c r="C11116" t="s">
        <v>32</v>
      </c>
      <c r="E11116" t="s">
        <v>9052</v>
      </c>
      <c r="F11116">
        <v>3000000</v>
      </c>
      <c r="G11116" t="s">
        <v>34099</v>
      </c>
      <c r="H11116" t="s">
        <v>34101</v>
      </c>
      <c r="I11116" t="s">
        <v>34102</v>
      </c>
      <c r="J11116" t="s">
        <v>29972</v>
      </c>
      <c r="K11116" t="s">
        <v>37</v>
      </c>
      <c r="L11116" t="s">
        <v>230</v>
      </c>
      <c r="M11116" t="s">
        <v>4089</v>
      </c>
      <c r="N11116" t="s">
        <v>232</v>
      </c>
      <c r="O11116" t="s">
        <v>911</v>
      </c>
      <c r="Q11116" t="s">
        <v>230</v>
      </c>
      <c r="R11116" t="s">
        <v>233</v>
      </c>
      <c r="S11116" t="s">
        <v>41</v>
      </c>
      <c r="T11116" t="s">
        <v>29972</v>
      </c>
      <c r="U11116" t="s">
        <v>29972</v>
      </c>
      <c r="V11116">
        <v>0</v>
      </c>
      <c r="W11116">
        <v>0</v>
      </c>
      <c r="X11116">
        <v>0</v>
      </c>
      <c r="Y11116">
        <v>0</v>
      </c>
      <c r="Z11116">
        <v>0</v>
      </c>
      <c r="AA11116">
        <v>0</v>
      </c>
      <c r="AB11116">
        <v>0</v>
      </c>
      <c r="AC11116">
        <v>1</v>
      </c>
      <c r="AD11116">
        <v>0</v>
      </c>
    </row>
    <row r="11117" spans="1:30" hidden="1" x14ac:dyDescent="0.3">
      <c r="A11117" t="s">
        <v>34103</v>
      </c>
      <c r="B11117" t="s">
        <v>34104</v>
      </c>
      <c r="C11117" t="s">
        <v>32</v>
      </c>
      <c r="E11117" t="s">
        <v>23486</v>
      </c>
      <c r="F11117">
        <v>5000000</v>
      </c>
      <c r="G11117" t="s">
        <v>34103</v>
      </c>
      <c r="H11117" t="s">
        <v>34105</v>
      </c>
      <c r="J11117" t="s">
        <v>29972</v>
      </c>
      <c r="K11117" t="s">
        <v>72</v>
      </c>
      <c r="L11117" t="s">
        <v>230</v>
      </c>
      <c r="M11117" t="s">
        <v>34106</v>
      </c>
      <c r="N11117" t="s">
        <v>34107</v>
      </c>
      <c r="O11117" t="s">
        <v>34107</v>
      </c>
      <c r="P11117" s="1">
        <v>35796</v>
      </c>
      <c r="Q11117" t="s">
        <v>230</v>
      </c>
      <c r="R11117" t="s">
        <v>233</v>
      </c>
      <c r="S11117" t="s">
        <v>41</v>
      </c>
      <c r="T11117" t="s">
        <v>29972</v>
      </c>
      <c r="U11117" t="s">
        <v>29972</v>
      </c>
      <c r="V11117">
        <v>0</v>
      </c>
      <c r="W11117">
        <v>0</v>
      </c>
      <c r="X11117">
        <v>0</v>
      </c>
      <c r="Y11117">
        <v>0</v>
      </c>
      <c r="Z11117">
        <v>0</v>
      </c>
      <c r="AA11117">
        <v>0</v>
      </c>
      <c r="AB11117">
        <v>0</v>
      </c>
      <c r="AC11117">
        <v>1</v>
      </c>
      <c r="AD11117">
        <v>0</v>
      </c>
    </row>
    <row r="11118" spans="1:30" hidden="1" x14ac:dyDescent="0.3">
      <c r="A11118" t="s">
        <v>34108</v>
      </c>
      <c r="B11118" t="s">
        <v>34109</v>
      </c>
      <c r="C11118" t="s">
        <v>32</v>
      </c>
      <c r="D11118" t="s">
        <v>50</v>
      </c>
      <c r="E11118" s="1">
        <v>39266</v>
      </c>
      <c r="F11118">
        <v>4700000</v>
      </c>
      <c r="G11118" t="s">
        <v>34108</v>
      </c>
      <c r="H11118" t="s">
        <v>34110</v>
      </c>
      <c r="I11118" t="s">
        <v>34111</v>
      </c>
      <c r="J11118" t="s">
        <v>29972</v>
      </c>
      <c r="K11118" t="s">
        <v>37</v>
      </c>
      <c r="L11118" t="s">
        <v>230</v>
      </c>
      <c r="M11118" t="s">
        <v>28396</v>
      </c>
      <c r="N11118" t="s">
        <v>232</v>
      </c>
      <c r="O11118" t="s">
        <v>16264</v>
      </c>
      <c r="P11118" s="1">
        <v>36161</v>
      </c>
      <c r="Q11118" t="s">
        <v>230</v>
      </c>
      <c r="R11118" t="s">
        <v>233</v>
      </c>
      <c r="S11118" t="s">
        <v>41</v>
      </c>
      <c r="T11118" t="s">
        <v>29972</v>
      </c>
      <c r="U11118" t="s">
        <v>29972</v>
      </c>
      <c r="V11118">
        <v>0</v>
      </c>
      <c r="W11118">
        <v>0</v>
      </c>
      <c r="X11118">
        <v>0</v>
      </c>
      <c r="Y11118">
        <v>0</v>
      </c>
      <c r="Z11118">
        <v>0</v>
      </c>
      <c r="AA11118">
        <v>0</v>
      </c>
      <c r="AB11118">
        <v>0</v>
      </c>
      <c r="AC11118">
        <v>1</v>
      </c>
      <c r="AD11118">
        <v>0</v>
      </c>
    </row>
    <row r="11119" spans="1:30" hidden="1" x14ac:dyDescent="0.3">
      <c r="A11119" t="s">
        <v>34112</v>
      </c>
      <c r="B11119" t="s">
        <v>34113</v>
      </c>
      <c r="C11119" t="s">
        <v>32</v>
      </c>
      <c r="E11119" t="s">
        <v>1581</v>
      </c>
      <c r="F11119">
        <v>1659006</v>
      </c>
      <c r="G11119" t="s">
        <v>34112</v>
      </c>
      <c r="H11119" t="s">
        <v>34114</v>
      </c>
      <c r="I11119" t="s">
        <v>34115</v>
      </c>
      <c r="J11119" t="s">
        <v>29972</v>
      </c>
      <c r="K11119" t="s">
        <v>37</v>
      </c>
      <c r="L11119" t="s">
        <v>230</v>
      </c>
      <c r="M11119" t="s">
        <v>3905</v>
      </c>
      <c r="N11119" t="s">
        <v>3906</v>
      </c>
      <c r="O11119" t="s">
        <v>3906</v>
      </c>
      <c r="Q11119" t="s">
        <v>230</v>
      </c>
      <c r="R11119" t="s">
        <v>233</v>
      </c>
      <c r="S11119" t="s">
        <v>41</v>
      </c>
      <c r="T11119" t="s">
        <v>29972</v>
      </c>
      <c r="U11119" t="s">
        <v>29972</v>
      </c>
      <c r="V11119">
        <v>0</v>
      </c>
      <c r="W11119">
        <v>0</v>
      </c>
      <c r="X11119">
        <v>0</v>
      </c>
      <c r="Y11119">
        <v>0</v>
      </c>
      <c r="Z11119">
        <v>0</v>
      </c>
      <c r="AA11119">
        <v>0</v>
      </c>
      <c r="AB11119">
        <v>0</v>
      </c>
      <c r="AC11119">
        <v>1</v>
      </c>
      <c r="AD11119">
        <v>0</v>
      </c>
    </row>
    <row r="11120" spans="1:30" hidden="1" x14ac:dyDescent="0.3">
      <c r="A11120" t="s">
        <v>34116</v>
      </c>
      <c r="B11120" t="s">
        <v>34117</v>
      </c>
      <c r="C11120" t="s">
        <v>32</v>
      </c>
      <c r="E11120" s="1">
        <v>39025</v>
      </c>
      <c r="F11120">
        <v>349000</v>
      </c>
      <c r="G11120" t="s">
        <v>34116</v>
      </c>
      <c r="H11120" t="s">
        <v>34118</v>
      </c>
      <c r="I11120" t="s">
        <v>34119</v>
      </c>
      <c r="J11120" t="s">
        <v>29972</v>
      </c>
      <c r="K11120" t="s">
        <v>37</v>
      </c>
      <c r="L11120" t="s">
        <v>230</v>
      </c>
      <c r="M11120" t="s">
        <v>4040</v>
      </c>
      <c r="N11120" t="s">
        <v>4041</v>
      </c>
      <c r="O11120" t="s">
        <v>4041</v>
      </c>
      <c r="P11120" s="1">
        <v>37622</v>
      </c>
      <c r="Q11120" t="s">
        <v>230</v>
      </c>
      <c r="R11120" t="s">
        <v>233</v>
      </c>
      <c r="S11120" t="s">
        <v>41</v>
      </c>
      <c r="T11120" t="s">
        <v>29972</v>
      </c>
      <c r="U11120" t="s">
        <v>29972</v>
      </c>
      <c r="V11120">
        <v>0</v>
      </c>
      <c r="W11120">
        <v>0</v>
      </c>
      <c r="X11120">
        <v>0</v>
      </c>
      <c r="Y11120">
        <v>0</v>
      </c>
      <c r="Z11120">
        <v>0</v>
      </c>
      <c r="AA11120">
        <v>0</v>
      </c>
      <c r="AB11120">
        <v>0</v>
      </c>
      <c r="AC11120">
        <v>1</v>
      </c>
      <c r="AD11120">
        <v>0</v>
      </c>
    </row>
    <row r="11121" spans="1:30" hidden="1" x14ac:dyDescent="0.3">
      <c r="A11121" t="s">
        <v>34120</v>
      </c>
      <c r="B11121" t="s">
        <v>34121</v>
      </c>
      <c r="C11121" t="s">
        <v>32</v>
      </c>
      <c r="E11121" t="s">
        <v>4668</v>
      </c>
      <c r="F11121">
        <v>529000</v>
      </c>
      <c r="G11121" t="s">
        <v>34120</v>
      </c>
      <c r="H11121" t="s">
        <v>34122</v>
      </c>
      <c r="I11121" t="s">
        <v>34123</v>
      </c>
      <c r="J11121" t="s">
        <v>29972</v>
      </c>
      <c r="K11121" t="s">
        <v>37</v>
      </c>
      <c r="L11121" t="s">
        <v>4255</v>
      </c>
      <c r="M11121">
        <v>7</v>
      </c>
      <c r="N11121" t="s">
        <v>4269</v>
      </c>
      <c r="O11121" t="s">
        <v>4269</v>
      </c>
      <c r="P11121" s="1">
        <v>39448</v>
      </c>
      <c r="Q11121" t="s">
        <v>4255</v>
      </c>
      <c r="R11121" t="s">
        <v>4257</v>
      </c>
      <c r="S11121" t="s">
        <v>41</v>
      </c>
      <c r="T11121" t="s">
        <v>29972</v>
      </c>
      <c r="U11121" t="s">
        <v>29972</v>
      </c>
      <c r="V11121">
        <v>0</v>
      </c>
      <c r="W11121">
        <v>0</v>
      </c>
      <c r="X11121">
        <v>0</v>
      </c>
      <c r="Y11121">
        <v>0</v>
      </c>
      <c r="Z11121">
        <v>0</v>
      </c>
      <c r="AA11121">
        <v>0</v>
      </c>
      <c r="AB11121">
        <v>0</v>
      </c>
      <c r="AC11121">
        <v>1</v>
      </c>
      <c r="AD11121">
        <v>0</v>
      </c>
    </row>
    <row r="11122" spans="1:30" hidden="1" x14ac:dyDescent="0.3">
      <c r="A11122" t="s">
        <v>34120</v>
      </c>
      <c r="B11122" t="s">
        <v>34121</v>
      </c>
      <c r="C11122" t="s">
        <v>32</v>
      </c>
      <c r="E11122" t="s">
        <v>4668</v>
      </c>
      <c r="F11122">
        <v>529000</v>
      </c>
      <c r="G11122" t="s">
        <v>34120</v>
      </c>
      <c r="H11122" t="s">
        <v>34122</v>
      </c>
      <c r="I11122" t="s">
        <v>34123</v>
      </c>
      <c r="J11122" t="s">
        <v>29972</v>
      </c>
      <c r="K11122" t="s">
        <v>37</v>
      </c>
      <c r="L11122" t="s">
        <v>4255</v>
      </c>
      <c r="M11122">
        <v>7</v>
      </c>
      <c r="N11122" t="s">
        <v>4269</v>
      </c>
      <c r="O11122" t="s">
        <v>4269</v>
      </c>
      <c r="P11122" s="1">
        <v>39448</v>
      </c>
      <c r="Q11122" t="s">
        <v>4255</v>
      </c>
      <c r="R11122" t="s">
        <v>4258</v>
      </c>
      <c r="S11122" t="s">
        <v>41</v>
      </c>
      <c r="T11122" t="s">
        <v>29972</v>
      </c>
      <c r="U11122" t="s">
        <v>29972</v>
      </c>
      <c r="V11122">
        <v>0</v>
      </c>
      <c r="W11122">
        <v>0</v>
      </c>
      <c r="X11122">
        <v>0</v>
      </c>
      <c r="Y11122">
        <v>0</v>
      </c>
      <c r="Z11122">
        <v>0</v>
      </c>
      <c r="AA11122">
        <v>0</v>
      </c>
      <c r="AB11122">
        <v>0</v>
      </c>
      <c r="AC11122">
        <v>1</v>
      </c>
      <c r="AD11122">
        <v>0</v>
      </c>
    </row>
    <row r="11123" spans="1:30" hidden="1" x14ac:dyDescent="0.3">
      <c r="A11123" t="s">
        <v>34124</v>
      </c>
      <c r="B11123" t="s">
        <v>34125</v>
      </c>
      <c r="C11123" t="s">
        <v>32</v>
      </c>
      <c r="E11123" s="1">
        <v>40664</v>
      </c>
      <c r="F11123">
        <v>6000000</v>
      </c>
      <c r="G11123" t="s">
        <v>34124</v>
      </c>
      <c r="H11123" t="s">
        <v>34126</v>
      </c>
      <c r="I11123" t="s">
        <v>34127</v>
      </c>
      <c r="J11123" t="s">
        <v>29972</v>
      </c>
      <c r="K11123" t="s">
        <v>37</v>
      </c>
      <c r="L11123" t="s">
        <v>249</v>
      </c>
      <c r="N11123" t="s">
        <v>250</v>
      </c>
      <c r="O11123" t="s">
        <v>250</v>
      </c>
      <c r="Q11123" t="s">
        <v>249</v>
      </c>
      <c r="R11123" t="s">
        <v>250</v>
      </c>
      <c r="S11123" t="s">
        <v>41</v>
      </c>
      <c r="T11123" t="s">
        <v>29972</v>
      </c>
      <c r="U11123" t="s">
        <v>29972</v>
      </c>
      <c r="V11123">
        <v>0</v>
      </c>
      <c r="W11123">
        <v>0</v>
      </c>
      <c r="X11123">
        <v>0</v>
      </c>
      <c r="Y11123">
        <v>0</v>
      </c>
      <c r="Z11123">
        <v>0</v>
      </c>
      <c r="AA11123">
        <v>0</v>
      </c>
      <c r="AB11123">
        <v>0</v>
      </c>
      <c r="AC11123">
        <v>1</v>
      </c>
      <c r="AD11123">
        <v>0</v>
      </c>
    </row>
    <row r="11124" spans="1:30" hidden="1" x14ac:dyDescent="0.3">
      <c r="A11124" t="s">
        <v>34128</v>
      </c>
      <c r="B11124" t="s">
        <v>34129</v>
      </c>
      <c r="C11124" t="s">
        <v>32</v>
      </c>
      <c r="E11124" s="1">
        <v>39819</v>
      </c>
      <c r="F11124">
        <v>11000000</v>
      </c>
      <c r="G11124" t="s">
        <v>34128</v>
      </c>
      <c r="H11124" t="s">
        <v>34130</v>
      </c>
      <c r="I11124" t="s">
        <v>34131</v>
      </c>
      <c r="J11124" t="s">
        <v>29972</v>
      </c>
      <c r="K11124" t="s">
        <v>37</v>
      </c>
      <c r="L11124" t="s">
        <v>249</v>
      </c>
      <c r="N11124" t="s">
        <v>250</v>
      </c>
      <c r="O11124" t="s">
        <v>250</v>
      </c>
      <c r="P11124" s="1">
        <v>33970</v>
      </c>
      <c r="Q11124" t="s">
        <v>249</v>
      </c>
      <c r="R11124" t="s">
        <v>250</v>
      </c>
      <c r="S11124" t="s">
        <v>41</v>
      </c>
      <c r="T11124" t="s">
        <v>29972</v>
      </c>
      <c r="U11124" t="s">
        <v>29972</v>
      </c>
      <c r="V11124">
        <v>0</v>
      </c>
      <c r="W11124">
        <v>0</v>
      </c>
      <c r="X11124">
        <v>0</v>
      </c>
      <c r="Y11124">
        <v>0</v>
      </c>
      <c r="Z11124">
        <v>0</v>
      </c>
      <c r="AA11124">
        <v>0</v>
      </c>
      <c r="AB11124">
        <v>0</v>
      </c>
      <c r="AC11124">
        <v>1</v>
      </c>
      <c r="AD11124">
        <v>0</v>
      </c>
    </row>
    <row r="11125" spans="1:30" hidden="1" x14ac:dyDescent="0.3">
      <c r="A11125" t="s">
        <v>34132</v>
      </c>
      <c r="B11125" t="s">
        <v>34133</v>
      </c>
      <c r="C11125" t="s">
        <v>32</v>
      </c>
      <c r="D11125" t="s">
        <v>50</v>
      </c>
      <c r="E11125" t="s">
        <v>3114</v>
      </c>
      <c r="F11125">
        <v>6500000</v>
      </c>
      <c r="G11125" t="s">
        <v>34132</v>
      </c>
      <c r="H11125" t="s">
        <v>34134</v>
      </c>
      <c r="I11125" t="s">
        <v>34135</v>
      </c>
      <c r="J11125" t="s">
        <v>34136</v>
      </c>
      <c r="K11125" t="s">
        <v>37</v>
      </c>
      <c r="L11125" t="s">
        <v>249</v>
      </c>
      <c r="P11125" s="1">
        <v>40909</v>
      </c>
      <c r="Q11125" t="s">
        <v>249</v>
      </c>
      <c r="R11125" t="s">
        <v>250</v>
      </c>
      <c r="S11125" t="s">
        <v>41</v>
      </c>
      <c r="T11125" t="s">
        <v>29972</v>
      </c>
      <c r="U11125" t="s">
        <v>29972</v>
      </c>
      <c r="V11125">
        <v>0</v>
      </c>
      <c r="W11125">
        <v>0</v>
      </c>
      <c r="X11125">
        <v>0</v>
      </c>
      <c r="Y11125">
        <v>0</v>
      </c>
      <c r="Z11125">
        <v>0</v>
      </c>
      <c r="AA11125">
        <v>0</v>
      </c>
      <c r="AB11125">
        <v>0</v>
      </c>
      <c r="AC11125">
        <v>1</v>
      </c>
      <c r="AD11125">
        <v>0</v>
      </c>
    </row>
    <row r="11126" spans="1:30" hidden="1" x14ac:dyDescent="0.3">
      <c r="A11126" t="s">
        <v>34137</v>
      </c>
      <c r="B11126" t="s">
        <v>34138</v>
      </c>
      <c r="C11126" t="s">
        <v>32</v>
      </c>
      <c r="D11126" t="s">
        <v>50</v>
      </c>
      <c r="E11126" s="1">
        <v>38353</v>
      </c>
      <c r="F11126">
        <v>1021575</v>
      </c>
      <c r="G11126" t="s">
        <v>34137</v>
      </c>
      <c r="H11126" t="s">
        <v>34139</v>
      </c>
      <c r="I11126" t="s">
        <v>34140</v>
      </c>
      <c r="J11126" t="s">
        <v>30518</v>
      </c>
      <c r="K11126" t="s">
        <v>37</v>
      </c>
      <c r="L11126" t="s">
        <v>263</v>
      </c>
      <c r="M11126">
        <v>7</v>
      </c>
      <c r="N11126" t="s">
        <v>7275</v>
      </c>
      <c r="O11126" t="s">
        <v>34141</v>
      </c>
      <c r="P11126" s="1">
        <v>38353</v>
      </c>
      <c r="Q11126" t="s">
        <v>263</v>
      </c>
      <c r="R11126" t="s">
        <v>265</v>
      </c>
      <c r="S11126" t="s">
        <v>41</v>
      </c>
      <c r="T11126" t="s">
        <v>29972</v>
      </c>
      <c r="U11126" t="s">
        <v>29972</v>
      </c>
      <c r="V11126">
        <v>0</v>
      </c>
      <c r="W11126">
        <v>0</v>
      </c>
      <c r="X11126">
        <v>0</v>
      </c>
      <c r="Y11126">
        <v>0</v>
      </c>
      <c r="Z11126">
        <v>0</v>
      </c>
      <c r="AA11126">
        <v>0</v>
      </c>
      <c r="AB11126">
        <v>0</v>
      </c>
      <c r="AC11126">
        <v>1</v>
      </c>
      <c r="AD11126">
        <v>0</v>
      </c>
    </row>
    <row r="11127" spans="1:30" hidden="1" x14ac:dyDescent="0.3">
      <c r="A11127" t="s">
        <v>34142</v>
      </c>
      <c r="B11127" t="s">
        <v>34143</v>
      </c>
      <c r="C11127" t="s">
        <v>32</v>
      </c>
      <c r="E11127" t="s">
        <v>12878</v>
      </c>
      <c r="F11127">
        <v>3160000</v>
      </c>
      <c r="G11127" t="s">
        <v>34142</v>
      </c>
      <c r="H11127" t="s">
        <v>34144</v>
      </c>
      <c r="I11127" t="s">
        <v>34145</v>
      </c>
      <c r="J11127" t="s">
        <v>30672</v>
      </c>
      <c r="K11127" t="s">
        <v>37</v>
      </c>
      <c r="L11127" t="s">
        <v>263</v>
      </c>
      <c r="M11127">
        <v>3</v>
      </c>
      <c r="N11127" t="s">
        <v>7275</v>
      </c>
      <c r="O11127" t="s">
        <v>34146</v>
      </c>
      <c r="P11127" s="1">
        <v>37987</v>
      </c>
      <c r="Q11127" t="s">
        <v>263</v>
      </c>
      <c r="R11127" t="s">
        <v>265</v>
      </c>
      <c r="S11127" t="s">
        <v>41</v>
      </c>
      <c r="T11127" t="s">
        <v>29972</v>
      </c>
      <c r="U11127" t="s">
        <v>29972</v>
      </c>
      <c r="V11127">
        <v>0</v>
      </c>
      <c r="W11127">
        <v>0</v>
      </c>
      <c r="X11127">
        <v>0</v>
      </c>
      <c r="Y11127">
        <v>0</v>
      </c>
      <c r="Z11127">
        <v>0</v>
      </c>
      <c r="AA11127">
        <v>0</v>
      </c>
      <c r="AB11127">
        <v>0</v>
      </c>
      <c r="AC11127">
        <v>1</v>
      </c>
      <c r="AD11127">
        <v>0</v>
      </c>
    </row>
    <row r="11128" spans="1:30" hidden="1" x14ac:dyDescent="0.3">
      <c r="A11128" t="s">
        <v>34147</v>
      </c>
      <c r="B11128" t="s">
        <v>34148</v>
      </c>
      <c r="C11128" t="s">
        <v>32</v>
      </c>
      <c r="E11128" t="s">
        <v>17599</v>
      </c>
      <c r="F11128">
        <v>136710</v>
      </c>
      <c r="G11128" t="s">
        <v>34147</v>
      </c>
      <c r="H11128" t="s">
        <v>34149</v>
      </c>
      <c r="I11128" t="s">
        <v>34150</v>
      </c>
      <c r="J11128" t="s">
        <v>30672</v>
      </c>
      <c r="K11128" t="s">
        <v>72</v>
      </c>
      <c r="L11128" t="s">
        <v>263</v>
      </c>
      <c r="M11128">
        <v>7</v>
      </c>
      <c r="N11128" t="s">
        <v>264</v>
      </c>
      <c r="O11128" t="s">
        <v>264</v>
      </c>
      <c r="Q11128" t="s">
        <v>263</v>
      </c>
      <c r="R11128" t="s">
        <v>265</v>
      </c>
      <c r="S11128" t="s">
        <v>41</v>
      </c>
      <c r="T11128" t="s">
        <v>29972</v>
      </c>
      <c r="U11128" t="s">
        <v>29972</v>
      </c>
      <c r="V11128">
        <v>0</v>
      </c>
      <c r="W11128">
        <v>0</v>
      </c>
      <c r="X11128">
        <v>0</v>
      </c>
      <c r="Y11128">
        <v>0</v>
      </c>
      <c r="Z11128">
        <v>0</v>
      </c>
      <c r="AA11128">
        <v>0</v>
      </c>
      <c r="AB11128">
        <v>0</v>
      </c>
      <c r="AC11128">
        <v>1</v>
      </c>
      <c r="AD11128">
        <v>0</v>
      </c>
    </row>
    <row r="11129" spans="1:30" hidden="1" x14ac:dyDescent="0.3">
      <c r="A11129" t="s">
        <v>34151</v>
      </c>
      <c r="B11129" t="s">
        <v>34152</v>
      </c>
      <c r="C11129" t="s">
        <v>32</v>
      </c>
      <c r="E11129" s="1">
        <v>38357</v>
      </c>
      <c r="F11129">
        <v>1550000</v>
      </c>
      <c r="G11129" t="s">
        <v>34151</v>
      </c>
      <c r="H11129" t="s">
        <v>34153</v>
      </c>
      <c r="J11129" t="s">
        <v>29972</v>
      </c>
      <c r="K11129" t="s">
        <v>72</v>
      </c>
      <c r="L11129" t="s">
        <v>263</v>
      </c>
      <c r="M11129">
        <v>10</v>
      </c>
      <c r="N11129" t="s">
        <v>9397</v>
      </c>
      <c r="O11129" t="s">
        <v>9397</v>
      </c>
      <c r="P11129" s="1">
        <v>35431</v>
      </c>
      <c r="Q11129" t="s">
        <v>263</v>
      </c>
      <c r="R11129" t="s">
        <v>265</v>
      </c>
      <c r="S11129" t="s">
        <v>41</v>
      </c>
      <c r="T11129" t="s">
        <v>29972</v>
      </c>
      <c r="U11129" t="s">
        <v>29972</v>
      </c>
      <c r="V11129">
        <v>0</v>
      </c>
      <c r="W11129">
        <v>0</v>
      </c>
      <c r="X11129">
        <v>0</v>
      </c>
      <c r="Y11129">
        <v>0</v>
      </c>
      <c r="Z11129">
        <v>0</v>
      </c>
      <c r="AA11129">
        <v>0</v>
      </c>
      <c r="AB11129">
        <v>0</v>
      </c>
      <c r="AC11129">
        <v>1</v>
      </c>
      <c r="AD11129">
        <v>0</v>
      </c>
    </row>
    <row r="11130" spans="1:30" hidden="1" x14ac:dyDescent="0.3">
      <c r="A11130" t="s">
        <v>34154</v>
      </c>
      <c r="B11130" t="s">
        <v>34155</v>
      </c>
      <c r="C11130" t="s">
        <v>32</v>
      </c>
      <c r="E11130" s="1">
        <v>38719</v>
      </c>
      <c r="F11130">
        <v>302000</v>
      </c>
      <c r="G11130" t="s">
        <v>34154</v>
      </c>
      <c r="H11130" t="s">
        <v>34156</v>
      </c>
      <c r="J11130" t="s">
        <v>29972</v>
      </c>
      <c r="K11130" t="s">
        <v>37</v>
      </c>
      <c r="L11130" t="s">
        <v>263</v>
      </c>
      <c r="M11130">
        <v>7</v>
      </c>
      <c r="N11130" t="s">
        <v>264</v>
      </c>
      <c r="O11130" t="s">
        <v>264</v>
      </c>
      <c r="P11130" s="1">
        <v>36526</v>
      </c>
      <c r="Q11130" t="s">
        <v>263</v>
      </c>
      <c r="R11130" t="s">
        <v>265</v>
      </c>
      <c r="S11130" t="s">
        <v>41</v>
      </c>
      <c r="T11130" t="s">
        <v>29972</v>
      </c>
      <c r="U11130" t="s">
        <v>29972</v>
      </c>
      <c r="V11130">
        <v>0</v>
      </c>
      <c r="W11130">
        <v>0</v>
      </c>
      <c r="X11130">
        <v>0</v>
      </c>
      <c r="Y11130">
        <v>0</v>
      </c>
      <c r="Z11130">
        <v>0</v>
      </c>
      <c r="AA11130">
        <v>0</v>
      </c>
      <c r="AB11130">
        <v>0</v>
      </c>
      <c r="AC11130">
        <v>1</v>
      </c>
      <c r="AD11130">
        <v>0</v>
      </c>
    </row>
    <row r="11131" spans="1:30" hidden="1" x14ac:dyDescent="0.3">
      <c r="A11131" t="s">
        <v>34157</v>
      </c>
      <c r="B11131" t="s">
        <v>34158</v>
      </c>
      <c r="C11131" t="s">
        <v>32</v>
      </c>
      <c r="E11131" s="1">
        <v>39085</v>
      </c>
      <c r="F11131">
        <v>5100000</v>
      </c>
      <c r="G11131" t="s">
        <v>34157</v>
      </c>
      <c r="H11131" t="s">
        <v>34159</v>
      </c>
      <c r="I11131" t="s">
        <v>34160</v>
      </c>
      <c r="J11131" t="s">
        <v>29972</v>
      </c>
      <c r="K11131" t="s">
        <v>72</v>
      </c>
      <c r="L11131" t="s">
        <v>263</v>
      </c>
      <c r="M11131">
        <v>7</v>
      </c>
      <c r="N11131" t="s">
        <v>264</v>
      </c>
      <c r="O11131" t="s">
        <v>264</v>
      </c>
      <c r="P11131" s="1">
        <v>35431</v>
      </c>
      <c r="Q11131" t="s">
        <v>263</v>
      </c>
      <c r="R11131" t="s">
        <v>265</v>
      </c>
      <c r="S11131" t="s">
        <v>41</v>
      </c>
      <c r="T11131" t="s">
        <v>29972</v>
      </c>
      <c r="U11131" t="s">
        <v>29972</v>
      </c>
      <c r="V11131">
        <v>0</v>
      </c>
      <c r="W11131">
        <v>0</v>
      </c>
      <c r="X11131">
        <v>0</v>
      </c>
      <c r="Y11131">
        <v>0</v>
      </c>
      <c r="Z11131">
        <v>0</v>
      </c>
      <c r="AA11131">
        <v>0</v>
      </c>
      <c r="AB11131">
        <v>0</v>
      </c>
      <c r="AC11131">
        <v>1</v>
      </c>
      <c r="AD11131">
        <v>0</v>
      </c>
    </row>
    <row r="11132" spans="1:30" hidden="1" x14ac:dyDescent="0.3">
      <c r="A11132" t="s">
        <v>34161</v>
      </c>
      <c r="B11132" t="s">
        <v>34162</v>
      </c>
      <c r="C11132" t="s">
        <v>32</v>
      </c>
      <c r="E11132" t="s">
        <v>28199</v>
      </c>
      <c r="F11132">
        <v>7000000</v>
      </c>
      <c r="G11132" t="s">
        <v>34161</v>
      </c>
      <c r="H11132" t="s">
        <v>34163</v>
      </c>
      <c r="I11132" t="s">
        <v>34164</v>
      </c>
      <c r="J11132" t="s">
        <v>29972</v>
      </c>
      <c r="K11132" t="s">
        <v>72</v>
      </c>
      <c r="L11132" t="s">
        <v>263</v>
      </c>
      <c r="M11132">
        <v>7</v>
      </c>
      <c r="N11132" t="s">
        <v>264</v>
      </c>
      <c r="O11132" t="s">
        <v>264</v>
      </c>
      <c r="P11132" s="1">
        <v>36161</v>
      </c>
      <c r="Q11132" t="s">
        <v>263</v>
      </c>
      <c r="R11132" t="s">
        <v>265</v>
      </c>
      <c r="S11132" t="s">
        <v>41</v>
      </c>
      <c r="T11132" t="s">
        <v>29972</v>
      </c>
      <c r="U11132" t="s">
        <v>29972</v>
      </c>
      <c r="V11132">
        <v>0</v>
      </c>
      <c r="W11132">
        <v>0</v>
      </c>
      <c r="X11132">
        <v>0</v>
      </c>
      <c r="Y11132">
        <v>0</v>
      </c>
      <c r="Z11132">
        <v>0</v>
      </c>
      <c r="AA11132">
        <v>0</v>
      </c>
      <c r="AB11132">
        <v>0</v>
      </c>
      <c r="AC11132">
        <v>1</v>
      </c>
      <c r="AD11132">
        <v>0</v>
      </c>
    </row>
    <row r="11133" spans="1:30" hidden="1" x14ac:dyDescent="0.3">
      <c r="A11133" t="s">
        <v>34165</v>
      </c>
      <c r="B11133" t="s">
        <v>34166</v>
      </c>
      <c r="C11133" t="s">
        <v>32</v>
      </c>
      <c r="D11133" t="s">
        <v>33</v>
      </c>
      <c r="E11133" s="1">
        <v>40878</v>
      </c>
      <c r="F11133">
        <v>7500000</v>
      </c>
      <c r="G11133" t="s">
        <v>34165</v>
      </c>
      <c r="H11133" t="s">
        <v>34167</v>
      </c>
      <c r="I11133" t="s">
        <v>34168</v>
      </c>
      <c r="J11133" t="s">
        <v>34169</v>
      </c>
      <c r="K11133" t="s">
        <v>37</v>
      </c>
      <c r="L11133" t="s">
        <v>38</v>
      </c>
      <c r="M11133">
        <v>2</v>
      </c>
      <c r="N11133" t="s">
        <v>510</v>
      </c>
      <c r="O11133" t="s">
        <v>510</v>
      </c>
      <c r="P11133" s="1">
        <v>38353</v>
      </c>
      <c r="Q11133" t="s">
        <v>38</v>
      </c>
      <c r="R11133" t="s">
        <v>40</v>
      </c>
      <c r="S11133" t="s">
        <v>41</v>
      </c>
      <c r="T11133" t="s">
        <v>34170</v>
      </c>
      <c r="U11133" t="s">
        <v>34170</v>
      </c>
      <c r="V11133">
        <v>0</v>
      </c>
      <c r="W11133">
        <v>0</v>
      </c>
      <c r="X11133">
        <v>0</v>
      </c>
      <c r="Y11133">
        <v>1</v>
      </c>
      <c r="Z11133">
        <v>0</v>
      </c>
      <c r="AA11133">
        <v>0</v>
      </c>
      <c r="AB11133">
        <v>0</v>
      </c>
      <c r="AC11133">
        <v>0</v>
      </c>
      <c r="AD11133">
        <v>0</v>
      </c>
    </row>
    <row r="11134" spans="1:30" hidden="1" x14ac:dyDescent="0.3">
      <c r="A11134" t="s">
        <v>34165</v>
      </c>
      <c r="B11134" t="s">
        <v>34171</v>
      </c>
      <c r="C11134" t="s">
        <v>32</v>
      </c>
      <c r="D11134" t="s">
        <v>50</v>
      </c>
      <c r="E11134" s="1">
        <v>39823</v>
      </c>
      <c r="F11134">
        <v>3000000</v>
      </c>
      <c r="G11134" t="s">
        <v>34165</v>
      </c>
      <c r="H11134" t="s">
        <v>34167</v>
      </c>
      <c r="I11134" t="s">
        <v>34168</v>
      </c>
      <c r="J11134" t="s">
        <v>34169</v>
      </c>
      <c r="K11134" t="s">
        <v>37</v>
      </c>
      <c r="L11134" t="s">
        <v>38</v>
      </c>
      <c r="M11134">
        <v>2</v>
      </c>
      <c r="N11134" t="s">
        <v>510</v>
      </c>
      <c r="O11134" t="s">
        <v>510</v>
      </c>
      <c r="P11134" s="1">
        <v>38353</v>
      </c>
      <c r="Q11134" t="s">
        <v>38</v>
      </c>
      <c r="R11134" t="s">
        <v>40</v>
      </c>
      <c r="S11134" t="s">
        <v>41</v>
      </c>
      <c r="T11134" t="s">
        <v>34170</v>
      </c>
      <c r="U11134" t="s">
        <v>34170</v>
      </c>
      <c r="V11134">
        <v>0</v>
      </c>
      <c r="W11134">
        <v>0</v>
      </c>
      <c r="X11134">
        <v>0</v>
      </c>
      <c r="Y11134">
        <v>1</v>
      </c>
      <c r="Z11134">
        <v>0</v>
      </c>
      <c r="AA11134">
        <v>0</v>
      </c>
      <c r="AB11134">
        <v>0</v>
      </c>
      <c r="AC11134">
        <v>0</v>
      </c>
      <c r="AD11134">
        <v>0</v>
      </c>
    </row>
    <row r="11135" spans="1:30" hidden="1" x14ac:dyDescent="0.3">
      <c r="A11135" t="s">
        <v>34165</v>
      </c>
      <c r="B11135" t="s">
        <v>34172</v>
      </c>
      <c r="C11135" t="s">
        <v>32</v>
      </c>
      <c r="D11135" t="s">
        <v>139</v>
      </c>
      <c r="E11135" s="1">
        <v>40920</v>
      </c>
      <c r="F11135">
        <v>8000000</v>
      </c>
      <c r="G11135" t="s">
        <v>34165</v>
      </c>
      <c r="H11135" t="s">
        <v>34167</v>
      </c>
      <c r="I11135" t="s">
        <v>34168</v>
      </c>
      <c r="J11135" t="s">
        <v>34169</v>
      </c>
      <c r="K11135" t="s">
        <v>37</v>
      </c>
      <c r="L11135" t="s">
        <v>38</v>
      </c>
      <c r="M11135">
        <v>2</v>
      </c>
      <c r="N11135" t="s">
        <v>510</v>
      </c>
      <c r="O11135" t="s">
        <v>510</v>
      </c>
      <c r="P11135" s="1">
        <v>38353</v>
      </c>
      <c r="Q11135" t="s">
        <v>38</v>
      </c>
      <c r="R11135" t="s">
        <v>40</v>
      </c>
      <c r="S11135" t="s">
        <v>41</v>
      </c>
      <c r="T11135" t="s">
        <v>34170</v>
      </c>
      <c r="U11135" t="s">
        <v>34170</v>
      </c>
      <c r="V11135">
        <v>0</v>
      </c>
      <c r="W11135">
        <v>0</v>
      </c>
      <c r="X11135">
        <v>0</v>
      </c>
      <c r="Y11135">
        <v>1</v>
      </c>
      <c r="Z11135">
        <v>0</v>
      </c>
      <c r="AA11135">
        <v>0</v>
      </c>
      <c r="AB11135">
        <v>0</v>
      </c>
      <c r="AC11135">
        <v>0</v>
      </c>
      <c r="AD11135">
        <v>0</v>
      </c>
    </row>
    <row r="11136" spans="1:30" hidden="1" x14ac:dyDescent="0.3">
      <c r="A11136" t="s">
        <v>34173</v>
      </c>
      <c r="B11136" t="s">
        <v>34174</v>
      </c>
      <c r="C11136" t="s">
        <v>32</v>
      </c>
      <c r="D11136" t="s">
        <v>322</v>
      </c>
      <c r="E11136" t="s">
        <v>810</v>
      </c>
      <c r="F11136">
        <v>15000000</v>
      </c>
      <c r="G11136" t="s">
        <v>34173</v>
      </c>
      <c r="H11136" t="s">
        <v>34175</v>
      </c>
      <c r="I11136" t="s">
        <v>34176</v>
      </c>
      <c r="J11136" t="s">
        <v>34177</v>
      </c>
      <c r="K11136" t="s">
        <v>37</v>
      </c>
      <c r="L11136" t="s">
        <v>53</v>
      </c>
      <c r="M11136" t="s">
        <v>150</v>
      </c>
      <c r="N11136" t="s">
        <v>151</v>
      </c>
      <c r="O11136" t="s">
        <v>5665</v>
      </c>
      <c r="P11136" s="1">
        <v>39087</v>
      </c>
      <c r="Q11136" t="s">
        <v>53</v>
      </c>
      <c r="R11136" t="s">
        <v>56</v>
      </c>
      <c r="S11136" t="s">
        <v>41</v>
      </c>
      <c r="T11136" t="s">
        <v>34170</v>
      </c>
      <c r="U11136" t="s">
        <v>34170</v>
      </c>
      <c r="V11136">
        <v>0</v>
      </c>
      <c r="W11136">
        <v>0</v>
      </c>
      <c r="X11136">
        <v>0</v>
      </c>
      <c r="Y11136">
        <v>1</v>
      </c>
      <c r="Z11136">
        <v>0</v>
      </c>
      <c r="AA11136">
        <v>0</v>
      </c>
      <c r="AB11136">
        <v>0</v>
      </c>
      <c r="AC11136">
        <v>0</v>
      </c>
      <c r="AD11136">
        <v>0</v>
      </c>
    </row>
    <row r="11137" spans="1:30" hidden="1" x14ac:dyDescent="0.3">
      <c r="A11137" t="s">
        <v>34173</v>
      </c>
      <c r="B11137" t="s">
        <v>34178</v>
      </c>
      <c r="C11137" t="s">
        <v>32</v>
      </c>
      <c r="D11137" t="s">
        <v>399</v>
      </c>
      <c r="E11137" t="s">
        <v>2481</v>
      </c>
      <c r="F11137">
        <v>30000000</v>
      </c>
      <c r="G11137" t="s">
        <v>34173</v>
      </c>
      <c r="H11137" t="s">
        <v>34175</v>
      </c>
      <c r="I11137" t="s">
        <v>34176</v>
      </c>
      <c r="J11137" t="s">
        <v>34177</v>
      </c>
      <c r="K11137" t="s">
        <v>37</v>
      </c>
      <c r="L11137" t="s">
        <v>53</v>
      </c>
      <c r="M11137" t="s">
        <v>150</v>
      </c>
      <c r="N11137" t="s">
        <v>151</v>
      </c>
      <c r="O11137" t="s">
        <v>5665</v>
      </c>
      <c r="P11137" s="1">
        <v>39087</v>
      </c>
      <c r="Q11137" t="s">
        <v>53</v>
      </c>
      <c r="R11137" t="s">
        <v>56</v>
      </c>
      <c r="S11137" t="s">
        <v>41</v>
      </c>
      <c r="T11137" t="s">
        <v>34170</v>
      </c>
      <c r="U11137" t="s">
        <v>34170</v>
      </c>
      <c r="V11137">
        <v>0</v>
      </c>
      <c r="W11137">
        <v>0</v>
      </c>
      <c r="X11137">
        <v>0</v>
      </c>
      <c r="Y11137">
        <v>1</v>
      </c>
      <c r="Z11137">
        <v>0</v>
      </c>
      <c r="AA11137">
        <v>0</v>
      </c>
      <c r="AB11137">
        <v>0</v>
      </c>
      <c r="AC11137">
        <v>0</v>
      </c>
      <c r="AD11137">
        <v>0</v>
      </c>
    </row>
    <row r="11138" spans="1:30" hidden="1" x14ac:dyDescent="0.3">
      <c r="A11138" t="s">
        <v>34173</v>
      </c>
      <c r="B11138" t="s">
        <v>34179</v>
      </c>
      <c r="C11138" t="s">
        <v>32</v>
      </c>
      <c r="D11138" t="s">
        <v>139</v>
      </c>
      <c r="E11138" s="1">
        <v>40189</v>
      </c>
      <c r="F11138">
        <v>8500000</v>
      </c>
      <c r="G11138" t="s">
        <v>34173</v>
      </c>
      <c r="H11138" t="s">
        <v>34175</v>
      </c>
      <c r="I11138" t="s">
        <v>34176</v>
      </c>
      <c r="J11138" t="s">
        <v>34177</v>
      </c>
      <c r="K11138" t="s">
        <v>37</v>
      </c>
      <c r="L11138" t="s">
        <v>53</v>
      </c>
      <c r="M11138" t="s">
        <v>150</v>
      </c>
      <c r="N11138" t="s">
        <v>151</v>
      </c>
      <c r="O11138" t="s">
        <v>5665</v>
      </c>
      <c r="P11138" s="1">
        <v>39087</v>
      </c>
      <c r="Q11138" t="s">
        <v>53</v>
      </c>
      <c r="R11138" t="s">
        <v>56</v>
      </c>
      <c r="S11138" t="s">
        <v>41</v>
      </c>
      <c r="T11138" t="s">
        <v>34170</v>
      </c>
      <c r="U11138" t="s">
        <v>34170</v>
      </c>
      <c r="V11138">
        <v>0</v>
      </c>
      <c r="W11138">
        <v>0</v>
      </c>
      <c r="X11138">
        <v>0</v>
      </c>
      <c r="Y11138">
        <v>1</v>
      </c>
      <c r="Z11138">
        <v>0</v>
      </c>
      <c r="AA11138">
        <v>0</v>
      </c>
      <c r="AB11138">
        <v>0</v>
      </c>
      <c r="AC11138">
        <v>0</v>
      </c>
      <c r="AD11138">
        <v>0</v>
      </c>
    </row>
    <row r="11139" spans="1:30" hidden="1" x14ac:dyDescent="0.3">
      <c r="A11139" t="s">
        <v>34173</v>
      </c>
      <c r="B11139" t="s">
        <v>34180</v>
      </c>
      <c r="C11139" t="s">
        <v>32</v>
      </c>
      <c r="D11139" t="s">
        <v>404</v>
      </c>
      <c r="E11139" t="s">
        <v>3902</v>
      </c>
      <c r="F11139">
        <v>55000000</v>
      </c>
      <c r="G11139" t="s">
        <v>34173</v>
      </c>
      <c r="H11139" t="s">
        <v>34175</v>
      </c>
      <c r="I11139" t="s">
        <v>34176</v>
      </c>
      <c r="J11139" t="s">
        <v>34177</v>
      </c>
      <c r="K11139" t="s">
        <v>37</v>
      </c>
      <c r="L11139" t="s">
        <v>53</v>
      </c>
      <c r="M11139" t="s">
        <v>150</v>
      </c>
      <c r="N11139" t="s">
        <v>151</v>
      </c>
      <c r="O11139" t="s">
        <v>5665</v>
      </c>
      <c r="P11139" s="1">
        <v>39087</v>
      </c>
      <c r="Q11139" t="s">
        <v>53</v>
      </c>
      <c r="R11139" t="s">
        <v>56</v>
      </c>
      <c r="S11139" t="s">
        <v>41</v>
      </c>
      <c r="T11139" t="s">
        <v>34170</v>
      </c>
      <c r="U11139" t="s">
        <v>34170</v>
      </c>
      <c r="V11139">
        <v>0</v>
      </c>
      <c r="W11139">
        <v>0</v>
      </c>
      <c r="X11139">
        <v>0</v>
      </c>
      <c r="Y11139">
        <v>1</v>
      </c>
      <c r="Z11139">
        <v>0</v>
      </c>
      <c r="AA11139">
        <v>0</v>
      </c>
      <c r="AB11139">
        <v>0</v>
      </c>
      <c r="AC11139">
        <v>0</v>
      </c>
      <c r="AD11139">
        <v>0</v>
      </c>
    </row>
    <row r="11140" spans="1:30" hidden="1" x14ac:dyDescent="0.3">
      <c r="A11140" t="s">
        <v>34173</v>
      </c>
      <c r="B11140" t="s">
        <v>34181</v>
      </c>
      <c r="C11140" t="s">
        <v>32</v>
      </c>
      <c r="D11140" t="s">
        <v>50</v>
      </c>
      <c r="E11140" s="1">
        <v>39094</v>
      </c>
      <c r="F11140">
        <v>7000000</v>
      </c>
      <c r="G11140" t="s">
        <v>34173</v>
      </c>
      <c r="H11140" t="s">
        <v>34175</v>
      </c>
      <c r="I11140" t="s">
        <v>34176</v>
      </c>
      <c r="J11140" t="s">
        <v>34177</v>
      </c>
      <c r="K11140" t="s">
        <v>37</v>
      </c>
      <c r="L11140" t="s">
        <v>53</v>
      </c>
      <c r="M11140" t="s">
        <v>150</v>
      </c>
      <c r="N11140" t="s">
        <v>151</v>
      </c>
      <c r="O11140" t="s">
        <v>5665</v>
      </c>
      <c r="P11140" s="1">
        <v>39087</v>
      </c>
      <c r="Q11140" t="s">
        <v>53</v>
      </c>
      <c r="R11140" t="s">
        <v>56</v>
      </c>
      <c r="S11140" t="s">
        <v>41</v>
      </c>
      <c r="T11140" t="s">
        <v>34170</v>
      </c>
      <c r="U11140" t="s">
        <v>34170</v>
      </c>
      <c r="V11140">
        <v>0</v>
      </c>
      <c r="W11140">
        <v>0</v>
      </c>
      <c r="X11140">
        <v>0</v>
      </c>
      <c r="Y11140">
        <v>1</v>
      </c>
      <c r="Z11140">
        <v>0</v>
      </c>
      <c r="AA11140">
        <v>0</v>
      </c>
      <c r="AB11140">
        <v>0</v>
      </c>
      <c r="AC11140">
        <v>0</v>
      </c>
      <c r="AD11140">
        <v>0</v>
      </c>
    </row>
    <row r="11141" spans="1:30" hidden="1" x14ac:dyDescent="0.3">
      <c r="A11141" t="s">
        <v>34173</v>
      </c>
      <c r="B11141" t="s">
        <v>34182</v>
      </c>
      <c r="C11141" t="s">
        <v>32</v>
      </c>
      <c r="D11141" t="s">
        <v>33</v>
      </c>
      <c r="E11141" t="s">
        <v>4932</v>
      </c>
      <c r="F11141">
        <v>8000000</v>
      </c>
      <c r="G11141" t="s">
        <v>34173</v>
      </c>
      <c r="H11141" t="s">
        <v>34175</v>
      </c>
      <c r="I11141" t="s">
        <v>34176</v>
      </c>
      <c r="J11141" t="s">
        <v>34177</v>
      </c>
      <c r="K11141" t="s">
        <v>37</v>
      </c>
      <c r="L11141" t="s">
        <v>53</v>
      </c>
      <c r="M11141" t="s">
        <v>150</v>
      </c>
      <c r="N11141" t="s">
        <v>151</v>
      </c>
      <c r="O11141" t="s">
        <v>5665</v>
      </c>
      <c r="P11141" s="1">
        <v>39087</v>
      </c>
      <c r="Q11141" t="s">
        <v>53</v>
      </c>
      <c r="R11141" t="s">
        <v>56</v>
      </c>
      <c r="S11141" t="s">
        <v>41</v>
      </c>
      <c r="T11141" t="s">
        <v>34170</v>
      </c>
      <c r="U11141" t="s">
        <v>34170</v>
      </c>
      <c r="V11141">
        <v>0</v>
      </c>
      <c r="W11141">
        <v>0</v>
      </c>
      <c r="X11141">
        <v>0</v>
      </c>
      <c r="Y11141">
        <v>1</v>
      </c>
      <c r="Z11141">
        <v>0</v>
      </c>
      <c r="AA11141">
        <v>0</v>
      </c>
      <c r="AB11141">
        <v>0</v>
      </c>
      <c r="AC11141">
        <v>0</v>
      </c>
      <c r="AD11141">
        <v>0</v>
      </c>
    </row>
    <row r="11142" spans="1:30" hidden="1" x14ac:dyDescent="0.3">
      <c r="A11142" t="s">
        <v>34173</v>
      </c>
      <c r="B11142" t="s">
        <v>34183</v>
      </c>
      <c r="C11142" t="s">
        <v>32</v>
      </c>
      <c r="D11142" t="s">
        <v>394</v>
      </c>
      <c r="E11142" t="s">
        <v>495</v>
      </c>
      <c r="F11142">
        <v>50000000</v>
      </c>
      <c r="G11142" t="s">
        <v>34173</v>
      </c>
      <c r="H11142" t="s">
        <v>34175</v>
      </c>
      <c r="I11142" t="s">
        <v>34176</v>
      </c>
      <c r="J11142" t="s">
        <v>34177</v>
      </c>
      <c r="K11142" t="s">
        <v>37</v>
      </c>
      <c r="L11142" t="s">
        <v>53</v>
      </c>
      <c r="M11142" t="s">
        <v>150</v>
      </c>
      <c r="N11142" t="s">
        <v>151</v>
      </c>
      <c r="O11142" t="s">
        <v>5665</v>
      </c>
      <c r="P11142" s="1">
        <v>39087</v>
      </c>
      <c r="Q11142" t="s">
        <v>53</v>
      </c>
      <c r="R11142" t="s">
        <v>56</v>
      </c>
      <c r="S11142" t="s">
        <v>41</v>
      </c>
      <c r="T11142" t="s">
        <v>34170</v>
      </c>
      <c r="U11142" t="s">
        <v>34170</v>
      </c>
      <c r="V11142">
        <v>0</v>
      </c>
      <c r="W11142">
        <v>0</v>
      </c>
      <c r="X11142">
        <v>0</v>
      </c>
      <c r="Y11142">
        <v>1</v>
      </c>
      <c r="Z11142">
        <v>0</v>
      </c>
      <c r="AA11142">
        <v>0</v>
      </c>
      <c r="AB11142">
        <v>0</v>
      </c>
      <c r="AC11142">
        <v>0</v>
      </c>
      <c r="AD11142">
        <v>0</v>
      </c>
    </row>
    <row r="11143" spans="1:30" hidden="1" x14ac:dyDescent="0.3">
      <c r="A11143" t="s">
        <v>34184</v>
      </c>
      <c r="B11143" t="s">
        <v>34185</v>
      </c>
      <c r="C11143" t="s">
        <v>32</v>
      </c>
      <c r="D11143" t="s">
        <v>50</v>
      </c>
      <c r="E11143" s="1">
        <v>38722</v>
      </c>
      <c r="F11143">
        <v>4000000</v>
      </c>
      <c r="G11143" t="s">
        <v>34184</v>
      </c>
      <c r="H11143" t="s">
        <v>34186</v>
      </c>
      <c r="I11143" t="s">
        <v>34187</v>
      </c>
      <c r="J11143" t="s">
        <v>34188</v>
      </c>
      <c r="K11143" t="s">
        <v>168</v>
      </c>
      <c r="L11143" t="s">
        <v>53</v>
      </c>
      <c r="M11143" t="s">
        <v>123</v>
      </c>
      <c r="N11143" t="s">
        <v>923</v>
      </c>
      <c r="O11143" t="s">
        <v>923</v>
      </c>
      <c r="P11143" s="1">
        <v>38357</v>
      </c>
      <c r="Q11143" t="s">
        <v>53</v>
      </c>
      <c r="R11143" t="s">
        <v>56</v>
      </c>
      <c r="S11143" t="s">
        <v>41</v>
      </c>
      <c r="T11143" t="s">
        <v>34170</v>
      </c>
      <c r="U11143" t="s">
        <v>34170</v>
      </c>
      <c r="V11143">
        <v>0</v>
      </c>
      <c r="W11143">
        <v>0</v>
      </c>
      <c r="X11143">
        <v>0</v>
      </c>
      <c r="Y11143">
        <v>1</v>
      </c>
      <c r="Z11143">
        <v>0</v>
      </c>
      <c r="AA11143">
        <v>0</v>
      </c>
      <c r="AB11143">
        <v>0</v>
      </c>
      <c r="AC11143">
        <v>0</v>
      </c>
      <c r="AD11143">
        <v>0</v>
      </c>
    </row>
    <row r="11144" spans="1:30" hidden="1" x14ac:dyDescent="0.3">
      <c r="A11144" t="s">
        <v>34184</v>
      </c>
      <c r="B11144" t="s">
        <v>34189</v>
      </c>
      <c r="C11144" t="s">
        <v>32</v>
      </c>
      <c r="D11144" t="s">
        <v>33</v>
      </c>
      <c r="E11144" s="1">
        <v>39091</v>
      </c>
      <c r="F11144">
        <v>8800000</v>
      </c>
      <c r="G11144" t="s">
        <v>34184</v>
      </c>
      <c r="H11144" t="s">
        <v>34186</v>
      </c>
      <c r="I11144" t="s">
        <v>34187</v>
      </c>
      <c r="J11144" t="s">
        <v>34188</v>
      </c>
      <c r="K11144" t="s">
        <v>168</v>
      </c>
      <c r="L11144" t="s">
        <v>53</v>
      </c>
      <c r="M11144" t="s">
        <v>123</v>
      </c>
      <c r="N11144" t="s">
        <v>923</v>
      </c>
      <c r="O11144" t="s">
        <v>923</v>
      </c>
      <c r="P11144" s="1">
        <v>38357</v>
      </c>
      <c r="Q11144" t="s">
        <v>53</v>
      </c>
      <c r="R11144" t="s">
        <v>56</v>
      </c>
      <c r="S11144" t="s">
        <v>41</v>
      </c>
      <c r="T11144" t="s">
        <v>34170</v>
      </c>
      <c r="U11144" t="s">
        <v>34170</v>
      </c>
      <c r="V11144">
        <v>0</v>
      </c>
      <c r="W11144">
        <v>0</v>
      </c>
      <c r="X11144">
        <v>0</v>
      </c>
      <c r="Y11144">
        <v>1</v>
      </c>
      <c r="Z11144">
        <v>0</v>
      </c>
      <c r="AA11144">
        <v>0</v>
      </c>
      <c r="AB11144">
        <v>0</v>
      </c>
      <c r="AC11144">
        <v>0</v>
      </c>
      <c r="AD11144">
        <v>0</v>
      </c>
    </row>
    <row r="11145" spans="1:30" hidden="1" x14ac:dyDescent="0.3">
      <c r="A11145" t="s">
        <v>34184</v>
      </c>
      <c r="B11145" t="s">
        <v>34190</v>
      </c>
      <c r="C11145" t="s">
        <v>32</v>
      </c>
      <c r="D11145" t="s">
        <v>139</v>
      </c>
      <c r="E11145" t="s">
        <v>7360</v>
      </c>
      <c r="F11145">
        <v>7100000</v>
      </c>
      <c r="G11145" t="s">
        <v>34184</v>
      </c>
      <c r="H11145" t="s">
        <v>34186</v>
      </c>
      <c r="I11145" t="s">
        <v>34187</v>
      </c>
      <c r="J11145" t="s">
        <v>34188</v>
      </c>
      <c r="K11145" t="s">
        <v>168</v>
      </c>
      <c r="L11145" t="s">
        <v>53</v>
      </c>
      <c r="M11145" t="s">
        <v>123</v>
      </c>
      <c r="N11145" t="s">
        <v>923</v>
      </c>
      <c r="O11145" t="s">
        <v>923</v>
      </c>
      <c r="P11145" s="1">
        <v>38357</v>
      </c>
      <c r="Q11145" t="s">
        <v>53</v>
      </c>
      <c r="R11145" t="s">
        <v>56</v>
      </c>
      <c r="S11145" t="s">
        <v>41</v>
      </c>
      <c r="T11145" t="s">
        <v>34170</v>
      </c>
      <c r="U11145" t="s">
        <v>34170</v>
      </c>
      <c r="V11145">
        <v>0</v>
      </c>
      <c r="W11145">
        <v>0</v>
      </c>
      <c r="X11145">
        <v>0</v>
      </c>
      <c r="Y11145">
        <v>1</v>
      </c>
      <c r="Z11145">
        <v>0</v>
      </c>
      <c r="AA11145">
        <v>0</v>
      </c>
      <c r="AB11145">
        <v>0</v>
      </c>
      <c r="AC11145">
        <v>0</v>
      </c>
      <c r="AD11145">
        <v>0</v>
      </c>
    </row>
    <row r="11146" spans="1:30" hidden="1" x14ac:dyDescent="0.3">
      <c r="A11146" t="s">
        <v>34191</v>
      </c>
      <c r="B11146" t="s">
        <v>34192</v>
      </c>
      <c r="C11146" t="s">
        <v>32</v>
      </c>
      <c r="D11146" t="s">
        <v>33</v>
      </c>
      <c r="E11146" t="s">
        <v>3448</v>
      </c>
      <c r="F11146">
        <v>6000000</v>
      </c>
      <c r="G11146" t="s">
        <v>34191</v>
      </c>
      <c r="H11146" t="s">
        <v>34193</v>
      </c>
      <c r="I11146" t="s">
        <v>34194</v>
      </c>
      <c r="J11146" t="s">
        <v>34195</v>
      </c>
      <c r="K11146" t="s">
        <v>109</v>
      </c>
      <c r="L11146" t="s">
        <v>53</v>
      </c>
      <c r="M11146" t="s">
        <v>73</v>
      </c>
      <c r="N11146" t="s">
        <v>74</v>
      </c>
      <c r="O11146" t="s">
        <v>75</v>
      </c>
      <c r="P11146" s="1">
        <v>37987</v>
      </c>
      <c r="Q11146" t="s">
        <v>53</v>
      </c>
      <c r="R11146" t="s">
        <v>56</v>
      </c>
      <c r="S11146" t="s">
        <v>41</v>
      </c>
      <c r="T11146" t="s">
        <v>34170</v>
      </c>
      <c r="U11146" t="s">
        <v>34170</v>
      </c>
      <c r="V11146">
        <v>0</v>
      </c>
      <c r="W11146">
        <v>0</v>
      </c>
      <c r="X11146">
        <v>0</v>
      </c>
      <c r="Y11146">
        <v>1</v>
      </c>
      <c r="Z11146">
        <v>0</v>
      </c>
      <c r="AA11146">
        <v>0</v>
      </c>
      <c r="AB11146">
        <v>0</v>
      </c>
      <c r="AC11146">
        <v>0</v>
      </c>
      <c r="AD11146">
        <v>0</v>
      </c>
    </row>
    <row r="11147" spans="1:30" hidden="1" x14ac:dyDescent="0.3">
      <c r="A11147" t="s">
        <v>34196</v>
      </c>
      <c r="B11147" t="s">
        <v>34197</v>
      </c>
      <c r="C11147" t="s">
        <v>32</v>
      </c>
      <c r="D11147" t="s">
        <v>50</v>
      </c>
      <c r="E11147" s="1">
        <v>41883</v>
      </c>
      <c r="F11147">
        <v>1527384</v>
      </c>
      <c r="G11147" t="s">
        <v>34196</v>
      </c>
      <c r="H11147" t="s">
        <v>34198</v>
      </c>
      <c r="I11147" t="s">
        <v>34199</v>
      </c>
      <c r="J11147" t="s">
        <v>34200</v>
      </c>
      <c r="K11147" t="s">
        <v>37</v>
      </c>
      <c r="L11147" t="s">
        <v>53</v>
      </c>
      <c r="M11147" t="s">
        <v>54</v>
      </c>
      <c r="N11147" t="s">
        <v>55</v>
      </c>
      <c r="O11147" t="s">
        <v>857</v>
      </c>
      <c r="P11147" s="1">
        <v>41280</v>
      </c>
      <c r="Q11147" t="s">
        <v>53</v>
      </c>
      <c r="R11147" t="s">
        <v>56</v>
      </c>
      <c r="S11147" t="s">
        <v>41</v>
      </c>
      <c r="T11147" t="s">
        <v>34170</v>
      </c>
      <c r="U11147" t="s">
        <v>34170</v>
      </c>
      <c r="V11147">
        <v>0</v>
      </c>
      <c r="W11147">
        <v>0</v>
      </c>
      <c r="X11147">
        <v>0</v>
      </c>
      <c r="Y11147">
        <v>1</v>
      </c>
      <c r="Z11147">
        <v>0</v>
      </c>
      <c r="AA11147">
        <v>0</v>
      </c>
      <c r="AB11147">
        <v>0</v>
      </c>
      <c r="AC11147">
        <v>0</v>
      </c>
      <c r="AD11147">
        <v>0</v>
      </c>
    </row>
    <row r="11148" spans="1:30" hidden="1" x14ac:dyDescent="0.3">
      <c r="A11148" t="s">
        <v>34201</v>
      </c>
      <c r="B11148" t="s">
        <v>34202</v>
      </c>
      <c r="C11148" t="s">
        <v>32</v>
      </c>
      <c r="E11148" t="s">
        <v>13781</v>
      </c>
      <c r="F11148">
        <v>1250000</v>
      </c>
      <c r="G11148" t="s">
        <v>34201</v>
      </c>
      <c r="H11148" t="s">
        <v>34203</v>
      </c>
      <c r="I11148" t="s">
        <v>34204</v>
      </c>
      <c r="J11148" t="s">
        <v>34205</v>
      </c>
      <c r="K11148" t="s">
        <v>37</v>
      </c>
      <c r="L11148" t="s">
        <v>53</v>
      </c>
      <c r="M11148" t="s">
        <v>123</v>
      </c>
      <c r="N11148" t="s">
        <v>923</v>
      </c>
      <c r="O11148" t="s">
        <v>923</v>
      </c>
      <c r="P11148" s="1">
        <v>39083</v>
      </c>
      <c r="Q11148" t="s">
        <v>53</v>
      </c>
      <c r="R11148" t="s">
        <v>56</v>
      </c>
      <c r="S11148" t="s">
        <v>41</v>
      </c>
      <c r="T11148" t="s">
        <v>34170</v>
      </c>
      <c r="U11148" t="s">
        <v>34170</v>
      </c>
      <c r="V11148">
        <v>0</v>
      </c>
      <c r="W11148">
        <v>0</v>
      </c>
      <c r="X11148">
        <v>0</v>
      </c>
      <c r="Y11148">
        <v>1</v>
      </c>
      <c r="Z11148">
        <v>0</v>
      </c>
      <c r="AA11148">
        <v>0</v>
      </c>
      <c r="AB11148">
        <v>0</v>
      </c>
      <c r="AC11148">
        <v>0</v>
      </c>
      <c r="AD11148">
        <v>0</v>
      </c>
    </row>
    <row r="11149" spans="1:30" hidden="1" x14ac:dyDescent="0.3">
      <c r="A11149" t="s">
        <v>34201</v>
      </c>
      <c r="B11149" t="s">
        <v>34206</v>
      </c>
      <c r="C11149" t="s">
        <v>32</v>
      </c>
      <c r="E11149" s="1">
        <v>40943</v>
      </c>
      <c r="F11149">
        <v>5971000</v>
      </c>
      <c r="G11149" t="s">
        <v>34201</v>
      </c>
      <c r="H11149" t="s">
        <v>34203</v>
      </c>
      <c r="I11149" t="s">
        <v>34204</v>
      </c>
      <c r="J11149" t="s">
        <v>34205</v>
      </c>
      <c r="K11149" t="s">
        <v>37</v>
      </c>
      <c r="L11149" t="s">
        <v>53</v>
      </c>
      <c r="M11149" t="s">
        <v>123</v>
      </c>
      <c r="N11149" t="s">
        <v>923</v>
      </c>
      <c r="O11149" t="s">
        <v>923</v>
      </c>
      <c r="P11149" s="1">
        <v>39083</v>
      </c>
      <c r="Q11149" t="s">
        <v>53</v>
      </c>
      <c r="R11149" t="s">
        <v>56</v>
      </c>
      <c r="S11149" t="s">
        <v>41</v>
      </c>
      <c r="T11149" t="s">
        <v>34170</v>
      </c>
      <c r="U11149" t="s">
        <v>34170</v>
      </c>
      <c r="V11149">
        <v>0</v>
      </c>
      <c r="W11149">
        <v>0</v>
      </c>
      <c r="X11149">
        <v>0</v>
      </c>
      <c r="Y11149">
        <v>1</v>
      </c>
      <c r="Z11149">
        <v>0</v>
      </c>
      <c r="AA11149">
        <v>0</v>
      </c>
      <c r="AB11149">
        <v>0</v>
      </c>
      <c r="AC11149">
        <v>0</v>
      </c>
      <c r="AD11149">
        <v>0</v>
      </c>
    </row>
    <row r="11150" spans="1:30" hidden="1" x14ac:dyDescent="0.3">
      <c r="A11150" t="s">
        <v>34201</v>
      </c>
      <c r="B11150" t="s">
        <v>34207</v>
      </c>
      <c r="C11150" t="s">
        <v>32</v>
      </c>
      <c r="E11150" t="s">
        <v>6087</v>
      </c>
      <c r="F11150">
        <v>135000</v>
      </c>
      <c r="G11150" t="s">
        <v>34201</v>
      </c>
      <c r="H11150" t="s">
        <v>34203</v>
      </c>
      <c r="I11150" t="s">
        <v>34204</v>
      </c>
      <c r="J11150" t="s">
        <v>34205</v>
      </c>
      <c r="K11150" t="s">
        <v>37</v>
      </c>
      <c r="L11150" t="s">
        <v>53</v>
      </c>
      <c r="M11150" t="s">
        <v>123</v>
      </c>
      <c r="N11150" t="s">
        <v>923</v>
      </c>
      <c r="O11150" t="s">
        <v>923</v>
      </c>
      <c r="P11150" s="1">
        <v>39083</v>
      </c>
      <c r="Q11150" t="s">
        <v>53</v>
      </c>
      <c r="R11150" t="s">
        <v>56</v>
      </c>
      <c r="S11150" t="s">
        <v>41</v>
      </c>
      <c r="T11150" t="s">
        <v>34170</v>
      </c>
      <c r="U11150" t="s">
        <v>34170</v>
      </c>
      <c r="V11150">
        <v>0</v>
      </c>
      <c r="W11150">
        <v>0</v>
      </c>
      <c r="X11150">
        <v>0</v>
      </c>
      <c r="Y11150">
        <v>1</v>
      </c>
      <c r="Z11150">
        <v>0</v>
      </c>
      <c r="AA11150">
        <v>0</v>
      </c>
      <c r="AB11150">
        <v>0</v>
      </c>
      <c r="AC11150">
        <v>0</v>
      </c>
      <c r="AD11150">
        <v>0</v>
      </c>
    </row>
    <row r="11151" spans="1:30" hidden="1" x14ac:dyDescent="0.3">
      <c r="A11151" t="s">
        <v>34208</v>
      </c>
      <c r="B11151" t="s">
        <v>34209</v>
      </c>
      <c r="C11151" t="s">
        <v>32</v>
      </c>
      <c r="D11151" t="s">
        <v>139</v>
      </c>
      <c r="E11151" s="1">
        <v>39540</v>
      </c>
      <c r="F11151">
        <v>8000000</v>
      </c>
      <c r="G11151" t="s">
        <v>34208</v>
      </c>
      <c r="H11151" t="s">
        <v>34210</v>
      </c>
      <c r="I11151" t="s">
        <v>34211</v>
      </c>
      <c r="J11151" t="s">
        <v>34212</v>
      </c>
      <c r="K11151" t="s">
        <v>72</v>
      </c>
      <c r="L11151" t="s">
        <v>53</v>
      </c>
      <c r="M11151" t="s">
        <v>54</v>
      </c>
      <c r="N11151" t="s">
        <v>95</v>
      </c>
      <c r="O11151" t="s">
        <v>96</v>
      </c>
      <c r="P11151" s="1">
        <v>36161</v>
      </c>
      <c r="Q11151" t="s">
        <v>53</v>
      </c>
      <c r="R11151" t="s">
        <v>56</v>
      </c>
      <c r="S11151" t="s">
        <v>41</v>
      </c>
      <c r="T11151" t="s">
        <v>34170</v>
      </c>
      <c r="U11151" t="s">
        <v>34170</v>
      </c>
      <c r="V11151">
        <v>0</v>
      </c>
      <c r="W11151">
        <v>0</v>
      </c>
      <c r="X11151">
        <v>0</v>
      </c>
      <c r="Y11151">
        <v>1</v>
      </c>
      <c r="Z11151">
        <v>0</v>
      </c>
      <c r="AA11151">
        <v>0</v>
      </c>
      <c r="AB11151">
        <v>0</v>
      </c>
      <c r="AC11151">
        <v>0</v>
      </c>
      <c r="AD11151">
        <v>0</v>
      </c>
    </row>
    <row r="11152" spans="1:30" hidden="1" x14ac:dyDescent="0.3">
      <c r="A11152" t="s">
        <v>34213</v>
      </c>
      <c r="B11152" t="s">
        <v>34214</v>
      </c>
      <c r="C11152" t="s">
        <v>32</v>
      </c>
      <c r="D11152" t="s">
        <v>50</v>
      </c>
      <c r="E11152" t="s">
        <v>23794</v>
      </c>
      <c r="F11152">
        <v>2400000</v>
      </c>
      <c r="G11152" t="s">
        <v>34213</v>
      </c>
      <c r="H11152" t="s">
        <v>34215</v>
      </c>
      <c r="I11152" t="s">
        <v>34216</v>
      </c>
      <c r="J11152" t="s">
        <v>34217</v>
      </c>
      <c r="K11152" t="s">
        <v>37</v>
      </c>
      <c r="L11152" t="s">
        <v>53</v>
      </c>
      <c r="M11152" t="s">
        <v>54</v>
      </c>
      <c r="N11152" t="s">
        <v>95</v>
      </c>
      <c r="O11152" t="s">
        <v>96</v>
      </c>
      <c r="P11152" t="s">
        <v>26276</v>
      </c>
      <c r="Q11152" t="s">
        <v>53</v>
      </c>
      <c r="R11152" t="s">
        <v>56</v>
      </c>
      <c r="S11152" t="s">
        <v>41</v>
      </c>
      <c r="T11152" t="s">
        <v>34170</v>
      </c>
      <c r="U11152" t="s">
        <v>34170</v>
      </c>
      <c r="V11152">
        <v>0</v>
      </c>
      <c r="W11152">
        <v>0</v>
      </c>
      <c r="X11152">
        <v>0</v>
      </c>
      <c r="Y11152">
        <v>1</v>
      </c>
      <c r="Z11152">
        <v>0</v>
      </c>
      <c r="AA11152">
        <v>0</v>
      </c>
      <c r="AB11152">
        <v>0</v>
      </c>
      <c r="AC11152">
        <v>0</v>
      </c>
      <c r="AD11152">
        <v>0</v>
      </c>
    </row>
    <row r="11153" spans="1:30" hidden="1" x14ac:dyDescent="0.3">
      <c r="A11153" t="s">
        <v>34213</v>
      </c>
      <c r="B11153" t="s">
        <v>34218</v>
      </c>
      <c r="C11153" t="s">
        <v>32</v>
      </c>
      <c r="D11153" t="s">
        <v>33</v>
      </c>
      <c r="E11153" t="s">
        <v>11025</v>
      </c>
      <c r="F11153">
        <v>9100000</v>
      </c>
      <c r="G11153" t="s">
        <v>34213</v>
      </c>
      <c r="H11153" t="s">
        <v>34215</v>
      </c>
      <c r="I11153" t="s">
        <v>34216</v>
      </c>
      <c r="J11153" t="s">
        <v>34217</v>
      </c>
      <c r="K11153" t="s">
        <v>37</v>
      </c>
      <c r="L11153" t="s">
        <v>53</v>
      </c>
      <c r="M11153" t="s">
        <v>54</v>
      </c>
      <c r="N11153" t="s">
        <v>95</v>
      </c>
      <c r="O11153" t="s">
        <v>96</v>
      </c>
      <c r="P11153" t="s">
        <v>26276</v>
      </c>
      <c r="Q11153" t="s">
        <v>53</v>
      </c>
      <c r="R11153" t="s">
        <v>56</v>
      </c>
      <c r="S11153" t="s">
        <v>41</v>
      </c>
      <c r="T11153" t="s">
        <v>34170</v>
      </c>
      <c r="U11153" t="s">
        <v>34170</v>
      </c>
      <c r="V11153">
        <v>0</v>
      </c>
      <c r="W11153">
        <v>0</v>
      </c>
      <c r="X11153">
        <v>0</v>
      </c>
      <c r="Y11153">
        <v>1</v>
      </c>
      <c r="Z11153">
        <v>0</v>
      </c>
      <c r="AA11153">
        <v>0</v>
      </c>
      <c r="AB11153">
        <v>0</v>
      </c>
      <c r="AC11153">
        <v>0</v>
      </c>
      <c r="AD11153">
        <v>0</v>
      </c>
    </row>
    <row r="11154" spans="1:30" hidden="1" x14ac:dyDescent="0.3">
      <c r="A11154" t="s">
        <v>34219</v>
      </c>
      <c r="B11154" t="s">
        <v>34220</v>
      </c>
      <c r="C11154" t="s">
        <v>32</v>
      </c>
      <c r="E11154" t="s">
        <v>10324</v>
      </c>
      <c r="F11154">
        <v>5200000</v>
      </c>
      <c r="G11154" t="s">
        <v>34219</v>
      </c>
      <c r="H11154" t="s">
        <v>34221</v>
      </c>
      <c r="I11154" t="s">
        <v>34222</v>
      </c>
      <c r="J11154" t="s">
        <v>34223</v>
      </c>
      <c r="K11154" t="s">
        <v>72</v>
      </c>
      <c r="L11154" t="s">
        <v>53</v>
      </c>
      <c r="M11154" t="s">
        <v>54</v>
      </c>
      <c r="N11154" t="s">
        <v>95</v>
      </c>
      <c r="O11154" t="s">
        <v>1662</v>
      </c>
      <c r="P11154" s="1">
        <v>37257</v>
      </c>
      <c r="Q11154" t="s">
        <v>53</v>
      </c>
      <c r="R11154" t="s">
        <v>56</v>
      </c>
      <c r="S11154" t="s">
        <v>41</v>
      </c>
      <c r="T11154" t="s">
        <v>34170</v>
      </c>
      <c r="U11154" t="s">
        <v>34170</v>
      </c>
      <c r="V11154">
        <v>0</v>
      </c>
      <c r="W11154">
        <v>0</v>
      </c>
      <c r="X11154">
        <v>0</v>
      </c>
      <c r="Y11154">
        <v>1</v>
      </c>
      <c r="Z11154">
        <v>0</v>
      </c>
      <c r="AA11154">
        <v>0</v>
      </c>
      <c r="AB11154">
        <v>0</v>
      </c>
      <c r="AC11154">
        <v>0</v>
      </c>
      <c r="AD11154">
        <v>0</v>
      </c>
    </row>
    <row r="11155" spans="1:30" hidden="1" x14ac:dyDescent="0.3">
      <c r="A11155" t="s">
        <v>34219</v>
      </c>
      <c r="B11155" t="s">
        <v>34224</v>
      </c>
      <c r="C11155" t="s">
        <v>32</v>
      </c>
      <c r="D11155" t="s">
        <v>322</v>
      </c>
      <c r="E11155" t="s">
        <v>2875</v>
      </c>
      <c r="F11155">
        <v>1750003</v>
      </c>
      <c r="G11155" t="s">
        <v>34219</v>
      </c>
      <c r="H11155" t="s">
        <v>34221</v>
      </c>
      <c r="I11155" t="s">
        <v>34222</v>
      </c>
      <c r="J11155" t="s">
        <v>34223</v>
      </c>
      <c r="K11155" t="s">
        <v>72</v>
      </c>
      <c r="L11155" t="s">
        <v>53</v>
      </c>
      <c r="M11155" t="s">
        <v>54</v>
      </c>
      <c r="N11155" t="s">
        <v>95</v>
      </c>
      <c r="O11155" t="s">
        <v>1662</v>
      </c>
      <c r="P11155" s="1">
        <v>37257</v>
      </c>
      <c r="Q11155" t="s">
        <v>53</v>
      </c>
      <c r="R11155" t="s">
        <v>56</v>
      </c>
      <c r="S11155" t="s">
        <v>41</v>
      </c>
      <c r="T11155" t="s">
        <v>34170</v>
      </c>
      <c r="U11155" t="s">
        <v>34170</v>
      </c>
      <c r="V11155">
        <v>0</v>
      </c>
      <c r="W11155">
        <v>0</v>
      </c>
      <c r="X11155">
        <v>0</v>
      </c>
      <c r="Y11155">
        <v>1</v>
      </c>
      <c r="Z11155">
        <v>0</v>
      </c>
      <c r="AA11155">
        <v>0</v>
      </c>
      <c r="AB11155">
        <v>0</v>
      </c>
      <c r="AC11155">
        <v>0</v>
      </c>
      <c r="AD11155">
        <v>0</v>
      </c>
    </row>
    <row r="11156" spans="1:30" hidden="1" x14ac:dyDescent="0.3">
      <c r="A11156" t="s">
        <v>34219</v>
      </c>
      <c r="B11156" t="s">
        <v>34225</v>
      </c>
      <c r="C11156" t="s">
        <v>32</v>
      </c>
      <c r="D11156" t="s">
        <v>33</v>
      </c>
      <c r="E11156" s="1">
        <v>37905</v>
      </c>
      <c r="F11156">
        <v>12100000</v>
      </c>
      <c r="G11156" t="s">
        <v>34219</v>
      </c>
      <c r="H11156" t="s">
        <v>34221</v>
      </c>
      <c r="I11156" t="s">
        <v>34222</v>
      </c>
      <c r="J11156" t="s">
        <v>34223</v>
      </c>
      <c r="K11156" t="s">
        <v>72</v>
      </c>
      <c r="L11156" t="s">
        <v>53</v>
      </c>
      <c r="M11156" t="s">
        <v>54</v>
      </c>
      <c r="N11156" t="s">
        <v>95</v>
      </c>
      <c r="O11156" t="s">
        <v>1662</v>
      </c>
      <c r="P11156" s="1">
        <v>37257</v>
      </c>
      <c r="Q11156" t="s">
        <v>53</v>
      </c>
      <c r="R11156" t="s">
        <v>56</v>
      </c>
      <c r="S11156" t="s">
        <v>41</v>
      </c>
      <c r="T11156" t="s">
        <v>34170</v>
      </c>
      <c r="U11156" t="s">
        <v>34170</v>
      </c>
      <c r="V11156">
        <v>0</v>
      </c>
      <c r="W11156">
        <v>0</v>
      </c>
      <c r="X11156">
        <v>0</v>
      </c>
      <c r="Y11156">
        <v>1</v>
      </c>
      <c r="Z11156">
        <v>0</v>
      </c>
      <c r="AA11156">
        <v>0</v>
      </c>
      <c r="AB11156">
        <v>0</v>
      </c>
      <c r="AC11156">
        <v>0</v>
      </c>
      <c r="AD11156">
        <v>0</v>
      </c>
    </row>
    <row r="11157" spans="1:30" hidden="1" x14ac:dyDescent="0.3">
      <c r="A11157" t="s">
        <v>34219</v>
      </c>
      <c r="B11157" t="s">
        <v>34226</v>
      </c>
      <c r="C11157" t="s">
        <v>32</v>
      </c>
      <c r="D11157" t="s">
        <v>322</v>
      </c>
      <c r="E11157" s="1">
        <v>40333</v>
      </c>
      <c r="F11157">
        <v>12900000</v>
      </c>
      <c r="G11157" t="s">
        <v>34219</v>
      </c>
      <c r="H11157" t="s">
        <v>34221</v>
      </c>
      <c r="I11157" t="s">
        <v>34222</v>
      </c>
      <c r="J11157" t="s">
        <v>34223</v>
      </c>
      <c r="K11157" t="s">
        <v>72</v>
      </c>
      <c r="L11157" t="s">
        <v>53</v>
      </c>
      <c r="M11157" t="s">
        <v>54</v>
      </c>
      <c r="N11157" t="s">
        <v>95</v>
      </c>
      <c r="O11157" t="s">
        <v>1662</v>
      </c>
      <c r="P11157" s="1">
        <v>37257</v>
      </c>
      <c r="Q11157" t="s">
        <v>53</v>
      </c>
      <c r="R11157" t="s">
        <v>56</v>
      </c>
      <c r="S11157" t="s">
        <v>41</v>
      </c>
      <c r="T11157" t="s">
        <v>34170</v>
      </c>
      <c r="U11157" t="s">
        <v>34170</v>
      </c>
      <c r="V11157">
        <v>0</v>
      </c>
      <c r="W11157">
        <v>0</v>
      </c>
      <c r="X11157">
        <v>0</v>
      </c>
      <c r="Y11157">
        <v>1</v>
      </c>
      <c r="Z11157">
        <v>0</v>
      </c>
      <c r="AA11157">
        <v>0</v>
      </c>
      <c r="AB11157">
        <v>0</v>
      </c>
      <c r="AC11157">
        <v>0</v>
      </c>
      <c r="AD11157">
        <v>0</v>
      </c>
    </row>
    <row r="11158" spans="1:30" hidden="1" x14ac:dyDescent="0.3">
      <c r="A11158" t="s">
        <v>34227</v>
      </c>
      <c r="B11158" t="s">
        <v>34228</v>
      </c>
      <c r="C11158" t="s">
        <v>32</v>
      </c>
      <c r="E11158" t="s">
        <v>14842</v>
      </c>
      <c r="F11158">
        <v>2200000</v>
      </c>
      <c r="G11158" t="s">
        <v>34227</v>
      </c>
      <c r="H11158" t="s">
        <v>34229</v>
      </c>
      <c r="I11158" t="s">
        <v>34230</v>
      </c>
      <c r="J11158" t="s">
        <v>34231</v>
      </c>
      <c r="K11158" t="s">
        <v>37</v>
      </c>
      <c r="L11158" t="s">
        <v>53</v>
      </c>
      <c r="M11158" t="s">
        <v>73</v>
      </c>
      <c r="N11158" t="s">
        <v>74</v>
      </c>
      <c r="O11158" t="s">
        <v>75</v>
      </c>
      <c r="P11158" s="1">
        <v>40183</v>
      </c>
      <c r="Q11158" t="s">
        <v>53</v>
      </c>
      <c r="R11158" t="s">
        <v>56</v>
      </c>
      <c r="S11158" t="s">
        <v>41</v>
      </c>
      <c r="T11158" t="s">
        <v>34170</v>
      </c>
      <c r="U11158" t="s">
        <v>34170</v>
      </c>
      <c r="V11158">
        <v>0</v>
      </c>
      <c r="W11158">
        <v>0</v>
      </c>
      <c r="X11158">
        <v>0</v>
      </c>
      <c r="Y11158">
        <v>1</v>
      </c>
      <c r="Z11158">
        <v>0</v>
      </c>
      <c r="AA11158">
        <v>0</v>
      </c>
      <c r="AB11158">
        <v>0</v>
      </c>
      <c r="AC11158">
        <v>0</v>
      </c>
      <c r="AD11158">
        <v>0</v>
      </c>
    </row>
    <row r="11159" spans="1:30" hidden="1" x14ac:dyDescent="0.3">
      <c r="A11159" t="s">
        <v>34227</v>
      </c>
      <c r="B11159" t="s">
        <v>34232</v>
      </c>
      <c r="C11159" t="s">
        <v>32</v>
      </c>
      <c r="D11159" t="s">
        <v>33</v>
      </c>
      <c r="E11159" t="s">
        <v>1491</v>
      </c>
      <c r="F11159">
        <v>1250000</v>
      </c>
      <c r="G11159" t="s">
        <v>34227</v>
      </c>
      <c r="H11159" t="s">
        <v>34229</v>
      </c>
      <c r="I11159" t="s">
        <v>34230</v>
      </c>
      <c r="J11159" t="s">
        <v>34231</v>
      </c>
      <c r="K11159" t="s">
        <v>37</v>
      </c>
      <c r="L11159" t="s">
        <v>53</v>
      </c>
      <c r="M11159" t="s">
        <v>73</v>
      </c>
      <c r="N11159" t="s">
        <v>74</v>
      </c>
      <c r="O11159" t="s">
        <v>75</v>
      </c>
      <c r="P11159" s="1">
        <v>40183</v>
      </c>
      <c r="Q11159" t="s">
        <v>53</v>
      </c>
      <c r="R11159" t="s">
        <v>56</v>
      </c>
      <c r="S11159" t="s">
        <v>41</v>
      </c>
      <c r="T11159" t="s">
        <v>34170</v>
      </c>
      <c r="U11159" t="s">
        <v>34170</v>
      </c>
      <c r="V11159">
        <v>0</v>
      </c>
      <c r="W11159">
        <v>0</v>
      </c>
      <c r="X11159">
        <v>0</v>
      </c>
      <c r="Y11159">
        <v>1</v>
      </c>
      <c r="Z11159">
        <v>0</v>
      </c>
      <c r="AA11159">
        <v>0</v>
      </c>
      <c r="AB11159">
        <v>0</v>
      </c>
      <c r="AC11159">
        <v>0</v>
      </c>
      <c r="AD11159">
        <v>0</v>
      </c>
    </row>
    <row r="11160" spans="1:30" hidden="1" x14ac:dyDescent="0.3">
      <c r="A11160" t="s">
        <v>34233</v>
      </c>
      <c r="B11160" t="s">
        <v>34234</v>
      </c>
      <c r="C11160" t="s">
        <v>32</v>
      </c>
      <c r="E11160" s="1">
        <v>39853</v>
      </c>
      <c r="F11160">
        <v>375000</v>
      </c>
      <c r="G11160" t="s">
        <v>34233</v>
      </c>
      <c r="H11160" t="s">
        <v>34235</v>
      </c>
      <c r="I11160" t="s">
        <v>34236</v>
      </c>
      <c r="J11160" t="s">
        <v>34237</v>
      </c>
      <c r="K11160" t="s">
        <v>37</v>
      </c>
      <c r="L11160" t="s">
        <v>53</v>
      </c>
      <c r="M11160" t="s">
        <v>54</v>
      </c>
      <c r="N11160" t="s">
        <v>95</v>
      </c>
      <c r="O11160" t="s">
        <v>616</v>
      </c>
      <c r="P11160" s="1">
        <v>38353</v>
      </c>
      <c r="Q11160" t="s">
        <v>53</v>
      </c>
      <c r="R11160" t="s">
        <v>56</v>
      </c>
      <c r="S11160" t="s">
        <v>41</v>
      </c>
      <c r="T11160" t="s">
        <v>34170</v>
      </c>
      <c r="U11160" t="s">
        <v>34170</v>
      </c>
      <c r="V11160">
        <v>0</v>
      </c>
      <c r="W11160">
        <v>0</v>
      </c>
      <c r="X11160">
        <v>0</v>
      </c>
      <c r="Y11160">
        <v>1</v>
      </c>
      <c r="Z11160">
        <v>0</v>
      </c>
      <c r="AA11160">
        <v>0</v>
      </c>
      <c r="AB11160">
        <v>0</v>
      </c>
      <c r="AC11160">
        <v>0</v>
      </c>
      <c r="AD11160">
        <v>0</v>
      </c>
    </row>
    <row r="11161" spans="1:30" hidden="1" x14ac:dyDescent="0.3">
      <c r="A11161" t="s">
        <v>34233</v>
      </c>
      <c r="B11161" t="s">
        <v>34238</v>
      </c>
      <c r="C11161" t="s">
        <v>32</v>
      </c>
      <c r="D11161" t="s">
        <v>50</v>
      </c>
      <c r="E11161" s="1">
        <v>39943</v>
      </c>
      <c r="F11161">
        <v>5000000</v>
      </c>
      <c r="G11161" t="s">
        <v>34233</v>
      </c>
      <c r="H11161" t="s">
        <v>34235</v>
      </c>
      <c r="I11161" t="s">
        <v>34236</v>
      </c>
      <c r="J11161" t="s">
        <v>34237</v>
      </c>
      <c r="K11161" t="s">
        <v>37</v>
      </c>
      <c r="L11161" t="s">
        <v>53</v>
      </c>
      <c r="M11161" t="s">
        <v>54</v>
      </c>
      <c r="N11161" t="s">
        <v>95</v>
      </c>
      <c r="O11161" t="s">
        <v>616</v>
      </c>
      <c r="P11161" s="1">
        <v>38353</v>
      </c>
      <c r="Q11161" t="s">
        <v>53</v>
      </c>
      <c r="R11161" t="s">
        <v>56</v>
      </c>
      <c r="S11161" t="s">
        <v>41</v>
      </c>
      <c r="T11161" t="s">
        <v>34170</v>
      </c>
      <c r="U11161" t="s">
        <v>34170</v>
      </c>
      <c r="V11161">
        <v>0</v>
      </c>
      <c r="W11161">
        <v>0</v>
      </c>
      <c r="X11161">
        <v>0</v>
      </c>
      <c r="Y11161">
        <v>1</v>
      </c>
      <c r="Z11161">
        <v>0</v>
      </c>
      <c r="AA11161">
        <v>0</v>
      </c>
      <c r="AB11161">
        <v>0</v>
      </c>
      <c r="AC11161">
        <v>0</v>
      </c>
      <c r="AD11161">
        <v>0</v>
      </c>
    </row>
    <row r="11162" spans="1:30" hidden="1" x14ac:dyDescent="0.3">
      <c r="A11162" t="s">
        <v>34239</v>
      </c>
      <c r="B11162" t="s">
        <v>34240</v>
      </c>
      <c r="C11162" t="s">
        <v>32</v>
      </c>
      <c r="E11162" t="s">
        <v>2938</v>
      </c>
      <c r="F11162">
        <v>105000</v>
      </c>
      <c r="G11162" t="s">
        <v>34239</v>
      </c>
      <c r="H11162" t="s">
        <v>34241</v>
      </c>
      <c r="I11162" t="s">
        <v>34242</v>
      </c>
      <c r="J11162" t="s">
        <v>34243</v>
      </c>
      <c r="K11162" t="s">
        <v>37</v>
      </c>
      <c r="L11162" t="s">
        <v>53</v>
      </c>
      <c r="M11162" t="s">
        <v>73</v>
      </c>
      <c r="N11162" t="s">
        <v>74</v>
      </c>
      <c r="O11162" t="s">
        <v>1539</v>
      </c>
      <c r="P11162" s="1">
        <v>41640</v>
      </c>
      <c r="Q11162" t="s">
        <v>53</v>
      </c>
      <c r="R11162" t="s">
        <v>56</v>
      </c>
      <c r="S11162" t="s">
        <v>41</v>
      </c>
      <c r="T11162" t="s">
        <v>34170</v>
      </c>
      <c r="U11162" t="s">
        <v>34170</v>
      </c>
      <c r="V11162">
        <v>0</v>
      </c>
      <c r="W11162">
        <v>0</v>
      </c>
      <c r="X11162">
        <v>0</v>
      </c>
      <c r="Y11162">
        <v>1</v>
      </c>
      <c r="Z11162">
        <v>0</v>
      </c>
      <c r="AA11162">
        <v>0</v>
      </c>
      <c r="AB11162">
        <v>0</v>
      </c>
      <c r="AC11162">
        <v>0</v>
      </c>
      <c r="AD11162">
        <v>0</v>
      </c>
    </row>
    <row r="11163" spans="1:30" hidden="1" x14ac:dyDescent="0.3">
      <c r="A11163" t="s">
        <v>34244</v>
      </c>
      <c r="B11163" t="s">
        <v>34245</v>
      </c>
      <c r="C11163" t="s">
        <v>32</v>
      </c>
      <c r="D11163" t="s">
        <v>139</v>
      </c>
      <c r="E11163" s="1">
        <v>42286</v>
      </c>
      <c r="F11163">
        <v>22000000</v>
      </c>
      <c r="G11163" t="s">
        <v>34244</v>
      </c>
      <c r="H11163" t="s">
        <v>34246</v>
      </c>
      <c r="I11163" t="s">
        <v>34247</v>
      </c>
      <c r="J11163" t="s">
        <v>34248</v>
      </c>
      <c r="K11163" t="s">
        <v>37</v>
      </c>
      <c r="L11163" t="s">
        <v>53</v>
      </c>
      <c r="M11163" t="s">
        <v>54</v>
      </c>
      <c r="N11163" t="s">
        <v>95</v>
      </c>
      <c r="O11163" t="s">
        <v>2374</v>
      </c>
      <c r="P11163" s="1">
        <v>40179</v>
      </c>
      <c r="Q11163" t="s">
        <v>53</v>
      </c>
      <c r="R11163" t="s">
        <v>56</v>
      </c>
      <c r="S11163" t="s">
        <v>41</v>
      </c>
      <c r="T11163" t="s">
        <v>34170</v>
      </c>
      <c r="U11163" t="s">
        <v>34170</v>
      </c>
      <c r="V11163">
        <v>0</v>
      </c>
      <c r="W11163">
        <v>0</v>
      </c>
      <c r="X11163">
        <v>0</v>
      </c>
      <c r="Y11163">
        <v>1</v>
      </c>
      <c r="Z11163">
        <v>0</v>
      </c>
      <c r="AA11163">
        <v>0</v>
      </c>
      <c r="AB11163">
        <v>0</v>
      </c>
      <c r="AC11163">
        <v>0</v>
      </c>
      <c r="AD11163">
        <v>0</v>
      </c>
    </row>
    <row r="11164" spans="1:30" hidden="1" x14ac:dyDescent="0.3">
      <c r="A11164" t="s">
        <v>34244</v>
      </c>
      <c r="B11164" t="s">
        <v>34249</v>
      </c>
      <c r="C11164" t="s">
        <v>32</v>
      </c>
      <c r="D11164" t="s">
        <v>33</v>
      </c>
      <c r="E11164" t="s">
        <v>17027</v>
      </c>
      <c r="F11164">
        <v>13300000</v>
      </c>
      <c r="G11164" t="s">
        <v>34244</v>
      </c>
      <c r="H11164" t="s">
        <v>34246</v>
      </c>
      <c r="I11164" t="s">
        <v>34247</v>
      </c>
      <c r="J11164" t="s">
        <v>34248</v>
      </c>
      <c r="K11164" t="s">
        <v>37</v>
      </c>
      <c r="L11164" t="s">
        <v>53</v>
      </c>
      <c r="M11164" t="s">
        <v>54</v>
      </c>
      <c r="N11164" t="s">
        <v>95</v>
      </c>
      <c r="O11164" t="s">
        <v>2374</v>
      </c>
      <c r="P11164" s="1">
        <v>40179</v>
      </c>
      <c r="Q11164" t="s">
        <v>53</v>
      </c>
      <c r="R11164" t="s">
        <v>56</v>
      </c>
      <c r="S11164" t="s">
        <v>41</v>
      </c>
      <c r="T11164" t="s">
        <v>34170</v>
      </c>
      <c r="U11164" t="s">
        <v>34170</v>
      </c>
      <c r="V11164">
        <v>0</v>
      </c>
      <c r="W11164">
        <v>0</v>
      </c>
      <c r="X11164">
        <v>0</v>
      </c>
      <c r="Y11164">
        <v>1</v>
      </c>
      <c r="Z11164">
        <v>0</v>
      </c>
      <c r="AA11164">
        <v>0</v>
      </c>
      <c r="AB11164">
        <v>0</v>
      </c>
      <c r="AC11164">
        <v>0</v>
      </c>
      <c r="AD11164">
        <v>0</v>
      </c>
    </row>
    <row r="11165" spans="1:30" hidden="1" x14ac:dyDescent="0.3">
      <c r="A11165" t="s">
        <v>34244</v>
      </c>
      <c r="B11165" t="s">
        <v>34250</v>
      </c>
      <c r="C11165" t="s">
        <v>32</v>
      </c>
      <c r="D11165" t="s">
        <v>50</v>
      </c>
      <c r="E11165" t="s">
        <v>6331</v>
      </c>
      <c r="F11165">
        <v>8000000</v>
      </c>
      <c r="G11165" t="s">
        <v>34244</v>
      </c>
      <c r="H11165" t="s">
        <v>34246</v>
      </c>
      <c r="I11165" t="s">
        <v>34247</v>
      </c>
      <c r="J11165" t="s">
        <v>34248</v>
      </c>
      <c r="K11165" t="s">
        <v>37</v>
      </c>
      <c r="L11165" t="s">
        <v>53</v>
      </c>
      <c r="M11165" t="s">
        <v>54</v>
      </c>
      <c r="N11165" t="s">
        <v>95</v>
      </c>
      <c r="O11165" t="s">
        <v>2374</v>
      </c>
      <c r="P11165" s="1">
        <v>40179</v>
      </c>
      <c r="Q11165" t="s">
        <v>53</v>
      </c>
      <c r="R11165" t="s">
        <v>56</v>
      </c>
      <c r="S11165" t="s">
        <v>41</v>
      </c>
      <c r="T11165" t="s">
        <v>34170</v>
      </c>
      <c r="U11165" t="s">
        <v>34170</v>
      </c>
      <c r="V11165">
        <v>0</v>
      </c>
      <c r="W11165">
        <v>0</v>
      </c>
      <c r="X11165">
        <v>0</v>
      </c>
      <c r="Y11165">
        <v>1</v>
      </c>
      <c r="Z11165">
        <v>0</v>
      </c>
      <c r="AA11165">
        <v>0</v>
      </c>
      <c r="AB11165">
        <v>0</v>
      </c>
      <c r="AC11165">
        <v>0</v>
      </c>
      <c r="AD11165">
        <v>0</v>
      </c>
    </row>
    <row r="11166" spans="1:30" hidden="1" x14ac:dyDescent="0.3">
      <c r="A11166" t="s">
        <v>34251</v>
      </c>
      <c r="B11166" t="s">
        <v>34252</v>
      </c>
      <c r="C11166" t="s">
        <v>32</v>
      </c>
      <c r="D11166" t="s">
        <v>33</v>
      </c>
      <c r="E11166" s="1">
        <v>39094</v>
      </c>
      <c r="F11166">
        <v>6000000</v>
      </c>
      <c r="G11166" t="s">
        <v>34251</v>
      </c>
      <c r="H11166" t="s">
        <v>34253</v>
      </c>
      <c r="I11166" t="s">
        <v>34254</v>
      </c>
      <c r="J11166" t="s">
        <v>34255</v>
      </c>
      <c r="K11166" t="s">
        <v>72</v>
      </c>
      <c r="L11166" t="s">
        <v>53</v>
      </c>
      <c r="M11166" t="s">
        <v>54</v>
      </c>
      <c r="N11166" t="s">
        <v>55</v>
      </c>
      <c r="O11166" t="s">
        <v>857</v>
      </c>
      <c r="P11166" s="1">
        <v>38725</v>
      </c>
      <c r="Q11166" t="s">
        <v>53</v>
      </c>
      <c r="R11166" t="s">
        <v>56</v>
      </c>
      <c r="S11166" t="s">
        <v>41</v>
      </c>
      <c r="T11166" t="s">
        <v>34170</v>
      </c>
      <c r="U11166" t="s">
        <v>34170</v>
      </c>
      <c r="V11166">
        <v>0</v>
      </c>
      <c r="W11166">
        <v>0</v>
      </c>
      <c r="X11166">
        <v>0</v>
      </c>
      <c r="Y11166">
        <v>1</v>
      </c>
      <c r="Z11166">
        <v>0</v>
      </c>
      <c r="AA11166">
        <v>0</v>
      </c>
      <c r="AB11166">
        <v>0</v>
      </c>
      <c r="AC11166">
        <v>0</v>
      </c>
      <c r="AD11166">
        <v>0</v>
      </c>
    </row>
    <row r="11167" spans="1:30" hidden="1" x14ac:dyDescent="0.3">
      <c r="A11167" t="s">
        <v>34251</v>
      </c>
      <c r="B11167" t="s">
        <v>34256</v>
      </c>
      <c r="C11167" t="s">
        <v>32</v>
      </c>
      <c r="D11167" t="s">
        <v>322</v>
      </c>
      <c r="E11167" t="s">
        <v>13329</v>
      </c>
      <c r="F11167">
        <v>54000000</v>
      </c>
      <c r="G11167" t="s">
        <v>34251</v>
      </c>
      <c r="H11167" t="s">
        <v>34253</v>
      </c>
      <c r="I11167" t="s">
        <v>34254</v>
      </c>
      <c r="J11167" t="s">
        <v>34255</v>
      </c>
      <c r="K11167" t="s">
        <v>72</v>
      </c>
      <c r="L11167" t="s">
        <v>53</v>
      </c>
      <c r="M11167" t="s">
        <v>54</v>
      </c>
      <c r="N11167" t="s">
        <v>55</v>
      </c>
      <c r="O11167" t="s">
        <v>857</v>
      </c>
      <c r="P11167" s="1">
        <v>38725</v>
      </c>
      <c r="Q11167" t="s">
        <v>53</v>
      </c>
      <c r="R11167" t="s">
        <v>56</v>
      </c>
      <c r="S11167" t="s">
        <v>41</v>
      </c>
      <c r="T11167" t="s">
        <v>34170</v>
      </c>
      <c r="U11167" t="s">
        <v>34170</v>
      </c>
      <c r="V11167">
        <v>0</v>
      </c>
      <c r="W11167">
        <v>0</v>
      </c>
      <c r="X11167">
        <v>0</v>
      </c>
      <c r="Y11167">
        <v>1</v>
      </c>
      <c r="Z11167">
        <v>0</v>
      </c>
      <c r="AA11167">
        <v>0</v>
      </c>
      <c r="AB11167">
        <v>0</v>
      </c>
      <c r="AC11167">
        <v>0</v>
      </c>
      <c r="AD11167">
        <v>0</v>
      </c>
    </row>
    <row r="11168" spans="1:30" hidden="1" x14ac:dyDescent="0.3">
      <c r="A11168" t="s">
        <v>34251</v>
      </c>
      <c r="B11168" t="s">
        <v>34257</v>
      </c>
      <c r="C11168" t="s">
        <v>32</v>
      </c>
      <c r="D11168" t="s">
        <v>139</v>
      </c>
      <c r="E11168" s="1">
        <v>40486</v>
      </c>
      <c r="F11168">
        <v>10000000</v>
      </c>
      <c r="G11168" t="s">
        <v>34251</v>
      </c>
      <c r="H11168" t="s">
        <v>34253</v>
      </c>
      <c r="I11168" t="s">
        <v>34254</v>
      </c>
      <c r="J11168" t="s">
        <v>34255</v>
      </c>
      <c r="K11168" t="s">
        <v>72</v>
      </c>
      <c r="L11168" t="s">
        <v>53</v>
      </c>
      <c r="M11168" t="s">
        <v>54</v>
      </c>
      <c r="N11168" t="s">
        <v>55</v>
      </c>
      <c r="O11168" t="s">
        <v>857</v>
      </c>
      <c r="P11168" s="1">
        <v>38725</v>
      </c>
      <c r="Q11168" t="s">
        <v>53</v>
      </c>
      <c r="R11168" t="s">
        <v>56</v>
      </c>
      <c r="S11168" t="s">
        <v>41</v>
      </c>
      <c r="T11168" t="s">
        <v>34170</v>
      </c>
      <c r="U11168" t="s">
        <v>34170</v>
      </c>
      <c r="V11168">
        <v>0</v>
      </c>
      <c r="W11168">
        <v>0</v>
      </c>
      <c r="X11168">
        <v>0</v>
      </c>
      <c r="Y11168">
        <v>1</v>
      </c>
      <c r="Z11168">
        <v>0</v>
      </c>
      <c r="AA11168">
        <v>0</v>
      </c>
      <c r="AB11168">
        <v>0</v>
      </c>
      <c r="AC11168">
        <v>0</v>
      </c>
      <c r="AD11168">
        <v>0</v>
      </c>
    </row>
    <row r="11169" spans="1:30" hidden="1" x14ac:dyDescent="0.3">
      <c r="A11169" t="s">
        <v>34251</v>
      </c>
      <c r="B11169" t="s">
        <v>34258</v>
      </c>
      <c r="C11169" t="s">
        <v>32</v>
      </c>
      <c r="D11169" t="s">
        <v>50</v>
      </c>
      <c r="E11169" s="1">
        <v>39088</v>
      </c>
      <c r="F11169">
        <v>4000000</v>
      </c>
      <c r="G11169" t="s">
        <v>34251</v>
      </c>
      <c r="H11169" t="s">
        <v>34253</v>
      </c>
      <c r="I11169" t="s">
        <v>34254</v>
      </c>
      <c r="J11169" t="s">
        <v>34255</v>
      </c>
      <c r="K11169" t="s">
        <v>72</v>
      </c>
      <c r="L11169" t="s">
        <v>53</v>
      </c>
      <c r="M11169" t="s">
        <v>54</v>
      </c>
      <c r="N11169" t="s">
        <v>55</v>
      </c>
      <c r="O11169" t="s">
        <v>857</v>
      </c>
      <c r="P11169" s="1">
        <v>38725</v>
      </c>
      <c r="Q11169" t="s">
        <v>53</v>
      </c>
      <c r="R11169" t="s">
        <v>56</v>
      </c>
      <c r="S11169" t="s">
        <v>41</v>
      </c>
      <c r="T11169" t="s">
        <v>34170</v>
      </c>
      <c r="U11169" t="s">
        <v>34170</v>
      </c>
      <c r="V11169">
        <v>0</v>
      </c>
      <c r="W11169">
        <v>0</v>
      </c>
      <c r="X11169">
        <v>0</v>
      </c>
      <c r="Y11169">
        <v>1</v>
      </c>
      <c r="Z11169">
        <v>0</v>
      </c>
      <c r="AA11169">
        <v>0</v>
      </c>
      <c r="AB11169">
        <v>0</v>
      </c>
      <c r="AC11169">
        <v>0</v>
      </c>
      <c r="AD11169">
        <v>0</v>
      </c>
    </row>
    <row r="11170" spans="1:30" hidden="1" x14ac:dyDescent="0.3">
      <c r="A11170" t="s">
        <v>34259</v>
      </c>
      <c r="B11170" t="s">
        <v>34260</v>
      </c>
      <c r="C11170" t="s">
        <v>32</v>
      </c>
      <c r="D11170" t="s">
        <v>33</v>
      </c>
      <c r="E11170" t="s">
        <v>34261</v>
      </c>
      <c r="F11170">
        <v>7498000</v>
      </c>
      <c r="G11170" t="s">
        <v>34259</v>
      </c>
      <c r="H11170" t="s">
        <v>34262</v>
      </c>
      <c r="I11170" t="s">
        <v>34263</v>
      </c>
      <c r="J11170" t="s">
        <v>34264</v>
      </c>
      <c r="K11170" t="s">
        <v>37</v>
      </c>
      <c r="L11170" t="s">
        <v>53</v>
      </c>
      <c r="M11170" t="s">
        <v>732</v>
      </c>
      <c r="N11170" t="s">
        <v>102</v>
      </c>
      <c r="O11170" t="s">
        <v>9465</v>
      </c>
      <c r="P11170" s="1">
        <v>39814</v>
      </c>
      <c r="Q11170" t="s">
        <v>53</v>
      </c>
      <c r="R11170" t="s">
        <v>56</v>
      </c>
      <c r="S11170" t="s">
        <v>41</v>
      </c>
      <c r="T11170" t="s">
        <v>34170</v>
      </c>
      <c r="U11170" t="s">
        <v>34170</v>
      </c>
      <c r="V11170">
        <v>0</v>
      </c>
      <c r="W11170">
        <v>0</v>
      </c>
      <c r="X11170">
        <v>0</v>
      </c>
      <c r="Y11170">
        <v>1</v>
      </c>
      <c r="Z11170">
        <v>0</v>
      </c>
      <c r="AA11170">
        <v>0</v>
      </c>
      <c r="AB11170">
        <v>0</v>
      </c>
      <c r="AC11170">
        <v>0</v>
      </c>
      <c r="AD11170">
        <v>0</v>
      </c>
    </row>
    <row r="11171" spans="1:30" hidden="1" x14ac:dyDescent="0.3">
      <c r="A11171" t="s">
        <v>34259</v>
      </c>
      <c r="B11171" t="s">
        <v>34265</v>
      </c>
      <c r="C11171" t="s">
        <v>32</v>
      </c>
      <c r="D11171" t="s">
        <v>33</v>
      </c>
      <c r="E11171" t="s">
        <v>21765</v>
      </c>
      <c r="F11171">
        <v>2500001</v>
      </c>
      <c r="G11171" t="s">
        <v>34259</v>
      </c>
      <c r="H11171" t="s">
        <v>34262</v>
      </c>
      <c r="I11171" t="s">
        <v>34263</v>
      </c>
      <c r="J11171" t="s">
        <v>34264</v>
      </c>
      <c r="K11171" t="s">
        <v>37</v>
      </c>
      <c r="L11171" t="s">
        <v>53</v>
      </c>
      <c r="M11171" t="s">
        <v>732</v>
      </c>
      <c r="N11171" t="s">
        <v>102</v>
      </c>
      <c r="O11171" t="s">
        <v>9465</v>
      </c>
      <c r="P11171" s="1">
        <v>39814</v>
      </c>
      <c r="Q11171" t="s">
        <v>53</v>
      </c>
      <c r="R11171" t="s">
        <v>56</v>
      </c>
      <c r="S11171" t="s">
        <v>41</v>
      </c>
      <c r="T11171" t="s">
        <v>34170</v>
      </c>
      <c r="U11171" t="s">
        <v>34170</v>
      </c>
      <c r="V11171">
        <v>0</v>
      </c>
      <c r="W11171">
        <v>0</v>
      </c>
      <c r="X11171">
        <v>0</v>
      </c>
      <c r="Y11171">
        <v>1</v>
      </c>
      <c r="Z11171">
        <v>0</v>
      </c>
      <c r="AA11171">
        <v>0</v>
      </c>
      <c r="AB11171">
        <v>0</v>
      </c>
      <c r="AC11171">
        <v>0</v>
      </c>
      <c r="AD11171">
        <v>0</v>
      </c>
    </row>
    <row r="11172" spans="1:30" hidden="1" x14ac:dyDescent="0.3">
      <c r="A11172" t="s">
        <v>34259</v>
      </c>
      <c r="B11172" t="s">
        <v>34266</v>
      </c>
      <c r="C11172" t="s">
        <v>32</v>
      </c>
      <c r="D11172" t="s">
        <v>50</v>
      </c>
      <c r="E11172" s="1">
        <v>40396</v>
      </c>
      <c r="F11172">
        <v>4010000</v>
      </c>
      <c r="G11172" t="s">
        <v>34259</v>
      </c>
      <c r="H11172" t="s">
        <v>34262</v>
      </c>
      <c r="I11172" t="s">
        <v>34263</v>
      </c>
      <c r="J11172" t="s">
        <v>34264</v>
      </c>
      <c r="K11172" t="s">
        <v>37</v>
      </c>
      <c r="L11172" t="s">
        <v>53</v>
      </c>
      <c r="M11172" t="s">
        <v>732</v>
      </c>
      <c r="N11172" t="s">
        <v>102</v>
      </c>
      <c r="O11172" t="s">
        <v>9465</v>
      </c>
      <c r="P11172" s="1">
        <v>39814</v>
      </c>
      <c r="Q11172" t="s">
        <v>53</v>
      </c>
      <c r="R11172" t="s">
        <v>56</v>
      </c>
      <c r="S11172" t="s">
        <v>41</v>
      </c>
      <c r="T11172" t="s">
        <v>34170</v>
      </c>
      <c r="U11172" t="s">
        <v>34170</v>
      </c>
      <c r="V11172">
        <v>0</v>
      </c>
      <c r="W11172">
        <v>0</v>
      </c>
      <c r="X11172">
        <v>0</v>
      </c>
      <c r="Y11172">
        <v>1</v>
      </c>
      <c r="Z11172">
        <v>0</v>
      </c>
      <c r="AA11172">
        <v>0</v>
      </c>
      <c r="AB11172">
        <v>0</v>
      </c>
      <c r="AC11172">
        <v>0</v>
      </c>
      <c r="AD11172">
        <v>0</v>
      </c>
    </row>
    <row r="11173" spans="1:30" hidden="1" x14ac:dyDescent="0.3">
      <c r="A11173" t="s">
        <v>34267</v>
      </c>
      <c r="B11173" t="s">
        <v>34268</v>
      </c>
      <c r="C11173" t="s">
        <v>32</v>
      </c>
      <c r="D11173" t="s">
        <v>50</v>
      </c>
      <c r="E11173" t="s">
        <v>21516</v>
      </c>
      <c r="F11173">
        <v>4750000</v>
      </c>
      <c r="G11173" t="s">
        <v>34267</v>
      </c>
      <c r="H11173" t="s">
        <v>34269</v>
      </c>
      <c r="J11173" t="s">
        <v>34270</v>
      </c>
      <c r="K11173" t="s">
        <v>37</v>
      </c>
      <c r="L11173" t="s">
        <v>53</v>
      </c>
      <c r="M11173" t="s">
        <v>54</v>
      </c>
      <c r="N11173" t="s">
        <v>1778</v>
      </c>
      <c r="O11173" t="s">
        <v>9152</v>
      </c>
      <c r="P11173" s="1">
        <v>38353</v>
      </c>
      <c r="Q11173" t="s">
        <v>53</v>
      </c>
      <c r="R11173" t="s">
        <v>56</v>
      </c>
      <c r="S11173" t="s">
        <v>41</v>
      </c>
      <c r="T11173" t="s">
        <v>34170</v>
      </c>
      <c r="U11173" t="s">
        <v>34170</v>
      </c>
      <c r="V11173">
        <v>0</v>
      </c>
      <c r="W11173">
        <v>0</v>
      </c>
      <c r="X11173">
        <v>0</v>
      </c>
      <c r="Y11173">
        <v>1</v>
      </c>
      <c r="Z11173">
        <v>0</v>
      </c>
      <c r="AA11173">
        <v>0</v>
      </c>
      <c r="AB11173">
        <v>0</v>
      </c>
      <c r="AC11173">
        <v>0</v>
      </c>
      <c r="AD11173">
        <v>0</v>
      </c>
    </row>
    <row r="11174" spans="1:30" hidden="1" x14ac:dyDescent="0.3">
      <c r="A11174" t="s">
        <v>34271</v>
      </c>
      <c r="B11174" t="s">
        <v>34272</v>
      </c>
      <c r="C11174" t="s">
        <v>32</v>
      </c>
      <c r="D11174" t="s">
        <v>50</v>
      </c>
      <c r="E11174" t="s">
        <v>5431</v>
      </c>
      <c r="F11174">
        <v>1400000</v>
      </c>
      <c r="G11174" t="s">
        <v>34271</v>
      </c>
      <c r="H11174" t="s">
        <v>34273</v>
      </c>
      <c r="I11174" t="s">
        <v>34274</v>
      </c>
      <c r="J11174" t="s">
        <v>34275</v>
      </c>
      <c r="K11174" t="s">
        <v>72</v>
      </c>
      <c r="L11174" t="s">
        <v>53</v>
      </c>
      <c r="M11174" t="s">
        <v>54</v>
      </c>
      <c r="N11174" t="s">
        <v>95</v>
      </c>
      <c r="O11174" t="s">
        <v>1074</v>
      </c>
      <c r="P11174" s="1">
        <v>39086</v>
      </c>
      <c r="Q11174" t="s">
        <v>53</v>
      </c>
      <c r="R11174" t="s">
        <v>56</v>
      </c>
      <c r="S11174" t="s">
        <v>41</v>
      </c>
      <c r="T11174" t="s">
        <v>34170</v>
      </c>
      <c r="U11174" t="s">
        <v>34170</v>
      </c>
      <c r="V11174">
        <v>0</v>
      </c>
      <c r="W11174">
        <v>0</v>
      </c>
      <c r="X11174">
        <v>0</v>
      </c>
      <c r="Y11174">
        <v>1</v>
      </c>
      <c r="Z11174">
        <v>0</v>
      </c>
      <c r="AA11174">
        <v>0</v>
      </c>
      <c r="AB11174">
        <v>0</v>
      </c>
      <c r="AC11174">
        <v>0</v>
      </c>
      <c r="AD11174">
        <v>0</v>
      </c>
    </row>
    <row r="11175" spans="1:30" hidden="1" x14ac:dyDescent="0.3">
      <c r="A11175" t="s">
        <v>34276</v>
      </c>
      <c r="B11175" t="s">
        <v>34277</v>
      </c>
      <c r="C11175" t="s">
        <v>32</v>
      </c>
      <c r="D11175" t="s">
        <v>50</v>
      </c>
      <c r="E11175" t="s">
        <v>7384</v>
      </c>
      <c r="F11175">
        <v>1000000</v>
      </c>
      <c r="G11175" t="s">
        <v>34276</v>
      </c>
      <c r="H11175" t="s">
        <v>34278</v>
      </c>
      <c r="I11175" t="s">
        <v>34279</v>
      </c>
      <c r="J11175" t="s">
        <v>34280</v>
      </c>
      <c r="K11175" t="s">
        <v>37</v>
      </c>
      <c r="L11175" t="s">
        <v>53</v>
      </c>
      <c r="M11175" t="s">
        <v>54</v>
      </c>
      <c r="N11175" t="s">
        <v>95</v>
      </c>
      <c r="O11175" t="s">
        <v>96</v>
      </c>
      <c r="P11175" t="s">
        <v>10675</v>
      </c>
      <c r="Q11175" t="s">
        <v>53</v>
      </c>
      <c r="R11175" t="s">
        <v>56</v>
      </c>
      <c r="S11175" t="s">
        <v>41</v>
      </c>
      <c r="T11175" t="s">
        <v>34170</v>
      </c>
      <c r="U11175" t="s">
        <v>34170</v>
      </c>
      <c r="V11175">
        <v>0</v>
      </c>
      <c r="W11175">
        <v>0</v>
      </c>
      <c r="X11175">
        <v>0</v>
      </c>
      <c r="Y11175">
        <v>1</v>
      </c>
      <c r="Z11175">
        <v>0</v>
      </c>
      <c r="AA11175">
        <v>0</v>
      </c>
      <c r="AB11175">
        <v>0</v>
      </c>
      <c r="AC11175">
        <v>0</v>
      </c>
      <c r="AD11175">
        <v>0</v>
      </c>
    </row>
    <row r="11176" spans="1:30" hidden="1" x14ac:dyDescent="0.3">
      <c r="A11176" t="s">
        <v>34276</v>
      </c>
      <c r="B11176" t="s">
        <v>34281</v>
      </c>
      <c r="C11176" t="s">
        <v>32</v>
      </c>
      <c r="D11176" t="s">
        <v>50</v>
      </c>
      <c r="E11176" t="s">
        <v>12345</v>
      </c>
      <c r="F11176">
        <v>6100000</v>
      </c>
      <c r="G11176" t="s">
        <v>34276</v>
      </c>
      <c r="H11176" t="s">
        <v>34278</v>
      </c>
      <c r="I11176" t="s">
        <v>34279</v>
      </c>
      <c r="J11176" t="s">
        <v>34280</v>
      </c>
      <c r="K11176" t="s">
        <v>37</v>
      </c>
      <c r="L11176" t="s">
        <v>53</v>
      </c>
      <c r="M11176" t="s">
        <v>54</v>
      </c>
      <c r="N11176" t="s">
        <v>95</v>
      </c>
      <c r="O11176" t="s">
        <v>96</v>
      </c>
      <c r="P11176" t="s">
        <v>10675</v>
      </c>
      <c r="Q11176" t="s">
        <v>53</v>
      </c>
      <c r="R11176" t="s">
        <v>56</v>
      </c>
      <c r="S11176" t="s">
        <v>41</v>
      </c>
      <c r="T11176" t="s">
        <v>34170</v>
      </c>
      <c r="U11176" t="s">
        <v>34170</v>
      </c>
      <c r="V11176">
        <v>0</v>
      </c>
      <c r="W11176">
        <v>0</v>
      </c>
      <c r="X11176">
        <v>0</v>
      </c>
      <c r="Y11176">
        <v>1</v>
      </c>
      <c r="Z11176">
        <v>0</v>
      </c>
      <c r="AA11176">
        <v>0</v>
      </c>
      <c r="AB11176">
        <v>0</v>
      </c>
      <c r="AC11176">
        <v>0</v>
      </c>
      <c r="AD11176">
        <v>0</v>
      </c>
    </row>
    <row r="11177" spans="1:30" hidden="1" x14ac:dyDescent="0.3">
      <c r="A11177" t="s">
        <v>34282</v>
      </c>
      <c r="B11177" t="s">
        <v>34283</v>
      </c>
      <c r="C11177" t="s">
        <v>32</v>
      </c>
      <c r="D11177" t="s">
        <v>33</v>
      </c>
      <c r="E11177" s="1">
        <v>41950</v>
      </c>
      <c r="F11177">
        <v>40000000</v>
      </c>
      <c r="G11177" t="s">
        <v>34282</v>
      </c>
      <c r="H11177" t="s">
        <v>34284</v>
      </c>
      <c r="I11177" t="s">
        <v>34285</v>
      </c>
      <c r="J11177" t="s">
        <v>34286</v>
      </c>
      <c r="K11177" t="s">
        <v>37</v>
      </c>
      <c r="L11177" t="s">
        <v>53</v>
      </c>
      <c r="M11177" t="s">
        <v>73</v>
      </c>
      <c r="N11177" t="s">
        <v>74</v>
      </c>
      <c r="O11177" t="s">
        <v>1539</v>
      </c>
      <c r="P11177" s="1">
        <v>39814</v>
      </c>
      <c r="Q11177" t="s">
        <v>53</v>
      </c>
      <c r="R11177" t="s">
        <v>56</v>
      </c>
      <c r="S11177" t="s">
        <v>41</v>
      </c>
      <c r="T11177" t="s">
        <v>34170</v>
      </c>
      <c r="U11177" t="s">
        <v>34170</v>
      </c>
      <c r="V11177">
        <v>0</v>
      </c>
      <c r="W11177">
        <v>0</v>
      </c>
      <c r="X11177">
        <v>0</v>
      </c>
      <c r="Y11177">
        <v>1</v>
      </c>
      <c r="Z11177">
        <v>0</v>
      </c>
      <c r="AA11177">
        <v>0</v>
      </c>
      <c r="AB11177">
        <v>0</v>
      </c>
      <c r="AC11177">
        <v>0</v>
      </c>
      <c r="AD11177">
        <v>0</v>
      </c>
    </row>
    <row r="11178" spans="1:30" hidden="1" x14ac:dyDescent="0.3">
      <c r="A11178" t="s">
        <v>34282</v>
      </c>
      <c r="B11178" t="s">
        <v>34287</v>
      </c>
      <c r="C11178" t="s">
        <v>32</v>
      </c>
      <c r="D11178" t="s">
        <v>50</v>
      </c>
      <c r="E11178" s="1">
        <v>40978</v>
      </c>
      <c r="F11178">
        <v>15000000</v>
      </c>
      <c r="G11178" t="s">
        <v>34282</v>
      </c>
      <c r="H11178" t="s">
        <v>34284</v>
      </c>
      <c r="I11178" t="s">
        <v>34285</v>
      </c>
      <c r="J11178" t="s">
        <v>34286</v>
      </c>
      <c r="K11178" t="s">
        <v>37</v>
      </c>
      <c r="L11178" t="s">
        <v>53</v>
      </c>
      <c r="M11178" t="s">
        <v>73</v>
      </c>
      <c r="N11178" t="s">
        <v>74</v>
      </c>
      <c r="O11178" t="s">
        <v>1539</v>
      </c>
      <c r="P11178" s="1">
        <v>39814</v>
      </c>
      <c r="Q11178" t="s">
        <v>53</v>
      </c>
      <c r="R11178" t="s">
        <v>56</v>
      </c>
      <c r="S11178" t="s">
        <v>41</v>
      </c>
      <c r="T11178" t="s">
        <v>34170</v>
      </c>
      <c r="U11178" t="s">
        <v>34170</v>
      </c>
      <c r="V11178">
        <v>0</v>
      </c>
      <c r="W11178">
        <v>0</v>
      </c>
      <c r="X11178">
        <v>0</v>
      </c>
      <c r="Y11178">
        <v>1</v>
      </c>
      <c r="Z11178">
        <v>0</v>
      </c>
      <c r="AA11178">
        <v>0</v>
      </c>
      <c r="AB11178">
        <v>0</v>
      </c>
      <c r="AC11178">
        <v>0</v>
      </c>
      <c r="AD11178">
        <v>0</v>
      </c>
    </row>
    <row r="11179" spans="1:30" hidden="1" x14ac:dyDescent="0.3">
      <c r="A11179" t="s">
        <v>34288</v>
      </c>
      <c r="B11179" t="s">
        <v>34289</v>
      </c>
      <c r="C11179" t="s">
        <v>32</v>
      </c>
      <c r="E11179" s="1">
        <v>37176</v>
      </c>
      <c r="F11179">
        <v>30000000</v>
      </c>
      <c r="G11179" t="s">
        <v>34288</v>
      </c>
      <c r="H11179" t="s">
        <v>34290</v>
      </c>
      <c r="I11179" t="s">
        <v>34291</v>
      </c>
      <c r="J11179" t="s">
        <v>34292</v>
      </c>
      <c r="K11179" t="s">
        <v>37</v>
      </c>
      <c r="L11179" t="s">
        <v>53</v>
      </c>
      <c r="M11179" t="s">
        <v>150</v>
      </c>
      <c r="N11179" t="s">
        <v>151</v>
      </c>
      <c r="O11179" t="s">
        <v>11733</v>
      </c>
      <c r="Q11179" t="s">
        <v>53</v>
      </c>
      <c r="R11179" t="s">
        <v>56</v>
      </c>
      <c r="S11179" t="s">
        <v>41</v>
      </c>
      <c r="T11179" t="s">
        <v>34170</v>
      </c>
      <c r="U11179" t="s">
        <v>34170</v>
      </c>
      <c r="V11179">
        <v>0</v>
      </c>
      <c r="W11179">
        <v>0</v>
      </c>
      <c r="X11179">
        <v>0</v>
      </c>
      <c r="Y11179">
        <v>1</v>
      </c>
      <c r="Z11179">
        <v>0</v>
      </c>
      <c r="AA11179">
        <v>0</v>
      </c>
      <c r="AB11179">
        <v>0</v>
      </c>
      <c r="AC11179">
        <v>0</v>
      </c>
      <c r="AD11179">
        <v>0</v>
      </c>
    </row>
    <row r="11180" spans="1:30" hidden="1" x14ac:dyDescent="0.3">
      <c r="A11180" t="s">
        <v>34293</v>
      </c>
      <c r="B11180" t="s">
        <v>34294</v>
      </c>
      <c r="C11180" t="s">
        <v>32</v>
      </c>
      <c r="D11180" t="s">
        <v>50</v>
      </c>
      <c r="E11180" s="1">
        <v>39457</v>
      </c>
      <c r="F11180">
        <v>2000000</v>
      </c>
      <c r="G11180" t="s">
        <v>34293</v>
      </c>
      <c r="H11180" t="s">
        <v>34295</v>
      </c>
      <c r="I11180" t="s">
        <v>34296</v>
      </c>
      <c r="J11180" t="s">
        <v>34297</v>
      </c>
      <c r="K11180" t="s">
        <v>37</v>
      </c>
      <c r="L11180" t="s">
        <v>53</v>
      </c>
      <c r="M11180" t="s">
        <v>73</v>
      </c>
      <c r="N11180" t="s">
        <v>74</v>
      </c>
      <c r="O11180" t="s">
        <v>75</v>
      </c>
      <c r="P11180" s="1">
        <v>39601</v>
      </c>
      <c r="Q11180" t="s">
        <v>53</v>
      </c>
      <c r="R11180" t="s">
        <v>56</v>
      </c>
      <c r="S11180" t="s">
        <v>41</v>
      </c>
      <c r="T11180" t="s">
        <v>34170</v>
      </c>
      <c r="U11180" t="s">
        <v>34170</v>
      </c>
      <c r="V11180">
        <v>0</v>
      </c>
      <c r="W11180">
        <v>0</v>
      </c>
      <c r="X11180">
        <v>0</v>
      </c>
      <c r="Y11180">
        <v>1</v>
      </c>
      <c r="Z11180">
        <v>0</v>
      </c>
      <c r="AA11180">
        <v>0</v>
      </c>
      <c r="AB11180">
        <v>0</v>
      </c>
      <c r="AC11180">
        <v>0</v>
      </c>
      <c r="AD11180">
        <v>0</v>
      </c>
    </row>
    <row r="11181" spans="1:30" hidden="1" x14ac:dyDescent="0.3">
      <c r="A11181" t="s">
        <v>34293</v>
      </c>
      <c r="B11181" t="s">
        <v>34298</v>
      </c>
      <c r="C11181" t="s">
        <v>32</v>
      </c>
      <c r="D11181" t="s">
        <v>33</v>
      </c>
      <c r="E11181" s="1">
        <v>39943</v>
      </c>
      <c r="F11181">
        <v>1000000</v>
      </c>
      <c r="G11181" t="s">
        <v>34293</v>
      </c>
      <c r="H11181" t="s">
        <v>34295</v>
      </c>
      <c r="I11181" t="s">
        <v>34296</v>
      </c>
      <c r="J11181" t="s">
        <v>34297</v>
      </c>
      <c r="K11181" t="s">
        <v>37</v>
      </c>
      <c r="L11181" t="s">
        <v>53</v>
      </c>
      <c r="M11181" t="s">
        <v>73</v>
      </c>
      <c r="N11181" t="s">
        <v>74</v>
      </c>
      <c r="O11181" t="s">
        <v>75</v>
      </c>
      <c r="P11181" s="1">
        <v>39601</v>
      </c>
      <c r="Q11181" t="s">
        <v>53</v>
      </c>
      <c r="R11181" t="s">
        <v>56</v>
      </c>
      <c r="S11181" t="s">
        <v>41</v>
      </c>
      <c r="T11181" t="s">
        <v>34170</v>
      </c>
      <c r="U11181" t="s">
        <v>34170</v>
      </c>
      <c r="V11181">
        <v>0</v>
      </c>
      <c r="W11181">
        <v>0</v>
      </c>
      <c r="X11181">
        <v>0</v>
      </c>
      <c r="Y11181">
        <v>1</v>
      </c>
      <c r="Z11181">
        <v>0</v>
      </c>
      <c r="AA11181">
        <v>0</v>
      </c>
      <c r="AB11181">
        <v>0</v>
      </c>
      <c r="AC11181">
        <v>0</v>
      </c>
      <c r="AD11181">
        <v>0</v>
      </c>
    </row>
    <row r="11182" spans="1:30" hidden="1" x14ac:dyDescent="0.3">
      <c r="A11182" t="s">
        <v>34293</v>
      </c>
      <c r="B11182" t="s">
        <v>34299</v>
      </c>
      <c r="C11182" t="s">
        <v>32</v>
      </c>
      <c r="D11182" t="s">
        <v>50</v>
      </c>
      <c r="E11182" s="1">
        <v>39449</v>
      </c>
      <c r="F11182">
        <v>8000000</v>
      </c>
      <c r="G11182" t="s">
        <v>34293</v>
      </c>
      <c r="H11182" t="s">
        <v>34295</v>
      </c>
      <c r="I11182" t="s">
        <v>34296</v>
      </c>
      <c r="J11182" t="s">
        <v>34297</v>
      </c>
      <c r="K11182" t="s">
        <v>37</v>
      </c>
      <c r="L11182" t="s">
        <v>53</v>
      </c>
      <c r="M11182" t="s">
        <v>73</v>
      </c>
      <c r="N11182" t="s">
        <v>74</v>
      </c>
      <c r="O11182" t="s">
        <v>75</v>
      </c>
      <c r="P11182" s="1">
        <v>39601</v>
      </c>
      <c r="Q11182" t="s">
        <v>53</v>
      </c>
      <c r="R11182" t="s">
        <v>56</v>
      </c>
      <c r="S11182" t="s">
        <v>41</v>
      </c>
      <c r="T11182" t="s">
        <v>34170</v>
      </c>
      <c r="U11182" t="s">
        <v>34170</v>
      </c>
      <c r="V11182">
        <v>0</v>
      </c>
      <c r="W11182">
        <v>0</v>
      </c>
      <c r="X11182">
        <v>0</v>
      </c>
      <c r="Y11182">
        <v>1</v>
      </c>
      <c r="Z11182">
        <v>0</v>
      </c>
      <c r="AA11182">
        <v>0</v>
      </c>
      <c r="AB11182">
        <v>0</v>
      </c>
      <c r="AC11182">
        <v>0</v>
      </c>
      <c r="AD11182">
        <v>0</v>
      </c>
    </row>
    <row r="11183" spans="1:30" hidden="1" x14ac:dyDescent="0.3">
      <c r="A11183" t="s">
        <v>34300</v>
      </c>
      <c r="B11183" t="s">
        <v>34301</v>
      </c>
      <c r="C11183" t="s">
        <v>32</v>
      </c>
      <c r="D11183" t="s">
        <v>50</v>
      </c>
      <c r="E11183" s="1">
        <v>39090</v>
      </c>
      <c r="F11183">
        <v>100000000</v>
      </c>
      <c r="G11183" t="s">
        <v>34300</v>
      </c>
      <c r="H11183" t="s">
        <v>34302</v>
      </c>
      <c r="I11183" t="s">
        <v>34303</v>
      </c>
      <c r="J11183" t="s">
        <v>34304</v>
      </c>
      <c r="K11183" t="s">
        <v>37</v>
      </c>
      <c r="L11183" t="s">
        <v>53</v>
      </c>
      <c r="M11183" t="s">
        <v>54</v>
      </c>
      <c r="N11183" t="s">
        <v>55</v>
      </c>
      <c r="O11183" t="s">
        <v>55</v>
      </c>
      <c r="P11183" s="1">
        <v>39085</v>
      </c>
      <c r="Q11183" t="s">
        <v>53</v>
      </c>
      <c r="R11183" t="s">
        <v>56</v>
      </c>
      <c r="S11183" t="s">
        <v>41</v>
      </c>
      <c r="T11183" t="s">
        <v>34170</v>
      </c>
      <c r="U11183" t="s">
        <v>34170</v>
      </c>
      <c r="V11183">
        <v>0</v>
      </c>
      <c r="W11183">
        <v>0</v>
      </c>
      <c r="X11183">
        <v>0</v>
      </c>
      <c r="Y11183">
        <v>1</v>
      </c>
      <c r="Z11183">
        <v>0</v>
      </c>
      <c r="AA11183">
        <v>0</v>
      </c>
      <c r="AB11183">
        <v>0</v>
      </c>
      <c r="AC11183">
        <v>0</v>
      </c>
      <c r="AD11183">
        <v>0</v>
      </c>
    </row>
    <row r="11184" spans="1:30" hidden="1" x14ac:dyDescent="0.3">
      <c r="A11184" t="s">
        <v>34305</v>
      </c>
      <c r="B11184" t="s">
        <v>34306</v>
      </c>
      <c r="C11184" t="s">
        <v>32</v>
      </c>
      <c r="D11184" t="s">
        <v>139</v>
      </c>
      <c r="E11184" t="s">
        <v>34307</v>
      </c>
      <c r="F11184">
        <v>3000000</v>
      </c>
      <c r="G11184" t="s">
        <v>34305</v>
      </c>
      <c r="H11184" t="s">
        <v>34308</v>
      </c>
      <c r="I11184" t="s">
        <v>34309</v>
      </c>
      <c r="J11184" t="s">
        <v>34310</v>
      </c>
      <c r="K11184" t="s">
        <v>37</v>
      </c>
      <c r="L11184" t="s">
        <v>53</v>
      </c>
      <c r="M11184" t="s">
        <v>150</v>
      </c>
      <c r="N11184" t="s">
        <v>3362</v>
      </c>
      <c r="O11184" t="s">
        <v>3363</v>
      </c>
      <c r="Q11184" t="s">
        <v>53</v>
      </c>
      <c r="R11184" t="s">
        <v>56</v>
      </c>
      <c r="S11184" t="s">
        <v>41</v>
      </c>
      <c r="T11184" t="s">
        <v>34170</v>
      </c>
      <c r="U11184" t="s">
        <v>34170</v>
      </c>
      <c r="V11184">
        <v>0</v>
      </c>
      <c r="W11184">
        <v>0</v>
      </c>
      <c r="X11184">
        <v>0</v>
      </c>
      <c r="Y11184">
        <v>1</v>
      </c>
      <c r="Z11184">
        <v>0</v>
      </c>
      <c r="AA11184">
        <v>0</v>
      </c>
      <c r="AB11184">
        <v>0</v>
      </c>
      <c r="AC11184">
        <v>0</v>
      </c>
      <c r="AD11184">
        <v>0</v>
      </c>
    </row>
    <row r="11185" spans="1:30" hidden="1" x14ac:dyDescent="0.3">
      <c r="A11185" t="s">
        <v>34311</v>
      </c>
      <c r="B11185" t="s">
        <v>34312</v>
      </c>
      <c r="C11185" t="s">
        <v>32</v>
      </c>
      <c r="E11185" t="s">
        <v>4620</v>
      </c>
      <c r="F11185">
        <v>2000000</v>
      </c>
      <c r="G11185" t="s">
        <v>34311</v>
      </c>
      <c r="H11185" t="s">
        <v>34313</v>
      </c>
      <c r="I11185" t="s">
        <v>34314</v>
      </c>
      <c r="J11185" t="s">
        <v>34315</v>
      </c>
      <c r="K11185" t="s">
        <v>37</v>
      </c>
      <c r="L11185" t="s">
        <v>53</v>
      </c>
      <c r="M11185" t="s">
        <v>123</v>
      </c>
      <c r="N11185" t="s">
        <v>124</v>
      </c>
      <c r="O11185" t="s">
        <v>124</v>
      </c>
      <c r="P11185" s="1">
        <v>39083</v>
      </c>
      <c r="Q11185" t="s">
        <v>53</v>
      </c>
      <c r="R11185" t="s">
        <v>56</v>
      </c>
      <c r="S11185" t="s">
        <v>41</v>
      </c>
      <c r="T11185" t="s">
        <v>34170</v>
      </c>
      <c r="U11185" t="s">
        <v>34170</v>
      </c>
      <c r="V11185">
        <v>0</v>
      </c>
      <c r="W11185">
        <v>0</v>
      </c>
      <c r="X11185">
        <v>0</v>
      </c>
      <c r="Y11185">
        <v>1</v>
      </c>
      <c r="Z11185">
        <v>0</v>
      </c>
      <c r="AA11185">
        <v>0</v>
      </c>
      <c r="AB11185">
        <v>0</v>
      </c>
      <c r="AC11185">
        <v>0</v>
      </c>
      <c r="AD11185">
        <v>0</v>
      </c>
    </row>
    <row r="11186" spans="1:30" hidden="1" x14ac:dyDescent="0.3">
      <c r="A11186" t="s">
        <v>34316</v>
      </c>
      <c r="B11186" t="s">
        <v>34317</v>
      </c>
      <c r="C11186" t="s">
        <v>32</v>
      </c>
      <c r="D11186" t="s">
        <v>50</v>
      </c>
      <c r="E11186" t="s">
        <v>13329</v>
      </c>
      <c r="F11186">
        <v>5600000</v>
      </c>
      <c r="G11186" t="s">
        <v>34316</v>
      </c>
      <c r="H11186" t="s">
        <v>34318</v>
      </c>
      <c r="I11186" t="s">
        <v>34319</v>
      </c>
      <c r="J11186" t="s">
        <v>34315</v>
      </c>
      <c r="K11186" t="s">
        <v>37</v>
      </c>
      <c r="L11186" t="s">
        <v>53</v>
      </c>
      <c r="M11186" t="s">
        <v>774</v>
      </c>
      <c r="N11186" t="s">
        <v>775</v>
      </c>
      <c r="O11186" t="s">
        <v>2155</v>
      </c>
      <c r="P11186" s="1">
        <v>40213</v>
      </c>
      <c r="Q11186" t="s">
        <v>53</v>
      </c>
      <c r="R11186" t="s">
        <v>56</v>
      </c>
      <c r="S11186" t="s">
        <v>41</v>
      </c>
      <c r="T11186" t="s">
        <v>34170</v>
      </c>
      <c r="U11186" t="s">
        <v>34170</v>
      </c>
      <c r="V11186">
        <v>0</v>
      </c>
      <c r="W11186">
        <v>0</v>
      </c>
      <c r="X11186">
        <v>0</v>
      </c>
      <c r="Y11186">
        <v>1</v>
      </c>
      <c r="Z11186">
        <v>0</v>
      </c>
      <c r="AA11186">
        <v>0</v>
      </c>
      <c r="AB11186">
        <v>0</v>
      </c>
      <c r="AC11186">
        <v>0</v>
      </c>
      <c r="AD11186">
        <v>0</v>
      </c>
    </row>
    <row r="11187" spans="1:30" hidden="1" x14ac:dyDescent="0.3">
      <c r="A11187" t="s">
        <v>34316</v>
      </c>
      <c r="B11187" t="s">
        <v>34320</v>
      </c>
      <c r="C11187" t="s">
        <v>32</v>
      </c>
      <c r="D11187" t="s">
        <v>33</v>
      </c>
      <c r="E11187" s="1">
        <v>42343</v>
      </c>
      <c r="F11187">
        <v>10250000</v>
      </c>
      <c r="G11187" t="s">
        <v>34316</v>
      </c>
      <c r="H11187" t="s">
        <v>34318</v>
      </c>
      <c r="I11187" t="s">
        <v>34319</v>
      </c>
      <c r="J11187" t="s">
        <v>34315</v>
      </c>
      <c r="K11187" t="s">
        <v>37</v>
      </c>
      <c r="L11187" t="s">
        <v>53</v>
      </c>
      <c r="M11187" t="s">
        <v>774</v>
      </c>
      <c r="N11187" t="s">
        <v>775</v>
      </c>
      <c r="O11187" t="s">
        <v>2155</v>
      </c>
      <c r="P11187" s="1">
        <v>40213</v>
      </c>
      <c r="Q11187" t="s">
        <v>53</v>
      </c>
      <c r="R11187" t="s">
        <v>56</v>
      </c>
      <c r="S11187" t="s">
        <v>41</v>
      </c>
      <c r="T11187" t="s">
        <v>34170</v>
      </c>
      <c r="U11187" t="s">
        <v>34170</v>
      </c>
      <c r="V11187">
        <v>0</v>
      </c>
      <c r="W11187">
        <v>0</v>
      </c>
      <c r="X11187">
        <v>0</v>
      </c>
      <c r="Y11187">
        <v>1</v>
      </c>
      <c r="Z11187">
        <v>0</v>
      </c>
      <c r="AA11187">
        <v>0</v>
      </c>
      <c r="AB11187">
        <v>0</v>
      </c>
      <c r="AC11187">
        <v>0</v>
      </c>
      <c r="AD11187">
        <v>0</v>
      </c>
    </row>
    <row r="11188" spans="1:30" hidden="1" x14ac:dyDescent="0.3">
      <c r="A11188" t="s">
        <v>34321</v>
      </c>
      <c r="B11188" t="s">
        <v>34322</v>
      </c>
      <c r="C11188" t="s">
        <v>32</v>
      </c>
      <c r="D11188" t="s">
        <v>33</v>
      </c>
      <c r="E11188" s="1">
        <v>39087</v>
      </c>
      <c r="F11188">
        <v>5000000</v>
      </c>
      <c r="G11188" t="s">
        <v>34321</v>
      </c>
      <c r="H11188" t="s">
        <v>34323</v>
      </c>
      <c r="I11188" t="s">
        <v>34324</v>
      </c>
      <c r="J11188" t="s">
        <v>34315</v>
      </c>
      <c r="K11188" t="s">
        <v>72</v>
      </c>
      <c r="L11188" t="s">
        <v>53</v>
      </c>
      <c r="M11188" t="s">
        <v>54</v>
      </c>
      <c r="N11188" t="s">
        <v>95</v>
      </c>
      <c r="O11188" t="s">
        <v>96</v>
      </c>
      <c r="P11188" s="1">
        <v>38726</v>
      </c>
      <c r="Q11188" t="s">
        <v>53</v>
      </c>
      <c r="R11188" t="s">
        <v>56</v>
      </c>
      <c r="S11188" t="s">
        <v>41</v>
      </c>
      <c r="T11188" t="s">
        <v>34170</v>
      </c>
      <c r="U11188" t="s">
        <v>34170</v>
      </c>
      <c r="V11188">
        <v>0</v>
      </c>
      <c r="W11188">
        <v>0</v>
      </c>
      <c r="X11188">
        <v>0</v>
      </c>
      <c r="Y11188">
        <v>1</v>
      </c>
      <c r="Z11188">
        <v>0</v>
      </c>
      <c r="AA11188">
        <v>0</v>
      </c>
      <c r="AB11188">
        <v>0</v>
      </c>
      <c r="AC11188">
        <v>0</v>
      </c>
      <c r="AD11188">
        <v>0</v>
      </c>
    </row>
    <row r="11189" spans="1:30" hidden="1" x14ac:dyDescent="0.3">
      <c r="A11189" t="s">
        <v>34325</v>
      </c>
      <c r="B11189" t="s">
        <v>34326</v>
      </c>
      <c r="C11189" t="s">
        <v>32</v>
      </c>
      <c r="D11189" t="s">
        <v>50</v>
      </c>
      <c r="E11189" t="s">
        <v>557</v>
      </c>
      <c r="F11189">
        <v>9100000</v>
      </c>
      <c r="G11189" t="s">
        <v>34325</v>
      </c>
      <c r="H11189" t="s">
        <v>34327</v>
      </c>
      <c r="I11189" t="s">
        <v>34328</v>
      </c>
      <c r="J11189" t="s">
        <v>34170</v>
      </c>
      <c r="K11189" t="s">
        <v>37</v>
      </c>
      <c r="L11189" t="s">
        <v>53</v>
      </c>
      <c r="M11189" t="s">
        <v>73</v>
      </c>
      <c r="N11189" t="s">
        <v>74</v>
      </c>
      <c r="O11189" t="s">
        <v>75</v>
      </c>
      <c r="P11189" s="1">
        <v>41275</v>
      </c>
      <c r="Q11189" t="s">
        <v>53</v>
      </c>
      <c r="R11189" t="s">
        <v>56</v>
      </c>
      <c r="S11189" t="s">
        <v>41</v>
      </c>
      <c r="T11189" t="s">
        <v>34170</v>
      </c>
      <c r="U11189" t="s">
        <v>34170</v>
      </c>
      <c r="V11189">
        <v>0</v>
      </c>
      <c r="W11189">
        <v>0</v>
      </c>
      <c r="X11189">
        <v>0</v>
      </c>
      <c r="Y11189">
        <v>1</v>
      </c>
      <c r="Z11189">
        <v>0</v>
      </c>
      <c r="AA11189">
        <v>0</v>
      </c>
      <c r="AB11189">
        <v>0</v>
      </c>
      <c r="AC11189">
        <v>0</v>
      </c>
      <c r="AD11189">
        <v>0</v>
      </c>
    </row>
    <row r="11190" spans="1:30" hidden="1" x14ac:dyDescent="0.3">
      <c r="A11190" t="s">
        <v>34329</v>
      </c>
      <c r="B11190" t="s">
        <v>34330</v>
      </c>
      <c r="C11190" t="s">
        <v>32</v>
      </c>
      <c r="D11190" t="s">
        <v>139</v>
      </c>
      <c r="E11190" t="s">
        <v>34331</v>
      </c>
      <c r="F11190">
        <v>21007789</v>
      </c>
      <c r="G11190" t="s">
        <v>34329</v>
      </c>
      <c r="H11190" t="s">
        <v>34332</v>
      </c>
      <c r="I11190" t="s">
        <v>34333</v>
      </c>
      <c r="J11190" t="s">
        <v>34334</v>
      </c>
      <c r="K11190" t="s">
        <v>72</v>
      </c>
      <c r="L11190" t="s">
        <v>53</v>
      </c>
      <c r="M11190" t="s">
        <v>73</v>
      </c>
      <c r="N11190" t="s">
        <v>74</v>
      </c>
      <c r="O11190" t="s">
        <v>75</v>
      </c>
      <c r="P11190" s="1">
        <v>37989</v>
      </c>
      <c r="Q11190" t="s">
        <v>53</v>
      </c>
      <c r="R11190" t="s">
        <v>56</v>
      </c>
      <c r="S11190" t="s">
        <v>41</v>
      </c>
      <c r="T11190" t="s">
        <v>34170</v>
      </c>
      <c r="U11190" t="s">
        <v>34170</v>
      </c>
      <c r="V11190">
        <v>0</v>
      </c>
      <c r="W11190">
        <v>0</v>
      </c>
      <c r="X11190">
        <v>0</v>
      </c>
      <c r="Y11190">
        <v>1</v>
      </c>
      <c r="Z11190">
        <v>0</v>
      </c>
      <c r="AA11190">
        <v>0</v>
      </c>
      <c r="AB11190">
        <v>0</v>
      </c>
      <c r="AC11190">
        <v>0</v>
      </c>
      <c r="AD11190">
        <v>0</v>
      </c>
    </row>
    <row r="11191" spans="1:30" hidden="1" x14ac:dyDescent="0.3">
      <c r="A11191" t="s">
        <v>34329</v>
      </c>
      <c r="B11191" t="s">
        <v>34335</v>
      </c>
      <c r="C11191" t="s">
        <v>32</v>
      </c>
      <c r="D11191" t="s">
        <v>50</v>
      </c>
      <c r="E11191" s="1">
        <v>38723</v>
      </c>
      <c r="F11191">
        <v>7000000</v>
      </c>
      <c r="G11191" t="s">
        <v>34329</v>
      </c>
      <c r="H11191" t="s">
        <v>34332</v>
      </c>
      <c r="I11191" t="s">
        <v>34333</v>
      </c>
      <c r="J11191" t="s">
        <v>34334</v>
      </c>
      <c r="K11191" t="s">
        <v>72</v>
      </c>
      <c r="L11191" t="s">
        <v>53</v>
      </c>
      <c r="M11191" t="s">
        <v>73</v>
      </c>
      <c r="N11191" t="s">
        <v>74</v>
      </c>
      <c r="O11191" t="s">
        <v>75</v>
      </c>
      <c r="P11191" s="1">
        <v>37989</v>
      </c>
      <c r="Q11191" t="s">
        <v>53</v>
      </c>
      <c r="R11191" t="s">
        <v>56</v>
      </c>
      <c r="S11191" t="s">
        <v>41</v>
      </c>
      <c r="T11191" t="s">
        <v>34170</v>
      </c>
      <c r="U11191" t="s">
        <v>34170</v>
      </c>
      <c r="V11191">
        <v>0</v>
      </c>
      <c r="W11191">
        <v>0</v>
      </c>
      <c r="X11191">
        <v>0</v>
      </c>
      <c r="Y11191">
        <v>1</v>
      </c>
      <c r="Z11191">
        <v>0</v>
      </c>
      <c r="AA11191">
        <v>0</v>
      </c>
      <c r="AB11191">
        <v>0</v>
      </c>
      <c r="AC11191">
        <v>0</v>
      </c>
      <c r="AD11191">
        <v>0</v>
      </c>
    </row>
    <row r="11192" spans="1:30" hidden="1" x14ac:dyDescent="0.3">
      <c r="A11192" t="s">
        <v>34329</v>
      </c>
      <c r="B11192" t="s">
        <v>34336</v>
      </c>
      <c r="C11192" t="s">
        <v>32</v>
      </c>
      <c r="D11192" t="s">
        <v>33</v>
      </c>
      <c r="E11192" s="1">
        <v>39090</v>
      </c>
      <c r="F11192">
        <v>11000000</v>
      </c>
      <c r="G11192" t="s">
        <v>34329</v>
      </c>
      <c r="H11192" t="s">
        <v>34332</v>
      </c>
      <c r="I11192" t="s">
        <v>34333</v>
      </c>
      <c r="J11192" t="s">
        <v>34334</v>
      </c>
      <c r="K11192" t="s">
        <v>72</v>
      </c>
      <c r="L11192" t="s">
        <v>53</v>
      </c>
      <c r="M11192" t="s">
        <v>73</v>
      </c>
      <c r="N11192" t="s">
        <v>74</v>
      </c>
      <c r="O11192" t="s">
        <v>75</v>
      </c>
      <c r="P11192" s="1">
        <v>37989</v>
      </c>
      <c r="Q11192" t="s">
        <v>53</v>
      </c>
      <c r="R11192" t="s">
        <v>56</v>
      </c>
      <c r="S11192" t="s">
        <v>41</v>
      </c>
      <c r="T11192" t="s">
        <v>34170</v>
      </c>
      <c r="U11192" t="s">
        <v>34170</v>
      </c>
      <c r="V11192">
        <v>0</v>
      </c>
      <c r="W11192">
        <v>0</v>
      </c>
      <c r="X11192">
        <v>0</v>
      </c>
      <c r="Y11192">
        <v>1</v>
      </c>
      <c r="Z11192">
        <v>0</v>
      </c>
      <c r="AA11192">
        <v>0</v>
      </c>
      <c r="AB11192">
        <v>0</v>
      </c>
      <c r="AC11192">
        <v>0</v>
      </c>
      <c r="AD11192">
        <v>0</v>
      </c>
    </row>
    <row r="11193" spans="1:30" hidden="1" x14ac:dyDescent="0.3">
      <c r="A11193" t="s">
        <v>34337</v>
      </c>
      <c r="B11193" t="s">
        <v>34338</v>
      </c>
      <c r="C11193" t="s">
        <v>32</v>
      </c>
      <c r="D11193" t="s">
        <v>50</v>
      </c>
      <c r="E11193" t="s">
        <v>11506</v>
      </c>
      <c r="F11193">
        <v>1000000</v>
      </c>
      <c r="G11193" t="s">
        <v>34337</v>
      </c>
      <c r="H11193" t="s">
        <v>34339</v>
      </c>
      <c r="I11193" t="s">
        <v>34340</v>
      </c>
      <c r="J11193" t="s">
        <v>34341</v>
      </c>
      <c r="K11193" t="s">
        <v>109</v>
      </c>
      <c r="L11193" t="s">
        <v>53</v>
      </c>
      <c r="M11193" t="s">
        <v>54</v>
      </c>
      <c r="N11193" t="s">
        <v>95</v>
      </c>
      <c r="O11193" t="s">
        <v>96</v>
      </c>
      <c r="P11193" s="1">
        <v>38718</v>
      </c>
      <c r="Q11193" t="s">
        <v>53</v>
      </c>
      <c r="R11193" t="s">
        <v>56</v>
      </c>
      <c r="S11193" t="s">
        <v>41</v>
      </c>
      <c r="T11193" t="s">
        <v>34170</v>
      </c>
      <c r="U11193" t="s">
        <v>34170</v>
      </c>
      <c r="V11193">
        <v>0</v>
      </c>
      <c r="W11193">
        <v>0</v>
      </c>
      <c r="X11193">
        <v>0</v>
      </c>
      <c r="Y11193">
        <v>1</v>
      </c>
      <c r="Z11193">
        <v>0</v>
      </c>
      <c r="AA11193">
        <v>0</v>
      </c>
      <c r="AB11193">
        <v>0</v>
      </c>
      <c r="AC11193">
        <v>0</v>
      </c>
      <c r="AD11193">
        <v>0</v>
      </c>
    </row>
    <row r="11194" spans="1:30" hidden="1" x14ac:dyDescent="0.3">
      <c r="A11194" t="s">
        <v>34337</v>
      </c>
      <c r="B11194" t="s">
        <v>34342</v>
      </c>
      <c r="C11194" t="s">
        <v>32</v>
      </c>
      <c r="D11194" t="s">
        <v>50</v>
      </c>
      <c r="E11194" t="s">
        <v>34343</v>
      </c>
      <c r="F11194">
        <v>1000000</v>
      </c>
      <c r="G11194" t="s">
        <v>34337</v>
      </c>
      <c r="H11194" t="s">
        <v>34339</v>
      </c>
      <c r="I11194" t="s">
        <v>34340</v>
      </c>
      <c r="J11194" t="s">
        <v>34341</v>
      </c>
      <c r="K11194" t="s">
        <v>109</v>
      </c>
      <c r="L11194" t="s">
        <v>53</v>
      </c>
      <c r="M11194" t="s">
        <v>54</v>
      </c>
      <c r="N11194" t="s">
        <v>95</v>
      </c>
      <c r="O11194" t="s">
        <v>96</v>
      </c>
      <c r="P11194" s="1">
        <v>38718</v>
      </c>
      <c r="Q11194" t="s">
        <v>53</v>
      </c>
      <c r="R11194" t="s">
        <v>56</v>
      </c>
      <c r="S11194" t="s">
        <v>41</v>
      </c>
      <c r="T11194" t="s">
        <v>34170</v>
      </c>
      <c r="U11194" t="s">
        <v>34170</v>
      </c>
      <c r="V11194">
        <v>0</v>
      </c>
      <c r="W11194">
        <v>0</v>
      </c>
      <c r="X11194">
        <v>0</v>
      </c>
      <c r="Y11194">
        <v>1</v>
      </c>
      <c r="Z11194">
        <v>0</v>
      </c>
      <c r="AA11194">
        <v>0</v>
      </c>
      <c r="AB11194">
        <v>0</v>
      </c>
      <c r="AC11194">
        <v>0</v>
      </c>
      <c r="AD11194">
        <v>0</v>
      </c>
    </row>
    <row r="11195" spans="1:30" hidden="1" x14ac:dyDescent="0.3">
      <c r="A11195" t="s">
        <v>34344</v>
      </c>
      <c r="B11195" t="s">
        <v>34345</v>
      </c>
      <c r="C11195" t="s">
        <v>32</v>
      </c>
      <c r="D11195" t="s">
        <v>50</v>
      </c>
      <c r="E11195" s="1">
        <v>39577</v>
      </c>
      <c r="F11195">
        <v>4000000</v>
      </c>
      <c r="G11195" t="s">
        <v>34344</v>
      </c>
      <c r="H11195" t="s">
        <v>34346</v>
      </c>
      <c r="I11195" t="s">
        <v>34347</v>
      </c>
      <c r="J11195" t="s">
        <v>34348</v>
      </c>
      <c r="K11195" t="s">
        <v>72</v>
      </c>
      <c r="L11195" t="s">
        <v>53</v>
      </c>
      <c r="M11195" t="s">
        <v>54</v>
      </c>
      <c r="N11195" t="s">
        <v>95</v>
      </c>
      <c r="O11195" t="s">
        <v>96</v>
      </c>
      <c r="P11195" s="1">
        <v>39448</v>
      </c>
      <c r="Q11195" t="s">
        <v>53</v>
      </c>
      <c r="R11195" t="s">
        <v>56</v>
      </c>
      <c r="S11195" t="s">
        <v>41</v>
      </c>
      <c r="T11195" t="s">
        <v>34170</v>
      </c>
      <c r="U11195" t="s">
        <v>34170</v>
      </c>
      <c r="V11195">
        <v>0</v>
      </c>
      <c r="W11195">
        <v>0</v>
      </c>
      <c r="X11195">
        <v>0</v>
      </c>
      <c r="Y11195">
        <v>1</v>
      </c>
      <c r="Z11195">
        <v>0</v>
      </c>
      <c r="AA11195">
        <v>0</v>
      </c>
      <c r="AB11195">
        <v>0</v>
      </c>
      <c r="AC11195">
        <v>0</v>
      </c>
      <c r="AD11195">
        <v>0</v>
      </c>
    </row>
    <row r="11196" spans="1:30" hidden="1" x14ac:dyDescent="0.3">
      <c r="A11196" t="s">
        <v>34349</v>
      </c>
      <c r="B11196" t="s">
        <v>34350</v>
      </c>
      <c r="C11196" t="s">
        <v>32</v>
      </c>
      <c r="E11196" t="s">
        <v>10034</v>
      </c>
      <c r="F11196">
        <v>2337880</v>
      </c>
      <c r="G11196" t="s">
        <v>34349</v>
      </c>
      <c r="H11196" t="s">
        <v>34351</v>
      </c>
      <c r="I11196" t="s">
        <v>34352</v>
      </c>
      <c r="J11196" t="s">
        <v>34353</v>
      </c>
      <c r="K11196" t="s">
        <v>37</v>
      </c>
      <c r="L11196" t="s">
        <v>53</v>
      </c>
      <c r="M11196" t="s">
        <v>54</v>
      </c>
      <c r="N11196" t="s">
        <v>95</v>
      </c>
      <c r="O11196" t="s">
        <v>871</v>
      </c>
      <c r="P11196" s="1">
        <v>37622</v>
      </c>
      <c r="Q11196" t="s">
        <v>53</v>
      </c>
      <c r="R11196" t="s">
        <v>56</v>
      </c>
      <c r="S11196" t="s">
        <v>41</v>
      </c>
      <c r="T11196" t="s">
        <v>34170</v>
      </c>
      <c r="U11196" t="s">
        <v>34170</v>
      </c>
      <c r="V11196">
        <v>0</v>
      </c>
      <c r="W11196">
        <v>0</v>
      </c>
      <c r="X11196">
        <v>0</v>
      </c>
      <c r="Y11196">
        <v>1</v>
      </c>
      <c r="Z11196">
        <v>0</v>
      </c>
      <c r="AA11196">
        <v>0</v>
      </c>
      <c r="AB11196">
        <v>0</v>
      </c>
      <c r="AC11196">
        <v>0</v>
      </c>
      <c r="AD11196">
        <v>0</v>
      </c>
    </row>
    <row r="11197" spans="1:30" hidden="1" x14ac:dyDescent="0.3">
      <c r="A11197" t="s">
        <v>34349</v>
      </c>
      <c r="B11197" t="s">
        <v>34354</v>
      </c>
      <c r="C11197" t="s">
        <v>32</v>
      </c>
      <c r="D11197" t="s">
        <v>50</v>
      </c>
      <c r="E11197" s="1">
        <v>37257</v>
      </c>
      <c r="F11197">
        <v>6000000</v>
      </c>
      <c r="G11197" t="s">
        <v>34349</v>
      </c>
      <c r="H11197" t="s">
        <v>34351</v>
      </c>
      <c r="I11197" t="s">
        <v>34352</v>
      </c>
      <c r="J11197" t="s">
        <v>34353</v>
      </c>
      <c r="K11197" t="s">
        <v>37</v>
      </c>
      <c r="L11197" t="s">
        <v>53</v>
      </c>
      <c r="M11197" t="s">
        <v>54</v>
      </c>
      <c r="N11197" t="s">
        <v>95</v>
      </c>
      <c r="O11197" t="s">
        <v>871</v>
      </c>
      <c r="P11197" s="1">
        <v>37622</v>
      </c>
      <c r="Q11197" t="s">
        <v>53</v>
      </c>
      <c r="R11197" t="s">
        <v>56</v>
      </c>
      <c r="S11197" t="s">
        <v>41</v>
      </c>
      <c r="T11197" t="s">
        <v>34170</v>
      </c>
      <c r="U11197" t="s">
        <v>34170</v>
      </c>
      <c r="V11197">
        <v>0</v>
      </c>
      <c r="W11197">
        <v>0</v>
      </c>
      <c r="X11197">
        <v>0</v>
      </c>
      <c r="Y11197">
        <v>1</v>
      </c>
      <c r="Z11197">
        <v>0</v>
      </c>
      <c r="AA11197">
        <v>0</v>
      </c>
      <c r="AB11197">
        <v>0</v>
      </c>
      <c r="AC11197">
        <v>0</v>
      </c>
      <c r="AD11197">
        <v>0</v>
      </c>
    </row>
    <row r="11198" spans="1:30" hidden="1" x14ac:dyDescent="0.3">
      <c r="A11198" t="s">
        <v>34349</v>
      </c>
      <c r="B11198" t="s">
        <v>34355</v>
      </c>
      <c r="C11198" t="s">
        <v>32</v>
      </c>
      <c r="D11198" t="s">
        <v>322</v>
      </c>
      <c r="E11198" t="s">
        <v>20015</v>
      </c>
      <c r="F11198">
        <v>12500000</v>
      </c>
      <c r="G11198" t="s">
        <v>34349</v>
      </c>
      <c r="H11198" t="s">
        <v>34351</v>
      </c>
      <c r="I11198" t="s">
        <v>34352</v>
      </c>
      <c r="J11198" t="s">
        <v>34353</v>
      </c>
      <c r="K11198" t="s">
        <v>37</v>
      </c>
      <c r="L11198" t="s">
        <v>53</v>
      </c>
      <c r="M11198" t="s">
        <v>54</v>
      </c>
      <c r="N11198" t="s">
        <v>95</v>
      </c>
      <c r="O11198" t="s">
        <v>871</v>
      </c>
      <c r="P11198" s="1">
        <v>37622</v>
      </c>
      <c r="Q11198" t="s">
        <v>53</v>
      </c>
      <c r="R11198" t="s">
        <v>56</v>
      </c>
      <c r="S11198" t="s">
        <v>41</v>
      </c>
      <c r="T11198" t="s">
        <v>34170</v>
      </c>
      <c r="U11198" t="s">
        <v>34170</v>
      </c>
      <c r="V11198">
        <v>0</v>
      </c>
      <c r="W11198">
        <v>0</v>
      </c>
      <c r="X11198">
        <v>0</v>
      </c>
      <c r="Y11198">
        <v>1</v>
      </c>
      <c r="Z11198">
        <v>0</v>
      </c>
      <c r="AA11198">
        <v>0</v>
      </c>
      <c r="AB11198">
        <v>0</v>
      </c>
      <c r="AC11198">
        <v>0</v>
      </c>
      <c r="AD11198">
        <v>0</v>
      </c>
    </row>
    <row r="11199" spans="1:30" hidden="1" x14ac:dyDescent="0.3">
      <c r="A11199" t="s">
        <v>34349</v>
      </c>
      <c r="B11199" t="s">
        <v>34356</v>
      </c>
      <c r="C11199" t="s">
        <v>32</v>
      </c>
      <c r="D11199" t="s">
        <v>399</v>
      </c>
      <c r="E11199" s="1">
        <v>41551</v>
      </c>
      <c r="F11199">
        <v>25725481</v>
      </c>
      <c r="G11199" t="s">
        <v>34349</v>
      </c>
      <c r="H11199" t="s">
        <v>34351</v>
      </c>
      <c r="I11199" t="s">
        <v>34352</v>
      </c>
      <c r="J11199" t="s">
        <v>34353</v>
      </c>
      <c r="K11199" t="s">
        <v>37</v>
      </c>
      <c r="L11199" t="s">
        <v>53</v>
      </c>
      <c r="M11199" t="s">
        <v>54</v>
      </c>
      <c r="N11199" t="s">
        <v>95</v>
      </c>
      <c r="O11199" t="s">
        <v>871</v>
      </c>
      <c r="P11199" s="1">
        <v>37622</v>
      </c>
      <c r="Q11199" t="s">
        <v>53</v>
      </c>
      <c r="R11199" t="s">
        <v>56</v>
      </c>
      <c r="S11199" t="s">
        <v>41</v>
      </c>
      <c r="T11199" t="s">
        <v>34170</v>
      </c>
      <c r="U11199" t="s">
        <v>34170</v>
      </c>
      <c r="V11199">
        <v>0</v>
      </c>
      <c r="W11199">
        <v>0</v>
      </c>
      <c r="X11199">
        <v>0</v>
      </c>
      <c r="Y11199">
        <v>1</v>
      </c>
      <c r="Z11199">
        <v>0</v>
      </c>
      <c r="AA11199">
        <v>0</v>
      </c>
      <c r="AB11199">
        <v>0</v>
      </c>
      <c r="AC11199">
        <v>0</v>
      </c>
      <c r="AD11199">
        <v>0</v>
      </c>
    </row>
    <row r="11200" spans="1:30" hidden="1" x14ac:dyDescent="0.3">
      <c r="A11200" t="s">
        <v>34349</v>
      </c>
      <c r="B11200" t="s">
        <v>34357</v>
      </c>
      <c r="C11200" t="s">
        <v>32</v>
      </c>
      <c r="D11200" t="s">
        <v>394</v>
      </c>
      <c r="E11200" s="1">
        <v>42313</v>
      </c>
      <c r="F11200">
        <v>102000000</v>
      </c>
      <c r="G11200" t="s">
        <v>34349</v>
      </c>
      <c r="H11200" t="s">
        <v>34351</v>
      </c>
      <c r="I11200" t="s">
        <v>34352</v>
      </c>
      <c r="J11200" t="s">
        <v>34353</v>
      </c>
      <c r="K11200" t="s">
        <v>37</v>
      </c>
      <c r="L11200" t="s">
        <v>53</v>
      </c>
      <c r="M11200" t="s">
        <v>54</v>
      </c>
      <c r="N11200" t="s">
        <v>95</v>
      </c>
      <c r="O11200" t="s">
        <v>871</v>
      </c>
      <c r="P11200" s="1">
        <v>37622</v>
      </c>
      <c r="Q11200" t="s">
        <v>53</v>
      </c>
      <c r="R11200" t="s">
        <v>56</v>
      </c>
      <c r="S11200" t="s">
        <v>41</v>
      </c>
      <c r="T11200" t="s">
        <v>34170</v>
      </c>
      <c r="U11200" t="s">
        <v>34170</v>
      </c>
      <c r="V11200">
        <v>0</v>
      </c>
      <c r="W11200">
        <v>0</v>
      </c>
      <c r="X11200">
        <v>0</v>
      </c>
      <c r="Y11200">
        <v>1</v>
      </c>
      <c r="Z11200">
        <v>0</v>
      </c>
      <c r="AA11200">
        <v>0</v>
      </c>
      <c r="AB11200">
        <v>0</v>
      </c>
      <c r="AC11200">
        <v>0</v>
      </c>
      <c r="AD11200">
        <v>0</v>
      </c>
    </row>
    <row r="11201" spans="1:30" hidden="1" x14ac:dyDescent="0.3">
      <c r="A11201" t="s">
        <v>34349</v>
      </c>
      <c r="B11201" t="s">
        <v>34358</v>
      </c>
      <c r="C11201" t="s">
        <v>32</v>
      </c>
      <c r="D11201" t="s">
        <v>33</v>
      </c>
      <c r="E11201" t="s">
        <v>29710</v>
      </c>
      <c r="F11201">
        <v>12000000</v>
      </c>
      <c r="G11201" t="s">
        <v>34349</v>
      </c>
      <c r="H11201" t="s">
        <v>34351</v>
      </c>
      <c r="I11201" t="s">
        <v>34352</v>
      </c>
      <c r="J11201" t="s">
        <v>34353</v>
      </c>
      <c r="K11201" t="s">
        <v>37</v>
      </c>
      <c r="L11201" t="s">
        <v>53</v>
      </c>
      <c r="M11201" t="s">
        <v>54</v>
      </c>
      <c r="N11201" t="s">
        <v>95</v>
      </c>
      <c r="O11201" t="s">
        <v>871</v>
      </c>
      <c r="P11201" s="1">
        <v>37622</v>
      </c>
      <c r="Q11201" t="s">
        <v>53</v>
      </c>
      <c r="R11201" t="s">
        <v>56</v>
      </c>
      <c r="S11201" t="s">
        <v>41</v>
      </c>
      <c r="T11201" t="s">
        <v>34170</v>
      </c>
      <c r="U11201" t="s">
        <v>34170</v>
      </c>
      <c r="V11201">
        <v>0</v>
      </c>
      <c r="W11201">
        <v>0</v>
      </c>
      <c r="X11201">
        <v>0</v>
      </c>
      <c r="Y11201">
        <v>1</v>
      </c>
      <c r="Z11201">
        <v>0</v>
      </c>
      <c r="AA11201">
        <v>0</v>
      </c>
      <c r="AB11201">
        <v>0</v>
      </c>
      <c r="AC11201">
        <v>0</v>
      </c>
      <c r="AD11201">
        <v>0</v>
      </c>
    </row>
    <row r="11202" spans="1:30" hidden="1" x14ac:dyDescent="0.3">
      <c r="A11202" t="s">
        <v>34349</v>
      </c>
      <c r="B11202" t="s">
        <v>34359</v>
      </c>
      <c r="C11202" t="s">
        <v>32</v>
      </c>
      <c r="D11202" t="s">
        <v>139</v>
      </c>
      <c r="E11202" t="s">
        <v>7355</v>
      </c>
      <c r="F11202">
        <v>15000000</v>
      </c>
      <c r="G11202" t="s">
        <v>34349</v>
      </c>
      <c r="H11202" t="s">
        <v>34351</v>
      </c>
      <c r="I11202" t="s">
        <v>34352</v>
      </c>
      <c r="J11202" t="s">
        <v>34353</v>
      </c>
      <c r="K11202" t="s">
        <v>37</v>
      </c>
      <c r="L11202" t="s">
        <v>53</v>
      </c>
      <c r="M11202" t="s">
        <v>54</v>
      </c>
      <c r="N11202" t="s">
        <v>95</v>
      </c>
      <c r="O11202" t="s">
        <v>871</v>
      </c>
      <c r="P11202" s="1">
        <v>37622</v>
      </c>
      <c r="Q11202" t="s">
        <v>53</v>
      </c>
      <c r="R11202" t="s">
        <v>56</v>
      </c>
      <c r="S11202" t="s">
        <v>41</v>
      </c>
      <c r="T11202" t="s">
        <v>34170</v>
      </c>
      <c r="U11202" t="s">
        <v>34170</v>
      </c>
      <c r="V11202">
        <v>0</v>
      </c>
      <c r="W11202">
        <v>0</v>
      </c>
      <c r="X11202">
        <v>0</v>
      </c>
      <c r="Y11202">
        <v>1</v>
      </c>
      <c r="Z11202">
        <v>0</v>
      </c>
      <c r="AA11202">
        <v>0</v>
      </c>
      <c r="AB11202">
        <v>0</v>
      </c>
      <c r="AC11202">
        <v>0</v>
      </c>
      <c r="AD11202">
        <v>0</v>
      </c>
    </row>
    <row r="11203" spans="1:30" hidden="1" x14ac:dyDescent="0.3">
      <c r="A11203" t="s">
        <v>34360</v>
      </c>
      <c r="B11203" t="s">
        <v>34361</v>
      </c>
      <c r="C11203" t="s">
        <v>32</v>
      </c>
      <c r="D11203" t="s">
        <v>50</v>
      </c>
      <c r="E11203" t="s">
        <v>3069</v>
      </c>
      <c r="F11203">
        <v>3300000</v>
      </c>
      <c r="G11203" t="s">
        <v>34360</v>
      </c>
      <c r="H11203" t="s">
        <v>34362</v>
      </c>
      <c r="I11203" t="s">
        <v>34363</v>
      </c>
      <c r="J11203" t="s">
        <v>34364</v>
      </c>
      <c r="K11203" t="s">
        <v>72</v>
      </c>
      <c r="L11203" t="s">
        <v>53</v>
      </c>
      <c r="M11203" t="s">
        <v>123</v>
      </c>
      <c r="N11203" t="s">
        <v>923</v>
      </c>
      <c r="O11203" t="s">
        <v>923</v>
      </c>
      <c r="P11203" t="s">
        <v>673</v>
      </c>
      <c r="Q11203" t="s">
        <v>53</v>
      </c>
      <c r="R11203" t="s">
        <v>56</v>
      </c>
      <c r="S11203" t="s">
        <v>41</v>
      </c>
      <c r="T11203" t="s">
        <v>34170</v>
      </c>
      <c r="U11203" t="s">
        <v>34170</v>
      </c>
      <c r="V11203">
        <v>0</v>
      </c>
      <c r="W11203">
        <v>0</v>
      </c>
      <c r="X11203">
        <v>0</v>
      </c>
      <c r="Y11203">
        <v>1</v>
      </c>
      <c r="Z11203">
        <v>0</v>
      </c>
      <c r="AA11203">
        <v>0</v>
      </c>
      <c r="AB11203">
        <v>0</v>
      </c>
      <c r="AC11203">
        <v>0</v>
      </c>
      <c r="AD11203">
        <v>0</v>
      </c>
    </row>
    <row r="11204" spans="1:30" hidden="1" x14ac:dyDescent="0.3">
      <c r="A11204" t="s">
        <v>34365</v>
      </c>
      <c r="B11204" t="s">
        <v>34366</v>
      </c>
      <c r="C11204" t="s">
        <v>32</v>
      </c>
      <c r="D11204" t="s">
        <v>33</v>
      </c>
      <c r="E11204" s="1">
        <v>38169</v>
      </c>
      <c r="F11204">
        <v>6500000</v>
      </c>
      <c r="G11204" t="s">
        <v>34365</v>
      </c>
      <c r="H11204" t="s">
        <v>34367</v>
      </c>
      <c r="I11204" t="s">
        <v>34368</v>
      </c>
      <c r="J11204" t="s">
        <v>34369</v>
      </c>
      <c r="K11204" t="s">
        <v>72</v>
      </c>
      <c r="L11204" t="s">
        <v>53</v>
      </c>
      <c r="M11204" t="s">
        <v>150</v>
      </c>
      <c r="N11204" t="s">
        <v>151</v>
      </c>
      <c r="O11204" t="s">
        <v>911</v>
      </c>
      <c r="P11204" s="1">
        <v>36892</v>
      </c>
      <c r="Q11204" t="s">
        <v>53</v>
      </c>
      <c r="R11204" t="s">
        <v>56</v>
      </c>
      <c r="S11204" t="s">
        <v>41</v>
      </c>
      <c r="T11204" t="s">
        <v>34170</v>
      </c>
      <c r="U11204" t="s">
        <v>34170</v>
      </c>
      <c r="V11204">
        <v>0</v>
      </c>
      <c r="W11204">
        <v>0</v>
      </c>
      <c r="X11204">
        <v>0</v>
      </c>
      <c r="Y11204">
        <v>1</v>
      </c>
      <c r="Z11204">
        <v>0</v>
      </c>
      <c r="AA11204">
        <v>0</v>
      </c>
      <c r="AB11204">
        <v>0</v>
      </c>
      <c r="AC11204">
        <v>0</v>
      </c>
      <c r="AD11204">
        <v>0</v>
      </c>
    </row>
    <row r="11205" spans="1:30" hidden="1" x14ac:dyDescent="0.3">
      <c r="A11205" t="s">
        <v>34365</v>
      </c>
      <c r="B11205" t="s">
        <v>34370</v>
      </c>
      <c r="C11205" t="s">
        <v>32</v>
      </c>
      <c r="D11205" t="s">
        <v>139</v>
      </c>
      <c r="E11205" s="1">
        <v>38573</v>
      </c>
      <c r="F11205">
        <v>10000000</v>
      </c>
      <c r="G11205" t="s">
        <v>34365</v>
      </c>
      <c r="H11205" t="s">
        <v>34367</v>
      </c>
      <c r="I11205" t="s">
        <v>34368</v>
      </c>
      <c r="J11205" t="s">
        <v>34369</v>
      </c>
      <c r="K11205" t="s">
        <v>72</v>
      </c>
      <c r="L11205" t="s">
        <v>53</v>
      </c>
      <c r="M11205" t="s">
        <v>150</v>
      </c>
      <c r="N11205" t="s">
        <v>151</v>
      </c>
      <c r="O11205" t="s">
        <v>911</v>
      </c>
      <c r="P11205" s="1">
        <v>36892</v>
      </c>
      <c r="Q11205" t="s">
        <v>53</v>
      </c>
      <c r="R11205" t="s">
        <v>56</v>
      </c>
      <c r="S11205" t="s">
        <v>41</v>
      </c>
      <c r="T11205" t="s">
        <v>34170</v>
      </c>
      <c r="U11205" t="s">
        <v>34170</v>
      </c>
      <c r="V11205">
        <v>0</v>
      </c>
      <c r="W11205">
        <v>0</v>
      </c>
      <c r="X11205">
        <v>0</v>
      </c>
      <c r="Y11205">
        <v>1</v>
      </c>
      <c r="Z11205">
        <v>0</v>
      </c>
      <c r="AA11205">
        <v>0</v>
      </c>
      <c r="AB11205">
        <v>0</v>
      </c>
      <c r="AC11205">
        <v>0</v>
      </c>
      <c r="AD11205">
        <v>0</v>
      </c>
    </row>
    <row r="11206" spans="1:30" hidden="1" x14ac:dyDescent="0.3">
      <c r="A11206" t="s">
        <v>34365</v>
      </c>
      <c r="B11206" t="s">
        <v>34371</v>
      </c>
      <c r="C11206" t="s">
        <v>32</v>
      </c>
      <c r="E11206" s="1">
        <v>40152</v>
      </c>
      <c r="F11206">
        <v>1849000</v>
      </c>
      <c r="G11206" t="s">
        <v>34365</v>
      </c>
      <c r="H11206" t="s">
        <v>34367</v>
      </c>
      <c r="I11206" t="s">
        <v>34368</v>
      </c>
      <c r="J11206" t="s">
        <v>34369</v>
      </c>
      <c r="K11206" t="s">
        <v>72</v>
      </c>
      <c r="L11206" t="s">
        <v>53</v>
      </c>
      <c r="M11206" t="s">
        <v>150</v>
      </c>
      <c r="N11206" t="s">
        <v>151</v>
      </c>
      <c r="O11206" t="s">
        <v>911</v>
      </c>
      <c r="P11206" s="1">
        <v>36892</v>
      </c>
      <c r="Q11206" t="s">
        <v>53</v>
      </c>
      <c r="R11206" t="s">
        <v>56</v>
      </c>
      <c r="S11206" t="s">
        <v>41</v>
      </c>
      <c r="T11206" t="s">
        <v>34170</v>
      </c>
      <c r="U11206" t="s">
        <v>34170</v>
      </c>
      <c r="V11206">
        <v>0</v>
      </c>
      <c r="W11206">
        <v>0</v>
      </c>
      <c r="X11206">
        <v>0</v>
      </c>
      <c r="Y11206">
        <v>1</v>
      </c>
      <c r="Z11206">
        <v>0</v>
      </c>
      <c r="AA11206">
        <v>0</v>
      </c>
      <c r="AB11206">
        <v>0</v>
      </c>
      <c r="AC11206">
        <v>0</v>
      </c>
      <c r="AD11206">
        <v>0</v>
      </c>
    </row>
    <row r="11207" spans="1:30" hidden="1" x14ac:dyDescent="0.3">
      <c r="A11207" t="s">
        <v>34372</v>
      </c>
      <c r="B11207" t="s">
        <v>34373</v>
      </c>
      <c r="C11207" t="s">
        <v>32</v>
      </c>
      <c r="E11207" t="s">
        <v>1267</v>
      </c>
      <c r="F11207">
        <v>2269232</v>
      </c>
      <c r="G11207" t="s">
        <v>34372</v>
      </c>
      <c r="H11207" t="s">
        <v>34374</v>
      </c>
      <c r="I11207" t="s">
        <v>34375</v>
      </c>
      <c r="J11207" t="s">
        <v>34376</v>
      </c>
      <c r="K11207" t="s">
        <v>37</v>
      </c>
      <c r="L11207" t="s">
        <v>53</v>
      </c>
      <c r="M11207" t="s">
        <v>202</v>
      </c>
      <c r="N11207" t="s">
        <v>1822</v>
      </c>
      <c r="O11207" t="s">
        <v>1822</v>
      </c>
      <c r="P11207" s="1">
        <v>40909</v>
      </c>
      <c r="Q11207" t="s">
        <v>53</v>
      </c>
      <c r="R11207" t="s">
        <v>56</v>
      </c>
      <c r="S11207" t="s">
        <v>41</v>
      </c>
      <c r="T11207" t="s">
        <v>34170</v>
      </c>
      <c r="U11207" t="s">
        <v>34170</v>
      </c>
      <c r="V11207">
        <v>0</v>
      </c>
      <c r="W11207">
        <v>0</v>
      </c>
      <c r="X11207">
        <v>0</v>
      </c>
      <c r="Y11207">
        <v>1</v>
      </c>
      <c r="Z11207">
        <v>0</v>
      </c>
      <c r="AA11207">
        <v>0</v>
      </c>
      <c r="AB11207">
        <v>0</v>
      </c>
      <c r="AC11207">
        <v>0</v>
      </c>
      <c r="AD11207">
        <v>0</v>
      </c>
    </row>
    <row r="11208" spans="1:30" hidden="1" x14ac:dyDescent="0.3">
      <c r="A11208" t="s">
        <v>34372</v>
      </c>
      <c r="B11208" t="s">
        <v>34377</v>
      </c>
      <c r="C11208" t="s">
        <v>32</v>
      </c>
      <c r="E11208" t="s">
        <v>6880</v>
      </c>
      <c r="F11208">
        <v>3074400</v>
      </c>
      <c r="G11208" t="s">
        <v>34372</v>
      </c>
      <c r="H11208" t="s">
        <v>34374</v>
      </c>
      <c r="I11208" t="s">
        <v>34375</v>
      </c>
      <c r="J11208" t="s">
        <v>34376</v>
      </c>
      <c r="K11208" t="s">
        <v>37</v>
      </c>
      <c r="L11208" t="s">
        <v>53</v>
      </c>
      <c r="M11208" t="s">
        <v>202</v>
      </c>
      <c r="N11208" t="s">
        <v>1822</v>
      </c>
      <c r="O11208" t="s">
        <v>1822</v>
      </c>
      <c r="P11208" s="1">
        <v>40909</v>
      </c>
      <c r="Q11208" t="s">
        <v>53</v>
      </c>
      <c r="R11208" t="s">
        <v>56</v>
      </c>
      <c r="S11208" t="s">
        <v>41</v>
      </c>
      <c r="T11208" t="s">
        <v>34170</v>
      </c>
      <c r="U11208" t="s">
        <v>34170</v>
      </c>
      <c r="V11208">
        <v>0</v>
      </c>
      <c r="W11208">
        <v>0</v>
      </c>
      <c r="X11208">
        <v>0</v>
      </c>
      <c r="Y11208">
        <v>1</v>
      </c>
      <c r="Z11208">
        <v>0</v>
      </c>
      <c r="AA11208">
        <v>0</v>
      </c>
      <c r="AB11208">
        <v>0</v>
      </c>
      <c r="AC11208">
        <v>0</v>
      </c>
      <c r="AD11208">
        <v>0</v>
      </c>
    </row>
    <row r="11209" spans="1:30" hidden="1" x14ac:dyDescent="0.3">
      <c r="A11209" t="s">
        <v>34378</v>
      </c>
      <c r="B11209" t="s">
        <v>34379</v>
      </c>
      <c r="C11209" t="s">
        <v>32</v>
      </c>
      <c r="E11209" s="1">
        <v>40152</v>
      </c>
      <c r="F11209">
        <v>3250000</v>
      </c>
      <c r="G11209" t="s">
        <v>34378</v>
      </c>
      <c r="H11209" t="s">
        <v>34380</v>
      </c>
      <c r="I11209" t="s">
        <v>34381</v>
      </c>
      <c r="J11209" t="s">
        <v>34382</v>
      </c>
      <c r="K11209" t="s">
        <v>37</v>
      </c>
      <c r="L11209" t="s">
        <v>53</v>
      </c>
      <c r="M11209" t="s">
        <v>150</v>
      </c>
      <c r="N11209" t="s">
        <v>3362</v>
      </c>
      <c r="O11209" t="s">
        <v>34383</v>
      </c>
      <c r="P11209" s="1">
        <v>41366</v>
      </c>
      <c r="Q11209" t="s">
        <v>53</v>
      </c>
      <c r="R11209" t="s">
        <v>56</v>
      </c>
      <c r="S11209" t="s">
        <v>41</v>
      </c>
      <c r="T11209" t="s">
        <v>34170</v>
      </c>
      <c r="U11209" t="s">
        <v>34170</v>
      </c>
      <c r="V11209">
        <v>0</v>
      </c>
      <c r="W11209">
        <v>0</v>
      </c>
      <c r="X11209">
        <v>0</v>
      </c>
      <c r="Y11209">
        <v>1</v>
      </c>
      <c r="Z11209">
        <v>0</v>
      </c>
      <c r="AA11209">
        <v>0</v>
      </c>
      <c r="AB11209">
        <v>0</v>
      </c>
      <c r="AC11209">
        <v>0</v>
      </c>
      <c r="AD11209">
        <v>0</v>
      </c>
    </row>
    <row r="11210" spans="1:30" hidden="1" x14ac:dyDescent="0.3">
      <c r="A11210" t="s">
        <v>34384</v>
      </c>
      <c r="B11210" t="s">
        <v>34385</v>
      </c>
      <c r="C11210" t="s">
        <v>32</v>
      </c>
      <c r="D11210" t="s">
        <v>50</v>
      </c>
      <c r="E11210" t="s">
        <v>21106</v>
      </c>
      <c r="F11210">
        <v>5000000</v>
      </c>
      <c r="G11210" t="s">
        <v>34384</v>
      </c>
      <c r="H11210" t="s">
        <v>34386</v>
      </c>
      <c r="I11210" t="s">
        <v>34387</v>
      </c>
      <c r="J11210" t="s">
        <v>34388</v>
      </c>
      <c r="K11210" t="s">
        <v>37</v>
      </c>
      <c r="L11210" t="s">
        <v>53</v>
      </c>
      <c r="M11210" t="s">
        <v>73</v>
      </c>
      <c r="N11210" t="s">
        <v>74</v>
      </c>
      <c r="O11210" t="s">
        <v>75</v>
      </c>
      <c r="P11210" t="s">
        <v>34389</v>
      </c>
      <c r="Q11210" t="s">
        <v>53</v>
      </c>
      <c r="R11210" t="s">
        <v>56</v>
      </c>
      <c r="S11210" t="s">
        <v>41</v>
      </c>
      <c r="T11210" t="s">
        <v>34170</v>
      </c>
      <c r="U11210" t="s">
        <v>34170</v>
      </c>
      <c r="V11210">
        <v>0</v>
      </c>
      <c r="W11210">
        <v>0</v>
      </c>
      <c r="X11210">
        <v>0</v>
      </c>
      <c r="Y11210">
        <v>1</v>
      </c>
      <c r="Z11210">
        <v>0</v>
      </c>
      <c r="AA11210">
        <v>0</v>
      </c>
      <c r="AB11210">
        <v>0</v>
      </c>
      <c r="AC11210">
        <v>0</v>
      </c>
      <c r="AD11210">
        <v>0</v>
      </c>
    </row>
    <row r="11211" spans="1:30" hidden="1" x14ac:dyDescent="0.3">
      <c r="A11211" t="s">
        <v>34384</v>
      </c>
      <c r="B11211" t="s">
        <v>34390</v>
      </c>
      <c r="C11211" t="s">
        <v>32</v>
      </c>
      <c r="D11211" t="s">
        <v>33</v>
      </c>
      <c r="E11211" t="s">
        <v>15182</v>
      </c>
      <c r="F11211">
        <v>15000000</v>
      </c>
      <c r="G11211" t="s">
        <v>34384</v>
      </c>
      <c r="H11211" t="s">
        <v>34386</v>
      </c>
      <c r="I11211" t="s">
        <v>34387</v>
      </c>
      <c r="J11211" t="s">
        <v>34388</v>
      </c>
      <c r="K11211" t="s">
        <v>37</v>
      </c>
      <c r="L11211" t="s">
        <v>53</v>
      </c>
      <c r="M11211" t="s">
        <v>73</v>
      </c>
      <c r="N11211" t="s">
        <v>74</v>
      </c>
      <c r="O11211" t="s">
        <v>75</v>
      </c>
      <c r="P11211" t="s">
        <v>34389</v>
      </c>
      <c r="Q11211" t="s">
        <v>53</v>
      </c>
      <c r="R11211" t="s">
        <v>56</v>
      </c>
      <c r="S11211" t="s">
        <v>41</v>
      </c>
      <c r="T11211" t="s">
        <v>34170</v>
      </c>
      <c r="U11211" t="s">
        <v>34170</v>
      </c>
      <c r="V11211">
        <v>0</v>
      </c>
      <c r="W11211">
        <v>0</v>
      </c>
      <c r="X11211">
        <v>0</v>
      </c>
      <c r="Y11211">
        <v>1</v>
      </c>
      <c r="Z11211">
        <v>0</v>
      </c>
      <c r="AA11211">
        <v>0</v>
      </c>
      <c r="AB11211">
        <v>0</v>
      </c>
      <c r="AC11211">
        <v>0</v>
      </c>
      <c r="AD11211">
        <v>0</v>
      </c>
    </row>
    <row r="11212" spans="1:30" hidden="1" x14ac:dyDescent="0.3">
      <c r="A11212" t="s">
        <v>34391</v>
      </c>
      <c r="B11212" t="s">
        <v>34392</v>
      </c>
      <c r="C11212" t="s">
        <v>32</v>
      </c>
      <c r="D11212" t="s">
        <v>139</v>
      </c>
      <c r="E11212" s="1">
        <v>38626</v>
      </c>
      <c r="F11212">
        <v>5240000</v>
      </c>
      <c r="G11212" t="s">
        <v>34391</v>
      </c>
      <c r="H11212" t="s">
        <v>34393</v>
      </c>
      <c r="I11212" t="s">
        <v>34394</v>
      </c>
      <c r="J11212" t="s">
        <v>34395</v>
      </c>
      <c r="K11212" t="s">
        <v>72</v>
      </c>
      <c r="L11212" t="s">
        <v>53</v>
      </c>
      <c r="M11212" t="s">
        <v>73</v>
      </c>
      <c r="N11212" t="s">
        <v>19574</v>
      </c>
      <c r="O11212" t="s">
        <v>34396</v>
      </c>
      <c r="P11212" s="1">
        <v>33604</v>
      </c>
      <c r="Q11212" t="s">
        <v>53</v>
      </c>
      <c r="R11212" t="s">
        <v>56</v>
      </c>
      <c r="S11212" t="s">
        <v>41</v>
      </c>
      <c r="T11212" t="s">
        <v>34170</v>
      </c>
      <c r="U11212" t="s">
        <v>34170</v>
      </c>
      <c r="V11212">
        <v>0</v>
      </c>
      <c r="W11212">
        <v>0</v>
      </c>
      <c r="X11212">
        <v>0</v>
      </c>
      <c r="Y11212">
        <v>1</v>
      </c>
      <c r="Z11212">
        <v>0</v>
      </c>
      <c r="AA11212">
        <v>0</v>
      </c>
      <c r="AB11212">
        <v>0</v>
      </c>
      <c r="AC11212">
        <v>0</v>
      </c>
      <c r="AD11212">
        <v>0</v>
      </c>
    </row>
    <row r="11213" spans="1:30" hidden="1" x14ac:dyDescent="0.3">
      <c r="A11213" t="s">
        <v>34397</v>
      </c>
      <c r="B11213" t="s">
        <v>34398</v>
      </c>
      <c r="C11213" t="s">
        <v>32</v>
      </c>
      <c r="D11213" t="s">
        <v>33</v>
      </c>
      <c r="E11213" t="s">
        <v>4391</v>
      </c>
      <c r="F11213">
        <v>21500000</v>
      </c>
      <c r="G11213" t="s">
        <v>34397</v>
      </c>
      <c r="H11213" t="s">
        <v>34399</v>
      </c>
      <c r="I11213" t="s">
        <v>34400</v>
      </c>
      <c r="J11213" t="s">
        <v>34401</v>
      </c>
      <c r="K11213" t="s">
        <v>37</v>
      </c>
      <c r="L11213" t="s">
        <v>53</v>
      </c>
      <c r="M11213" t="s">
        <v>54</v>
      </c>
      <c r="N11213" t="s">
        <v>95</v>
      </c>
      <c r="O11213" t="s">
        <v>96</v>
      </c>
      <c r="P11213" s="1">
        <v>40187</v>
      </c>
      <c r="Q11213" t="s">
        <v>53</v>
      </c>
      <c r="R11213" t="s">
        <v>56</v>
      </c>
      <c r="S11213" t="s">
        <v>41</v>
      </c>
      <c r="T11213" t="s">
        <v>34170</v>
      </c>
      <c r="U11213" t="s">
        <v>34170</v>
      </c>
      <c r="V11213">
        <v>0</v>
      </c>
      <c r="W11213">
        <v>0</v>
      </c>
      <c r="X11213">
        <v>0</v>
      </c>
      <c r="Y11213">
        <v>1</v>
      </c>
      <c r="Z11213">
        <v>0</v>
      </c>
      <c r="AA11213">
        <v>0</v>
      </c>
      <c r="AB11213">
        <v>0</v>
      </c>
      <c r="AC11213">
        <v>0</v>
      </c>
      <c r="AD11213">
        <v>0</v>
      </c>
    </row>
    <row r="11214" spans="1:30" hidden="1" x14ac:dyDescent="0.3">
      <c r="A11214" t="s">
        <v>34397</v>
      </c>
      <c r="B11214" t="s">
        <v>34402</v>
      </c>
      <c r="C11214" t="s">
        <v>32</v>
      </c>
      <c r="D11214" t="s">
        <v>50</v>
      </c>
      <c r="E11214" t="s">
        <v>1511</v>
      </c>
      <c r="F11214">
        <v>5000000</v>
      </c>
      <c r="G11214" t="s">
        <v>34397</v>
      </c>
      <c r="H11214" t="s">
        <v>34399</v>
      </c>
      <c r="I11214" t="s">
        <v>34400</v>
      </c>
      <c r="J11214" t="s">
        <v>34401</v>
      </c>
      <c r="K11214" t="s">
        <v>37</v>
      </c>
      <c r="L11214" t="s">
        <v>53</v>
      </c>
      <c r="M11214" t="s">
        <v>54</v>
      </c>
      <c r="N11214" t="s">
        <v>95</v>
      </c>
      <c r="O11214" t="s">
        <v>96</v>
      </c>
      <c r="P11214" s="1">
        <v>40187</v>
      </c>
      <c r="Q11214" t="s">
        <v>53</v>
      </c>
      <c r="R11214" t="s">
        <v>56</v>
      </c>
      <c r="S11214" t="s">
        <v>41</v>
      </c>
      <c r="T11214" t="s">
        <v>34170</v>
      </c>
      <c r="U11214" t="s">
        <v>34170</v>
      </c>
      <c r="V11214">
        <v>0</v>
      </c>
      <c r="W11214">
        <v>0</v>
      </c>
      <c r="X11214">
        <v>0</v>
      </c>
      <c r="Y11214">
        <v>1</v>
      </c>
      <c r="Z11214">
        <v>0</v>
      </c>
      <c r="AA11214">
        <v>0</v>
      </c>
      <c r="AB11214">
        <v>0</v>
      </c>
      <c r="AC11214">
        <v>0</v>
      </c>
      <c r="AD11214">
        <v>0</v>
      </c>
    </row>
    <row r="11215" spans="1:30" hidden="1" x14ac:dyDescent="0.3">
      <c r="A11215" t="s">
        <v>34397</v>
      </c>
      <c r="B11215" t="s">
        <v>34403</v>
      </c>
      <c r="C11215" t="s">
        <v>32</v>
      </c>
      <c r="D11215" t="s">
        <v>50</v>
      </c>
      <c r="E11215" t="s">
        <v>319</v>
      </c>
      <c r="F11215">
        <v>5000000</v>
      </c>
      <c r="G11215" t="s">
        <v>34397</v>
      </c>
      <c r="H11215" t="s">
        <v>34399</v>
      </c>
      <c r="I11215" t="s">
        <v>34400</v>
      </c>
      <c r="J11215" t="s">
        <v>34401</v>
      </c>
      <c r="K11215" t="s">
        <v>37</v>
      </c>
      <c r="L11215" t="s">
        <v>53</v>
      </c>
      <c r="M11215" t="s">
        <v>54</v>
      </c>
      <c r="N11215" t="s">
        <v>95</v>
      </c>
      <c r="O11215" t="s">
        <v>96</v>
      </c>
      <c r="P11215" s="1">
        <v>40187</v>
      </c>
      <c r="Q11215" t="s">
        <v>53</v>
      </c>
      <c r="R11215" t="s">
        <v>56</v>
      </c>
      <c r="S11215" t="s">
        <v>41</v>
      </c>
      <c r="T11215" t="s">
        <v>34170</v>
      </c>
      <c r="U11215" t="s">
        <v>34170</v>
      </c>
      <c r="V11215">
        <v>0</v>
      </c>
      <c r="W11215">
        <v>0</v>
      </c>
      <c r="X11215">
        <v>0</v>
      </c>
      <c r="Y11215">
        <v>1</v>
      </c>
      <c r="Z11215">
        <v>0</v>
      </c>
      <c r="AA11215">
        <v>0</v>
      </c>
      <c r="AB11215">
        <v>0</v>
      </c>
      <c r="AC11215">
        <v>0</v>
      </c>
      <c r="AD11215">
        <v>0</v>
      </c>
    </row>
    <row r="11216" spans="1:30" hidden="1" x14ac:dyDescent="0.3">
      <c r="A11216" t="s">
        <v>34404</v>
      </c>
      <c r="B11216" t="s">
        <v>34405</v>
      </c>
      <c r="C11216" t="s">
        <v>32</v>
      </c>
      <c r="D11216" t="s">
        <v>50</v>
      </c>
      <c r="E11216" t="s">
        <v>1834</v>
      </c>
      <c r="F11216">
        <v>5300000</v>
      </c>
      <c r="G11216" t="s">
        <v>34404</v>
      </c>
      <c r="H11216" t="s">
        <v>34406</v>
      </c>
      <c r="I11216" t="s">
        <v>34407</v>
      </c>
      <c r="J11216" t="s">
        <v>34408</v>
      </c>
      <c r="K11216" t="s">
        <v>37</v>
      </c>
      <c r="L11216" t="s">
        <v>53</v>
      </c>
      <c r="M11216" t="s">
        <v>73</v>
      </c>
      <c r="N11216" t="s">
        <v>74</v>
      </c>
      <c r="O11216" t="s">
        <v>1539</v>
      </c>
      <c r="P11216" s="1">
        <v>41646</v>
      </c>
      <c r="Q11216" t="s">
        <v>53</v>
      </c>
      <c r="R11216" t="s">
        <v>56</v>
      </c>
      <c r="S11216" t="s">
        <v>41</v>
      </c>
      <c r="T11216" t="s">
        <v>34170</v>
      </c>
      <c r="U11216" t="s">
        <v>34170</v>
      </c>
      <c r="V11216">
        <v>0</v>
      </c>
      <c r="W11216">
        <v>0</v>
      </c>
      <c r="X11216">
        <v>0</v>
      </c>
      <c r="Y11216">
        <v>1</v>
      </c>
      <c r="Z11216">
        <v>0</v>
      </c>
      <c r="AA11216">
        <v>0</v>
      </c>
      <c r="AB11216">
        <v>0</v>
      </c>
      <c r="AC11216">
        <v>0</v>
      </c>
      <c r="AD11216">
        <v>0</v>
      </c>
    </row>
    <row r="11217" spans="1:30" hidden="1" x14ac:dyDescent="0.3">
      <c r="A11217" t="s">
        <v>34409</v>
      </c>
      <c r="B11217" t="s">
        <v>34410</v>
      </c>
      <c r="C11217" t="s">
        <v>32</v>
      </c>
      <c r="D11217" t="s">
        <v>50</v>
      </c>
      <c r="E11217" s="1">
        <v>40544</v>
      </c>
      <c r="F11217">
        <v>5000000</v>
      </c>
      <c r="G11217" t="s">
        <v>34409</v>
      </c>
      <c r="H11217" t="s">
        <v>34411</v>
      </c>
      <c r="I11217" t="s">
        <v>34412</v>
      </c>
      <c r="J11217" t="s">
        <v>34413</v>
      </c>
      <c r="K11217" t="s">
        <v>37</v>
      </c>
      <c r="L11217" t="s">
        <v>53</v>
      </c>
      <c r="M11217" t="s">
        <v>54</v>
      </c>
      <c r="N11217" t="s">
        <v>55</v>
      </c>
      <c r="O11217" t="s">
        <v>5185</v>
      </c>
      <c r="P11217" s="1">
        <v>39448</v>
      </c>
      <c r="Q11217" t="s">
        <v>53</v>
      </c>
      <c r="R11217" t="s">
        <v>56</v>
      </c>
      <c r="S11217" t="s">
        <v>41</v>
      </c>
      <c r="T11217" t="s">
        <v>34170</v>
      </c>
      <c r="U11217" t="s">
        <v>34170</v>
      </c>
      <c r="V11217">
        <v>0</v>
      </c>
      <c r="W11217">
        <v>0</v>
      </c>
      <c r="X11217">
        <v>0</v>
      </c>
      <c r="Y11217">
        <v>1</v>
      </c>
      <c r="Z11217">
        <v>0</v>
      </c>
      <c r="AA11217">
        <v>0</v>
      </c>
      <c r="AB11217">
        <v>0</v>
      </c>
      <c r="AC11217">
        <v>0</v>
      </c>
      <c r="AD11217">
        <v>0</v>
      </c>
    </row>
    <row r="11218" spans="1:30" hidden="1" x14ac:dyDescent="0.3">
      <c r="A11218" t="s">
        <v>34414</v>
      </c>
      <c r="B11218" t="s">
        <v>34415</v>
      </c>
      <c r="C11218" t="s">
        <v>32</v>
      </c>
      <c r="E11218" t="s">
        <v>1976</v>
      </c>
      <c r="F11218">
        <v>7150000</v>
      </c>
      <c r="G11218" t="s">
        <v>34414</v>
      </c>
      <c r="H11218" t="s">
        <v>34416</v>
      </c>
      <c r="I11218" t="s">
        <v>34417</v>
      </c>
      <c r="J11218" t="s">
        <v>34418</v>
      </c>
      <c r="K11218" t="s">
        <v>37</v>
      </c>
      <c r="L11218" t="s">
        <v>53</v>
      </c>
      <c r="M11218" t="s">
        <v>54</v>
      </c>
      <c r="N11218" t="s">
        <v>55</v>
      </c>
      <c r="O11218" t="s">
        <v>5987</v>
      </c>
      <c r="P11218" t="s">
        <v>26776</v>
      </c>
      <c r="Q11218" t="s">
        <v>53</v>
      </c>
      <c r="R11218" t="s">
        <v>56</v>
      </c>
      <c r="S11218" t="s">
        <v>41</v>
      </c>
      <c r="T11218" t="s">
        <v>34170</v>
      </c>
      <c r="U11218" t="s">
        <v>34170</v>
      </c>
      <c r="V11218">
        <v>0</v>
      </c>
      <c r="W11218">
        <v>0</v>
      </c>
      <c r="X11218">
        <v>0</v>
      </c>
      <c r="Y11218">
        <v>1</v>
      </c>
      <c r="Z11218">
        <v>0</v>
      </c>
      <c r="AA11218">
        <v>0</v>
      </c>
      <c r="AB11218">
        <v>0</v>
      </c>
      <c r="AC11218">
        <v>0</v>
      </c>
      <c r="AD11218">
        <v>0</v>
      </c>
    </row>
    <row r="11219" spans="1:30" hidden="1" x14ac:dyDescent="0.3">
      <c r="A11219" t="s">
        <v>34419</v>
      </c>
      <c r="B11219" t="s">
        <v>34420</v>
      </c>
      <c r="C11219" t="s">
        <v>32</v>
      </c>
      <c r="D11219" t="s">
        <v>50</v>
      </c>
      <c r="E11219" s="1">
        <v>38363</v>
      </c>
      <c r="F11219">
        <v>2000000</v>
      </c>
      <c r="G11219" t="s">
        <v>34419</v>
      </c>
      <c r="H11219" t="s">
        <v>34421</v>
      </c>
      <c r="I11219" t="s">
        <v>34422</v>
      </c>
      <c r="J11219" t="s">
        <v>34423</v>
      </c>
      <c r="K11219" t="s">
        <v>37</v>
      </c>
      <c r="L11219" t="s">
        <v>53</v>
      </c>
      <c r="M11219" t="s">
        <v>54</v>
      </c>
      <c r="N11219" t="s">
        <v>95</v>
      </c>
      <c r="O11219" t="s">
        <v>7345</v>
      </c>
      <c r="P11219" s="1">
        <v>37622</v>
      </c>
      <c r="Q11219" t="s">
        <v>53</v>
      </c>
      <c r="R11219" t="s">
        <v>56</v>
      </c>
      <c r="S11219" t="s">
        <v>41</v>
      </c>
      <c r="T11219" t="s">
        <v>34170</v>
      </c>
      <c r="U11219" t="s">
        <v>34170</v>
      </c>
      <c r="V11219">
        <v>0</v>
      </c>
      <c r="W11219">
        <v>0</v>
      </c>
      <c r="X11219">
        <v>0</v>
      </c>
      <c r="Y11219">
        <v>1</v>
      </c>
      <c r="Z11219">
        <v>0</v>
      </c>
      <c r="AA11219">
        <v>0</v>
      </c>
      <c r="AB11219">
        <v>0</v>
      </c>
      <c r="AC11219">
        <v>0</v>
      </c>
      <c r="AD11219">
        <v>0</v>
      </c>
    </row>
    <row r="11220" spans="1:30" hidden="1" x14ac:dyDescent="0.3">
      <c r="A11220" t="s">
        <v>34419</v>
      </c>
      <c r="B11220" t="s">
        <v>34424</v>
      </c>
      <c r="C11220" t="s">
        <v>32</v>
      </c>
      <c r="D11220" t="s">
        <v>33</v>
      </c>
      <c r="E11220" t="s">
        <v>7303</v>
      </c>
      <c r="F11220">
        <v>6300000</v>
      </c>
      <c r="G11220" t="s">
        <v>34419</v>
      </c>
      <c r="H11220" t="s">
        <v>34421</v>
      </c>
      <c r="I11220" t="s">
        <v>34422</v>
      </c>
      <c r="J11220" t="s">
        <v>34423</v>
      </c>
      <c r="K11220" t="s">
        <v>37</v>
      </c>
      <c r="L11220" t="s">
        <v>53</v>
      </c>
      <c r="M11220" t="s">
        <v>54</v>
      </c>
      <c r="N11220" t="s">
        <v>95</v>
      </c>
      <c r="O11220" t="s">
        <v>7345</v>
      </c>
      <c r="P11220" s="1">
        <v>37622</v>
      </c>
      <c r="Q11220" t="s">
        <v>53</v>
      </c>
      <c r="R11220" t="s">
        <v>56</v>
      </c>
      <c r="S11220" t="s">
        <v>41</v>
      </c>
      <c r="T11220" t="s">
        <v>34170</v>
      </c>
      <c r="U11220" t="s">
        <v>34170</v>
      </c>
      <c r="V11220">
        <v>0</v>
      </c>
      <c r="W11220">
        <v>0</v>
      </c>
      <c r="X11220">
        <v>0</v>
      </c>
      <c r="Y11220">
        <v>1</v>
      </c>
      <c r="Z11220">
        <v>0</v>
      </c>
      <c r="AA11220">
        <v>0</v>
      </c>
      <c r="AB11220">
        <v>0</v>
      </c>
      <c r="AC11220">
        <v>0</v>
      </c>
      <c r="AD11220">
        <v>0</v>
      </c>
    </row>
    <row r="11221" spans="1:30" hidden="1" x14ac:dyDescent="0.3">
      <c r="A11221" t="s">
        <v>34425</v>
      </c>
      <c r="B11221" t="s">
        <v>34426</v>
      </c>
      <c r="C11221" t="s">
        <v>32</v>
      </c>
      <c r="D11221" t="s">
        <v>33</v>
      </c>
      <c r="E11221" t="s">
        <v>3326</v>
      </c>
      <c r="F11221">
        <v>6000000</v>
      </c>
      <c r="G11221" t="s">
        <v>34425</v>
      </c>
      <c r="H11221" t="s">
        <v>34427</v>
      </c>
      <c r="I11221" t="s">
        <v>34428</v>
      </c>
      <c r="J11221" t="s">
        <v>34429</v>
      </c>
      <c r="K11221" t="s">
        <v>37</v>
      </c>
      <c r="L11221" t="s">
        <v>53</v>
      </c>
      <c r="M11221" t="s">
        <v>123</v>
      </c>
      <c r="N11221" t="s">
        <v>124</v>
      </c>
      <c r="O11221" t="s">
        <v>1407</v>
      </c>
      <c r="P11221" s="1">
        <v>40179</v>
      </c>
      <c r="Q11221" t="s">
        <v>53</v>
      </c>
      <c r="R11221" t="s">
        <v>56</v>
      </c>
      <c r="S11221" t="s">
        <v>41</v>
      </c>
      <c r="T11221" t="s">
        <v>34170</v>
      </c>
      <c r="U11221" t="s">
        <v>34170</v>
      </c>
      <c r="V11221">
        <v>0</v>
      </c>
      <c r="W11221">
        <v>0</v>
      </c>
      <c r="X11221">
        <v>0</v>
      </c>
      <c r="Y11221">
        <v>1</v>
      </c>
      <c r="Z11221">
        <v>0</v>
      </c>
      <c r="AA11221">
        <v>0</v>
      </c>
      <c r="AB11221">
        <v>0</v>
      </c>
      <c r="AC11221">
        <v>0</v>
      </c>
      <c r="AD11221">
        <v>0</v>
      </c>
    </row>
    <row r="11222" spans="1:30" hidden="1" x14ac:dyDescent="0.3">
      <c r="A11222" t="s">
        <v>34425</v>
      </c>
      <c r="B11222" t="s">
        <v>34430</v>
      </c>
      <c r="C11222" t="s">
        <v>32</v>
      </c>
      <c r="D11222" t="s">
        <v>50</v>
      </c>
      <c r="E11222" t="s">
        <v>1364</v>
      </c>
      <c r="F11222">
        <v>2000000</v>
      </c>
      <c r="G11222" t="s">
        <v>34425</v>
      </c>
      <c r="H11222" t="s">
        <v>34427</v>
      </c>
      <c r="I11222" t="s">
        <v>34428</v>
      </c>
      <c r="J11222" t="s">
        <v>34429</v>
      </c>
      <c r="K11222" t="s">
        <v>37</v>
      </c>
      <c r="L11222" t="s">
        <v>53</v>
      </c>
      <c r="M11222" t="s">
        <v>123</v>
      </c>
      <c r="N11222" t="s">
        <v>124</v>
      </c>
      <c r="O11222" t="s">
        <v>1407</v>
      </c>
      <c r="P11222" s="1">
        <v>40179</v>
      </c>
      <c r="Q11222" t="s">
        <v>53</v>
      </c>
      <c r="R11222" t="s">
        <v>56</v>
      </c>
      <c r="S11222" t="s">
        <v>41</v>
      </c>
      <c r="T11222" t="s">
        <v>34170</v>
      </c>
      <c r="U11222" t="s">
        <v>34170</v>
      </c>
      <c r="V11222">
        <v>0</v>
      </c>
      <c r="W11222">
        <v>0</v>
      </c>
      <c r="X11222">
        <v>0</v>
      </c>
      <c r="Y11222">
        <v>1</v>
      </c>
      <c r="Z11222">
        <v>0</v>
      </c>
      <c r="AA11222">
        <v>0</v>
      </c>
      <c r="AB11222">
        <v>0</v>
      </c>
      <c r="AC11222">
        <v>0</v>
      </c>
      <c r="AD11222">
        <v>0</v>
      </c>
    </row>
    <row r="11223" spans="1:30" hidden="1" x14ac:dyDescent="0.3">
      <c r="A11223" t="s">
        <v>34431</v>
      </c>
      <c r="B11223" t="s">
        <v>34432</v>
      </c>
      <c r="C11223" t="s">
        <v>32</v>
      </c>
      <c r="D11223" t="s">
        <v>50</v>
      </c>
      <c r="E11223" s="1">
        <v>38363</v>
      </c>
      <c r="F11223">
        <v>4000000</v>
      </c>
      <c r="G11223" t="s">
        <v>34431</v>
      </c>
      <c r="H11223" t="s">
        <v>34433</v>
      </c>
      <c r="I11223" t="s">
        <v>34434</v>
      </c>
      <c r="J11223" t="s">
        <v>34435</v>
      </c>
      <c r="K11223" t="s">
        <v>72</v>
      </c>
      <c r="L11223" t="s">
        <v>53</v>
      </c>
      <c r="M11223" t="s">
        <v>54</v>
      </c>
      <c r="N11223" t="s">
        <v>55</v>
      </c>
      <c r="O11223" t="s">
        <v>55</v>
      </c>
      <c r="P11223" t="s">
        <v>34436</v>
      </c>
      <c r="Q11223" t="s">
        <v>53</v>
      </c>
      <c r="R11223" t="s">
        <v>56</v>
      </c>
      <c r="S11223" t="s">
        <v>41</v>
      </c>
      <c r="T11223" t="s">
        <v>34170</v>
      </c>
      <c r="U11223" t="s">
        <v>34170</v>
      </c>
      <c r="V11223">
        <v>0</v>
      </c>
      <c r="W11223">
        <v>0</v>
      </c>
      <c r="X11223">
        <v>0</v>
      </c>
      <c r="Y11223">
        <v>1</v>
      </c>
      <c r="Z11223">
        <v>0</v>
      </c>
      <c r="AA11223">
        <v>0</v>
      </c>
      <c r="AB11223">
        <v>0</v>
      </c>
      <c r="AC11223">
        <v>0</v>
      </c>
      <c r="AD11223">
        <v>0</v>
      </c>
    </row>
    <row r="11224" spans="1:30" hidden="1" x14ac:dyDescent="0.3">
      <c r="A11224" t="s">
        <v>34431</v>
      </c>
      <c r="B11224" t="s">
        <v>34437</v>
      </c>
      <c r="C11224" t="s">
        <v>32</v>
      </c>
      <c r="D11224" t="s">
        <v>33</v>
      </c>
      <c r="E11224" s="1">
        <v>38721</v>
      </c>
      <c r="F11224">
        <v>8700000</v>
      </c>
      <c r="G11224" t="s">
        <v>34431</v>
      </c>
      <c r="H11224" t="s">
        <v>34433</v>
      </c>
      <c r="I11224" t="s">
        <v>34434</v>
      </c>
      <c r="J11224" t="s">
        <v>34435</v>
      </c>
      <c r="K11224" t="s">
        <v>72</v>
      </c>
      <c r="L11224" t="s">
        <v>53</v>
      </c>
      <c r="M11224" t="s">
        <v>54</v>
      </c>
      <c r="N11224" t="s">
        <v>55</v>
      </c>
      <c r="O11224" t="s">
        <v>55</v>
      </c>
      <c r="P11224" t="s">
        <v>34436</v>
      </c>
      <c r="Q11224" t="s">
        <v>53</v>
      </c>
      <c r="R11224" t="s">
        <v>56</v>
      </c>
      <c r="S11224" t="s">
        <v>41</v>
      </c>
      <c r="T11224" t="s">
        <v>34170</v>
      </c>
      <c r="U11224" t="s">
        <v>34170</v>
      </c>
      <c r="V11224">
        <v>0</v>
      </c>
      <c r="W11224">
        <v>0</v>
      </c>
      <c r="X11224">
        <v>0</v>
      </c>
      <c r="Y11224">
        <v>1</v>
      </c>
      <c r="Z11224">
        <v>0</v>
      </c>
      <c r="AA11224">
        <v>0</v>
      </c>
      <c r="AB11224">
        <v>0</v>
      </c>
      <c r="AC11224">
        <v>0</v>
      </c>
      <c r="AD11224">
        <v>0</v>
      </c>
    </row>
    <row r="11225" spans="1:30" hidden="1" x14ac:dyDescent="0.3">
      <c r="A11225" t="s">
        <v>34438</v>
      </c>
      <c r="B11225" t="s">
        <v>34439</v>
      </c>
      <c r="C11225" t="s">
        <v>32</v>
      </c>
      <c r="D11225" t="s">
        <v>50</v>
      </c>
      <c r="E11225" s="1">
        <v>40551</v>
      </c>
      <c r="F11225">
        <v>3250000</v>
      </c>
      <c r="G11225" t="s">
        <v>34438</v>
      </c>
      <c r="H11225" t="s">
        <v>34440</v>
      </c>
      <c r="I11225" t="s">
        <v>34441</v>
      </c>
      <c r="J11225" t="s">
        <v>34442</v>
      </c>
      <c r="K11225" t="s">
        <v>72</v>
      </c>
      <c r="L11225" t="s">
        <v>53</v>
      </c>
      <c r="M11225" t="s">
        <v>73</v>
      </c>
      <c r="N11225" t="s">
        <v>74</v>
      </c>
      <c r="O11225" t="s">
        <v>75</v>
      </c>
      <c r="P11225" s="1">
        <v>40179</v>
      </c>
      <c r="Q11225" t="s">
        <v>53</v>
      </c>
      <c r="R11225" t="s">
        <v>56</v>
      </c>
      <c r="S11225" t="s">
        <v>41</v>
      </c>
      <c r="T11225" t="s">
        <v>34170</v>
      </c>
      <c r="U11225" t="s">
        <v>34170</v>
      </c>
      <c r="V11225">
        <v>0</v>
      </c>
      <c r="W11225">
        <v>0</v>
      </c>
      <c r="X11225">
        <v>0</v>
      </c>
      <c r="Y11225">
        <v>1</v>
      </c>
      <c r="Z11225">
        <v>0</v>
      </c>
      <c r="AA11225">
        <v>0</v>
      </c>
      <c r="AB11225">
        <v>0</v>
      </c>
      <c r="AC11225">
        <v>0</v>
      </c>
      <c r="AD11225">
        <v>0</v>
      </c>
    </row>
    <row r="11226" spans="1:30" hidden="1" x14ac:dyDescent="0.3">
      <c r="A11226" t="s">
        <v>34443</v>
      </c>
      <c r="B11226" t="s">
        <v>34444</v>
      </c>
      <c r="C11226" t="s">
        <v>32</v>
      </c>
      <c r="D11226" t="s">
        <v>33</v>
      </c>
      <c r="E11226" s="1">
        <v>39607</v>
      </c>
      <c r="F11226">
        <v>11000000</v>
      </c>
      <c r="G11226" t="s">
        <v>34443</v>
      </c>
      <c r="H11226" t="s">
        <v>34445</v>
      </c>
      <c r="I11226" t="s">
        <v>34446</v>
      </c>
      <c r="J11226" t="s">
        <v>34447</v>
      </c>
      <c r="K11226" t="s">
        <v>109</v>
      </c>
      <c r="L11226" t="s">
        <v>53</v>
      </c>
      <c r="M11226" t="s">
        <v>54</v>
      </c>
      <c r="N11226" t="s">
        <v>95</v>
      </c>
      <c r="O11226" t="s">
        <v>2083</v>
      </c>
      <c r="P11226" s="1">
        <v>38355</v>
      </c>
      <c r="Q11226" t="s">
        <v>53</v>
      </c>
      <c r="R11226" t="s">
        <v>56</v>
      </c>
      <c r="S11226" t="s">
        <v>41</v>
      </c>
      <c r="T11226" t="s">
        <v>34170</v>
      </c>
      <c r="U11226" t="s">
        <v>34170</v>
      </c>
      <c r="V11226">
        <v>0</v>
      </c>
      <c r="W11226">
        <v>0</v>
      </c>
      <c r="X11226">
        <v>0</v>
      </c>
      <c r="Y11226">
        <v>1</v>
      </c>
      <c r="Z11226">
        <v>0</v>
      </c>
      <c r="AA11226">
        <v>0</v>
      </c>
      <c r="AB11226">
        <v>0</v>
      </c>
      <c r="AC11226">
        <v>0</v>
      </c>
      <c r="AD11226">
        <v>0</v>
      </c>
    </row>
    <row r="11227" spans="1:30" hidden="1" x14ac:dyDescent="0.3">
      <c r="A11227" t="s">
        <v>34443</v>
      </c>
      <c r="B11227" t="s">
        <v>34448</v>
      </c>
      <c r="C11227" t="s">
        <v>32</v>
      </c>
      <c r="D11227" t="s">
        <v>50</v>
      </c>
      <c r="E11227" s="1">
        <v>38718</v>
      </c>
      <c r="F11227">
        <v>2250000</v>
      </c>
      <c r="G11227" t="s">
        <v>34443</v>
      </c>
      <c r="H11227" t="s">
        <v>34445</v>
      </c>
      <c r="I11227" t="s">
        <v>34446</v>
      </c>
      <c r="J11227" t="s">
        <v>34447</v>
      </c>
      <c r="K11227" t="s">
        <v>109</v>
      </c>
      <c r="L11227" t="s">
        <v>53</v>
      </c>
      <c r="M11227" t="s">
        <v>54</v>
      </c>
      <c r="N11227" t="s">
        <v>95</v>
      </c>
      <c r="O11227" t="s">
        <v>2083</v>
      </c>
      <c r="P11227" s="1">
        <v>38355</v>
      </c>
      <c r="Q11227" t="s">
        <v>53</v>
      </c>
      <c r="R11227" t="s">
        <v>56</v>
      </c>
      <c r="S11227" t="s">
        <v>41</v>
      </c>
      <c r="T11227" t="s">
        <v>34170</v>
      </c>
      <c r="U11227" t="s">
        <v>34170</v>
      </c>
      <c r="V11227">
        <v>0</v>
      </c>
      <c r="W11227">
        <v>0</v>
      </c>
      <c r="X11227">
        <v>0</v>
      </c>
      <c r="Y11227">
        <v>1</v>
      </c>
      <c r="Z11227">
        <v>0</v>
      </c>
      <c r="AA11227">
        <v>0</v>
      </c>
      <c r="AB11227">
        <v>0</v>
      </c>
      <c r="AC11227">
        <v>0</v>
      </c>
      <c r="AD11227">
        <v>0</v>
      </c>
    </row>
    <row r="11228" spans="1:30" hidden="1" x14ac:dyDescent="0.3">
      <c r="A11228" t="s">
        <v>34449</v>
      </c>
      <c r="B11228" t="s">
        <v>34450</v>
      </c>
      <c r="C11228" t="s">
        <v>32</v>
      </c>
      <c r="D11228" t="s">
        <v>139</v>
      </c>
      <c r="E11228" s="1">
        <v>38720</v>
      </c>
      <c r="F11228">
        <v>15000000</v>
      </c>
      <c r="G11228" t="s">
        <v>34449</v>
      </c>
      <c r="H11228" t="s">
        <v>34451</v>
      </c>
      <c r="I11228" t="s">
        <v>34452</v>
      </c>
      <c r="J11228" t="s">
        <v>34453</v>
      </c>
      <c r="K11228" t="s">
        <v>72</v>
      </c>
      <c r="L11228" t="s">
        <v>53</v>
      </c>
      <c r="M11228" t="s">
        <v>54</v>
      </c>
      <c r="N11228" t="s">
        <v>95</v>
      </c>
      <c r="O11228" t="s">
        <v>96</v>
      </c>
      <c r="Q11228" t="s">
        <v>53</v>
      </c>
      <c r="R11228" t="s">
        <v>56</v>
      </c>
      <c r="S11228" t="s">
        <v>41</v>
      </c>
      <c r="T11228" t="s">
        <v>34170</v>
      </c>
      <c r="U11228" t="s">
        <v>34170</v>
      </c>
      <c r="V11228">
        <v>0</v>
      </c>
      <c r="W11228">
        <v>0</v>
      </c>
      <c r="X11228">
        <v>0</v>
      </c>
      <c r="Y11228">
        <v>1</v>
      </c>
      <c r="Z11228">
        <v>0</v>
      </c>
      <c r="AA11228">
        <v>0</v>
      </c>
      <c r="AB11228">
        <v>0</v>
      </c>
      <c r="AC11228">
        <v>0</v>
      </c>
      <c r="AD11228">
        <v>0</v>
      </c>
    </row>
    <row r="11229" spans="1:30" hidden="1" x14ac:dyDescent="0.3">
      <c r="A11229" t="s">
        <v>34449</v>
      </c>
      <c r="B11229" t="s">
        <v>34454</v>
      </c>
      <c r="C11229" t="s">
        <v>32</v>
      </c>
      <c r="D11229" t="s">
        <v>50</v>
      </c>
      <c r="E11229" s="1">
        <v>37998</v>
      </c>
      <c r="F11229">
        <v>10000000</v>
      </c>
      <c r="G11229" t="s">
        <v>34449</v>
      </c>
      <c r="H11229" t="s">
        <v>34451</v>
      </c>
      <c r="I11229" t="s">
        <v>34452</v>
      </c>
      <c r="J11229" t="s">
        <v>34453</v>
      </c>
      <c r="K11229" t="s">
        <v>72</v>
      </c>
      <c r="L11229" t="s">
        <v>53</v>
      </c>
      <c r="M11229" t="s">
        <v>54</v>
      </c>
      <c r="N11229" t="s">
        <v>95</v>
      </c>
      <c r="O11229" t="s">
        <v>96</v>
      </c>
      <c r="Q11229" t="s">
        <v>53</v>
      </c>
      <c r="R11229" t="s">
        <v>56</v>
      </c>
      <c r="S11229" t="s">
        <v>41</v>
      </c>
      <c r="T11229" t="s">
        <v>34170</v>
      </c>
      <c r="U11229" t="s">
        <v>34170</v>
      </c>
      <c r="V11229">
        <v>0</v>
      </c>
      <c r="W11229">
        <v>0</v>
      </c>
      <c r="X11229">
        <v>0</v>
      </c>
      <c r="Y11229">
        <v>1</v>
      </c>
      <c r="Z11229">
        <v>0</v>
      </c>
      <c r="AA11229">
        <v>0</v>
      </c>
      <c r="AB11229">
        <v>0</v>
      </c>
      <c r="AC11229">
        <v>0</v>
      </c>
      <c r="AD11229">
        <v>0</v>
      </c>
    </row>
    <row r="11230" spans="1:30" hidden="1" x14ac:dyDescent="0.3">
      <c r="A11230" t="s">
        <v>34455</v>
      </c>
      <c r="B11230" t="s">
        <v>34456</v>
      </c>
      <c r="C11230" t="s">
        <v>32</v>
      </c>
      <c r="D11230" t="s">
        <v>33</v>
      </c>
      <c r="E11230" t="s">
        <v>1999</v>
      </c>
      <c r="F11230">
        <v>7500000</v>
      </c>
      <c r="G11230" t="s">
        <v>34455</v>
      </c>
      <c r="H11230" t="s">
        <v>34457</v>
      </c>
      <c r="I11230" t="s">
        <v>34458</v>
      </c>
      <c r="J11230" t="s">
        <v>34459</v>
      </c>
      <c r="K11230" t="s">
        <v>37</v>
      </c>
      <c r="L11230" t="s">
        <v>53</v>
      </c>
      <c r="M11230" t="s">
        <v>54</v>
      </c>
      <c r="N11230" t="s">
        <v>95</v>
      </c>
      <c r="O11230" t="s">
        <v>96</v>
      </c>
      <c r="P11230" s="1">
        <v>39448</v>
      </c>
      <c r="Q11230" t="s">
        <v>53</v>
      </c>
      <c r="R11230" t="s">
        <v>56</v>
      </c>
      <c r="S11230" t="s">
        <v>41</v>
      </c>
      <c r="T11230" t="s">
        <v>34170</v>
      </c>
      <c r="U11230" t="s">
        <v>34170</v>
      </c>
      <c r="V11230">
        <v>0</v>
      </c>
      <c r="W11230">
        <v>0</v>
      </c>
      <c r="X11230">
        <v>0</v>
      </c>
      <c r="Y11230">
        <v>1</v>
      </c>
      <c r="Z11230">
        <v>0</v>
      </c>
      <c r="AA11230">
        <v>0</v>
      </c>
      <c r="AB11230">
        <v>0</v>
      </c>
      <c r="AC11230">
        <v>0</v>
      </c>
      <c r="AD11230">
        <v>0</v>
      </c>
    </row>
    <row r="11231" spans="1:30" hidden="1" x14ac:dyDescent="0.3">
      <c r="A11231" t="s">
        <v>34455</v>
      </c>
      <c r="B11231" t="s">
        <v>34460</v>
      </c>
      <c r="C11231" t="s">
        <v>32</v>
      </c>
      <c r="D11231" t="s">
        <v>50</v>
      </c>
      <c r="E11231" t="s">
        <v>5705</v>
      </c>
      <c r="F11231">
        <v>2500000</v>
      </c>
      <c r="G11231" t="s">
        <v>34455</v>
      </c>
      <c r="H11231" t="s">
        <v>34457</v>
      </c>
      <c r="I11231" t="s">
        <v>34458</v>
      </c>
      <c r="J11231" t="s">
        <v>34459</v>
      </c>
      <c r="K11231" t="s">
        <v>37</v>
      </c>
      <c r="L11231" t="s">
        <v>53</v>
      </c>
      <c r="M11231" t="s">
        <v>54</v>
      </c>
      <c r="N11231" t="s">
        <v>95</v>
      </c>
      <c r="O11231" t="s">
        <v>96</v>
      </c>
      <c r="P11231" s="1">
        <v>39448</v>
      </c>
      <c r="Q11231" t="s">
        <v>53</v>
      </c>
      <c r="R11231" t="s">
        <v>56</v>
      </c>
      <c r="S11231" t="s">
        <v>41</v>
      </c>
      <c r="T11231" t="s">
        <v>34170</v>
      </c>
      <c r="U11231" t="s">
        <v>34170</v>
      </c>
      <c r="V11231">
        <v>0</v>
      </c>
      <c r="W11231">
        <v>0</v>
      </c>
      <c r="X11231">
        <v>0</v>
      </c>
      <c r="Y11231">
        <v>1</v>
      </c>
      <c r="Z11231">
        <v>0</v>
      </c>
      <c r="AA11231">
        <v>0</v>
      </c>
      <c r="AB11231">
        <v>0</v>
      </c>
      <c r="AC11231">
        <v>0</v>
      </c>
      <c r="AD11231">
        <v>0</v>
      </c>
    </row>
    <row r="11232" spans="1:30" hidden="1" x14ac:dyDescent="0.3">
      <c r="A11232" t="s">
        <v>34455</v>
      </c>
      <c r="B11232" t="s">
        <v>34461</v>
      </c>
      <c r="C11232" t="s">
        <v>32</v>
      </c>
      <c r="D11232" t="s">
        <v>50</v>
      </c>
      <c r="E11232" t="s">
        <v>18438</v>
      </c>
      <c r="F11232">
        <v>5000000</v>
      </c>
      <c r="G11232" t="s">
        <v>34455</v>
      </c>
      <c r="H11232" t="s">
        <v>34457</v>
      </c>
      <c r="I11232" t="s">
        <v>34458</v>
      </c>
      <c r="J11232" t="s">
        <v>34459</v>
      </c>
      <c r="K11232" t="s">
        <v>37</v>
      </c>
      <c r="L11232" t="s">
        <v>53</v>
      </c>
      <c r="M11232" t="s">
        <v>54</v>
      </c>
      <c r="N11232" t="s">
        <v>95</v>
      </c>
      <c r="O11232" t="s">
        <v>96</v>
      </c>
      <c r="P11232" s="1">
        <v>39448</v>
      </c>
      <c r="Q11232" t="s">
        <v>53</v>
      </c>
      <c r="R11232" t="s">
        <v>56</v>
      </c>
      <c r="S11232" t="s">
        <v>41</v>
      </c>
      <c r="T11232" t="s">
        <v>34170</v>
      </c>
      <c r="U11232" t="s">
        <v>34170</v>
      </c>
      <c r="V11232">
        <v>0</v>
      </c>
      <c r="W11232">
        <v>0</v>
      </c>
      <c r="X11232">
        <v>0</v>
      </c>
      <c r="Y11232">
        <v>1</v>
      </c>
      <c r="Z11232">
        <v>0</v>
      </c>
      <c r="AA11232">
        <v>0</v>
      </c>
      <c r="AB11232">
        <v>0</v>
      </c>
      <c r="AC11232">
        <v>0</v>
      </c>
      <c r="AD11232">
        <v>0</v>
      </c>
    </row>
    <row r="11233" spans="1:30" hidden="1" x14ac:dyDescent="0.3">
      <c r="A11233" t="s">
        <v>34462</v>
      </c>
      <c r="B11233" t="s">
        <v>34463</v>
      </c>
      <c r="C11233" t="s">
        <v>32</v>
      </c>
      <c r="D11233" t="s">
        <v>33</v>
      </c>
      <c r="E11233" s="1">
        <v>40789</v>
      </c>
      <c r="F11233">
        <v>17000000</v>
      </c>
      <c r="G11233" t="s">
        <v>34462</v>
      </c>
      <c r="H11233" t="s">
        <v>34464</v>
      </c>
      <c r="I11233" t="s">
        <v>34465</v>
      </c>
      <c r="J11233" t="s">
        <v>34466</v>
      </c>
      <c r="K11233" t="s">
        <v>72</v>
      </c>
      <c r="L11233" t="s">
        <v>53</v>
      </c>
      <c r="M11233" t="s">
        <v>54</v>
      </c>
      <c r="N11233" t="s">
        <v>95</v>
      </c>
      <c r="O11233" t="s">
        <v>96</v>
      </c>
      <c r="P11233" s="1">
        <v>37258</v>
      </c>
      <c r="Q11233" t="s">
        <v>53</v>
      </c>
      <c r="R11233" t="s">
        <v>56</v>
      </c>
      <c r="S11233" t="s">
        <v>41</v>
      </c>
      <c r="T11233" t="s">
        <v>34170</v>
      </c>
      <c r="U11233" t="s">
        <v>34170</v>
      </c>
      <c r="V11233">
        <v>0</v>
      </c>
      <c r="W11233">
        <v>0</v>
      </c>
      <c r="X11233">
        <v>0</v>
      </c>
      <c r="Y11233">
        <v>1</v>
      </c>
      <c r="Z11233">
        <v>0</v>
      </c>
      <c r="AA11233">
        <v>0</v>
      </c>
      <c r="AB11233">
        <v>0</v>
      </c>
      <c r="AC11233">
        <v>0</v>
      </c>
      <c r="AD11233">
        <v>0</v>
      </c>
    </row>
    <row r="11234" spans="1:30" hidden="1" x14ac:dyDescent="0.3">
      <c r="A11234" t="s">
        <v>34467</v>
      </c>
      <c r="B11234" t="s">
        <v>34468</v>
      </c>
      <c r="C11234" t="s">
        <v>32</v>
      </c>
      <c r="D11234" t="s">
        <v>50</v>
      </c>
      <c r="E11234" t="s">
        <v>1829</v>
      </c>
      <c r="F11234">
        <v>2000000</v>
      </c>
      <c r="G11234" t="s">
        <v>34467</v>
      </c>
      <c r="H11234" t="s">
        <v>34469</v>
      </c>
      <c r="I11234" t="s">
        <v>34470</v>
      </c>
      <c r="J11234" t="s">
        <v>34471</v>
      </c>
      <c r="K11234" t="s">
        <v>37</v>
      </c>
      <c r="L11234" t="s">
        <v>53</v>
      </c>
      <c r="M11234" t="s">
        <v>54</v>
      </c>
      <c r="N11234" t="s">
        <v>95</v>
      </c>
      <c r="O11234" t="s">
        <v>96</v>
      </c>
      <c r="P11234" s="1">
        <v>40911</v>
      </c>
      <c r="Q11234" t="s">
        <v>53</v>
      </c>
      <c r="R11234" t="s">
        <v>56</v>
      </c>
      <c r="S11234" t="s">
        <v>41</v>
      </c>
      <c r="T11234" t="s">
        <v>34170</v>
      </c>
      <c r="U11234" t="s">
        <v>34170</v>
      </c>
      <c r="V11234">
        <v>0</v>
      </c>
      <c r="W11234">
        <v>0</v>
      </c>
      <c r="X11234">
        <v>0</v>
      </c>
      <c r="Y11234">
        <v>1</v>
      </c>
      <c r="Z11234">
        <v>0</v>
      </c>
      <c r="AA11234">
        <v>0</v>
      </c>
      <c r="AB11234">
        <v>0</v>
      </c>
      <c r="AC11234">
        <v>0</v>
      </c>
      <c r="AD11234">
        <v>0</v>
      </c>
    </row>
    <row r="11235" spans="1:30" hidden="1" x14ac:dyDescent="0.3">
      <c r="A11235" t="s">
        <v>34472</v>
      </c>
      <c r="B11235" t="s">
        <v>34473</v>
      </c>
      <c r="C11235" t="s">
        <v>32</v>
      </c>
      <c r="E11235" s="1">
        <v>41183</v>
      </c>
      <c r="F11235">
        <v>28000000</v>
      </c>
      <c r="G11235" t="s">
        <v>34472</v>
      </c>
      <c r="H11235" t="s">
        <v>34474</v>
      </c>
      <c r="I11235" t="s">
        <v>34475</v>
      </c>
      <c r="J11235" t="s">
        <v>34476</v>
      </c>
      <c r="K11235" t="s">
        <v>37</v>
      </c>
      <c r="L11235" t="s">
        <v>53</v>
      </c>
      <c r="M11235" t="s">
        <v>774</v>
      </c>
      <c r="N11235" t="s">
        <v>775</v>
      </c>
      <c r="O11235" t="s">
        <v>775</v>
      </c>
      <c r="P11235" s="1">
        <v>37622</v>
      </c>
      <c r="Q11235" t="s">
        <v>53</v>
      </c>
      <c r="R11235" t="s">
        <v>56</v>
      </c>
      <c r="S11235" t="s">
        <v>41</v>
      </c>
      <c r="T11235" t="s">
        <v>34170</v>
      </c>
      <c r="U11235" t="s">
        <v>34170</v>
      </c>
      <c r="V11235">
        <v>0</v>
      </c>
      <c r="W11235">
        <v>0</v>
      </c>
      <c r="X11235">
        <v>0</v>
      </c>
      <c r="Y11235">
        <v>1</v>
      </c>
      <c r="Z11235">
        <v>0</v>
      </c>
      <c r="AA11235">
        <v>0</v>
      </c>
      <c r="AB11235">
        <v>0</v>
      </c>
      <c r="AC11235">
        <v>0</v>
      </c>
      <c r="AD11235">
        <v>0</v>
      </c>
    </row>
    <row r="11236" spans="1:30" hidden="1" x14ac:dyDescent="0.3">
      <c r="A11236" t="s">
        <v>34472</v>
      </c>
      <c r="B11236" t="s">
        <v>34477</v>
      </c>
      <c r="C11236" t="s">
        <v>32</v>
      </c>
      <c r="E11236" t="s">
        <v>27891</v>
      </c>
      <c r="F11236">
        <v>2500000</v>
      </c>
      <c r="G11236" t="s">
        <v>34472</v>
      </c>
      <c r="H11236" t="s">
        <v>34474</v>
      </c>
      <c r="I11236" t="s">
        <v>34475</v>
      </c>
      <c r="J11236" t="s">
        <v>34476</v>
      </c>
      <c r="K11236" t="s">
        <v>37</v>
      </c>
      <c r="L11236" t="s">
        <v>53</v>
      </c>
      <c r="M11236" t="s">
        <v>774</v>
      </c>
      <c r="N11236" t="s">
        <v>775</v>
      </c>
      <c r="O11236" t="s">
        <v>775</v>
      </c>
      <c r="P11236" s="1">
        <v>37622</v>
      </c>
      <c r="Q11236" t="s">
        <v>53</v>
      </c>
      <c r="R11236" t="s">
        <v>56</v>
      </c>
      <c r="S11236" t="s">
        <v>41</v>
      </c>
      <c r="T11236" t="s">
        <v>34170</v>
      </c>
      <c r="U11236" t="s">
        <v>34170</v>
      </c>
      <c r="V11236">
        <v>0</v>
      </c>
      <c r="W11236">
        <v>0</v>
      </c>
      <c r="X11236">
        <v>0</v>
      </c>
      <c r="Y11236">
        <v>1</v>
      </c>
      <c r="Z11236">
        <v>0</v>
      </c>
      <c r="AA11236">
        <v>0</v>
      </c>
      <c r="AB11236">
        <v>0</v>
      </c>
      <c r="AC11236">
        <v>0</v>
      </c>
      <c r="AD11236">
        <v>0</v>
      </c>
    </row>
    <row r="11237" spans="1:30" hidden="1" x14ac:dyDescent="0.3">
      <c r="A11237" t="s">
        <v>34472</v>
      </c>
      <c r="B11237" t="s">
        <v>34478</v>
      </c>
      <c r="C11237" t="s">
        <v>32</v>
      </c>
      <c r="D11237" t="s">
        <v>322</v>
      </c>
      <c r="E11237" t="s">
        <v>3322</v>
      </c>
      <c r="F11237">
        <v>25000000</v>
      </c>
      <c r="G11237" t="s">
        <v>34472</v>
      </c>
      <c r="H11237" t="s">
        <v>34474</v>
      </c>
      <c r="I11237" t="s">
        <v>34475</v>
      </c>
      <c r="J11237" t="s">
        <v>34476</v>
      </c>
      <c r="K11237" t="s">
        <v>37</v>
      </c>
      <c r="L11237" t="s">
        <v>53</v>
      </c>
      <c r="M11237" t="s">
        <v>774</v>
      </c>
      <c r="N11237" t="s">
        <v>775</v>
      </c>
      <c r="O11237" t="s">
        <v>775</v>
      </c>
      <c r="P11237" s="1">
        <v>37622</v>
      </c>
      <c r="Q11237" t="s">
        <v>53</v>
      </c>
      <c r="R11237" t="s">
        <v>56</v>
      </c>
      <c r="S11237" t="s">
        <v>41</v>
      </c>
      <c r="T11237" t="s">
        <v>34170</v>
      </c>
      <c r="U11237" t="s">
        <v>34170</v>
      </c>
      <c r="V11237">
        <v>0</v>
      </c>
      <c r="W11237">
        <v>0</v>
      </c>
      <c r="X11237">
        <v>0</v>
      </c>
      <c r="Y11237">
        <v>1</v>
      </c>
      <c r="Z11237">
        <v>0</v>
      </c>
      <c r="AA11237">
        <v>0</v>
      </c>
      <c r="AB11237">
        <v>0</v>
      </c>
      <c r="AC11237">
        <v>0</v>
      </c>
      <c r="AD11237">
        <v>0</v>
      </c>
    </row>
    <row r="11238" spans="1:30" hidden="1" x14ac:dyDescent="0.3">
      <c r="A11238" t="s">
        <v>34479</v>
      </c>
      <c r="B11238" t="s">
        <v>34480</v>
      </c>
      <c r="C11238" t="s">
        <v>32</v>
      </c>
      <c r="E11238" s="1">
        <v>39874</v>
      </c>
      <c r="F11238">
        <v>1500000</v>
      </c>
      <c r="G11238" t="s">
        <v>34479</v>
      </c>
      <c r="H11238" t="s">
        <v>34481</v>
      </c>
      <c r="I11238" t="s">
        <v>34482</v>
      </c>
      <c r="J11238" t="s">
        <v>34483</v>
      </c>
      <c r="K11238" t="s">
        <v>37</v>
      </c>
      <c r="L11238" t="s">
        <v>53</v>
      </c>
      <c r="M11238" t="s">
        <v>116</v>
      </c>
      <c r="N11238" t="s">
        <v>117</v>
      </c>
      <c r="O11238" t="s">
        <v>4929</v>
      </c>
      <c r="Q11238" t="s">
        <v>53</v>
      </c>
      <c r="R11238" t="s">
        <v>56</v>
      </c>
      <c r="S11238" t="s">
        <v>41</v>
      </c>
      <c r="T11238" t="s">
        <v>34170</v>
      </c>
      <c r="U11238" t="s">
        <v>34170</v>
      </c>
      <c r="V11238">
        <v>0</v>
      </c>
      <c r="W11238">
        <v>0</v>
      </c>
      <c r="X11238">
        <v>0</v>
      </c>
      <c r="Y11238">
        <v>1</v>
      </c>
      <c r="Z11238">
        <v>0</v>
      </c>
      <c r="AA11238">
        <v>0</v>
      </c>
      <c r="AB11238">
        <v>0</v>
      </c>
      <c r="AC11238">
        <v>0</v>
      </c>
      <c r="AD11238">
        <v>0</v>
      </c>
    </row>
    <row r="11239" spans="1:30" hidden="1" x14ac:dyDescent="0.3">
      <c r="A11239" t="s">
        <v>34484</v>
      </c>
      <c r="B11239" t="s">
        <v>34485</v>
      </c>
      <c r="C11239" t="s">
        <v>32</v>
      </c>
      <c r="D11239" t="s">
        <v>50</v>
      </c>
      <c r="E11239" s="1">
        <v>39820</v>
      </c>
      <c r="F11239">
        <v>350000</v>
      </c>
      <c r="G11239" t="s">
        <v>34484</v>
      </c>
      <c r="H11239" t="s">
        <v>34486</v>
      </c>
      <c r="I11239" t="s">
        <v>34487</v>
      </c>
      <c r="J11239" t="s">
        <v>34488</v>
      </c>
      <c r="K11239" t="s">
        <v>37</v>
      </c>
      <c r="L11239" t="s">
        <v>53</v>
      </c>
      <c r="M11239" t="s">
        <v>54</v>
      </c>
      <c r="N11239" t="s">
        <v>95</v>
      </c>
      <c r="O11239" t="s">
        <v>1489</v>
      </c>
      <c r="P11239" t="s">
        <v>6007</v>
      </c>
      <c r="Q11239" t="s">
        <v>53</v>
      </c>
      <c r="R11239" t="s">
        <v>56</v>
      </c>
      <c r="S11239" t="s">
        <v>41</v>
      </c>
      <c r="T11239" t="s">
        <v>34170</v>
      </c>
      <c r="U11239" t="s">
        <v>34170</v>
      </c>
      <c r="V11239">
        <v>0</v>
      </c>
      <c r="W11239">
        <v>0</v>
      </c>
      <c r="X11239">
        <v>0</v>
      </c>
      <c r="Y11239">
        <v>1</v>
      </c>
      <c r="Z11239">
        <v>0</v>
      </c>
      <c r="AA11239">
        <v>0</v>
      </c>
      <c r="AB11239">
        <v>0</v>
      </c>
      <c r="AC11239">
        <v>0</v>
      </c>
      <c r="AD11239">
        <v>0</v>
      </c>
    </row>
    <row r="11240" spans="1:30" hidden="1" x14ac:dyDescent="0.3">
      <c r="A11240" t="s">
        <v>34489</v>
      </c>
      <c r="B11240" t="s">
        <v>34490</v>
      </c>
      <c r="C11240" t="s">
        <v>32</v>
      </c>
      <c r="E11240" s="1">
        <v>39824</v>
      </c>
      <c r="F11240">
        <v>25000</v>
      </c>
      <c r="G11240" t="s">
        <v>34489</v>
      </c>
      <c r="H11240" t="s">
        <v>34491</v>
      </c>
      <c r="I11240" t="s">
        <v>34492</v>
      </c>
      <c r="J11240" t="s">
        <v>34493</v>
      </c>
      <c r="K11240" t="s">
        <v>109</v>
      </c>
      <c r="L11240" t="s">
        <v>53</v>
      </c>
      <c r="M11240" t="s">
        <v>732</v>
      </c>
      <c r="N11240" t="s">
        <v>102</v>
      </c>
      <c r="O11240" t="s">
        <v>4872</v>
      </c>
      <c r="P11240" s="1">
        <v>39818</v>
      </c>
      <c r="Q11240" t="s">
        <v>53</v>
      </c>
      <c r="R11240" t="s">
        <v>56</v>
      </c>
      <c r="S11240" t="s">
        <v>41</v>
      </c>
      <c r="T11240" t="s">
        <v>34170</v>
      </c>
      <c r="U11240" t="s">
        <v>34170</v>
      </c>
      <c r="V11240">
        <v>0</v>
      </c>
      <c r="W11240">
        <v>0</v>
      </c>
      <c r="X11240">
        <v>0</v>
      </c>
      <c r="Y11240">
        <v>1</v>
      </c>
      <c r="Z11240">
        <v>0</v>
      </c>
      <c r="AA11240">
        <v>0</v>
      </c>
      <c r="AB11240">
        <v>0</v>
      </c>
      <c r="AC11240">
        <v>0</v>
      </c>
      <c r="AD11240">
        <v>0</v>
      </c>
    </row>
    <row r="11241" spans="1:30" hidden="1" x14ac:dyDescent="0.3">
      <c r="A11241" t="s">
        <v>34494</v>
      </c>
      <c r="B11241" t="s">
        <v>34495</v>
      </c>
      <c r="C11241" t="s">
        <v>32</v>
      </c>
      <c r="E11241" s="1">
        <v>39574</v>
      </c>
      <c r="F11241">
        <v>4000000</v>
      </c>
      <c r="G11241" t="s">
        <v>34494</v>
      </c>
      <c r="H11241" t="s">
        <v>34496</v>
      </c>
      <c r="I11241" t="s">
        <v>34497</v>
      </c>
      <c r="J11241" t="s">
        <v>34498</v>
      </c>
      <c r="K11241" t="s">
        <v>168</v>
      </c>
      <c r="L11241" t="s">
        <v>53</v>
      </c>
      <c r="M11241" t="s">
        <v>54</v>
      </c>
      <c r="N11241" t="s">
        <v>95</v>
      </c>
      <c r="O11241" t="s">
        <v>1238</v>
      </c>
      <c r="P11241" s="1">
        <v>39235</v>
      </c>
      <c r="Q11241" t="s">
        <v>53</v>
      </c>
      <c r="R11241" t="s">
        <v>56</v>
      </c>
      <c r="S11241" t="s">
        <v>41</v>
      </c>
      <c r="T11241" t="s">
        <v>34170</v>
      </c>
      <c r="U11241" t="s">
        <v>34170</v>
      </c>
      <c r="V11241">
        <v>0</v>
      </c>
      <c r="W11241">
        <v>0</v>
      </c>
      <c r="X11241">
        <v>0</v>
      </c>
      <c r="Y11241">
        <v>1</v>
      </c>
      <c r="Z11241">
        <v>0</v>
      </c>
      <c r="AA11241">
        <v>0</v>
      </c>
      <c r="AB11241">
        <v>0</v>
      </c>
      <c r="AC11241">
        <v>0</v>
      </c>
      <c r="AD11241">
        <v>0</v>
      </c>
    </row>
    <row r="11242" spans="1:30" hidden="1" x14ac:dyDescent="0.3">
      <c r="A11242" t="s">
        <v>34499</v>
      </c>
      <c r="B11242" t="s">
        <v>34500</v>
      </c>
      <c r="C11242" t="s">
        <v>32</v>
      </c>
      <c r="D11242" t="s">
        <v>139</v>
      </c>
      <c r="E11242" t="s">
        <v>833</v>
      </c>
      <c r="F11242">
        <v>26000000</v>
      </c>
      <c r="G11242" t="s">
        <v>34499</v>
      </c>
      <c r="H11242" t="s">
        <v>34501</v>
      </c>
      <c r="I11242" t="s">
        <v>34502</v>
      </c>
      <c r="J11242" t="s">
        <v>34503</v>
      </c>
      <c r="K11242" t="s">
        <v>72</v>
      </c>
      <c r="L11242" t="s">
        <v>53</v>
      </c>
      <c r="M11242" t="s">
        <v>54</v>
      </c>
      <c r="N11242" t="s">
        <v>939</v>
      </c>
      <c r="O11242" t="s">
        <v>939</v>
      </c>
      <c r="P11242" s="1">
        <v>37987</v>
      </c>
      <c r="Q11242" t="s">
        <v>53</v>
      </c>
      <c r="R11242" t="s">
        <v>56</v>
      </c>
      <c r="S11242" t="s">
        <v>41</v>
      </c>
      <c r="T11242" t="s">
        <v>34170</v>
      </c>
      <c r="U11242" t="s">
        <v>34170</v>
      </c>
      <c r="V11242">
        <v>0</v>
      </c>
      <c r="W11242">
        <v>0</v>
      </c>
      <c r="X11242">
        <v>0</v>
      </c>
      <c r="Y11242">
        <v>1</v>
      </c>
      <c r="Z11242">
        <v>0</v>
      </c>
      <c r="AA11242">
        <v>0</v>
      </c>
      <c r="AB11242">
        <v>0</v>
      </c>
      <c r="AC11242">
        <v>0</v>
      </c>
      <c r="AD11242">
        <v>0</v>
      </c>
    </row>
    <row r="11243" spans="1:30" hidden="1" x14ac:dyDescent="0.3">
      <c r="A11243" t="s">
        <v>34499</v>
      </c>
      <c r="B11243" t="s">
        <v>34504</v>
      </c>
      <c r="C11243" t="s">
        <v>32</v>
      </c>
      <c r="D11243" t="s">
        <v>50</v>
      </c>
      <c r="E11243" s="1">
        <v>38359</v>
      </c>
      <c r="F11243">
        <v>2250000</v>
      </c>
      <c r="G11243" t="s">
        <v>34499</v>
      </c>
      <c r="H11243" t="s">
        <v>34501</v>
      </c>
      <c r="I11243" t="s">
        <v>34502</v>
      </c>
      <c r="J11243" t="s">
        <v>34503</v>
      </c>
      <c r="K11243" t="s">
        <v>72</v>
      </c>
      <c r="L11243" t="s">
        <v>53</v>
      </c>
      <c r="M11243" t="s">
        <v>54</v>
      </c>
      <c r="N11243" t="s">
        <v>939</v>
      </c>
      <c r="O11243" t="s">
        <v>939</v>
      </c>
      <c r="P11243" s="1">
        <v>37987</v>
      </c>
      <c r="Q11243" t="s">
        <v>53</v>
      </c>
      <c r="R11243" t="s">
        <v>56</v>
      </c>
      <c r="S11243" t="s">
        <v>41</v>
      </c>
      <c r="T11243" t="s">
        <v>34170</v>
      </c>
      <c r="U11243" t="s">
        <v>34170</v>
      </c>
      <c r="V11243">
        <v>0</v>
      </c>
      <c r="W11243">
        <v>0</v>
      </c>
      <c r="X11243">
        <v>0</v>
      </c>
      <c r="Y11243">
        <v>1</v>
      </c>
      <c r="Z11243">
        <v>0</v>
      </c>
      <c r="AA11243">
        <v>0</v>
      </c>
      <c r="AB11243">
        <v>0</v>
      </c>
      <c r="AC11243">
        <v>0</v>
      </c>
      <c r="AD11243">
        <v>0</v>
      </c>
    </row>
    <row r="11244" spans="1:30" hidden="1" x14ac:dyDescent="0.3">
      <c r="A11244" t="s">
        <v>34499</v>
      </c>
      <c r="B11244" t="s">
        <v>34505</v>
      </c>
      <c r="C11244" t="s">
        <v>32</v>
      </c>
      <c r="D11244" t="s">
        <v>33</v>
      </c>
      <c r="E11244" s="1">
        <v>38721</v>
      </c>
      <c r="F11244">
        <v>12500000</v>
      </c>
      <c r="G11244" t="s">
        <v>34499</v>
      </c>
      <c r="H11244" t="s">
        <v>34501</v>
      </c>
      <c r="I11244" t="s">
        <v>34502</v>
      </c>
      <c r="J11244" t="s">
        <v>34503</v>
      </c>
      <c r="K11244" t="s">
        <v>72</v>
      </c>
      <c r="L11244" t="s">
        <v>53</v>
      </c>
      <c r="M11244" t="s">
        <v>54</v>
      </c>
      <c r="N11244" t="s">
        <v>939</v>
      </c>
      <c r="O11244" t="s">
        <v>939</v>
      </c>
      <c r="P11244" s="1">
        <v>37987</v>
      </c>
      <c r="Q11244" t="s">
        <v>53</v>
      </c>
      <c r="R11244" t="s">
        <v>56</v>
      </c>
      <c r="S11244" t="s">
        <v>41</v>
      </c>
      <c r="T11244" t="s">
        <v>34170</v>
      </c>
      <c r="U11244" t="s">
        <v>34170</v>
      </c>
      <c r="V11244">
        <v>0</v>
      </c>
      <c r="W11244">
        <v>0</v>
      </c>
      <c r="X11244">
        <v>0</v>
      </c>
      <c r="Y11244">
        <v>1</v>
      </c>
      <c r="Z11244">
        <v>0</v>
      </c>
      <c r="AA11244">
        <v>0</v>
      </c>
      <c r="AB11244">
        <v>0</v>
      </c>
      <c r="AC11244">
        <v>0</v>
      </c>
      <c r="AD11244">
        <v>0</v>
      </c>
    </row>
    <row r="11245" spans="1:30" hidden="1" x14ac:dyDescent="0.3">
      <c r="A11245" t="s">
        <v>34499</v>
      </c>
      <c r="B11245" t="s">
        <v>34506</v>
      </c>
      <c r="C11245" t="s">
        <v>32</v>
      </c>
      <c r="D11245" t="s">
        <v>322</v>
      </c>
      <c r="E11245" s="1">
        <v>39513</v>
      </c>
      <c r="F11245">
        <v>30000000</v>
      </c>
      <c r="G11245" t="s">
        <v>34499</v>
      </c>
      <c r="H11245" t="s">
        <v>34501</v>
      </c>
      <c r="I11245" t="s">
        <v>34502</v>
      </c>
      <c r="J11245" t="s">
        <v>34503</v>
      </c>
      <c r="K11245" t="s">
        <v>72</v>
      </c>
      <c r="L11245" t="s">
        <v>53</v>
      </c>
      <c r="M11245" t="s">
        <v>54</v>
      </c>
      <c r="N11245" t="s">
        <v>939</v>
      </c>
      <c r="O11245" t="s">
        <v>939</v>
      </c>
      <c r="P11245" s="1">
        <v>37987</v>
      </c>
      <c r="Q11245" t="s">
        <v>53</v>
      </c>
      <c r="R11245" t="s">
        <v>56</v>
      </c>
      <c r="S11245" t="s">
        <v>41</v>
      </c>
      <c r="T11245" t="s">
        <v>34170</v>
      </c>
      <c r="U11245" t="s">
        <v>34170</v>
      </c>
      <c r="V11245">
        <v>0</v>
      </c>
      <c r="W11245">
        <v>0</v>
      </c>
      <c r="X11245">
        <v>0</v>
      </c>
      <c r="Y11245">
        <v>1</v>
      </c>
      <c r="Z11245">
        <v>0</v>
      </c>
      <c r="AA11245">
        <v>0</v>
      </c>
      <c r="AB11245">
        <v>0</v>
      </c>
      <c r="AC11245">
        <v>0</v>
      </c>
      <c r="AD11245">
        <v>0</v>
      </c>
    </row>
    <row r="11246" spans="1:30" hidden="1" x14ac:dyDescent="0.3">
      <c r="A11246" t="s">
        <v>34507</v>
      </c>
      <c r="B11246" t="s">
        <v>34508</v>
      </c>
      <c r="C11246" t="s">
        <v>32</v>
      </c>
      <c r="D11246" t="s">
        <v>50</v>
      </c>
      <c r="E11246" t="s">
        <v>513</v>
      </c>
      <c r="F11246">
        <v>75000000</v>
      </c>
      <c r="G11246" t="s">
        <v>34507</v>
      </c>
      <c r="H11246" t="s">
        <v>34509</v>
      </c>
      <c r="I11246" t="s">
        <v>34510</v>
      </c>
      <c r="J11246" t="s">
        <v>34511</v>
      </c>
      <c r="K11246" t="s">
        <v>37</v>
      </c>
      <c r="L11246" t="s">
        <v>53</v>
      </c>
      <c r="M11246" t="s">
        <v>54</v>
      </c>
      <c r="N11246" t="s">
        <v>95</v>
      </c>
      <c r="O11246" t="s">
        <v>96</v>
      </c>
      <c r="P11246" s="1">
        <v>41275</v>
      </c>
      <c r="Q11246" t="s">
        <v>53</v>
      </c>
      <c r="R11246" t="s">
        <v>56</v>
      </c>
      <c r="S11246" t="s">
        <v>41</v>
      </c>
      <c r="T11246" t="s">
        <v>34170</v>
      </c>
      <c r="U11246" t="s">
        <v>34170</v>
      </c>
      <c r="V11246">
        <v>0</v>
      </c>
      <c r="W11246">
        <v>0</v>
      </c>
      <c r="X11246">
        <v>0</v>
      </c>
      <c r="Y11246">
        <v>1</v>
      </c>
      <c r="Z11246">
        <v>0</v>
      </c>
      <c r="AA11246">
        <v>0</v>
      </c>
      <c r="AB11246">
        <v>0</v>
      </c>
      <c r="AC11246">
        <v>0</v>
      </c>
      <c r="AD11246">
        <v>0</v>
      </c>
    </row>
    <row r="11247" spans="1:30" hidden="1" x14ac:dyDescent="0.3">
      <c r="A11247" t="s">
        <v>34507</v>
      </c>
      <c r="B11247" t="s">
        <v>34512</v>
      </c>
      <c r="C11247" t="s">
        <v>32</v>
      </c>
      <c r="D11247" t="s">
        <v>33</v>
      </c>
      <c r="E11247" t="s">
        <v>142</v>
      </c>
      <c r="F11247">
        <v>57500000</v>
      </c>
      <c r="G11247" t="s">
        <v>34507</v>
      </c>
      <c r="H11247" t="s">
        <v>34509</v>
      </c>
      <c r="I11247" t="s">
        <v>34510</v>
      </c>
      <c r="J11247" t="s">
        <v>34511</v>
      </c>
      <c r="K11247" t="s">
        <v>37</v>
      </c>
      <c r="L11247" t="s">
        <v>53</v>
      </c>
      <c r="M11247" t="s">
        <v>54</v>
      </c>
      <c r="N11247" t="s">
        <v>95</v>
      </c>
      <c r="O11247" t="s">
        <v>96</v>
      </c>
      <c r="P11247" s="1">
        <v>41275</v>
      </c>
      <c r="Q11247" t="s">
        <v>53</v>
      </c>
      <c r="R11247" t="s">
        <v>56</v>
      </c>
      <c r="S11247" t="s">
        <v>41</v>
      </c>
      <c r="T11247" t="s">
        <v>34170</v>
      </c>
      <c r="U11247" t="s">
        <v>34170</v>
      </c>
      <c r="V11247">
        <v>0</v>
      </c>
      <c r="W11247">
        <v>0</v>
      </c>
      <c r="X11247">
        <v>0</v>
      </c>
      <c r="Y11247">
        <v>1</v>
      </c>
      <c r="Z11247">
        <v>0</v>
      </c>
      <c r="AA11247">
        <v>0</v>
      </c>
      <c r="AB11247">
        <v>0</v>
      </c>
      <c r="AC11247">
        <v>0</v>
      </c>
      <c r="AD11247">
        <v>0</v>
      </c>
    </row>
    <row r="11248" spans="1:30" hidden="1" x14ac:dyDescent="0.3">
      <c r="A11248" t="s">
        <v>34513</v>
      </c>
      <c r="B11248" t="s">
        <v>34514</v>
      </c>
      <c r="C11248" t="s">
        <v>32</v>
      </c>
      <c r="D11248" t="s">
        <v>33</v>
      </c>
      <c r="E11248" s="1">
        <v>42072</v>
      </c>
      <c r="F11248">
        <v>12700000</v>
      </c>
      <c r="G11248" t="s">
        <v>34513</v>
      </c>
      <c r="H11248" t="s">
        <v>34515</v>
      </c>
      <c r="I11248" t="s">
        <v>34516</v>
      </c>
      <c r="J11248" t="s">
        <v>34517</v>
      </c>
      <c r="K11248" t="s">
        <v>37</v>
      </c>
      <c r="L11248" t="s">
        <v>53</v>
      </c>
      <c r="M11248" t="s">
        <v>54</v>
      </c>
      <c r="N11248" t="s">
        <v>95</v>
      </c>
      <c r="O11248" t="s">
        <v>96</v>
      </c>
      <c r="P11248" s="1">
        <v>41640</v>
      </c>
      <c r="Q11248" t="s">
        <v>53</v>
      </c>
      <c r="R11248" t="s">
        <v>56</v>
      </c>
      <c r="S11248" t="s">
        <v>41</v>
      </c>
      <c r="T11248" t="s">
        <v>34170</v>
      </c>
      <c r="U11248" t="s">
        <v>34170</v>
      </c>
      <c r="V11248">
        <v>0</v>
      </c>
      <c r="W11248">
        <v>0</v>
      </c>
      <c r="X11248">
        <v>0</v>
      </c>
      <c r="Y11248">
        <v>1</v>
      </c>
      <c r="Z11248">
        <v>0</v>
      </c>
      <c r="AA11248">
        <v>0</v>
      </c>
      <c r="AB11248">
        <v>0</v>
      </c>
      <c r="AC11248">
        <v>0</v>
      </c>
      <c r="AD11248">
        <v>0</v>
      </c>
    </row>
    <row r="11249" spans="1:30" hidden="1" x14ac:dyDescent="0.3">
      <c r="A11249" t="s">
        <v>34513</v>
      </c>
      <c r="B11249" t="s">
        <v>34518</v>
      </c>
      <c r="C11249" t="s">
        <v>32</v>
      </c>
      <c r="D11249" t="s">
        <v>50</v>
      </c>
      <c r="E11249" t="s">
        <v>9527</v>
      </c>
      <c r="F11249">
        <v>3500000</v>
      </c>
      <c r="G11249" t="s">
        <v>34513</v>
      </c>
      <c r="H11249" t="s">
        <v>34515</v>
      </c>
      <c r="I11249" t="s">
        <v>34516</v>
      </c>
      <c r="J11249" t="s">
        <v>34517</v>
      </c>
      <c r="K11249" t="s">
        <v>37</v>
      </c>
      <c r="L11249" t="s">
        <v>53</v>
      </c>
      <c r="M11249" t="s">
        <v>54</v>
      </c>
      <c r="N11249" t="s">
        <v>95</v>
      </c>
      <c r="O11249" t="s">
        <v>96</v>
      </c>
      <c r="P11249" s="1">
        <v>41640</v>
      </c>
      <c r="Q11249" t="s">
        <v>53</v>
      </c>
      <c r="R11249" t="s">
        <v>56</v>
      </c>
      <c r="S11249" t="s">
        <v>41</v>
      </c>
      <c r="T11249" t="s">
        <v>34170</v>
      </c>
      <c r="U11249" t="s">
        <v>34170</v>
      </c>
      <c r="V11249">
        <v>0</v>
      </c>
      <c r="W11249">
        <v>0</v>
      </c>
      <c r="X11249">
        <v>0</v>
      </c>
      <c r="Y11249">
        <v>1</v>
      </c>
      <c r="Z11249">
        <v>0</v>
      </c>
      <c r="AA11249">
        <v>0</v>
      </c>
      <c r="AB11249">
        <v>0</v>
      </c>
      <c r="AC11249">
        <v>0</v>
      </c>
      <c r="AD11249">
        <v>0</v>
      </c>
    </row>
    <row r="11250" spans="1:30" hidden="1" x14ac:dyDescent="0.3">
      <c r="A11250" t="s">
        <v>34519</v>
      </c>
      <c r="B11250" t="s">
        <v>34520</v>
      </c>
      <c r="C11250" t="s">
        <v>32</v>
      </c>
      <c r="D11250" t="s">
        <v>33</v>
      </c>
      <c r="E11250" s="1">
        <v>41397</v>
      </c>
      <c r="F11250">
        <v>30000000</v>
      </c>
      <c r="G11250" t="s">
        <v>34519</v>
      </c>
      <c r="H11250" t="s">
        <v>34521</v>
      </c>
      <c r="I11250" t="s">
        <v>34522</v>
      </c>
      <c r="J11250" t="s">
        <v>34523</v>
      </c>
      <c r="K11250" t="s">
        <v>72</v>
      </c>
      <c r="L11250" t="s">
        <v>3783</v>
      </c>
      <c r="M11250" t="s">
        <v>3834</v>
      </c>
      <c r="N11250" t="s">
        <v>3835</v>
      </c>
      <c r="O11250" t="s">
        <v>3836</v>
      </c>
      <c r="P11250" s="1">
        <v>35431</v>
      </c>
      <c r="Q11250" t="s">
        <v>3783</v>
      </c>
      <c r="R11250" t="s">
        <v>3786</v>
      </c>
      <c r="S11250" t="s">
        <v>41</v>
      </c>
      <c r="T11250" t="s">
        <v>34170</v>
      </c>
      <c r="U11250" t="s">
        <v>34170</v>
      </c>
      <c r="V11250">
        <v>0</v>
      </c>
      <c r="W11250">
        <v>0</v>
      </c>
      <c r="X11250">
        <v>0</v>
      </c>
      <c r="Y11250">
        <v>1</v>
      </c>
      <c r="Z11250">
        <v>0</v>
      </c>
      <c r="AA11250">
        <v>0</v>
      </c>
      <c r="AB11250">
        <v>0</v>
      </c>
      <c r="AC11250">
        <v>0</v>
      </c>
      <c r="AD11250">
        <v>0</v>
      </c>
    </row>
    <row r="11251" spans="1:30" hidden="1" x14ac:dyDescent="0.3">
      <c r="A11251" t="s">
        <v>34524</v>
      </c>
      <c r="B11251" t="s">
        <v>34525</v>
      </c>
      <c r="C11251" t="s">
        <v>32</v>
      </c>
      <c r="D11251" t="s">
        <v>50</v>
      </c>
      <c r="E11251" s="1">
        <v>42105</v>
      </c>
      <c r="F11251">
        <v>2000000</v>
      </c>
      <c r="G11251" t="s">
        <v>34524</v>
      </c>
      <c r="H11251" t="s">
        <v>34526</v>
      </c>
      <c r="I11251" t="s">
        <v>34527</v>
      </c>
      <c r="J11251" t="s">
        <v>34528</v>
      </c>
      <c r="K11251" t="s">
        <v>37</v>
      </c>
      <c r="L11251" t="s">
        <v>3783</v>
      </c>
      <c r="M11251" t="s">
        <v>3784</v>
      </c>
      <c r="N11251" t="s">
        <v>3785</v>
      </c>
      <c r="O11251" t="s">
        <v>3785</v>
      </c>
      <c r="P11251" s="1">
        <v>40910</v>
      </c>
      <c r="Q11251" t="s">
        <v>3783</v>
      </c>
      <c r="R11251" t="s">
        <v>3786</v>
      </c>
      <c r="S11251" t="s">
        <v>41</v>
      </c>
      <c r="T11251" t="s">
        <v>34170</v>
      </c>
      <c r="U11251" t="s">
        <v>34170</v>
      </c>
      <c r="V11251">
        <v>0</v>
      </c>
      <c r="W11251">
        <v>0</v>
      </c>
      <c r="X11251">
        <v>0</v>
      </c>
      <c r="Y11251">
        <v>1</v>
      </c>
      <c r="Z11251">
        <v>0</v>
      </c>
      <c r="AA11251">
        <v>0</v>
      </c>
      <c r="AB11251">
        <v>0</v>
      </c>
      <c r="AC11251">
        <v>0</v>
      </c>
      <c r="AD11251">
        <v>0</v>
      </c>
    </row>
    <row r="11252" spans="1:30" hidden="1" x14ac:dyDescent="0.3">
      <c r="A11252" t="s">
        <v>34529</v>
      </c>
      <c r="B11252" t="s">
        <v>34530</v>
      </c>
      <c r="C11252" t="s">
        <v>32</v>
      </c>
      <c r="D11252" t="s">
        <v>33</v>
      </c>
      <c r="E11252" s="1">
        <v>38992</v>
      </c>
      <c r="F11252">
        <v>7500000</v>
      </c>
      <c r="G11252" t="s">
        <v>34529</v>
      </c>
      <c r="H11252" t="s">
        <v>34531</v>
      </c>
      <c r="I11252" t="s">
        <v>34532</v>
      </c>
      <c r="J11252" t="s">
        <v>34270</v>
      </c>
      <c r="K11252" t="s">
        <v>72</v>
      </c>
      <c r="L11252" t="s">
        <v>3783</v>
      </c>
      <c r="M11252" t="s">
        <v>3784</v>
      </c>
      <c r="N11252" t="s">
        <v>3785</v>
      </c>
      <c r="O11252" t="s">
        <v>3785</v>
      </c>
      <c r="Q11252" t="s">
        <v>3783</v>
      </c>
      <c r="R11252" t="s">
        <v>3786</v>
      </c>
      <c r="S11252" t="s">
        <v>41</v>
      </c>
      <c r="T11252" t="s">
        <v>34170</v>
      </c>
      <c r="U11252" t="s">
        <v>34170</v>
      </c>
      <c r="V11252">
        <v>0</v>
      </c>
      <c r="W11252">
        <v>0</v>
      </c>
      <c r="X11252">
        <v>0</v>
      </c>
      <c r="Y11252">
        <v>1</v>
      </c>
      <c r="Z11252">
        <v>0</v>
      </c>
      <c r="AA11252">
        <v>0</v>
      </c>
      <c r="AB11252">
        <v>0</v>
      </c>
      <c r="AC11252">
        <v>0</v>
      </c>
      <c r="AD11252">
        <v>0</v>
      </c>
    </row>
    <row r="11253" spans="1:30" hidden="1" x14ac:dyDescent="0.3">
      <c r="A11253" t="s">
        <v>34533</v>
      </c>
      <c r="B11253" t="s">
        <v>34534</v>
      </c>
      <c r="C11253" t="s">
        <v>32</v>
      </c>
      <c r="D11253" t="s">
        <v>50</v>
      </c>
      <c r="E11253" t="s">
        <v>1043</v>
      </c>
      <c r="F11253">
        <v>4500000</v>
      </c>
      <c r="G11253" t="s">
        <v>34533</v>
      </c>
      <c r="H11253" t="s">
        <v>34535</v>
      </c>
      <c r="I11253" t="s">
        <v>34536</v>
      </c>
      <c r="J11253" t="s">
        <v>34537</v>
      </c>
      <c r="K11253" t="s">
        <v>72</v>
      </c>
      <c r="L11253" t="s">
        <v>3783</v>
      </c>
      <c r="M11253" t="s">
        <v>3784</v>
      </c>
      <c r="N11253" t="s">
        <v>3785</v>
      </c>
      <c r="O11253" t="s">
        <v>18538</v>
      </c>
      <c r="P11253" s="1">
        <v>40179</v>
      </c>
      <c r="Q11253" t="s">
        <v>3783</v>
      </c>
      <c r="R11253" t="s">
        <v>3786</v>
      </c>
      <c r="S11253" t="s">
        <v>41</v>
      </c>
      <c r="T11253" t="s">
        <v>34170</v>
      </c>
      <c r="U11253" t="s">
        <v>34170</v>
      </c>
      <c r="V11253">
        <v>0</v>
      </c>
      <c r="W11253">
        <v>0</v>
      </c>
      <c r="X11253">
        <v>0</v>
      </c>
      <c r="Y11253">
        <v>1</v>
      </c>
      <c r="Z11253">
        <v>0</v>
      </c>
      <c r="AA11253">
        <v>0</v>
      </c>
      <c r="AB11253">
        <v>0</v>
      </c>
      <c r="AC11253">
        <v>0</v>
      </c>
      <c r="AD11253">
        <v>0</v>
      </c>
    </row>
    <row r="11254" spans="1:30" hidden="1" x14ac:dyDescent="0.3">
      <c r="A11254" t="s">
        <v>34538</v>
      </c>
      <c r="B11254" t="s">
        <v>34539</v>
      </c>
      <c r="C11254" t="s">
        <v>32</v>
      </c>
      <c r="D11254" t="s">
        <v>50</v>
      </c>
      <c r="E11254" t="s">
        <v>34540</v>
      </c>
      <c r="F11254">
        <v>5500002</v>
      </c>
      <c r="G11254" t="s">
        <v>34538</v>
      </c>
      <c r="H11254" t="s">
        <v>34541</v>
      </c>
      <c r="I11254" t="s">
        <v>34542</v>
      </c>
      <c r="J11254" t="s">
        <v>34543</v>
      </c>
      <c r="K11254" t="s">
        <v>37</v>
      </c>
      <c r="L11254" t="s">
        <v>3783</v>
      </c>
      <c r="M11254" t="s">
        <v>3792</v>
      </c>
      <c r="N11254" t="s">
        <v>3793</v>
      </c>
      <c r="O11254" t="s">
        <v>12713</v>
      </c>
      <c r="P11254" s="1">
        <v>40909</v>
      </c>
      <c r="Q11254" t="s">
        <v>3783</v>
      </c>
      <c r="R11254" t="s">
        <v>3786</v>
      </c>
      <c r="S11254" t="s">
        <v>41</v>
      </c>
      <c r="T11254" t="s">
        <v>34170</v>
      </c>
      <c r="U11254" t="s">
        <v>34170</v>
      </c>
      <c r="V11254">
        <v>0</v>
      </c>
      <c r="W11254">
        <v>0</v>
      </c>
      <c r="X11254">
        <v>0</v>
      </c>
      <c r="Y11254">
        <v>1</v>
      </c>
      <c r="Z11254">
        <v>0</v>
      </c>
      <c r="AA11254">
        <v>0</v>
      </c>
      <c r="AB11254">
        <v>0</v>
      </c>
      <c r="AC11254">
        <v>0</v>
      </c>
      <c r="AD11254">
        <v>0</v>
      </c>
    </row>
    <row r="11255" spans="1:30" hidden="1" x14ac:dyDescent="0.3">
      <c r="A11255" t="s">
        <v>34544</v>
      </c>
      <c r="B11255" t="s">
        <v>34545</v>
      </c>
      <c r="C11255" t="s">
        <v>32</v>
      </c>
      <c r="E11255" s="1">
        <v>40189</v>
      </c>
      <c r="F11255">
        <v>8033458</v>
      </c>
      <c r="G11255" t="s">
        <v>34544</v>
      </c>
      <c r="H11255" t="s">
        <v>34546</v>
      </c>
      <c r="I11255" t="s">
        <v>34547</v>
      </c>
      <c r="J11255" t="s">
        <v>34548</v>
      </c>
      <c r="K11255" t="s">
        <v>37</v>
      </c>
      <c r="L11255" t="s">
        <v>230</v>
      </c>
      <c r="M11255" t="s">
        <v>9341</v>
      </c>
      <c r="N11255" t="s">
        <v>232</v>
      </c>
      <c r="O11255" t="s">
        <v>33931</v>
      </c>
      <c r="P11255" s="1">
        <v>35065</v>
      </c>
      <c r="Q11255" t="s">
        <v>230</v>
      </c>
      <c r="R11255" t="s">
        <v>233</v>
      </c>
      <c r="S11255" t="s">
        <v>41</v>
      </c>
      <c r="T11255" t="s">
        <v>34170</v>
      </c>
      <c r="U11255" t="s">
        <v>34170</v>
      </c>
      <c r="V11255">
        <v>0</v>
      </c>
      <c r="W11255">
        <v>0</v>
      </c>
      <c r="X11255">
        <v>0</v>
      </c>
      <c r="Y11255">
        <v>1</v>
      </c>
      <c r="Z11255">
        <v>0</v>
      </c>
      <c r="AA11255">
        <v>0</v>
      </c>
      <c r="AB11255">
        <v>0</v>
      </c>
      <c r="AC11255">
        <v>0</v>
      </c>
      <c r="AD11255">
        <v>0</v>
      </c>
    </row>
    <row r="11256" spans="1:30" hidden="1" x14ac:dyDescent="0.3">
      <c r="A11256" t="s">
        <v>34549</v>
      </c>
      <c r="B11256" t="s">
        <v>34550</v>
      </c>
      <c r="C11256" t="s">
        <v>32</v>
      </c>
      <c r="E11256" t="s">
        <v>13261</v>
      </c>
      <c r="F11256">
        <v>612000</v>
      </c>
      <c r="G11256" t="s">
        <v>34549</v>
      </c>
      <c r="H11256" t="s">
        <v>34551</v>
      </c>
      <c r="I11256" t="s">
        <v>34552</v>
      </c>
      <c r="J11256" t="s">
        <v>34553</v>
      </c>
      <c r="K11256" t="s">
        <v>37</v>
      </c>
      <c r="L11256" t="s">
        <v>230</v>
      </c>
      <c r="M11256" t="s">
        <v>231</v>
      </c>
      <c r="N11256" t="s">
        <v>232</v>
      </c>
      <c r="O11256" t="s">
        <v>232</v>
      </c>
      <c r="P11256" s="1">
        <v>40186</v>
      </c>
      <c r="Q11256" t="s">
        <v>230</v>
      </c>
      <c r="R11256" t="s">
        <v>233</v>
      </c>
      <c r="S11256" t="s">
        <v>41</v>
      </c>
      <c r="T11256" t="s">
        <v>34170</v>
      </c>
      <c r="U11256" t="s">
        <v>34170</v>
      </c>
      <c r="V11256">
        <v>0</v>
      </c>
      <c r="W11256">
        <v>0</v>
      </c>
      <c r="X11256">
        <v>0</v>
      </c>
      <c r="Y11256">
        <v>1</v>
      </c>
      <c r="Z11256">
        <v>0</v>
      </c>
      <c r="AA11256">
        <v>0</v>
      </c>
      <c r="AB11256">
        <v>0</v>
      </c>
      <c r="AC11256">
        <v>0</v>
      </c>
      <c r="AD11256">
        <v>0</v>
      </c>
    </row>
    <row r="11257" spans="1:30" hidden="1" x14ac:dyDescent="0.3">
      <c r="A11257" t="s">
        <v>34554</v>
      </c>
      <c r="B11257" t="s">
        <v>34555</v>
      </c>
      <c r="C11257" t="s">
        <v>32</v>
      </c>
      <c r="D11257" t="s">
        <v>50</v>
      </c>
      <c r="E11257" s="1">
        <v>39450</v>
      </c>
      <c r="F11257">
        <v>8000000</v>
      </c>
      <c r="G11257" t="s">
        <v>34554</v>
      </c>
      <c r="H11257" t="s">
        <v>34556</v>
      </c>
      <c r="I11257" t="s">
        <v>34557</v>
      </c>
      <c r="J11257" t="s">
        <v>34558</v>
      </c>
      <c r="K11257" t="s">
        <v>37</v>
      </c>
      <c r="L11257" t="s">
        <v>230</v>
      </c>
      <c r="M11257" t="s">
        <v>231</v>
      </c>
      <c r="N11257" t="s">
        <v>232</v>
      </c>
      <c r="O11257" t="s">
        <v>232</v>
      </c>
      <c r="P11257" t="s">
        <v>24742</v>
      </c>
      <c r="Q11257" t="s">
        <v>230</v>
      </c>
      <c r="R11257" t="s">
        <v>233</v>
      </c>
      <c r="S11257" t="s">
        <v>41</v>
      </c>
      <c r="T11257" t="s">
        <v>34170</v>
      </c>
      <c r="U11257" t="s">
        <v>34170</v>
      </c>
      <c r="V11257">
        <v>0</v>
      </c>
      <c r="W11257">
        <v>0</v>
      </c>
      <c r="X11257">
        <v>0</v>
      </c>
      <c r="Y11257">
        <v>1</v>
      </c>
      <c r="Z11257">
        <v>0</v>
      </c>
      <c r="AA11257">
        <v>0</v>
      </c>
      <c r="AB11257">
        <v>0</v>
      </c>
      <c r="AC11257">
        <v>0</v>
      </c>
      <c r="AD11257">
        <v>0</v>
      </c>
    </row>
    <row r="11258" spans="1:30" hidden="1" x14ac:dyDescent="0.3">
      <c r="A11258" t="s">
        <v>34559</v>
      </c>
      <c r="B11258" t="s">
        <v>34560</v>
      </c>
      <c r="C11258" t="s">
        <v>32</v>
      </c>
      <c r="D11258" t="s">
        <v>50</v>
      </c>
      <c r="E11258" t="s">
        <v>7609</v>
      </c>
      <c r="F11258">
        <v>3000000</v>
      </c>
      <c r="G11258" t="s">
        <v>34559</v>
      </c>
      <c r="H11258" t="s">
        <v>34561</v>
      </c>
      <c r="I11258" t="s">
        <v>34562</v>
      </c>
      <c r="J11258" t="s">
        <v>34563</v>
      </c>
      <c r="K11258" t="s">
        <v>37</v>
      </c>
      <c r="L11258" t="s">
        <v>230</v>
      </c>
      <c r="M11258" t="s">
        <v>231</v>
      </c>
      <c r="N11258" t="s">
        <v>232</v>
      </c>
      <c r="O11258" t="s">
        <v>232</v>
      </c>
      <c r="P11258" s="1">
        <v>39448</v>
      </c>
      <c r="Q11258" t="s">
        <v>230</v>
      </c>
      <c r="R11258" t="s">
        <v>233</v>
      </c>
      <c r="S11258" t="s">
        <v>41</v>
      </c>
      <c r="T11258" t="s">
        <v>34170</v>
      </c>
      <c r="U11258" t="s">
        <v>34170</v>
      </c>
      <c r="V11258">
        <v>0</v>
      </c>
      <c r="W11258">
        <v>0</v>
      </c>
      <c r="X11258">
        <v>0</v>
      </c>
      <c r="Y11258">
        <v>1</v>
      </c>
      <c r="Z11258">
        <v>0</v>
      </c>
      <c r="AA11258">
        <v>0</v>
      </c>
      <c r="AB11258">
        <v>0</v>
      </c>
      <c r="AC11258">
        <v>0</v>
      </c>
      <c r="AD11258">
        <v>0</v>
      </c>
    </row>
    <row r="11259" spans="1:30" hidden="1" x14ac:dyDescent="0.3">
      <c r="A11259" t="s">
        <v>34564</v>
      </c>
      <c r="B11259" t="s">
        <v>34565</v>
      </c>
      <c r="C11259" t="s">
        <v>32</v>
      </c>
      <c r="E11259" s="1">
        <v>41915</v>
      </c>
      <c r="F11259">
        <v>7576257</v>
      </c>
      <c r="G11259" t="s">
        <v>34564</v>
      </c>
      <c r="H11259" t="s">
        <v>34566</v>
      </c>
      <c r="I11259" t="s">
        <v>34567</v>
      </c>
      <c r="J11259" t="s">
        <v>34568</v>
      </c>
      <c r="K11259" t="s">
        <v>37</v>
      </c>
      <c r="L11259" t="s">
        <v>230</v>
      </c>
      <c r="M11259" t="s">
        <v>231</v>
      </c>
      <c r="N11259" t="s">
        <v>232</v>
      </c>
      <c r="O11259" t="s">
        <v>232</v>
      </c>
      <c r="P11259" s="1">
        <v>40179</v>
      </c>
      <c r="Q11259" t="s">
        <v>230</v>
      </c>
      <c r="R11259" t="s">
        <v>233</v>
      </c>
      <c r="S11259" t="s">
        <v>41</v>
      </c>
      <c r="T11259" t="s">
        <v>34170</v>
      </c>
      <c r="U11259" t="s">
        <v>34170</v>
      </c>
      <c r="V11259">
        <v>0</v>
      </c>
      <c r="W11259">
        <v>0</v>
      </c>
      <c r="X11259">
        <v>0</v>
      </c>
      <c r="Y11259">
        <v>1</v>
      </c>
      <c r="Z11259">
        <v>0</v>
      </c>
      <c r="AA11259">
        <v>0</v>
      </c>
      <c r="AB11259">
        <v>0</v>
      </c>
      <c r="AC11259">
        <v>0</v>
      </c>
      <c r="AD11259">
        <v>0</v>
      </c>
    </row>
    <row r="11260" spans="1:30" hidden="1" x14ac:dyDescent="0.3">
      <c r="A11260" t="s">
        <v>34569</v>
      </c>
      <c r="B11260" t="s">
        <v>34570</v>
      </c>
      <c r="C11260" t="s">
        <v>32</v>
      </c>
      <c r="E11260" t="s">
        <v>24562</v>
      </c>
      <c r="F11260">
        <v>1300602</v>
      </c>
      <c r="G11260" t="s">
        <v>34569</v>
      </c>
      <c r="H11260" t="s">
        <v>34571</v>
      </c>
      <c r="I11260" t="s">
        <v>34572</v>
      </c>
      <c r="J11260" t="s">
        <v>34573</v>
      </c>
      <c r="K11260" t="s">
        <v>37</v>
      </c>
      <c r="L11260" t="s">
        <v>230</v>
      </c>
      <c r="M11260" t="s">
        <v>3913</v>
      </c>
      <c r="N11260" t="s">
        <v>3914</v>
      </c>
      <c r="O11260" t="s">
        <v>3914</v>
      </c>
      <c r="P11260" s="1">
        <v>39083</v>
      </c>
      <c r="Q11260" t="s">
        <v>230</v>
      </c>
      <c r="R11260" t="s">
        <v>233</v>
      </c>
      <c r="S11260" t="s">
        <v>41</v>
      </c>
      <c r="T11260" t="s">
        <v>34170</v>
      </c>
      <c r="U11260" t="s">
        <v>34170</v>
      </c>
      <c r="V11260">
        <v>0</v>
      </c>
      <c r="W11260">
        <v>0</v>
      </c>
      <c r="X11260">
        <v>0</v>
      </c>
      <c r="Y11260">
        <v>1</v>
      </c>
      <c r="Z11260">
        <v>0</v>
      </c>
      <c r="AA11260">
        <v>0</v>
      </c>
      <c r="AB11260">
        <v>0</v>
      </c>
      <c r="AC11260">
        <v>0</v>
      </c>
      <c r="AD11260">
        <v>0</v>
      </c>
    </row>
    <row r="11261" spans="1:30" hidden="1" x14ac:dyDescent="0.3">
      <c r="A11261" t="s">
        <v>34574</v>
      </c>
      <c r="B11261" t="s">
        <v>34575</v>
      </c>
      <c r="C11261" t="s">
        <v>32</v>
      </c>
      <c r="D11261" t="s">
        <v>33</v>
      </c>
      <c r="E11261" t="s">
        <v>34576</v>
      </c>
      <c r="F11261">
        <v>8000000</v>
      </c>
      <c r="G11261" t="s">
        <v>34574</v>
      </c>
      <c r="H11261" t="s">
        <v>34577</v>
      </c>
      <c r="I11261" t="s">
        <v>34578</v>
      </c>
      <c r="J11261" t="s">
        <v>34579</v>
      </c>
      <c r="K11261" t="s">
        <v>109</v>
      </c>
      <c r="L11261" t="s">
        <v>249</v>
      </c>
      <c r="N11261" t="s">
        <v>250</v>
      </c>
      <c r="O11261" t="s">
        <v>250</v>
      </c>
      <c r="P11261" s="1">
        <v>40180</v>
      </c>
      <c r="Q11261" t="s">
        <v>249</v>
      </c>
      <c r="R11261" t="s">
        <v>250</v>
      </c>
      <c r="S11261" t="s">
        <v>41</v>
      </c>
      <c r="T11261" t="s">
        <v>34170</v>
      </c>
      <c r="U11261" t="s">
        <v>34170</v>
      </c>
      <c r="V11261">
        <v>0</v>
      </c>
      <c r="W11261">
        <v>0</v>
      </c>
      <c r="X11261">
        <v>0</v>
      </c>
      <c r="Y11261">
        <v>1</v>
      </c>
      <c r="Z11261">
        <v>0</v>
      </c>
      <c r="AA11261">
        <v>0</v>
      </c>
      <c r="AB11261">
        <v>0</v>
      </c>
      <c r="AC11261">
        <v>0</v>
      </c>
      <c r="AD11261">
        <v>0</v>
      </c>
    </row>
    <row r="11262" spans="1:30" hidden="1" x14ac:dyDescent="0.3">
      <c r="A11262" t="s">
        <v>34574</v>
      </c>
      <c r="B11262" t="s">
        <v>34580</v>
      </c>
      <c r="C11262" t="s">
        <v>32</v>
      </c>
      <c r="D11262" t="s">
        <v>50</v>
      </c>
      <c r="E11262" s="1">
        <v>39669</v>
      </c>
      <c r="F11262">
        <v>7107000</v>
      </c>
      <c r="G11262" t="s">
        <v>34574</v>
      </c>
      <c r="H11262" t="s">
        <v>34577</v>
      </c>
      <c r="I11262" t="s">
        <v>34578</v>
      </c>
      <c r="J11262" t="s">
        <v>34579</v>
      </c>
      <c r="K11262" t="s">
        <v>109</v>
      </c>
      <c r="L11262" t="s">
        <v>249</v>
      </c>
      <c r="N11262" t="s">
        <v>250</v>
      </c>
      <c r="O11262" t="s">
        <v>250</v>
      </c>
      <c r="P11262" s="1">
        <v>40180</v>
      </c>
      <c r="Q11262" t="s">
        <v>249</v>
      </c>
      <c r="R11262" t="s">
        <v>250</v>
      </c>
      <c r="S11262" t="s">
        <v>41</v>
      </c>
      <c r="T11262" t="s">
        <v>34170</v>
      </c>
      <c r="U11262" t="s">
        <v>34170</v>
      </c>
      <c r="V11262">
        <v>0</v>
      </c>
      <c r="W11262">
        <v>0</v>
      </c>
      <c r="X11262">
        <v>0</v>
      </c>
      <c r="Y11262">
        <v>1</v>
      </c>
      <c r="Z11262">
        <v>0</v>
      </c>
      <c r="AA11262">
        <v>0</v>
      </c>
      <c r="AB11262">
        <v>0</v>
      </c>
      <c r="AC11262">
        <v>0</v>
      </c>
      <c r="AD11262">
        <v>0</v>
      </c>
    </row>
    <row r="11263" spans="1:30" hidden="1" x14ac:dyDescent="0.3">
      <c r="A11263" t="s">
        <v>34581</v>
      </c>
      <c r="B11263" t="s">
        <v>34582</v>
      </c>
      <c r="C11263" t="s">
        <v>32</v>
      </c>
      <c r="D11263" t="s">
        <v>50</v>
      </c>
      <c r="E11263" t="s">
        <v>7463</v>
      </c>
      <c r="F11263">
        <v>3330000</v>
      </c>
      <c r="G11263" t="s">
        <v>34581</v>
      </c>
      <c r="H11263" t="s">
        <v>34583</v>
      </c>
      <c r="I11263" t="s">
        <v>34584</v>
      </c>
      <c r="J11263" t="s">
        <v>34585</v>
      </c>
      <c r="K11263" t="s">
        <v>109</v>
      </c>
      <c r="L11263" t="s">
        <v>249</v>
      </c>
      <c r="N11263" t="s">
        <v>250</v>
      </c>
      <c r="O11263" t="s">
        <v>250</v>
      </c>
      <c r="Q11263" t="s">
        <v>249</v>
      </c>
      <c r="R11263" t="s">
        <v>250</v>
      </c>
      <c r="S11263" t="s">
        <v>41</v>
      </c>
      <c r="T11263" t="s">
        <v>34170</v>
      </c>
      <c r="U11263" t="s">
        <v>34170</v>
      </c>
      <c r="V11263">
        <v>0</v>
      </c>
      <c r="W11263">
        <v>0</v>
      </c>
      <c r="X11263">
        <v>0</v>
      </c>
      <c r="Y11263">
        <v>1</v>
      </c>
      <c r="Z11263">
        <v>0</v>
      </c>
      <c r="AA11263">
        <v>0</v>
      </c>
      <c r="AB11263">
        <v>0</v>
      </c>
      <c r="AC11263">
        <v>0</v>
      </c>
      <c r="AD11263">
        <v>0</v>
      </c>
    </row>
    <row r="11264" spans="1:30" hidden="1" x14ac:dyDescent="0.3">
      <c r="A11264" t="s">
        <v>34586</v>
      </c>
      <c r="B11264" t="s">
        <v>34587</v>
      </c>
      <c r="C11264" t="s">
        <v>32</v>
      </c>
      <c r="E11264" t="s">
        <v>7192</v>
      </c>
      <c r="F11264">
        <v>2200000</v>
      </c>
      <c r="G11264" t="s">
        <v>34586</v>
      </c>
      <c r="H11264" t="s">
        <v>34588</v>
      </c>
      <c r="I11264" t="s">
        <v>34589</v>
      </c>
      <c r="J11264" t="s">
        <v>34590</v>
      </c>
      <c r="K11264" t="s">
        <v>37</v>
      </c>
      <c r="L11264" t="s">
        <v>38</v>
      </c>
      <c r="M11264">
        <v>16</v>
      </c>
      <c r="N11264" t="s">
        <v>39</v>
      </c>
      <c r="O11264" t="s">
        <v>39</v>
      </c>
      <c r="P11264" s="1">
        <v>39083</v>
      </c>
      <c r="Q11264" t="s">
        <v>38</v>
      </c>
      <c r="R11264" t="s">
        <v>40</v>
      </c>
      <c r="S11264" t="s">
        <v>41</v>
      </c>
      <c r="T11264" t="s">
        <v>34591</v>
      </c>
      <c r="U11264" t="s">
        <v>34591</v>
      </c>
      <c r="V11264">
        <v>0</v>
      </c>
      <c r="W11264">
        <v>0</v>
      </c>
      <c r="X11264">
        <v>0</v>
      </c>
      <c r="Y11264">
        <v>0</v>
      </c>
      <c r="Z11264">
        <v>0</v>
      </c>
      <c r="AA11264">
        <v>0</v>
      </c>
      <c r="AB11264">
        <v>0</v>
      </c>
      <c r="AC11264">
        <v>0</v>
      </c>
      <c r="AD11264">
        <v>1</v>
      </c>
    </row>
    <row r="11265" spans="1:30" hidden="1" x14ac:dyDescent="0.3">
      <c r="A11265" t="s">
        <v>34586</v>
      </c>
      <c r="B11265" t="s">
        <v>34592</v>
      </c>
      <c r="C11265" t="s">
        <v>32</v>
      </c>
      <c r="D11265" t="s">
        <v>33</v>
      </c>
      <c r="E11265" s="1">
        <v>39094</v>
      </c>
      <c r="F11265">
        <v>15000000</v>
      </c>
      <c r="G11265" t="s">
        <v>34586</v>
      </c>
      <c r="H11265" t="s">
        <v>34588</v>
      </c>
      <c r="I11265" t="s">
        <v>34589</v>
      </c>
      <c r="J11265" t="s">
        <v>34590</v>
      </c>
      <c r="K11265" t="s">
        <v>37</v>
      </c>
      <c r="L11265" t="s">
        <v>38</v>
      </c>
      <c r="M11265">
        <v>16</v>
      </c>
      <c r="N11265" t="s">
        <v>39</v>
      </c>
      <c r="O11265" t="s">
        <v>39</v>
      </c>
      <c r="P11265" s="1">
        <v>39083</v>
      </c>
      <c r="Q11265" t="s">
        <v>38</v>
      </c>
      <c r="R11265" t="s">
        <v>40</v>
      </c>
      <c r="S11265" t="s">
        <v>41</v>
      </c>
      <c r="T11265" t="s">
        <v>34591</v>
      </c>
      <c r="U11265" t="s">
        <v>34591</v>
      </c>
      <c r="V11265">
        <v>0</v>
      </c>
      <c r="W11265">
        <v>0</v>
      </c>
      <c r="X11265">
        <v>0</v>
      </c>
      <c r="Y11265">
        <v>0</v>
      </c>
      <c r="Z11265">
        <v>0</v>
      </c>
      <c r="AA11265">
        <v>0</v>
      </c>
      <c r="AB11265">
        <v>0</v>
      </c>
      <c r="AC11265">
        <v>0</v>
      </c>
      <c r="AD11265">
        <v>1</v>
      </c>
    </row>
    <row r="11266" spans="1:30" hidden="1" x14ac:dyDescent="0.3">
      <c r="A11266" t="s">
        <v>34593</v>
      </c>
      <c r="B11266" t="s">
        <v>34594</v>
      </c>
      <c r="C11266" t="s">
        <v>32</v>
      </c>
      <c r="D11266" t="s">
        <v>139</v>
      </c>
      <c r="E11266" t="s">
        <v>34595</v>
      </c>
      <c r="F11266">
        <v>12750000</v>
      </c>
      <c r="G11266" t="s">
        <v>34593</v>
      </c>
      <c r="H11266" t="s">
        <v>34596</v>
      </c>
      <c r="I11266" t="s">
        <v>34597</v>
      </c>
      <c r="J11266" t="s">
        <v>34598</v>
      </c>
      <c r="K11266" t="s">
        <v>37</v>
      </c>
      <c r="L11266" t="s">
        <v>53</v>
      </c>
      <c r="M11266" t="s">
        <v>54</v>
      </c>
      <c r="N11266" t="s">
        <v>95</v>
      </c>
      <c r="O11266" t="s">
        <v>16567</v>
      </c>
      <c r="P11266" s="1">
        <v>37622</v>
      </c>
      <c r="Q11266" t="s">
        <v>53</v>
      </c>
      <c r="R11266" t="s">
        <v>56</v>
      </c>
      <c r="S11266" t="s">
        <v>41</v>
      </c>
      <c r="T11266" t="s">
        <v>34591</v>
      </c>
      <c r="U11266" t="s">
        <v>34591</v>
      </c>
      <c r="V11266">
        <v>0</v>
      </c>
      <c r="W11266">
        <v>0</v>
      </c>
      <c r="X11266">
        <v>0</v>
      </c>
      <c r="Y11266">
        <v>0</v>
      </c>
      <c r="Z11266">
        <v>0</v>
      </c>
      <c r="AA11266">
        <v>0</v>
      </c>
      <c r="AB11266">
        <v>0</v>
      </c>
      <c r="AC11266">
        <v>0</v>
      </c>
      <c r="AD11266">
        <v>1</v>
      </c>
    </row>
    <row r="11267" spans="1:30" hidden="1" x14ac:dyDescent="0.3">
      <c r="A11267" t="s">
        <v>34593</v>
      </c>
      <c r="B11267" t="s">
        <v>34599</v>
      </c>
      <c r="C11267" t="s">
        <v>32</v>
      </c>
      <c r="E11267" s="1">
        <v>39450</v>
      </c>
      <c r="F11267">
        <v>12822000</v>
      </c>
      <c r="G11267" t="s">
        <v>34593</v>
      </c>
      <c r="H11267" t="s">
        <v>34596</v>
      </c>
      <c r="I11267" t="s">
        <v>34597</v>
      </c>
      <c r="J11267" t="s">
        <v>34598</v>
      </c>
      <c r="K11267" t="s">
        <v>37</v>
      </c>
      <c r="L11267" t="s">
        <v>53</v>
      </c>
      <c r="M11267" t="s">
        <v>54</v>
      </c>
      <c r="N11267" t="s">
        <v>95</v>
      </c>
      <c r="O11267" t="s">
        <v>16567</v>
      </c>
      <c r="P11267" s="1">
        <v>37622</v>
      </c>
      <c r="Q11267" t="s">
        <v>53</v>
      </c>
      <c r="R11267" t="s">
        <v>56</v>
      </c>
      <c r="S11267" t="s">
        <v>41</v>
      </c>
      <c r="T11267" t="s">
        <v>34591</v>
      </c>
      <c r="U11267" t="s">
        <v>34591</v>
      </c>
      <c r="V11267">
        <v>0</v>
      </c>
      <c r="W11267">
        <v>0</v>
      </c>
      <c r="X11267">
        <v>0</v>
      </c>
      <c r="Y11267">
        <v>0</v>
      </c>
      <c r="Z11267">
        <v>0</v>
      </c>
      <c r="AA11267">
        <v>0</v>
      </c>
      <c r="AB11267">
        <v>0</v>
      </c>
      <c r="AC11267">
        <v>0</v>
      </c>
      <c r="AD11267">
        <v>1</v>
      </c>
    </row>
    <row r="11268" spans="1:30" hidden="1" x14ac:dyDescent="0.3">
      <c r="A11268" t="s">
        <v>34593</v>
      </c>
      <c r="B11268" t="s">
        <v>34600</v>
      </c>
      <c r="C11268" t="s">
        <v>32</v>
      </c>
      <c r="D11268" t="s">
        <v>33</v>
      </c>
      <c r="E11268" t="s">
        <v>34601</v>
      </c>
      <c r="F11268">
        <v>5000000</v>
      </c>
      <c r="G11268" t="s">
        <v>34593</v>
      </c>
      <c r="H11268" t="s">
        <v>34596</v>
      </c>
      <c r="I11268" t="s">
        <v>34597</v>
      </c>
      <c r="J11268" t="s">
        <v>34598</v>
      </c>
      <c r="K11268" t="s">
        <v>37</v>
      </c>
      <c r="L11268" t="s">
        <v>53</v>
      </c>
      <c r="M11268" t="s">
        <v>54</v>
      </c>
      <c r="N11268" t="s">
        <v>95</v>
      </c>
      <c r="O11268" t="s">
        <v>16567</v>
      </c>
      <c r="P11268" s="1">
        <v>37622</v>
      </c>
      <c r="Q11268" t="s">
        <v>53</v>
      </c>
      <c r="R11268" t="s">
        <v>56</v>
      </c>
      <c r="S11268" t="s">
        <v>41</v>
      </c>
      <c r="T11268" t="s">
        <v>34591</v>
      </c>
      <c r="U11268" t="s">
        <v>34591</v>
      </c>
      <c r="V11268">
        <v>0</v>
      </c>
      <c r="W11268">
        <v>0</v>
      </c>
      <c r="X11268">
        <v>0</v>
      </c>
      <c r="Y11268">
        <v>0</v>
      </c>
      <c r="Z11268">
        <v>0</v>
      </c>
      <c r="AA11268">
        <v>0</v>
      </c>
      <c r="AB11268">
        <v>0</v>
      </c>
      <c r="AC11268">
        <v>0</v>
      </c>
      <c r="AD11268">
        <v>1</v>
      </c>
    </row>
    <row r="11269" spans="1:30" hidden="1" x14ac:dyDescent="0.3">
      <c r="A11269" t="s">
        <v>34593</v>
      </c>
      <c r="B11269" t="s">
        <v>34602</v>
      </c>
      <c r="C11269" t="s">
        <v>32</v>
      </c>
      <c r="D11269" t="s">
        <v>50</v>
      </c>
      <c r="E11269" s="1">
        <v>38238</v>
      </c>
      <c r="F11269">
        <v>3500000</v>
      </c>
      <c r="G11269" t="s">
        <v>34593</v>
      </c>
      <c r="H11269" t="s">
        <v>34596</v>
      </c>
      <c r="I11269" t="s">
        <v>34597</v>
      </c>
      <c r="J11269" t="s">
        <v>34598</v>
      </c>
      <c r="K11269" t="s">
        <v>37</v>
      </c>
      <c r="L11269" t="s">
        <v>53</v>
      </c>
      <c r="M11269" t="s">
        <v>54</v>
      </c>
      <c r="N11269" t="s">
        <v>95</v>
      </c>
      <c r="O11269" t="s">
        <v>16567</v>
      </c>
      <c r="P11269" s="1">
        <v>37622</v>
      </c>
      <c r="Q11269" t="s">
        <v>53</v>
      </c>
      <c r="R11269" t="s">
        <v>56</v>
      </c>
      <c r="S11269" t="s">
        <v>41</v>
      </c>
      <c r="T11269" t="s">
        <v>34591</v>
      </c>
      <c r="U11269" t="s">
        <v>34591</v>
      </c>
      <c r="V11269">
        <v>0</v>
      </c>
      <c r="W11269">
        <v>0</v>
      </c>
      <c r="X11269">
        <v>0</v>
      </c>
      <c r="Y11269">
        <v>0</v>
      </c>
      <c r="Z11269">
        <v>0</v>
      </c>
      <c r="AA11269">
        <v>0</v>
      </c>
      <c r="AB11269">
        <v>0</v>
      </c>
      <c r="AC11269">
        <v>0</v>
      </c>
      <c r="AD11269">
        <v>1</v>
      </c>
    </row>
    <row r="11270" spans="1:30" hidden="1" x14ac:dyDescent="0.3">
      <c r="A11270" t="s">
        <v>34603</v>
      </c>
      <c r="B11270" t="s">
        <v>34604</v>
      </c>
      <c r="C11270" t="s">
        <v>32</v>
      </c>
      <c r="D11270" t="s">
        <v>50</v>
      </c>
      <c r="E11270" s="1">
        <v>38720</v>
      </c>
      <c r="F11270">
        <v>27400000</v>
      </c>
      <c r="G11270" t="s">
        <v>34603</v>
      </c>
      <c r="H11270" t="s">
        <v>34605</v>
      </c>
      <c r="I11270" t="s">
        <v>34606</v>
      </c>
      <c r="J11270" t="s">
        <v>34607</v>
      </c>
      <c r="K11270" t="s">
        <v>72</v>
      </c>
      <c r="L11270" t="s">
        <v>53</v>
      </c>
      <c r="M11270" t="s">
        <v>637</v>
      </c>
      <c r="N11270" t="s">
        <v>1506</v>
      </c>
      <c r="O11270" t="s">
        <v>5820</v>
      </c>
      <c r="P11270" s="1">
        <v>36526</v>
      </c>
      <c r="Q11270" t="s">
        <v>53</v>
      </c>
      <c r="R11270" t="s">
        <v>56</v>
      </c>
      <c r="S11270" t="s">
        <v>41</v>
      </c>
      <c r="T11270" t="s">
        <v>34591</v>
      </c>
      <c r="U11270" t="s">
        <v>34591</v>
      </c>
      <c r="V11270">
        <v>0</v>
      </c>
      <c r="W11270">
        <v>0</v>
      </c>
      <c r="X11270">
        <v>0</v>
      </c>
      <c r="Y11270">
        <v>0</v>
      </c>
      <c r="Z11270">
        <v>0</v>
      </c>
      <c r="AA11270">
        <v>0</v>
      </c>
      <c r="AB11270">
        <v>0</v>
      </c>
      <c r="AC11270">
        <v>0</v>
      </c>
      <c r="AD11270">
        <v>1</v>
      </c>
    </row>
    <row r="11271" spans="1:30" hidden="1" x14ac:dyDescent="0.3">
      <c r="A11271" t="s">
        <v>34603</v>
      </c>
      <c r="B11271" t="s">
        <v>34608</v>
      </c>
      <c r="C11271" t="s">
        <v>32</v>
      </c>
      <c r="D11271" t="s">
        <v>50</v>
      </c>
      <c r="E11271" s="1">
        <v>39083</v>
      </c>
      <c r="F11271">
        <v>72600000</v>
      </c>
      <c r="G11271" t="s">
        <v>34603</v>
      </c>
      <c r="H11271" t="s">
        <v>34605</v>
      </c>
      <c r="I11271" t="s">
        <v>34606</v>
      </c>
      <c r="J11271" t="s">
        <v>34607</v>
      </c>
      <c r="K11271" t="s">
        <v>72</v>
      </c>
      <c r="L11271" t="s">
        <v>53</v>
      </c>
      <c r="M11271" t="s">
        <v>637</v>
      </c>
      <c r="N11271" t="s">
        <v>1506</v>
      </c>
      <c r="O11271" t="s">
        <v>5820</v>
      </c>
      <c r="P11271" s="1">
        <v>36526</v>
      </c>
      <c r="Q11271" t="s">
        <v>53</v>
      </c>
      <c r="R11271" t="s">
        <v>56</v>
      </c>
      <c r="S11271" t="s">
        <v>41</v>
      </c>
      <c r="T11271" t="s">
        <v>34591</v>
      </c>
      <c r="U11271" t="s">
        <v>34591</v>
      </c>
      <c r="V11271">
        <v>0</v>
      </c>
      <c r="W11271">
        <v>0</v>
      </c>
      <c r="X11271">
        <v>0</v>
      </c>
      <c r="Y11271">
        <v>0</v>
      </c>
      <c r="Z11271">
        <v>0</v>
      </c>
      <c r="AA11271">
        <v>0</v>
      </c>
      <c r="AB11271">
        <v>0</v>
      </c>
      <c r="AC11271">
        <v>0</v>
      </c>
      <c r="AD11271">
        <v>1</v>
      </c>
    </row>
    <row r="11272" spans="1:30" hidden="1" x14ac:dyDescent="0.3">
      <c r="A11272" t="s">
        <v>34609</v>
      </c>
      <c r="B11272" t="s">
        <v>34610</v>
      </c>
      <c r="C11272" t="s">
        <v>32</v>
      </c>
      <c r="D11272" t="s">
        <v>322</v>
      </c>
      <c r="E11272" t="s">
        <v>15182</v>
      </c>
      <c r="F11272">
        <v>175000000</v>
      </c>
      <c r="G11272" t="s">
        <v>34609</v>
      </c>
      <c r="H11272" t="s">
        <v>34611</v>
      </c>
      <c r="I11272" t="s">
        <v>34612</v>
      </c>
      <c r="J11272" t="s">
        <v>34613</v>
      </c>
      <c r="K11272" t="s">
        <v>37</v>
      </c>
      <c r="L11272" t="s">
        <v>53</v>
      </c>
      <c r="M11272" t="s">
        <v>54</v>
      </c>
      <c r="N11272" t="s">
        <v>95</v>
      </c>
      <c r="O11272" t="s">
        <v>96</v>
      </c>
      <c r="P11272" s="1">
        <v>39088</v>
      </c>
      <c r="Q11272" t="s">
        <v>53</v>
      </c>
      <c r="R11272" t="s">
        <v>56</v>
      </c>
      <c r="S11272" t="s">
        <v>41</v>
      </c>
      <c r="T11272" t="s">
        <v>34591</v>
      </c>
      <c r="U11272" t="s">
        <v>34591</v>
      </c>
      <c r="V11272">
        <v>0</v>
      </c>
      <c r="W11272">
        <v>0</v>
      </c>
      <c r="X11272">
        <v>0</v>
      </c>
      <c r="Y11272">
        <v>0</v>
      </c>
      <c r="Z11272">
        <v>0</v>
      </c>
      <c r="AA11272">
        <v>0</v>
      </c>
      <c r="AB11272">
        <v>0</v>
      </c>
      <c r="AC11272">
        <v>0</v>
      </c>
      <c r="AD11272">
        <v>1</v>
      </c>
    </row>
    <row r="11273" spans="1:30" hidden="1" x14ac:dyDescent="0.3">
      <c r="A11273" t="s">
        <v>34609</v>
      </c>
      <c r="B11273" t="s">
        <v>34614</v>
      </c>
      <c r="C11273" t="s">
        <v>32</v>
      </c>
      <c r="D11273" t="s">
        <v>33</v>
      </c>
      <c r="E11273" s="1">
        <v>41309</v>
      </c>
      <c r="F11273">
        <v>30000000</v>
      </c>
      <c r="G11273" t="s">
        <v>34609</v>
      </c>
      <c r="H11273" t="s">
        <v>34611</v>
      </c>
      <c r="I11273" t="s">
        <v>34612</v>
      </c>
      <c r="J11273" t="s">
        <v>34613</v>
      </c>
      <c r="K11273" t="s">
        <v>37</v>
      </c>
      <c r="L11273" t="s">
        <v>53</v>
      </c>
      <c r="M11273" t="s">
        <v>54</v>
      </c>
      <c r="N11273" t="s">
        <v>95</v>
      </c>
      <c r="O11273" t="s">
        <v>96</v>
      </c>
      <c r="P11273" s="1">
        <v>39088</v>
      </c>
      <c r="Q11273" t="s">
        <v>53</v>
      </c>
      <c r="R11273" t="s">
        <v>56</v>
      </c>
      <c r="S11273" t="s">
        <v>41</v>
      </c>
      <c r="T11273" t="s">
        <v>34591</v>
      </c>
      <c r="U11273" t="s">
        <v>34591</v>
      </c>
      <c r="V11273">
        <v>0</v>
      </c>
      <c r="W11273">
        <v>0</v>
      </c>
      <c r="X11273">
        <v>0</v>
      </c>
      <c r="Y11273">
        <v>0</v>
      </c>
      <c r="Z11273">
        <v>0</v>
      </c>
      <c r="AA11273">
        <v>0</v>
      </c>
      <c r="AB11273">
        <v>0</v>
      </c>
      <c r="AC11273">
        <v>0</v>
      </c>
      <c r="AD11273">
        <v>1</v>
      </c>
    </row>
    <row r="11274" spans="1:30" hidden="1" x14ac:dyDescent="0.3">
      <c r="A11274" t="s">
        <v>34609</v>
      </c>
      <c r="B11274" t="s">
        <v>34615</v>
      </c>
      <c r="C11274" t="s">
        <v>32</v>
      </c>
      <c r="D11274" t="s">
        <v>139</v>
      </c>
      <c r="E11274" s="1">
        <v>41976</v>
      </c>
      <c r="F11274">
        <v>85000000</v>
      </c>
      <c r="G11274" t="s">
        <v>34609</v>
      </c>
      <c r="H11274" t="s">
        <v>34611</v>
      </c>
      <c r="I11274" t="s">
        <v>34612</v>
      </c>
      <c r="J11274" t="s">
        <v>34613</v>
      </c>
      <c r="K11274" t="s">
        <v>37</v>
      </c>
      <c r="L11274" t="s">
        <v>53</v>
      </c>
      <c r="M11274" t="s">
        <v>54</v>
      </c>
      <c r="N11274" t="s">
        <v>95</v>
      </c>
      <c r="O11274" t="s">
        <v>96</v>
      </c>
      <c r="P11274" s="1">
        <v>39088</v>
      </c>
      <c r="Q11274" t="s">
        <v>53</v>
      </c>
      <c r="R11274" t="s">
        <v>56</v>
      </c>
      <c r="S11274" t="s">
        <v>41</v>
      </c>
      <c r="T11274" t="s">
        <v>34591</v>
      </c>
      <c r="U11274" t="s">
        <v>34591</v>
      </c>
      <c r="V11274">
        <v>0</v>
      </c>
      <c r="W11274">
        <v>0</v>
      </c>
      <c r="X11274">
        <v>0</v>
      </c>
      <c r="Y11274">
        <v>0</v>
      </c>
      <c r="Z11274">
        <v>0</v>
      </c>
      <c r="AA11274">
        <v>0</v>
      </c>
      <c r="AB11274">
        <v>0</v>
      </c>
      <c r="AC11274">
        <v>0</v>
      </c>
      <c r="AD11274">
        <v>1</v>
      </c>
    </row>
    <row r="11275" spans="1:30" hidden="1" x14ac:dyDescent="0.3">
      <c r="A11275" t="s">
        <v>34609</v>
      </c>
      <c r="B11275" t="s">
        <v>34616</v>
      </c>
      <c r="C11275" t="s">
        <v>32</v>
      </c>
      <c r="D11275" t="s">
        <v>139</v>
      </c>
      <c r="E11275" t="s">
        <v>14406</v>
      </c>
      <c r="F11275">
        <v>75000000</v>
      </c>
      <c r="G11275" t="s">
        <v>34609</v>
      </c>
      <c r="H11275" t="s">
        <v>34611</v>
      </c>
      <c r="I11275" t="s">
        <v>34612</v>
      </c>
      <c r="J11275" t="s">
        <v>34613</v>
      </c>
      <c r="K11275" t="s">
        <v>37</v>
      </c>
      <c r="L11275" t="s">
        <v>53</v>
      </c>
      <c r="M11275" t="s">
        <v>54</v>
      </c>
      <c r="N11275" t="s">
        <v>95</v>
      </c>
      <c r="O11275" t="s">
        <v>96</v>
      </c>
      <c r="P11275" s="1">
        <v>39088</v>
      </c>
      <c r="Q11275" t="s">
        <v>53</v>
      </c>
      <c r="R11275" t="s">
        <v>56</v>
      </c>
      <c r="S11275" t="s">
        <v>41</v>
      </c>
      <c r="T11275" t="s">
        <v>34591</v>
      </c>
      <c r="U11275" t="s">
        <v>34591</v>
      </c>
      <c r="V11275">
        <v>0</v>
      </c>
      <c r="W11275">
        <v>0</v>
      </c>
      <c r="X11275">
        <v>0</v>
      </c>
      <c r="Y11275">
        <v>0</v>
      </c>
      <c r="Z11275">
        <v>0</v>
      </c>
      <c r="AA11275">
        <v>0</v>
      </c>
      <c r="AB11275">
        <v>0</v>
      </c>
      <c r="AC11275">
        <v>0</v>
      </c>
      <c r="AD11275">
        <v>1</v>
      </c>
    </row>
    <row r="11276" spans="1:30" hidden="1" x14ac:dyDescent="0.3">
      <c r="A11276" t="s">
        <v>34609</v>
      </c>
      <c r="B11276" t="s">
        <v>34617</v>
      </c>
      <c r="C11276" t="s">
        <v>32</v>
      </c>
      <c r="D11276" t="s">
        <v>50</v>
      </c>
      <c r="E11276" s="1">
        <v>39914</v>
      </c>
      <c r="F11276">
        <v>2500000</v>
      </c>
      <c r="G11276" t="s">
        <v>34609</v>
      </c>
      <c r="H11276" t="s">
        <v>34611</v>
      </c>
      <c r="I11276" t="s">
        <v>34612</v>
      </c>
      <c r="J11276" t="s">
        <v>34613</v>
      </c>
      <c r="K11276" t="s">
        <v>37</v>
      </c>
      <c r="L11276" t="s">
        <v>53</v>
      </c>
      <c r="M11276" t="s">
        <v>54</v>
      </c>
      <c r="N11276" t="s">
        <v>95</v>
      </c>
      <c r="O11276" t="s">
        <v>96</v>
      </c>
      <c r="P11276" s="1">
        <v>39088</v>
      </c>
      <c r="Q11276" t="s">
        <v>53</v>
      </c>
      <c r="R11276" t="s">
        <v>56</v>
      </c>
      <c r="S11276" t="s">
        <v>41</v>
      </c>
      <c r="T11276" t="s">
        <v>34591</v>
      </c>
      <c r="U11276" t="s">
        <v>34591</v>
      </c>
      <c r="V11276">
        <v>0</v>
      </c>
      <c r="W11276">
        <v>0</v>
      </c>
      <c r="X11276">
        <v>0</v>
      </c>
      <c r="Y11276">
        <v>0</v>
      </c>
      <c r="Z11276">
        <v>0</v>
      </c>
      <c r="AA11276">
        <v>0</v>
      </c>
      <c r="AB11276">
        <v>0</v>
      </c>
      <c r="AC11276">
        <v>0</v>
      </c>
      <c r="AD11276">
        <v>1</v>
      </c>
    </row>
    <row r="11277" spans="1:30" hidden="1" x14ac:dyDescent="0.3">
      <c r="A11277" t="s">
        <v>34618</v>
      </c>
      <c r="B11277" t="s">
        <v>34619</v>
      </c>
      <c r="C11277" t="s">
        <v>32</v>
      </c>
      <c r="D11277" t="s">
        <v>33</v>
      </c>
      <c r="E11277" s="1">
        <v>37992</v>
      </c>
      <c r="F11277">
        <v>8000000</v>
      </c>
      <c r="G11277" t="s">
        <v>34618</v>
      </c>
      <c r="H11277" t="s">
        <v>34620</v>
      </c>
      <c r="J11277" t="s">
        <v>34621</v>
      </c>
      <c r="K11277" t="s">
        <v>72</v>
      </c>
      <c r="L11277" t="s">
        <v>53</v>
      </c>
      <c r="M11277" t="s">
        <v>150</v>
      </c>
      <c r="N11277" t="s">
        <v>151</v>
      </c>
      <c r="O11277" t="s">
        <v>31938</v>
      </c>
      <c r="P11277" s="1">
        <v>33970</v>
      </c>
      <c r="Q11277" t="s">
        <v>53</v>
      </c>
      <c r="R11277" t="s">
        <v>56</v>
      </c>
      <c r="S11277" t="s">
        <v>41</v>
      </c>
      <c r="T11277" t="s">
        <v>34591</v>
      </c>
      <c r="U11277" t="s">
        <v>34591</v>
      </c>
      <c r="V11277">
        <v>0</v>
      </c>
      <c r="W11277">
        <v>0</v>
      </c>
      <c r="X11277">
        <v>0</v>
      </c>
      <c r="Y11277">
        <v>0</v>
      </c>
      <c r="Z11277">
        <v>0</v>
      </c>
      <c r="AA11277">
        <v>0</v>
      </c>
      <c r="AB11277">
        <v>0</v>
      </c>
      <c r="AC11277">
        <v>0</v>
      </c>
      <c r="AD11277">
        <v>1</v>
      </c>
    </row>
    <row r="11278" spans="1:30" hidden="1" x14ac:dyDescent="0.3">
      <c r="A11278" t="s">
        <v>34618</v>
      </c>
      <c r="B11278" t="s">
        <v>34622</v>
      </c>
      <c r="C11278" t="s">
        <v>32</v>
      </c>
      <c r="E11278" s="1">
        <v>36203</v>
      </c>
      <c r="F11278">
        <v>24000000</v>
      </c>
      <c r="G11278" t="s">
        <v>34618</v>
      </c>
      <c r="H11278" t="s">
        <v>34620</v>
      </c>
      <c r="J11278" t="s">
        <v>34621</v>
      </c>
      <c r="K11278" t="s">
        <v>72</v>
      </c>
      <c r="L11278" t="s">
        <v>53</v>
      </c>
      <c r="M11278" t="s">
        <v>150</v>
      </c>
      <c r="N11278" t="s">
        <v>151</v>
      </c>
      <c r="O11278" t="s">
        <v>31938</v>
      </c>
      <c r="P11278" s="1">
        <v>33970</v>
      </c>
      <c r="Q11278" t="s">
        <v>53</v>
      </c>
      <c r="R11278" t="s">
        <v>56</v>
      </c>
      <c r="S11278" t="s">
        <v>41</v>
      </c>
      <c r="T11278" t="s">
        <v>34591</v>
      </c>
      <c r="U11278" t="s">
        <v>34591</v>
      </c>
      <c r="V11278">
        <v>0</v>
      </c>
      <c r="W11278">
        <v>0</v>
      </c>
      <c r="X11278">
        <v>0</v>
      </c>
      <c r="Y11278">
        <v>0</v>
      </c>
      <c r="Z11278">
        <v>0</v>
      </c>
      <c r="AA11278">
        <v>0</v>
      </c>
      <c r="AB11278">
        <v>0</v>
      </c>
      <c r="AC11278">
        <v>0</v>
      </c>
      <c r="AD11278">
        <v>1</v>
      </c>
    </row>
    <row r="11279" spans="1:30" hidden="1" x14ac:dyDescent="0.3">
      <c r="A11279" t="s">
        <v>34623</v>
      </c>
      <c r="B11279" t="s">
        <v>34624</v>
      </c>
      <c r="C11279" t="s">
        <v>32</v>
      </c>
      <c r="D11279" t="s">
        <v>50</v>
      </c>
      <c r="E11279" s="1">
        <v>42072</v>
      </c>
      <c r="F11279">
        <v>10000000</v>
      </c>
      <c r="G11279" t="s">
        <v>34623</v>
      </c>
      <c r="H11279" t="s">
        <v>34625</v>
      </c>
      <c r="I11279" t="s">
        <v>34626</v>
      </c>
      <c r="J11279" t="s">
        <v>34627</v>
      </c>
      <c r="K11279" t="s">
        <v>37</v>
      </c>
      <c r="L11279" t="s">
        <v>53</v>
      </c>
      <c r="M11279" t="s">
        <v>54</v>
      </c>
      <c r="N11279" t="s">
        <v>55</v>
      </c>
      <c r="O11279" t="s">
        <v>857</v>
      </c>
      <c r="P11279" s="1">
        <v>40547</v>
      </c>
      <c r="Q11279" t="s">
        <v>53</v>
      </c>
      <c r="R11279" t="s">
        <v>56</v>
      </c>
      <c r="S11279" t="s">
        <v>41</v>
      </c>
      <c r="T11279" t="s">
        <v>34591</v>
      </c>
      <c r="U11279" t="s">
        <v>34591</v>
      </c>
      <c r="V11279">
        <v>0</v>
      </c>
      <c r="W11279">
        <v>0</v>
      </c>
      <c r="X11279">
        <v>0</v>
      </c>
      <c r="Y11279">
        <v>0</v>
      </c>
      <c r="Z11279">
        <v>0</v>
      </c>
      <c r="AA11279">
        <v>0</v>
      </c>
      <c r="AB11279">
        <v>0</v>
      </c>
      <c r="AC11279">
        <v>0</v>
      </c>
      <c r="AD11279">
        <v>1</v>
      </c>
    </row>
    <row r="11280" spans="1:30" hidden="1" x14ac:dyDescent="0.3">
      <c r="A11280" t="s">
        <v>34628</v>
      </c>
      <c r="B11280" t="s">
        <v>34629</v>
      </c>
      <c r="C11280" t="s">
        <v>32</v>
      </c>
      <c r="D11280" t="s">
        <v>139</v>
      </c>
      <c r="E11280" t="s">
        <v>15321</v>
      </c>
      <c r="F11280">
        <v>30000000</v>
      </c>
      <c r="G11280" t="s">
        <v>34628</v>
      </c>
      <c r="H11280" t="s">
        <v>34630</v>
      </c>
      <c r="I11280" t="s">
        <v>34631</v>
      </c>
      <c r="J11280" t="s">
        <v>34632</v>
      </c>
      <c r="K11280" t="s">
        <v>37</v>
      </c>
      <c r="L11280" t="s">
        <v>53</v>
      </c>
      <c r="M11280" t="s">
        <v>652</v>
      </c>
      <c r="N11280" t="s">
        <v>653</v>
      </c>
      <c r="O11280" t="s">
        <v>653</v>
      </c>
      <c r="P11280" s="1">
        <v>40149</v>
      </c>
      <c r="Q11280" t="s">
        <v>53</v>
      </c>
      <c r="R11280" t="s">
        <v>56</v>
      </c>
      <c r="S11280" t="s">
        <v>41</v>
      </c>
      <c r="T11280" t="s">
        <v>34591</v>
      </c>
      <c r="U11280" t="s">
        <v>34591</v>
      </c>
      <c r="V11280">
        <v>0</v>
      </c>
      <c r="W11280">
        <v>0</v>
      </c>
      <c r="X11280">
        <v>0</v>
      </c>
      <c r="Y11280">
        <v>0</v>
      </c>
      <c r="Z11280">
        <v>0</v>
      </c>
      <c r="AA11280">
        <v>0</v>
      </c>
      <c r="AB11280">
        <v>0</v>
      </c>
      <c r="AC11280">
        <v>0</v>
      </c>
      <c r="AD11280">
        <v>1</v>
      </c>
    </row>
    <row r="11281" spans="1:30" hidden="1" x14ac:dyDescent="0.3">
      <c r="A11281" t="s">
        <v>34628</v>
      </c>
      <c r="B11281" t="s">
        <v>34633</v>
      </c>
      <c r="C11281" t="s">
        <v>32</v>
      </c>
      <c r="D11281" t="s">
        <v>33</v>
      </c>
      <c r="E11281" t="s">
        <v>13798</v>
      </c>
      <c r="F11281">
        <v>17000000</v>
      </c>
      <c r="G11281" t="s">
        <v>34628</v>
      </c>
      <c r="H11281" t="s">
        <v>34630</v>
      </c>
      <c r="I11281" t="s">
        <v>34631</v>
      </c>
      <c r="J11281" t="s">
        <v>34632</v>
      </c>
      <c r="K11281" t="s">
        <v>37</v>
      </c>
      <c r="L11281" t="s">
        <v>53</v>
      </c>
      <c r="M11281" t="s">
        <v>652</v>
      </c>
      <c r="N11281" t="s">
        <v>653</v>
      </c>
      <c r="O11281" t="s">
        <v>653</v>
      </c>
      <c r="P11281" s="1">
        <v>40149</v>
      </c>
      <c r="Q11281" t="s">
        <v>53</v>
      </c>
      <c r="R11281" t="s">
        <v>56</v>
      </c>
      <c r="S11281" t="s">
        <v>41</v>
      </c>
      <c r="T11281" t="s">
        <v>34591</v>
      </c>
      <c r="U11281" t="s">
        <v>34591</v>
      </c>
      <c r="V11281">
        <v>0</v>
      </c>
      <c r="W11281">
        <v>0</v>
      </c>
      <c r="X11281">
        <v>0</v>
      </c>
      <c r="Y11281">
        <v>0</v>
      </c>
      <c r="Z11281">
        <v>0</v>
      </c>
      <c r="AA11281">
        <v>0</v>
      </c>
      <c r="AB11281">
        <v>0</v>
      </c>
      <c r="AC11281">
        <v>0</v>
      </c>
      <c r="AD11281">
        <v>1</v>
      </c>
    </row>
    <row r="11282" spans="1:30" hidden="1" x14ac:dyDescent="0.3">
      <c r="A11282" t="s">
        <v>34628</v>
      </c>
      <c r="B11282" t="s">
        <v>34634</v>
      </c>
      <c r="C11282" t="s">
        <v>32</v>
      </c>
      <c r="D11282" t="s">
        <v>399</v>
      </c>
      <c r="E11282" t="s">
        <v>5138</v>
      </c>
      <c r="F11282">
        <v>135000000</v>
      </c>
      <c r="G11282" t="s">
        <v>34628</v>
      </c>
      <c r="H11282" t="s">
        <v>34630</v>
      </c>
      <c r="I11282" t="s">
        <v>34631</v>
      </c>
      <c r="J11282" t="s">
        <v>34632</v>
      </c>
      <c r="K11282" t="s">
        <v>37</v>
      </c>
      <c r="L11282" t="s">
        <v>53</v>
      </c>
      <c r="M11282" t="s">
        <v>652</v>
      </c>
      <c r="N11282" t="s">
        <v>653</v>
      </c>
      <c r="O11282" t="s">
        <v>653</v>
      </c>
      <c r="P11282" s="1">
        <v>40149</v>
      </c>
      <c r="Q11282" t="s">
        <v>53</v>
      </c>
      <c r="R11282" t="s">
        <v>56</v>
      </c>
      <c r="S11282" t="s">
        <v>41</v>
      </c>
      <c r="T11282" t="s">
        <v>34591</v>
      </c>
      <c r="U11282" t="s">
        <v>34591</v>
      </c>
      <c r="V11282">
        <v>0</v>
      </c>
      <c r="W11282">
        <v>0</v>
      </c>
      <c r="X11282">
        <v>0</v>
      </c>
      <c r="Y11282">
        <v>0</v>
      </c>
      <c r="Z11282">
        <v>0</v>
      </c>
      <c r="AA11282">
        <v>0</v>
      </c>
      <c r="AB11282">
        <v>0</v>
      </c>
      <c r="AC11282">
        <v>0</v>
      </c>
      <c r="AD11282">
        <v>1</v>
      </c>
    </row>
    <row r="11283" spans="1:30" hidden="1" x14ac:dyDescent="0.3">
      <c r="A11283" t="s">
        <v>34628</v>
      </c>
      <c r="B11283" t="s">
        <v>34635</v>
      </c>
      <c r="C11283" t="s">
        <v>32</v>
      </c>
      <c r="D11283" t="s">
        <v>50</v>
      </c>
      <c r="E11283" s="1">
        <v>40878</v>
      </c>
      <c r="F11283">
        <v>6650000</v>
      </c>
      <c r="G11283" t="s">
        <v>34628</v>
      </c>
      <c r="H11283" t="s">
        <v>34630</v>
      </c>
      <c r="I11283" t="s">
        <v>34631</v>
      </c>
      <c r="J11283" t="s">
        <v>34632</v>
      </c>
      <c r="K11283" t="s">
        <v>37</v>
      </c>
      <c r="L11283" t="s">
        <v>53</v>
      </c>
      <c r="M11283" t="s">
        <v>652</v>
      </c>
      <c r="N11283" t="s">
        <v>653</v>
      </c>
      <c r="O11283" t="s">
        <v>653</v>
      </c>
      <c r="P11283" s="1">
        <v>40149</v>
      </c>
      <c r="Q11283" t="s">
        <v>53</v>
      </c>
      <c r="R11283" t="s">
        <v>56</v>
      </c>
      <c r="S11283" t="s">
        <v>41</v>
      </c>
      <c r="T11283" t="s">
        <v>34591</v>
      </c>
      <c r="U11283" t="s">
        <v>34591</v>
      </c>
      <c r="V11283">
        <v>0</v>
      </c>
      <c r="W11283">
        <v>0</v>
      </c>
      <c r="X11283">
        <v>0</v>
      </c>
      <c r="Y11283">
        <v>0</v>
      </c>
      <c r="Z11283">
        <v>0</v>
      </c>
      <c r="AA11283">
        <v>0</v>
      </c>
      <c r="AB11283">
        <v>0</v>
      </c>
      <c r="AC11283">
        <v>0</v>
      </c>
      <c r="AD11283">
        <v>1</v>
      </c>
    </row>
    <row r="11284" spans="1:30" hidden="1" x14ac:dyDescent="0.3">
      <c r="A11284" t="s">
        <v>34628</v>
      </c>
      <c r="B11284" t="s">
        <v>34636</v>
      </c>
      <c r="C11284" t="s">
        <v>32</v>
      </c>
      <c r="D11284" t="s">
        <v>322</v>
      </c>
      <c r="E11284" s="1">
        <v>41764</v>
      </c>
      <c r="F11284">
        <v>50000000</v>
      </c>
      <c r="G11284" t="s">
        <v>34628</v>
      </c>
      <c r="H11284" t="s">
        <v>34630</v>
      </c>
      <c r="I11284" t="s">
        <v>34631</v>
      </c>
      <c r="J11284" t="s">
        <v>34632</v>
      </c>
      <c r="K11284" t="s">
        <v>37</v>
      </c>
      <c r="L11284" t="s">
        <v>53</v>
      </c>
      <c r="M11284" t="s">
        <v>652</v>
      </c>
      <c r="N11284" t="s">
        <v>653</v>
      </c>
      <c r="O11284" t="s">
        <v>653</v>
      </c>
      <c r="P11284" s="1">
        <v>40149</v>
      </c>
      <c r="Q11284" t="s">
        <v>53</v>
      </c>
      <c r="R11284" t="s">
        <v>56</v>
      </c>
      <c r="S11284" t="s">
        <v>41</v>
      </c>
      <c r="T11284" t="s">
        <v>34591</v>
      </c>
      <c r="U11284" t="s">
        <v>34591</v>
      </c>
      <c r="V11284">
        <v>0</v>
      </c>
      <c r="W11284">
        <v>0</v>
      </c>
      <c r="X11284">
        <v>0</v>
      </c>
      <c r="Y11284">
        <v>0</v>
      </c>
      <c r="Z11284">
        <v>0</v>
      </c>
      <c r="AA11284">
        <v>0</v>
      </c>
      <c r="AB11284">
        <v>0</v>
      </c>
      <c r="AC11284">
        <v>0</v>
      </c>
      <c r="AD11284">
        <v>1</v>
      </c>
    </row>
    <row r="11285" spans="1:30" hidden="1" x14ac:dyDescent="0.3">
      <c r="A11285" t="s">
        <v>34637</v>
      </c>
      <c r="B11285" t="s">
        <v>34638</v>
      </c>
      <c r="C11285" t="s">
        <v>32</v>
      </c>
      <c r="D11285" t="s">
        <v>33</v>
      </c>
      <c r="E11285" t="s">
        <v>17599</v>
      </c>
      <c r="F11285">
        <v>12000000</v>
      </c>
      <c r="G11285" t="s">
        <v>34637</v>
      </c>
      <c r="H11285" t="s">
        <v>34639</v>
      </c>
      <c r="I11285" t="s">
        <v>34640</v>
      </c>
      <c r="J11285" t="s">
        <v>34641</v>
      </c>
      <c r="K11285" t="s">
        <v>168</v>
      </c>
      <c r="L11285" t="s">
        <v>53</v>
      </c>
      <c r="M11285" t="s">
        <v>54</v>
      </c>
      <c r="N11285" t="s">
        <v>95</v>
      </c>
      <c r="O11285" t="s">
        <v>96</v>
      </c>
      <c r="P11285" s="1">
        <v>39083</v>
      </c>
      <c r="Q11285" t="s">
        <v>53</v>
      </c>
      <c r="R11285" t="s">
        <v>56</v>
      </c>
      <c r="S11285" t="s">
        <v>41</v>
      </c>
      <c r="T11285" t="s">
        <v>34591</v>
      </c>
      <c r="U11285" t="s">
        <v>34591</v>
      </c>
      <c r="V11285">
        <v>0</v>
      </c>
      <c r="W11285">
        <v>0</v>
      </c>
      <c r="X11285">
        <v>0</v>
      </c>
      <c r="Y11285">
        <v>0</v>
      </c>
      <c r="Z11285">
        <v>0</v>
      </c>
      <c r="AA11285">
        <v>0</v>
      </c>
      <c r="AB11285">
        <v>0</v>
      </c>
      <c r="AC11285">
        <v>0</v>
      </c>
      <c r="AD11285">
        <v>1</v>
      </c>
    </row>
    <row r="11286" spans="1:30" hidden="1" x14ac:dyDescent="0.3">
      <c r="A11286" t="s">
        <v>34637</v>
      </c>
      <c r="B11286" t="s">
        <v>34642</v>
      </c>
      <c r="C11286" t="s">
        <v>32</v>
      </c>
      <c r="E11286" s="1">
        <v>41066</v>
      </c>
      <c r="F11286">
        <v>17500000</v>
      </c>
      <c r="G11286" t="s">
        <v>34637</v>
      </c>
      <c r="H11286" t="s">
        <v>34639</v>
      </c>
      <c r="I11286" t="s">
        <v>34640</v>
      </c>
      <c r="J11286" t="s">
        <v>34641</v>
      </c>
      <c r="K11286" t="s">
        <v>168</v>
      </c>
      <c r="L11286" t="s">
        <v>53</v>
      </c>
      <c r="M11286" t="s">
        <v>54</v>
      </c>
      <c r="N11286" t="s">
        <v>95</v>
      </c>
      <c r="O11286" t="s">
        <v>96</v>
      </c>
      <c r="P11286" s="1">
        <v>39083</v>
      </c>
      <c r="Q11286" t="s">
        <v>53</v>
      </c>
      <c r="R11286" t="s">
        <v>56</v>
      </c>
      <c r="S11286" t="s">
        <v>41</v>
      </c>
      <c r="T11286" t="s">
        <v>34591</v>
      </c>
      <c r="U11286" t="s">
        <v>34591</v>
      </c>
      <c r="V11286">
        <v>0</v>
      </c>
      <c r="W11286">
        <v>0</v>
      </c>
      <c r="X11286">
        <v>0</v>
      </c>
      <c r="Y11286">
        <v>0</v>
      </c>
      <c r="Z11286">
        <v>0</v>
      </c>
      <c r="AA11286">
        <v>0</v>
      </c>
      <c r="AB11286">
        <v>0</v>
      </c>
      <c r="AC11286">
        <v>0</v>
      </c>
      <c r="AD11286">
        <v>1</v>
      </c>
    </row>
    <row r="11287" spans="1:30" hidden="1" x14ac:dyDescent="0.3">
      <c r="A11287" t="s">
        <v>34637</v>
      </c>
      <c r="B11287" t="s">
        <v>34643</v>
      </c>
      <c r="C11287" t="s">
        <v>32</v>
      </c>
      <c r="E11287" t="s">
        <v>14491</v>
      </c>
      <c r="F11287">
        <v>3970000</v>
      </c>
      <c r="G11287" t="s">
        <v>34637</v>
      </c>
      <c r="H11287" t="s">
        <v>34639</v>
      </c>
      <c r="I11287" t="s">
        <v>34640</v>
      </c>
      <c r="J11287" t="s">
        <v>34641</v>
      </c>
      <c r="K11287" t="s">
        <v>168</v>
      </c>
      <c r="L11287" t="s">
        <v>53</v>
      </c>
      <c r="M11287" t="s">
        <v>54</v>
      </c>
      <c r="N11287" t="s">
        <v>95</v>
      </c>
      <c r="O11287" t="s">
        <v>96</v>
      </c>
      <c r="P11287" s="1">
        <v>39083</v>
      </c>
      <c r="Q11287" t="s">
        <v>53</v>
      </c>
      <c r="R11287" t="s">
        <v>56</v>
      </c>
      <c r="S11287" t="s">
        <v>41</v>
      </c>
      <c r="T11287" t="s">
        <v>34591</v>
      </c>
      <c r="U11287" t="s">
        <v>34591</v>
      </c>
      <c r="V11287">
        <v>0</v>
      </c>
      <c r="W11287">
        <v>0</v>
      </c>
      <c r="X11287">
        <v>0</v>
      </c>
      <c r="Y11287">
        <v>0</v>
      </c>
      <c r="Z11287">
        <v>0</v>
      </c>
      <c r="AA11287">
        <v>0</v>
      </c>
      <c r="AB11287">
        <v>0</v>
      </c>
      <c r="AC11287">
        <v>0</v>
      </c>
      <c r="AD11287">
        <v>1</v>
      </c>
    </row>
    <row r="11288" spans="1:30" hidden="1" x14ac:dyDescent="0.3">
      <c r="A11288" t="s">
        <v>34637</v>
      </c>
      <c r="B11288" t="s">
        <v>34644</v>
      </c>
      <c r="C11288" t="s">
        <v>32</v>
      </c>
      <c r="D11288" t="s">
        <v>322</v>
      </c>
      <c r="E11288" s="1">
        <v>40610</v>
      </c>
      <c r="F11288">
        <v>25000000</v>
      </c>
      <c r="G11288" t="s">
        <v>34637</v>
      </c>
      <c r="H11288" t="s">
        <v>34639</v>
      </c>
      <c r="I11288" t="s">
        <v>34640</v>
      </c>
      <c r="J11288" t="s">
        <v>34641</v>
      </c>
      <c r="K11288" t="s">
        <v>168</v>
      </c>
      <c r="L11288" t="s">
        <v>53</v>
      </c>
      <c r="M11288" t="s">
        <v>54</v>
      </c>
      <c r="N11288" t="s">
        <v>95</v>
      </c>
      <c r="O11288" t="s">
        <v>96</v>
      </c>
      <c r="P11288" s="1">
        <v>39083</v>
      </c>
      <c r="Q11288" t="s">
        <v>53</v>
      </c>
      <c r="R11288" t="s">
        <v>56</v>
      </c>
      <c r="S11288" t="s">
        <v>41</v>
      </c>
      <c r="T11288" t="s">
        <v>34591</v>
      </c>
      <c r="U11288" t="s">
        <v>34591</v>
      </c>
      <c r="V11288">
        <v>0</v>
      </c>
      <c r="W11288">
        <v>0</v>
      </c>
      <c r="X11288">
        <v>0</v>
      </c>
      <c r="Y11288">
        <v>0</v>
      </c>
      <c r="Z11288">
        <v>0</v>
      </c>
      <c r="AA11288">
        <v>0</v>
      </c>
      <c r="AB11288">
        <v>0</v>
      </c>
      <c r="AC11288">
        <v>0</v>
      </c>
      <c r="AD11288">
        <v>1</v>
      </c>
    </row>
    <row r="11289" spans="1:30" hidden="1" x14ac:dyDescent="0.3">
      <c r="A11289" t="s">
        <v>34637</v>
      </c>
      <c r="B11289" t="s">
        <v>34645</v>
      </c>
      <c r="C11289" t="s">
        <v>32</v>
      </c>
      <c r="D11289" t="s">
        <v>50</v>
      </c>
      <c r="E11289" t="s">
        <v>30833</v>
      </c>
      <c r="F11289">
        <v>10260000</v>
      </c>
      <c r="G11289" t="s">
        <v>34637</v>
      </c>
      <c r="H11289" t="s">
        <v>34639</v>
      </c>
      <c r="I11289" t="s">
        <v>34640</v>
      </c>
      <c r="J11289" t="s">
        <v>34641</v>
      </c>
      <c r="K11289" t="s">
        <v>168</v>
      </c>
      <c r="L11289" t="s">
        <v>53</v>
      </c>
      <c r="M11289" t="s">
        <v>54</v>
      </c>
      <c r="N11289" t="s">
        <v>95</v>
      </c>
      <c r="O11289" t="s">
        <v>96</v>
      </c>
      <c r="P11289" s="1">
        <v>39083</v>
      </c>
      <c r="Q11289" t="s">
        <v>53</v>
      </c>
      <c r="R11289" t="s">
        <v>56</v>
      </c>
      <c r="S11289" t="s">
        <v>41</v>
      </c>
      <c r="T11289" t="s">
        <v>34591</v>
      </c>
      <c r="U11289" t="s">
        <v>34591</v>
      </c>
      <c r="V11289">
        <v>0</v>
      </c>
      <c r="W11289">
        <v>0</v>
      </c>
      <c r="X11289">
        <v>0</v>
      </c>
      <c r="Y11289">
        <v>0</v>
      </c>
      <c r="Z11289">
        <v>0</v>
      </c>
      <c r="AA11289">
        <v>0</v>
      </c>
      <c r="AB11289">
        <v>0</v>
      </c>
      <c r="AC11289">
        <v>0</v>
      </c>
      <c r="AD11289">
        <v>1</v>
      </c>
    </row>
    <row r="11290" spans="1:30" hidden="1" x14ac:dyDescent="0.3">
      <c r="A11290" t="s">
        <v>34637</v>
      </c>
      <c r="B11290" t="s">
        <v>34646</v>
      </c>
      <c r="C11290" t="s">
        <v>32</v>
      </c>
      <c r="D11290" t="s">
        <v>139</v>
      </c>
      <c r="E11290" t="s">
        <v>2391</v>
      </c>
      <c r="F11290">
        <v>24500000</v>
      </c>
      <c r="G11290" t="s">
        <v>34637</v>
      </c>
      <c r="H11290" t="s">
        <v>34639</v>
      </c>
      <c r="I11290" t="s">
        <v>34640</v>
      </c>
      <c r="J11290" t="s">
        <v>34641</v>
      </c>
      <c r="K11290" t="s">
        <v>168</v>
      </c>
      <c r="L11290" t="s">
        <v>53</v>
      </c>
      <c r="M11290" t="s">
        <v>54</v>
      </c>
      <c r="N11290" t="s">
        <v>95</v>
      </c>
      <c r="O11290" t="s">
        <v>96</v>
      </c>
      <c r="P11290" s="1">
        <v>39083</v>
      </c>
      <c r="Q11290" t="s">
        <v>53</v>
      </c>
      <c r="R11290" t="s">
        <v>56</v>
      </c>
      <c r="S11290" t="s">
        <v>41</v>
      </c>
      <c r="T11290" t="s">
        <v>34591</v>
      </c>
      <c r="U11290" t="s">
        <v>34591</v>
      </c>
      <c r="V11290">
        <v>0</v>
      </c>
      <c r="W11290">
        <v>0</v>
      </c>
      <c r="X11290">
        <v>0</v>
      </c>
      <c r="Y11290">
        <v>0</v>
      </c>
      <c r="Z11290">
        <v>0</v>
      </c>
      <c r="AA11290">
        <v>0</v>
      </c>
      <c r="AB11290">
        <v>0</v>
      </c>
      <c r="AC11290">
        <v>0</v>
      </c>
      <c r="AD11290">
        <v>1</v>
      </c>
    </row>
    <row r="11291" spans="1:30" hidden="1" x14ac:dyDescent="0.3">
      <c r="A11291" t="s">
        <v>34647</v>
      </c>
      <c r="B11291" t="s">
        <v>34648</v>
      </c>
      <c r="C11291" t="s">
        <v>32</v>
      </c>
      <c r="D11291" t="s">
        <v>50</v>
      </c>
      <c r="E11291" s="1">
        <v>42286</v>
      </c>
      <c r="F11291">
        <v>10000000</v>
      </c>
      <c r="G11291" t="s">
        <v>34647</v>
      </c>
      <c r="H11291" t="s">
        <v>34649</v>
      </c>
      <c r="I11291" t="s">
        <v>34650</v>
      </c>
      <c r="J11291" t="s">
        <v>34651</v>
      </c>
      <c r="K11291" t="s">
        <v>37</v>
      </c>
      <c r="L11291" t="s">
        <v>53</v>
      </c>
      <c r="M11291" t="s">
        <v>54</v>
      </c>
      <c r="N11291" t="s">
        <v>1778</v>
      </c>
      <c r="O11291" t="s">
        <v>9152</v>
      </c>
      <c r="P11291" s="1">
        <v>41275</v>
      </c>
      <c r="Q11291" t="s">
        <v>53</v>
      </c>
      <c r="R11291" t="s">
        <v>56</v>
      </c>
      <c r="S11291" t="s">
        <v>41</v>
      </c>
      <c r="T11291" t="s">
        <v>34591</v>
      </c>
      <c r="U11291" t="s">
        <v>34591</v>
      </c>
      <c r="V11291">
        <v>0</v>
      </c>
      <c r="W11291">
        <v>0</v>
      </c>
      <c r="X11291">
        <v>0</v>
      </c>
      <c r="Y11291">
        <v>0</v>
      </c>
      <c r="Z11291">
        <v>0</v>
      </c>
      <c r="AA11291">
        <v>0</v>
      </c>
      <c r="AB11291">
        <v>0</v>
      </c>
      <c r="AC11291">
        <v>0</v>
      </c>
      <c r="AD11291">
        <v>1</v>
      </c>
    </row>
    <row r="11292" spans="1:30" hidden="1" x14ac:dyDescent="0.3">
      <c r="A11292" t="s">
        <v>34652</v>
      </c>
      <c r="B11292" t="s">
        <v>34653</v>
      </c>
      <c r="C11292" t="s">
        <v>32</v>
      </c>
      <c r="D11292" t="s">
        <v>50</v>
      </c>
      <c r="E11292" s="1">
        <v>38718</v>
      </c>
      <c r="F11292">
        <v>2000000</v>
      </c>
      <c r="G11292" t="s">
        <v>34652</v>
      </c>
      <c r="H11292" t="s">
        <v>34654</v>
      </c>
      <c r="I11292" t="s">
        <v>34655</v>
      </c>
      <c r="J11292" t="s">
        <v>34656</v>
      </c>
      <c r="K11292" t="s">
        <v>168</v>
      </c>
      <c r="L11292" t="s">
        <v>53</v>
      </c>
      <c r="M11292" t="s">
        <v>73</v>
      </c>
      <c r="N11292" t="s">
        <v>74</v>
      </c>
      <c r="O11292" t="s">
        <v>75</v>
      </c>
      <c r="P11292" s="1">
        <v>39083</v>
      </c>
      <c r="Q11292" t="s">
        <v>53</v>
      </c>
      <c r="R11292" t="s">
        <v>56</v>
      </c>
      <c r="S11292" t="s">
        <v>41</v>
      </c>
      <c r="T11292" t="s">
        <v>34591</v>
      </c>
      <c r="U11292" t="s">
        <v>34591</v>
      </c>
      <c r="V11292">
        <v>0</v>
      </c>
      <c r="W11292">
        <v>0</v>
      </c>
      <c r="X11292">
        <v>0</v>
      </c>
      <c r="Y11292">
        <v>0</v>
      </c>
      <c r="Z11292">
        <v>0</v>
      </c>
      <c r="AA11292">
        <v>0</v>
      </c>
      <c r="AB11292">
        <v>0</v>
      </c>
      <c r="AC11292">
        <v>0</v>
      </c>
      <c r="AD11292">
        <v>1</v>
      </c>
    </row>
    <row r="11293" spans="1:30" hidden="1" x14ac:dyDescent="0.3">
      <c r="A11293" t="s">
        <v>34652</v>
      </c>
      <c r="B11293" t="s">
        <v>34657</v>
      </c>
      <c r="C11293" t="s">
        <v>32</v>
      </c>
      <c r="D11293" t="s">
        <v>33</v>
      </c>
      <c r="E11293" s="1">
        <v>39452</v>
      </c>
      <c r="F11293">
        <v>10000000</v>
      </c>
      <c r="G11293" t="s">
        <v>34652</v>
      </c>
      <c r="H11293" t="s">
        <v>34654</v>
      </c>
      <c r="I11293" t="s">
        <v>34655</v>
      </c>
      <c r="J11293" t="s">
        <v>34656</v>
      </c>
      <c r="K11293" t="s">
        <v>168</v>
      </c>
      <c r="L11293" t="s">
        <v>53</v>
      </c>
      <c r="M11293" t="s">
        <v>73</v>
      </c>
      <c r="N11293" t="s">
        <v>74</v>
      </c>
      <c r="O11293" t="s">
        <v>75</v>
      </c>
      <c r="P11293" s="1">
        <v>39083</v>
      </c>
      <c r="Q11293" t="s">
        <v>53</v>
      </c>
      <c r="R11293" t="s">
        <v>56</v>
      </c>
      <c r="S11293" t="s">
        <v>41</v>
      </c>
      <c r="T11293" t="s">
        <v>34591</v>
      </c>
      <c r="U11293" t="s">
        <v>34591</v>
      </c>
      <c r="V11293">
        <v>0</v>
      </c>
      <c r="W11293">
        <v>0</v>
      </c>
      <c r="X11293">
        <v>0</v>
      </c>
      <c r="Y11293">
        <v>0</v>
      </c>
      <c r="Z11293">
        <v>0</v>
      </c>
      <c r="AA11293">
        <v>0</v>
      </c>
      <c r="AB11293">
        <v>0</v>
      </c>
      <c r="AC11293">
        <v>0</v>
      </c>
      <c r="AD11293">
        <v>1</v>
      </c>
    </row>
    <row r="11294" spans="1:30" hidden="1" x14ac:dyDescent="0.3">
      <c r="A11294" t="s">
        <v>34652</v>
      </c>
      <c r="B11294" t="s">
        <v>34658</v>
      </c>
      <c r="C11294" t="s">
        <v>32</v>
      </c>
      <c r="D11294" t="s">
        <v>399</v>
      </c>
      <c r="E11294" s="1">
        <v>41793</v>
      </c>
      <c r="F11294">
        <v>77000000</v>
      </c>
      <c r="G11294" t="s">
        <v>34652</v>
      </c>
      <c r="H11294" t="s">
        <v>34654</v>
      </c>
      <c r="I11294" t="s">
        <v>34655</v>
      </c>
      <c r="J11294" t="s">
        <v>34656</v>
      </c>
      <c r="K11294" t="s">
        <v>168</v>
      </c>
      <c r="L11294" t="s">
        <v>53</v>
      </c>
      <c r="M11294" t="s">
        <v>73</v>
      </c>
      <c r="N11294" t="s">
        <v>74</v>
      </c>
      <c r="O11294" t="s">
        <v>75</v>
      </c>
      <c r="P11294" s="1">
        <v>39083</v>
      </c>
      <c r="Q11294" t="s">
        <v>53</v>
      </c>
      <c r="R11294" t="s">
        <v>56</v>
      </c>
      <c r="S11294" t="s">
        <v>41</v>
      </c>
      <c r="T11294" t="s">
        <v>34591</v>
      </c>
      <c r="U11294" t="s">
        <v>34591</v>
      </c>
      <c r="V11294">
        <v>0</v>
      </c>
      <c r="W11294">
        <v>0</v>
      </c>
      <c r="X11294">
        <v>0</v>
      </c>
      <c r="Y11294">
        <v>0</v>
      </c>
      <c r="Z11294">
        <v>0</v>
      </c>
      <c r="AA11294">
        <v>0</v>
      </c>
      <c r="AB11294">
        <v>0</v>
      </c>
      <c r="AC11294">
        <v>0</v>
      </c>
      <c r="AD11294">
        <v>1</v>
      </c>
    </row>
    <row r="11295" spans="1:30" hidden="1" x14ac:dyDescent="0.3">
      <c r="A11295" t="s">
        <v>34652</v>
      </c>
      <c r="B11295" t="s">
        <v>34659</v>
      </c>
      <c r="C11295" t="s">
        <v>32</v>
      </c>
      <c r="D11295" t="s">
        <v>139</v>
      </c>
      <c r="E11295" s="1">
        <v>40544</v>
      </c>
      <c r="F11295">
        <v>25000000</v>
      </c>
      <c r="G11295" t="s">
        <v>34652</v>
      </c>
      <c r="H11295" t="s">
        <v>34654</v>
      </c>
      <c r="I11295" t="s">
        <v>34655</v>
      </c>
      <c r="J11295" t="s">
        <v>34656</v>
      </c>
      <c r="K11295" t="s">
        <v>168</v>
      </c>
      <c r="L11295" t="s">
        <v>53</v>
      </c>
      <c r="M11295" t="s">
        <v>73</v>
      </c>
      <c r="N11295" t="s">
        <v>74</v>
      </c>
      <c r="O11295" t="s">
        <v>75</v>
      </c>
      <c r="P11295" s="1">
        <v>39083</v>
      </c>
      <c r="Q11295" t="s">
        <v>53</v>
      </c>
      <c r="R11295" t="s">
        <v>56</v>
      </c>
      <c r="S11295" t="s">
        <v>41</v>
      </c>
      <c r="T11295" t="s">
        <v>34591</v>
      </c>
      <c r="U11295" t="s">
        <v>34591</v>
      </c>
      <c r="V11295">
        <v>0</v>
      </c>
      <c r="W11295">
        <v>0</v>
      </c>
      <c r="X11295">
        <v>0</v>
      </c>
      <c r="Y11295">
        <v>0</v>
      </c>
      <c r="Z11295">
        <v>0</v>
      </c>
      <c r="AA11295">
        <v>0</v>
      </c>
      <c r="AB11295">
        <v>0</v>
      </c>
      <c r="AC11295">
        <v>0</v>
      </c>
      <c r="AD11295">
        <v>1</v>
      </c>
    </row>
    <row r="11296" spans="1:30" hidden="1" x14ac:dyDescent="0.3">
      <c r="A11296" t="s">
        <v>34652</v>
      </c>
      <c r="B11296" t="s">
        <v>34660</v>
      </c>
      <c r="C11296" t="s">
        <v>32</v>
      </c>
      <c r="D11296" t="s">
        <v>322</v>
      </c>
      <c r="E11296" s="1">
        <v>41279</v>
      </c>
      <c r="F11296">
        <v>17000000</v>
      </c>
      <c r="G11296" t="s">
        <v>34652</v>
      </c>
      <c r="H11296" t="s">
        <v>34654</v>
      </c>
      <c r="I11296" t="s">
        <v>34655</v>
      </c>
      <c r="J11296" t="s">
        <v>34656</v>
      </c>
      <c r="K11296" t="s">
        <v>168</v>
      </c>
      <c r="L11296" t="s">
        <v>53</v>
      </c>
      <c r="M11296" t="s">
        <v>73</v>
      </c>
      <c r="N11296" t="s">
        <v>74</v>
      </c>
      <c r="O11296" t="s">
        <v>75</v>
      </c>
      <c r="P11296" s="1">
        <v>39083</v>
      </c>
      <c r="Q11296" t="s">
        <v>53</v>
      </c>
      <c r="R11296" t="s">
        <v>56</v>
      </c>
      <c r="S11296" t="s">
        <v>41</v>
      </c>
      <c r="T11296" t="s">
        <v>34591</v>
      </c>
      <c r="U11296" t="s">
        <v>34591</v>
      </c>
      <c r="V11296">
        <v>0</v>
      </c>
      <c r="W11296">
        <v>0</v>
      </c>
      <c r="X11296">
        <v>0</v>
      </c>
      <c r="Y11296">
        <v>0</v>
      </c>
      <c r="Z11296">
        <v>0</v>
      </c>
      <c r="AA11296">
        <v>0</v>
      </c>
      <c r="AB11296">
        <v>0</v>
      </c>
      <c r="AC11296">
        <v>0</v>
      </c>
      <c r="AD11296">
        <v>1</v>
      </c>
    </row>
    <row r="11297" spans="1:30" hidden="1" x14ac:dyDescent="0.3">
      <c r="A11297" t="s">
        <v>34652</v>
      </c>
      <c r="B11297" t="s">
        <v>34661</v>
      </c>
      <c r="C11297" t="s">
        <v>32</v>
      </c>
      <c r="D11297" t="s">
        <v>139</v>
      </c>
      <c r="E11297" s="1">
        <v>40641</v>
      </c>
      <c r="F11297">
        <v>19000000</v>
      </c>
      <c r="G11297" t="s">
        <v>34652</v>
      </c>
      <c r="H11297" t="s">
        <v>34654</v>
      </c>
      <c r="I11297" t="s">
        <v>34655</v>
      </c>
      <c r="J11297" t="s">
        <v>34656</v>
      </c>
      <c r="K11297" t="s">
        <v>168</v>
      </c>
      <c r="L11297" t="s">
        <v>53</v>
      </c>
      <c r="M11297" t="s">
        <v>73</v>
      </c>
      <c r="N11297" t="s">
        <v>74</v>
      </c>
      <c r="O11297" t="s">
        <v>75</v>
      </c>
      <c r="P11297" s="1">
        <v>39083</v>
      </c>
      <c r="Q11297" t="s">
        <v>53</v>
      </c>
      <c r="R11297" t="s">
        <v>56</v>
      </c>
      <c r="S11297" t="s">
        <v>41</v>
      </c>
      <c r="T11297" t="s">
        <v>34591</v>
      </c>
      <c r="U11297" t="s">
        <v>34591</v>
      </c>
      <c r="V11297">
        <v>0</v>
      </c>
      <c r="W11297">
        <v>0</v>
      </c>
      <c r="X11297">
        <v>0</v>
      </c>
      <c r="Y11297">
        <v>0</v>
      </c>
      <c r="Z11297">
        <v>0</v>
      </c>
      <c r="AA11297">
        <v>0</v>
      </c>
      <c r="AB11297">
        <v>0</v>
      </c>
      <c r="AC11297">
        <v>0</v>
      </c>
      <c r="AD11297">
        <v>1</v>
      </c>
    </row>
    <row r="11298" spans="1:30" hidden="1" x14ac:dyDescent="0.3">
      <c r="A11298" t="s">
        <v>34652</v>
      </c>
      <c r="B11298" t="s">
        <v>34662</v>
      </c>
      <c r="C11298" t="s">
        <v>32</v>
      </c>
      <c r="D11298" t="s">
        <v>322</v>
      </c>
      <c r="E11298" t="s">
        <v>16250</v>
      </c>
      <c r="F11298">
        <v>42000000</v>
      </c>
      <c r="G11298" t="s">
        <v>34652</v>
      </c>
      <c r="H11298" t="s">
        <v>34654</v>
      </c>
      <c r="I11298" t="s">
        <v>34655</v>
      </c>
      <c r="J11298" t="s">
        <v>34656</v>
      </c>
      <c r="K11298" t="s">
        <v>168</v>
      </c>
      <c r="L11298" t="s">
        <v>53</v>
      </c>
      <c r="M11298" t="s">
        <v>73</v>
      </c>
      <c r="N11298" t="s">
        <v>74</v>
      </c>
      <c r="O11298" t="s">
        <v>75</v>
      </c>
      <c r="P11298" s="1">
        <v>39083</v>
      </c>
      <c r="Q11298" t="s">
        <v>53</v>
      </c>
      <c r="R11298" t="s">
        <v>56</v>
      </c>
      <c r="S11298" t="s">
        <v>41</v>
      </c>
      <c r="T11298" t="s">
        <v>34591</v>
      </c>
      <c r="U11298" t="s">
        <v>34591</v>
      </c>
      <c r="V11298">
        <v>0</v>
      </c>
      <c r="W11298">
        <v>0</v>
      </c>
      <c r="X11298">
        <v>0</v>
      </c>
      <c r="Y11298">
        <v>0</v>
      </c>
      <c r="Z11298">
        <v>0</v>
      </c>
      <c r="AA11298">
        <v>0</v>
      </c>
      <c r="AB11298">
        <v>0</v>
      </c>
      <c r="AC11298">
        <v>0</v>
      </c>
      <c r="AD11298">
        <v>1</v>
      </c>
    </row>
    <row r="11299" spans="1:30" hidden="1" x14ac:dyDescent="0.3">
      <c r="A11299" t="s">
        <v>34652</v>
      </c>
      <c r="B11299" t="s">
        <v>34663</v>
      </c>
      <c r="C11299" t="s">
        <v>32</v>
      </c>
      <c r="D11299" t="s">
        <v>33</v>
      </c>
      <c r="E11299" s="1">
        <v>39083</v>
      </c>
      <c r="F11299">
        <v>16000000</v>
      </c>
      <c r="G11299" t="s">
        <v>34652</v>
      </c>
      <c r="H11299" t="s">
        <v>34654</v>
      </c>
      <c r="I11299" t="s">
        <v>34655</v>
      </c>
      <c r="J11299" t="s">
        <v>34656</v>
      </c>
      <c r="K11299" t="s">
        <v>168</v>
      </c>
      <c r="L11299" t="s">
        <v>53</v>
      </c>
      <c r="M11299" t="s">
        <v>73</v>
      </c>
      <c r="N11299" t="s">
        <v>74</v>
      </c>
      <c r="O11299" t="s">
        <v>75</v>
      </c>
      <c r="P11299" s="1">
        <v>39083</v>
      </c>
      <c r="Q11299" t="s">
        <v>53</v>
      </c>
      <c r="R11299" t="s">
        <v>56</v>
      </c>
      <c r="S11299" t="s">
        <v>41</v>
      </c>
      <c r="T11299" t="s">
        <v>34591</v>
      </c>
      <c r="U11299" t="s">
        <v>34591</v>
      </c>
      <c r="V11299">
        <v>0</v>
      </c>
      <c r="W11299">
        <v>0</v>
      </c>
      <c r="X11299">
        <v>0</v>
      </c>
      <c r="Y11299">
        <v>0</v>
      </c>
      <c r="Z11299">
        <v>0</v>
      </c>
      <c r="AA11299">
        <v>0</v>
      </c>
      <c r="AB11299">
        <v>0</v>
      </c>
      <c r="AC11299">
        <v>0</v>
      </c>
      <c r="AD11299">
        <v>1</v>
      </c>
    </row>
    <row r="11300" spans="1:30" hidden="1" x14ac:dyDescent="0.3">
      <c r="A11300" t="s">
        <v>34664</v>
      </c>
      <c r="B11300" t="s">
        <v>34665</v>
      </c>
      <c r="C11300" t="s">
        <v>32</v>
      </c>
      <c r="E11300" s="1">
        <v>42220</v>
      </c>
      <c r="F11300">
        <v>165000000</v>
      </c>
      <c r="G11300" t="s">
        <v>34664</v>
      </c>
      <c r="H11300" t="s">
        <v>34666</v>
      </c>
      <c r="I11300" t="s">
        <v>34667</v>
      </c>
      <c r="J11300" t="s">
        <v>34668</v>
      </c>
      <c r="K11300" t="s">
        <v>37</v>
      </c>
      <c r="L11300" t="s">
        <v>53</v>
      </c>
      <c r="M11300" t="s">
        <v>54</v>
      </c>
      <c r="N11300" t="s">
        <v>95</v>
      </c>
      <c r="O11300" t="s">
        <v>96</v>
      </c>
      <c r="P11300" s="1">
        <v>38719</v>
      </c>
      <c r="Q11300" t="s">
        <v>53</v>
      </c>
      <c r="R11300" t="s">
        <v>56</v>
      </c>
      <c r="S11300" t="s">
        <v>41</v>
      </c>
      <c r="T11300" t="s">
        <v>34591</v>
      </c>
      <c r="U11300" t="s">
        <v>34591</v>
      </c>
      <c r="V11300">
        <v>0</v>
      </c>
      <c r="W11300">
        <v>0</v>
      </c>
      <c r="X11300">
        <v>0</v>
      </c>
      <c r="Y11300">
        <v>0</v>
      </c>
      <c r="Z11300">
        <v>0</v>
      </c>
      <c r="AA11300">
        <v>0</v>
      </c>
      <c r="AB11300">
        <v>0</v>
      </c>
      <c r="AC11300">
        <v>0</v>
      </c>
      <c r="AD11300">
        <v>1</v>
      </c>
    </row>
    <row r="11301" spans="1:30" hidden="1" x14ac:dyDescent="0.3">
      <c r="A11301" t="s">
        <v>34664</v>
      </c>
      <c r="B11301" t="s">
        <v>34669</v>
      </c>
      <c r="C11301" t="s">
        <v>32</v>
      </c>
      <c r="E11301" t="s">
        <v>20064</v>
      </c>
      <c r="F11301">
        <v>20000000</v>
      </c>
      <c r="G11301" t="s">
        <v>34664</v>
      </c>
      <c r="H11301" t="s">
        <v>34666</v>
      </c>
      <c r="I11301" t="s">
        <v>34667</v>
      </c>
      <c r="J11301" t="s">
        <v>34668</v>
      </c>
      <c r="K11301" t="s">
        <v>37</v>
      </c>
      <c r="L11301" t="s">
        <v>53</v>
      </c>
      <c r="M11301" t="s">
        <v>54</v>
      </c>
      <c r="N11301" t="s">
        <v>95</v>
      </c>
      <c r="O11301" t="s">
        <v>96</v>
      </c>
      <c r="P11301" s="1">
        <v>38719</v>
      </c>
      <c r="Q11301" t="s">
        <v>53</v>
      </c>
      <c r="R11301" t="s">
        <v>56</v>
      </c>
      <c r="S11301" t="s">
        <v>41</v>
      </c>
      <c r="T11301" t="s">
        <v>34591</v>
      </c>
      <c r="U11301" t="s">
        <v>34591</v>
      </c>
      <c r="V11301">
        <v>0</v>
      </c>
      <c r="W11301">
        <v>0</v>
      </c>
      <c r="X11301">
        <v>0</v>
      </c>
      <c r="Y11301">
        <v>0</v>
      </c>
      <c r="Z11301">
        <v>0</v>
      </c>
      <c r="AA11301">
        <v>0</v>
      </c>
      <c r="AB11301">
        <v>0</v>
      </c>
      <c r="AC11301">
        <v>0</v>
      </c>
      <c r="AD11301">
        <v>1</v>
      </c>
    </row>
    <row r="11302" spans="1:30" hidden="1" x14ac:dyDescent="0.3">
      <c r="A11302" t="s">
        <v>34664</v>
      </c>
      <c r="B11302" t="s">
        <v>34670</v>
      </c>
      <c r="C11302" t="s">
        <v>32</v>
      </c>
      <c r="D11302" t="s">
        <v>322</v>
      </c>
      <c r="E11302" t="s">
        <v>6136</v>
      </c>
      <c r="F11302">
        <v>14700000</v>
      </c>
      <c r="G11302" t="s">
        <v>34664</v>
      </c>
      <c r="H11302" t="s">
        <v>34666</v>
      </c>
      <c r="I11302" t="s">
        <v>34667</v>
      </c>
      <c r="J11302" t="s">
        <v>34668</v>
      </c>
      <c r="K11302" t="s">
        <v>37</v>
      </c>
      <c r="L11302" t="s">
        <v>53</v>
      </c>
      <c r="M11302" t="s">
        <v>54</v>
      </c>
      <c r="N11302" t="s">
        <v>95</v>
      </c>
      <c r="O11302" t="s">
        <v>96</v>
      </c>
      <c r="P11302" s="1">
        <v>38719</v>
      </c>
      <c r="Q11302" t="s">
        <v>53</v>
      </c>
      <c r="R11302" t="s">
        <v>56</v>
      </c>
      <c r="S11302" t="s">
        <v>41</v>
      </c>
      <c r="T11302" t="s">
        <v>34591</v>
      </c>
      <c r="U11302" t="s">
        <v>34591</v>
      </c>
      <c r="V11302">
        <v>0</v>
      </c>
      <c r="W11302">
        <v>0</v>
      </c>
      <c r="X11302">
        <v>0</v>
      </c>
      <c r="Y11302">
        <v>0</v>
      </c>
      <c r="Z11302">
        <v>0</v>
      </c>
      <c r="AA11302">
        <v>0</v>
      </c>
      <c r="AB11302">
        <v>0</v>
      </c>
      <c r="AC11302">
        <v>0</v>
      </c>
      <c r="AD11302">
        <v>1</v>
      </c>
    </row>
    <row r="11303" spans="1:30" hidden="1" x14ac:dyDescent="0.3">
      <c r="A11303" t="s">
        <v>34664</v>
      </c>
      <c r="B11303" t="s">
        <v>34671</v>
      </c>
      <c r="C11303" t="s">
        <v>32</v>
      </c>
      <c r="E11303" s="1">
        <v>40239</v>
      </c>
      <c r="F11303">
        <v>2000000</v>
      </c>
      <c r="G11303" t="s">
        <v>34664</v>
      </c>
      <c r="H11303" t="s">
        <v>34666</v>
      </c>
      <c r="I11303" t="s">
        <v>34667</v>
      </c>
      <c r="J11303" t="s">
        <v>34668</v>
      </c>
      <c r="K11303" t="s">
        <v>37</v>
      </c>
      <c r="L11303" t="s">
        <v>53</v>
      </c>
      <c r="M11303" t="s">
        <v>54</v>
      </c>
      <c r="N11303" t="s">
        <v>95</v>
      </c>
      <c r="O11303" t="s">
        <v>96</v>
      </c>
      <c r="P11303" s="1">
        <v>38719</v>
      </c>
      <c r="Q11303" t="s">
        <v>53</v>
      </c>
      <c r="R11303" t="s">
        <v>56</v>
      </c>
      <c r="S11303" t="s">
        <v>41</v>
      </c>
      <c r="T11303" t="s">
        <v>34591</v>
      </c>
      <c r="U11303" t="s">
        <v>34591</v>
      </c>
      <c r="V11303">
        <v>0</v>
      </c>
      <c r="W11303">
        <v>0</v>
      </c>
      <c r="X11303">
        <v>0</v>
      </c>
      <c r="Y11303">
        <v>0</v>
      </c>
      <c r="Z11303">
        <v>0</v>
      </c>
      <c r="AA11303">
        <v>0</v>
      </c>
      <c r="AB11303">
        <v>0</v>
      </c>
      <c r="AC11303">
        <v>0</v>
      </c>
      <c r="AD11303">
        <v>1</v>
      </c>
    </row>
    <row r="11304" spans="1:30" hidden="1" x14ac:dyDescent="0.3">
      <c r="A11304" t="s">
        <v>34664</v>
      </c>
      <c r="B11304" t="s">
        <v>34672</v>
      </c>
      <c r="C11304" t="s">
        <v>32</v>
      </c>
      <c r="D11304" t="s">
        <v>50</v>
      </c>
      <c r="E11304" s="1">
        <v>38356</v>
      </c>
      <c r="F11304">
        <v>7500000</v>
      </c>
      <c r="G11304" t="s">
        <v>34664</v>
      </c>
      <c r="H11304" t="s">
        <v>34666</v>
      </c>
      <c r="I11304" t="s">
        <v>34667</v>
      </c>
      <c r="J11304" t="s">
        <v>34668</v>
      </c>
      <c r="K11304" t="s">
        <v>37</v>
      </c>
      <c r="L11304" t="s">
        <v>53</v>
      </c>
      <c r="M11304" t="s">
        <v>54</v>
      </c>
      <c r="N11304" t="s">
        <v>95</v>
      </c>
      <c r="O11304" t="s">
        <v>96</v>
      </c>
      <c r="P11304" s="1">
        <v>38719</v>
      </c>
      <c r="Q11304" t="s">
        <v>53</v>
      </c>
      <c r="R11304" t="s">
        <v>56</v>
      </c>
      <c r="S11304" t="s">
        <v>41</v>
      </c>
      <c r="T11304" t="s">
        <v>34591</v>
      </c>
      <c r="U11304" t="s">
        <v>34591</v>
      </c>
      <c r="V11304">
        <v>0</v>
      </c>
      <c r="W11304">
        <v>0</v>
      </c>
      <c r="X11304">
        <v>0</v>
      </c>
      <c r="Y11304">
        <v>0</v>
      </c>
      <c r="Z11304">
        <v>0</v>
      </c>
      <c r="AA11304">
        <v>0</v>
      </c>
      <c r="AB11304">
        <v>0</v>
      </c>
      <c r="AC11304">
        <v>0</v>
      </c>
      <c r="AD11304">
        <v>1</v>
      </c>
    </row>
    <row r="11305" spans="1:30" hidden="1" x14ac:dyDescent="0.3">
      <c r="A11305" t="s">
        <v>34664</v>
      </c>
      <c r="B11305" t="s">
        <v>34673</v>
      </c>
      <c r="C11305" t="s">
        <v>32</v>
      </c>
      <c r="E11305" s="1">
        <v>39824</v>
      </c>
      <c r="F11305">
        <v>1000000</v>
      </c>
      <c r="G11305" t="s">
        <v>34664</v>
      </c>
      <c r="H11305" t="s">
        <v>34666</v>
      </c>
      <c r="I11305" t="s">
        <v>34667</v>
      </c>
      <c r="J11305" t="s">
        <v>34668</v>
      </c>
      <c r="K11305" t="s">
        <v>37</v>
      </c>
      <c r="L11305" t="s">
        <v>53</v>
      </c>
      <c r="M11305" t="s">
        <v>54</v>
      </c>
      <c r="N11305" t="s">
        <v>95</v>
      </c>
      <c r="O11305" t="s">
        <v>96</v>
      </c>
      <c r="P11305" s="1">
        <v>38719</v>
      </c>
      <c r="Q11305" t="s">
        <v>53</v>
      </c>
      <c r="R11305" t="s">
        <v>56</v>
      </c>
      <c r="S11305" t="s">
        <v>41</v>
      </c>
      <c r="T11305" t="s">
        <v>34591</v>
      </c>
      <c r="U11305" t="s">
        <v>34591</v>
      </c>
      <c r="V11305">
        <v>0</v>
      </c>
      <c r="W11305">
        <v>0</v>
      </c>
      <c r="X11305">
        <v>0</v>
      </c>
      <c r="Y11305">
        <v>0</v>
      </c>
      <c r="Z11305">
        <v>0</v>
      </c>
      <c r="AA11305">
        <v>0</v>
      </c>
      <c r="AB11305">
        <v>0</v>
      </c>
      <c r="AC11305">
        <v>0</v>
      </c>
      <c r="AD11305">
        <v>1</v>
      </c>
    </row>
    <row r="11306" spans="1:30" hidden="1" x14ac:dyDescent="0.3">
      <c r="A11306" t="s">
        <v>34664</v>
      </c>
      <c r="B11306" t="s">
        <v>34674</v>
      </c>
      <c r="C11306" t="s">
        <v>32</v>
      </c>
      <c r="D11306" t="s">
        <v>139</v>
      </c>
      <c r="E11306" s="1">
        <v>39088</v>
      </c>
      <c r="F11306">
        <v>20000000</v>
      </c>
      <c r="G11306" t="s">
        <v>34664</v>
      </c>
      <c r="H11306" t="s">
        <v>34666</v>
      </c>
      <c r="I11306" t="s">
        <v>34667</v>
      </c>
      <c r="J11306" t="s">
        <v>34668</v>
      </c>
      <c r="K11306" t="s">
        <v>37</v>
      </c>
      <c r="L11306" t="s">
        <v>53</v>
      </c>
      <c r="M11306" t="s">
        <v>54</v>
      </c>
      <c r="N11306" t="s">
        <v>95</v>
      </c>
      <c r="O11306" t="s">
        <v>96</v>
      </c>
      <c r="P11306" s="1">
        <v>38719</v>
      </c>
      <c r="Q11306" t="s">
        <v>53</v>
      </c>
      <c r="R11306" t="s">
        <v>56</v>
      </c>
      <c r="S11306" t="s">
        <v>41</v>
      </c>
      <c r="T11306" t="s">
        <v>34591</v>
      </c>
      <c r="U11306" t="s">
        <v>34591</v>
      </c>
      <c r="V11306">
        <v>0</v>
      </c>
      <c r="W11306">
        <v>0</v>
      </c>
      <c r="X11306">
        <v>0</v>
      </c>
      <c r="Y11306">
        <v>0</v>
      </c>
      <c r="Z11306">
        <v>0</v>
      </c>
      <c r="AA11306">
        <v>0</v>
      </c>
      <c r="AB11306">
        <v>0</v>
      </c>
      <c r="AC11306">
        <v>0</v>
      </c>
      <c r="AD11306">
        <v>1</v>
      </c>
    </row>
    <row r="11307" spans="1:30" hidden="1" x14ac:dyDescent="0.3">
      <c r="A11307" t="s">
        <v>34664</v>
      </c>
      <c r="B11307" t="s">
        <v>34675</v>
      </c>
      <c r="C11307" t="s">
        <v>32</v>
      </c>
      <c r="D11307" t="s">
        <v>399</v>
      </c>
      <c r="E11307" s="1">
        <v>40730</v>
      </c>
      <c r="F11307">
        <v>17200000</v>
      </c>
      <c r="G11307" t="s">
        <v>34664</v>
      </c>
      <c r="H11307" t="s">
        <v>34666</v>
      </c>
      <c r="I11307" t="s">
        <v>34667</v>
      </c>
      <c r="J11307" t="s">
        <v>34668</v>
      </c>
      <c r="K11307" t="s">
        <v>37</v>
      </c>
      <c r="L11307" t="s">
        <v>53</v>
      </c>
      <c r="M11307" t="s">
        <v>54</v>
      </c>
      <c r="N11307" t="s">
        <v>95</v>
      </c>
      <c r="O11307" t="s">
        <v>96</v>
      </c>
      <c r="P11307" s="1">
        <v>38719</v>
      </c>
      <c r="Q11307" t="s">
        <v>53</v>
      </c>
      <c r="R11307" t="s">
        <v>56</v>
      </c>
      <c r="S11307" t="s">
        <v>41</v>
      </c>
      <c r="T11307" t="s">
        <v>34591</v>
      </c>
      <c r="U11307" t="s">
        <v>34591</v>
      </c>
      <c r="V11307">
        <v>0</v>
      </c>
      <c r="W11307">
        <v>0</v>
      </c>
      <c r="X11307">
        <v>0</v>
      </c>
      <c r="Y11307">
        <v>0</v>
      </c>
      <c r="Z11307">
        <v>0</v>
      </c>
      <c r="AA11307">
        <v>0</v>
      </c>
      <c r="AB11307">
        <v>0</v>
      </c>
      <c r="AC11307">
        <v>0</v>
      </c>
      <c r="AD11307">
        <v>1</v>
      </c>
    </row>
    <row r="11308" spans="1:30" hidden="1" x14ac:dyDescent="0.3">
      <c r="A11308" t="s">
        <v>34664</v>
      </c>
      <c r="B11308" t="s">
        <v>34676</v>
      </c>
      <c r="C11308" t="s">
        <v>32</v>
      </c>
      <c r="D11308" t="s">
        <v>33</v>
      </c>
      <c r="E11308" s="1">
        <v>38719</v>
      </c>
      <c r="F11308">
        <v>12500000</v>
      </c>
      <c r="G11308" t="s">
        <v>34664</v>
      </c>
      <c r="H11308" t="s">
        <v>34666</v>
      </c>
      <c r="I11308" t="s">
        <v>34667</v>
      </c>
      <c r="J11308" t="s">
        <v>34668</v>
      </c>
      <c r="K11308" t="s">
        <v>37</v>
      </c>
      <c r="L11308" t="s">
        <v>53</v>
      </c>
      <c r="M11308" t="s">
        <v>54</v>
      </c>
      <c r="N11308" t="s">
        <v>95</v>
      </c>
      <c r="O11308" t="s">
        <v>96</v>
      </c>
      <c r="P11308" s="1">
        <v>38719</v>
      </c>
      <c r="Q11308" t="s">
        <v>53</v>
      </c>
      <c r="R11308" t="s">
        <v>56</v>
      </c>
      <c r="S11308" t="s">
        <v>41</v>
      </c>
      <c r="T11308" t="s">
        <v>34591</v>
      </c>
      <c r="U11308" t="s">
        <v>34591</v>
      </c>
      <c r="V11308">
        <v>0</v>
      </c>
      <c r="W11308">
        <v>0</v>
      </c>
      <c r="X11308">
        <v>0</v>
      </c>
      <c r="Y11308">
        <v>0</v>
      </c>
      <c r="Z11308">
        <v>0</v>
      </c>
      <c r="AA11308">
        <v>0</v>
      </c>
      <c r="AB11308">
        <v>0</v>
      </c>
      <c r="AC11308">
        <v>0</v>
      </c>
      <c r="AD11308">
        <v>1</v>
      </c>
    </row>
    <row r="11309" spans="1:30" hidden="1" x14ac:dyDescent="0.3">
      <c r="A11309" t="s">
        <v>34677</v>
      </c>
      <c r="B11309" t="s">
        <v>34678</v>
      </c>
      <c r="C11309" t="s">
        <v>32</v>
      </c>
      <c r="E11309" t="s">
        <v>11028</v>
      </c>
      <c r="F11309">
        <v>1500000</v>
      </c>
      <c r="G11309" t="s">
        <v>34677</v>
      </c>
      <c r="H11309" t="s">
        <v>34679</v>
      </c>
      <c r="I11309" t="s">
        <v>34680</v>
      </c>
      <c r="J11309" t="s">
        <v>34681</v>
      </c>
      <c r="K11309" t="s">
        <v>37</v>
      </c>
      <c r="L11309" t="s">
        <v>53</v>
      </c>
      <c r="M11309" t="s">
        <v>73</v>
      </c>
      <c r="N11309" t="s">
        <v>74</v>
      </c>
      <c r="O11309" t="s">
        <v>75</v>
      </c>
      <c r="P11309" s="1">
        <v>41286</v>
      </c>
      <c r="Q11309" t="s">
        <v>53</v>
      </c>
      <c r="R11309" t="s">
        <v>56</v>
      </c>
      <c r="S11309" t="s">
        <v>41</v>
      </c>
      <c r="T11309" t="s">
        <v>34591</v>
      </c>
      <c r="U11309" t="s">
        <v>34591</v>
      </c>
      <c r="V11309">
        <v>0</v>
      </c>
      <c r="W11309">
        <v>0</v>
      </c>
      <c r="X11309">
        <v>0</v>
      </c>
      <c r="Y11309">
        <v>0</v>
      </c>
      <c r="Z11309">
        <v>0</v>
      </c>
      <c r="AA11309">
        <v>0</v>
      </c>
      <c r="AB11309">
        <v>0</v>
      </c>
      <c r="AC11309">
        <v>0</v>
      </c>
      <c r="AD11309">
        <v>1</v>
      </c>
    </row>
    <row r="11310" spans="1:30" hidden="1" x14ac:dyDescent="0.3">
      <c r="A11310" t="s">
        <v>34682</v>
      </c>
      <c r="B11310" t="s">
        <v>34683</v>
      </c>
      <c r="C11310" t="s">
        <v>32</v>
      </c>
      <c r="D11310" t="s">
        <v>50</v>
      </c>
      <c r="E11310" t="s">
        <v>6124</v>
      </c>
      <c r="F11310">
        <v>3000000</v>
      </c>
      <c r="G11310" t="s">
        <v>34682</v>
      </c>
      <c r="H11310" t="s">
        <v>34684</v>
      </c>
      <c r="I11310" t="s">
        <v>34685</v>
      </c>
      <c r="J11310" t="s">
        <v>34686</v>
      </c>
      <c r="K11310" t="s">
        <v>37</v>
      </c>
      <c r="L11310" t="s">
        <v>53</v>
      </c>
      <c r="M11310" t="s">
        <v>54</v>
      </c>
      <c r="N11310" t="s">
        <v>95</v>
      </c>
      <c r="O11310" t="s">
        <v>96</v>
      </c>
      <c r="P11310" s="1">
        <v>38353</v>
      </c>
      <c r="Q11310" t="s">
        <v>53</v>
      </c>
      <c r="R11310" t="s">
        <v>56</v>
      </c>
      <c r="S11310" t="s">
        <v>41</v>
      </c>
      <c r="T11310" t="s">
        <v>34591</v>
      </c>
      <c r="U11310" t="s">
        <v>34591</v>
      </c>
      <c r="V11310">
        <v>0</v>
      </c>
      <c r="W11310">
        <v>0</v>
      </c>
      <c r="X11310">
        <v>0</v>
      </c>
      <c r="Y11310">
        <v>0</v>
      </c>
      <c r="Z11310">
        <v>0</v>
      </c>
      <c r="AA11310">
        <v>0</v>
      </c>
      <c r="AB11310">
        <v>0</v>
      </c>
      <c r="AC11310">
        <v>0</v>
      </c>
      <c r="AD11310">
        <v>1</v>
      </c>
    </row>
    <row r="11311" spans="1:30" hidden="1" x14ac:dyDescent="0.3">
      <c r="A11311" t="s">
        <v>34687</v>
      </c>
      <c r="B11311" t="s">
        <v>34688</v>
      </c>
      <c r="C11311" t="s">
        <v>32</v>
      </c>
      <c r="D11311" t="s">
        <v>50</v>
      </c>
      <c r="E11311" s="1">
        <v>39088</v>
      </c>
      <c r="F11311">
        <v>6000000</v>
      </c>
      <c r="G11311" t="s">
        <v>34687</v>
      </c>
      <c r="H11311" t="s">
        <v>34689</v>
      </c>
      <c r="I11311" t="s">
        <v>34690</v>
      </c>
      <c r="J11311" t="s">
        <v>34691</v>
      </c>
      <c r="K11311" t="s">
        <v>37</v>
      </c>
      <c r="L11311" t="s">
        <v>230</v>
      </c>
      <c r="M11311" t="s">
        <v>231</v>
      </c>
      <c r="N11311" t="s">
        <v>232</v>
      </c>
      <c r="O11311" t="s">
        <v>232</v>
      </c>
      <c r="P11311" s="1">
        <v>39092</v>
      </c>
      <c r="Q11311" t="s">
        <v>230</v>
      </c>
      <c r="R11311" t="s">
        <v>233</v>
      </c>
      <c r="S11311" t="s">
        <v>41</v>
      </c>
      <c r="T11311" t="s">
        <v>34591</v>
      </c>
      <c r="U11311" t="s">
        <v>34591</v>
      </c>
      <c r="V11311">
        <v>0</v>
      </c>
      <c r="W11311">
        <v>0</v>
      </c>
      <c r="X11311">
        <v>0</v>
      </c>
      <c r="Y11311">
        <v>0</v>
      </c>
      <c r="Z11311">
        <v>0</v>
      </c>
      <c r="AA11311">
        <v>0</v>
      </c>
      <c r="AB11311">
        <v>0</v>
      </c>
      <c r="AC11311">
        <v>0</v>
      </c>
      <c r="AD11311">
        <v>1</v>
      </c>
    </row>
    <row r="11312" spans="1:30" hidden="1" x14ac:dyDescent="0.3">
      <c r="A11312" t="s">
        <v>34687</v>
      </c>
      <c r="B11312" t="s">
        <v>34692</v>
      </c>
      <c r="C11312" t="s">
        <v>32</v>
      </c>
      <c r="D11312" t="s">
        <v>33</v>
      </c>
      <c r="E11312" s="1">
        <v>40031</v>
      </c>
      <c r="F11312">
        <v>22250000</v>
      </c>
      <c r="G11312" t="s">
        <v>34687</v>
      </c>
      <c r="H11312" t="s">
        <v>34689</v>
      </c>
      <c r="I11312" t="s">
        <v>34690</v>
      </c>
      <c r="J11312" t="s">
        <v>34691</v>
      </c>
      <c r="K11312" t="s">
        <v>37</v>
      </c>
      <c r="L11312" t="s">
        <v>230</v>
      </c>
      <c r="M11312" t="s">
        <v>231</v>
      </c>
      <c r="N11312" t="s">
        <v>232</v>
      </c>
      <c r="O11312" t="s">
        <v>232</v>
      </c>
      <c r="P11312" s="1">
        <v>39092</v>
      </c>
      <c r="Q11312" t="s">
        <v>230</v>
      </c>
      <c r="R11312" t="s">
        <v>233</v>
      </c>
      <c r="S11312" t="s">
        <v>41</v>
      </c>
      <c r="T11312" t="s">
        <v>34591</v>
      </c>
      <c r="U11312" t="s">
        <v>34591</v>
      </c>
      <c r="V11312">
        <v>0</v>
      </c>
      <c r="W11312">
        <v>0</v>
      </c>
      <c r="X11312">
        <v>0</v>
      </c>
      <c r="Y11312">
        <v>0</v>
      </c>
      <c r="Z11312">
        <v>0</v>
      </c>
      <c r="AA11312">
        <v>0</v>
      </c>
      <c r="AB11312">
        <v>0</v>
      </c>
      <c r="AC11312">
        <v>0</v>
      </c>
      <c r="AD11312">
        <v>1</v>
      </c>
    </row>
    <row r="11313" spans="1:30" hidden="1" x14ac:dyDescent="0.3">
      <c r="A11313" t="s">
        <v>34687</v>
      </c>
      <c r="B11313" t="s">
        <v>34693</v>
      </c>
      <c r="C11313" t="s">
        <v>32</v>
      </c>
      <c r="D11313" t="s">
        <v>139</v>
      </c>
      <c r="E11313" t="s">
        <v>5809</v>
      </c>
      <c r="F11313">
        <v>117143366</v>
      </c>
      <c r="G11313" t="s">
        <v>34687</v>
      </c>
      <c r="H11313" t="s">
        <v>34689</v>
      </c>
      <c r="I11313" t="s">
        <v>34690</v>
      </c>
      <c r="J11313" t="s">
        <v>34691</v>
      </c>
      <c r="K11313" t="s">
        <v>37</v>
      </c>
      <c r="L11313" t="s">
        <v>230</v>
      </c>
      <c r="M11313" t="s">
        <v>231</v>
      </c>
      <c r="N11313" t="s">
        <v>232</v>
      </c>
      <c r="O11313" t="s">
        <v>232</v>
      </c>
      <c r="P11313" s="1">
        <v>39092</v>
      </c>
      <c r="Q11313" t="s">
        <v>230</v>
      </c>
      <c r="R11313" t="s">
        <v>233</v>
      </c>
      <c r="S11313" t="s">
        <v>41</v>
      </c>
      <c r="T11313" t="s">
        <v>34591</v>
      </c>
      <c r="U11313" t="s">
        <v>34591</v>
      </c>
      <c r="V11313">
        <v>0</v>
      </c>
      <c r="W11313">
        <v>0</v>
      </c>
      <c r="X11313">
        <v>0</v>
      </c>
      <c r="Y11313">
        <v>0</v>
      </c>
      <c r="Z11313">
        <v>0</v>
      </c>
      <c r="AA11313">
        <v>0</v>
      </c>
      <c r="AB11313">
        <v>0</v>
      </c>
      <c r="AC11313">
        <v>0</v>
      </c>
      <c r="AD11313">
        <v>1</v>
      </c>
    </row>
    <row r="11314" spans="1:30" hidden="1" x14ac:dyDescent="0.3">
      <c r="A11314" t="s">
        <v>34694</v>
      </c>
      <c r="B11314" t="s">
        <v>34695</v>
      </c>
      <c r="C11314" t="s">
        <v>32</v>
      </c>
      <c r="E11314" s="1">
        <v>42010</v>
      </c>
      <c r="F11314">
        <v>4000000</v>
      </c>
      <c r="G11314" t="s">
        <v>34694</v>
      </c>
      <c r="H11314" t="s">
        <v>34696</v>
      </c>
      <c r="I11314" t="s">
        <v>34697</v>
      </c>
      <c r="J11314" t="s">
        <v>34698</v>
      </c>
      <c r="K11314" t="s">
        <v>37</v>
      </c>
      <c r="L11314" t="s">
        <v>38</v>
      </c>
      <c r="M11314">
        <v>7</v>
      </c>
      <c r="N11314" t="s">
        <v>272</v>
      </c>
      <c r="O11314" t="s">
        <v>272</v>
      </c>
      <c r="P11314" s="1">
        <v>39457</v>
      </c>
      <c r="Q11314" t="s">
        <v>38</v>
      </c>
      <c r="R11314" t="s">
        <v>40</v>
      </c>
      <c r="S11314" t="s">
        <v>41</v>
      </c>
      <c r="T11314" t="s">
        <v>34698</v>
      </c>
      <c r="U11314" t="s">
        <v>34698</v>
      </c>
      <c r="V11314">
        <v>0</v>
      </c>
      <c r="W11314">
        <v>0</v>
      </c>
      <c r="X11314">
        <v>0</v>
      </c>
      <c r="Y11314">
        <v>0</v>
      </c>
      <c r="Z11314">
        <v>0</v>
      </c>
      <c r="AA11314">
        <v>0</v>
      </c>
      <c r="AB11314">
        <v>0</v>
      </c>
      <c r="AC11314">
        <v>1</v>
      </c>
      <c r="AD11314">
        <v>0</v>
      </c>
    </row>
    <row r="11315" spans="1:30" hidden="1" x14ac:dyDescent="0.3">
      <c r="A11315" t="s">
        <v>34694</v>
      </c>
      <c r="B11315" t="s">
        <v>34699</v>
      </c>
      <c r="C11315" t="s">
        <v>32</v>
      </c>
      <c r="E11315" s="1">
        <v>41376</v>
      </c>
      <c r="F11315">
        <v>1600000</v>
      </c>
      <c r="G11315" t="s">
        <v>34694</v>
      </c>
      <c r="H11315" t="s">
        <v>34696</v>
      </c>
      <c r="I11315" t="s">
        <v>34697</v>
      </c>
      <c r="J11315" t="s">
        <v>34698</v>
      </c>
      <c r="K11315" t="s">
        <v>37</v>
      </c>
      <c r="L11315" t="s">
        <v>38</v>
      </c>
      <c r="M11315">
        <v>7</v>
      </c>
      <c r="N11315" t="s">
        <v>272</v>
      </c>
      <c r="O11315" t="s">
        <v>272</v>
      </c>
      <c r="P11315" s="1">
        <v>39457</v>
      </c>
      <c r="Q11315" t="s">
        <v>38</v>
      </c>
      <c r="R11315" t="s">
        <v>40</v>
      </c>
      <c r="S11315" t="s">
        <v>41</v>
      </c>
      <c r="T11315" t="s">
        <v>34698</v>
      </c>
      <c r="U11315" t="s">
        <v>34698</v>
      </c>
      <c r="V11315">
        <v>0</v>
      </c>
      <c r="W11315">
        <v>0</v>
      </c>
      <c r="X11315">
        <v>0</v>
      </c>
      <c r="Y11315">
        <v>0</v>
      </c>
      <c r="Z11315">
        <v>0</v>
      </c>
      <c r="AA11315">
        <v>0</v>
      </c>
      <c r="AB11315">
        <v>0</v>
      </c>
      <c r="AC11315">
        <v>1</v>
      </c>
      <c r="AD11315">
        <v>0</v>
      </c>
    </row>
    <row r="11316" spans="1:30" hidden="1" x14ac:dyDescent="0.3">
      <c r="A11316" t="s">
        <v>34700</v>
      </c>
      <c r="B11316" t="s">
        <v>34701</v>
      </c>
      <c r="C11316" t="s">
        <v>32</v>
      </c>
      <c r="E11316" t="s">
        <v>7242</v>
      </c>
      <c r="F11316">
        <v>688000</v>
      </c>
      <c r="G11316" t="s">
        <v>34700</v>
      </c>
      <c r="H11316" t="s">
        <v>34702</v>
      </c>
      <c r="I11316" t="s">
        <v>34703</v>
      </c>
      <c r="J11316" t="s">
        <v>34698</v>
      </c>
      <c r="K11316" t="s">
        <v>37</v>
      </c>
      <c r="L11316" t="s">
        <v>38</v>
      </c>
      <c r="M11316">
        <v>16</v>
      </c>
      <c r="N11316" t="s">
        <v>561</v>
      </c>
      <c r="O11316" t="s">
        <v>34704</v>
      </c>
      <c r="P11316" s="1">
        <v>37987</v>
      </c>
      <c r="Q11316" t="s">
        <v>38</v>
      </c>
      <c r="R11316" t="s">
        <v>40</v>
      </c>
      <c r="S11316" t="s">
        <v>41</v>
      </c>
      <c r="T11316" t="s">
        <v>34698</v>
      </c>
      <c r="U11316" t="s">
        <v>34698</v>
      </c>
      <c r="V11316">
        <v>0</v>
      </c>
      <c r="W11316">
        <v>0</v>
      </c>
      <c r="X11316">
        <v>0</v>
      </c>
      <c r="Y11316">
        <v>0</v>
      </c>
      <c r="Z11316">
        <v>0</v>
      </c>
      <c r="AA11316">
        <v>0</v>
      </c>
      <c r="AB11316">
        <v>0</v>
      </c>
      <c r="AC11316">
        <v>1</v>
      </c>
      <c r="AD11316">
        <v>0</v>
      </c>
    </row>
    <row r="11317" spans="1:30" hidden="1" x14ac:dyDescent="0.3">
      <c r="A11317" t="s">
        <v>34705</v>
      </c>
      <c r="B11317" t="s">
        <v>34706</v>
      </c>
      <c r="C11317" t="s">
        <v>32</v>
      </c>
      <c r="E11317" s="1">
        <v>41764</v>
      </c>
      <c r="F11317">
        <v>4000000</v>
      </c>
      <c r="G11317" t="s">
        <v>34705</v>
      </c>
      <c r="H11317" t="s">
        <v>34707</v>
      </c>
      <c r="I11317" t="s">
        <v>34708</v>
      </c>
      <c r="J11317" t="s">
        <v>34709</v>
      </c>
      <c r="K11317" t="s">
        <v>37</v>
      </c>
      <c r="L11317" t="s">
        <v>38</v>
      </c>
      <c r="M11317">
        <v>16</v>
      </c>
      <c r="N11317" t="s">
        <v>39</v>
      </c>
      <c r="O11317" t="s">
        <v>39</v>
      </c>
      <c r="P11317" s="1">
        <v>40909</v>
      </c>
      <c r="Q11317" t="s">
        <v>38</v>
      </c>
      <c r="R11317" t="s">
        <v>40</v>
      </c>
      <c r="S11317" t="s">
        <v>41</v>
      </c>
      <c r="T11317" t="s">
        <v>34698</v>
      </c>
      <c r="U11317" t="s">
        <v>34698</v>
      </c>
      <c r="V11317">
        <v>0</v>
      </c>
      <c r="W11317">
        <v>0</v>
      </c>
      <c r="X11317">
        <v>0</v>
      </c>
      <c r="Y11317">
        <v>0</v>
      </c>
      <c r="Z11317">
        <v>0</v>
      </c>
      <c r="AA11317">
        <v>0</v>
      </c>
      <c r="AB11317">
        <v>0</v>
      </c>
      <c r="AC11317">
        <v>1</v>
      </c>
      <c r="AD11317">
        <v>0</v>
      </c>
    </row>
    <row r="11318" spans="1:30" hidden="1" x14ac:dyDescent="0.3">
      <c r="A11318" t="s">
        <v>34710</v>
      </c>
      <c r="B11318" t="s">
        <v>34711</v>
      </c>
      <c r="C11318" t="s">
        <v>32</v>
      </c>
      <c r="E11318" t="s">
        <v>4017</v>
      </c>
      <c r="F11318">
        <v>75000</v>
      </c>
      <c r="G11318" t="s">
        <v>34710</v>
      </c>
      <c r="H11318" t="s">
        <v>34712</v>
      </c>
      <c r="I11318" t="s">
        <v>34713</v>
      </c>
      <c r="J11318" t="s">
        <v>34698</v>
      </c>
      <c r="K11318" t="s">
        <v>37</v>
      </c>
      <c r="L11318" t="s">
        <v>38</v>
      </c>
      <c r="M11318">
        <v>19</v>
      </c>
      <c r="N11318" t="s">
        <v>306</v>
      </c>
      <c r="O11318" t="s">
        <v>306</v>
      </c>
      <c r="P11318" s="1">
        <v>40909</v>
      </c>
      <c r="Q11318" t="s">
        <v>38</v>
      </c>
      <c r="R11318" t="s">
        <v>40</v>
      </c>
      <c r="S11318" t="s">
        <v>41</v>
      </c>
      <c r="T11318" t="s">
        <v>34698</v>
      </c>
      <c r="U11318" t="s">
        <v>34698</v>
      </c>
      <c r="V11318">
        <v>0</v>
      </c>
      <c r="W11318">
        <v>0</v>
      </c>
      <c r="X11318">
        <v>0</v>
      </c>
      <c r="Y11318">
        <v>0</v>
      </c>
      <c r="Z11318">
        <v>0</v>
      </c>
      <c r="AA11318">
        <v>0</v>
      </c>
      <c r="AB11318">
        <v>0</v>
      </c>
      <c r="AC11318">
        <v>1</v>
      </c>
      <c r="AD11318">
        <v>0</v>
      </c>
    </row>
    <row r="11319" spans="1:30" hidden="1" x14ac:dyDescent="0.3">
      <c r="A11319" t="s">
        <v>34714</v>
      </c>
      <c r="B11319" t="s">
        <v>34715</v>
      </c>
      <c r="C11319" t="s">
        <v>32</v>
      </c>
      <c r="E11319" s="1">
        <v>41677</v>
      </c>
      <c r="F11319">
        <v>2397981</v>
      </c>
      <c r="G11319" t="s">
        <v>34714</v>
      </c>
      <c r="H11319" t="s">
        <v>34716</v>
      </c>
      <c r="I11319" t="s">
        <v>34717</v>
      </c>
      <c r="J11319" t="s">
        <v>34698</v>
      </c>
      <c r="K11319" t="s">
        <v>37</v>
      </c>
      <c r="L11319" t="s">
        <v>38</v>
      </c>
      <c r="M11319">
        <v>19</v>
      </c>
      <c r="N11319" t="s">
        <v>306</v>
      </c>
      <c r="O11319" t="s">
        <v>306</v>
      </c>
      <c r="P11319" s="1">
        <v>40179</v>
      </c>
      <c r="Q11319" t="s">
        <v>38</v>
      </c>
      <c r="R11319" t="s">
        <v>40</v>
      </c>
      <c r="S11319" t="s">
        <v>41</v>
      </c>
      <c r="T11319" t="s">
        <v>34698</v>
      </c>
      <c r="U11319" t="s">
        <v>34698</v>
      </c>
      <c r="V11319">
        <v>0</v>
      </c>
      <c r="W11319">
        <v>0</v>
      </c>
      <c r="X11319">
        <v>0</v>
      </c>
      <c r="Y11319">
        <v>0</v>
      </c>
      <c r="Z11319">
        <v>0</v>
      </c>
      <c r="AA11319">
        <v>0</v>
      </c>
      <c r="AB11319">
        <v>0</v>
      </c>
      <c r="AC11319">
        <v>1</v>
      </c>
      <c r="AD11319">
        <v>0</v>
      </c>
    </row>
    <row r="11320" spans="1:30" hidden="1" x14ac:dyDescent="0.3">
      <c r="A11320" t="s">
        <v>34714</v>
      </c>
      <c r="B11320" t="s">
        <v>34718</v>
      </c>
      <c r="C11320" t="s">
        <v>32</v>
      </c>
      <c r="D11320" t="s">
        <v>50</v>
      </c>
      <c r="E11320" t="s">
        <v>3069</v>
      </c>
      <c r="F11320">
        <v>13000000</v>
      </c>
      <c r="G11320" t="s">
        <v>34714</v>
      </c>
      <c r="H11320" t="s">
        <v>34716</v>
      </c>
      <c r="I11320" t="s">
        <v>34717</v>
      </c>
      <c r="J11320" t="s">
        <v>34698</v>
      </c>
      <c r="K11320" t="s">
        <v>37</v>
      </c>
      <c r="L11320" t="s">
        <v>38</v>
      </c>
      <c r="M11320">
        <v>19</v>
      </c>
      <c r="N11320" t="s">
        <v>306</v>
      </c>
      <c r="O11320" t="s">
        <v>306</v>
      </c>
      <c r="P11320" s="1">
        <v>40179</v>
      </c>
      <c r="Q11320" t="s">
        <v>38</v>
      </c>
      <c r="R11320" t="s">
        <v>40</v>
      </c>
      <c r="S11320" t="s">
        <v>41</v>
      </c>
      <c r="T11320" t="s">
        <v>34698</v>
      </c>
      <c r="U11320" t="s">
        <v>34698</v>
      </c>
      <c r="V11320">
        <v>0</v>
      </c>
      <c r="W11320">
        <v>0</v>
      </c>
      <c r="X11320">
        <v>0</v>
      </c>
      <c r="Y11320">
        <v>0</v>
      </c>
      <c r="Z11320">
        <v>0</v>
      </c>
      <c r="AA11320">
        <v>0</v>
      </c>
      <c r="AB11320">
        <v>0</v>
      </c>
      <c r="AC11320">
        <v>1</v>
      </c>
      <c r="AD11320">
        <v>0</v>
      </c>
    </row>
    <row r="11321" spans="1:30" hidden="1" x14ac:dyDescent="0.3">
      <c r="A11321" t="s">
        <v>34714</v>
      </c>
      <c r="B11321" t="s">
        <v>34719</v>
      </c>
      <c r="C11321" t="s">
        <v>32</v>
      </c>
      <c r="E11321" t="s">
        <v>21993</v>
      </c>
      <c r="F11321">
        <v>5000000</v>
      </c>
      <c r="G11321" t="s">
        <v>34714</v>
      </c>
      <c r="H11321" t="s">
        <v>34716</v>
      </c>
      <c r="I11321" t="s">
        <v>34717</v>
      </c>
      <c r="J11321" t="s">
        <v>34698</v>
      </c>
      <c r="K11321" t="s">
        <v>37</v>
      </c>
      <c r="L11321" t="s">
        <v>38</v>
      </c>
      <c r="M11321">
        <v>19</v>
      </c>
      <c r="N11321" t="s">
        <v>306</v>
      </c>
      <c r="O11321" t="s">
        <v>306</v>
      </c>
      <c r="P11321" s="1">
        <v>40179</v>
      </c>
      <c r="Q11321" t="s">
        <v>38</v>
      </c>
      <c r="R11321" t="s">
        <v>40</v>
      </c>
      <c r="S11321" t="s">
        <v>41</v>
      </c>
      <c r="T11321" t="s">
        <v>34698</v>
      </c>
      <c r="U11321" t="s">
        <v>34698</v>
      </c>
      <c r="V11321">
        <v>0</v>
      </c>
      <c r="W11321">
        <v>0</v>
      </c>
      <c r="X11321">
        <v>0</v>
      </c>
      <c r="Y11321">
        <v>0</v>
      </c>
      <c r="Z11321">
        <v>0</v>
      </c>
      <c r="AA11321">
        <v>0</v>
      </c>
      <c r="AB11321">
        <v>0</v>
      </c>
      <c r="AC11321">
        <v>1</v>
      </c>
      <c r="AD11321">
        <v>0</v>
      </c>
    </row>
    <row r="11322" spans="1:30" hidden="1" x14ac:dyDescent="0.3">
      <c r="A11322" t="s">
        <v>34714</v>
      </c>
      <c r="B11322" t="s">
        <v>34720</v>
      </c>
      <c r="C11322" t="s">
        <v>32</v>
      </c>
      <c r="E11322" t="s">
        <v>385</v>
      </c>
      <c r="F11322">
        <v>600000</v>
      </c>
      <c r="G11322" t="s">
        <v>34714</v>
      </c>
      <c r="H11322" t="s">
        <v>34716</v>
      </c>
      <c r="I11322" t="s">
        <v>34717</v>
      </c>
      <c r="J11322" t="s">
        <v>34698</v>
      </c>
      <c r="K11322" t="s">
        <v>37</v>
      </c>
      <c r="L11322" t="s">
        <v>38</v>
      </c>
      <c r="M11322">
        <v>19</v>
      </c>
      <c r="N11322" t="s">
        <v>306</v>
      </c>
      <c r="O11322" t="s">
        <v>306</v>
      </c>
      <c r="P11322" s="1">
        <v>40179</v>
      </c>
      <c r="Q11322" t="s">
        <v>38</v>
      </c>
      <c r="R11322" t="s">
        <v>40</v>
      </c>
      <c r="S11322" t="s">
        <v>41</v>
      </c>
      <c r="T11322" t="s">
        <v>34698</v>
      </c>
      <c r="U11322" t="s">
        <v>34698</v>
      </c>
      <c r="V11322">
        <v>0</v>
      </c>
      <c r="W11322">
        <v>0</v>
      </c>
      <c r="X11322">
        <v>0</v>
      </c>
      <c r="Y11322">
        <v>0</v>
      </c>
      <c r="Z11322">
        <v>0</v>
      </c>
      <c r="AA11322">
        <v>0</v>
      </c>
      <c r="AB11322">
        <v>0</v>
      </c>
      <c r="AC11322">
        <v>1</v>
      </c>
      <c r="AD11322">
        <v>0</v>
      </c>
    </row>
    <row r="11323" spans="1:30" hidden="1" x14ac:dyDescent="0.3">
      <c r="A11323" t="s">
        <v>34721</v>
      </c>
      <c r="B11323" t="s">
        <v>34722</v>
      </c>
      <c r="C11323" t="s">
        <v>32</v>
      </c>
      <c r="D11323" t="s">
        <v>50</v>
      </c>
      <c r="E11323" s="1">
        <v>42037</v>
      </c>
      <c r="F11323">
        <v>4099999</v>
      </c>
      <c r="G11323" t="s">
        <v>34721</v>
      </c>
      <c r="H11323" t="s">
        <v>34723</v>
      </c>
      <c r="I11323" t="s">
        <v>34724</v>
      </c>
      <c r="J11323" t="s">
        <v>34698</v>
      </c>
      <c r="K11323" t="s">
        <v>37</v>
      </c>
      <c r="L11323" t="s">
        <v>38</v>
      </c>
      <c r="M11323">
        <v>10</v>
      </c>
      <c r="N11323" t="s">
        <v>8380</v>
      </c>
      <c r="O11323" t="s">
        <v>8380</v>
      </c>
      <c r="P11323" s="1">
        <v>41275</v>
      </c>
      <c r="Q11323" t="s">
        <v>38</v>
      </c>
      <c r="R11323" t="s">
        <v>40</v>
      </c>
      <c r="S11323" t="s">
        <v>41</v>
      </c>
      <c r="T11323" t="s">
        <v>34698</v>
      </c>
      <c r="U11323" t="s">
        <v>34698</v>
      </c>
      <c r="V11323">
        <v>0</v>
      </c>
      <c r="W11323">
        <v>0</v>
      </c>
      <c r="X11323">
        <v>0</v>
      </c>
      <c r="Y11323">
        <v>0</v>
      </c>
      <c r="Z11323">
        <v>0</v>
      </c>
      <c r="AA11323">
        <v>0</v>
      </c>
      <c r="AB11323">
        <v>0</v>
      </c>
      <c r="AC11323">
        <v>1</v>
      </c>
      <c r="AD11323">
        <v>0</v>
      </c>
    </row>
    <row r="11324" spans="1:30" hidden="1" x14ac:dyDescent="0.3">
      <c r="A11324" t="s">
        <v>34725</v>
      </c>
      <c r="B11324" t="s">
        <v>34726</v>
      </c>
      <c r="C11324" t="s">
        <v>32</v>
      </c>
      <c r="D11324" t="s">
        <v>33</v>
      </c>
      <c r="E11324" t="s">
        <v>4098</v>
      </c>
      <c r="F11324">
        <v>9000000</v>
      </c>
      <c r="G11324" t="s">
        <v>34725</v>
      </c>
      <c r="H11324" t="s">
        <v>34727</v>
      </c>
      <c r="I11324" t="s">
        <v>34728</v>
      </c>
      <c r="J11324" t="s">
        <v>34698</v>
      </c>
      <c r="K11324" t="s">
        <v>37</v>
      </c>
      <c r="L11324" t="s">
        <v>38</v>
      </c>
      <c r="M11324">
        <v>36</v>
      </c>
      <c r="N11324" t="s">
        <v>272</v>
      </c>
      <c r="O11324" t="s">
        <v>425</v>
      </c>
      <c r="P11324" s="1">
        <v>39814</v>
      </c>
      <c r="Q11324" t="s">
        <v>38</v>
      </c>
      <c r="R11324" t="s">
        <v>40</v>
      </c>
      <c r="S11324" t="s">
        <v>41</v>
      </c>
      <c r="T11324" t="s">
        <v>34698</v>
      </c>
      <c r="U11324" t="s">
        <v>34698</v>
      </c>
      <c r="V11324">
        <v>0</v>
      </c>
      <c r="W11324">
        <v>0</v>
      </c>
      <c r="X11324">
        <v>0</v>
      </c>
      <c r="Y11324">
        <v>0</v>
      </c>
      <c r="Z11324">
        <v>0</v>
      </c>
      <c r="AA11324">
        <v>0</v>
      </c>
      <c r="AB11324">
        <v>0</v>
      </c>
      <c r="AC11324">
        <v>1</v>
      </c>
      <c r="AD11324">
        <v>0</v>
      </c>
    </row>
    <row r="11325" spans="1:30" hidden="1" x14ac:dyDescent="0.3">
      <c r="A11325" t="s">
        <v>34725</v>
      </c>
      <c r="B11325" t="s">
        <v>34729</v>
      </c>
      <c r="C11325" t="s">
        <v>32</v>
      </c>
      <c r="D11325" t="s">
        <v>50</v>
      </c>
      <c r="E11325" s="1">
        <v>40546</v>
      </c>
      <c r="F11325">
        <v>6000000</v>
      </c>
      <c r="G11325" t="s">
        <v>34725</v>
      </c>
      <c r="H11325" t="s">
        <v>34727</v>
      </c>
      <c r="I11325" t="s">
        <v>34728</v>
      </c>
      <c r="J11325" t="s">
        <v>34698</v>
      </c>
      <c r="K11325" t="s">
        <v>37</v>
      </c>
      <c r="L11325" t="s">
        <v>38</v>
      </c>
      <c r="M11325">
        <v>36</v>
      </c>
      <c r="N11325" t="s">
        <v>272</v>
      </c>
      <c r="O11325" t="s">
        <v>425</v>
      </c>
      <c r="P11325" s="1">
        <v>39814</v>
      </c>
      <c r="Q11325" t="s">
        <v>38</v>
      </c>
      <c r="R11325" t="s">
        <v>40</v>
      </c>
      <c r="S11325" t="s">
        <v>41</v>
      </c>
      <c r="T11325" t="s">
        <v>34698</v>
      </c>
      <c r="U11325" t="s">
        <v>34698</v>
      </c>
      <c r="V11325">
        <v>0</v>
      </c>
      <c r="W11325">
        <v>0</v>
      </c>
      <c r="X11325">
        <v>0</v>
      </c>
      <c r="Y11325">
        <v>0</v>
      </c>
      <c r="Z11325">
        <v>0</v>
      </c>
      <c r="AA11325">
        <v>0</v>
      </c>
      <c r="AB11325">
        <v>0</v>
      </c>
      <c r="AC11325">
        <v>1</v>
      </c>
      <c r="AD11325">
        <v>0</v>
      </c>
    </row>
    <row r="11326" spans="1:30" hidden="1" x14ac:dyDescent="0.3">
      <c r="A11326" t="s">
        <v>34730</v>
      </c>
      <c r="B11326" t="s">
        <v>34731</v>
      </c>
      <c r="C11326" t="s">
        <v>32</v>
      </c>
      <c r="D11326" t="s">
        <v>50</v>
      </c>
      <c r="E11326" s="1">
        <v>42258</v>
      </c>
      <c r="F11326">
        <v>1506705</v>
      </c>
      <c r="G11326" t="s">
        <v>34730</v>
      </c>
      <c r="H11326" t="s">
        <v>34732</v>
      </c>
      <c r="I11326" t="s">
        <v>34733</v>
      </c>
      <c r="J11326" t="s">
        <v>34698</v>
      </c>
      <c r="K11326" t="s">
        <v>37</v>
      </c>
      <c r="L11326" t="s">
        <v>38</v>
      </c>
      <c r="M11326">
        <v>19</v>
      </c>
      <c r="N11326" t="s">
        <v>306</v>
      </c>
      <c r="O11326" t="s">
        <v>588</v>
      </c>
      <c r="P11326" s="1">
        <v>39814</v>
      </c>
      <c r="Q11326" t="s">
        <v>38</v>
      </c>
      <c r="R11326" t="s">
        <v>40</v>
      </c>
      <c r="S11326" t="s">
        <v>41</v>
      </c>
      <c r="T11326" t="s">
        <v>34698</v>
      </c>
      <c r="U11326" t="s">
        <v>34698</v>
      </c>
      <c r="V11326">
        <v>0</v>
      </c>
      <c r="W11326">
        <v>0</v>
      </c>
      <c r="X11326">
        <v>0</v>
      </c>
      <c r="Y11326">
        <v>0</v>
      </c>
      <c r="Z11326">
        <v>0</v>
      </c>
      <c r="AA11326">
        <v>0</v>
      </c>
      <c r="AB11326">
        <v>0</v>
      </c>
      <c r="AC11326">
        <v>1</v>
      </c>
      <c r="AD11326">
        <v>0</v>
      </c>
    </row>
    <row r="11327" spans="1:30" hidden="1" x14ac:dyDescent="0.3">
      <c r="A11327" t="s">
        <v>34734</v>
      </c>
      <c r="B11327" t="s">
        <v>34735</v>
      </c>
      <c r="C11327" t="s">
        <v>32</v>
      </c>
      <c r="D11327" t="s">
        <v>50</v>
      </c>
      <c r="E11327" t="s">
        <v>359</v>
      </c>
      <c r="F11327">
        <v>2300000</v>
      </c>
      <c r="G11327" t="s">
        <v>34734</v>
      </c>
      <c r="H11327" t="s">
        <v>34736</v>
      </c>
      <c r="I11327" t="s">
        <v>34737</v>
      </c>
      <c r="J11327" t="s">
        <v>34698</v>
      </c>
      <c r="K11327" t="s">
        <v>37</v>
      </c>
      <c r="L11327" t="s">
        <v>38</v>
      </c>
      <c r="M11327">
        <v>25</v>
      </c>
      <c r="N11327" t="s">
        <v>561</v>
      </c>
      <c r="O11327" t="s">
        <v>34738</v>
      </c>
      <c r="P11327" s="1">
        <v>40179</v>
      </c>
      <c r="Q11327" t="s">
        <v>38</v>
      </c>
      <c r="R11327" t="s">
        <v>40</v>
      </c>
      <c r="S11327" t="s">
        <v>41</v>
      </c>
      <c r="T11327" t="s">
        <v>34698</v>
      </c>
      <c r="U11327" t="s">
        <v>34698</v>
      </c>
      <c r="V11327">
        <v>0</v>
      </c>
      <c r="W11327">
        <v>0</v>
      </c>
      <c r="X11327">
        <v>0</v>
      </c>
      <c r="Y11327">
        <v>0</v>
      </c>
      <c r="Z11327">
        <v>0</v>
      </c>
      <c r="AA11327">
        <v>0</v>
      </c>
      <c r="AB11327">
        <v>0</v>
      </c>
      <c r="AC11327">
        <v>1</v>
      </c>
      <c r="AD11327">
        <v>0</v>
      </c>
    </row>
    <row r="11328" spans="1:30" hidden="1" x14ac:dyDescent="0.3">
      <c r="A11328" t="s">
        <v>34739</v>
      </c>
      <c r="B11328" t="s">
        <v>34740</v>
      </c>
      <c r="C11328" t="s">
        <v>32</v>
      </c>
      <c r="E11328" s="1">
        <v>40916</v>
      </c>
      <c r="F11328">
        <v>3000000</v>
      </c>
      <c r="G11328" t="s">
        <v>34739</v>
      </c>
      <c r="H11328" t="s">
        <v>34741</v>
      </c>
      <c r="I11328" t="s">
        <v>34742</v>
      </c>
      <c r="J11328" t="s">
        <v>34698</v>
      </c>
      <c r="K11328" t="s">
        <v>37</v>
      </c>
      <c r="L11328" t="s">
        <v>38</v>
      </c>
      <c r="M11328">
        <v>36</v>
      </c>
      <c r="N11328" t="s">
        <v>272</v>
      </c>
      <c r="O11328" t="s">
        <v>425</v>
      </c>
      <c r="P11328" s="1">
        <v>37257</v>
      </c>
      <c r="Q11328" t="s">
        <v>38</v>
      </c>
      <c r="R11328" t="s">
        <v>40</v>
      </c>
      <c r="S11328" t="s">
        <v>41</v>
      </c>
      <c r="T11328" t="s">
        <v>34698</v>
      </c>
      <c r="U11328" t="s">
        <v>34698</v>
      </c>
      <c r="V11328">
        <v>0</v>
      </c>
      <c r="W11328">
        <v>0</v>
      </c>
      <c r="X11328">
        <v>0</v>
      </c>
      <c r="Y11328">
        <v>0</v>
      </c>
      <c r="Z11328">
        <v>0</v>
      </c>
      <c r="AA11328">
        <v>0</v>
      </c>
      <c r="AB11328">
        <v>0</v>
      </c>
      <c r="AC11328">
        <v>1</v>
      </c>
      <c r="AD11328">
        <v>0</v>
      </c>
    </row>
    <row r="11329" spans="1:30" hidden="1" x14ac:dyDescent="0.3">
      <c r="A11329" t="s">
        <v>34743</v>
      </c>
      <c r="B11329" t="s">
        <v>34744</v>
      </c>
      <c r="C11329" t="s">
        <v>32</v>
      </c>
      <c r="D11329" t="s">
        <v>33</v>
      </c>
      <c r="E11329" s="1">
        <v>41275</v>
      </c>
      <c r="F11329">
        <v>13300000</v>
      </c>
      <c r="G11329" t="s">
        <v>34743</v>
      </c>
      <c r="H11329" t="s">
        <v>34745</v>
      </c>
      <c r="I11329" t="s">
        <v>34746</v>
      </c>
      <c r="J11329" t="s">
        <v>34747</v>
      </c>
      <c r="K11329" t="s">
        <v>37</v>
      </c>
      <c r="L11329" t="s">
        <v>38</v>
      </c>
      <c r="M11329">
        <v>36</v>
      </c>
      <c r="N11329" t="s">
        <v>272</v>
      </c>
      <c r="O11329" t="s">
        <v>425</v>
      </c>
      <c r="Q11329" t="s">
        <v>38</v>
      </c>
      <c r="R11329" t="s">
        <v>40</v>
      </c>
      <c r="S11329" t="s">
        <v>41</v>
      </c>
      <c r="T11329" t="s">
        <v>34698</v>
      </c>
      <c r="U11329" t="s">
        <v>34698</v>
      </c>
      <c r="V11329">
        <v>0</v>
      </c>
      <c r="W11329">
        <v>0</v>
      </c>
      <c r="X11329">
        <v>0</v>
      </c>
      <c r="Y11329">
        <v>0</v>
      </c>
      <c r="Z11329">
        <v>0</v>
      </c>
      <c r="AA11329">
        <v>0</v>
      </c>
      <c r="AB11329">
        <v>0</v>
      </c>
      <c r="AC11329">
        <v>1</v>
      </c>
      <c r="AD11329">
        <v>0</v>
      </c>
    </row>
    <row r="11330" spans="1:30" hidden="1" x14ac:dyDescent="0.3">
      <c r="A11330" t="s">
        <v>34743</v>
      </c>
      <c r="B11330" t="s">
        <v>34748</v>
      </c>
      <c r="C11330" t="s">
        <v>32</v>
      </c>
      <c r="D11330" t="s">
        <v>50</v>
      </c>
      <c r="E11330" s="1">
        <v>40547</v>
      </c>
      <c r="F11330">
        <v>8300000</v>
      </c>
      <c r="G11330" t="s">
        <v>34743</v>
      </c>
      <c r="H11330" t="s">
        <v>34745</v>
      </c>
      <c r="I11330" t="s">
        <v>34746</v>
      </c>
      <c r="J11330" t="s">
        <v>34747</v>
      </c>
      <c r="K11330" t="s">
        <v>37</v>
      </c>
      <c r="L11330" t="s">
        <v>38</v>
      </c>
      <c r="M11330">
        <v>36</v>
      </c>
      <c r="N11330" t="s">
        <v>272</v>
      </c>
      <c r="O11330" t="s">
        <v>425</v>
      </c>
      <c r="Q11330" t="s">
        <v>38</v>
      </c>
      <c r="R11330" t="s">
        <v>40</v>
      </c>
      <c r="S11330" t="s">
        <v>41</v>
      </c>
      <c r="T11330" t="s">
        <v>34698</v>
      </c>
      <c r="U11330" t="s">
        <v>34698</v>
      </c>
      <c r="V11330">
        <v>0</v>
      </c>
      <c r="W11330">
        <v>0</v>
      </c>
      <c r="X11330">
        <v>0</v>
      </c>
      <c r="Y11330">
        <v>0</v>
      </c>
      <c r="Z11330">
        <v>0</v>
      </c>
      <c r="AA11330">
        <v>0</v>
      </c>
      <c r="AB11330">
        <v>0</v>
      </c>
      <c r="AC11330">
        <v>1</v>
      </c>
      <c r="AD11330">
        <v>0</v>
      </c>
    </row>
    <row r="11331" spans="1:30" hidden="1" x14ac:dyDescent="0.3">
      <c r="A11331" t="s">
        <v>34749</v>
      </c>
      <c r="B11331" t="s">
        <v>34750</v>
      </c>
      <c r="C11331" t="s">
        <v>32</v>
      </c>
      <c r="E11331" s="1">
        <v>42010</v>
      </c>
      <c r="F11331">
        <v>4000000</v>
      </c>
      <c r="G11331" t="s">
        <v>34749</v>
      </c>
      <c r="H11331" t="s">
        <v>34751</v>
      </c>
      <c r="I11331" t="s">
        <v>34697</v>
      </c>
      <c r="J11331" t="s">
        <v>34752</v>
      </c>
      <c r="K11331" t="s">
        <v>37</v>
      </c>
      <c r="L11331" t="s">
        <v>38</v>
      </c>
      <c r="M11331">
        <v>7</v>
      </c>
      <c r="N11331" t="s">
        <v>272</v>
      </c>
      <c r="O11331" t="s">
        <v>272</v>
      </c>
      <c r="P11331" s="1">
        <v>40090</v>
      </c>
      <c r="Q11331" t="s">
        <v>38</v>
      </c>
      <c r="R11331" t="s">
        <v>40</v>
      </c>
      <c r="S11331" t="s">
        <v>41</v>
      </c>
      <c r="T11331" t="s">
        <v>34698</v>
      </c>
      <c r="U11331" t="s">
        <v>34698</v>
      </c>
      <c r="V11331">
        <v>0</v>
      </c>
      <c r="W11331">
        <v>0</v>
      </c>
      <c r="X11331">
        <v>0</v>
      </c>
      <c r="Y11331">
        <v>0</v>
      </c>
      <c r="Z11331">
        <v>0</v>
      </c>
      <c r="AA11331">
        <v>0</v>
      </c>
      <c r="AB11331">
        <v>0</v>
      </c>
      <c r="AC11331">
        <v>1</v>
      </c>
      <c r="AD11331">
        <v>0</v>
      </c>
    </row>
    <row r="11332" spans="1:30" hidden="1" x14ac:dyDescent="0.3">
      <c r="A11332" t="s">
        <v>34753</v>
      </c>
      <c r="B11332" t="s">
        <v>34754</v>
      </c>
      <c r="C11332" t="s">
        <v>32</v>
      </c>
      <c r="D11332" t="s">
        <v>50</v>
      </c>
      <c r="E11332" t="s">
        <v>9345</v>
      </c>
      <c r="F11332">
        <v>941697</v>
      </c>
      <c r="G11332" t="s">
        <v>34753</v>
      </c>
      <c r="H11332" t="s">
        <v>34755</v>
      </c>
      <c r="I11332" t="s">
        <v>34756</v>
      </c>
      <c r="J11332" t="s">
        <v>34757</v>
      </c>
      <c r="K11332" t="s">
        <v>37</v>
      </c>
      <c r="L11332" t="s">
        <v>38</v>
      </c>
      <c r="M11332">
        <v>25</v>
      </c>
      <c r="N11332" t="s">
        <v>314</v>
      </c>
      <c r="O11332" t="s">
        <v>314</v>
      </c>
      <c r="Q11332" t="s">
        <v>38</v>
      </c>
      <c r="R11332" t="s">
        <v>40</v>
      </c>
      <c r="S11332" t="s">
        <v>41</v>
      </c>
      <c r="T11332" t="s">
        <v>34698</v>
      </c>
      <c r="U11332" t="s">
        <v>34698</v>
      </c>
      <c r="V11332">
        <v>0</v>
      </c>
      <c r="W11332">
        <v>0</v>
      </c>
      <c r="X11332">
        <v>0</v>
      </c>
      <c r="Y11332">
        <v>0</v>
      </c>
      <c r="Z11332">
        <v>0</v>
      </c>
      <c r="AA11332">
        <v>0</v>
      </c>
      <c r="AB11332">
        <v>0</v>
      </c>
      <c r="AC11332">
        <v>1</v>
      </c>
      <c r="AD11332">
        <v>0</v>
      </c>
    </row>
    <row r="11333" spans="1:30" hidden="1" x14ac:dyDescent="0.3">
      <c r="A11333" t="s">
        <v>34758</v>
      </c>
      <c r="B11333" t="s">
        <v>34759</v>
      </c>
      <c r="C11333" t="s">
        <v>32</v>
      </c>
      <c r="E11333" t="s">
        <v>468</v>
      </c>
      <c r="F11333">
        <v>27000000</v>
      </c>
      <c r="G11333" t="s">
        <v>34758</v>
      </c>
      <c r="H11333" t="s">
        <v>34760</v>
      </c>
      <c r="I11333" t="s">
        <v>34761</v>
      </c>
      <c r="J11333" t="s">
        <v>34698</v>
      </c>
      <c r="K11333" t="s">
        <v>37</v>
      </c>
      <c r="L11333" t="s">
        <v>38</v>
      </c>
      <c r="M11333">
        <v>7</v>
      </c>
      <c r="N11333" t="s">
        <v>272</v>
      </c>
      <c r="O11333" t="s">
        <v>272</v>
      </c>
      <c r="P11333" s="1">
        <v>13516</v>
      </c>
      <c r="Q11333" t="s">
        <v>38</v>
      </c>
      <c r="R11333" t="s">
        <v>40</v>
      </c>
      <c r="S11333" t="s">
        <v>41</v>
      </c>
      <c r="T11333" t="s">
        <v>34698</v>
      </c>
      <c r="U11333" t="s">
        <v>34698</v>
      </c>
      <c r="V11333">
        <v>0</v>
      </c>
      <c r="W11333">
        <v>0</v>
      </c>
      <c r="X11333">
        <v>0</v>
      </c>
      <c r="Y11333">
        <v>0</v>
      </c>
      <c r="Z11333">
        <v>0</v>
      </c>
      <c r="AA11333">
        <v>0</v>
      </c>
      <c r="AB11333">
        <v>0</v>
      </c>
      <c r="AC11333">
        <v>1</v>
      </c>
      <c r="AD11333">
        <v>0</v>
      </c>
    </row>
    <row r="11334" spans="1:30" hidden="1" x14ac:dyDescent="0.3">
      <c r="A11334" t="s">
        <v>34762</v>
      </c>
      <c r="B11334" t="s">
        <v>34763</v>
      </c>
      <c r="C11334" t="s">
        <v>32</v>
      </c>
      <c r="E11334" t="s">
        <v>4017</v>
      </c>
      <c r="F11334">
        <v>75000</v>
      </c>
      <c r="G11334" t="s">
        <v>34762</v>
      </c>
      <c r="H11334" t="s">
        <v>34764</v>
      </c>
      <c r="I11334" t="s">
        <v>34765</v>
      </c>
      <c r="J11334" t="s">
        <v>34698</v>
      </c>
      <c r="K11334" t="s">
        <v>37</v>
      </c>
      <c r="L11334" t="s">
        <v>38</v>
      </c>
      <c r="M11334">
        <v>2</v>
      </c>
      <c r="N11334" t="s">
        <v>510</v>
      </c>
      <c r="O11334" t="s">
        <v>510</v>
      </c>
      <c r="Q11334" t="s">
        <v>38</v>
      </c>
      <c r="R11334" t="s">
        <v>40</v>
      </c>
      <c r="S11334" t="s">
        <v>41</v>
      </c>
      <c r="T11334" t="s">
        <v>34698</v>
      </c>
      <c r="U11334" t="s">
        <v>34698</v>
      </c>
      <c r="V11334">
        <v>0</v>
      </c>
      <c r="W11334">
        <v>0</v>
      </c>
      <c r="X11334">
        <v>0</v>
      </c>
      <c r="Y11334">
        <v>0</v>
      </c>
      <c r="Z11334">
        <v>0</v>
      </c>
      <c r="AA11334">
        <v>0</v>
      </c>
      <c r="AB11334">
        <v>0</v>
      </c>
      <c r="AC11334">
        <v>1</v>
      </c>
      <c r="AD11334">
        <v>0</v>
      </c>
    </row>
    <row r="11335" spans="1:30" hidden="1" x14ac:dyDescent="0.3">
      <c r="A11335" t="s">
        <v>34766</v>
      </c>
      <c r="B11335" t="s">
        <v>34767</v>
      </c>
      <c r="C11335" t="s">
        <v>32</v>
      </c>
      <c r="D11335" t="s">
        <v>50</v>
      </c>
      <c r="E11335" t="s">
        <v>8472</v>
      </c>
      <c r="F11335">
        <v>3000000</v>
      </c>
      <c r="G11335" t="s">
        <v>34766</v>
      </c>
      <c r="H11335" t="s">
        <v>34768</v>
      </c>
      <c r="I11335" t="s">
        <v>34769</v>
      </c>
      <c r="J11335" t="s">
        <v>34698</v>
      </c>
      <c r="K11335" t="s">
        <v>37</v>
      </c>
      <c r="L11335" t="s">
        <v>38</v>
      </c>
      <c r="M11335">
        <v>19</v>
      </c>
      <c r="N11335" t="s">
        <v>306</v>
      </c>
      <c r="O11335" t="s">
        <v>306</v>
      </c>
      <c r="P11335" t="s">
        <v>12357</v>
      </c>
      <c r="Q11335" t="s">
        <v>38</v>
      </c>
      <c r="R11335" t="s">
        <v>40</v>
      </c>
      <c r="S11335" t="s">
        <v>41</v>
      </c>
      <c r="T11335" t="s">
        <v>34698</v>
      </c>
      <c r="U11335" t="s">
        <v>34698</v>
      </c>
      <c r="V11335">
        <v>0</v>
      </c>
      <c r="W11335">
        <v>0</v>
      </c>
      <c r="X11335">
        <v>0</v>
      </c>
      <c r="Y11335">
        <v>0</v>
      </c>
      <c r="Z11335">
        <v>0</v>
      </c>
      <c r="AA11335">
        <v>0</v>
      </c>
      <c r="AB11335">
        <v>0</v>
      </c>
      <c r="AC11335">
        <v>1</v>
      </c>
      <c r="AD11335">
        <v>0</v>
      </c>
    </row>
    <row r="11336" spans="1:30" hidden="1" x14ac:dyDescent="0.3">
      <c r="A11336" t="s">
        <v>34770</v>
      </c>
      <c r="B11336" t="s">
        <v>34771</v>
      </c>
      <c r="C11336" t="s">
        <v>32</v>
      </c>
      <c r="D11336" t="s">
        <v>50</v>
      </c>
      <c r="E11336" s="1">
        <v>42190</v>
      </c>
      <c r="F11336">
        <v>10000000</v>
      </c>
      <c r="G11336" t="s">
        <v>34770</v>
      </c>
      <c r="H11336" t="s">
        <v>34772</v>
      </c>
      <c r="I11336" t="s">
        <v>34773</v>
      </c>
      <c r="J11336" t="s">
        <v>34698</v>
      </c>
      <c r="K11336" t="s">
        <v>37</v>
      </c>
      <c r="L11336" t="s">
        <v>38</v>
      </c>
      <c r="M11336">
        <v>16</v>
      </c>
      <c r="N11336" t="s">
        <v>39</v>
      </c>
      <c r="O11336" t="s">
        <v>39</v>
      </c>
      <c r="P11336" s="1">
        <v>41275</v>
      </c>
      <c r="Q11336" t="s">
        <v>38</v>
      </c>
      <c r="R11336" t="s">
        <v>40</v>
      </c>
      <c r="S11336" t="s">
        <v>41</v>
      </c>
      <c r="T11336" t="s">
        <v>34698</v>
      </c>
      <c r="U11336" t="s">
        <v>34698</v>
      </c>
      <c r="V11336">
        <v>0</v>
      </c>
      <c r="W11336">
        <v>0</v>
      </c>
      <c r="X11336">
        <v>0</v>
      </c>
      <c r="Y11336">
        <v>0</v>
      </c>
      <c r="Z11336">
        <v>0</v>
      </c>
      <c r="AA11336">
        <v>0</v>
      </c>
      <c r="AB11336">
        <v>0</v>
      </c>
      <c r="AC11336">
        <v>1</v>
      </c>
      <c r="AD11336">
        <v>0</v>
      </c>
    </row>
    <row r="11337" spans="1:30" hidden="1" x14ac:dyDescent="0.3">
      <c r="A11337" t="s">
        <v>34774</v>
      </c>
      <c r="B11337" t="s">
        <v>34775</v>
      </c>
      <c r="C11337" t="s">
        <v>32</v>
      </c>
      <c r="D11337" t="s">
        <v>50</v>
      </c>
      <c r="E11337" s="1">
        <v>39057</v>
      </c>
      <c r="F11337">
        <v>2000000</v>
      </c>
      <c r="G11337" t="s">
        <v>34774</v>
      </c>
      <c r="H11337" t="s">
        <v>34776</v>
      </c>
      <c r="I11337" t="s">
        <v>34777</v>
      </c>
      <c r="J11337" t="s">
        <v>34698</v>
      </c>
      <c r="K11337" t="s">
        <v>37</v>
      </c>
      <c r="L11337" t="s">
        <v>38</v>
      </c>
      <c r="M11337">
        <v>19</v>
      </c>
      <c r="N11337" t="s">
        <v>306</v>
      </c>
      <c r="O11337" t="s">
        <v>306</v>
      </c>
      <c r="P11337" s="1">
        <v>38361</v>
      </c>
      <c r="Q11337" t="s">
        <v>38</v>
      </c>
      <c r="R11337" t="s">
        <v>40</v>
      </c>
      <c r="S11337" t="s">
        <v>41</v>
      </c>
      <c r="T11337" t="s">
        <v>34698</v>
      </c>
      <c r="U11337" t="s">
        <v>34698</v>
      </c>
      <c r="V11337">
        <v>0</v>
      </c>
      <c r="W11337">
        <v>0</v>
      </c>
      <c r="X11337">
        <v>0</v>
      </c>
      <c r="Y11337">
        <v>0</v>
      </c>
      <c r="Z11337">
        <v>0</v>
      </c>
      <c r="AA11337">
        <v>0</v>
      </c>
      <c r="AB11337">
        <v>0</v>
      </c>
      <c r="AC11337">
        <v>1</v>
      </c>
      <c r="AD11337">
        <v>0</v>
      </c>
    </row>
    <row r="11338" spans="1:30" hidden="1" x14ac:dyDescent="0.3">
      <c r="A11338" t="s">
        <v>34774</v>
      </c>
      <c r="B11338" t="s">
        <v>34778</v>
      </c>
      <c r="C11338" t="s">
        <v>32</v>
      </c>
      <c r="D11338" t="s">
        <v>322</v>
      </c>
      <c r="E11338" t="s">
        <v>26470</v>
      </c>
      <c r="F11338">
        <v>50000000</v>
      </c>
      <c r="G11338" t="s">
        <v>34774</v>
      </c>
      <c r="H11338" t="s">
        <v>34776</v>
      </c>
      <c r="I11338" t="s">
        <v>34777</v>
      </c>
      <c r="J11338" t="s">
        <v>34698</v>
      </c>
      <c r="K11338" t="s">
        <v>37</v>
      </c>
      <c r="L11338" t="s">
        <v>38</v>
      </c>
      <c r="M11338">
        <v>19</v>
      </c>
      <c r="N11338" t="s">
        <v>306</v>
      </c>
      <c r="O11338" t="s">
        <v>306</v>
      </c>
      <c r="P11338" s="1">
        <v>38361</v>
      </c>
      <c r="Q11338" t="s">
        <v>38</v>
      </c>
      <c r="R11338" t="s">
        <v>40</v>
      </c>
      <c r="S11338" t="s">
        <v>41</v>
      </c>
      <c r="T11338" t="s">
        <v>34698</v>
      </c>
      <c r="U11338" t="s">
        <v>34698</v>
      </c>
      <c r="V11338">
        <v>0</v>
      </c>
      <c r="W11338">
        <v>0</v>
      </c>
      <c r="X11338">
        <v>0</v>
      </c>
      <c r="Y11338">
        <v>0</v>
      </c>
      <c r="Z11338">
        <v>0</v>
      </c>
      <c r="AA11338">
        <v>0</v>
      </c>
      <c r="AB11338">
        <v>0</v>
      </c>
      <c r="AC11338">
        <v>1</v>
      </c>
      <c r="AD11338">
        <v>0</v>
      </c>
    </row>
    <row r="11339" spans="1:30" hidden="1" x14ac:dyDescent="0.3">
      <c r="A11339" t="s">
        <v>34774</v>
      </c>
      <c r="B11339" t="s">
        <v>34779</v>
      </c>
      <c r="C11339" t="s">
        <v>32</v>
      </c>
      <c r="D11339" t="s">
        <v>33</v>
      </c>
      <c r="E11339" t="s">
        <v>21902</v>
      </c>
      <c r="F11339">
        <v>10750000</v>
      </c>
      <c r="G11339" t="s">
        <v>34774</v>
      </c>
      <c r="H11339" t="s">
        <v>34776</v>
      </c>
      <c r="I11339" t="s">
        <v>34777</v>
      </c>
      <c r="J11339" t="s">
        <v>34698</v>
      </c>
      <c r="K11339" t="s">
        <v>37</v>
      </c>
      <c r="L11339" t="s">
        <v>38</v>
      </c>
      <c r="M11339">
        <v>19</v>
      </c>
      <c r="N11339" t="s">
        <v>306</v>
      </c>
      <c r="O11339" t="s">
        <v>306</v>
      </c>
      <c r="P11339" s="1">
        <v>38361</v>
      </c>
      <c r="Q11339" t="s">
        <v>38</v>
      </c>
      <c r="R11339" t="s">
        <v>40</v>
      </c>
      <c r="S11339" t="s">
        <v>41</v>
      </c>
      <c r="T11339" t="s">
        <v>34698</v>
      </c>
      <c r="U11339" t="s">
        <v>34698</v>
      </c>
      <c r="V11339">
        <v>0</v>
      </c>
      <c r="W11339">
        <v>0</v>
      </c>
      <c r="X11339">
        <v>0</v>
      </c>
      <c r="Y11339">
        <v>0</v>
      </c>
      <c r="Z11339">
        <v>0</v>
      </c>
      <c r="AA11339">
        <v>0</v>
      </c>
      <c r="AB11339">
        <v>0</v>
      </c>
      <c r="AC11339">
        <v>1</v>
      </c>
      <c r="AD11339">
        <v>0</v>
      </c>
    </row>
    <row r="11340" spans="1:30" hidden="1" x14ac:dyDescent="0.3">
      <c r="A11340" t="s">
        <v>34774</v>
      </c>
      <c r="B11340" t="s">
        <v>34780</v>
      </c>
      <c r="C11340" t="s">
        <v>32</v>
      </c>
      <c r="E11340" t="s">
        <v>21902</v>
      </c>
      <c r="F11340">
        <v>3000000</v>
      </c>
      <c r="G11340" t="s">
        <v>34774</v>
      </c>
      <c r="H11340" t="s">
        <v>34776</v>
      </c>
      <c r="I11340" t="s">
        <v>34777</v>
      </c>
      <c r="J11340" t="s">
        <v>34698</v>
      </c>
      <c r="K11340" t="s">
        <v>37</v>
      </c>
      <c r="L11340" t="s">
        <v>38</v>
      </c>
      <c r="M11340">
        <v>19</v>
      </c>
      <c r="N11340" t="s">
        <v>306</v>
      </c>
      <c r="O11340" t="s">
        <v>306</v>
      </c>
      <c r="P11340" s="1">
        <v>38361</v>
      </c>
      <c r="Q11340" t="s">
        <v>38</v>
      </c>
      <c r="R11340" t="s">
        <v>40</v>
      </c>
      <c r="S11340" t="s">
        <v>41</v>
      </c>
      <c r="T11340" t="s">
        <v>34698</v>
      </c>
      <c r="U11340" t="s">
        <v>34698</v>
      </c>
      <c r="V11340">
        <v>0</v>
      </c>
      <c r="W11340">
        <v>0</v>
      </c>
      <c r="X11340">
        <v>0</v>
      </c>
      <c r="Y11340">
        <v>0</v>
      </c>
      <c r="Z11340">
        <v>0</v>
      </c>
      <c r="AA11340">
        <v>0</v>
      </c>
      <c r="AB11340">
        <v>0</v>
      </c>
      <c r="AC11340">
        <v>1</v>
      </c>
      <c r="AD11340">
        <v>0</v>
      </c>
    </row>
    <row r="11341" spans="1:30" hidden="1" x14ac:dyDescent="0.3">
      <c r="A11341" t="s">
        <v>34774</v>
      </c>
      <c r="B11341" t="s">
        <v>34781</v>
      </c>
      <c r="C11341" t="s">
        <v>32</v>
      </c>
      <c r="E11341" t="s">
        <v>2660</v>
      </c>
      <c r="F11341">
        <v>18000000</v>
      </c>
      <c r="G11341" t="s">
        <v>34774</v>
      </c>
      <c r="H11341" t="s">
        <v>34776</v>
      </c>
      <c r="I11341" t="s">
        <v>34777</v>
      </c>
      <c r="J11341" t="s">
        <v>34698</v>
      </c>
      <c r="K11341" t="s">
        <v>37</v>
      </c>
      <c r="L11341" t="s">
        <v>38</v>
      </c>
      <c r="M11341">
        <v>19</v>
      </c>
      <c r="N11341" t="s">
        <v>306</v>
      </c>
      <c r="O11341" t="s">
        <v>306</v>
      </c>
      <c r="P11341" s="1">
        <v>38361</v>
      </c>
      <c r="Q11341" t="s">
        <v>38</v>
      </c>
      <c r="R11341" t="s">
        <v>40</v>
      </c>
      <c r="S11341" t="s">
        <v>41</v>
      </c>
      <c r="T11341" t="s">
        <v>34698</v>
      </c>
      <c r="U11341" t="s">
        <v>34698</v>
      </c>
      <c r="V11341">
        <v>0</v>
      </c>
      <c r="W11341">
        <v>0</v>
      </c>
      <c r="X11341">
        <v>0</v>
      </c>
      <c r="Y11341">
        <v>0</v>
      </c>
      <c r="Z11341">
        <v>0</v>
      </c>
      <c r="AA11341">
        <v>0</v>
      </c>
      <c r="AB11341">
        <v>0</v>
      </c>
      <c r="AC11341">
        <v>1</v>
      </c>
      <c r="AD11341">
        <v>0</v>
      </c>
    </row>
    <row r="11342" spans="1:30" hidden="1" x14ac:dyDescent="0.3">
      <c r="A11342" t="s">
        <v>34782</v>
      </c>
      <c r="B11342" t="s">
        <v>34783</v>
      </c>
      <c r="C11342" t="s">
        <v>32</v>
      </c>
      <c r="D11342" t="s">
        <v>33</v>
      </c>
      <c r="E11342" t="s">
        <v>1339</v>
      </c>
      <c r="F11342">
        <v>5000000</v>
      </c>
      <c r="G11342" t="s">
        <v>34782</v>
      </c>
      <c r="H11342" t="s">
        <v>34784</v>
      </c>
      <c r="I11342" t="s">
        <v>34785</v>
      </c>
      <c r="J11342" t="s">
        <v>34698</v>
      </c>
      <c r="K11342" t="s">
        <v>37</v>
      </c>
      <c r="L11342" t="s">
        <v>38</v>
      </c>
      <c r="M11342">
        <v>36</v>
      </c>
      <c r="N11342" t="s">
        <v>272</v>
      </c>
      <c r="O11342" t="s">
        <v>425</v>
      </c>
      <c r="Q11342" t="s">
        <v>38</v>
      </c>
      <c r="R11342" t="s">
        <v>40</v>
      </c>
      <c r="S11342" t="s">
        <v>41</v>
      </c>
      <c r="T11342" t="s">
        <v>34698</v>
      </c>
      <c r="U11342" t="s">
        <v>34698</v>
      </c>
      <c r="V11342">
        <v>0</v>
      </c>
      <c r="W11342">
        <v>0</v>
      </c>
      <c r="X11342">
        <v>0</v>
      </c>
      <c r="Y11342">
        <v>0</v>
      </c>
      <c r="Z11342">
        <v>0</v>
      </c>
      <c r="AA11342">
        <v>0</v>
      </c>
      <c r="AB11342">
        <v>0</v>
      </c>
      <c r="AC11342">
        <v>1</v>
      </c>
      <c r="AD11342">
        <v>0</v>
      </c>
    </row>
    <row r="11343" spans="1:30" hidden="1" x14ac:dyDescent="0.3">
      <c r="A11343" t="s">
        <v>34782</v>
      </c>
      <c r="B11343" t="s">
        <v>34786</v>
      </c>
      <c r="C11343" t="s">
        <v>32</v>
      </c>
      <c r="D11343" t="s">
        <v>50</v>
      </c>
      <c r="E11343" s="1">
        <v>39513</v>
      </c>
      <c r="F11343">
        <v>2500000</v>
      </c>
      <c r="G11343" t="s">
        <v>34782</v>
      </c>
      <c r="H11343" t="s">
        <v>34784</v>
      </c>
      <c r="I11343" t="s">
        <v>34785</v>
      </c>
      <c r="J11343" t="s">
        <v>34698</v>
      </c>
      <c r="K11343" t="s">
        <v>37</v>
      </c>
      <c r="L11343" t="s">
        <v>38</v>
      </c>
      <c r="M11343">
        <v>36</v>
      </c>
      <c r="N11343" t="s">
        <v>272</v>
      </c>
      <c r="O11343" t="s">
        <v>425</v>
      </c>
      <c r="Q11343" t="s">
        <v>38</v>
      </c>
      <c r="R11343" t="s">
        <v>40</v>
      </c>
      <c r="S11343" t="s">
        <v>41</v>
      </c>
      <c r="T11343" t="s">
        <v>34698</v>
      </c>
      <c r="U11343" t="s">
        <v>34698</v>
      </c>
      <c r="V11343">
        <v>0</v>
      </c>
      <c r="W11343">
        <v>0</v>
      </c>
      <c r="X11343">
        <v>0</v>
      </c>
      <c r="Y11343">
        <v>0</v>
      </c>
      <c r="Z11343">
        <v>0</v>
      </c>
      <c r="AA11343">
        <v>0</v>
      </c>
      <c r="AB11343">
        <v>0</v>
      </c>
      <c r="AC11343">
        <v>1</v>
      </c>
      <c r="AD11343">
        <v>0</v>
      </c>
    </row>
    <row r="11344" spans="1:30" hidden="1" x14ac:dyDescent="0.3">
      <c r="A11344" t="s">
        <v>34787</v>
      </c>
      <c r="B11344" t="s">
        <v>34788</v>
      </c>
      <c r="C11344" t="s">
        <v>32</v>
      </c>
      <c r="E11344" t="s">
        <v>2769</v>
      </c>
      <c r="F11344">
        <v>1800000</v>
      </c>
      <c r="G11344" t="s">
        <v>34787</v>
      </c>
      <c r="H11344" t="s">
        <v>34789</v>
      </c>
      <c r="I11344" t="s">
        <v>34790</v>
      </c>
      <c r="J11344" t="s">
        <v>34698</v>
      </c>
      <c r="K11344" t="s">
        <v>37</v>
      </c>
      <c r="L11344" t="s">
        <v>38</v>
      </c>
      <c r="M11344">
        <v>2</v>
      </c>
      <c r="N11344" t="s">
        <v>4470</v>
      </c>
      <c r="O11344" t="s">
        <v>4470</v>
      </c>
      <c r="P11344" s="1">
        <v>39814</v>
      </c>
      <c r="Q11344" t="s">
        <v>38</v>
      </c>
      <c r="R11344" t="s">
        <v>40</v>
      </c>
      <c r="S11344" t="s">
        <v>41</v>
      </c>
      <c r="T11344" t="s">
        <v>34698</v>
      </c>
      <c r="U11344" t="s">
        <v>34698</v>
      </c>
      <c r="V11344">
        <v>0</v>
      </c>
      <c r="W11344">
        <v>0</v>
      </c>
      <c r="X11344">
        <v>0</v>
      </c>
      <c r="Y11344">
        <v>0</v>
      </c>
      <c r="Z11344">
        <v>0</v>
      </c>
      <c r="AA11344">
        <v>0</v>
      </c>
      <c r="AB11344">
        <v>0</v>
      </c>
      <c r="AC11344">
        <v>1</v>
      </c>
      <c r="AD11344">
        <v>0</v>
      </c>
    </row>
    <row r="11345" spans="1:30" hidden="1" x14ac:dyDescent="0.3">
      <c r="A11345" t="s">
        <v>34791</v>
      </c>
      <c r="B11345" t="s">
        <v>34792</v>
      </c>
      <c r="C11345" t="s">
        <v>32</v>
      </c>
      <c r="E11345" t="s">
        <v>6825</v>
      </c>
      <c r="F11345">
        <v>20000000</v>
      </c>
      <c r="G11345" t="s">
        <v>34791</v>
      </c>
      <c r="H11345" t="s">
        <v>34793</v>
      </c>
      <c r="I11345" t="s">
        <v>34794</v>
      </c>
      <c r="J11345" t="s">
        <v>34698</v>
      </c>
      <c r="K11345" t="s">
        <v>37</v>
      </c>
      <c r="L11345" t="s">
        <v>38</v>
      </c>
      <c r="M11345">
        <v>16</v>
      </c>
      <c r="N11345" t="s">
        <v>39</v>
      </c>
      <c r="O11345" t="s">
        <v>39</v>
      </c>
      <c r="P11345" s="1">
        <v>40179</v>
      </c>
      <c r="Q11345" t="s">
        <v>38</v>
      </c>
      <c r="R11345" t="s">
        <v>40</v>
      </c>
      <c r="S11345" t="s">
        <v>41</v>
      </c>
      <c r="T11345" t="s">
        <v>34698</v>
      </c>
      <c r="U11345" t="s">
        <v>34698</v>
      </c>
      <c r="V11345">
        <v>0</v>
      </c>
      <c r="W11345">
        <v>0</v>
      </c>
      <c r="X11345">
        <v>0</v>
      </c>
      <c r="Y11345">
        <v>0</v>
      </c>
      <c r="Z11345">
        <v>0</v>
      </c>
      <c r="AA11345">
        <v>0</v>
      </c>
      <c r="AB11345">
        <v>0</v>
      </c>
      <c r="AC11345">
        <v>1</v>
      </c>
      <c r="AD11345">
        <v>0</v>
      </c>
    </row>
    <row r="11346" spans="1:30" hidden="1" x14ac:dyDescent="0.3">
      <c r="A11346" t="s">
        <v>34795</v>
      </c>
      <c r="B11346" t="s">
        <v>34796</v>
      </c>
      <c r="C11346" t="s">
        <v>32</v>
      </c>
      <c r="D11346" t="s">
        <v>50</v>
      </c>
      <c r="E11346" s="1">
        <v>40544</v>
      </c>
      <c r="F11346">
        <v>5000000</v>
      </c>
      <c r="G11346" t="s">
        <v>34795</v>
      </c>
      <c r="H11346" t="s">
        <v>34797</v>
      </c>
      <c r="I11346" t="s">
        <v>34798</v>
      </c>
      <c r="J11346" t="s">
        <v>34799</v>
      </c>
      <c r="K11346" t="s">
        <v>37</v>
      </c>
      <c r="L11346" t="s">
        <v>53</v>
      </c>
      <c r="M11346" t="s">
        <v>732</v>
      </c>
      <c r="N11346" t="s">
        <v>8928</v>
      </c>
      <c r="O11346" t="s">
        <v>34800</v>
      </c>
      <c r="P11346" s="1">
        <v>39083</v>
      </c>
      <c r="Q11346" t="s">
        <v>53</v>
      </c>
      <c r="R11346" t="s">
        <v>56</v>
      </c>
      <c r="S11346" t="s">
        <v>41</v>
      </c>
      <c r="T11346" t="s">
        <v>34698</v>
      </c>
      <c r="U11346" t="s">
        <v>34698</v>
      </c>
      <c r="V11346">
        <v>0</v>
      </c>
      <c r="W11346">
        <v>0</v>
      </c>
      <c r="X11346">
        <v>0</v>
      </c>
      <c r="Y11346">
        <v>0</v>
      </c>
      <c r="Z11346">
        <v>0</v>
      </c>
      <c r="AA11346">
        <v>0</v>
      </c>
      <c r="AB11346">
        <v>0</v>
      </c>
      <c r="AC11346">
        <v>1</v>
      </c>
      <c r="AD11346">
        <v>0</v>
      </c>
    </row>
    <row r="11347" spans="1:30" hidden="1" x14ac:dyDescent="0.3">
      <c r="A11347" t="s">
        <v>34795</v>
      </c>
      <c r="B11347" t="s">
        <v>34801</v>
      </c>
      <c r="C11347" t="s">
        <v>32</v>
      </c>
      <c r="D11347" t="s">
        <v>33</v>
      </c>
      <c r="E11347" s="1">
        <v>41283</v>
      </c>
      <c r="F11347">
        <v>10000000</v>
      </c>
      <c r="G11347" t="s">
        <v>34795</v>
      </c>
      <c r="H11347" t="s">
        <v>34797</v>
      </c>
      <c r="I11347" t="s">
        <v>34798</v>
      </c>
      <c r="J11347" t="s">
        <v>34799</v>
      </c>
      <c r="K11347" t="s">
        <v>37</v>
      </c>
      <c r="L11347" t="s">
        <v>53</v>
      </c>
      <c r="M11347" t="s">
        <v>732</v>
      </c>
      <c r="N11347" t="s">
        <v>8928</v>
      </c>
      <c r="O11347" t="s">
        <v>34800</v>
      </c>
      <c r="P11347" s="1">
        <v>39083</v>
      </c>
      <c r="Q11347" t="s">
        <v>53</v>
      </c>
      <c r="R11347" t="s">
        <v>56</v>
      </c>
      <c r="S11347" t="s">
        <v>41</v>
      </c>
      <c r="T11347" t="s">
        <v>34698</v>
      </c>
      <c r="U11347" t="s">
        <v>34698</v>
      </c>
      <c r="V11347">
        <v>0</v>
      </c>
      <c r="W11347">
        <v>0</v>
      </c>
      <c r="X11347">
        <v>0</v>
      </c>
      <c r="Y11347">
        <v>0</v>
      </c>
      <c r="Z11347">
        <v>0</v>
      </c>
      <c r="AA11347">
        <v>0</v>
      </c>
      <c r="AB11347">
        <v>0</v>
      </c>
      <c r="AC11347">
        <v>1</v>
      </c>
      <c r="AD11347">
        <v>0</v>
      </c>
    </row>
    <row r="11348" spans="1:30" hidden="1" x14ac:dyDescent="0.3">
      <c r="A11348" t="s">
        <v>34795</v>
      </c>
      <c r="B11348" t="s">
        <v>34802</v>
      </c>
      <c r="C11348" t="s">
        <v>32</v>
      </c>
      <c r="D11348" t="s">
        <v>139</v>
      </c>
      <c r="E11348" t="s">
        <v>1310</v>
      </c>
      <c r="F11348">
        <v>20000000</v>
      </c>
      <c r="G11348" t="s">
        <v>34795</v>
      </c>
      <c r="H11348" t="s">
        <v>34797</v>
      </c>
      <c r="I11348" t="s">
        <v>34798</v>
      </c>
      <c r="J11348" t="s">
        <v>34799</v>
      </c>
      <c r="K11348" t="s">
        <v>37</v>
      </c>
      <c r="L11348" t="s">
        <v>53</v>
      </c>
      <c r="M11348" t="s">
        <v>732</v>
      </c>
      <c r="N11348" t="s">
        <v>8928</v>
      </c>
      <c r="O11348" t="s">
        <v>34800</v>
      </c>
      <c r="P11348" s="1">
        <v>39083</v>
      </c>
      <c r="Q11348" t="s">
        <v>53</v>
      </c>
      <c r="R11348" t="s">
        <v>56</v>
      </c>
      <c r="S11348" t="s">
        <v>41</v>
      </c>
      <c r="T11348" t="s">
        <v>34698</v>
      </c>
      <c r="U11348" t="s">
        <v>34698</v>
      </c>
      <c r="V11348">
        <v>0</v>
      </c>
      <c r="W11348">
        <v>0</v>
      </c>
      <c r="X11348">
        <v>0</v>
      </c>
      <c r="Y11348">
        <v>0</v>
      </c>
      <c r="Z11348">
        <v>0</v>
      </c>
      <c r="AA11348">
        <v>0</v>
      </c>
      <c r="AB11348">
        <v>0</v>
      </c>
      <c r="AC11348">
        <v>1</v>
      </c>
      <c r="AD11348">
        <v>0</v>
      </c>
    </row>
    <row r="11349" spans="1:30" hidden="1" x14ac:dyDescent="0.3">
      <c r="A11349" t="s">
        <v>34795</v>
      </c>
      <c r="B11349" t="s">
        <v>34803</v>
      </c>
      <c r="C11349" t="s">
        <v>32</v>
      </c>
      <c r="D11349" t="s">
        <v>322</v>
      </c>
      <c r="E11349" t="s">
        <v>10596</v>
      </c>
      <c r="F11349">
        <v>100000000</v>
      </c>
      <c r="G11349" t="s">
        <v>34795</v>
      </c>
      <c r="H11349" t="s">
        <v>34797</v>
      </c>
      <c r="I11349" t="s">
        <v>34798</v>
      </c>
      <c r="J11349" t="s">
        <v>34799</v>
      </c>
      <c r="K11349" t="s">
        <v>37</v>
      </c>
      <c r="L11349" t="s">
        <v>53</v>
      </c>
      <c r="M11349" t="s">
        <v>732</v>
      </c>
      <c r="N11349" t="s">
        <v>8928</v>
      </c>
      <c r="O11349" t="s">
        <v>34800</v>
      </c>
      <c r="P11349" s="1">
        <v>39083</v>
      </c>
      <c r="Q11349" t="s">
        <v>53</v>
      </c>
      <c r="R11349" t="s">
        <v>56</v>
      </c>
      <c r="S11349" t="s">
        <v>41</v>
      </c>
      <c r="T11349" t="s">
        <v>34698</v>
      </c>
      <c r="U11349" t="s">
        <v>34698</v>
      </c>
      <c r="V11349">
        <v>0</v>
      </c>
      <c r="W11349">
        <v>0</v>
      </c>
      <c r="X11349">
        <v>0</v>
      </c>
      <c r="Y11349">
        <v>0</v>
      </c>
      <c r="Z11349">
        <v>0</v>
      </c>
      <c r="AA11349">
        <v>0</v>
      </c>
      <c r="AB11349">
        <v>0</v>
      </c>
      <c r="AC11349">
        <v>1</v>
      </c>
      <c r="AD11349">
        <v>0</v>
      </c>
    </row>
    <row r="11350" spans="1:30" hidden="1" x14ac:dyDescent="0.3">
      <c r="A11350" t="s">
        <v>34804</v>
      </c>
      <c r="B11350" t="s">
        <v>34805</v>
      </c>
      <c r="C11350" t="s">
        <v>32</v>
      </c>
      <c r="D11350" t="s">
        <v>50</v>
      </c>
      <c r="E11350" s="1">
        <v>39093</v>
      </c>
      <c r="F11350">
        <v>5000000</v>
      </c>
      <c r="G11350" t="s">
        <v>34804</v>
      </c>
      <c r="H11350" t="s">
        <v>34806</v>
      </c>
      <c r="I11350" t="s">
        <v>34807</v>
      </c>
      <c r="J11350" t="s">
        <v>34808</v>
      </c>
      <c r="K11350" t="s">
        <v>72</v>
      </c>
      <c r="L11350" t="s">
        <v>53</v>
      </c>
      <c r="M11350" t="s">
        <v>73</v>
      </c>
      <c r="N11350" t="s">
        <v>74</v>
      </c>
      <c r="O11350" t="s">
        <v>75</v>
      </c>
      <c r="P11350" s="1">
        <v>39083</v>
      </c>
      <c r="Q11350" t="s">
        <v>53</v>
      </c>
      <c r="R11350" t="s">
        <v>56</v>
      </c>
      <c r="S11350" t="s">
        <v>41</v>
      </c>
      <c r="T11350" t="s">
        <v>34698</v>
      </c>
      <c r="U11350" t="s">
        <v>34698</v>
      </c>
      <c r="V11350">
        <v>0</v>
      </c>
      <c r="W11350">
        <v>0</v>
      </c>
      <c r="X11350">
        <v>0</v>
      </c>
      <c r="Y11350">
        <v>0</v>
      </c>
      <c r="Z11350">
        <v>0</v>
      </c>
      <c r="AA11350">
        <v>0</v>
      </c>
      <c r="AB11350">
        <v>0</v>
      </c>
      <c r="AC11350">
        <v>1</v>
      </c>
      <c r="AD11350">
        <v>0</v>
      </c>
    </row>
    <row r="11351" spans="1:30" hidden="1" x14ac:dyDescent="0.3">
      <c r="A11351" t="s">
        <v>34804</v>
      </c>
      <c r="B11351" t="s">
        <v>34809</v>
      </c>
      <c r="C11351" t="s">
        <v>32</v>
      </c>
      <c r="D11351" t="s">
        <v>33</v>
      </c>
      <c r="E11351" t="s">
        <v>6896</v>
      </c>
      <c r="F11351">
        <v>7500000</v>
      </c>
      <c r="G11351" t="s">
        <v>34804</v>
      </c>
      <c r="H11351" t="s">
        <v>34806</v>
      </c>
      <c r="I11351" t="s">
        <v>34807</v>
      </c>
      <c r="J11351" t="s">
        <v>34808</v>
      </c>
      <c r="K11351" t="s">
        <v>72</v>
      </c>
      <c r="L11351" t="s">
        <v>53</v>
      </c>
      <c r="M11351" t="s">
        <v>73</v>
      </c>
      <c r="N11351" t="s">
        <v>74</v>
      </c>
      <c r="O11351" t="s">
        <v>75</v>
      </c>
      <c r="P11351" s="1">
        <v>39083</v>
      </c>
      <c r="Q11351" t="s">
        <v>53</v>
      </c>
      <c r="R11351" t="s">
        <v>56</v>
      </c>
      <c r="S11351" t="s">
        <v>41</v>
      </c>
      <c r="T11351" t="s">
        <v>34698</v>
      </c>
      <c r="U11351" t="s">
        <v>34698</v>
      </c>
      <c r="V11351">
        <v>0</v>
      </c>
      <c r="W11351">
        <v>0</v>
      </c>
      <c r="X11351">
        <v>0</v>
      </c>
      <c r="Y11351">
        <v>0</v>
      </c>
      <c r="Z11351">
        <v>0</v>
      </c>
      <c r="AA11351">
        <v>0</v>
      </c>
      <c r="AB11351">
        <v>0</v>
      </c>
      <c r="AC11351">
        <v>1</v>
      </c>
      <c r="AD11351">
        <v>0</v>
      </c>
    </row>
    <row r="11352" spans="1:30" hidden="1" x14ac:dyDescent="0.3">
      <c r="A11352" t="s">
        <v>34810</v>
      </c>
      <c r="B11352" t="s">
        <v>34811</v>
      </c>
      <c r="C11352" t="s">
        <v>32</v>
      </c>
      <c r="D11352" t="s">
        <v>50</v>
      </c>
      <c r="E11352" s="1">
        <v>37994</v>
      </c>
      <c r="F11352">
        <v>2000000</v>
      </c>
      <c r="G11352" t="s">
        <v>34810</v>
      </c>
      <c r="H11352" t="s">
        <v>34812</v>
      </c>
      <c r="I11352" t="s">
        <v>34813</v>
      </c>
      <c r="J11352" t="s">
        <v>34698</v>
      </c>
      <c r="K11352" t="s">
        <v>72</v>
      </c>
      <c r="L11352" t="s">
        <v>53</v>
      </c>
      <c r="M11352" t="s">
        <v>54</v>
      </c>
      <c r="N11352" t="s">
        <v>55</v>
      </c>
      <c r="O11352" t="s">
        <v>9755</v>
      </c>
      <c r="P11352" s="1">
        <v>37987</v>
      </c>
      <c r="Q11352" t="s">
        <v>53</v>
      </c>
      <c r="R11352" t="s">
        <v>56</v>
      </c>
      <c r="S11352" t="s">
        <v>41</v>
      </c>
      <c r="T11352" t="s">
        <v>34698</v>
      </c>
      <c r="U11352" t="s">
        <v>34698</v>
      </c>
      <c r="V11352">
        <v>0</v>
      </c>
      <c r="W11352">
        <v>0</v>
      </c>
      <c r="X11352">
        <v>0</v>
      </c>
      <c r="Y11352">
        <v>0</v>
      </c>
      <c r="Z11352">
        <v>0</v>
      </c>
      <c r="AA11352">
        <v>0</v>
      </c>
      <c r="AB11352">
        <v>0</v>
      </c>
      <c r="AC11352">
        <v>1</v>
      </c>
      <c r="AD11352">
        <v>0</v>
      </c>
    </row>
    <row r="11353" spans="1:30" hidden="1" x14ac:dyDescent="0.3">
      <c r="A11353" t="s">
        <v>34814</v>
      </c>
      <c r="B11353" t="s">
        <v>34815</v>
      </c>
      <c r="C11353" t="s">
        <v>32</v>
      </c>
      <c r="D11353" t="s">
        <v>50</v>
      </c>
      <c r="E11353" s="1">
        <v>41679</v>
      </c>
      <c r="F11353">
        <v>2200000</v>
      </c>
      <c r="G11353" t="s">
        <v>34814</v>
      </c>
      <c r="H11353" t="s">
        <v>34816</v>
      </c>
      <c r="I11353" t="s">
        <v>34817</v>
      </c>
      <c r="J11353" t="s">
        <v>34698</v>
      </c>
      <c r="K11353" t="s">
        <v>37</v>
      </c>
      <c r="L11353" t="s">
        <v>53</v>
      </c>
      <c r="M11353" t="s">
        <v>54</v>
      </c>
      <c r="N11353" t="s">
        <v>95</v>
      </c>
      <c r="O11353" t="s">
        <v>2083</v>
      </c>
      <c r="P11353" s="1">
        <v>40544</v>
      </c>
      <c r="Q11353" t="s">
        <v>53</v>
      </c>
      <c r="R11353" t="s">
        <v>56</v>
      </c>
      <c r="S11353" t="s">
        <v>41</v>
      </c>
      <c r="T11353" t="s">
        <v>34698</v>
      </c>
      <c r="U11353" t="s">
        <v>34698</v>
      </c>
      <c r="V11353">
        <v>0</v>
      </c>
      <c r="W11353">
        <v>0</v>
      </c>
      <c r="X11353">
        <v>0</v>
      </c>
      <c r="Y11353">
        <v>0</v>
      </c>
      <c r="Z11353">
        <v>0</v>
      </c>
      <c r="AA11353">
        <v>0</v>
      </c>
      <c r="AB11353">
        <v>0</v>
      </c>
      <c r="AC11353">
        <v>1</v>
      </c>
      <c r="AD11353">
        <v>0</v>
      </c>
    </row>
    <row r="11354" spans="1:30" hidden="1" x14ac:dyDescent="0.3">
      <c r="A11354" t="s">
        <v>34818</v>
      </c>
      <c r="B11354" t="s">
        <v>34819</v>
      </c>
      <c r="C11354" t="s">
        <v>32</v>
      </c>
      <c r="E11354" s="1">
        <v>40212</v>
      </c>
      <c r="F11354">
        <v>220000</v>
      </c>
      <c r="G11354" t="s">
        <v>34818</v>
      </c>
      <c r="H11354" t="s">
        <v>34820</v>
      </c>
      <c r="I11354" t="s">
        <v>34821</v>
      </c>
      <c r="J11354" t="s">
        <v>34698</v>
      </c>
      <c r="K11354" t="s">
        <v>37</v>
      </c>
      <c r="L11354" t="s">
        <v>53</v>
      </c>
      <c r="M11354" t="s">
        <v>10568</v>
      </c>
      <c r="N11354" t="s">
        <v>10569</v>
      </c>
      <c r="O11354" t="s">
        <v>1388</v>
      </c>
      <c r="P11354" s="1">
        <v>40179</v>
      </c>
      <c r="Q11354" t="s">
        <v>53</v>
      </c>
      <c r="R11354" t="s">
        <v>56</v>
      </c>
      <c r="S11354" t="s">
        <v>41</v>
      </c>
      <c r="T11354" t="s">
        <v>34698</v>
      </c>
      <c r="U11354" t="s">
        <v>34698</v>
      </c>
      <c r="V11354">
        <v>0</v>
      </c>
      <c r="W11354">
        <v>0</v>
      </c>
      <c r="X11354">
        <v>0</v>
      </c>
      <c r="Y11354">
        <v>0</v>
      </c>
      <c r="Z11354">
        <v>0</v>
      </c>
      <c r="AA11354">
        <v>0</v>
      </c>
      <c r="AB11354">
        <v>0</v>
      </c>
      <c r="AC11354">
        <v>1</v>
      </c>
      <c r="AD11354">
        <v>0</v>
      </c>
    </row>
    <row r="11355" spans="1:30" hidden="1" x14ac:dyDescent="0.3">
      <c r="A11355" t="s">
        <v>34818</v>
      </c>
      <c r="B11355" t="s">
        <v>34822</v>
      </c>
      <c r="C11355" t="s">
        <v>32</v>
      </c>
      <c r="E11355" t="s">
        <v>4636</v>
      </c>
      <c r="F11355">
        <v>285000</v>
      </c>
      <c r="G11355" t="s">
        <v>34818</v>
      </c>
      <c r="H11355" t="s">
        <v>34820</v>
      </c>
      <c r="I11355" t="s">
        <v>34821</v>
      </c>
      <c r="J11355" t="s">
        <v>34698</v>
      </c>
      <c r="K11355" t="s">
        <v>37</v>
      </c>
      <c r="L11355" t="s">
        <v>53</v>
      </c>
      <c r="M11355" t="s">
        <v>10568</v>
      </c>
      <c r="N11355" t="s">
        <v>10569</v>
      </c>
      <c r="O11355" t="s">
        <v>1388</v>
      </c>
      <c r="P11355" s="1">
        <v>40179</v>
      </c>
      <c r="Q11355" t="s">
        <v>53</v>
      </c>
      <c r="R11355" t="s">
        <v>56</v>
      </c>
      <c r="S11355" t="s">
        <v>41</v>
      </c>
      <c r="T11355" t="s">
        <v>34698</v>
      </c>
      <c r="U11355" t="s">
        <v>34698</v>
      </c>
      <c r="V11355">
        <v>0</v>
      </c>
      <c r="W11355">
        <v>0</v>
      </c>
      <c r="X11355">
        <v>0</v>
      </c>
      <c r="Y11355">
        <v>0</v>
      </c>
      <c r="Z11355">
        <v>0</v>
      </c>
      <c r="AA11355">
        <v>0</v>
      </c>
      <c r="AB11355">
        <v>0</v>
      </c>
      <c r="AC11355">
        <v>1</v>
      </c>
      <c r="AD11355">
        <v>0</v>
      </c>
    </row>
    <row r="11356" spans="1:30" hidden="1" x14ac:dyDescent="0.3">
      <c r="A11356" t="s">
        <v>34823</v>
      </c>
      <c r="B11356" t="s">
        <v>34824</v>
      </c>
      <c r="C11356" t="s">
        <v>32</v>
      </c>
      <c r="D11356" t="s">
        <v>50</v>
      </c>
      <c r="E11356" s="1">
        <v>40918</v>
      </c>
      <c r="F11356">
        <v>3500000</v>
      </c>
      <c r="G11356" t="s">
        <v>34823</v>
      </c>
      <c r="H11356" t="s">
        <v>34825</v>
      </c>
      <c r="I11356" t="s">
        <v>34826</v>
      </c>
      <c r="J11356" t="s">
        <v>34698</v>
      </c>
      <c r="K11356" t="s">
        <v>37</v>
      </c>
      <c r="L11356" t="s">
        <v>53</v>
      </c>
      <c r="M11356" t="s">
        <v>54</v>
      </c>
      <c r="N11356" t="s">
        <v>95</v>
      </c>
      <c r="O11356" t="s">
        <v>96</v>
      </c>
      <c r="P11356" s="1">
        <v>40553</v>
      </c>
      <c r="Q11356" t="s">
        <v>53</v>
      </c>
      <c r="R11356" t="s">
        <v>56</v>
      </c>
      <c r="S11356" t="s">
        <v>41</v>
      </c>
      <c r="T11356" t="s">
        <v>34698</v>
      </c>
      <c r="U11356" t="s">
        <v>34698</v>
      </c>
      <c r="V11356">
        <v>0</v>
      </c>
      <c r="W11356">
        <v>0</v>
      </c>
      <c r="X11356">
        <v>0</v>
      </c>
      <c r="Y11356">
        <v>0</v>
      </c>
      <c r="Z11356">
        <v>0</v>
      </c>
      <c r="AA11356">
        <v>0</v>
      </c>
      <c r="AB11356">
        <v>0</v>
      </c>
      <c r="AC11356">
        <v>1</v>
      </c>
      <c r="AD11356">
        <v>0</v>
      </c>
    </row>
    <row r="11357" spans="1:30" hidden="1" x14ac:dyDescent="0.3">
      <c r="A11357" t="s">
        <v>34827</v>
      </c>
      <c r="B11357" t="s">
        <v>34828</v>
      </c>
      <c r="C11357" t="s">
        <v>32</v>
      </c>
      <c r="E11357" t="s">
        <v>9519</v>
      </c>
      <c r="F11357">
        <v>2100000</v>
      </c>
      <c r="G11357" t="s">
        <v>34827</v>
      </c>
      <c r="H11357" t="s">
        <v>34829</v>
      </c>
      <c r="I11357" t="s">
        <v>34830</v>
      </c>
      <c r="J11357" t="s">
        <v>34831</v>
      </c>
      <c r="K11357" t="s">
        <v>37</v>
      </c>
      <c r="L11357" t="s">
        <v>53</v>
      </c>
      <c r="M11357" t="s">
        <v>54</v>
      </c>
      <c r="N11357" t="s">
        <v>95</v>
      </c>
      <c r="O11357" t="s">
        <v>96</v>
      </c>
      <c r="P11357" s="1">
        <v>40915</v>
      </c>
      <c r="Q11357" t="s">
        <v>53</v>
      </c>
      <c r="R11357" t="s">
        <v>56</v>
      </c>
      <c r="S11357" t="s">
        <v>41</v>
      </c>
      <c r="T11357" t="s">
        <v>34698</v>
      </c>
      <c r="U11357" t="s">
        <v>34698</v>
      </c>
      <c r="V11357">
        <v>0</v>
      </c>
      <c r="W11357">
        <v>0</v>
      </c>
      <c r="X11357">
        <v>0</v>
      </c>
      <c r="Y11357">
        <v>0</v>
      </c>
      <c r="Z11357">
        <v>0</v>
      </c>
      <c r="AA11357">
        <v>0</v>
      </c>
      <c r="AB11357">
        <v>0</v>
      </c>
      <c r="AC11357">
        <v>1</v>
      </c>
      <c r="AD11357">
        <v>0</v>
      </c>
    </row>
    <row r="11358" spans="1:30" hidden="1" x14ac:dyDescent="0.3">
      <c r="A11358" t="s">
        <v>34832</v>
      </c>
      <c r="B11358" t="s">
        <v>34833</v>
      </c>
      <c r="C11358" t="s">
        <v>32</v>
      </c>
      <c r="D11358" t="s">
        <v>394</v>
      </c>
      <c r="E11358" t="s">
        <v>87</v>
      </c>
      <c r="F11358">
        <v>4100000</v>
      </c>
      <c r="G11358" t="s">
        <v>34832</v>
      </c>
      <c r="H11358" t="s">
        <v>34834</v>
      </c>
      <c r="I11358" t="s">
        <v>34835</v>
      </c>
      <c r="J11358" t="s">
        <v>34836</v>
      </c>
      <c r="K11358" t="s">
        <v>37</v>
      </c>
      <c r="L11358" t="s">
        <v>53</v>
      </c>
      <c r="M11358" t="s">
        <v>54</v>
      </c>
      <c r="N11358" t="s">
        <v>95</v>
      </c>
      <c r="O11358" t="s">
        <v>1489</v>
      </c>
      <c r="P11358" s="1">
        <v>37622</v>
      </c>
      <c r="Q11358" t="s">
        <v>53</v>
      </c>
      <c r="R11358" t="s">
        <v>56</v>
      </c>
      <c r="S11358" t="s">
        <v>41</v>
      </c>
      <c r="T11358" t="s">
        <v>34698</v>
      </c>
      <c r="U11358" t="s">
        <v>34698</v>
      </c>
      <c r="V11358">
        <v>0</v>
      </c>
      <c r="W11358">
        <v>0</v>
      </c>
      <c r="X11358">
        <v>0</v>
      </c>
      <c r="Y11358">
        <v>0</v>
      </c>
      <c r="Z11358">
        <v>0</v>
      </c>
      <c r="AA11358">
        <v>0</v>
      </c>
      <c r="AB11358">
        <v>0</v>
      </c>
      <c r="AC11358">
        <v>1</v>
      </c>
      <c r="AD11358">
        <v>0</v>
      </c>
    </row>
    <row r="11359" spans="1:30" hidden="1" x14ac:dyDescent="0.3">
      <c r="A11359" t="s">
        <v>34832</v>
      </c>
      <c r="B11359" t="s">
        <v>34837</v>
      </c>
      <c r="C11359" t="s">
        <v>32</v>
      </c>
      <c r="D11359" t="s">
        <v>33</v>
      </c>
      <c r="E11359" s="1">
        <v>39390</v>
      </c>
      <c r="F11359">
        <v>17000000</v>
      </c>
      <c r="G11359" t="s">
        <v>34832</v>
      </c>
      <c r="H11359" t="s">
        <v>34834</v>
      </c>
      <c r="I11359" t="s">
        <v>34835</v>
      </c>
      <c r="J11359" t="s">
        <v>34836</v>
      </c>
      <c r="K11359" t="s">
        <v>37</v>
      </c>
      <c r="L11359" t="s">
        <v>53</v>
      </c>
      <c r="M11359" t="s">
        <v>54</v>
      </c>
      <c r="N11359" t="s">
        <v>95</v>
      </c>
      <c r="O11359" t="s">
        <v>1489</v>
      </c>
      <c r="P11359" s="1">
        <v>37622</v>
      </c>
      <c r="Q11359" t="s">
        <v>53</v>
      </c>
      <c r="R11359" t="s">
        <v>56</v>
      </c>
      <c r="S11359" t="s">
        <v>41</v>
      </c>
      <c r="T11359" t="s">
        <v>34698</v>
      </c>
      <c r="U11359" t="s">
        <v>34698</v>
      </c>
      <c r="V11359">
        <v>0</v>
      </c>
      <c r="W11359">
        <v>0</v>
      </c>
      <c r="X11359">
        <v>0</v>
      </c>
      <c r="Y11359">
        <v>0</v>
      </c>
      <c r="Z11359">
        <v>0</v>
      </c>
      <c r="AA11359">
        <v>0</v>
      </c>
      <c r="AB11359">
        <v>0</v>
      </c>
      <c r="AC11359">
        <v>1</v>
      </c>
      <c r="AD11359">
        <v>0</v>
      </c>
    </row>
    <row r="11360" spans="1:30" hidden="1" x14ac:dyDescent="0.3">
      <c r="A11360" t="s">
        <v>34832</v>
      </c>
      <c r="B11360" t="s">
        <v>34838</v>
      </c>
      <c r="C11360" t="s">
        <v>32</v>
      </c>
      <c r="D11360" t="s">
        <v>50</v>
      </c>
      <c r="E11360" s="1">
        <v>38353</v>
      </c>
      <c r="F11360">
        <v>13000000</v>
      </c>
      <c r="G11360" t="s">
        <v>34832</v>
      </c>
      <c r="H11360" t="s">
        <v>34834</v>
      </c>
      <c r="I11360" t="s">
        <v>34835</v>
      </c>
      <c r="J11360" t="s">
        <v>34836</v>
      </c>
      <c r="K11360" t="s">
        <v>37</v>
      </c>
      <c r="L11360" t="s">
        <v>53</v>
      </c>
      <c r="M11360" t="s">
        <v>54</v>
      </c>
      <c r="N11360" t="s">
        <v>95</v>
      </c>
      <c r="O11360" t="s">
        <v>1489</v>
      </c>
      <c r="P11360" s="1">
        <v>37622</v>
      </c>
      <c r="Q11360" t="s">
        <v>53</v>
      </c>
      <c r="R11360" t="s">
        <v>56</v>
      </c>
      <c r="S11360" t="s">
        <v>41</v>
      </c>
      <c r="T11360" t="s">
        <v>34698</v>
      </c>
      <c r="U11360" t="s">
        <v>34698</v>
      </c>
      <c r="V11360">
        <v>0</v>
      </c>
      <c r="W11360">
        <v>0</v>
      </c>
      <c r="X11360">
        <v>0</v>
      </c>
      <c r="Y11360">
        <v>0</v>
      </c>
      <c r="Z11360">
        <v>0</v>
      </c>
      <c r="AA11360">
        <v>0</v>
      </c>
      <c r="AB11360">
        <v>0</v>
      </c>
      <c r="AC11360">
        <v>1</v>
      </c>
      <c r="AD11360">
        <v>0</v>
      </c>
    </row>
    <row r="11361" spans="1:30" hidden="1" x14ac:dyDescent="0.3">
      <c r="A11361" t="s">
        <v>34832</v>
      </c>
      <c r="B11361" t="s">
        <v>34839</v>
      </c>
      <c r="C11361" t="s">
        <v>32</v>
      </c>
      <c r="D11361" t="s">
        <v>139</v>
      </c>
      <c r="E11361" s="1">
        <v>39450</v>
      </c>
      <c r="F11361">
        <v>22000000</v>
      </c>
      <c r="G11361" t="s">
        <v>34832</v>
      </c>
      <c r="H11361" t="s">
        <v>34834</v>
      </c>
      <c r="I11361" t="s">
        <v>34835</v>
      </c>
      <c r="J11361" t="s">
        <v>34836</v>
      </c>
      <c r="K11361" t="s">
        <v>37</v>
      </c>
      <c r="L11361" t="s">
        <v>53</v>
      </c>
      <c r="M11361" t="s">
        <v>54</v>
      </c>
      <c r="N11361" t="s">
        <v>95</v>
      </c>
      <c r="O11361" t="s">
        <v>1489</v>
      </c>
      <c r="P11361" s="1">
        <v>37622</v>
      </c>
      <c r="Q11361" t="s">
        <v>53</v>
      </c>
      <c r="R11361" t="s">
        <v>56</v>
      </c>
      <c r="S11361" t="s">
        <v>41</v>
      </c>
      <c r="T11361" t="s">
        <v>34698</v>
      </c>
      <c r="U11361" t="s">
        <v>34698</v>
      </c>
      <c r="V11361">
        <v>0</v>
      </c>
      <c r="W11361">
        <v>0</v>
      </c>
      <c r="X11361">
        <v>0</v>
      </c>
      <c r="Y11361">
        <v>0</v>
      </c>
      <c r="Z11361">
        <v>0</v>
      </c>
      <c r="AA11361">
        <v>0</v>
      </c>
      <c r="AB11361">
        <v>0</v>
      </c>
      <c r="AC11361">
        <v>1</v>
      </c>
      <c r="AD11361">
        <v>0</v>
      </c>
    </row>
    <row r="11362" spans="1:30" hidden="1" x14ac:dyDescent="0.3">
      <c r="A11362" t="s">
        <v>34832</v>
      </c>
      <c r="B11362" t="s">
        <v>34840</v>
      </c>
      <c r="C11362" t="s">
        <v>32</v>
      </c>
      <c r="E11362" s="1">
        <v>41919</v>
      </c>
      <c r="F11362">
        <v>21000000</v>
      </c>
      <c r="G11362" t="s">
        <v>34832</v>
      </c>
      <c r="H11362" t="s">
        <v>34834</v>
      </c>
      <c r="I11362" t="s">
        <v>34835</v>
      </c>
      <c r="J11362" t="s">
        <v>34836</v>
      </c>
      <c r="K11362" t="s">
        <v>37</v>
      </c>
      <c r="L11362" t="s">
        <v>53</v>
      </c>
      <c r="M11362" t="s">
        <v>54</v>
      </c>
      <c r="N11362" t="s">
        <v>95</v>
      </c>
      <c r="O11362" t="s">
        <v>1489</v>
      </c>
      <c r="P11362" s="1">
        <v>37622</v>
      </c>
      <c r="Q11362" t="s">
        <v>53</v>
      </c>
      <c r="R11362" t="s">
        <v>56</v>
      </c>
      <c r="S11362" t="s">
        <v>41</v>
      </c>
      <c r="T11362" t="s">
        <v>34698</v>
      </c>
      <c r="U11362" t="s">
        <v>34698</v>
      </c>
      <c r="V11362">
        <v>0</v>
      </c>
      <c r="W11362">
        <v>0</v>
      </c>
      <c r="X11362">
        <v>0</v>
      </c>
      <c r="Y11362">
        <v>0</v>
      </c>
      <c r="Z11362">
        <v>0</v>
      </c>
      <c r="AA11362">
        <v>0</v>
      </c>
      <c r="AB11362">
        <v>0</v>
      </c>
      <c r="AC11362">
        <v>1</v>
      </c>
      <c r="AD11362">
        <v>0</v>
      </c>
    </row>
    <row r="11363" spans="1:30" hidden="1" x14ac:dyDescent="0.3">
      <c r="A11363" t="s">
        <v>34832</v>
      </c>
      <c r="B11363" t="s">
        <v>34841</v>
      </c>
      <c r="C11363" t="s">
        <v>32</v>
      </c>
      <c r="D11363" t="s">
        <v>139</v>
      </c>
      <c r="E11363" s="1">
        <v>39452</v>
      </c>
      <c r="F11363">
        <v>8000000</v>
      </c>
      <c r="G11363" t="s">
        <v>34832</v>
      </c>
      <c r="H11363" t="s">
        <v>34834</v>
      </c>
      <c r="I11363" t="s">
        <v>34835</v>
      </c>
      <c r="J11363" t="s">
        <v>34836</v>
      </c>
      <c r="K11363" t="s">
        <v>37</v>
      </c>
      <c r="L11363" t="s">
        <v>53</v>
      </c>
      <c r="M11363" t="s">
        <v>54</v>
      </c>
      <c r="N11363" t="s">
        <v>95</v>
      </c>
      <c r="O11363" t="s">
        <v>1489</v>
      </c>
      <c r="P11363" s="1">
        <v>37622</v>
      </c>
      <c r="Q11363" t="s">
        <v>53</v>
      </c>
      <c r="R11363" t="s">
        <v>56</v>
      </c>
      <c r="S11363" t="s">
        <v>41</v>
      </c>
      <c r="T11363" t="s">
        <v>34698</v>
      </c>
      <c r="U11363" t="s">
        <v>34698</v>
      </c>
      <c r="V11363">
        <v>0</v>
      </c>
      <c r="W11363">
        <v>0</v>
      </c>
      <c r="X11363">
        <v>0</v>
      </c>
      <c r="Y11363">
        <v>0</v>
      </c>
      <c r="Z11363">
        <v>0</v>
      </c>
      <c r="AA11363">
        <v>0</v>
      </c>
      <c r="AB11363">
        <v>0</v>
      </c>
      <c r="AC11363">
        <v>1</v>
      </c>
      <c r="AD11363">
        <v>0</v>
      </c>
    </row>
    <row r="11364" spans="1:30" hidden="1" x14ac:dyDescent="0.3">
      <c r="A11364" t="s">
        <v>34842</v>
      </c>
      <c r="B11364" t="s">
        <v>34843</v>
      </c>
      <c r="C11364" t="s">
        <v>32</v>
      </c>
      <c r="D11364" t="s">
        <v>50</v>
      </c>
      <c r="E11364" t="s">
        <v>3723</v>
      </c>
      <c r="F11364">
        <v>33000000</v>
      </c>
      <c r="G11364" t="s">
        <v>34842</v>
      </c>
      <c r="H11364" t="s">
        <v>34844</v>
      </c>
      <c r="I11364" t="s">
        <v>34845</v>
      </c>
      <c r="J11364" t="s">
        <v>34846</v>
      </c>
      <c r="K11364" t="s">
        <v>37</v>
      </c>
      <c r="L11364" t="s">
        <v>53</v>
      </c>
      <c r="M11364" t="s">
        <v>54</v>
      </c>
      <c r="N11364" t="s">
        <v>95</v>
      </c>
      <c r="O11364" t="s">
        <v>96</v>
      </c>
      <c r="P11364" s="1">
        <v>41275</v>
      </c>
      <c r="Q11364" t="s">
        <v>53</v>
      </c>
      <c r="R11364" t="s">
        <v>56</v>
      </c>
      <c r="S11364" t="s">
        <v>41</v>
      </c>
      <c r="T11364" t="s">
        <v>34698</v>
      </c>
      <c r="U11364" t="s">
        <v>34698</v>
      </c>
      <c r="V11364">
        <v>0</v>
      </c>
      <c r="W11364">
        <v>0</v>
      </c>
      <c r="X11364">
        <v>0</v>
      </c>
      <c r="Y11364">
        <v>0</v>
      </c>
      <c r="Z11364">
        <v>0</v>
      </c>
      <c r="AA11364">
        <v>0</v>
      </c>
      <c r="AB11364">
        <v>0</v>
      </c>
      <c r="AC11364">
        <v>1</v>
      </c>
      <c r="AD11364">
        <v>0</v>
      </c>
    </row>
    <row r="11365" spans="1:30" hidden="1" x14ac:dyDescent="0.3">
      <c r="A11365" t="s">
        <v>34842</v>
      </c>
      <c r="B11365" t="s">
        <v>34847</v>
      </c>
      <c r="C11365" t="s">
        <v>32</v>
      </c>
      <c r="D11365" t="s">
        <v>33</v>
      </c>
      <c r="E11365" s="1">
        <v>42099</v>
      </c>
      <c r="F11365">
        <v>100000000</v>
      </c>
      <c r="G11365" t="s">
        <v>34842</v>
      </c>
      <c r="H11365" t="s">
        <v>34844</v>
      </c>
      <c r="I11365" t="s">
        <v>34845</v>
      </c>
      <c r="J11365" t="s">
        <v>34846</v>
      </c>
      <c r="K11365" t="s">
        <v>37</v>
      </c>
      <c r="L11365" t="s">
        <v>53</v>
      </c>
      <c r="M11365" t="s">
        <v>54</v>
      </c>
      <c r="N11365" t="s">
        <v>95</v>
      </c>
      <c r="O11365" t="s">
        <v>96</v>
      </c>
      <c r="P11365" s="1">
        <v>41275</v>
      </c>
      <c r="Q11365" t="s">
        <v>53</v>
      </c>
      <c r="R11365" t="s">
        <v>56</v>
      </c>
      <c r="S11365" t="s">
        <v>41</v>
      </c>
      <c r="T11365" t="s">
        <v>34698</v>
      </c>
      <c r="U11365" t="s">
        <v>34698</v>
      </c>
      <c r="V11365">
        <v>0</v>
      </c>
      <c r="W11365">
        <v>0</v>
      </c>
      <c r="X11365">
        <v>0</v>
      </c>
      <c r="Y11365">
        <v>0</v>
      </c>
      <c r="Z11365">
        <v>0</v>
      </c>
      <c r="AA11365">
        <v>0</v>
      </c>
      <c r="AB11365">
        <v>0</v>
      </c>
      <c r="AC11365">
        <v>1</v>
      </c>
      <c r="AD11365">
        <v>0</v>
      </c>
    </row>
    <row r="11366" spans="1:30" hidden="1" x14ac:dyDescent="0.3">
      <c r="A11366" t="s">
        <v>34848</v>
      </c>
      <c r="B11366" t="s">
        <v>34849</v>
      </c>
      <c r="C11366" t="s">
        <v>32</v>
      </c>
      <c r="E11366" s="1">
        <v>42248</v>
      </c>
      <c r="F11366">
        <v>2600000</v>
      </c>
      <c r="G11366" t="s">
        <v>34848</v>
      </c>
      <c r="H11366" t="s">
        <v>34850</v>
      </c>
      <c r="I11366" t="s">
        <v>34851</v>
      </c>
      <c r="J11366" t="s">
        <v>34852</v>
      </c>
      <c r="K11366" t="s">
        <v>37</v>
      </c>
      <c r="L11366" t="s">
        <v>53</v>
      </c>
      <c r="M11366" t="s">
        <v>73</v>
      </c>
      <c r="N11366" t="s">
        <v>74</v>
      </c>
      <c r="O11366" t="s">
        <v>75</v>
      </c>
      <c r="P11366" s="1">
        <v>40909</v>
      </c>
      <c r="Q11366" t="s">
        <v>53</v>
      </c>
      <c r="R11366" t="s">
        <v>56</v>
      </c>
      <c r="S11366" t="s">
        <v>41</v>
      </c>
      <c r="T11366" t="s">
        <v>34698</v>
      </c>
      <c r="U11366" t="s">
        <v>34698</v>
      </c>
      <c r="V11366">
        <v>0</v>
      </c>
      <c r="W11366">
        <v>0</v>
      </c>
      <c r="X11366">
        <v>0</v>
      </c>
      <c r="Y11366">
        <v>0</v>
      </c>
      <c r="Z11366">
        <v>0</v>
      </c>
      <c r="AA11366">
        <v>0</v>
      </c>
      <c r="AB11366">
        <v>0</v>
      </c>
      <c r="AC11366">
        <v>1</v>
      </c>
      <c r="AD11366">
        <v>0</v>
      </c>
    </row>
    <row r="11367" spans="1:30" hidden="1" x14ac:dyDescent="0.3">
      <c r="A11367" t="s">
        <v>34853</v>
      </c>
      <c r="B11367" t="s">
        <v>34854</v>
      </c>
      <c r="C11367" t="s">
        <v>32</v>
      </c>
      <c r="E11367" t="s">
        <v>6286</v>
      </c>
      <c r="F11367">
        <v>6800000</v>
      </c>
      <c r="G11367" t="s">
        <v>34853</v>
      </c>
      <c r="H11367" t="s">
        <v>34855</v>
      </c>
      <c r="I11367" t="s">
        <v>34856</v>
      </c>
      <c r="J11367" t="s">
        <v>34698</v>
      </c>
      <c r="K11367" t="s">
        <v>37</v>
      </c>
      <c r="L11367" t="s">
        <v>53</v>
      </c>
      <c r="M11367" t="s">
        <v>129</v>
      </c>
      <c r="N11367" t="s">
        <v>130</v>
      </c>
      <c r="O11367" t="s">
        <v>131</v>
      </c>
      <c r="P11367" s="1">
        <v>28856</v>
      </c>
      <c r="Q11367" t="s">
        <v>53</v>
      </c>
      <c r="R11367" t="s">
        <v>56</v>
      </c>
      <c r="S11367" t="s">
        <v>41</v>
      </c>
      <c r="T11367" t="s">
        <v>34698</v>
      </c>
      <c r="U11367" t="s">
        <v>34698</v>
      </c>
      <c r="V11367">
        <v>0</v>
      </c>
      <c r="W11367">
        <v>0</v>
      </c>
      <c r="X11367">
        <v>0</v>
      </c>
      <c r="Y11367">
        <v>0</v>
      </c>
      <c r="Z11367">
        <v>0</v>
      </c>
      <c r="AA11367">
        <v>0</v>
      </c>
      <c r="AB11367">
        <v>0</v>
      </c>
      <c r="AC11367">
        <v>1</v>
      </c>
      <c r="AD11367">
        <v>0</v>
      </c>
    </row>
    <row r="11368" spans="1:30" hidden="1" x14ac:dyDescent="0.3">
      <c r="A11368" t="s">
        <v>34857</v>
      </c>
      <c r="B11368" t="s">
        <v>34858</v>
      </c>
      <c r="C11368" t="s">
        <v>32</v>
      </c>
      <c r="D11368" t="s">
        <v>404</v>
      </c>
      <c r="E11368" t="s">
        <v>34859</v>
      </c>
      <c r="F11368">
        <v>6000000</v>
      </c>
      <c r="G11368" t="s">
        <v>34857</v>
      </c>
      <c r="H11368" t="s">
        <v>34860</v>
      </c>
      <c r="I11368" t="s">
        <v>34861</v>
      </c>
      <c r="J11368" t="s">
        <v>34698</v>
      </c>
      <c r="K11368" t="s">
        <v>37</v>
      </c>
      <c r="L11368" t="s">
        <v>53</v>
      </c>
      <c r="M11368" t="s">
        <v>62</v>
      </c>
      <c r="N11368" t="s">
        <v>63</v>
      </c>
      <c r="O11368" t="s">
        <v>63</v>
      </c>
      <c r="P11368" s="1">
        <v>35431</v>
      </c>
      <c r="Q11368" t="s">
        <v>53</v>
      </c>
      <c r="R11368" t="s">
        <v>56</v>
      </c>
      <c r="S11368" t="s">
        <v>41</v>
      </c>
      <c r="T11368" t="s">
        <v>34698</v>
      </c>
      <c r="U11368" t="s">
        <v>34698</v>
      </c>
      <c r="V11368">
        <v>0</v>
      </c>
      <c r="W11368">
        <v>0</v>
      </c>
      <c r="X11368">
        <v>0</v>
      </c>
      <c r="Y11368">
        <v>0</v>
      </c>
      <c r="Z11368">
        <v>0</v>
      </c>
      <c r="AA11368">
        <v>0</v>
      </c>
      <c r="AB11368">
        <v>0</v>
      </c>
      <c r="AC11368">
        <v>1</v>
      </c>
      <c r="AD11368">
        <v>0</v>
      </c>
    </row>
    <row r="11369" spans="1:30" hidden="1" x14ac:dyDescent="0.3">
      <c r="A11369" t="s">
        <v>34857</v>
      </c>
      <c r="B11369" t="s">
        <v>34862</v>
      </c>
      <c r="C11369" t="s">
        <v>32</v>
      </c>
      <c r="E11369" s="1">
        <v>37297</v>
      </c>
      <c r="F11369">
        <v>7400000</v>
      </c>
      <c r="G11369" t="s">
        <v>34857</v>
      </c>
      <c r="H11369" t="s">
        <v>34860</v>
      </c>
      <c r="I11369" t="s">
        <v>34861</v>
      </c>
      <c r="J11369" t="s">
        <v>34698</v>
      </c>
      <c r="K11369" t="s">
        <v>37</v>
      </c>
      <c r="L11369" t="s">
        <v>53</v>
      </c>
      <c r="M11369" t="s">
        <v>62</v>
      </c>
      <c r="N11369" t="s">
        <v>63</v>
      </c>
      <c r="O11369" t="s">
        <v>63</v>
      </c>
      <c r="P11369" s="1">
        <v>35431</v>
      </c>
      <c r="Q11369" t="s">
        <v>53</v>
      </c>
      <c r="R11369" t="s">
        <v>56</v>
      </c>
      <c r="S11369" t="s">
        <v>41</v>
      </c>
      <c r="T11369" t="s">
        <v>34698</v>
      </c>
      <c r="U11369" t="s">
        <v>34698</v>
      </c>
      <c r="V11369">
        <v>0</v>
      </c>
      <c r="W11369">
        <v>0</v>
      </c>
      <c r="X11369">
        <v>0</v>
      </c>
      <c r="Y11369">
        <v>0</v>
      </c>
      <c r="Z11369">
        <v>0</v>
      </c>
      <c r="AA11369">
        <v>0</v>
      </c>
      <c r="AB11369">
        <v>0</v>
      </c>
      <c r="AC11369">
        <v>1</v>
      </c>
      <c r="AD11369">
        <v>0</v>
      </c>
    </row>
    <row r="11370" spans="1:30" hidden="1" x14ac:dyDescent="0.3">
      <c r="A11370" t="s">
        <v>34863</v>
      </c>
      <c r="B11370" t="s">
        <v>34864</v>
      </c>
      <c r="C11370" t="s">
        <v>32</v>
      </c>
      <c r="E11370" t="s">
        <v>9552</v>
      </c>
      <c r="F11370">
        <v>250000</v>
      </c>
      <c r="G11370" t="s">
        <v>34863</v>
      </c>
      <c r="H11370" t="s">
        <v>34865</v>
      </c>
      <c r="I11370" t="s">
        <v>34866</v>
      </c>
      <c r="J11370" t="s">
        <v>34698</v>
      </c>
      <c r="K11370" t="s">
        <v>37</v>
      </c>
      <c r="L11370" t="s">
        <v>53</v>
      </c>
      <c r="M11370" t="s">
        <v>670</v>
      </c>
      <c r="N11370" t="s">
        <v>1033</v>
      </c>
      <c r="O11370" t="s">
        <v>1033</v>
      </c>
      <c r="P11370" s="1">
        <v>41285</v>
      </c>
      <c r="Q11370" t="s">
        <v>53</v>
      </c>
      <c r="R11370" t="s">
        <v>56</v>
      </c>
      <c r="S11370" t="s">
        <v>41</v>
      </c>
      <c r="T11370" t="s">
        <v>34698</v>
      </c>
      <c r="U11370" t="s">
        <v>34698</v>
      </c>
      <c r="V11370">
        <v>0</v>
      </c>
      <c r="W11370">
        <v>0</v>
      </c>
      <c r="X11370">
        <v>0</v>
      </c>
      <c r="Y11370">
        <v>0</v>
      </c>
      <c r="Z11370">
        <v>0</v>
      </c>
      <c r="AA11370">
        <v>0</v>
      </c>
      <c r="AB11370">
        <v>0</v>
      </c>
      <c r="AC11370">
        <v>1</v>
      </c>
      <c r="AD11370">
        <v>0</v>
      </c>
    </row>
    <row r="11371" spans="1:30" hidden="1" x14ac:dyDescent="0.3">
      <c r="A11371" t="s">
        <v>34867</v>
      </c>
      <c r="B11371" t="s">
        <v>34868</v>
      </c>
      <c r="C11371" t="s">
        <v>32</v>
      </c>
      <c r="D11371" t="s">
        <v>50</v>
      </c>
      <c r="E11371" t="s">
        <v>16061</v>
      </c>
      <c r="F11371">
        <v>450000</v>
      </c>
      <c r="G11371" t="s">
        <v>34867</v>
      </c>
      <c r="H11371" t="s">
        <v>34869</v>
      </c>
      <c r="I11371" t="s">
        <v>34870</v>
      </c>
      <c r="J11371" t="s">
        <v>34698</v>
      </c>
      <c r="K11371" t="s">
        <v>37</v>
      </c>
      <c r="L11371" t="s">
        <v>53</v>
      </c>
      <c r="M11371" t="s">
        <v>73</v>
      </c>
      <c r="N11371" t="s">
        <v>74</v>
      </c>
      <c r="O11371" t="s">
        <v>75</v>
      </c>
      <c r="P11371" s="1">
        <v>39821</v>
      </c>
      <c r="Q11371" t="s">
        <v>53</v>
      </c>
      <c r="R11371" t="s">
        <v>56</v>
      </c>
      <c r="S11371" t="s">
        <v>41</v>
      </c>
      <c r="T11371" t="s">
        <v>34698</v>
      </c>
      <c r="U11371" t="s">
        <v>34698</v>
      </c>
      <c r="V11371">
        <v>0</v>
      </c>
      <c r="W11371">
        <v>0</v>
      </c>
      <c r="X11371">
        <v>0</v>
      </c>
      <c r="Y11371">
        <v>0</v>
      </c>
      <c r="Z11371">
        <v>0</v>
      </c>
      <c r="AA11371">
        <v>0</v>
      </c>
      <c r="AB11371">
        <v>0</v>
      </c>
      <c r="AC11371">
        <v>1</v>
      </c>
      <c r="AD11371">
        <v>0</v>
      </c>
    </row>
    <row r="11372" spans="1:30" hidden="1" x14ac:dyDescent="0.3">
      <c r="A11372" t="s">
        <v>34867</v>
      </c>
      <c r="B11372" t="s">
        <v>34871</v>
      </c>
      <c r="C11372" t="s">
        <v>32</v>
      </c>
      <c r="D11372" t="s">
        <v>33</v>
      </c>
      <c r="E11372" t="s">
        <v>3453</v>
      </c>
      <c r="F11372">
        <v>2000000</v>
      </c>
      <c r="G11372" t="s">
        <v>34867</v>
      </c>
      <c r="H11372" t="s">
        <v>34869</v>
      </c>
      <c r="I11372" t="s">
        <v>34870</v>
      </c>
      <c r="J11372" t="s">
        <v>34698</v>
      </c>
      <c r="K11372" t="s">
        <v>37</v>
      </c>
      <c r="L11372" t="s">
        <v>53</v>
      </c>
      <c r="M11372" t="s">
        <v>73</v>
      </c>
      <c r="N11372" t="s">
        <v>74</v>
      </c>
      <c r="O11372" t="s">
        <v>75</v>
      </c>
      <c r="P11372" s="1">
        <v>39821</v>
      </c>
      <c r="Q11372" t="s">
        <v>53</v>
      </c>
      <c r="R11372" t="s">
        <v>56</v>
      </c>
      <c r="S11372" t="s">
        <v>41</v>
      </c>
      <c r="T11372" t="s">
        <v>34698</v>
      </c>
      <c r="U11372" t="s">
        <v>34698</v>
      </c>
      <c r="V11372">
        <v>0</v>
      </c>
      <c r="W11372">
        <v>0</v>
      </c>
      <c r="X11372">
        <v>0</v>
      </c>
      <c r="Y11372">
        <v>0</v>
      </c>
      <c r="Z11372">
        <v>0</v>
      </c>
      <c r="AA11372">
        <v>0</v>
      </c>
      <c r="AB11372">
        <v>0</v>
      </c>
      <c r="AC11372">
        <v>1</v>
      </c>
      <c r="AD11372">
        <v>0</v>
      </c>
    </row>
    <row r="11373" spans="1:30" hidden="1" x14ac:dyDescent="0.3">
      <c r="A11373" t="s">
        <v>34872</v>
      </c>
      <c r="B11373" t="s">
        <v>34873</v>
      </c>
      <c r="C11373" t="s">
        <v>32</v>
      </c>
      <c r="D11373" t="s">
        <v>50</v>
      </c>
      <c r="E11373" s="1">
        <v>42007</v>
      </c>
      <c r="F11373">
        <v>10000000</v>
      </c>
      <c r="G11373" t="s">
        <v>34872</v>
      </c>
      <c r="H11373" t="s">
        <v>34874</v>
      </c>
      <c r="I11373" t="s">
        <v>34875</v>
      </c>
      <c r="J11373" t="s">
        <v>34876</v>
      </c>
      <c r="K11373" t="s">
        <v>37</v>
      </c>
      <c r="L11373" t="s">
        <v>53</v>
      </c>
      <c r="M11373" t="s">
        <v>73</v>
      </c>
      <c r="N11373" t="s">
        <v>74</v>
      </c>
      <c r="O11373" t="s">
        <v>75</v>
      </c>
      <c r="P11373" s="1">
        <v>40909</v>
      </c>
      <c r="Q11373" t="s">
        <v>53</v>
      </c>
      <c r="R11373" t="s">
        <v>56</v>
      </c>
      <c r="S11373" t="s">
        <v>41</v>
      </c>
      <c r="T11373" t="s">
        <v>34698</v>
      </c>
      <c r="U11373" t="s">
        <v>34698</v>
      </c>
      <c r="V11373">
        <v>0</v>
      </c>
      <c r="W11373">
        <v>0</v>
      </c>
      <c r="X11373">
        <v>0</v>
      </c>
      <c r="Y11373">
        <v>0</v>
      </c>
      <c r="Z11373">
        <v>0</v>
      </c>
      <c r="AA11373">
        <v>0</v>
      </c>
      <c r="AB11373">
        <v>0</v>
      </c>
      <c r="AC11373">
        <v>1</v>
      </c>
      <c r="AD11373">
        <v>0</v>
      </c>
    </row>
    <row r="11374" spans="1:30" hidden="1" x14ac:dyDescent="0.3">
      <c r="A11374" t="s">
        <v>34877</v>
      </c>
      <c r="B11374" t="s">
        <v>34878</v>
      </c>
      <c r="C11374" t="s">
        <v>32</v>
      </c>
      <c r="E11374" s="1">
        <v>42160</v>
      </c>
      <c r="F11374">
        <v>200000</v>
      </c>
      <c r="G11374" t="s">
        <v>34877</v>
      </c>
      <c r="H11374" t="s">
        <v>34879</v>
      </c>
      <c r="I11374" t="s">
        <v>34880</v>
      </c>
      <c r="J11374" t="s">
        <v>34698</v>
      </c>
      <c r="K11374" t="s">
        <v>37</v>
      </c>
      <c r="L11374" t="s">
        <v>53</v>
      </c>
      <c r="M11374" t="s">
        <v>637</v>
      </c>
      <c r="N11374" t="s">
        <v>1506</v>
      </c>
      <c r="O11374" t="s">
        <v>34881</v>
      </c>
      <c r="P11374" s="1">
        <v>36161</v>
      </c>
      <c r="Q11374" t="s">
        <v>53</v>
      </c>
      <c r="R11374" t="s">
        <v>56</v>
      </c>
      <c r="S11374" t="s">
        <v>41</v>
      </c>
      <c r="T11374" t="s">
        <v>34698</v>
      </c>
      <c r="U11374" t="s">
        <v>34698</v>
      </c>
      <c r="V11374">
        <v>0</v>
      </c>
      <c r="W11374">
        <v>0</v>
      </c>
      <c r="X11374">
        <v>0</v>
      </c>
      <c r="Y11374">
        <v>0</v>
      </c>
      <c r="Z11374">
        <v>0</v>
      </c>
      <c r="AA11374">
        <v>0</v>
      </c>
      <c r="AB11374">
        <v>0</v>
      </c>
      <c r="AC11374">
        <v>1</v>
      </c>
      <c r="AD11374">
        <v>0</v>
      </c>
    </row>
    <row r="11375" spans="1:30" hidden="1" x14ac:dyDescent="0.3">
      <c r="A11375" t="s">
        <v>34882</v>
      </c>
      <c r="B11375" t="s">
        <v>34883</v>
      </c>
      <c r="C11375" t="s">
        <v>32</v>
      </c>
      <c r="D11375" t="s">
        <v>50</v>
      </c>
      <c r="E11375" s="1">
        <v>41373</v>
      </c>
      <c r="F11375">
        <v>5000000</v>
      </c>
      <c r="G11375" t="s">
        <v>34882</v>
      </c>
      <c r="H11375" t="s">
        <v>34884</v>
      </c>
      <c r="I11375" t="s">
        <v>34885</v>
      </c>
      <c r="J11375" t="s">
        <v>34698</v>
      </c>
      <c r="K11375" t="s">
        <v>37</v>
      </c>
      <c r="L11375" t="s">
        <v>53</v>
      </c>
      <c r="M11375" t="s">
        <v>54</v>
      </c>
      <c r="N11375" t="s">
        <v>95</v>
      </c>
      <c r="O11375" t="s">
        <v>1074</v>
      </c>
      <c r="P11375" s="1">
        <v>40454</v>
      </c>
      <c r="Q11375" t="s">
        <v>53</v>
      </c>
      <c r="R11375" t="s">
        <v>56</v>
      </c>
      <c r="S11375" t="s">
        <v>41</v>
      </c>
      <c r="T11375" t="s">
        <v>34698</v>
      </c>
      <c r="U11375" t="s">
        <v>34698</v>
      </c>
      <c r="V11375">
        <v>0</v>
      </c>
      <c r="W11375">
        <v>0</v>
      </c>
      <c r="X11375">
        <v>0</v>
      </c>
      <c r="Y11375">
        <v>0</v>
      </c>
      <c r="Z11375">
        <v>0</v>
      </c>
      <c r="AA11375">
        <v>0</v>
      </c>
      <c r="AB11375">
        <v>0</v>
      </c>
      <c r="AC11375">
        <v>1</v>
      </c>
      <c r="AD11375">
        <v>0</v>
      </c>
    </row>
    <row r="11376" spans="1:30" hidden="1" x14ac:dyDescent="0.3">
      <c r="A11376" t="s">
        <v>34882</v>
      </c>
      <c r="B11376" t="s">
        <v>34886</v>
      </c>
      <c r="C11376" t="s">
        <v>32</v>
      </c>
      <c r="D11376" t="s">
        <v>33</v>
      </c>
      <c r="E11376" t="s">
        <v>2257</v>
      </c>
      <c r="F11376">
        <v>7200000</v>
      </c>
      <c r="G11376" t="s">
        <v>34882</v>
      </c>
      <c r="H11376" t="s">
        <v>34884</v>
      </c>
      <c r="I11376" t="s">
        <v>34885</v>
      </c>
      <c r="J11376" t="s">
        <v>34698</v>
      </c>
      <c r="K11376" t="s">
        <v>37</v>
      </c>
      <c r="L11376" t="s">
        <v>53</v>
      </c>
      <c r="M11376" t="s">
        <v>54</v>
      </c>
      <c r="N11376" t="s">
        <v>95</v>
      </c>
      <c r="O11376" t="s">
        <v>1074</v>
      </c>
      <c r="P11376" s="1">
        <v>40454</v>
      </c>
      <c r="Q11376" t="s">
        <v>53</v>
      </c>
      <c r="R11376" t="s">
        <v>56</v>
      </c>
      <c r="S11376" t="s">
        <v>41</v>
      </c>
      <c r="T11376" t="s">
        <v>34698</v>
      </c>
      <c r="U11376" t="s">
        <v>34698</v>
      </c>
      <c r="V11376">
        <v>0</v>
      </c>
      <c r="W11376">
        <v>0</v>
      </c>
      <c r="X11376">
        <v>0</v>
      </c>
      <c r="Y11376">
        <v>0</v>
      </c>
      <c r="Z11376">
        <v>0</v>
      </c>
      <c r="AA11376">
        <v>0</v>
      </c>
      <c r="AB11376">
        <v>0</v>
      </c>
      <c r="AC11376">
        <v>1</v>
      </c>
      <c r="AD11376">
        <v>0</v>
      </c>
    </row>
    <row r="11377" spans="1:30" hidden="1" x14ac:dyDescent="0.3">
      <c r="A11377" t="s">
        <v>34887</v>
      </c>
      <c r="B11377" t="s">
        <v>34888</v>
      </c>
      <c r="C11377" t="s">
        <v>32</v>
      </c>
      <c r="D11377" t="s">
        <v>50</v>
      </c>
      <c r="E11377" s="1">
        <v>41033</v>
      </c>
      <c r="F11377">
        <v>8000000</v>
      </c>
      <c r="G11377" t="s">
        <v>34887</v>
      </c>
      <c r="H11377" t="s">
        <v>34889</v>
      </c>
      <c r="I11377" t="s">
        <v>34890</v>
      </c>
      <c r="J11377" t="s">
        <v>34698</v>
      </c>
      <c r="K11377" t="s">
        <v>72</v>
      </c>
      <c r="L11377" t="s">
        <v>53</v>
      </c>
      <c r="M11377" t="s">
        <v>150</v>
      </c>
      <c r="N11377" t="s">
        <v>151</v>
      </c>
      <c r="O11377" t="s">
        <v>151</v>
      </c>
      <c r="P11377" s="1">
        <v>40912</v>
      </c>
      <c r="Q11377" t="s">
        <v>53</v>
      </c>
      <c r="R11377" t="s">
        <v>56</v>
      </c>
      <c r="S11377" t="s">
        <v>41</v>
      </c>
      <c r="T11377" t="s">
        <v>34698</v>
      </c>
      <c r="U11377" t="s">
        <v>34698</v>
      </c>
      <c r="V11377">
        <v>0</v>
      </c>
      <c r="W11377">
        <v>0</v>
      </c>
      <c r="X11377">
        <v>0</v>
      </c>
      <c r="Y11377">
        <v>0</v>
      </c>
      <c r="Z11377">
        <v>0</v>
      </c>
      <c r="AA11377">
        <v>0</v>
      </c>
      <c r="AB11377">
        <v>0</v>
      </c>
      <c r="AC11377">
        <v>1</v>
      </c>
      <c r="AD11377">
        <v>0</v>
      </c>
    </row>
    <row r="11378" spans="1:30" hidden="1" x14ac:dyDescent="0.3">
      <c r="A11378" t="s">
        <v>34891</v>
      </c>
      <c r="B11378" t="s">
        <v>34892</v>
      </c>
      <c r="C11378" t="s">
        <v>32</v>
      </c>
      <c r="D11378" t="s">
        <v>50</v>
      </c>
      <c r="E11378" t="s">
        <v>12878</v>
      </c>
      <c r="F11378">
        <v>6000000</v>
      </c>
      <c r="G11378" t="s">
        <v>34891</v>
      </c>
      <c r="H11378" t="s">
        <v>34893</v>
      </c>
      <c r="I11378" t="s">
        <v>34894</v>
      </c>
      <c r="J11378" t="s">
        <v>34895</v>
      </c>
      <c r="K11378" t="s">
        <v>37</v>
      </c>
      <c r="L11378" t="s">
        <v>53</v>
      </c>
      <c r="M11378" t="s">
        <v>54</v>
      </c>
      <c r="N11378" t="s">
        <v>95</v>
      </c>
      <c r="O11378" t="s">
        <v>96</v>
      </c>
      <c r="P11378" s="1">
        <v>39451</v>
      </c>
      <c r="Q11378" t="s">
        <v>53</v>
      </c>
      <c r="R11378" t="s">
        <v>56</v>
      </c>
      <c r="S11378" t="s">
        <v>41</v>
      </c>
      <c r="T11378" t="s">
        <v>34698</v>
      </c>
      <c r="U11378" t="s">
        <v>34698</v>
      </c>
      <c r="V11378">
        <v>0</v>
      </c>
      <c r="W11378">
        <v>0</v>
      </c>
      <c r="X11378">
        <v>0</v>
      </c>
      <c r="Y11378">
        <v>0</v>
      </c>
      <c r="Z11378">
        <v>0</v>
      </c>
      <c r="AA11378">
        <v>0</v>
      </c>
      <c r="AB11378">
        <v>0</v>
      </c>
      <c r="AC11378">
        <v>1</v>
      </c>
      <c r="AD11378">
        <v>0</v>
      </c>
    </row>
    <row r="11379" spans="1:30" hidden="1" x14ac:dyDescent="0.3">
      <c r="A11379" t="s">
        <v>34896</v>
      </c>
      <c r="B11379" t="s">
        <v>34897</v>
      </c>
      <c r="C11379" t="s">
        <v>32</v>
      </c>
      <c r="E11379" s="1">
        <v>41249</v>
      </c>
      <c r="F11379">
        <v>320000</v>
      </c>
      <c r="G11379" t="s">
        <v>34896</v>
      </c>
      <c r="H11379" t="s">
        <v>34898</v>
      </c>
      <c r="I11379" t="s">
        <v>34899</v>
      </c>
      <c r="J11379" t="s">
        <v>34698</v>
      </c>
      <c r="K11379" t="s">
        <v>37</v>
      </c>
      <c r="L11379" t="s">
        <v>53</v>
      </c>
      <c r="M11379" t="s">
        <v>2823</v>
      </c>
      <c r="N11379" t="s">
        <v>2824</v>
      </c>
      <c r="O11379" t="s">
        <v>5082</v>
      </c>
      <c r="P11379" s="1">
        <v>40544</v>
      </c>
      <c r="Q11379" t="s">
        <v>53</v>
      </c>
      <c r="R11379" t="s">
        <v>56</v>
      </c>
      <c r="S11379" t="s">
        <v>41</v>
      </c>
      <c r="T11379" t="s">
        <v>34698</v>
      </c>
      <c r="U11379" t="s">
        <v>34698</v>
      </c>
      <c r="V11379">
        <v>0</v>
      </c>
      <c r="W11379">
        <v>0</v>
      </c>
      <c r="X11379">
        <v>0</v>
      </c>
      <c r="Y11379">
        <v>0</v>
      </c>
      <c r="Z11379">
        <v>0</v>
      </c>
      <c r="AA11379">
        <v>0</v>
      </c>
      <c r="AB11379">
        <v>0</v>
      </c>
      <c r="AC11379">
        <v>1</v>
      </c>
      <c r="AD11379">
        <v>0</v>
      </c>
    </row>
    <row r="11380" spans="1:30" hidden="1" x14ac:dyDescent="0.3">
      <c r="A11380" t="s">
        <v>34900</v>
      </c>
      <c r="B11380" t="s">
        <v>34901</v>
      </c>
      <c r="C11380" t="s">
        <v>32</v>
      </c>
      <c r="D11380" t="s">
        <v>50</v>
      </c>
      <c r="E11380" s="1">
        <v>42037</v>
      </c>
      <c r="F11380">
        <v>5000000</v>
      </c>
      <c r="G11380" t="s">
        <v>34900</v>
      </c>
      <c r="H11380" t="s">
        <v>34902</v>
      </c>
      <c r="I11380" t="s">
        <v>34903</v>
      </c>
      <c r="J11380" t="s">
        <v>34904</v>
      </c>
      <c r="K11380" t="s">
        <v>37</v>
      </c>
      <c r="L11380" t="s">
        <v>53</v>
      </c>
      <c r="M11380" t="s">
        <v>54</v>
      </c>
      <c r="N11380" t="s">
        <v>95</v>
      </c>
      <c r="O11380" t="s">
        <v>871</v>
      </c>
      <c r="P11380" s="1">
        <v>40909</v>
      </c>
      <c r="Q11380" t="s">
        <v>53</v>
      </c>
      <c r="R11380" t="s">
        <v>56</v>
      </c>
      <c r="S11380" t="s">
        <v>41</v>
      </c>
      <c r="T11380" t="s">
        <v>34698</v>
      </c>
      <c r="U11380" t="s">
        <v>34698</v>
      </c>
      <c r="V11380">
        <v>0</v>
      </c>
      <c r="W11380">
        <v>0</v>
      </c>
      <c r="X11380">
        <v>0</v>
      </c>
      <c r="Y11380">
        <v>0</v>
      </c>
      <c r="Z11380">
        <v>0</v>
      </c>
      <c r="AA11380">
        <v>0</v>
      </c>
      <c r="AB11380">
        <v>0</v>
      </c>
      <c r="AC11380">
        <v>1</v>
      </c>
      <c r="AD11380">
        <v>0</v>
      </c>
    </row>
    <row r="11381" spans="1:30" hidden="1" x14ac:dyDescent="0.3">
      <c r="A11381" t="s">
        <v>34905</v>
      </c>
      <c r="B11381" t="s">
        <v>34906</v>
      </c>
      <c r="C11381" t="s">
        <v>32</v>
      </c>
      <c r="E11381" t="s">
        <v>34907</v>
      </c>
      <c r="F11381">
        <v>3000000</v>
      </c>
      <c r="G11381" t="s">
        <v>34905</v>
      </c>
      <c r="H11381" t="s">
        <v>34908</v>
      </c>
      <c r="I11381" t="s">
        <v>34909</v>
      </c>
      <c r="J11381" t="s">
        <v>34698</v>
      </c>
      <c r="K11381" t="s">
        <v>37</v>
      </c>
      <c r="L11381" t="s">
        <v>53</v>
      </c>
      <c r="M11381" t="s">
        <v>150</v>
      </c>
      <c r="N11381" t="s">
        <v>151</v>
      </c>
      <c r="O11381" t="s">
        <v>8550</v>
      </c>
      <c r="P11381" s="1">
        <v>36892</v>
      </c>
      <c r="Q11381" t="s">
        <v>53</v>
      </c>
      <c r="R11381" t="s">
        <v>56</v>
      </c>
      <c r="S11381" t="s">
        <v>41</v>
      </c>
      <c r="T11381" t="s">
        <v>34698</v>
      </c>
      <c r="U11381" t="s">
        <v>34698</v>
      </c>
      <c r="V11381">
        <v>0</v>
      </c>
      <c r="W11381">
        <v>0</v>
      </c>
      <c r="X11381">
        <v>0</v>
      </c>
      <c r="Y11381">
        <v>0</v>
      </c>
      <c r="Z11381">
        <v>0</v>
      </c>
      <c r="AA11381">
        <v>0</v>
      </c>
      <c r="AB11381">
        <v>0</v>
      </c>
      <c r="AC11381">
        <v>1</v>
      </c>
      <c r="AD11381">
        <v>0</v>
      </c>
    </row>
    <row r="11382" spans="1:30" hidden="1" x14ac:dyDescent="0.3">
      <c r="A11382" t="s">
        <v>34905</v>
      </c>
      <c r="B11382" t="s">
        <v>34910</v>
      </c>
      <c r="C11382" t="s">
        <v>32</v>
      </c>
      <c r="E11382" s="1">
        <v>39573</v>
      </c>
      <c r="F11382">
        <v>3300000</v>
      </c>
      <c r="G11382" t="s">
        <v>34905</v>
      </c>
      <c r="H11382" t="s">
        <v>34908</v>
      </c>
      <c r="I11382" t="s">
        <v>34909</v>
      </c>
      <c r="J11382" t="s">
        <v>34698</v>
      </c>
      <c r="K11382" t="s">
        <v>37</v>
      </c>
      <c r="L11382" t="s">
        <v>53</v>
      </c>
      <c r="M11382" t="s">
        <v>150</v>
      </c>
      <c r="N11382" t="s">
        <v>151</v>
      </c>
      <c r="O11382" t="s">
        <v>8550</v>
      </c>
      <c r="P11382" s="1">
        <v>36892</v>
      </c>
      <c r="Q11382" t="s">
        <v>53</v>
      </c>
      <c r="R11382" t="s">
        <v>56</v>
      </c>
      <c r="S11382" t="s">
        <v>41</v>
      </c>
      <c r="T11382" t="s">
        <v>34698</v>
      </c>
      <c r="U11382" t="s">
        <v>34698</v>
      </c>
      <c r="V11382">
        <v>0</v>
      </c>
      <c r="W11382">
        <v>0</v>
      </c>
      <c r="X11382">
        <v>0</v>
      </c>
      <c r="Y11382">
        <v>0</v>
      </c>
      <c r="Z11382">
        <v>0</v>
      </c>
      <c r="AA11382">
        <v>0</v>
      </c>
      <c r="AB11382">
        <v>0</v>
      </c>
      <c r="AC11382">
        <v>1</v>
      </c>
      <c r="AD11382">
        <v>0</v>
      </c>
    </row>
    <row r="11383" spans="1:30" hidden="1" x14ac:dyDescent="0.3">
      <c r="A11383" t="s">
        <v>34911</v>
      </c>
      <c r="B11383" t="s">
        <v>34912</v>
      </c>
      <c r="C11383" t="s">
        <v>32</v>
      </c>
      <c r="E11383" s="1">
        <v>41677</v>
      </c>
      <c r="F11383">
        <v>5000000</v>
      </c>
      <c r="G11383" t="s">
        <v>34911</v>
      </c>
      <c r="H11383" t="s">
        <v>34913</v>
      </c>
      <c r="I11383" t="s">
        <v>34914</v>
      </c>
      <c r="J11383" t="s">
        <v>34915</v>
      </c>
      <c r="K11383" t="s">
        <v>72</v>
      </c>
      <c r="L11383" t="s">
        <v>53</v>
      </c>
      <c r="M11383" t="s">
        <v>3704</v>
      </c>
      <c r="N11383" t="s">
        <v>3705</v>
      </c>
      <c r="O11383" t="s">
        <v>3706</v>
      </c>
      <c r="P11383" s="1">
        <v>39083</v>
      </c>
      <c r="Q11383" t="s">
        <v>53</v>
      </c>
      <c r="R11383" t="s">
        <v>56</v>
      </c>
      <c r="S11383" t="s">
        <v>41</v>
      </c>
      <c r="T11383" t="s">
        <v>34698</v>
      </c>
      <c r="U11383" t="s">
        <v>34698</v>
      </c>
      <c r="V11383">
        <v>0</v>
      </c>
      <c r="W11383">
        <v>0</v>
      </c>
      <c r="X11383">
        <v>0</v>
      </c>
      <c r="Y11383">
        <v>0</v>
      </c>
      <c r="Z11383">
        <v>0</v>
      </c>
      <c r="AA11383">
        <v>0</v>
      </c>
      <c r="AB11383">
        <v>0</v>
      </c>
      <c r="AC11383">
        <v>1</v>
      </c>
      <c r="AD11383">
        <v>0</v>
      </c>
    </row>
    <row r="11384" spans="1:30" hidden="1" x14ac:dyDescent="0.3">
      <c r="A11384" t="s">
        <v>34911</v>
      </c>
      <c r="B11384" t="s">
        <v>34916</v>
      </c>
      <c r="C11384" t="s">
        <v>32</v>
      </c>
      <c r="D11384" t="s">
        <v>139</v>
      </c>
      <c r="E11384" t="s">
        <v>24416</v>
      </c>
      <c r="F11384">
        <v>9300000</v>
      </c>
      <c r="G11384" t="s">
        <v>34911</v>
      </c>
      <c r="H11384" t="s">
        <v>34913</v>
      </c>
      <c r="I11384" t="s">
        <v>34914</v>
      </c>
      <c r="J11384" t="s">
        <v>34915</v>
      </c>
      <c r="K11384" t="s">
        <v>72</v>
      </c>
      <c r="L11384" t="s">
        <v>53</v>
      </c>
      <c r="M11384" t="s">
        <v>3704</v>
      </c>
      <c r="N11384" t="s">
        <v>3705</v>
      </c>
      <c r="O11384" t="s">
        <v>3706</v>
      </c>
      <c r="P11384" s="1">
        <v>39083</v>
      </c>
      <c r="Q11384" t="s">
        <v>53</v>
      </c>
      <c r="R11384" t="s">
        <v>56</v>
      </c>
      <c r="S11384" t="s">
        <v>41</v>
      </c>
      <c r="T11384" t="s">
        <v>34698</v>
      </c>
      <c r="U11384" t="s">
        <v>34698</v>
      </c>
      <c r="V11384">
        <v>0</v>
      </c>
      <c r="W11384">
        <v>0</v>
      </c>
      <c r="X11384">
        <v>0</v>
      </c>
      <c r="Y11384">
        <v>0</v>
      </c>
      <c r="Z11384">
        <v>0</v>
      </c>
      <c r="AA11384">
        <v>0</v>
      </c>
      <c r="AB11384">
        <v>0</v>
      </c>
      <c r="AC11384">
        <v>1</v>
      </c>
      <c r="AD11384">
        <v>0</v>
      </c>
    </row>
    <row r="11385" spans="1:30" hidden="1" x14ac:dyDescent="0.3">
      <c r="A11385" t="s">
        <v>34911</v>
      </c>
      <c r="B11385" t="s">
        <v>34917</v>
      </c>
      <c r="C11385" t="s">
        <v>32</v>
      </c>
      <c r="D11385" t="s">
        <v>50</v>
      </c>
      <c r="E11385" s="1">
        <v>39091</v>
      </c>
      <c r="F11385">
        <v>1000000</v>
      </c>
      <c r="G11385" t="s">
        <v>34911</v>
      </c>
      <c r="H11385" t="s">
        <v>34913</v>
      </c>
      <c r="I11385" t="s">
        <v>34914</v>
      </c>
      <c r="J11385" t="s">
        <v>34915</v>
      </c>
      <c r="K11385" t="s">
        <v>72</v>
      </c>
      <c r="L11385" t="s">
        <v>53</v>
      </c>
      <c r="M11385" t="s">
        <v>3704</v>
      </c>
      <c r="N11385" t="s">
        <v>3705</v>
      </c>
      <c r="O11385" t="s">
        <v>3706</v>
      </c>
      <c r="P11385" s="1">
        <v>39083</v>
      </c>
      <c r="Q11385" t="s">
        <v>53</v>
      </c>
      <c r="R11385" t="s">
        <v>56</v>
      </c>
      <c r="S11385" t="s">
        <v>41</v>
      </c>
      <c r="T11385" t="s">
        <v>34698</v>
      </c>
      <c r="U11385" t="s">
        <v>34698</v>
      </c>
      <c r="V11385">
        <v>0</v>
      </c>
      <c r="W11385">
        <v>0</v>
      </c>
      <c r="X11385">
        <v>0</v>
      </c>
      <c r="Y11385">
        <v>0</v>
      </c>
      <c r="Z11385">
        <v>0</v>
      </c>
      <c r="AA11385">
        <v>0</v>
      </c>
      <c r="AB11385">
        <v>0</v>
      </c>
      <c r="AC11385">
        <v>1</v>
      </c>
      <c r="AD11385">
        <v>0</v>
      </c>
    </row>
    <row r="11386" spans="1:30" hidden="1" x14ac:dyDescent="0.3">
      <c r="A11386" t="s">
        <v>34911</v>
      </c>
      <c r="B11386" t="s">
        <v>34918</v>
      </c>
      <c r="C11386" t="s">
        <v>32</v>
      </c>
      <c r="E11386" s="1">
        <v>41645</v>
      </c>
      <c r="F11386">
        <v>12200000</v>
      </c>
      <c r="G11386" t="s">
        <v>34911</v>
      </c>
      <c r="H11386" t="s">
        <v>34913</v>
      </c>
      <c r="I11386" t="s">
        <v>34914</v>
      </c>
      <c r="J11386" t="s">
        <v>34915</v>
      </c>
      <c r="K11386" t="s">
        <v>72</v>
      </c>
      <c r="L11386" t="s">
        <v>53</v>
      </c>
      <c r="M11386" t="s">
        <v>3704</v>
      </c>
      <c r="N11386" t="s">
        <v>3705</v>
      </c>
      <c r="O11386" t="s">
        <v>3706</v>
      </c>
      <c r="P11386" s="1">
        <v>39083</v>
      </c>
      <c r="Q11386" t="s">
        <v>53</v>
      </c>
      <c r="R11386" t="s">
        <v>56</v>
      </c>
      <c r="S11386" t="s">
        <v>41</v>
      </c>
      <c r="T11386" t="s">
        <v>34698</v>
      </c>
      <c r="U11386" t="s">
        <v>34698</v>
      </c>
      <c r="V11386">
        <v>0</v>
      </c>
      <c r="W11386">
        <v>0</v>
      </c>
      <c r="X11386">
        <v>0</v>
      </c>
      <c r="Y11386">
        <v>0</v>
      </c>
      <c r="Z11386">
        <v>0</v>
      </c>
      <c r="AA11386">
        <v>0</v>
      </c>
      <c r="AB11386">
        <v>0</v>
      </c>
      <c r="AC11386">
        <v>1</v>
      </c>
      <c r="AD11386">
        <v>0</v>
      </c>
    </row>
    <row r="11387" spans="1:30" hidden="1" x14ac:dyDescent="0.3">
      <c r="A11387" t="s">
        <v>34911</v>
      </c>
      <c r="B11387" t="s">
        <v>34919</v>
      </c>
      <c r="C11387" t="s">
        <v>32</v>
      </c>
      <c r="E11387" t="s">
        <v>6001</v>
      </c>
      <c r="F11387">
        <v>5500000</v>
      </c>
      <c r="G11387" t="s">
        <v>34911</v>
      </c>
      <c r="H11387" t="s">
        <v>34913</v>
      </c>
      <c r="I11387" t="s">
        <v>34914</v>
      </c>
      <c r="J11387" t="s">
        <v>34915</v>
      </c>
      <c r="K11387" t="s">
        <v>72</v>
      </c>
      <c r="L11387" t="s">
        <v>53</v>
      </c>
      <c r="M11387" t="s">
        <v>3704</v>
      </c>
      <c r="N11387" t="s">
        <v>3705</v>
      </c>
      <c r="O11387" t="s">
        <v>3706</v>
      </c>
      <c r="P11387" s="1">
        <v>39083</v>
      </c>
      <c r="Q11387" t="s">
        <v>53</v>
      </c>
      <c r="R11387" t="s">
        <v>56</v>
      </c>
      <c r="S11387" t="s">
        <v>41</v>
      </c>
      <c r="T11387" t="s">
        <v>34698</v>
      </c>
      <c r="U11387" t="s">
        <v>34698</v>
      </c>
      <c r="V11387">
        <v>0</v>
      </c>
      <c r="W11387">
        <v>0</v>
      </c>
      <c r="X11387">
        <v>0</v>
      </c>
      <c r="Y11387">
        <v>0</v>
      </c>
      <c r="Z11387">
        <v>0</v>
      </c>
      <c r="AA11387">
        <v>0</v>
      </c>
      <c r="AB11387">
        <v>0</v>
      </c>
      <c r="AC11387">
        <v>1</v>
      </c>
      <c r="AD11387">
        <v>0</v>
      </c>
    </row>
    <row r="11388" spans="1:30" hidden="1" x14ac:dyDescent="0.3">
      <c r="A11388" t="s">
        <v>34911</v>
      </c>
      <c r="B11388" t="s">
        <v>34920</v>
      </c>
      <c r="C11388" t="s">
        <v>32</v>
      </c>
      <c r="D11388" t="s">
        <v>322</v>
      </c>
      <c r="E11388" t="s">
        <v>536</v>
      </c>
      <c r="F11388">
        <v>15000000</v>
      </c>
      <c r="G11388" t="s">
        <v>34911</v>
      </c>
      <c r="H11388" t="s">
        <v>34913</v>
      </c>
      <c r="I11388" t="s">
        <v>34914</v>
      </c>
      <c r="J11388" t="s">
        <v>34915</v>
      </c>
      <c r="K11388" t="s">
        <v>72</v>
      </c>
      <c r="L11388" t="s">
        <v>53</v>
      </c>
      <c r="M11388" t="s">
        <v>3704</v>
      </c>
      <c r="N11388" t="s">
        <v>3705</v>
      </c>
      <c r="O11388" t="s">
        <v>3706</v>
      </c>
      <c r="P11388" s="1">
        <v>39083</v>
      </c>
      <c r="Q11388" t="s">
        <v>53</v>
      </c>
      <c r="R11388" t="s">
        <v>56</v>
      </c>
      <c r="S11388" t="s">
        <v>41</v>
      </c>
      <c r="T11388" t="s">
        <v>34698</v>
      </c>
      <c r="U11388" t="s">
        <v>34698</v>
      </c>
      <c r="V11388">
        <v>0</v>
      </c>
      <c r="W11388">
        <v>0</v>
      </c>
      <c r="X11388">
        <v>0</v>
      </c>
      <c r="Y11388">
        <v>0</v>
      </c>
      <c r="Z11388">
        <v>0</v>
      </c>
      <c r="AA11388">
        <v>0</v>
      </c>
      <c r="AB11388">
        <v>0</v>
      </c>
      <c r="AC11388">
        <v>1</v>
      </c>
      <c r="AD11388">
        <v>0</v>
      </c>
    </row>
    <row r="11389" spans="1:30" hidden="1" x14ac:dyDescent="0.3">
      <c r="A11389" t="s">
        <v>34921</v>
      </c>
      <c r="B11389" t="s">
        <v>34922</v>
      </c>
      <c r="C11389" t="s">
        <v>32</v>
      </c>
      <c r="D11389" t="s">
        <v>50</v>
      </c>
      <c r="E11389" s="1">
        <v>41491</v>
      </c>
      <c r="F11389">
        <v>5700000</v>
      </c>
      <c r="G11389" t="s">
        <v>34921</v>
      </c>
      <c r="H11389" t="s">
        <v>34923</v>
      </c>
      <c r="I11389" t="s">
        <v>34924</v>
      </c>
      <c r="J11389" t="s">
        <v>34698</v>
      </c>
      <c r="K11389" t="s">
        <v>37</v>
      </c>
      <c r="L11389" t="s">
        <v>53</v>
      </c>
      <c r="M11389" t="s">
        <v>54</v>
      </c>
      <c r="N11389" t="s">
        <v>55</v>
      </c>
      <c r="O11389" t="s">
        <v>857</v>
      </c>
      <c r="P11389" s="1">
        <v>40179</v>
      </c>
      <c r="Q11389" t="s">
        <v>53</v>
      </c>
      <c r="R11389" t="s">
        <v>56</v>
      </c>
      <c r="S11389" t="s">
        <v>41</v>
      </c>
      <c r="T11389" t="s">
        <v>34698</v>
      </c>
      <c r="U11389" t="s">
        <v>34698</v>
      </c>
      <c r="V11389">
        <v>0</v>
      </c>
      <c r="W11389">
        <v>0</v>
      </c>
      <c r="X11389">
        <v>0</v>
      </c>
      <c r="Y11389">
        <v>0</v>
      </c>
      <c r="Z11389">
        <v>0</v>
      </c>
      <c r="AA11389">
        <v>0</v>
      </c>
      <c r="AB11389">
        <v>0</v>
      </c>
      <c r="AC11389">
        <v>1</v>
      </c>
      <c r="AD11389">
        <v>0</v>
      </c>
    </row>
    <row r="11390" spans="1:30" hidden="1" x14ac:dyDescent="0.3">
      <c r="A11390" t="s">
        <v>34925</v>
      </c>
      <c r="B11390" t="s">
        <v>34926</v>
      </c>
      <c r="C11390" t="s">
        <v>32</v>
      </c>
      <c r="D11390" t="s">
        <v>50</v>
      </c>
      <c r="E11390" s="1">
        <v>39000</v>
      </c>
      <c r="F11390">
        <v>1300000</v>
      </c>
      <c r="G11390" t="s">
        <v>34925</v>
      </c>
      <c r="H11390" t="s">
        <v>34927</v>
      </c>
      <c r="I11390" t="s">
        <v>34928</v>
      </c>
      <c r="J11390" t="s">
        <v>34698</v>
      </c>
      <c r="K11390" t="s">
        <v>37</v>
      </c>
      <c r="L11390" t="s">
        <v>53</v>
      </c>
      <c r="M11390" t="s">
        <v>704</v>
      </c>
      <c r="N11390" t="s">
        <v>8851</v>
      </c>
      <c r="O11390" t="s">
        <v>8851</v>
      </c>
      <c r="Q11390" t="s">
        <v>53</v>
      </c>
      <c r="R11390" t="s">
        <v>56</v>
      </c>
      <c r="S11390" t="s">
        <v>41</v>
      </c>
      <c r="T11390" t="s">
        <v>34698</v>
      </c>
      <c r="U11390" t="s">
        <v>34698</v>
      </c>
      <c r="V11390">
        <v>0</v>
      </c>
      <c r="W11390">
        <v>0</v>
      </c>
      <c r="X11390">
        <v>0</v>
      </c>
      <c r="Y11390">
        <v>0</v>
      </c>
      <c r="Z11390">
        <v>0</v>
      </c>
      <c r="AA11390">
        <v>0</v>
      </c>
      <c r="AB11390">
        <v>0</v>
      </c>
      <c r="AC11390">
        <v>1</v>
      </c>
      <c r="AD11390">
        <v>0</v>
      </c>
    </row>
    <row r="11391" spans="1:30" hidden="1" x14ac:dyDescent="0.3">
      <c r="A11391" t="s">
        <v>34929</v>
      </c>
      <c r="B11391" t="s">
        <v>34930</v>
      </c>
      <c r="C11391" t="s">
        <v>32</v>
      </c>
      <c r="E11391" t="s">
        <v>2714</v>
      </c>
      <c r="F11391">
        <v>212000</v>
      </c>
      <c r="G11391" t="s">
        <v>34929</v>
      </c>
      <c r="H11391" t="s">
        <v>34931</v>
      </c>
      <c r="I11391" t="s">
        <v>34932</v>
      </c>
      <c r="J11391" t="s">
        <v>34698</v>
      </c>
      <c r="K11391" t="s">
        <v>37</v>
      </c>
      <c r="L11391" t="s">
        <v>53</v>
      </c>
      <c r="M11391" t="s">
        <v>1684</v>
      </c>
      <c r="N11391" t="s">
        <v>7587</v>
      </c>
      <c r="O11391" t="s">
        <v>14780</v>
      </c>
      <c r="P11391" t="s">
        <v>34933</v>
      </c>
      <c r="Q11391" t="s">
        <v>53</v>
      </c>
      <c r="R11391" t="s">
        <v>56</v>
      </c>
      <c r="S11391" t="s">
        <v>41</v>
      </c>
      <c r="T11391" t="s">
        <v>34698</v>
      </c>
      <c r="U11391" t="s">
        <v>34698</v>
      </c>
      <c r="V11391">
        <v>0</v>
      </c>
      <c r="W11391">
        <v>0</v>
      </c>
      <c r="X11391">
        <v>0</v>
      </c>
      <c r="Y11391">
        <v>0</v>
      </c>
      <c r="Z11391">
        <v>0</v>
      </c>
      <c r="AA11391">
        <v>0</v>
      </c>
      <c r="AB11391">
        <v>0</v>
      </c>
      <c r="AC11391">
        <v>1</v>
      </c>
      <c r="AD11391">
        <v>0</v>
      </c>
    </row>
    <row r="11392" spans="1:30" hidden="1" x14ac:dyDescent="0.3">
      <c r="A11392" t="s">
        <v>34934</v>
      </c>
      <c r="B11392" t="s">
        <v>34935</v>
      </c>
      <c r="C11392" t="s">
        <v>32</v>
      </c>
      <c r="D11392" t="s">
        <v>50</v>
      </c>
      <c r="E11392" s="1">
        <v>40336</v>
      </c>
      <c r="F11392">
        <v>10000000</v>
      </c>
      <c r="G11392" t="s">
        <v>34934</v>
      </c>
      <c r="H11392" t="s">
        <v>34936</v>
      </c>
      <c r="I11392" t="s">
        <v>34937</v>
      </c>
      <c r="J11392" t="s">
        <v>34698</v>
      </c>
      <c r="K11392" t="s">
        <v>37</v>
      </c>
      <c r="L11392" t="s">
        <v>53</v>
      </c>
      <c r="M11392" t="s">
        <v>2261</v>
      </c>
      <c r="N11392" t="s">
        <v>26961</v>
      </c>
      <c r="O11392" t="s">
        <v>20759</v>
      </c>
      <c r="P11392" s="1">
        <v>39818</v>
      </c>
      <c r="Q11392" t="s">
        <v>53</v>
      </c>
      <c r="R11392" t="s">
        <v>56</v>
      </c>
      <c r="S11392" t="s">
        <v>41</v>
      </c>
      <c r="T11392" t="s">
        <v>34698</v>
      </c>
      <c r="U11392" t="s">
        <v>34698</v>
      </c>
      <c r="V11392">
        <v>0</v>
      </c>
      <c r="W11392">
        <v>0</v>
      </c>
      <c r="X11392">
        <v>0</v>
      </c>
      <c r="Y11392">
        <v>0</v>
      </c>
      <c r="Z11392">
        <v>0</v>
      </c>
      <c r="AA11392">
        <v>0</v>
      </c>
      <c r="AB11392">
        <v>0</v>
      </c>
      <c r="AC11392">
        <v>1</v>
      </c>
      <c r="AD11392">
        <v>0</v>
      </c>
    </row>
    <row r="11393" spans="1:30" hidden="1" x14ac:dyDescent="0.3">
      <c r="A11393" t="s">
        <v>34938</v>
      </c>
      <c r="B11393" t="s">
        <v>34939</v>
      </c>
      <c r="C11393" t="s">
        <v>32</v>
      </c>
      <c r="E11393" t="s">
        <v>5338</v>
      </c>
      <c r="F11393">
        <v>100000</v>
      </c>
      <c r="G11393" t="s">
        <v>34938</v>
      </c>
      <c r="H11393" t="s">
        <v>34940</v>
      </c>
      <c r="I11393" t="s">
        <v>34941</v>
      </c>
      <c r="J11393" t="s">
        <v>34698</v>
      </c>
      <c r="K11393" t="s">
        <v>37</v>
      </c>
      <c r="L11393" t="s">
        <v>53</v>
      </c>
      <c r="M11393" t="s">
        <v>101</v>
      </c>
      <c r="N11393" t="s">
        <v>102</v>
      </c>
      <c r="O11393" t="s">
        <v>103</v>
      </c>
      <c r="P11393" s="1">
        <v>41280</v>
      </c>
      <c r="Q11393" t="s">
        <v>53</v>
      </c>
      <c r="R11393" t="s">
        <v>56</v>
      </c>
      <c r="S11393" t="s">
        <v>41</v>
      </c>
      <c r="T11393" t="s">
        <v>34698</v>
      </c>
      <c r="U11393" t="s">
        <v>34698</v>
      </c>
      <c r="V11393">
        <v>0</v>
      </c>
      <c r="W11393">
        <v>0</v>
      </c>
      <c r="X11393">
        <v>0</v>
      </c>
      <c r="Y11393">
        <v>0</v>
      </c>
      <c r="Z11393">
        <v>0</v>
      </c>
      <c r="AA11393">
        <v>0</v>
      </c>
      <c r="AB11393">
        <v>0</v>
      </c>
      <c r="AC11393">
        <v>1</v>
      </c>
      <c r="AD11393">
        <v>0</v>
      </c>
    </row>
    <row r="11394" spans="1:30" hidden="1" x14ac:dyDescent="0.3">
      <c r="A11394" t="s">
        <v>34942</v>
      </c>
      <c r="B11394" t="s">
        <v>34943</v>
      </c>
      <c r="C11394" t="s">
        <v>32</v>
      </c>
      <c r="E11394" s="1">
        <v>36527</v>
      </c>
      <c r="F11394">
        <v>40000000</v>
      </c>
      <c r="G11394" t="s">
        <v>34942</v>
      </c>
      <c r="H11394" t="s">
        <v>34944</v>
      </c>
      <c r="J11394" t="s">
        <v>34945</v>
      </c>
      <c r="K11394" t="s">
        <v>37</v>
      </c>
      <c r="L11394" t="s">
        <v>53</v>
      </c>
      <c r="M11394" t="s">
        <v>73</v>
      </c>
      <c r="N11394" t="s">
        <v>74</v>
      </c>
      <c r="O11394" t="s">
        <v>75</v>
      </c>
      <c r="Q11394" t="s">
        <v>53</v>
      </c>
      <c r="R11394" t="s">
        <v>56</v>
      </c>
      <c r="S11394" t="s">
        <v>41</v>
      </c>
      <c r="T11394" t="s">
        <v>34698</v>
      </c>
      <c r="U11394" t="s">
        <v>34698</v>
      </c>
      <c r="V11394">
        <v>0</v>
      </c>
      <c r="W11394">
        <v>0</v>
      </c>
      <c r="X11394">
        <v>0</v>
      </c>
      <c r="Y11394">
        <v>0</v>
      </c>
      <c r="Z11394">
        <v>0</v>
      </c>
      <c r="AA11394">
        <v>0</v>
      </c>
      <c r="AB11394">
        <v>0</v>
      </c>
      <c r="AC11394">
        <v>1</v>
      </c>
      <c r="AD11394">
        <v>0</v>
      </c>
    </row>
    <row r="11395" spans="1:30" hidden="1" x14ac:dyDescent="0.3">
      <c r="A11395" t="s">
        <v>34946</v>
      </c>
      <c r="B11395" t="s">
        <v>34947</v>
      </c>
      <c r="C11395" t="s">
        <v>32</v>
      </c>
      <c r="E11395" t="s">
        <v>3234</v>
      </c>
      <c r="F11395">
        <v>70000</v>
      </c>
      <c r="G11395" t="s">
        <v>34946</v>
      </c>
      <c r="H11395" t="s">
        <v>34948</v>
      </c>
      <c r="I11395" t="s">
        <v>34949</v>
      </c>
      <c r="J11395" t="s">
        <v>34698</v>
      </c>
      <c r="K11395" t="s">
        <v>109</v>
      </c>
      <c r="L11395" t="s">
        <v>53</v>
      </c>
      <c r="M11395" t="s">
        <v>62</v>
      </c>
      <c r="N11395" t="s">
        <v>63</v>
      </c>
      <c r="O11395" t="s">
        <v>948</v>
      </c>
      <c r="P11395" s="1">
        <v>40544</v>
      </c>
      <c r="Q11395" t="s">
        <v>53</v>
      </c>
      <c r="R11395" t="s">
        <v>56</v>
      </c>
      <c r="S11395" t="s">
        <v>41</v>
      </c>
      <c r="T11395" t="s">
        <v>34698</v>
      </c>
      <c r="U11395" t="s">
        <v>34698</v>
      </c>
      <c r="V11395">
        <v>0</v>
      </c>
      <c r="W11395">
        <v>0</v>
      </c>
      <c r="X11395">
        <v>0</v>
      </c>
      <c r="Y11395">
        <v>0</v>
      </c>
      <c r="Z11395">
        <v>0</v>
      </c>
      <c r="AA11395">
        <v>0</v>
      </c>
      <c r="AB11395">
        <v>0</v>
      </c>
      <c r="AC11395">
        <v>1</v>
      </c>
      <c r="AD11395">
        <v>0</v>
      </c>
    </row>
    <row r="11396" spans="1:30" hidden="1" x14ac:dyDescent="0.3">
      <c r="A11396" t="s">
        <v>34946</v>
      </c>
      <c r="B11396" t="s">
        <v>34950</v>
      </c>
      <c r="C11396" t="s">
        <v>32</v>
      </c>
      <c r="E11396" s="1">
        <v>41127</v>
      </c>
      <c r="F11396">
        <v>150000</v>
      </c>
      <c r="G11396" t="s">
        <v>34946</v>
      </c>
      <c r="H11396" t="s">
        <v>34948</v>
      </c>
      <c r="I11396" t="s">
        <v>34949</v>
      </c>
      <c r="J11396" t="s">
        <v>34698</v>
      </c>
      <c r="K11396" t="s">
        <v>109</v>
      </c>
      <c r="L11396" t="s">
        <v>53</v>
      </c>
      <c r="M11396" t="s">
        <v>62</v>
      </c>
      <c r="N11396" t="s">
        <v>63</v>
      </c>
      <c r="O11396" t="s">
        <v>948</v>
      </c>
      <c r="P11396" s="1">
        <v>40544</v>
      </c>
      <c r="Q11396" t="s">
        <v>53</v>
      </c>
      <c r="R11396" t="s">
        <v>56</v>
      </c>
      <c r="S11396" t="s">
        <v>41</v>
      </c>
      <c r="T11396" t="s">
        <v>34698</v>
      </c>
      <c r="U11396" t="s">
        <v>34698</v>
      </c>
      <c r="V11396">
        <v>0</v>
      </c>
      <c r="W11396">
        <v>0</v>
      </c>
      <c r="X11396">
        <v>0</v>
      </c>
      <c r="Y11396">
        <v>0</v>
      </c>
      <c r="Z11396">
        <v>0</v>
      </c>
      <c r="AA11396">
        <v>0</v>
      </c>
      <c r="AB11396">
        <v>0</v>
      </c>
      <c r="AC11396">
        <v>1</v>
      </c>
      <c r="AD11396">
        <v>0</v>
      </c>
    </row>
    <row r="11397" spans="1:30" hidden="1" x14ac:dyDescent="0.3">
      <c r="A11397" t="s">
        <v>34951</v>
      </c>
      <c r="B11397" t="s">
        <v>34952</v>
      </c>
      <c r="C11397" t="s">
        <v>32</v>
      </c>
      <c r="D11397" t="s">
        <v>50</v>
      </c>
      <c r="E11397" s="1">
        <v>42284</v>
      </c>
      <c r="F11397">
        <v>1500000</v>
      </c>
      <c r="G11397" t="s">
        <v>34951</v>
      </c>
      <c r="H11397" t="s">
        <v>34953</v>
      </c>
      <c r="I11397" t="s">
        <v>34954</v>
      </c>
      <c r="J11397" t="s">
        <v>34698</v>
      </c>
      <c r="K11397" t="s">
        <v>37</v>
      </c>
      <c r="L11397" t="s">
        <v>53</v>
      </c>
      <c r="M11397" t="s">
        <v>679</v>
      </c>
      <c r="N11397" t="s">
        <v>680</v>
      </c>
      <c r="O11397" t="s">
        <v>1570</v>
      </c>
      <c r="P11397" s="1">
        <v>40544</v>
      </c>
      <c r="Q11397" t="s">
        <v>53</v>
      </c>
      <c r="R11397" t="s">
        <v>56</v>
      </c>
      <c r="S11397" t="s">
        <v>41</v>
      </c>
      <c r="T11397" t="s">
        <v>34698</v>
      </c>
      <c r="U11397" t="s">
        <v>34698</v>
      </c>
      <c r="V11397">
        <v>0</v>
      </c>
      <c r="W11397">
        <v>0</v>
      </c>
      <c r="X11397">
        <v>0</v>
      </c>
      <c r="Y11397">
        <v>0</v>
      </c>
      <c r="Z11397">
        <v>0</v>
      </c>
      <c r="AA11397">
        <v>0</v>
      </c>
      <c r="AB11397">
        <v>0</v>
      </c>
      <c r="AC11397">
        <v>1</v>
      </c>
      <c r="AD11397">
        <v>0</v>
      </c>
    </row>
    <row r="11398" spans="1:30" hidden="1" x14ac:dyDescent="0.3">
      <c r="A11398" t="s">
        <v>34955</v>
      </c>
      <c r="B11398" t="s">
        <v>34956</v>
      </c>
      <c r="C11398" t="s">
        <v>32</v>
      </c>
      <c r="D11398" t="s">
        <v>50</v>
      </c>
      <c r="E11398" s="1">
        <v>41581</v>
      </c>
      <c r="F11398">
        <v>500000</v>
      </c>
      <c r="G11398" t="s">
        <v>34955</v>
      </c>
      <c r="H11398" t="s">
        <v>34957</v>
      </c>
      <c r="I11398" t="s">
        <v>34958</v>
      </c>
      <c r="J11398" t="s">
        <v>34698</v>
      </c>
      <c r="K11398" t="s">
        <v>37</v>
      </c>
      <c r="L11398" t="s">
        <v>53</v>
      </c>
      <c r="M11398" t="s">
        <v>54</v>
      </c>
      <c r="N11398" t="s">
        <v>95</v>
      </c>
      <c r="O11398" t="s">
        <v>96</v>
      </c>
      <c r="P11398" s="1">
        <v>40182</v>
      </c>
      <c r="Q11398" t="s">
        <v>53</v>
      </c>
      <c r="R11398" t="s">
        <v>56</v>
      </c>
      <c r="S11398" t="s">
        <v>41</v>
      </c>
      <c r="T11398" t="s">
        <v>34698</v>
      </c>
      <c r="U11398" t="s">
        <v>34698</v>
      </c>
      <c r="V11398">
        <v>0</v>
      </c>
      <c r="W11398">
        <v>0</v>
      </c>
      <c r="X11398">
        <v>0</v>
      </c>
      <c r="Y11398">
        <v>0</v>
      </c>
      <c r="Z11398">
        <v>0</v>
      </c>
      <c r="AA11398">
        <v>0</v>
      </c>
      <c r="AB11398">
        <v>0</v>
      </c>
      <c r="AC11398">
        <v>1</v>
      </c>
      <c r="AD11398">
        <v>0</v>
      </c>
    </row>
    <row r="11399" spans="1:30" hidden="1" x14ac:dyDescent="0.3">
      <c r="A11399" t="s">
        <v>34955</v>
      </c>
      <c r="B11399" t="s">
        <v>34959</v>
      </c>
      <c r="C11399" t="s">
        <v>32</v>
      </c>
      <c r="D11399" t="s">
        <v>50</v>
      </c>
      <c r="E11399" s="1">
        <v>41162</v>
      </c>
      <c r="F11399">
        <v>7500000</v>
      </c>
      <c r="G11399" t="s">
        <v>34955</v>
      </c>
      <c r="H11399" t="s">
        <v>34957</v>
      </c>
      <c r="I11399" t="s">
        <v>34958</v>
      </c>
      <c r="J11399" t="s">
        <v>34698</v>
      </c>
      <c r="K11399" t="s">
        <v>37</v>
      </c>
      <c r="L11399" t="s">
        <v>53</v>
      </c>
      <c r="M11399" t="s">
        <v>54</v>
      </c>
      <c r="N11399" t="s">
        <v>95</v>
      </c>
      <c r="O11399" t="s">
        <v>96</v>
      </c>
      <c r="P11399" s="1">
        <v>40182</v>
      </c>
      <c r="Q11399" t="s">
        <v>53</v>
      </c>
      <c r="R11399" t="s">
        <v>56</v>
      </c>
      <c r="S11399" t="s">
        <v>41</v>
      </c>
      <c r="T11399" t="s">
        <v>34698</v>
      </c>
      <c r="U11399" t="s">
        <v>34698</v>
      </c>
      <c r="V11399">
        <v>0</v>
      </c>
      <c r="W11399">
        <v>0</v>
      </c>
      <c r="X11399">
        <v>0</v>
      </c>
      <c r="Y11399">
        <v>0</v>
      </c>
      <c r="Z11399">
        <v>0</v>
      </c>
      <c r="AA11399">
        <v>0</v>
      </c>
      <c r="AB11399">
        <v>0</v>
      </c>
      <c r="AC11399">
        <v>1</v>
      </c>
      <c r="AD11399">
        <v>0</v>
      </c>
    </row>
    <row r="11400" spans="1:30" hidden="1" x14ac:dyDescent="0.3">
      <c r="A11400" t="s">
        <v>34955</v>
      </c>
      <c r="B11400" t="s">
        <v>34960</v>
      </c>
      <c r="C11400" t="s">
        <v>32</v>
      </c>
      <c r="D11400" t="s">
        <v>33</v>
      </c>
      <c r="E11400" t="s">
        <v>3858</v>
      </c>
      <c r="F11400">
        <v>21500000</v>
      </c>
      <c r="G11400" t="s">
        <v>34955</v>
      </c>
      <c r="H11400" t="s">
        <v>34957</v>
      </c>
      <c r="I11400" t="s">
        <v>34958</v>
      </c>
      <c r="J11400" t="s">
        <v>34698</v>
      </c>
      <c r="K11400" t="s">
        <v>37</v>
      </c>
      <c r="L11400" t="s">
        <v>53</v>
      </c>
      <c r="M11400" t="s">
        <v>54</v>
      </c>
      <c r="N11400" t="s">
        <v>95</v>
      </c>
      <c r="O11400" t="s">
        <v>96</v>
      </c>
      <c r="P11400" s="1">
        <v>40182</v>
      </c>
      <c r="Q11400" t="s">
        <v>53</v>
      </c>
      <c r="R11400" t="s">
        <v>56</v>
      </c>
      <c r="S11400" t="s">
        <v>41</v>
      </c>
      <c r="T11400" t="s">
        <v>34698</v>
      </c>
      <c r="U11400" t="s">
        <v>34698</v>
      </c>
      <c r="V11400">
        <v>0</v>
      </c>
      <c r="W11400">
        <v>0</v>
      </c>
      <c r="X11400">
        <v>0</v>
      </c>
      <c r="Y11400">
        <v>0</v>
      </c>
      <c r="Z11400">
        <v>0</v>
      </c>
      <c r="AA11400">
        <v>0</v>
      </c>
      <c r="AB11400">
        <v>0</v>
      </c>
      <c r="AC11400">
        <v>1</v>
      </c>
      <c r="AD11400">
        <v>0</v>
      </c>
    </row>
    <row r="11401" spans="1:30" hidden="1" x14ac:dyDescent="0.3">
      <c r="A11401" t="s">
        <v>34961</v>
      </c>
      <c r="B11401" t="s">
        <v>34962</v>
      </c>
      <c r="C11401" t="s">
        <v>32</v>
      </c>
      <c r="D11401" t="s">
        <v>50</v>
      </c>
      <c r="E11401" t="s">
        <v>5839</v>
      </c>
      <c r="F11401">
        <v>2600000</v>
      </c>
      <c r="G11401" t="s">
        <v>34961</v>
      </c>
      <c r="H11401" t="s">
        <v>34963</v>
      </c>
      <c r="I11401" t="s">
        <v>34964</v>
      </c>
      <c r="J11401" t="s">
        <v>34698</v>
      </c>
      <c r="K11401" t="s">
        <v>37</v>
      </c>
      <c r="L11401" t="s">
        <v>53</v>
      </c>
      <c r="M11401" t="s">
        <v>652</v>
      </c>
      <c r="N11401" t="s">
        <v>653</v>
      </c>
      <c r="O11401" t="s">
        <v>653</v>
      </c>
      <c r="P11401" s="1">
        <v>40544</v>
      </c>
      <c r="Q11401" t="s">
        <v>53</v>
      </c>
      <c r="R11401" t="s">
        <v>56</v>
      </c>
      <c r="S11401" t="s">
        <v>41</v>
      </c>
      <c r="T11401" t="s">
        <v>34698</v>
      </c>
      <c r="U11401" t="s">
        <v>34698</v>
      </c>
      <c r="V11401">
        <v>0</v>
      </c>
      <c r="W11401">
        <v>0</v>
      </c>
      <c r="X11401">
        <v>0</v>
      </c>
      <c r="Y11401">
        <v>0</v>
      </c>
      <c r="Z11401">
        <v>0</v>
      </c>
      <c r="AA11401">
        <v>0</v>
      </c>
      <c r="AB11401">
        <v>0</v>
      </c>
      <c r="AC11401">
        <v>1</v>
      </c>
      <c r="AD11401">
        <v>0</v>
      </c>
    </row>
    <row r="11402" spans="1:30" hidden="1" x14ac:dyDescent="0.3">
      <c r="A11402" t="s">
        <v>34965</v>
      </c>
      <c r="B11402" t="s">
        <v>34966</v>
      </c>
      <c r="C11402" t="s">
        <v>32</v>
      </c>
      <c r="E11402" t="s">
        <v>10250</v>
      </c>
      <c r="F11402">
        <v>750000</v>
      </c>
      <c r="G11402" t="s">
        <v>34965</v>
      </c>
      <c r="H11402" t="s">
        <v>34967</v>
      </c>
      <c r="I11402" t="s">
        <v>34968</v>
      </c>
      <c r="J11402" t="s">
        <v>34698</v>
      </c>
      <c r="K11402" t="s">
        <v>37</v>
      </c>
      <c r="L11402" t="s">
        <v>53</v>
      </c>
      <c r="M11402" t="s">
        <v>73</v>
      </c>
      <c r="N11402" t="s">
        <v>8878</v>
      </c>
      <c r="O11402" t="s">
        <v>10175</v>
      </c>
      <c r="P11402" s="1">
        <v>39083</v>
      </c>
      <c r="Q11402" t="s">
        <v>53</v>
      </c>
      <c r="R11402" t="s">
        <v>56</v>
      </c>
      <c r="S11402" t="s">
        <v>41</v>
      </c>
      <c r="T11402" t="s">
        <v>34698</v>
      </c>
      <c r="U11402" t="s">
        <v>34698</v>
      </c>
      <c r="V11402">
        <v>0</v>
      </c>
      <c r="W11402">
        <v>0</v>
      </c>
      <c r="X11402">
        <v>0</v>
      </c>
      <c r="Y11402">
        <v>0</v>
      </c>
      <c r="Z11402">
        <v>0</v>
      </c>
      <c r="AA11402">
        <v>0</v>
      </c>
      <c r="AB11402">
        <v>0</v>
      </c>
      <c r="AC11402">
        <v>1</v>
      </c>
      <c r="AD11402">
        <v>0</v>
      </c>
    </row>
    <row r="11403" spans="1:30" hidden="1" x14ac:dyDescent="0.3">
      <c r="A11403" t="s">
        <v>34969</v>
      </c>
      <c r="B11403" t="s">
        <v>34970</v>
      </c>
      <c r="C11403" t="s">
        <v>32</v>
      </c>
      <c r="E11403" s="1">
        <v>41858</v>
      </c>
      <c r="F11403">
        <v>3000000</v>
      </c>
      <c r="G11403" t="s">
        <v>34969</v>
      </c>
      <c r="H11403" t="s">
        <v>34971</v>
      </c>
      <c r="I11403" t="s">
        <v>34972</v>
      </c>
      <c r="J11403" t="s">
        <v>34973</v>
      </c>
      <c r="K11403" t="s">
        <v>37</v>
      </c>
      <c r="L11403" t="s">
        <v>53</v>
      </c>
      <c r="M11403" t="s">
        <v>10821</v>
      </c>
      <c r="N11403" t="s">
        <v>10822</v>
      </c>
      <c r="O11403" t="s">
        <v>10822</v>
      </c>
      <c r="Q11403" t="s">
        <v>53</v>
      </c>
      <c r="R11403" t="s">
        <v>56</v>
      </c>
      <c r="S11403" t="s">
        <v>41</v>
      </c>
      <c r="T11403" t="s">
        <v>34698</v>
      </c>
      <c r="U11403" t="s">
        <v>34698</v>
      </c>
      <c r="V11403">
        <v>0</v>
      </c>
      <c r="W11403">
        <v>0</v>
      </c>
      <c r="X11403">
        <v>0</v>
      </c>
      <c r="Y11403">
        <v>0</v>
      </c>
      <c r="Z11403">
        <v>0</v>
      </c>
      <c r="AA11403">
        <v>0</v>
      </c>
      <c r="AB11403">
        <v>0</v>
      </c>
      <c r="AC11403">
        <v>1</v>
      </c>
      <c r="AD11403">
        <v>0</v>
      </c>
    </row>
    <row r="11404" spans="1:30" hidden="1" x14ac:dyDescent="0.3">
      <c r="A11404" t="s">
        <v>34974</v>
      </c>
      <c r="B11404" t="s">
        <v>34975</v>
      </c>
      <c r="C11404" t="s">
        <v>32</v>
      </c>
      <c r="D11404" t="s">
        <v>50</v>
      </c>
      <c r="E11404" t="s">
        <v>6667</v>
      </c>
      <c r="F11404">
        <v>7000000</v>
      </c>
      <c r="G11404" t="s">
        <v>34974</v>
      </c>
      <c r="H11404" t="s">
        <v>34976</v>
      </c>
      <c r="I11404" t="s">
        <v>34977</v>
      </c>
      <c r="J11404" t="s">
        <v>34945</v>
      </c>
      <c r="K11404" t="s">
        <v>37</v>
      </c>
      <c r="L11404" t="s">
        <v>53</v>
      </c>
      <c r="M11404" t="s">
        <v>54</v>
      </c>
      <c r="N11404" t="s">
        <v>95</v>
      </c>
      <c r="O11404" t="s">
        <v>96</v>
      </c>
      <c r="P11404" s="1">
        <v>40911</v>
      </c>
      <c r="Q11404" t="s">
        <v>53</v>
      </c>
      <c r="R11404" t="s">
        <v>56</v>
      </c>
      <c r="S11404" t="s">
        <v>41</v>
      </c>
      <c r="T11404" t="s">
        <v>34698</v>
      </c>
      <c r="U11404" t="s">
        <v>34698</v>
      </c>
      <c r="V11404">
        <v>0</v>
      </c>
      <c r="W11404">
        <v>0</v>
      </c>
      <c r="X11404">
        <v>0</v>
      </c>
      <c r="Y11404">
        <v>0</v>
      </c>
      <c r="Z11404">
        <v>0</v>
      </c>
      <c r="AA11404">
        <v>0</v>
      </c>
      <c r="AB11404">
        <v>0</v>
      </c>
      <c r="AC11404">
        <v>1</v>
      </c>
      <c r="AD11404">
        <v>0</v>
      </c>
    </row>
    <row r="11405" spans="1:30" hidden="1" x14ac:dyDescent="0.3">
      <c r="A11405" t="s">
        <v>34978</v>
      </c>
      <c r="B11405" t="s">
        <v>34979</v>
      </c>
      <c r="C11405" t="s">
        <v>32</v>
      </c>
      <c r="D11405" t="s">
        <v>50</v>
      </c>
      <c r="E11405" t="s">
        <v>4909</v>
      </c>
      <c r="F11405">
        <v>4000000</v>
      </c>
      <c r="G11405" t="s">
        <v>34978</v>
      </c>
      <c r="H11405" t="s">
        <v>34980</v>
      </c>
      <c r="I11405" t="s">
        <v>34981</v>
      </c>
      <c r="J11405" t="s">
        <v>34982</v>
      </c>
      <c r="K11405" t="s">
        <v>37</v>
      </c>
      <c r="L11405" t="s">
        <v>53</v>
      </c>
      <c r="M11405" t="s">
        <v>54</v>
      </c>
      <c r="N11405" t="s">
        <v>95</v>
      </c>
      <c r="O11405" t="s">
        <v>96</v>
      </c>
      <c r="P11405" s="1">
        <v>40554</v>
      </c>
      <c r="Q11405" t="s">
        <v>53</v>
      </c>
      <c r="R11405" t="s">
        <v>56</v>
      </c>
      <c r="S11405" t="s">
        <v>41</v>
      </c>
      <c r="T11405" t="s">
        <v>34698</v>
      </c>
      <c r="U11405" t="s">
        <v>34698</v>
      </c>
      <c r="V11405">
        <v>0</v>
      </c>
      <c r="W11405">
        <v>0</v>
      </c>
      <c r="X11405">
        <v>0</v>
      </c>
      <c r="Y11405">
        <v>0</v>
      </c>
      <c r="Z11405">
        <v>0</v>
      </c>
      <c r="AA11405">
        <v>0</v>
      </c>
      <c r="AB11405">
        <v>0</v>
      </c>
      <c r="AC11405">
        <v>1</v>
      </c>
      <c r="AD11405">
        <v>0</v>
      </c>
    </row>
    <row r="11406" spans="1:30" hidden="1" x14ac:dyDescent="0.3">
      <c r="A11406" t="s">
        <v>34983</v>
      </c>
      <c r="B11406" t="s">
        <v>34984</v>
      </c>
      <c r="C11406" t="s">
        <v>32</v>
      </c>
      <c r="E11406" s="1">
        <v>41974</v>
      </c>
      <c r="F11406">
        <v>8700000</v>
      </c>
      <c r="G11406" t="s">
        <v>34983</v>
      </c>
      <c r="H11406" t="s">
        <v>34985</v>
      </c>
      <c r="I11406" t="s">
        <v>34986</v>
      </c>
      <c r="J11406" t="s">
        <v>34698</v>
      </c>
      <c r="K11406" t="s">
        <v>37</v>
      </c>
      <c r="L11406" t="s">
        <v>53</v>
      </c>
      <c r="M11406" t="s">
        <v>717</v>
      </c>
      <c r="N11406" t="s">
        <v>1531</v>
      </c>
      <c r="O11406" t="s">
        <v>4858</v>
      </c>
      <c r="P11406" t="s">
        <v>34987</v>
      </c>
      <c r="Q11406" t="s">
        <v>53</v>
      </c>
      <c r="R11406" t="s">
        <v>56</v>
      </c>
      <c r="S11406" t="s">
        <v>41</v>
      </c>
      <c r="T11406" t="s">
        <v>34698</v>
      </c>
      <c r="U11406" t="s">
        <v>34698</v>
      </c>
      <c r="V11406">
        <v>0</v>
      </c>
      <c r="W11406">
        <v>0</v>
      </c>
      <c r="X11406">
        <v>0</v>
      </c>
      <c r="Y11406">
        <v>0</v>
      </c>
      <c r="Z11406">
        <v>0</v>
      </c>
      <c r="AA11406">
        <v>0</v>
      </c>
      <c r="AB11406">
        <v>0</v>
      </c>
      <c r="AC11406">
        <v>1</v>
      </c>
      <c r="AD11406">
        <v>0</v>
      </c>
    </row>
    <row r="11407" spans="1:30" hidden="1" x14ac:dyDescent="0.3">
      <c r="A11407" t="s">
        <v>34988</v>
      </c>
      <c r="B11407" t="s">
        <v>34989</v>
      </c>
      <c r="C11407" t="s">
        <v>32</v>
      </c>
      <c r="E11407" s="1">
        <v>42313</v>
      </c>
      <c r="F11407">
        <v>2058303</v>
      </c>
      <c r="G11407" t="s">
        <v>34988</v>
      </c>
      <c r="H11407" t="s">
        <v>34990</v>
      </c>
      <c r="I11407" t="s">
        <v>34991</v>
      </c>
      <c r="J11407" t="s">
        <v>34698</v>
      </c>
      <c r="K11407" t="s">
        <v>37</v>
      </c>
      <c r="L11407" t="s">
        <v>53</v>
      </c>
      <c r="M11407" t="s">
        <v>129</v>
      </c>
      <c r="N11407" t="s">
        <v>130</v>
      </c>
      <c r="O11407" t="s">
        <v>7008</v>
      </c>
      <c r="P11407" s="1">
        <v>41275</v>
      </c>
      <c r="Q11407" t="s">
        <v>53</v>
      </c>
      <c r="R11407" t="s">
        <v>56</v>
      </c>
      <c r="S11407" t="s">
        <v>41</v>
      </c>
      <c r="T11407" t="s">
        <v>34698</v>
      </c>
      <c r="U11407" t="s">
        <v>34698</v>
      </c>
      <c r="V11407">
        <v>0</v>
      </c>
      <c r="W11407">
        <v>0</v>
      </c>
      <c r="X11407">
        <v>0</v>
      </c>
      <c r="Y11407">
        <v>0</v>
      </c>
      <c r="Z11407">
        <v>0</v>
      </c>
      <c r="AA11407">
        <v>0</v>
      </c>
      <c r="AB11407">
        <v>0</v>
      </c>
      <c r="AC11407">
        <v>1</v>
      </c>
      <c r="AD11407">
        <v>0</v>
      </c>
    </row>
    <row r="11408" spans="1:30" hidden="1" x14ac:dyDescent="0.3">
      <c r="A11408" t="s">
        <v>34992</v>
      </c>
      <c r="B11408" t="s">
        <v>34993</v>
      </c>
      <c r="C11408" t="s">
        <v>32</v>
      </c>
      <c r="E11408" t="s">
        <v>10816</v>
      </c>
      <c r="F11408">
        <v>1900000</v>
      </c>
      <c r="G11408" t="s">
        <v>34992</v>
      </c>
      <c r="H11408" t="s">
        <v>34994</v>
      </c>
      <c r="I11408" t="s">
        <v>34995</v>
      </c>
      <c r="J11408" t="s">
        <v>34996</v>
      </c>
      <c r="K11408" t="s">
        <v>37</v>
      </c>
      <c r="L11408" t="s">
        <v>53</v>
      </c>
      <c r="M11408" t="s">
        <v>150</v>
      </c>
      <c r="N11408" t="s">
        <v>151</v>
      </c>
      <c r="O11408" t="s">
        <v>151</v>
      </c>
      <c r="P11408" s="1">
        <v>39116</v>
      </c>
      <c r="Q11408" t="s">
        <v>53</v>
      </c>
      <c r="R11408" t="s">
        <v>56</v>
      </c>
      <c r="S11408" t="s">
        <v>41</v>
      </c>
      <c r="T11408" t="s">
        <v>34698</v>
      </c>
      <c r="U11408" t="s">
        <v>34698</v>
      </c>
      <c r="V11408">
        <v>0</v>
      </c>
      <c r="W11408">
        <v>0</v>
      </c>
      <c r="X11408">
        <v>0</v>
      </c>
      <c r="Y11408">
        <v>0</v>
      </c>
      <c r="Z11408">
        <v>0</v>
      </c>
      <c r="AA11408">
        <v>0</v>
      </c>
      <c r="AB11408">
        <v>0</v>
      </c>
      <c r="AC11408">
        <v>1</v>
      </c>
      <c r="AD11408">
        <v>0</v>
      </c>
    </row>
    <row r="11409" spans="1:30" hidden="1" x14ac:dyDescent="0.3">
      <c r="A11409" t="s">
        <v>34997</v>
      </c>
      <c r="B11409" t="s">
        <v>34998</v>
      </c>
      <c r="C11409" t="s">
        <v>32</v>
      </c>
      <c r="E11409" s="1">
        <v>40918</v>
      </c>
      <c r="F11409">
        <v>2260000</v>
      </c>
      <c r="G11409" t="s">
        <v>34997</v>
      </c>
      <c r="H11409" t="s">
        <v>34999</v>
      </c>
      <c r="I11409" t="s">
        <v>35000</v>
      </c>
      <c r="J11409" t="s">
        <v>35001</v>
      </c>
      <c r="K11409" t="s">
        <v>37</v>
      </c>
      <c r="L11409" t="s">
        <v>53</v>
      </c>
      <c r="M11409" t="s">
        <v>54</v>
      </c>
      <c r="N11409" t="s">
        <v>95</v>
      </c>
      <c r="O11409" t="s">
        <v>616</v>
      </c>
      <c r="P11409" s="1">
        <v>38726</v>
      </c>
      <c r="Q11409" t="s">
        <v>53</v>
      </c>
      <c r="R11409" t="s">
        <v>56</v>
      </c>
      <c r="S11409" t="s">
        <v>41</v>
      </c>
      <c r="T11409" t="s">
        <v>34698</v>
      </c>
      <c r="U11409" t="s">
        <v>34698</v>
      </c>
      <c r="V11409">
        <v>0</v>
      </c>
      <c r="W11409">
        <v>0</v>
      </c>
      <c r="X11409">
        <v>0</v>
      </c>
      <c r="Y11409">
        <v>0</v>
      </c>
      <c r="Z11409">
        <v>0</v>
      </c>
      <c r="AA11409">
        <v>0</v>
      </c>
      <c r="AB11409">
        <v>0</v>
      </c>
      <c r="AC11409">
        <v>1</v>
      </c>
      <c r="AD11409">
        <v>0</v>
      </c>
    </row>
    <row r="11410" spans="1:30" hidden="1" x14ac:dyDescent="0.3">
      <c r="A11410" t="s">
        <v>34997</v>
      </c>
      <c r="B11410" t="s">
        <v>35002</v>
      </c>
      <c r="C11410" t="s">
        <v>32</v>
      </c>
      <c r="E11410" s="1">
        <v>41153</v>
      </c>
      <c r="F11410">
        <v>3500000</v>
      </c>
      <c r="G11410" t="s">
        <v>34997</v>
      </c>
      <c r="H11410" t="s">
        <v>34999</v>
      </c>
      <c r="I11410" t="s">
        <v>35000</v>
      </c>
      <c r="J11410" t="s">
        <v>35001</v>
      </c>
      <c r="K11410" t="s">
        <v>37</v>
      </c>
      <c r="L11410" t="s">
        <v>53</v>
      </c>
      <c r="M11410" t="s">
        <v>54</v>
      </c>
      <c r="N11410" t="s">
        <v>95</v>
      </c>
      <c r="O11410" t="s">
        <v>616</v>
      </c>
      <c r="P11410" s="1">
        <v>38726</v>
      </c>
      <c r="Q11410" t="s">
        <v>53</v>
      </c>
      <c r="R11410" t="s">
        <v>56</v>
      </c>
      <c r="S11410" t="s">
        <v>41</v>
      </c>
      <c r="T11410" t="s">
        <v>34698</v>
      </c>
      <c r="U11410" t="s">
        <v>34698</v>
      </c>
      <c r="V11410">
        <v>0</v>
      </c>
      <c r="W11410">
        <v>0</v>
      </c>
      <c r="X11410">
        <v>0</v>
      </c>
      <c r="Y11410">
        <v>0</v>
      </c>
      <c r="Z11410">
        <v>0</v>
      </c>
      <c r="AA11410">
        <v>0</v>
      </c>
      <c r="AB11410">
        <v>0</v>
      </c>
      <c r="AC11410">
        <v>1</v>
      </c>
      <c r="AD11410">
        <v>0</v>
      </c>
    </row>
    <row r="11411" spans="1:30" hidden="1" x14ac:dyDescent="0.3">
      <c r="A11411" t="s">
        <v>34997</v>
      </c>
      <c r="B11411" t="s">
        <v>35003</v>
      </c>
      <c r="C11411" t="s">
        <v>32</v>
      </c>
      <c r="D11411" t="s">
        <v>33</v>
      </c>
      <c r="E11411" s="1">
        <v>39576</v>
      </c>
      <c r="F11411">
        <v>9750000</v>
      </c>
      <c r="G11411" t="s">
        <v>34997</v>
      </c>
      <c r="H11411" t="s">
        <v>34999</v>
      </c>
      <c r="I11411" t="s">
        <v>35000</v>
      </c>
      <c r="J11411" t="s">
        <v>35001</v>
      </c>
      <c r="K11411" t="s">
        <v>37</v>
      </c>
      <c r="L11411" t="s">
        <v>53</v>
      </c>
      <c r="M11411" t="s">
        <v>54</v>
      </c>
      <c r="N11411" t="s">
        <v>95</v>
      </c>
      <c r="O11411" t="s">
        <v>616</v>
      </c>
      <c r="P11411" s="1">
        <v>38726</v>
      </c>
      <c r="Q11411" t="s">
        <v>53</v>
      </c>
      <c r="R11411" t="s">
        <v>56</v>
      </c>
      <c r="S11411" t="s">
        <v>41</v>
      </c>
      <c r="T11411" t="s">
        <v>34698</v>
      </c>
      <c r="U11411" t="s">
        <v>34698</v>
      </c>
      <c r="V11411">
        <v>0</v>
      </c>
      <c r="W11411">
        <v>0</v>
      </c>
      <c r="X11411">
        <v>0</v>
      </c>
      <c r="Y11411">
        <v>0</v>
      </c>
      <c r="Z11411">
        <v>0</v>
      </c>
      <c r="AA11411">
        <v>0</v>
      </c>
      <c r="AB11411">
        <v>0</v>
      </c>
      <c r="AC11411">
        <v>1</v>
      </c>
      <c r="AD11411">
        <v>0</v>
      </c>
    </row>
    <row r="11412" spans="1:30" hidden="1" x14ac:dyDescent="0.3">
      <c r="A11412" t="s">
        <v>34997</v>
      </c>
      <c r="B11412" t="s">
        <v>35004</v>
      </c>
      <c r="C11412" t="s">
        <v>32</v>
      </c>
      <c r="D11412" t="s">
        <v>139</v>
      </c>
      <c r="E11412" s="1">
        <v>41154</v>
      </c>
      <c r="F11412">
        <v>5000000</v>
      </c>
      <c r="G11412" t="s">
        <v>34997</v>
      </c>
      <c r="H11412" t="s">
        <v>34999</v>
      </c>
      <c r="I11412" t="s">
        <v>35000</v>
      </c>
      <c r="J11412" t="s">
        <v>35001</v>
      </c>
      <c r="K11412" t="s">
        <v>37</v>
      </c>
      <c r="L11412" t="s">
        <v>53</v>
      </c>
      <c r="M11412" t="s">
        <v>54</v>
      </c>
      <c r="N11412" t="s">
        <v>95</v>
      </c>
      <c r="O11412" t="s">
        <v>616</v>
      </c>
      <c r="P11412" s="1">
        <v>38726</v>
      </c>
      <c r="Q11412" t="s">
        <v>53</v>
      </c>
      <c r="R11412" t="s">
        <v>56</v>
      </c>
      <c r="S11412" t="s">
        <v>41</v>
      </c>
      <c r="T11412" t="s">
        <v>34698</v>
      </c>
      <c r="U11412" t="s">
        <v>34698</v>
      </c>
      <c r="V11412">
        <v>0</v>
      </c>
      <c r="W11412">
        <v>0</v>
      </c>
      <c r="X11412">
        <v>0</v>
      </c>
      <c r="Y11412">
        <v>0</v>
      </c>
      <c r="Z11412">
        <v>0</v>
      </c>
      <c r="AA11412">
        <v>0</v>
      </c>
      <c r="AB11412">
        <v>0</v>
      </c>
      <c r="AC11412">
        <v>1</v>
      </c>
      <c r="AD11412">
        <v>0</v>
      </c>
    </row>
    <row r="11413" spans="1:30" hidden="1" x14ac:dyDescent="0.3">
      <c r="A11413" t="s">
        <v>34997</v>
      </c>
      <c r="B11413" t="s">
        <v>35005</v>
      </c>
      <c r="C11413" t="s">
        <v>32</v>
      </c>
      <c r="D11413" t="s">
        <v>50</v>
      </c>
      <c r="E11413" s="1">
        <v>38725</v>
      </c>
      <c r="F11413">
        <v>4500000</v>
      </c>
      <c r="G11413" t="s">
        <v>34997</v>
      </c>
      <c r="H11413" t="s">
        <v>34999</v>
      </c>
      <c r="I11413" t="s">
        <v>35000</v>
      </c>
      <c r="J11413" t="s">
        <v>35001</v>
      </c>
      <c r="K11413" t="s">
        <v>37</v>
      </c>
      <c r="L11413" t="s">
        <v>53</v>
      </c>
      <c r="M11413" t="s">
        <v>54</v>
      </c>
      <c r="N11413" t="s">
        <v>95</v>
      </c>
      <c r="O11413" t="s">
        <v>616</v>
      </c>
      <c r="P11413" s="1">
        <v>38726</v>
      </c>
      <c r="Q11413" t="s">
        <v>53</v>
      </c>
      <c r="R11413" t="s">
        <v>56</v>
      </c>
      <c r="S11413" t="s">
        <v>41</v>
      </c>
      <c r="T11413" t="s">
        <v>34698</v>
      </c>
      <c r="U11413" t="s">
        <v>34698</v>
      </c>
      <c r="V11413">
        <v>0</v>
      </c>
      <c r="W11413">
        <v>0</v>
      </c>
      <c r="X11413">
        <v>0</v>
      </c>
      <c r="Y11413">
        <v>0</v>
      </c>
      <c r="Z11413">
        <v>0</v>
      </c>
      <c r="AA11413">
        <v>0</v>
      </c>
      <c r="AB11413">
        <v>0</v>
      </c>
      <c r="AC11413">
        <v>1</v>
      </c>
      <c r="AD11413">
        <v>0</v>
      </c>
    </row>
    <row r="11414" spans="1:30" hidden="1" x14ac:dyDescent="0.3">
      <c r="A11414" t="s">
        <v>34997</v>
      </c>
      <c r="B11414" t="s">
        <v>35006</v>
      </c>
      <c r="C11414" t="s">
        <v>32</v>
      </c>
      <c r="D11414" t="s">
        <v>33</v>
      </c>
      <c r="E11414" s="1">
        <v>39820</v>
      </c>
      <c r="F11414">
        <v>15000000</v>
      </c>
      <c r="G11414" t="s">
        <v>34997</v>
      </c>
      <c r="H11414" t="s">
        <v>34999</v>
      </c>
      <c r="I11414" t="s">
        <v>35000</v>
      </c>
      <c r="J11414" t="s">
        <v>35001</v>
      </c>
      <c r="K11414" t="s">
        <v>37</v>
      </c>
      <c r="L11414" t="s">
        <v>53</v>
      </c>
      <c r="M11414" t="s">
        <v>54</v>
      </c>
      <c r="N11414" t="s">
        <v>95</v>
      </c>
      <c r="O11414" t="s">
        <v>616</v>
      </c>
      <c r="P11414" s="1">
        <v>38726</v>
      </c>
      <c r="Q11414" t="s">
        <v>53</v>
      </c>
      <c r="R11414" t="s">
        <v>56</v>
      </c>
      <c r="S11414" t="s">
        <v>41</v>
      </c>
      <c r="T11414" t="s">
        <v>34698</v>
      </c>
      <c r="U11414" t="s">
        <v>34698</v>
      </c>
      <c r="V11414">
        <v>0</v>
      </c>
      <c r="W11414">
        <v>0</v>
      </c>
      <c r="X11414">
        <v>0</v>
      </c>
      <c r="Y11414">
        <v>0</v>
      </c>
      <c r="Z11414">
        <v>0</v>
      </c>
      <c r="AA11414">
        <v>0</v>
      </c>
      <c r="AB11414">
        <v>0</v>
      </c>
      <c r="AC11414">
        <v>1</v>
      </c>
      <c r="AD11414">
        <v>0</v>
      </c>
    </row>
    <row r="11415" spans="1:30" hidden="1" x14ac:dyDescent="0.3">
      <c r="A11415" t="s">
        <v>35007</v>
      </c>
      <c r="B11415" t="s">
        <v>35008</v>
      </c>
      <c r="C11415" t="s">
        <v>32</v>
      </c>
      <c r="D11415" t="s">
        <v>50</v>
      </c>
      <c r="E11415" t="s">
        <v>1434</v>
      </c>
      <c r="F11415">
        <v>2200000</v>
      </c>
      <c r="G11415" t="s">
        <v>35007</v>
      </c>
      <c r="H11415" t="s">
        <v>35009</v>
      </c>
      <c r="I11415" t="s">
        <v>35010</v>
      </c>
      <c r="J11415" t="s">
        <v>35011</v>
      </c>
      <c r="K11415" t="s">
        <v>37</v>
      </c>
      <c r="L11415" t="s">
        <v>53</v>
      </c>
      <c r="M11415" t="s">
        <v>54</v>
      </c>
      <c r="N11415" t="s">
        <v>95</v>
      </c>
      <c r="O11415" t="s">
        <v>1074</v>
      </c>
      <c r="Q11415" t="s">
        <v>53</v>
      </c>
      <c r="R11415" t="s">
        <v>56</v>
      </c>
      <c r="S11415" t="s">
        <v>41</v>
      </c>
      <c r="T11415" t="s">
        <v>34698</v>
      </c>
      <c r="U11415" t="s">
        <v>34698</v>
      </c>
      <c r="V11415">
        <v>0</v>
      </c>
      <c r="W11415">
        <v>0</v>
      </c>
      <c r="X11415">
        <v>0</v>
      </c>
      <c r="Y11415">
        <v>0</v>
      </c>
      <c r="Z11415">
        <v>0</v>
      </c>
      <c r="AA11415">
        <v>0</v>
      </c>
      <c r="AB11415">
        <v>0</v>
      </c>
      <c r="AC11415">
        <v>1</v>
      </c>
      <c r="AD11415">
        <v>0</v>
      </c>
    </row>
    <row r="11416" spans="1:30" hidden="1" x14ac:dyDescent="0.3">
      <c r="A11416" t="s">
        <v>35012</v>
      </c>
      <c r="B11416" t="s">
        <v>35013</v>
      </c>
      <c r="C11416" t="s">
        <v>32</v>
      </c>
      <c r="D11416" t="s">
        <v>50</v>
      </c>
      <c r="E11416" s="1">
        <v>40034</v>
      </c>
      <c r="F11416">
        <v>1300000</v>
      </c>
      <c r="G11416" t="s">
        <v>35012</v>
      </c>
      <c r="H11416" t="s">
        <v>35014</v>
      </c>
      <c r="I11416" t="s">
        <v>35015</v>
      </c>
      <c r="J11416" t="s">
        <v>35016</v>
      </c>
      <c r="K11416" t="s">
        <v>72</v>
      </c>
      <c r="L11416" t="s">
        <v>53</v>
      </c>
      <c r="M11416" t="s">
        <v>116</v>
      </c>
      <c r="N11416" t="s">
        <v>117</v>
      </c>
      <c r="O11416" t="s">
        <v>4945</v>
      </c>
      <c r="Q11416" t="s">
        <v>53</v>
      </c>
      <c r="R11416" t="s">
        <v>56</v>
      </c>
      <c r="S11416" t="s">
        <v>41</v>
      </c>
      <c r="T11416" t="s">
        <v>34698</v>
      </c>
      <c r="U11416" t="s">
        <v>34698</v>
      </c>
      <c r="V11416">
        <v>0</v>
      </c>
      <c r="W11416">
        <v>0</v>
      </c>
      <c r="X11416">
        <v>0</v>
      </c>
      <c r="Y11416">
        <v>0</v>
      </c>
      <c r="Z11416">
        <v>0</v>
      </c>
      <c r="AA11416">
        <v>0</v>
      </c>
      <c r="AB11416">
        <v>0</v>
      </c>
      <c r="AC11416">
        <v>1</v>
      </c>
      <c r="AD11416">
        <v>0</v>
      </c>
    </row>
    <row r="11417" spans="1:30" hidden="1" x14ac:dyDescent="0.3">
      <c r="A11417" t="s">
        <v>35017</v>
      </c>
      <c r="B11417" t="s">
        <v>35018</v>
      </c>
      <c r="C11417" t="s">
        <v>32</v>
      </c>
      <c r="E11417" s="1">
        <v>42283</v>
      </c>
      <c r="F11417">
        <v>2000000</v>
      </c>
      <c r="G11417" t="s">
        <v>35017</v>
      </c>
      <c r="H11417" t="s">
        <v>35019</v>
      </c>
      <c r="I11417" t="s">
        <v>35020</v>
      </c>
      <c r="J11417" t="s">
        <v>34698</v>
      </c>
      <c r="K11417" t="s">
        <v>37</v>
      </c>
      <c r="L11417" t="s">
        <v>53</v>
      </c>
      <c r="M11417" t="s">
        <v>73</v>
      </c>
      <c r="N11417" t="s">
        <v>74</v>
      </c>
      <c r="O11417" t="s">
        <v>75</v>
      </c>
      <c r="P11417" s="1">
        <v>35431</v>
      </c>
      <c r="Q11417" t="s">
        <v>53</v>
      </c>
      <c r="R11417" t="s">
        <v>56</v>
      </c>
      <c r="S11417" t="s">
        <v>41</v>
      </c>
      <c r="T11417" t="s">
        <v>34698</v>
      </c>
      <c r="U11417" t="s">
        <v>34698</v>
      </c>
      <c r="V11417">
        <v>0</v>
      </c>
      <c r="W11417">
        <v>0</v>
      </c>
      <c r="X11417">
        <v>0</v>
      </c>
      <c r="Y11417">
        <v>0</v>
      </c>
      <c r="Z11417">
        <v>0</v>
      </c>
      <c r="AA11417">
        <v>0</v>
      </c>
      <c r="AB11417">
        <v>0</v>
      </c>
      <c r="AC11417">
        <v>1</v>
      </c>
      <c r="AD11417">
        <v>0</v>
      </c>
    </row>
    <row r="11418" spans="1:30" hidden="1" x14ac:dyDescent="0.3">
      <c r="A11418" t="s">
        <v>35021</v>
      </c>
      <c r="B11418" t="s">
        <v>35022</v>
      </c>
      <c r="C11418" t="s">
        <v>32</v>
      </c>
      <c r="E11418" s="1">
        <v>41740</v>
      </c>
      <c r="F11418">
        <v>10000000</v>
      </c>
      <c r="G11418" t="s">
        <v>35021</v>
      </c>
      <c r="H11418" t="s">
        <v>35023</v>
      </c>
      <c r="I11418" t="s">
        <v>35024</v>
      </c>
      <c r="J11418" t="s">
        <v>34698</v>
      </c>
      <c r="K11418" t="s">
        <v>37</v>
      </c>
      <c r="L11418" t="s">
        <v>53</v>
      </c>
      <c r="M11418" t="s">
        <v>652</v>
      </c>
      <c r="N11418" t="s">
        <v>653</v>
      </c>
      <c r="O11418" t="s">
        <v>653</v>
      </c>
      <c r="P11418" s="1">
        <v>41640</v>
      </c>
      <c r="Q11418" t="s">
        <v>53</v>
      </c>
      <c r="R11418" t="s">
        <v>56</v>
      </c>
      <c r="S11418" t="s">
        <v>41</v>
      </c>
      <c r="T11418" t="s">
        <v>34698</v>
      </c>
      <c r="U11418" t="s">
        <v>34698</v>
      </c>
      <c r="V11418">
        <v>0</v>
      </c>
      <c r="W11418">
        <v>0</v>
      </c>
      <c r="X11418">
        <v>0</v>
      </c>
      <c r="Y11418">
        <v>0</v>
      </c>
      <c r="Z11418">
        <v>0</v>
      </c>
      <c r="AA11418">
        <v>0</v>
      </c>
      <c r="AB11418">
        <v>0</v>
      </c>
      <c r="AC11418">
        <v>1</v>
      </c>
      <c r="AD11418">
        <v>0</v>
      </c>
    </row>
    <row r="11419" spans="1:30" hidden="1" x14ac:dyDescent="0.3">
      <c r="A11419" t="s">
        <v>35025</v>
      </c>
      <c r="B11419" t="s">
        <v>35026</v>
      </c>
      <c r="C11419" t="s">
        <v>32</v>
      </c>
      <c r="E11419" s="1">
        <v>40911</v>
      </c>
      <c r="F11419">
        <v>550000</v>
      </c>
      <c r="G11419" t="s">
        <v>35025</v>
      </c>
      <c r="H11419" t="s">
        <v>35027</v>
      </c>
      <c r="I11419" t="s">
        <v>35028</v>
      </c>
      <c r="J11419" t="s">
        <v>34698</v>
      </c>
      <c r="K11419" t="s">
        <v>37</v>
      </c>
      <c r="L11419" t="s">
        <v>53</v>
      </c>
      <c r="M11419" t="s">
        <v>150</v>
      </c>
      <c r="N11419" t="s">
        <v>151</v>
      </c>
      <c r="O11419" t="s">
        <v>21155</v>
      </c>
      <c r="P11419" s="1">
        <v>39814</v>
      </c>
      <c r="Q11419" t="s">
        <v>53</v>
      </c>
      <c r="R11419" t="s">
        <v>56</v>
      </c>
      <c r="S11419" t="s">
        <v>41</v>
      </c>
      <c r="T11419" t="s">
        <v>34698</v>
      </c>
      <c r="U11419" t="s">
        <v>34698</v>
      </c>
      <c r="V11419">
        <v>0</v>
      </c>
      <c r="W11419">
        <v>0</v>
      </c>
      <c r="X11419">
        <v>0</v>
      </c>
      <c r="Y11419">
        <v>0</v>
      </c>
      <c r="Z11419">
        <v>0</v>
      </c>
      <c r="AA11419">
        <v>0</v>
      </c>
      <c r="AB11419">
        <v>0</v>
      </c>
      <c r="AC11419">
        <v>1</v>
      </c>
      <c r="AD11419">
        <v>0</v>
      </c>
    </row>
    <row r="11420" spans="1:30" hidden="1" x14ac:dyDescent="0.3">
      <c r="A11420" t="s">
        <v>35029</v>
      </c>
      <c r="B11420" t="s">
        <v>35030</v>
      </c>
      <c r="C11420" t="s">
        <v>32</v>
      </c>
      <c r="E11420" s="1">
        <v>42188</v>
      </c>
      <c r="F11420">
        <v>20000</v>
      </c>
      <c r="G11420" t="s">
        <v>35029</v>
      </c>
      <c r="H11420" t="s">
        <v>35031</v>
      </c>
      <c r="I11420" t="s">
        <v>35032</v>
      </c>
      <c r="J11420" t="s">
        <v>34698</v>
      </c>
      <c r="K11420" t="s">
        <v>37</v>
      </c>
      <c r="L11420" t="s">
        <v>53</v>
      </c>
      <c r="M11420" t="s">
        <v>54</v>
      </c>
      <c r="N11420" t="s">
        <v>2394</v>
      </c>
      <c r="O11420" t="s">
        <v>35033</v>
      </c>
      <c r="Q11420" t="s">
        <v>53</v>
      </c>
      <c r="R11420" t="s">
        <v>56</v>
      </c>
      <c r="S11420" t="s">
        <v>41</v>
      </c>
      <c r="T11420" t="s">
        <v>34698</v>
      </c>
      <c r="U11420" t="s">
        <v>34698</v>
      </c>
      <c r="V11420">
        <v>0</v>
      </c>
      <c r="W11420">
        <v>0</v>
      </c>
      <c r="X11420">
        <v>0</v>
      </c>
      <c r="Y11420">
        <v>0</v>
      </c>
      <c r="Z11420">
        <v>0</v>
      </c>
      <c r="AA11420">
        <v>0</v>
      </c>
      <c r="AB11420">
        <v>0</v>
      </c>
      <c r="AC11420">
        <v>1</v>
      </c>
      <c r="AD11420">
        <v>0</v>
      </c>
    </row>
    <row r="11421" spans="1:30" hidden="1" x14ac:dyDescent="0.3">
      <c r="A11421" t="s">
        <v>35034</v>
      </c>
      <c r="B11421" t="s">
        <v>35035</v>
      </c>
      <c r="C11421" t="s">
        <v>32</v>
      </c>
      <c r="E11421" s="1">
        <v>41673</v>
      </c>
      <c r="F11421">
        <v>710000</v>
      </c>
      <c r="G11421" t="s">
        <v>35034</v>
      </c>
      <c r="H11421" t="s">
        <v>35036</v>
      </c>
      <c r="I11421" t="s">
        <v>35037</v>
      </c>
      <c r="J11421" t="s">
        <v>34698</v>
      </c>
      <c r="K11421" t="s">
        <v>37</v>
      </c>
      <c r="L11421" t="s">
        <v>53</v>
      </c>
      <c r="M11421" t="s">
        <v>73</v>
      </c>
      <c r="N11421" t="s">
        <v>74</v>
      </c>
      <c r="O11421" t="s">
        <v>75</v>
      </c>
      <c r="P11421" s="1">
        <v>40912</v>
      </c>
      <c r="Q11421" t="s">
        <v>53</v>
      </c>
      <c r="R11421" t="s">
        <v>56</v>
      </c>
      <c r="S11421" t="s">
        <v>41</v>
      </c>
      <c r="T11421" t="s">
        <v>34698</v>
      </c>
      <c r="U11421" t="s">
        <v>34698</v>
      </c>
      <c r="V11421">
        <v>0</v>
      </c>
      <c r="W11421">
        <v>0</v>
      </c>
      <c r="X11421">
        <v>0</v>
      </c>
      <c r="Y11421">
        <v>0</v>
      </c>
      <c r="Z11421">
        <v>0</v>
      </c>
      <c r="AA11421">
        <v>0</v>
      </c>
      <c r="AB11421">
        <v>0</v>
      </c>
      <c r="AC11421">
        <v>1</v>
      </c>
      <c r="AD11421">
        <v>0</v>
      </c>
    </row>
    <row r="11422" spans="1:30" hidden="1" x14ac:dyDescent="0.3">
      <c r="A11422" t="s">
        <v>35034</v>
      </c>
      <c r="B11422" t="s">
        <v>35038</v>
      </c>
      <c r="C11422" t="s">
        <v>32</v>
      </c>
      <c r="D11422" t="s">
        <v>50</v>
      </c>
      <c r="E11422" t="s">
        <v>11630</v>
      </c>
      <c r="F11422">
        <v>5000000</v>
      </c>
      <c r="G11422" t="s">
        <v>35034</v>
      </c>
      <c r="H11422" t="s">
        <v>35036</v>
      </c>
      <c r="I11422" t="s">
        <v>35037</v>
      </c>
      <c r="J11422" t="s">
        <v>34698</v>
      </c>
      <c r="K11422" t="s">
        <v>37</v>
      </c>
      <c r="L11422" t="s">
        <v>53</v>
      </c>
      <c r="M11422" t="s">
        <v>73</v>
      </c>
      <c r="N11422" t="s">
        <v>74</v>
      </c>
      <c r="O11422" t="s">
        <v>75</v>
      </c>
      <c r="P11422" s="1">
        <v>40912</v>
      </c>
      <c r="Q11422" t="s">
        <v>53</v>
      </c>
      <c r="R11422" t="s">
        <v>56</v>
      </c>
      <c r="S11422" t="s">
        <v>41</v>
      </c>
      <c r="T11422" t="s">
        <v>34698</v>
      </c>
      <c r="U11422" t="s">
        <v>34698</v>
      </c>
      <c r="V11422">
        <v>0</v>
      </c>
      <c r="W11422">
        <v>0</v>
      </c>
      <c r="X11422">
        <v>0</v>
      </c>
      <c r="Y11422">
        <v>0</v>
      </c>
      <c r="Z11422">
        <v>0</v>
      </c>
      <c r="AA11422">
        <v>0</v>
      </c>
      <c r="AB11422">
        <v>0</v>
      </c>
      <c r="AC11422">
        <v>1</v>
      </c>
      <c r="AD11422">
        <v>0</v>
      </c>
    </row>
    <row r="11423" spans="1:30" hidden="1" x14ac:dyDescent="0.3">
      <c r="A11423" t="s">
        <v>35039</v>
      </c>
      <c r="B11423" t="s">
        <v>35040</v>
      </c>
      <c r="C11423" t="s">
        <v>32</v>
      </c>
      <c r="D11423" t="s">
        <v>50</v>
      </c>
      <c r="E11423" t="s">
        <v>13822</v>
      </c>
      <c r="F11423">
        <v>1999691</v>
      </c>
      <c r="G11423" t="s">
        <v>35039</v>
      </c>
      <c r="H11423" t="s">
        <v>35041</v>
      </c>
      <c r="I11423" t="s">
        <v>35042</v>
      </c>
      <c r="J11423" t="s">
        <v>35043</v>
      </c>
      <c r="K11423" t="s">
        <v>37</v>
      </c>
      <c r="L11423" t="s">
        <v>53</v>
      </c>
      <c r="M11423" t="s">
        <v>62</v>
      </c>
      <c r="N11423" t="s">
        <v>63</v>
      </c>
      <c r="O11423" t="s">
        <v>63</v>
      </c>
      <c r="P11423" t="s">
        <v>619</v>
      </c>
      <c r="Q11423" t="s">
        <v>53</v>
      </c>
      <c r="R11423" t="s">
        <v>56</v>
      </c>
      <c r="S11423" t="s">
        <v>41</v>
      </c>
      <c r="T11423" t="s">
        <v>34698</v>
      </c>
      <c r="U11423" t="s">
        <v>34698</v>
      </c>
      <c r="V11423">
        <v>0</v>
      </c>
      <c r="W11423">
        <v>0</v>
      </c>
      <c r="X11423">
        <v>0</v>
      </c>
      <c r="Y11423">
        <v>0</v>
      </c>
      <c r="Z11423">
        <v>0</v>
      </c>
      <c r="AA11423">
        <v>0</v>
      </c>
      <c r="AB11423">
        <v>0</v>
      </c>
      <c r="AC11423">
        <v>1</v>
      </c>
      <c r="AD11423">
        <v>0</v>
      </c>
    </row>
    <row r="11424" spans="1:30" hidden="1" x14ac:dyDescent="0.3">
      <c r="A11424" t="s">
        <v>35044</v>
      </c>
      <c r="B11424" t="s">
        <v>35045</v>
      </c>
      <c r="C11424" t="s">
        <v>32</v>
      </c>
      <c r="E11424" s="1">
        <v>41101</v>
      </c>
      <c r="F11424">
        <v>400000</v>
      </c>
      <c r="G11424" t="s">
        <v>35044</v>
      </c>
      <c r="H11424" t="s">
        <v>35046</v>
      </c>
      <c r="I11424" t="s">
        <v>35047</v>
      </c>
      <c r="J11424" t="s">
        <v>34698</v>
      </c>
      <c r="K11424" t="s">
        <v>37</v>
      </c>
      <c r="L11424" t="s">
        <v>53</v>
      </c>
      <c r="M11424" t="s">
        <v>3622</v>
      </c>
      <c r="N11424" t="s">
        <v>7554</v>
      </c>
      <c r="O11424" t="s">
        <v>7554</v>
      </c>
      <c r="P11424" s="1">
        <v>39814</v>
      </c>
      <c r="Q11424" t="s">
        <v>53</v>
      </c>
      <c r="R11424" t="s">
        <v>56</v>
      </c>
      <c r="S11424" t="s">
        <v>41</v>
      </c>
      <c r="T11424" t="s">
        <v>34698</v>
      </c>
      <c r="U11424" t="s">
        <v>34698</v>
      </c>
      <c r="V11424">
        <v>0</v>
      </c>
      <c r="W11424">
        <v>0</v>
      </c>
      <c r="X11424">
        <v>0</v>
      </c>
      <c r="Y11424">
        <v>0</v>
      </c>
      <c r="Z11424">
        <v>0</v>
      </c>
      <c r="AA11424">
        <v>0</v>
      </c>
      <c r="AB11424">
        <v>0</v>
      </c>
      <c r="AC11424">
        <v>1</v>
      </c>
      <c r="AD11424">
        <v>0</v>
      </c>
    </row>
    <row r="11425" spans="1:30" hidden="1" x14ac:dyDescent="0.3">
      <c r="A11425" t="s">
        <v>35048</v>
      </c>
      <c r="B11425" t="s">
        <v>35049</v>
      </c>
      <c r="C11425" t="s">
        <v>32</v>
      </c>
      <c r="E11425" s="1">
        <v>40547</v>
      </c>
      <c r="F11425">
        <v>1400000</v>
      </c>
      <c r="G11425" t="s">
        <v>35048</v>
      </c>
      <c r="H11425" t="s">
        <v>35050</v>
      </c>
      <c r="I11425" t="s">
        <v>35051</v>
      </c>
      <c r="J11425" t="s">
        <v>35052</v>
      </c>
      <c r="K11425" t="s">
        <v>37</v>
      </c>
      <c r="L11425" t="s">
        <v>53</v>
      </c>
      <c r="M11425" t="s">
        <v>54</v>
      </c>
      <c r="N11425" t="s">
        <v>95</v>
      </c>
      <c r="O11425" t="s">
        <v>96</v>
      </c>
      <c r="P11425" s="1">
        <v>40185</v>
      </c>
      <c r="Q11425" t="s">
        <v>53</v>
      </c>
      <c r="R11425" t="s">
        <v>56</v>
      </c>
      <c r="S11425" t="s">
        <v>41</v>
      </c>
      <c r="T11425" t="s">
        <v>34698</v>
      </c>
      <c r="U11425" t="s">
        <v>34698</v>
      </c>
      <c r="V11425">
        <v>0</v>
      </c>
      <c r="W11425">
        <v>0</v>
      </c>
      <c r="X11425">
        <v>0</v>
      </c>
      <c r="Y11425">
        <v>0</v>
      </c>
      <c r="Z11425">
        <v>0</v>
      </c>
      <c r="AA11425">
        <v>0</v>
      </c>
      <c r="AB11425">
        <v>0</v>
      </c>
      <c r="AC11425">
        <v>1</v>
      </c>
      <c r="AD11425">
        <v>0</v>
      </c>
    </row>
    <row r="11426" spans="1:30" hidden="1" x14ac:dyDescent="0.3">
      <c r="A11426" t="s">
        <v>35048</v>
      </c>
      <c r="B11426" t="s">
        <v>35053</v>
      </c>
      <c r="C11426" t="s">
        <v>32</v>
      </c>
      <c r="D11426" t="s">
        <v>33</v>
      </c>
      <c r="E11426" t="s">
        <v>7218</v>
      </c>
      <c r="F11426">
        <v>10850000</v>
      </c>
      <c r="G11426" t="s">
        <v>35048</v>
      </c>
      <c r="H11426" t="s">
        <v>35050</v>
      </c>
      <c r="I11426" t="s">
        <v>35051</v>
      </c>
      <c r="J11426" t="s">
        <v>35052</v>
      </c>
      <c r="K11426" t="s">
        <v>37</v>
      </c>
      <c r="L11426" t="s">
        <v>53</v>
      </c>
      <c r="M11426" t="s">
        <v>54</v>
      </c>
      <c r="N11426" t="s">
        <v>95</v>
      </c>
      <c r="O11426" t="s">
        <v>96</v>
      </c>
      <c r="P11426" s="1">
        <v>40185</v>
      </c>
      <c r="Q11426" t="s">
        <v>53</v>
      </c>
      <c r="R11426" t="s">
        <v>56</v>
      </c>
      <c r="S11426" t="s">
        <v>41</v>
      </c>
      <c r="T11426" t="s">
        <v>34698</v>
      </c>
      <c r="U11426" t="s">
        <v>34698</v>
      </c>
      <c r="V11426">
        <v>0</v>
      </c>
      <c r="W11426">
        <v>0</v>
      </c>
      <c r="X11426">
        <v>0</v>
      </c>
      <c r="Y11426">
        <v>0</v>
      </c>
      <c r="Z11426">
        <v>0</v>
      </c>
      <c r="AA11426">
        <v>0</v>
      </c>
      <c r="AB11426">
        <v>0</v>
      </c>
      <c r="AC11426">
        <v>1</v>
      </c>
      <c r="AD11426">
        <v>0</v>
      </c>
    </row>
    <row r="11427" spans="1:30" hidden="1" x14ac:dyDescent="0.3">
      <c r="A11427" t="s">
        <v>35048</v>
      </c>
      <c r="B11427" t="s">
        <v>35054</v>
      </c>
      <c r="C11427" t="s">
        <v>32</v>
      </c>
      <c r="E11427" s="1">
        <v>41069</v>
      </c>
      <c r="F11427">
        <v>7750000</v>
      </c>
      <c r="G11427" t="s">
        <v>35048</v>
      </c>
      <c r="H11427" t="s">
        <v>35050</v>
      </c>
      <c r="I11427" t="s">
        <v>35051</v>
      </c>
      <c r="J11427" t="s">
        <v>35052</v>
      </c>
      <c r="K11427" t="s">
        <v>37</v>
      </c>
      <c r="L11427" t="s">
        <v>53</v>
      </c>
      <c r="M11427" t="s">
        <v>54</v>
      </c>
      <c r="N11427" t="s">
        <v>95</v>
      </c>
      <c r="O11427" t="s">
        <v>96</v>
      </c>
      <c r="P11427" s="1">
        <v>40185</v>
      </c>
      <c r="Q11427" t="s">
        <v>53</v>
      </c>
      <c r="R11427" t="s">
        <v>56</v>
      </c>
      <c r="S11427" t="s">
        <v>41</v>
      </c>
      <c r="T11427" t="s">
        <v>34698</v>
      </c>
      <c r="U11427" t="s">
        <v>34698</v>
      </c>
      <c r="V11427">
        <v>0</v>
      </c>
      <c r="W11427">
        <v>0</v>
      </c>
      <c r="X11427">
        <v>0</v>
      </c>
      <c r="Y11427">
        <v>0</v>
      </c>
      <c r="Z11427">
        <v>0</v>
      </c>
      <c r="AA11427">
        <v>0</v>
      </c>
      <c r="AB11427">
        <v>0</v>
      </c>
      <c r="AC11427">
        <v>1</v>
      </c>
      <c r="AD11427">
        <v>0</v>
      </c>
    </row>
    <row r="11428" spans="1:30" hidden="1" x14ac:dyDescent="0.3">
      <c r="A11428" t="s">
        <v>35055</v>
      </c>
      <c r="B11428" t="s">
        <v>35056</v>
      </c>
      <c r="C11428" t="s">
        <v>32</v>
      </c>
      <c r="D11428" t="s">
        <v>33</v>
      </c>
      <c r="E11428" t="s">
        <v>1385</v>
      </c>
      <c r="F11428">
        <v>7320012</v>
      </c>
      <c r="G11428" t="s">
        <v>35055</v>
      </c>
      <c r="H11428" t="s">
        <v>35057</v>
      </c>
      <c r="I11428" t="s">
        <v>35058</v>
      </c>
      <c r="J11428" t="s">
        <v>34698</v>
      </c>
      <c r="K11428" t="s">
        <v>37</v>
      </c>
      <c r="L11428" t="s">
        <v>53</v>
      </c>
      <c r="M11428" t="s">
        <v>150</v>
      </c>
      <c r="N11428" t="s">
        <v>151</v>
      </c>
      <c r="O11428" t="s">
        <v>151</v>
      </c>
      <c r="P11428" s="1">
        <v>39814</v>
      </c>
      <c r="Q11428" t="s">
        <v>53</v>
      </c>
      <c r="R11428" t="s">
        <v>56</v>
      </c>
      <c r="S11428" t="s">
        <v>41</v>
      </c>
      <c r="T11428" t="s">
        <v>34698</v>
      </c>
      <c r="U11428" t="s">
        <v>34698</v>
      </c>
      <c r="V11428">
        <v>0</v>
      </c>
      <c r="W11428">
        <v>0</v>
      </c>
      <c r="X11428">
        <v>0</v>
      </c>
      <c r="Y11428">
        <v>0</v>
      </c>
      <c r="Z11428">
        <v>0</v>
      </c>
      <c r="AA11428">
        <v>0</v>
      </c>
      <c r="AB11428">
        <v>0</v>
      </c>
      <c r="AC11428">
        <v>1</v>
      </c>
      <c r="AD11428">
        <v>0</v>
      </c>
    </row>
    <row r="11429" spans="1:30" hidden="1" x14ac:dyDescent="0.3">
      <c r="A11429" t="s">
        <v>35055</v>
      </c>
      <c r="B11429" t="s">
        <v>35059</v>
      </c>
      <c r="C11429" t="s">
        <v>32</v>
      </c>
      <c r="D11429" t="s">
        <v>50</v>
      </c>
      <c r="E11429" s="1">
        <v>41700</v>
      </c>
      <c r="F11429">
        <v>3600000</v>
      </c>
      <c r="G11429" t="s">
        <v>35055</v>
      </c>
      <c r="H11429" t="s">
        <v>35057</v>
      </c>
      <c r="I11429" t="s">
        <v>35058</v>
      </c>
      <c r="J11429" t="s">
        <v>34698</v>
      </c>
      <c r="K11429" t="s">
        <v>37</v>
      </c>
      <c r="L11429" t="s">
        <v>53</v>
      </c>
      <c r="M11429" t="s">
        <v>150</v>
      </c>
      <c r="N11429" t="s">
        <v>151</v>
      </c>
      <c r="O11429" t="s">
        <v>151</v>
      </c>
      <c r="P11429" s="1">
        <v>39814</v>
      </c>
      <c r="Q11429" t="s">
        <v>53</v>
      </c>
      <c r="R11429" t="s">
        <v>56</v>
      </c>
      <c r="S11429" t="s">
        <v>41</v>
      </c>
      <c r="T11429" t="s">
        <v>34698</v>
      </c>
      <c r="U11429" t="s">
        <v>34698</v>
      </c>
      <c r="V11429">
        <v>0</v>
      </c>
      <c r="W11429">
        <v>0</v>
      </c>
      <c r="X11429">
        <v>0</v>
      </c>
      <c r="Y11429">
        <v>0</v>
      </c>
      <c r="Z11429">
        <v>0</v>
      </c>
      <c r="AA11429">
        <v>0</v>
      </c>
      <c r="AB11429">
        <v>0</v>
      </c>
      <c r="AC11429">
        <v>1</v>
      </c>
      <c r="AD11429">
        <v>0</v>
      </c>
    </row>
    <row r="11430" spans="1:30" hidden="1" x14ac:dyDescent="0.3">
      <c r="A11430" t="s">
        <v>35060</v>
      </c>
      <c r="B11430" t="s">
        <v>35061</v>
      </c>
      <c r="C11430" t="s">
        <v>32</v>
      </c>
      <c r="D11430" t="s">
        <v>33</v>
      </c>
      <c r="E11430" t="s">
        <v>7271</v>
      </c>
      <c r="F11430">
        <v>9000000</v>
      </c>
      <c r="G11430" t="s">
        <v>35060</v>
      </c>
      <c r="H11430" t="s">
        <v>35062</v>
      </c>
      <c r="I11430" t="s">
        <v>35063</v>
      </c>
      <c r="J11430" t="s">
        <v>35064</v>
      </c>
      <c r="K11430" t="s">
        <v>37</v>
      </c>
      <c r="L11430" t="s">
        <v>53</v>
      </c>
      <c r="M11430" t="s">
        <v>73</v>
      </c>
      <c r="N11430" t="s">
        <v>74</v>
      </c>
      <c r="O11430" t="s">
        <v>75</v>
      </c>
      <c r="P11430" s="1">
        <v>40914</v>
      </c>
      <c r="Q11430" t="s">
        <v>53</v>
      </c>
      <c r="R11430" t="s">
        <v>56</v>
      </c>
      <c r="S11430" t="s">
        <v>41</v>
      </c>
      <c r="T11430" t="s">
        <v>34698</v>
      </c>
      <c r="U11430" t="s">
        <v>34698</v>
      </c>
      <c r="V11430">
        <v>0</v>
      </c>
      <c r="W11430">
        <v>0</v>
      </c>
      <c r="X11430">
        <v>0</v>
      </c>
      <c r="Y11430">
        <v>0</v>
      </c>
      <c r="Z11430">
        <v>0</v>
      </c>
      <c r="AA11430">
        <v>0</v>
      </c>
      <c r="AB11430">
        <v>0</v>
      </c>
      <c r="AC11430">
        <v>1</v>
      </c>
      <c r="AD11430">
        <v>0</v>
      </c>
    </row>
    <row r="11431" spans="1:30" hidden="1" x14ac:dyDescent="0.3">
      <c r="A11431" t="s">
        <v>35060</v>
      </c>
      <c r="B11431" t="s">
        <v>35065</v>
      </c>
      <c r="C11431" t="s">
        <v>32</v>
      </c>
      <c r="D11431" t="s">
        <v>50</v>
      </c>
      <c r="E11431" s="1">
        <v>41886</v>
      </c>
      <c r="F11431">
        <v>5500000</v>
      </c>
      <c r="G11431" t="s">
        <v>35060</v>
      </c>
      <c r="H11431" t="s">
        <v>35062</v>
      </c>
      <c r="I11431" t="s">
        <v>35063</v>
      </c>
      <c r="J11431" t="s">
        <v>35064</v>
      </c>
      <c r="K11431" t="s">
        <v>37</v>
      </c>
      <c r="L11431" t="s">
        <v>53</v>
      </c>
      <c r="M11431" t="s">
        <v>73</v>
      </c>
      <c r="N11431" t="s">
        <v>74</v>
      </c>
      <c r="O11431" t="s">
        <v>75</v>
      </c>
      <c r="P11431" s="1">
        <v>40914</v>
      </c>
      <c r="Q11431" t="s">
        <v>53</v>
      </c>
      <c r="R11431" t="s">
        <v>56</v>
      </c>
      <c r="S11431" t="s">
        <v>41</v>
      </c>
      <c r="T11431" t="s">
        <v>34698</v>
      </c>
      <c r="U11431" t="s">
        <v>34698</v>
      </c>
      <c r="V11431">
        <v>0</v>
      </c>
      <c r="W11431">
        <v>0</v>
      </c>
      <c r="X11431">
        <v>0</v>
      </c>
      <c r="Y11431">
        <v>0</v>
      </c>
      <c r="Z11431">
        <v>0</v>
      </c>
      <c r="AA11431">
        <v>0</v>
      </c>
      <c r="AB11431">
        <v>0</v>
      </c>
      <c r="AC11431">
        <v>1</v>
      </c>
      <c r="AD11431">
        <v>0</v>
      </c>
    </row>
    <row r="11432" spans="1:30" hidden="1" x14ac:dyDescent="0.3">
      <c r="A11432" t="s">
        <v>35066</v>
      </c>
      <c r="B11432" t="s">
        <v>35067</v>
      </c>
      <c r="C11432" t="s">
        <v>32</v>
      </c>
      <c r="E11432" t="s">
        <v>9032</v>
      </c>
      <c r="F11432">
        <v>1906875</v>
      </c>
      <c r="G11432" t="s">
        <v>35066</v>
      </c>
      <c r="H11432" t="s">
        <v>35068</v>
      </c>
      <c r="I11432" t="s">
        <v>35069</v>
      </c>
      <c r="J11432" t="s">
        <v>34698</v>
      </c>
      <c r="K11432" t="s">
        <v>37</v>
      </c>
      <c r="L11432" t="s">
        <v>53</v>
      </c>
      <c r="M11432" t="s">
        <v>3141</v>
      </c>
      <c r="N11432" t="s">
        <v>5572</v>
      </c>
      <c r="O11432" t="s">
        <v>35070</v>
      </c>
      <c r="P11432" s="1">
        <v>39814</v>
      </c>
      <c r="Q11432" t="s">
        <v>53</v>
      </c>
      <c r="R11432" t="s">
        <v>56</v>
      </c>
      <c r="S11432" t="s">
        <v>41</v>
      </c>
      <c r="T11432" t="s">
        <v>34698</v>
      </c>
      <c r="U11432" t="s">
        <v>34698</v>
      </c>
      <c r="V11432">
        <v>0</v>
      </c>
      <c r="W11432">
        <v>0</v>
      </c>
      <c r="X11432">
        <v>0</v>
      </c>
      <c r="Y11432">
        <v>0</v>
      </c>
      <c r="Z11432">
        <v>0</v>
      </c>
      <c r="AA11432">
        <v>0</v>
      </c>
      <c r="AB11432">
        <v>0</v>
      </c>
      <c r="AC11432">
        <v>1</v>
      </c>
      <c r="AD11432">
        <v>0</v>
      </c>
    </row>
    <row r="11433" spans="1:30" hidden="1" x14ac:dyDescent="0.3">
      <c r="A11433" t="s">
        <v>35071</v>
      </c>
      <c r="B11433" t="s">
        <v>35072</v>
      </c>
      <c r="C11433" t="s">
        <v>32</v>
      </c>
      <c r="E11433" t="s">
        <v>7321</v>
      </c>
      <c r="F11433">
        <v>4210000</v>
      </c>
      <c r="G11433" t="s">
        <v>35071</v>
      </c>
      <c r="H11433" t="s">
        <v>35073</v>
      </c>
      <c r="J11433" t="s">
        <v>34698</v>
      </c>
      <c r="K11433" t="s">
        <v>37</v>
      </c>
      <c r="L11433" t="s">
        <v>53</v>
      </c>
      <c r="M11433" t="s">
        <v>679</v>
      </c>
      <c r="N11433" t="s">
        <v>2193</v>
      </c>
      <c r="O11433" t="s">
        <v>2193</v>
      </c>
      <c r="Q11433" t="s">
        <v>53</v>
      </c>
      <c r="R11433" t="s">
        <v>56</v>
      </c>
      <c r="S11433" t="s">
        <v>41</v>
      </c>
      <c r="T11433" t="s">
        <v>34698</v>
      </c>
      <c r="U11433" t="s">
        <v>34698</v>
      </c>
      <c r="V11433">
        <v>0</v>
      </c>
      <c r="W11433">
        <v>0</v>
      </c>
      <c r="X11433">
        <v>0</v>
      </c>
      <c r="Y11433">
        <v>0</v>
      </c>
      <c r="Z11433">
        <v>0</v>
      </c>
      <c r="AA11433">
        <v>0</v>
      </c>
      <c r="AB11433">
        <v>0</v>
      </c>
      <c r="AC11433">
        <v>1</v>
      </c>
      <c r="AD11433">
        <v>0</v>
      </c>
    </row>
    <row r="11434" spans="1:30" hidden="1" x14ac:dyDescent="0.3">
      <c r="A11434" t="s">
        <v>35074</v>
      </c>
      <c r="B11434" t="s">
        <v>35075</v>
      </c>
      <c r="C11434" t="s">
        <v>32</v>
      </c>
      <c r="E11434" s="1">
        <v>41923</v>
      </c>
      <c r="F11434">
        <v>500000</v>
      </c>
      <c r="G11434" t="s">
        <v>35074</v>
      </c>
      <c r="H11434" t="s">
        <v>35076</v>
      </c>
      <c r="I11434" t="s">
        <v>35077</v>
      </c>
      <c r="J11434" t="s">
        <v>35078</v>
      </c>
      <c r="K11434" t="s">
        <v>37</v>
      </c>
      <c r="L11434" t="s">
        <v>53</v>
      </c>
      <c r="M11434" t="s">
        <v>209</v>
      </c>
      <c r="N11434" t="s">
        <v>210</v>
      </c>
      <c r="O11434" t="s">
        <v>210</v>
      </c>
      <c r="Q11434" t="s">
        <v>53</v>
      </c>
      <c r="R11434" t="s">
        <v>56</v>
      </c>
      <c r="S11434" t="s">
        <v>41</v>
      </c>
      <c r="T11434" t="s">
        <v>34698</v>
      </c>
      <c r="U11434" t="s">
        <v>34698</v>
      </c>
      <c r="V11434">
        <v>0</v>
      </c>
      <c r="W11434">
        <v>0</v>
      </c>
      <c r="X11434">
        <v>0</v>
      </c>
      <c r="Y11434">
        <v>0</v>
      </c>
      <c r="Z11434">
        <v>0</v>
      </c>
      <c r="AA11434">
        <v>0</v>
      </c>
      <c r="AB11434">
        <v>0</v>
      </c>
      <c r="AC11434">
        <v>1</v>
      </c>
      <c r="AD11434">
        <v>0</v>
      </c>
    </row>
    <row r="11435" spans="1:30" hidden="1" x14ac:dyDescent="0.3">
      <c r="A11435" t="s">
        <v>35079</v>
      </c>
      <c r="B11435" t="s">
        <v>35080</v>
      </c>
      <c r="C11435" t="s">
        <v>32</v>
      </c>
      <c r="D11435" t="s">
        <v>33</v>
      </c>
      <c r="E11435" t="s">
        <v>545</v>
      </c>
      <c r="F11435">
        <v>5500000</v>
      </c>
      <c r="G11435" t="s">
        <v>35079</v>
      </c>
      <c r="H11435" t="s">
        <v>35081</v>
      </c>
      <c r="I11435" t="s">
        <v>35082</v>
      </c>
      <c r="J11435" t="s">
        <v>34698</v>
      </c>
      <c r="K11435" t="s">
        <v>37</v>
      </c>
      <c r="L11435" t="s">
        <v>53</v>
      </c>
      <c r="M11435" t="s">
        <v>101</v>
      </c>
      <c r="N11435" t="s">
        <v>102</v>
      </c>
      <c r="O11435" t="s">
        <v>103</v>
      </c>
      <c r="P11435" s="1">
        <v>41275</v>
      </c>
      <c r="Q11435" t="s">
        <v>53</v>
      </c>
      <c r="R11435" t="s">
        <v>56</v>
      </c>
      <c r="S11435" t="s">
        <v>41</v>
      </c>
      <c r="T11435" t="s">
        <v>34698</v>
      </c>
      <c r="U11435" t="s">
        <v>34698</v>
      </c>
      <c r="V11435">
        <v>0</v>
      </c>
      <c r="W11435">
        <v>0</v>
      </c>
      <c r="X11435">
        <v>0</v>
      </c>
      <c r="Y11435">
        <v>0</v>
      </c>
      <c r="Z11435">
        <v>0</v>
      </c>
      <c r="AA11435">
        <v>0</v>
      </c>
      <c r="AB11435">
        <v>0</v>
      </c>
      <c r="AC11435">
        <v>1</v>
      </c>
      <c r="AD11435">
        <v>0</v>
      </c>
    </row>
    <row r="11436" spans="1:30" hidden="1" x14ac:dyDescent="0.3">
      <c r="A11436" t="s">
        <v>35083</v>
      </c>
      <c r="B11436" t="s">
        <v>35084</v>
      </c>
      <c r="C11436" t="s">
        <v>32</v>
      </c>
      <c r="E11436" s="1">
        <v>41705</v>
      </c>
      <c r="F11436">
        <v>5000048</v>
      </c>
      <c r="G11436" t="s">
        <v>35083</v>
      </c>
      <c r="H11436" t="s">
        <v>35085</v>
      </c>
      <c r="I11436" t="s">
        <v>35086</v>
      </c>
      <c r="J11436" t="s">
        <v>34698</v>
      </c>
      <c r="K11436" t="s">
        <v>37</v>
      </c>
      <c r="L11436" t="s">
        <v>53</v>
      </c>
      <c r="M11436" t="s">
        <v>150</v>
      </c>
      <c r="N11436" t="s">
        <v>151</v>
      </c>
      <c r="O11436" t="s">
        <v>911</v>
      </c>
      <c r="P11436" s="1">
        <v>40179</v>
      </c>
      <c r="Q11436" t="s">
        <v>53</v>
      </c>
      <c r="R11436" t="s">
        <v>56</v>
      </c>
      <c r="S11436" t="s">
        <v>41</v>
      </c>
      <c r="T11436" t="s">
        <v>34698</v>
      </c>
      <c r="U11436" t="s">
        <v>34698</v>
      </c>
      <c r="V11436">
        <v>0</v>
      </c>
      <c r="W11436">
        <v>0</v>
      </c>
      <c r="X11436">
        <v>0</v>
      </c>
      <c r="Y11436">
        <v>0</v>
      </c>
      <c r="Z11436">
        <v>0</v>
      </c>
      <c r="AA11436">
        <v>0</v>
      </c>
      <c r="AB11436">
        <v>0</v>
      </c>
      <c r="AC11436">
        <v>1</v>
      </c>
      <c r="AD11436">
        <v>0</v>
      </c>
    </row>
    <row r="11437" spans="1:30" hidden="1" x14ac:dyDescent="0.3">
      <c r="A11437" t="s">
        <v>35083</v>
      </c>
      <c r="B11437" t="s">
        <v>35087</v>
      </c>
      <c r="C11437" t="s">
        <v>32</v>
      </c>
      <c r="E11437" t="s">
        <v>4513</v>
      </c>
      <c r="F11437">
        <v>2000000</v>
      </c>
      <c r="G11437" t="s">
        <v>35083</v>
      </c>
      <c r="H11437" t="s">
        <v>35085</v>
      </c>
      <c r="I11437" t="s">
        <v>35086</v>
      </c>
      <c r="J11437" t="s">
        <v>34698</v>
      </c>
      <c r="K11437" t="s">
        <v>37</v>
      </c>
      <c r="L11437" t="s">
        <v>53</v>
      </c>
      <c r="M11437" t="s">
        <v>150</v>
      </c>
      <c r="N11437" t="s">
        <v>151</v>
      </c>
      <c r="O11437" t="s">
        <v>911</v>
      </c>
      <c r="P11437" s="1">
        <v>40179</v>
      </c>
      <c r="Q11437" t="s">
        <v>53</v>
      </c>
      <c r="R11437" t="s">
        <v>56</v>
      </c>
      <c r="S11437" t="s">
        <v>41</v>
      </c>
      <c r="T11437" t="s">
        <v>34698</v>
      </c>
      <c r="U11437" t="s">
        <v>34698</v>
      </c>
      <c r="V11437">
        <v>0</v>
      </c>
      <c r="W11437">
        <v>0</v>
      </c>
      <c r="X11437">
        <v>0</v>
      </c>
      <c r="Y11437">
        <v>0</v>
      </c>
      <c r="Z11437">
        <v>0</v>
      </c>
      <c r="AA11437">
        <v>0</v>
      </c>
      <c r="AB11437">
        <v>0</v>
      </c>
      <c r="AC11437">
        <v>1</v>
      </c>
      <c r="AD11437">
        <v>0</v>
      </c>
    </row>
    <row r="11438" spans="1:30" hidden="1" x14ac:dyDescent="0.3">
      <c r="A11438" t="s">
        <v>35083</v>
      </c>
      <c r="B11438" t="s">
        <v>35088</v>
      </c>
      <c r="C11438" t="s">
        <v>32</v>
      </c>
      <c r="E11438" t="s">
        <v>3342</v>
      </c>
      <c r="F11438">
        <v>15400000</v>
      </c>
      <c r="G11438" t="s">
        <v>35083</v>
      </c>
      <c r="H11438" t="s">
        <v>35085</v>
      </c>
      <c r="I11438" t="s">
        <v>35086</v>
      </c>
      <c r="J11438" t="s">
        <v>34698</v>
      </c>
      <c r="K11438" t="s">
        <v>37</v>
      </c>
      <c r="L11438" t="s">
        <v>53</v>
      </c>
      <c r="M11438" t="s">
        <v>150</v>
      </c>
      <c r="N11438" t="s">
        <v>151</v>
      </c>
      <c r="O11438" t="s">
        <v>911</v>
      </c>
      <c r="P11438" s="1">
        <v>40179</v>
      </c>
      <c r="Q11438" t="s">
        <v>53</v>
      </c>
      <c r="R11438" t="s">
        <v>56</v>
      </c>
      <c r="S11438" t="s">
        <v>41</v>
      </c>
      <c r="T11438" t="s">
        <v>34698</v>
      </c>
      <c r="U11438" t="s">
        <v>34698</v>
      </c>
      <c r="V11438">
        <v>0</v>
      </c>
      <c r="W11438">
        <v>0</v>
      </c>
      <c r="X11438">
        <v>0</v>
      </c>
      <c r="Y11438">
        <v>0</v>
      </c>
      <c r="Z11438">
        <v>0</v>
      </c>
      <c r="AA11438">
        <v>0</v>
      </c>
      <c r="AB11438">
        <v>0</v>
      </c>
      <c r="AC11438">
        <v>1</v>
      </c>
      <c r="AD11438">
        <v>0</v>
      </c>
    </row>
    <row r="11439" spans="1:30" hidden="1" x14ac:dyDescent="0.3">
      <c r="A11439" t="s">
        <v>35083</v>
      </c>
      <c r="B11439" t="s">
        <v>35089</v>
      </c>
      <c r="C11439" t="s">
        <v>32</v>
      </c>
      <c r="E11439" t="s">
        <v>5780</v>
      </c>
      <c r="F11439">
        <v>5500000</v>
      </c>
      <c r="G11439" t="s">
        <v>35083</v>
      </c>
      <c r="H11439" t="s">
        <v>35085</v>
      </c>
      <c r="I11439" t="s">
        <v>35086</v>
      </c>
      <c r="J11439" t="s">
        <v>34698</v>
      </c>
      <c r="K11439" t="s">
        <v>37</v>
      </c>
      <c r="L11439" t="s">
        <v>53</v>
      </c>
      <c r="M11439" t="s">
        <v>150</v>
      </c>
      <c r="N11439" t="s">
        <v>151</v>
      </c>
      <c r="O11439" t="s">
        <v>911</v>
      </c>
      <c r="P11439" s="1">
        <v>40179</v>
      </c>
      <c r="Q11439" t="s">
        <v>53</v>
      </c>
      <c r="R11439" t="s">
        <v>56</v>
      </c>
      <c r="S11439" t="s">
        <v>41</v>
      </c>
      <c r="T11439" t="s">
        <v>34698</v>
      </c>
      <c r="U11439" t="s">
        <v>34698</v>
      </c>
      <c r="V11439">
        <v>0</v>
      </c>
      <c r="W11439">
        <v>0</v>
      </c>
      <c r="X11439">
        <v>0</v>
      </c>
      <c r="Y11439">
        <v>0</v>
      </c>
      <c r="Z11439">
        <v>0</v>
      </c>
      <c r="AA11439">
        <v>0</v>
      </c>
      <c r="AB11439">
        <v>0</v>
      </c>
      <c r="AC11439">
        <v>1</v>
      </c>
      <c r="AD11439">
        <v>0</v>
      </c>
    </row>
    <row r="11440" spans="1:30" hidden="1" x14ac:dyDescent="0.3">
      <c r="A11440" t="s">
        <v>35090</v>
      </c>
      <c r="B11440" t="s">
        <v>35091</v>
      </c>
      <c r="C11440" t="s">
        <v>32</v>
      </c>
      <c r="E11440" s="1">
        <v>42340</v>
      </c>
      <c r="F11440">
        <v>2079997</v>
      </c>
      <c r="G11440" t="s">
        <v>35090</v>
      </c>
      <c r="H11440" t="s">
        <v>35092</v>
      </c>
      <c r="J11440" t="s">
        <v>35093</v>
      </c>
      <c r="K11440" t="s">
        <v>37</v>
      </c>
      <c r="L11440" t="s">
        <v>53</v>
      </c>
      <c r="M11440" t="s">
        <v>732</v>
      </c>
      <c r="N11440" t="s">
        <v>102</v>
      </c>
      <c r="O11440" t="s">
        <v>9465</v>
      </c>
      <c r="P11440" s="1">
        <v>39448</v>
      </c>
      <c r="Q11440" t="s">
        <v>53</v>
      </c>
      <c r="R11440" t="s">
        <v>56</v>
      </c>
      <c r="S11440" t="s">
        <v>41</v>
      </c>
      <c r="T11440" t="s">
        <v>34698</v>
      </c>
      <c r="U11440" t="s">
        <v>34698</v>
      </c>
      <c r="V11440">
        <v>0</v>
      </c>
      <c r="W11440">
        <v>0</v>
      </c>
      <c r="X11440">
        <v>0</v>
      </c>
      <c r="Y11440">
        <v>0</v>
      </c>
      <c r="Z11440">
        <v>0</v>
      </c>
      <c r="AA11440">
        <v>0</v>
      </c>
      <c r="AB11440">
        <v>0</v>
      </c>
      <c r="AC11440">
        <v>1</v>
      </c>
      <c r="AD11440">
        <v>0</v>
      </c>
    </row>
    <row r="11441" spans="1:30" hidden="1" x14ac:dyDescent="0.3">
      <c r="A11441" t="s">
        <v>35094</v>
      </c>
      <c r="B11441" t="s">
        <v>35095</v>
      </c>
      <c r="C11441" t="s">
        <v>32</v>
      </c>
      <c r="E11441" t="s">
        <v>1345</v>
      </c>
      <c r="F11441">
        <v>31000000</v>
      </c>
      <c r="G11441" t="s">
        <v>35094</v>
      </c>
      <c r="H11441" t="s">
        <v>35096</v>
      </c>
      <c r="I11441" t="s">
        <v>35097</v>
      </c>
      <c r="J11441" t="s">
        <v>35098</v>
      </c>
      <c r="K11441" t="s">
        <v>72</v>
      </c>
      <c r="L11441" t="s">
        <v>53</v>
      </c>
      <c r="M11441" t="s">
        <v>3141</v>
      </c>
      <c r="N11441" t="s">
        <v>3142</v>
      </c>
      <c r="O11441" t="s">
        <v>6802</v>
      </c>
      <c r="Q11441" t="s">
        <v>53</v>
      </c>
      <c r="R11441" t="s">
        <v>56</v>
      </c>
      <c r="S11441" t="s">
        <v>41</v>
      </c>
      <c r="T11441" t="s">
        <v>34698</v>
      </c>
      <c r="U11441" t="s">
        <v>34698</v>
      </c>
      <c r="V11441">
        <v>0</v>
      </c>
      <c r="W11441">
        <v>0</v>
      </c>
      <c r="X11441">
        <v>0</v>
      </c>
      <c r="Y11441">
        <v>0</v>
      </c>
      <c r="Z11441">
        <v>0</v>
      </c>
      <c r="AA11441">
        <v>0</v>
      </c>
      <c r="AB11441">
        <v>0</v>
      </c>
      <c r="AC11441">
        <v>1</v>
      </c>
      <c r="AD11441">
        <v>0</v>
      </c>
    </row>
    <row r="11442" spans="1:30" hidden="1" x14ac:dyDescent="0.3">
      <c r="A11442" t="s">
        <v>35099</v>
      </c>
      <c r="B11442" t="s">
        <v>35100</v>
      </c>
      <c r="C11442" t="s">
        <v>32</v>
      </c>
      <c r="D11442" t="s">
        <v>50</v>
      </c>
      <c r="E11442" t="s">
        <v>1936</v>
      </c>
      <c r="F11442">
        <v>1000000</v>
      </c>
      <c r="G11442" t="s">
        <v>35099</v>
      </c>
      <c r="H11442" t="s">
        <v>35101</v>
      </c>
      <c r="I11442" t="s">
        <v>35102</v>
      </c>
      <c r="J11442" t="s">
        <v>34698</v>
      </c>
      <c r="K11442" t="s">
        <v>37</v>
      </c>
      <c r="L11442" t="s">
        <v>53</v>
      </c>
      <c r="M11442" t="s">
        <v>1025</v>
      </c>
      <c r="N11442" t="s">
        <v>1026</v>
      </c>
      <c r="O11442" t="s">
        <v>1026</v>
      </c>
      <c r="P11442" s="1">
        <v>41244</v>
      </c>
      <c r="Q11442" t="s">
        <v>53</v>
      </c>
      <c r="R11442" t="s">
        <v>56</v>
      </c>
      <c r="S11442" t="s">
        <v>41</v>
      </c>
      <c r="T11442" t="s">
        <v>34698</v>
      </c>
      <c r="U11442" t="s">
        <v>34698</v>
      </c>
      <c r="V11442">
        <v>0</v>
      </c>
      <c r="W11442">
        <v>0</v>
      </c>
      <c r="X11442">
        <v>0</v>
      </c>
      <c r="Y11442">
        <v>0</v>
      </c>
      <c r="Z11442">
        <v>0</v>
      </c>
      <c r="AA11442">
        <v>0</v>
      </c>
      <c r="AB11442">
        <v>0</v>
      </c>
      <c r="AC11442">
        <v>1</v>
      </c>
      <c r="AD11442">
        <v>0</v>
      </c>
    </row>
    <row r="11443" spans="1:30" hidden="1" x14ac:dyDescent="0.3">
      <c r="A11443" t="s">
        <v>35103</v>
      </c>
      <c r="B11443" t="s">
        <v>35104</v>
      </c>
      <c r="C11443" t="s">
        <v>32</v>
      </c>
      <c r="D11443" t="s">
        <v>33</v>
      </c>
      <c r="E11443" s="1">
        <v>39540</v>
      </c>
      <c r="F11443">
        <v>27000000</v>
      </c>
      <c r="G11443" t="s">
        <v>35103</v>
      </c>
      <c r="H11443" t="s">
        <v>35105</v>
      </c>
      <c r="I11443" t="s">
        <v>35106</v>
      </c>
      <c r="J11443" t="s">
        <v>35107</v>
      </c>
      <c r="K11443" t="s">
        <v>72</v>
      </c>
      <c r="L11443" t="s">
        <v>53</v>
      </c>
      <c r="M11443" t="s">
        <v>62</v>
      </c>
      <c r="N11443" t="s">
        <v>63</v>
      </c>
      <c r="O11443" t="s">
        <v>948</v>
      </c>
      <c r="Q11443" t="s">
        <v>53</v>
      </c>
      <c r="R11443" t="s">
        <v>56</v>
      </c>
      <c r="S11443" t="s">
        <v>41</v>
      </c>
      <c r="T11443" t="s">
        <v>34698</v>
      </c>
      <c r="U11443" t="s">
        <v>34698</v>
      </c>
      <c r="V11443">
        <v>0</v>
      </c>
      <c r="W11443">
        <v>0</v>
      </c>
      <c r="X11443">
        <v>0</v>
      </c>
      <c r="Y11443">
        <v>0</v>
      </c>
      <c r="Z11443">
        <v>0</v>
      </c>
      <c r="AA11443">
        <v>0</v>
      </c>
      <c r="AB11443">
        <v>0</v>
      </c>
      <c r="AC11443">
        <v>1</v>
      </c>
      <c r="AD11443">
        <v>0</v>
      </c>
    </row>
    <row r="11444" spans="1:30" hidden="1" x14ac:dyDescent="0.3">
      <c r="A11444" t="s">
        <v>35108</v>
      </c>
      <c r="B11444" t="s">
        <v>35109</v>
      </c>
      <c r="C11444" t="s">
        <v>32</v>
      </c>
      <c r="E11444" t="s">
        <v>6194</v>
      </c>
      <c r="F11444">
        <v>3995369</v>
      </c>
      <c r="G11444" t="s">
        <v>35108</v>
      </c>
      <c r="H11444" t="s">
        <v>35110</v>
      </c>
      <c r="I11444" t="s">
        <v>35111</v>
      </c>
      <c r="J11444" t="s">
        <v>35112</v>
      </c>
      <c r="K11444" t="s">
        <v>37</v>
      </c>
      <c r="L11444" t="s">
        <v>53</v>
      </c>
      <c r="M11444" t="s">
        <v>652</v>
      </c>
      <c r="N11444" t="s">
        <v>653</v>
      </c>
      <c r="O11444" t="s">
        <v>653</v>
      </c>
      <c r="Q11444" t="s">
        <v>53</v>
      </c>
      <c r="R11444" t="s">
        <v>56</v>
      </c>
      <c r="S11444" t="s">
        <v>41</v>
      </c>
      <c r="T11444" t="s">
        <v>34698</v>
      </c>
      <c r="U11444" t="s">
        <v>34698</v>
      </c>
      <c r="V11444">
        <v>0</v>
      </c>
      <c r="W11444">
        <v>0</v>
      </c>
      <c r="X11444">
        <v>0</v>
      </c>
      <c r="Y11444">
        <v>0</v>
      </c>
      <c r="Z11444">
        <v>0</v>
      </c>
      <c r="AA11444">
        <v>0</v>
      </c>
      <c r="AB11444">
        <v>0</v>
      </c>
      <c r="AC11444">
        <v>1</v>
      </c>
      <c r="AD11444">
        <v>0</v>
      </c>
    </row>
    <row r="11445" spans="1:30" hidden="1" x14ac:dyDescent="0.3">
      <c r="A11445" t="s">
        <v>35113</v>
      </c>
      <c r="B11445" t="s">
        <v>35114</v>
      </c>
      <c r="C11445" t="s">
        <v>32</v>
      </c>
      <c r="D11445" t="s">
        <v>50</v>
      </c>
      <c r="E11445" s="1">
        <v>39092</v>
      </c>
      <c r="F11445">
        <v>4200000</v>
      </c>
      <c r="G11445" t="s">
        <v>35113</v>
      </c>
      <c r="H11445" t="s">
        <v>35115</v>
      </c>
      <c r="I11445" t="s">
        <v>35116</v>
      </c>
      <c r="J11445" t="s">
        <v>35117</v>
      </c>
      <c r="K11445" t="s">
        <v>72</v>
      </c>
      <c r="L11445" t="s">
        <v>53</v>
      </c>
      <c r="M11445" t="s">
        <v>54</v>
      </c>
      <c r="N11445" t="s">
        <v>2394</v>
      </c>
      <c r="O11445" t="s">
        <v>35118</v>
      </c>
      <c r="P11445" s="1">
        <v>39086</v>
      </c>
      <c r="Q11445" t="s">
        <v>53</v>
      </c>
      <c r="R11445" t="s">
        <v>56</v>
      </c>
      <c r="S11445" t="s">
        <v>41</v>
      </c>
      <c r="T11445" t="s">
        <v>34698</v>
      </c>
      <c r="U11445" t="s">
        <v>34698</v>
      </c>
      <c r="V11445">
        <v>0</v>
      </c>
      <c r="W11445">
        <v>0</v>
      </c>
      <c r="X11445">
        <v>0</v>
      </c>
      <c r="Y11445">
        <v>0</v>
      </c>
      <c r="Z11445">
        <v>0</v>
      </c>
      <c r="AA11445">
        <v>0</v>
      </c>
      <c r="AB11445">
        <v>0</v>
      </c>
      <c r="AC11445">
        <v>1</v>
      </c>
      <c r="AD11445">
        <v>0</v>
      </c>
    </row>
    <row r="11446" spans="1:30" hidden="1" x14ac:dyDescent="0.3">
      <c r="A11446" t="s">
        <v>35119</v>
      </c>
      <c r="B11446" t="s">
        <v>35120</v>
      </c>
      <c r="C11446" t="s">
        <v>32</v>
      </c>
      <c r="E11446" s="1">
        <v>41122</v>
      </c>
      <c r="F11446">
        <v>200000</v>
      </c>
      <c r="G11446" t="s">
        <v>35119</v>
      </c>
      <c r="H11446" t="s">
        <v>35121</v>
      </c>
      <c r="I11446" t="s">
        <v>35122</v>
      </c>
      <c r="J11446" t="s">
        <v>34698</v>
      </c>
      <c r="K11446" t="s">
        <v>37</v>
      </c>
      <c r="L11446" t="s">
        <v>53</v>
      </c>
      <c r="M11446" t="s">
        <v>73</v>
      </c>
      <c r="N11446" t="s">
        <v>74</v>
      </c>
      <c r="O11446" t="s">
        <v>75</v>
      </c>
      <c r="P11446" s="1">
        <v>40544</v>
      </c>
      <c r="Q11446" t="s">
        <v>53</v>
      </c>
      <c r="R11446" t="s">
        <v>56</v>
      </c>
      <c r="S11446" t="s">
        <v>41</v>
      </c>
      <c r="T11446" t="s">
        <v>34698</v>
      </c>
      <c r="U11446" t="s">
        <v>34698</v>
      </c>
      <c r="V11446">
        <v>0</v>
      </c>
      <c r="W11446">
        <v>0</v>
      </c>
      <c r="X11446">
        <v>0</v>
      </c>
      <c r="Y11446">
        <v>0</v>
      </c>
      <c r="Z11446">
        <v>0</v>
      </c>
      <c r="AA11446">
        <v>0</v>
      </c>
      <c r="AB11446">
        <v>0</v>
      </c>
      <c r="AC11446">
        <v>1</v>
      </c>
      <c r="AD11446">
        <v>0</v>
      </c>
    </row>
    <row r="11447" spans="1:30" hidden="1" x14ac:dyDescent="0.3">
      <c r="A11447" t="s">
        <v>35123</v>
      </c>
      <c r="B11447" t="s">
        <v>35124</v>
      </c>
      <c r="C11447" t="s">
        <v>32</v>
      </c>
      <c r="E11447" t="s">
        <v>4266</v>
      </c>
      <c r="F11447">
        <v>4040000</v>
      </c>
      <c r="G11447" t="s">
        <v>35123</v>
      </c>
      <c r="H11447" t="s">
        <v>35125</v>
      </c>
      <c r="J11447" t="s">
        <v>35126</v>
      </c>
      <c r="K11447" t="s">
        <v>37</v>
      </c>
      <c r="L11447" t="s">
        <v>53</v>
      </c>
      <c r="M11447" t="s">
        <v>73</v>
      </c>
      <c r="N11447" t="s">
        <v>74</v>
      </c>
      <c r="O11447" t="s">
        <v>75</v>
      </c>
      <c r="Q11447" t="s">
        <v>53</v>
      </c>
      <c r="R11447" t="s">
        <v>56</v>
      </c>
      <c r="S11447" t="s">
        <v>41</v>
      </c>
      <c r="T11447" t="s">
        <v>34698</v>
      </c>
      <c r="U11447" t="s">
        <v>34698</v>
      </c>
      <c r="V11447">
        <v>0</v>
      </c>
      <c r="W11447">
        <v>0</v>
      </c>
      <c r="X11447">
        <v>0</v>
      </c>
      <c r="Y11447">
        <v>0</v>
      </c>
      <c r="Z11447">
        <v>0</v>
      </c>
      <c r="AA11447">
        <v>0</v>
      </c>
      <c r="AB11447">
        <v>0</v>
      </c>
      <c r="AC11447">
        <v>1</v>
      </c>
      <c r="AD11447">
        <v>0</v>
      </c>
    </row>
    <row r="11448" spans="1:30" hidden="1" x14ac:dyDescent="0.3">
      <c r="A11448" t="s">
        <v>35127</v>
      </c>
      <c r="B11448" t="s">
        <v>35128</v>
      </c>
      <c r="C11448" t="s">
        <v>32</v>
      </c>
      <c r="E11448" t="s">
        <v>596</v>
      </c>
      <c r="F11448">
        <v>3750000</v>
      </c>
      <c r="G11448" t="s">
        <v>35127</v>
      </c>
      <c r="H11448" t="s">
        <v>35129</v>
      </c>
      <c r="I11448" t="s">
        <v>35130</v>
      </c>
      <c r="J11448" t="s">
        <v>34698</v>
      </c>
      <c r="K11448" t="s">
        <v>37</v>
      </c>
      <c r="L11448" t="s">
        <v>53</v>
      </c>
      <c r="M11448" t="s">
        <v>54</v>
      </c>
      <c r="N11448" t="s">
        <v>95</v>
      </c>
      <c r="O11448" t="s">
        <v>96</v>
      </c>
      <c r="P11448" s="1">
        <v>36892</v>
      </c>
      <c r="Q11448" t="s">
        <v>53</v>
      </c>
      <c r="R11448" t="s">
        <v>56</v>
      </c>
      <c r="S11448" t="s">
        <v>41</v>
      </c>
      <c r="T11448" t="s">
        <v>34698</v>
      </c>
      <c r="U11448" t="s">
        <v>34698</v>
      </c>
      <c r="V11448">
        <v>0</v>
      </c>
      <c r="W11448">
        <v>0</v>
      </c>
      <c r="X11448">
        <v>0</v>
      </c>
      <c r="Y11448">
        <v>0</v>
      </c>
      <c r="Z11448">
        <v>0</v>
      </c>
      <c r="AA11448">
        <v>0</v>
      </c>
      <c r="AB11448">
        <v>0</v>
      </c>
      <c r="AC11448">
        <v>1</v>
      </c>
      <c r="AD11448">
        <v>0</v>
      </c>
    </row>
    <row r="11449" spans="1:30" hidden="1" x14ac:dyDescent="0.3">
      <c r="A11449" t="s">
        <v>35127</v>
      </c>
      <c r="B11449" t="s">
        <v>35131</v>
      </c>
      <c r="C11449" t="s">
        <v>32</v>
      </c>
      <c r="E11449" s="1">
        <v>38363</v>
      </c>
      <c r="F11449">
        <v>2000000</v>
      </c>
      <c r="G11449" t="s">
        <v>35127</v>
      </c>
      <c r="H11449" t="s">
        <v>35129</v>
      </c>
      <c r="I11449" t="s">
        <v>35130</v>
      </c>
      <c r="J11449" t="s">
        <v>34698</v>
      </c>
      <c r="K11449" t="s">
        <v>37</v>
      </c>
      <c r="L11449" t="s">
        <v>53</v>
      </c>
      <c r="M11449" t="s">
        <v>54</v>
      </c>
      <c r="N11449" t="s">
        <v>95</v>
      </c>
      <c r="O11449" t="s">
        <v>96</v>
      </c>
      <c r="P11449" s="1">
        <v>36892</v>
      </c>
      <c r="Q11449" t="s">
        <v>53</v>
      </c>
      <c r="R11449" t="s">
        <v>56</v>
      </c>
      <c r="S11449" t="s">
        <v>41</v>
      </c>
      <c r="T11449" t="s">
        <v>34698</v>
      </c>
      <c r="U11449" t="s">
        <v>34698</v>
      </c>
      <c r="V11449">
        <v>0</v>
      </c>
      <c r="W11449">
        <v>0</v>
      </c>
      <c r="X11449">
        <v>0</v>
      </c>
      <c r="Y11449">
        <v>0</v>
      </c>
      <c r="Z11449">
        <v>0</v>
      </c>
      <c r="AA11449">
        <v>0</v>
      </c>
      <c r="AB11449">
        <v>0</v>
      </c>
      <c r="AC11449">
        <v>1</v>
      </c>
      <c r="AD11449">
        <v>0</v>
      </c>
    </row>
    <row r="11450" spans="1:30" hidden="1" x14ac:dyDescent="0.3">
      <c r="A11450" t="s">
        <v>35132</v>
      </c>
      <c r="B11450" t="s">
        <v>35133</v>
      </c>
      <c r="C11450" t="s">
        <v>32</v>
      </c>
      <c r="D11450" t="s">
        <v>50</v>
      </c>
      <c r="E11450" t="s">
        <v>3202</v>
      </c>
      <c r="F11450">
        <v>4000000</v>
      </c>
      <c r="G11450" t="s">
        <v>35132</v>
      </c>
      <c r="H11450" t="s">
        <v>35134</v>
      </c>
      <c r="I11450" t="s">
        <v>35135</v>
      </c>
      <c r="J11450" t="s">
        <v>34709</v>
      </c>
      <c r="K11450" t="s">
        <v>109</v>
      </c>
      <c r="L11450" t="s">
        <v>53</v>
      </c>
      <c r="M11450" t="s">
        <v>54</v>
      </c>
      <c r="N11450" t="s">
        <v>95</v>
      </c>
      <c r="O11450" t="s">
        <v>96</v>
      </c>
      <c r="P11450" s="1">
        <v>40554</v>
      </c>
      <c r="Q11450" t="s">
        <v>53</v>
      </c>
      <c r="R11450" t="s">
        <v>56</v>
      </c>
      <c r="S11450" t="s">
        <v>41</v>
      </c>
      <c r="T11450" t="s">
        <v>34698</v>
      </c>
      <c r="U11450" t="s">
        <v>34698</v>
      </c>
      <c r="V11450">
        <v>0</v>
      </c>
      <c r="W11450">
        <v>0</v>
      </c>
      <c r="X11450">
        <v>0</v>
      </c>
      <c r="Y11450">
        <v>0</v>
      </c>
      <c r="Z11450">
        <v>0</v>
      </c>
      <c r="AA11450">
        <v>0</v>
      </c>
      <c r="AB11450">
        <v>0</v>
      </c>
      <c r="AC11450">
        <v>1</v>
      </c>
      <c r="AD11450">
        <v>0</v>
      </c>
    </row>
    <row r="11451" spans="1:30" hidden="1" x14ac:dyDescent="0.3">
      <c r="A11451" t="s">
        <v>35136</v>
      </c>
      <c r="B11451" t="s">
        <v>35137</v>
      </c>
      <c r="C11451" t="s">
        <v>32</v>
      </c>
      <c r="D11451" t="s">
        <v>50</v>
      </c>
      <c r="E11451" s="1">
        <v>41731</v>
      </c>
      <c r="F11451">
        <v>3250000</v>
      </c>
      <c r="G11451" t="s">
        <v>35136</v>
      </c>
      <c r="H11451" t="s">
        <v>35138</v>
      </c>
      <c r="I11451" t="s">
        <v>35139</v>
      </c>
      <c r="J11451" t="s">
        <v>35140</v>
      </c>
      <c r="K11451" t="s">
        <v>37</v>
      </c>
      <c r="L11451" t="s">
        <v>53</v>
      </c>
      <c r="M11451" t="s">
        <v>54</v>
      </c>
      <c r="N11451" t="s">
        <v>95</v>
      </c>
      <c r="O11451" t="s">
        <v>96</v>
      </c>
      <c r="P11451" s="1">
        <v>40189</v>
      </c>
      <c r="Q11451" t="s">
        <v>53</v>
      </c>
      <c r="R11451" t="s">
        <v>56</v>
      </c>
      <c r="S11451" t="s">
        <v>41</v>
      </c>
      <c r="T11451" t="s">
        <v>34698</v>
      </c>
      <c r="U11451" t="s">
        <v>34698</v>
      </c>
      <c r="V11451">
        <v>0</v>
      </c>
      <c r="W11451">
        <v>0</v>
      </c>
      <c r="X11451">
        <v>0</v>
      </c>
      <c r="Y11451">
        <v>0</v>
      </c>
      <c r="Z11451">
        <v>0</v>
      </c>
      <c r="AA11451">
        <v>0</v>
      </c>
      <c r="AB11451">
        <v>0</v>
      </c>
      <c r="AC11451">
        <v>1</v>
      </c>
      <c r="AD11451">
        <v>0</v>
      </c>
    </row>
    <row r="11452" spans="1:30" hidden="1" x14ac:dyDescent="0.3">
      <c r="A11452" t="s">
        <v>35141</v>
      </c>
      <c r="B11452" t="s">
        <v>35142</v>
      </c>
      <c r="C11452" t="s">
        <v>32</v>
      </c>
      <c r="E11452" t="s">
        <v>17209</v>
      </c>
      <c r="F11452">
        <v>2000000</v>
      </c>
      <c r="G11452" t="s">
        <v>35141</v>
      </c>
      <c r="H11452" t="s">
        <v>35143</v>
      </c>
      <c r="I11452" t="s">
        <v>35144</v>
      </c>
      <c r="J11452" t="s">
        <v>34698</v>
      </c>
      <c r="K11452" t="s">
        <v>37</v>
      </c>
      <c r="L11452" t="s">
        <v>53</v>
      </c>
      <c r="M11452" t="s">
        <v>129</v>
      </c>
      <c r="N11452" t="s">
        <v>130</v>
      </c>
      <c r="O11452" t="s">
        <v>7008</v>
      </c>
      <c r="P11452" s="1">
        <v>40179</v>
      </c>
      <c r="Q11452" t="s">
        <v>53</v>
      </c>
      <c r="R11452" t="s">
        <v>56</v>
      </c>
      <c r="S11452" t="s">
        <v>41</v>
      </c>
      <c r="T11452" t="s">
        <v>34698</v>
      </c>
      <c r="U11452" t="s">
        <v>34698</v>
      </c>
      <c r="V11452">
        <v>0</v>
      </c>
      <c r="W11452">
        <v>0</v>
      </c>
      <c r="X11452">
        <v>0</v>
      </c>
      <c r="Y11452">
        <v>0</v>
      </c>
      <c r="Z11452">
        <v>0</v>
      </c>
      <c r="AA11452">
        <v>0</v>
      </c>
      <c r="AB11452">
        <v>0</v>
      </c>
      <c r="AC11452">
        <v>1</v>
      </c>
      <c r="AD11452">
        <v>0</v>
      </c>
    </row>
    <row r="11453" spans="1:30" hidden="1" x14ac:dyDescent="0.3">
      <c r="A11453" t="s">
        <v>35145</v>
      </c>
      <c r="B11453" t="s">
        <v>35146</v>
      </c>
      <c r="C11453" t="s">
        <v>32</v>
      </c>
      <c r="E11453" s="1">
        <v>41581</v>
      </c>
      <c r="F11453">
        <v>2400000</v>
      </c>
      <c r="G11453" t="s">
        <v>35145</v>
      </c>
      <c r="H11453" t="s">
        <v>35147</v>
      </c>
      <c r="I11453" t="s">
        <v>35148</v>
      </c>
      <c r="J11453" t="s">
        <v>34698</v>
      </c>
      <c r="K11453" t="s">
        <v>37</v>
      </c>
      <c r="L11453" t="s">
        <v>53</v>
      </c>
      <c r="M11453" t="s">
        <v>150</v>
      </c>
      <c r="N11453" t="s">
        <v>151</v>
      </c>
      <c r="O11453" t="s">
        <v>152</v>
      </c>
      <c r="P11453" s="1">
        <v>37622</v>
      </c>
      <c r="Q11453" t="s">
        <v>53</v>
      </c>
      <c r="R11453" t="s">
        <v>56</v>
      </c>
      <c r="S11453" t="s">
        <v>41</v>
      </c>
      <c r="T11453" t="s">
        <v>34698</v>
      </c>
      <c r="U11453" t="s">
        <v>34698</v>
      </c>
      <c r="V11453">
        <v>0</v>
      </c>
      <c r="W11453">
        <v>0</v>
      </c>
      <c r="X11453">
        <v>0</v>
      </c>
      <c r="Y11453">
        <v>0</v>
      </c>
      <c r="Z11453">
        <v>0</v>
      </c>
      <c r="AA11453">
        <v>0</v>
      </c>
      <c r="AB11453">
        <v>0</v>
      </c>
      <c r="AC11453">
        <v>1</v>
      </c>
      <c r="AD11453">
        <v>0</v>
      </c>
    </row>
    <row r="11454" spans="1:30" hidden="1" x14ac:dyDescent="0.3">
      <c r="A11454" t="s">
        <v>35149</v>
      </c>
      <c r="B11454" t="s">
        <v>35150</v>
      </c>
      <c r="C11454" t="s">
        <v>32</v>
      </c>
      <c r="E11454" s="1">
        <v>41190</v>
      </c>
      <c r="F11454">
        <v>698000</v>
      </c>
      <c r="G11454" t="s">
        <v>35149</v>
      </c>
      <c r="H11454" t="s">
        <v>35151</v>
      </c>
      <c r="I11454" t="s">
        <v>35152</v>
      </c>
      <c r="J11454" t="s">
        <v>34698</v>
      </c>
      <c r="K11454" t="s">
        <v>37</v>
      </c>
      <c r="L11454" t="s">
        <v>53</v>
      </c>
      <c r="M11454" t="s">
        <v>747</v>
      </c>
      <c r="N11454" t="s">
        <v>748</v>
      </c>
      <c r="O11454" t="s">
        <v>1222</v>
      </c>
      <c r="P11454" s="1">
        <v>40179</v>
      </c>
      <c r="Q11454" t="s">
        <v>53</v>
      </c>
      <c r="R11454" t="s">
        <v>56</v>
      </c>
      <c r="S11454" t="s">
        <v>41</v>
      </c>
      <c r="T11454" t="s">
        <v>34698</v>
      </c>
      <c r="U11454" t="s">
        <v>34698</v>
      </c>
      <c r="V11454">
        <v>0</v>
      </c>
      <c r="W11454">
        <v>0</v>
      </c>
      <c r="X11454">
        <v>0</v>
      </c>
      <c r="Y11454">
        <v>0</v>
      </c>
      <c r="Z11454">
        <v>0</v>
      </c>
      <c r="AA11454">
        <v>0</v>
      </c>
      <c r="AB11454">
        <v>0</v>
      </c>
      <c r="AC11454">
        <v>1</v>
      </c>
      <c r="AD11454">
        <v>0</v>
      </c>
    </row>
    <row r="11455" spans="1:30" hidden="1" x14ac:dyDescent="0.3">
      <c r="A11455" t="s">
        <v>35153</v>
      </c>
      <c r="B11455" t="s">
        <v>35154</v>
      </c>
      <c r="C11455" t="s">
        <v>32</v>
      </c>
      <c r="E11455" s="1">
        <v>41275</v>
      </c>
      <c r="F11455">
        <v>250000</v>
      </c>
      <c r="G11455" t="s">
        <v>35153</v>
      </c>
      <c r="H11455" t="s">
        <v>35155</v>
      </c>
      <c r="I11455" t="s">
        <v>35156</v>
      </c>
      <c r="J11455" t="s">
        <v>35157</v>
      </c>
      <c r="K11455" t="s">
        <v>37</v>
      </c>
      <c r="L11455" t="s">
        <v>53</v>
      </c>
      <c r="M11455" t="s">
        <v>54</v>
      </c>
      <c r="N11455" t="s">
        <v>95</v>
      </c>
      <c r="O11455" t="s">
        <v>1313</v>
      </c>
      <c r="P11455" s="1">
        <v>40544</v>
      </c>
      <c r="Q11455" t="s">
        <v>53</v>
      </c>
      <c r="R11455" t="s">
        <v>56</v>
      </c>
      <c r="S11455" t="s">
        <v>41</v>
      </c>
      <c r="T11455" t="s">
        <v>34698</v>
      </c>
      <c r="U11455" t="s">
        <v>34698</v>
      </c>
      <c r="V11455">
        <v>0</v>
      </c>
      <c r="W11455">
        <v>0</v>
      </c>
      <c r="X11455">
        <v>0</v>
      </c>
      <c r="Y11455">
        <v>0</v>
      </c>
      <c r="Z11455">
        <v>0</v>
      </c>
      <c r="AA11455">
        <v>0</v>
      </c>
      <c r="AB11455">
        <v>0</v>
      </c>
      <c r="AC11455">
        <v>1</v>
      </c>
      <c r="AD11455">
        <v>0</v>
      </c>
    </row>
    <row r="11456" spans="1:30" hidden="1" x14ac:dyDescent="0.3">
      <c r="A11456" t="s">
        <v>35158</v>
      </c>
      <c r="B11456" t="s">
        <v>35159</v>
      </c>
      <c r="C11456" t="s">
        <v>32</v>
      </c>
      <c r="E11456" s="1">
        <v>37684</v>
      </c>
      <c r="F11456">
        <v>20000000</v>
      </c>
      <c r="G11456" t="s">
        <v>35158</v>
      </c>
      <c r="H11456" t="s">
        <v>35160</v>
      </c>
      <c r="I11456" t="s">
        <v>35161</v>
      </c>
      <c r="J11456" t="s">
        <v>34698</v>
      </c>
      <c r="K11456" t="s">
        <v>168</v>
      </c>
      <c r="L11456" t="s">
        <v>53</v>
      </c>
      <c r="M11456" t="s">
        <v>732</v>
      </c>
      <c r="N11456" t="s">
        <v>102</v>
      </c>
      <c r="O11456" t="s">
        <v>9465</v>
      </c>
      <c r="P11456" s="1">
        <v>36164</v>
      </c>
      <c r="Q11456" t="s">
        <v>53</v>
      </c>
      <c r="R11456" t="s">
        <v>56</v>
      </c>
      <c r="S11456" t="s">
        <v>41</v>
      </c>
      <c r="T11456" t="s">
        <v>34698</v>
      </c>
      <c r="U11456" t="s">
        <v>34698</v>
      </c>
      <c r="V11456">
        <v>0</v>
      </c>
      <c r="W11456">
        <v>0</v>
      </c>
      <c r="X11456">
        <v>0</v>
      </c>
      <c r="Y11456">
        <v>0</v>
      </c>
      <c r="Z11456">
        <v>0</v>
      </c>
      <c r="AA11456">
        <v>0</v>
      </c>
      <c r="AB11456">
        <v>0</v>
      </c>
      <c r="AC11456">
        <v>1</v>
      </c>
      <c r="AD11456">
        <v>0</v>
      </c>
    </row>
    <row r="11457" spans="1:30" hidden="1" x14ac:dyDescent="0.3">
      <c r="A11457" t="s">
        <v>35162</v>
      </c>
      <c r="B11457" t="s">
        <v>35163</v>
      </c>
      <c r="C11457" t="s">
        <v>32</v>
      </c>
      <c r="D11457" t="s">
        <v>50</v>
      </c>
      <c r="E11457" t="s">
        <v>6451</v>
      </c>
      <c r="F11457">
        <v>2000000</v>
      </c>
      <c r="G11457" t="s">
        <v>35162</v>
      </c>
      <c r="H11457" t="s">
        <v>35164</v>
      </c>
      <c r="I11457" t="s">
        <v>35165</v>
      </c>
      <c r="J11457" t="s">
        <v>34698</v>
      </c>
      <c r="K11457" t="s">
        <v>37</v>
      </c>
      <c r="L11457" t="s">
        <v>53</v>
      </c>
      <c r="M11457" t="s">
        <v>15557</v>
      </c>
      <c r="N11457" t="s">
        <v>21331</v>
      </c>
      <c r="O11457" t="s">
        <v>21331</v>
      </c>
      <c r="P11457" s="1">
        <v>39814</v>
      </c>
      <c r="Q11457" t="s">
        <v>53</v>
      </c>
      <c r="R11457" t="s">
        <v>56</v>
      </c>
      <c r="S11457" t="s">
        <v>41</v>
      </c>
      <c r="T11457" t="s">
        <v>34698</v>
      </c>
      <c r="U11457" t="s">
        <v>34698</v>
      </c>
      <c r="V11457">
        <v>0</v>
      </c>
      <c r="W11457">
        <v>0</v>
      </c>
      <c r="X11457">
        <v>0</v>
      </c>
      <c r="Y11457">
        <v>0</v>
      </c>
      <c r="Z11457">
        <v>0</v>
      </c>
      <c r="AA11457">
        <v>0</v>
      </c>
      <c r="AB11457">
        <v>0</v>
      </c>
      <c r="AC11457">
        <v>1</v>
      </c>
      <c r="AD11457">
        <v>0</v>
      </c>
    </row>
    <row r="11458" spans="1:30" hidden="1" x14ac:dyDescent="0.3">
      <c r="A11458" t="s">
        <v>35166</v>
      </c>
      <c r="B11458" t="s">
        <v>35167</v>
      </c>
      <c r="C11458" t="s">
        <v>32</v>
      </c>
      <c r="E11458" s="1">
        <v>42343</v>
      </c>
      <c r="F11458">
        <v>6200000</v>
      </c>
      <c r="G11458" t="s">
        <v>35166</v>
      </c>
      <c r="H11458" t="s">
        <v>35168</v>
      </c>
      <c r="I11458" t="s">
        <v>35169</v>
      </c>
      <c r="J11458" t="s">
        <v>35170</v>
      </c>
      <c r="K11458" t="s">
        <v>37</v>
      </c>
      <c r="L11458" t="s">
        <v>53</v>
      </c>
      <c r="M11458" t="s">
        <v>129</v>
      </c>
      <c r="N11458" t="s">
        <v>130</v>
      </c>
      <c r="O11458" t="s">
        <v>130</v>
      </c>
      <c r="P11458" s="1">
        <v>41275</v>
      </c>
      <c r="Q11458" t="s">
        <v>53</v>
      </c>
      <c r="R11458" t="s">
        <v>56</v>
      </c>
      <c r="S11458" t="s">
        <v>41</v>
      </c>
      <c r="T11458" t="s">
        <v>34698</v>
      </c>
      <c r="U11458" t="s">
        <v>34698</v>
      </c>
      <c r="V11458">
        <v>0</v>
      </c>
      <c r="W11458">
        <v>0</v>
      </c>
      <c r="X11458">
        <v>0</v>
      </c>
      <c r="Y11458">
        <v>0</v>
      </c>
      <c r="Z11458">
        <v>0</v>
      </c>
      <c r="AA11458">
        <v>0</v>
      </c>
      <c r="AB11458">
        <v>0</v>
      </c>
      <c r="AC11458">
        <v>1</v>
      </c>
      <c r="AD11458">
        <v>0</v>
      </c>
    </row>
    <row r="11459" spans="1:30" hidden="1" x14ac:dyDescent="0.3">
      <c r="A11459" t="s">
        <v>35171</v>
      </c>
      <c r="B11459" t="s">
        <v>35172</v>
      </c>
      <c r="C11459" t="s">
        <v>32</v>
      </c>
      <c r="D11459" t="s">
        <v>50</v>
      </c>
      <c r="E11459" t="s">
        <v>12308</v>
      </c>
      <c r="F11459">
        <v>5000000</v>
      </c>
      <c r="G11459" t="s">
        <v>35171</v>
      </c>
      <c r="H11459" t="s">
        <v>35173</v>
      </c>
      <c r="I11459" t="s">
        <v>35174</v>
      </c>
      <c r="J11459" t="s">
        <v>35175</v>
      </c>
      <c r="K11459" t="s">
        <v>37</v>
      </c>
      <c r="L11459" t="s">
        <v>53</v>
      </c>
      <c r="M11459" t="s">
        <v>732</v>
      </c>
      <c r="N11459" t="s">
        <v>102</v>
      </c>
      <c r="O11459" t="s">
        <v>25581</v>
      </c>
      <c r="P11459" s="1">
        <v>39448</v>
      </c>
      <c r="Q11459" t="s">
        <v>53</v>
      </c>
      <c r="R11459" t="s">
        <v>56</v>
      </c>
      <c r="S11459" t="s">
        <v>41</v>
      </c>
      <c r="T11459" t="s">
        <v>34698</v>
      </c>
      <c r="U11459" t="s">
        <v>34698</v>
      </c>
      <c r="V11459">
        <v>0</v>
      </c>
      <c r="W11459">
        <v>0</v>
      </c>
      <c r="X11459">
        <v>0</v>
      </c>
      <c r="Y11459">
        <v>0</v>
      </c>
      <c r="Z11459">
        <v>0</v>
      </c>
      <c r="AA11459">
        <v>0</v>
      </c>
      <c r="AB11459">
        <v>0</v>
      </c>
      <c r="AC11459">
        <v>1</v>
      </c>
      <c r="AD11459">
        <v>0</v>
      </c>
    </row>
    <row r="11460" spans="1:30" hidden="1" x14ac:dyDescent="0.3">
      <c r="A11460" t="s">
        <v>35176</v>
      </c>
      <c r="B11460" t="s">
        <v>35177</v>
      </c>
      <c r="C11460" t="s">
        <v>32</v>
      </c>
      <c r="D11460" t="s">
        <v>50</v>
      </c>
      <c r="E11460" t="s">
        <v>6253</v>
      </c>
      <c r="F11460">
        <v>8000000</v>
      </c>
      <c r="G11460" t="s">
        <v>35176</v>
      </c>
      <c r="H11460" t="s">
        <v>35178</v>
      </c>
      <c r="I11460" t="s">
        <v>35179</v>
      </c>
      <c r="J11460" t="s">
        <v>34698</v>
      </c>
      <c r="K11460" t="s">
        <v>37</v>
      </c>
      <c r="L11460" t="s">
        <v>53</v>
      </c>
      <c r="M11460" t="s">
        <v>62</v>
      </c>
      <c r="N11460" t="s">
        <v>63</v>
      </c>
      <c r="O11460" t="s">
        <v>63</v>
      </c>
      <c r="P11460" s="1">
        <v>41283</v>
      </c>
      <c r="Q11460" t="s">
        <v>53</v>
      </c>
      <c r="R11460" t="s">
        <v>56</v>
      </c>
      <c r="S11460" t="s">
        <v>41</v>
      </c>
      <c r="T11460" t="s">
        <v>34698</v>
      </c>
      <c r="U11460" t="s">
        <v>34698</v>
      </c>
      <c r="V11460">
        <v>0</v>
      </c>
      <c r="W11460">
        <v>0</v>
      </c>
      <c r="X11460">
        <v>0</v>
      </c>
      <c r="Y11460">
        <v>0</v>
      </c>
      <c r="Z11460">
        <v>0</v>
      </c>
      <c r="AA11460">
        <v>0</v>
      </c>
      <c r="AB11460">
        <v>0</v>
      </c>
      <c r="AC11460">
        <v>1</v>
      </c>
      <c r="AD11460">
        <v>0</v>
      </c>
    </row>
    <row r="11461" spans="1:30" hidden="1" x14ac:dyDescent="0.3">
      <c r="A11461" t="s">
        <v>35180</v>
      </c>
      <c r="B11461" t="s">
        <v>35181</v>
      </c>
      <c r="C11461" t="s">
        <v>32</v>
      </c>
      <c r="E11461" s="1">
        <v>40182</v>
      </c>
      <c r="F11461">
        <v>1250000</v>
      </c>
      <c r="G11461" t="s">
        <v>35180</v>
      </c>
      <c r="H11461" t="s">
        <v>35182</v>
      </c>
      <c r="I11461" t="s">
        <v>35183</v>
      </c>
      <c r="J11461" t="s">
        <v>34698</v>
      </c>
      <c r="K11461" t="s">
        <v>37</v>
      </c>
      <c r="L11461" t="s">
        <v>53</v>
      </c>
      <c r="M11461" t="s">
        <v>101</v>
      </c>
      <c r="N11461" t="s">
        <v>102</v>
      </c>
      <c r="O11461" t="s">
        <v>103</v>
      </c>
      <c r="Q11461" t="s">
        <v>53</v>
      </c>
      <c r="R11461" t="s">
        <v>56</v>
      </c>
      <c r="S11461" t="s">
        <v>41</v>
      </c>
      <c r="T11461" t="s">
        <v>34698</v>
      </c>
      <c r="U11461" t="s">
        <v>34698</v>
      </c>
      <c r="V11461">
        <v>0</v>
      </c>
      <c r="W11461">
        <v>0</v>
      </c>
      <c r="X11461">
        <v>0</v>
      </c>
      <c r="Y11461">
        <v>0</v>
      </c>
      <c r="Z11461">
        <v>0</v>
      </c>
      <c r="AA11461">
        <v>0</v>
      </c>
      <c r="AB11461">
        <v>0</v>
      </c>
      <c r="AC11461">
        <v>1</v>
      </c>
      <c r="AD11461">
        <v>0</v>
      </c>
    </row>
    <row r="11462" spans="1:30" hidden="1" x14ac:dyDescent="0.3">
      <c r="A11462" t="s">
        <v>35184</v>
      </c>
      <c r="B11462" t="s">
        <v>35185</v>
      </c>
      <c r="C11462" t="s">
        <v>32</v>
      </c>
      <c r="E11462" s="1">
        <v>41976</v>
      </c>
      <c r="F11462">
        <v>4100000</v>
      </c>
      <c r="G11462" t="s">
        <v>35184</v>
      </c>
      <c r="H11462" t="s">
        <v>35186</v>
      </c>
      <c r="I11462" t="s">
        <v>35187</v>
      </c>
      <c r="J11462" t="s">
        <v>34698</v>
      </c>
      <c r="K11462" t="s">
        <v>37</v>
      </c>
      <c r="L11462" t="s">
        <v>53</v>
      </c>
      <c r="M11462" t="s">
        <v>637</v>
      </c>
      <c r="N11462" t="s">
        <v>1506</v>
      </c>
      <c r="O11462" t="s">
        <v>1506</v>
      </c>
      <c r="P11462" s="1">
        <v>39083</v>
      </c>
      <c r="Q11462" t="s">
        <v>53</v>
      </c>
      <c r="R11462" t="s">
        <v>56</v>
      </c>
      <c r="S11462" t="s">
        <v>41</v>
      </c>
      <c r="T11462" t="s">
        <v>34698</v>
      </c>
      <c r="U11462" t="s">
        <v>34698</v>
      </c>
      <c r="V11462">
        <v>0</v>
      </c>
      <c r="W11462">
        <v>0</v>
      </c>
      <c r="X11462">
        <v>0</v>
      </c>
      <c r="Y11462">
        <v>0</v>
      </c>
      <c r="Z11462">
        <v>0</v>
      </c>
      <c r="AA11462">
        <v>0</v>
      </c>
      <c r="AB11462">
        <v>0</v>
      </c>
      <c r="AC11462">
        <v>1</v>
      </c>
      <c r="AD11462">
        <v>0</v>
      </c>
    </row>
    <row r="11463" spans="1:30" hidden="1" x14ac:dyDescent="0.3">
      <c r="A11463" t="s">
        <v>35188</v>
      </c>
      <c r="B11463" t="s">
        <v>35189</v>
      </c>
      <c r="C11463" t="s">
        <v>32</v>
      </c>
      <c r="E11463" s="1">
        <v>41132</v>
      </c>
      <c r="F11463">
        <v>1000000</v>
      </c>
      <c r="G11463" t="s">
        <v>35188</v>
      </c>
      <c r="H11463" t="s">
        <v>35190</v>
      </c>
      <c r="I11463" t="s">
        <v>35191</v>
      </c>
      <c r="J11463" t="s">
        <v>34698</v>
      </c>
      <c r="K11463" t="s">
        <v>37</v>
      </c>
      <c r="L11463" t="s">
        <v>53</v>
      </c>
      <c r="M11463" t="s">
        <v>54</v>
      </c>
      <c r="N11463" t="s">
        <v>95</v>
      </c>
      <c r="O11463" t="s">
        <v>96</v>
      </c>
      <c r="P11463" s="1">
        <v>40909</v>
      </c>
      <c r="Q11463" t="s">
        <v>53</v>
      </c>
      <c r="R11463" t="s">
        <v>56</v>
      </c>
      <c r="S11463" t="s">
        <v>41</v>
      </c>
      <c r="T11463" t="s">
        <v>34698</v>
      </c>
      <c r="U11463" t="s">
        <v>34698</v>
      </c>
      <c r="V11463">
        <v>0</v>
      </c>
      <c r="W11463">
        <v>0</v>
      </c>
      <c r="X11463">
        <v>0</v>
      </c>
      <c r="Y11463">
        <v>0</v>
      </c>
      <c r="Z11463">
        <v>0</v>
      </c>
      <c r="AA11463">
        <v>0</v>
      </c>
      <c r="AB11463">
        <v>0</v>
      </c>
      <c r="AC11463">
        <v>1</v>
      </c>
      <c r="AD11463">
        <v>0</v>
      </c>
    </row>
    <row r="11464" spans="1:30" hidden="1" x14ac:dyDescent="0.3">
      <c r="A11464" t="s">
        <v>35192</v>
      </c>
      <c r="B11464" t="s">
        <v>35193</v>
      </c>
      <c r="C11464" t="s">
        <v>32</v>
      </c>
      <c r="E11464" t="s">
        <v>35194</v>
      </c>
      <c r="F11464">
        <v>100000000</v>
      </c>
      <c r="G11464" t="s">
        <v>35192</v>
      </c>
      <c r="H11464" t="s">
        <v>35195</v>
      </c>
      <c r="I11464" t="s">
        <v>35196</v>
      </c>
      <c r="J11464" t="s">
        <v>34752</v>
      </c>
      <c r="K11464" t="s">
        <v>37</v>
      </c>
      <c r="L11464" t="s">
        <v>53</v>
      </c>
      <c r="M11464" t="s">
        <v>54</v>
      </c>
      <c r="N11464" t="s">
        <v>939</v>
      </c>
      <c r="O11464" t="s">
        <v>939</v>
      </c>
      <c r="P11464" s="1">
        <v>33970</v>
      </c>
      <c r="Q11464" t="s">
        <v>53</v>
      </c>
      <c r="R11464" t="s">
        <v>56</v>
      </c>
      <c r="S11464" t="s">
        <v>41</v>
      </c>
      <c r="T11464" t="s">
        <v>34698</v>
      </c>
      <c r="U11464" t="s">
        <v>34698</v>
      </c>
      <c r="V11464">
        <v>0</v>
      </c>
      <c r="W11464">
        <v>0</v>
      </c>
      <c r="X11464">
        <v>0</v>
      </c>
      <c r="Y11464">
        <v>0</v>
      </c>
      <c r="Z11464">
        <v>0</v>
      </c>
      <c r="AA11464">
        <v>0</v>
      </c>
      <c r="AB11464">
        <v>0</v>
      </c>
      <c r="AC11464">
        <v>1</v>
      </c>
      <c r="AD11464">
        <v>0</v>
      </c>
    </row>
    <row r="11465" spans="1:30" hidden="1" x14ac:dyDescent="0.3">
      <c r="A11465" t="s">
        <v>35197</v>
      </c>
      <c r="B11465" t="s">
        <v>35198</v>
      </c>
      <c r="C11465" t="s">
        <v>32</v>
      </c>
      <c r="D11465" t="s">
        <v>50</v>
      </c>
      <c r="E11465" t="s">
        <v>16782</v>
      </c>
      <c r="F11465">
        <v>1401020</v>
      </c>
      <c r="G11465" t="s">
        <v>35197</v>
      </c>
      <c r="H11465" t="s">
        <v>35199</v>
      </c>
      <c r="I11465" t="s">
        <v>35200</v>
      </c>
      <c r="J11465" t="s">
        <v>34698</v>
      </c>
      <c r="K11465" t="s">
        <v>37</v>
      </c>
      <c r="L11465" t="s">
        <v>53</v>
      </c>
      <c r="M11465" t="s">
        <v>73</v>
      </c>
      <c r="N11465" t="s">
        <v>74</v>
      </c>
      <c r="O11465" t="s">
        <v>75</v>
      </c>
      <c r="P11465" s="1">
        <v>38718</v>
      </c>
      <c r="Q11465" t="s">
        <v>53</v>
      </c>
      <c r="R11465" t="s">
        <v>56</v>
      </c>
      <c r="S11465" t="s">
        <v>41</v>
      </c>
      <c r="T11465" t="s">
        <v>34698</v>
      </c>
      <c r="U11465" t="s">
        <v>34698</v>
      </c>
      <c r="V11465">
        <v>0</v>
      </c>
      <c r="W11465">
        <v>0</v>
      </c>
      <c r="X11465">
        <v>0</v>
      </c>
      <c r="Y11465">
        <v>0</v>
      </c>
      <c r="Z11465">
        <v>0</v>
      </c>
      <c r="AA11465">
        <v>0</v>
      </c>
      <c r="AB11465">
        <v>0</v>
      </c>
      <c r="AC11465">
        <v>1</v>
      </c>
      <c r="AD11465">
        <v>0</v>
      </c>
    </row>
    <row r="11466" spans="1:30" hidden="1" x14ac:dyDescent="0.3">
      <c r="A11466" t="s">
        <v>35197</v>
      </c>
      <c r="B11466" t="s">
        <v>35201</v>
      </c>
      <c r="C11466" t="s">
        <v>32</v>
      </c>
      <c r="D11466" t="s">
        <v>139</v>
      </c>
      <c r="E11466" t="s">
        <v>12368</v>
      </c>
      <c r="F11466">
        <v>2176551</v>
      </c>
      <c r="G11466" t="s">
        <v>35197</v>
      </c>
      <c r="H11466" t="s">
        <v>35199</v>
      </c>
      <c r="I11466" t="s">
        <v>35200</v>
      </c>
      <c r="J11466" t="s">
        <v>34698</v>
      </c>
      <c r="K11466" t="s">
        <v>37</v>
      </c>
      <c r="L11466" t="s">
        <v>53</v>
      </c>
      <c r="M11466" t="s">
        <v>73</v>
      </c>
      <c r="N11466" t="s">
        <v>74</v>
      </c>
      <c r="O11466" t="s">
        <v>75</v>
      </c>
      <c r="P11466" s="1">
        <v>38718</v>
      </c>
      <c r="Q11466" t="s">
        <v>53</v>
      </c>
      <c r="R11466" t="s">
        <v>56</v>
      </c>
      <c r="S11466" t="s">
        <v>41</v>
      </c>
      <c r="T11466" t="s">
        <v>34698</v>
      </c>
      <c r="U11466" t="s">
        <v>34698</v>
      </c>
      <c r="V11466">
        <v>0</v>
      </c>
      <c r="W11466">
        <v>0</v>
      </c>
      <c r="X11466">
        <v>0</v>
      </c>
      <c r="Y11466">
        <v>0</v>
      </c>
      <c r="Z11466">
        <v>0</v>
      </c>
      <c r="AA11466">
        <v>0</v>
      </c>
      <c r="AB11466">
        <v>0</v>
      </c>
      <c r="AC11466">
        <v>1</v>
      </c>
      <c r="AD11466">
        <v>0</v>
      </c>
    </row>
    <row r="11467" spans="1:30" hidden="1" x14ac:dyDescent="0.3">
      <c r="A11467" t="s">
        <v>35197</v>
      </c>
      <c r="B11467" t="s">
        <v>35202</v>
      </c>
      <c r="C11467" t="s">
        <v>32</v>
      </c>
      <c r="D11467" t="s">
        <v>139</v>
      </c>
      <c r="E11467" t="s">
        <v>2189</v>
      </c>
      <c r="F11467">
        <v>800026</v>
      </c>
      <c r="G11467" t="s">
        <v>35197</v>
      </c>
      <c r="H11467" t="s">
        <v>35199</v>
      </c>
      <c r="I11467" t="s">
        <v>35200</v>
      </c>
      <c r="J11467" t="s">
        <v>34698</v>
      </c>
      <c r="K11467" t="s">
        <v>37</v>
      </c>
      <c r="L11467" t="s">
        <v>53</v>
      </c>
      <c r="M11467" t="s">
        <v>73</v>
      </c>
      <c r="N11467" t="s">
        <v>74</v>
      </c>
      <c r="O11467" t="s">
        <v>75</v>
      </c>
      <c r="P11467" s="1">
        <v>38718</v>
      </c>
      <c r="Q11467" t="s">
        <v>53</v>
      </c>
      <c r="R11467" t="s">
        <v>56</v>
      </c>
      <c r="S11467" t="s">
        <v>41</v>
      </c>
      <c r="T11467" t="s">
        <v>34698</v>
      </c>
      <c r="U11467" t="s">
        <v>34698</v>
      </c>
      <c r="V11467">
        <v>0</v>
      </c>
      <c r="W11467">
        <v>0</v>
      </c>
      <c r="X11467">
        <v>0</v>
      </c>
      <c r="Y11467">
        <v>0</v>
      </c>
      <c r="Z11467">
        <v>0</v>
      </c>
      <c r="AA11467">
        <v>0</v>
      </c>
      <c r="AB11467">
        <v>0</v>
      </c>
      <c r="AC11467">
        <v>1</v>
      </c>
      <c r="AD11467">
        <v>0</v>
      </c>
    </row>
    <row r="11468" spans="1:30" hidden="1" x14ac:dyDescent="0.3">
      <c r="A11468" t="s">
        <v>35197</v>
      </c>
      <c r="B11468" t="s">
        <v>35203</v>
      </c>
      <c r="C11468" t="s">
        <v>32</v>
      </c>
      <c r="D11468" t="s">
        <v>33</v>
      </c>
      <c r="E11468" s="1">
        <v>40912</v>
      </c>
      <c r="F11468">
        <v>1116524</v>
      </c>
      <c r="G11468" t="s">
        <v>35197</v>
      </c>
      <c r="H11468" t="s">
        <v>35199</v>
      </c>
      <c r="I11468" t="s">
        <v>35200</v>
      </c>
      <c r="J11468" t="s">
        <v>34698</v>
      </c>
      <c r="K11468" t="s">
        <v>37</v>
      </c>
      <c r="L11468" t="s">
        <v>53</v>
      </c>
      <c r="M11468" t="s">
        <v>73</v>
      </c>
      <c r="N11468" t="s">
        <v>74</v>
      </c>
      <c r="O11468" t="s">
        <v>75</v>
      </c>
      <c r="P11468" s="1">
        <v>38718</v>
      </c>
      <c r="Q11468" t="s">
        <v>53</v>
      </c>
      <c r="R11468" t="s">
        <v>56</v>
      </c>
      <c r="S11468" t="s">
        <v>41</v>
      </c>
      <c r="T11468" t="s">
        <v>34698</v>
      </c>
      <c r="U11468" t="s">
        <v>34698</v>
      </c>
      <c r="V11468">
        <v>0</v>
      </c>
      <c r="W11468">
        <v>0</v>
      </c>
      <c r="X11468">
        <v>0</v>
      </c>
      <c r="Y11468">
        <v>0</v>
      </c>
      <c r="Z11468">
        <v>0</v>
      </c>
      <c r="AA11468">
        <v>0</v>
      </c>
      <c r="AB11468">
        <v>0</v>
      </c>
      <c r="AC11468">
        <v>1</v>
      </c>
      <c r="AD11468">
        <v>0</v>
      </c>
    </row>
    <row r="11469" spans="1:30" hidden="1" x14ac:dyDescent="0.3">
      <c r="A11469" t="s">
        <v>35204</v>
      </c>
      <c r="B11469" t="s">
        <v>35205</v>
      </c>
      <c r="C11469" t="s">
        <v>32</v>
      </c>
      <c r="D11469" t="s">
        <v>33</v>
      </c>
      <c r="E11469" t="s">
        <v>4503</v>
      </c>
      <c r="F11469">
        <v>46744476</v>
      </c>
      <c r="G11469" t="s">
        <v>35204</v>
      </c>
      <c r="H11469" t="s">
        <v>35206</v>
      </c>
      <c r="I11469" t="s">
        <v>35207</v>
      </c>
      <c r="J11469" t="s">
        <v>35208</v>
      </c>
      <c r="K11469" t="s">
        <v>37</v>
      </c>
      <c r="L11469" t="s">
        <v>53</v>
      </c>
      <c r="M11469" t="s">
        <v>73</v>
      </c>
      <c r="N11469" t="s">
        <v>74</v>
      </c>
      <c r="O11469" t="s">
        <v>75</v>
      </c>
      <c r="P11469" s="1">
        <v>40552</v>
      </c>
      <c r="Q11469" t="s">
        <v>53</v>
      </c>
      <c r="R11469" t="s">
        <v>56</v>
      </c>
      <c r="S11469" t="s">
        <v>41</v>
      </c>
      <c r="T11469" t="s">
        <v>34698</v>
      </c>
      <c r="U11469" t="s">
        <v>34698</v>
      </c>
      <c r="V11469">
        <v>0</v>
      </c>
      <c r="W11469">
        <v>0</v>
      </c>
      <c r="X11469">
        <v>0</v>
      </c>
      <c r="Y11469">
        <v>0</v>
      </c>
      <c r="Z11469">
        <v>0</v>
      </c>
      <c r="AA11469">
        <v>0</v>
      </c>
      <c r="AB11469">
        <v>0</v>
      </c>
      <c r="AC11469">
        <v>1</v>
      </c>
      <c r="AD11469">
        <v>0</v>
      </c>
    </row>
    <row r="11470" spans="1:30" hidden="1" x14ac:dyDescent="0.3">
      <c r="A11470" t="s">
        <v>35204</v>
      </c>
      <c r="B11470" t="s">
        <v>35209</v>
      </c>
      <c r="C11470" t="s">
        <v>32</v>
      </c>
      <c r="D11470" t="s">
        <v>50</v>
      </c>
      <c r="E11470" t="s">
        <v>9782</v>
      </c>
      <c r="F11470">
        <v>11100000</v>
      </c>
      <c r="G11470" t="s">
        <v>35204</v>
      </c>
      <c r="H11470" t="s">
        <v>35206</v>
      </c>
      <c r="I11470" t="s">
        <v>35207</v>
      </c>
      <c r="J11470" t="s">
        <v>35208</v>
      </c>
      <c r="K11470" t="s">
        <v>37</v>
      </c>
      <c r="L11470" t="s">
        <v>53</v>
      </c>
      <c r="M11470" t="s">
        <v>73</v>
      </c>
      <c r="N11470" t="s">
        <v>74</v>
      </c>
      <c r="O11470" t="s">
        <v>75</v>
      </c>
      <c r="P11470" s="1">
        <v>40552</v>
      </c>
      <c r="Q11470" t="s">
        <v>53</v>
      </c>
      <c r="R11470" t="s">
        <v>56</v>
      </c>
      <c r="S11470" t="s">
        <v>41</v>
      </c>
      <c r="T11470" t="s">
        <v>34698</v>
      </c>
      <c r="U11470" t="s">
        <v>34698</v>
      </c>
      <c r="V11470">
        <v>0</v>
      </c>
      <c r="W11470">
        <v>0</v>
      </c>
      <c r="X11470">
        <v>0</v>
      </c>
      <c r="Y11470">
        <v>0</v>
      </c>
      <c r="Z11470">
        <v>0</v>
      </c>
      <c r="AA11470">
        <v>0</v>
      </c>
      <c r="AB11470">
        <v>0</v>
      </c>
      <c r="AC11470">
        <v>1</v>
      </c>
      <c r="AD11470">
        <v>0</v>
      </c>
    </row>
    <row r="11471" spans="1:30" hidden="1" x14ac:dyDescent="0.3">
      <c r="A11471" t="s">
        <v>35210</v>
      </c>
      <c r="B11471" t="s">
        <v>35211</v>
      </c>
      <c r="C11471" t="s">
        <v>32</v>
      </c>
      <c r="D11471" t="s">
        <v>33</v>
      </c>
      <c r="E11471" t="s">
        <v>977</v>
      </c>
      <c r="F11471">
        <v>8000000</v>
      </c>
      <c r="G11471" t="s">
        <v>35210</v>
      </c>
      <c r="H11471" t="s">
        <v>35212</v>
      </c>
      <c r="I11471" t="s">
        <v>35213</v>
      </c>
      <c r="J11471" t="s">
        <v>35214</v>
      </c>
      <c r="K11471" t="s">
        <v>72</v>
      </c>
      <c r="L11471" t="s">
        <v>53</v>
      </c>
      <c r="M11471" t="s">
        <v>62</v>
      </c>
      <c r="N11471" t="s">
        <v>63</v>
      </c>
      <c r="O11471" t="s">
        <v>63</v>
      </c>
      <c r="P11471" s="1">
        <v>39091</v>
      </c>
      <c r="Q11471" t="s">
        <v>53</v>
      </c>
      <c r="R11471" t="s">
        <v>56</v>
      </c>
      <c r="S11471" t="s">
        <v>41</v>
      </c>
      <c r="T11471" t="s">
        <v>34698</v>
      </c>
      <c r="U11471" t="s">
        <v>34698</v>
      </c>
      <c r="V11471">
        <v>0</v>
      </c>
      <c r="W11471">
        <v>0</v>
      </c>
      <c r="X11471">
        <v>0</v>
      </c>
      <c r="Y11471">
        <v>0</v>
      </c>
      <c r="Z11471">
        <v>0</v>
      </c>
      <c r="AA11471">
        <v>0</v>
      </c>
      <c r="AB11471">
        <v>0</v>
      </c>
      <c r="AC11471">
        <v>1</v>
      </c>
      <c r="AD11471">
        <v>0</v>
      </c>
    </row>
    <row r="11472" spans="1:30" hidden="1" x14ac:dyDescent="0.3">
      <c r="A11472" t="s">
        <v>35210</v>
      </c>
      <c r="B11472" t="s">
        <v>35215</v>
      </c>
      <c r="C11472" t="s">
        <v>32</v>
      </c>
      <c r="D11472" t="s">
        <v>50</v>
      </c>
      <c r="E11472" s="1">
        <v>39448</v>
      </c>
      <c r="F11472">
        <v>6000000</v>
      </c>
      <c r="G11472" t="s">
        <v>35210</v>
      </c>
      <c r="H11472" t="s">
        <v>35212</v>
      </c>
      <c r="I11472" t="s">
        <v>35213</v>
      </c>
      <c r="J11472" t="s">
        <v>35214</v>
      </c>
      <c r="K11472" t="s">
        <v>72</v>
      </c>
      <c r="L11472" t="s">
        <v>53</v>
      </c>
      <c r="M11472" t="s">
        <v>62</v>
      </c>
      <c r="N11472" t="s">
        <v>63</v>
      </c>
      <c r="O11472" t="s">
        <v>63</v>
      </c>
      <c r="P11472" s="1">
        <v>39091</v>
      </c>
      <c r="Q11472" t="s">
        <v>53</v>
      </c>
      <c r="R11472" t="s">
        <v>56</v>
      </c>
      <c r="S11472" t="s">
        <v>41</v>
      </c>
      <c r="T11472" t="s">
        <v>34698</v>
      </c>
      <c r="U11472" t="s">
        <v>34698</v>
      </c>
      <c r="V11472">
        <v>0</v>
      </c>
      <c r="W11472">
        <v>0</v>
      </c>
      <c r="X11472">
        <v>0</v>
      </c>
      <c r="Y11472">
        <v>0</v>
      </c>
      <c r="Z11472">
        <v>0</v>
      </c>
      <c r="AA11472">
        <v>0</v>
      </c>
      <c r="AB11472">
        <v>0</v>
      </c>
      <c r="AC11472">
        <v>1</v>
      </c>
      <c r="AD11472">
        <v>0</v>
      </c>
    </row>
    <row r="11473" spans="1:30" hidden="1" x14ac:dyDescent="0.3">
      <c r="A11473" t="s">
        <v>35210</v>
      </c>
      <c r="B11473" t="s">
        <v>35216</v>
      </c>
      <c r="C11473" t="s">
        <v>32</v>
      </c>
      <c r="E11473" t="s">
        <v>8485</v>
      </c>
      <c r="F11473">
        <v>150000</v>
      </c>
      <c r="G11473" t="s">
        <v>35210</v>
      </c>
      <c r="H11473" t="s">
        <v>35212</v>
      </c>
      <c r="I11473" t="s">
        <v>35213</v>
      </c>
      <c r="J11473" t="s">
        <v>35214</v>
      </c>
      <c r="K11473" t="s">
        <v>72</v>
      </c>
      <c r="L11473" t="s">
        <v>53</v>
      </c>
      <c r="M11473" t="s">
        <v>62</v>
      </c>
      <c r="N11473" t="s">
        <v>63</v>
      </c>
      <c r="O11473" t="s">
        <v>63</v>
      </c>
      <c r="P11473" s="1">
        <v>39091</v>
      </c>
      <c r="Q11473" t="s">
        <v>53</v>
      </c>
      <c r="R11473" t="s">
        <v>56</v>
      </c>
      <c r="S11473" t="s">
        <v>41</v>
      </c>
      <c r="T11473" t="s">
        <v>34698</v>
      </c>
      <c r="U11473" t="s">
        <v>34698</v>
      </c>
      <c r="V11473">
        <v>0</v>
      </c>
      <c r="W11473">
        <v>0</v>
      </c>
      <c r="X11473">
        <v>0</v>
      </c>
      <c r="Y11473">
        <v>0</v>
      </c>
      <c r="Z11473">
        <v>0</v>
      </c>
      <c r="AA11473">
        <v>0</v>
      </c>
      <c r="AB11473">
        <v>0</v>
      </c>
      <c r="AC11473">
        <v>1</v>
      </c>
      <c r="AD11473">
        <v>0</v>
      </c>
    </row>
    <row r="11474" spans="1:30" hidden="1" x14ac:dyDescent="0.3">
      <c r="A11474" t="s">
        <v>35210</v>
      </c>
      <c r="B11474" t="s">
        <v>35217</v>
      </c>
      <c r="C11474" t="s">
        <v>32</v>
      </c>
      <c r="D11474" t="s">
        <v>139</v>
      </c>
      <c r="E11474" t="s">
        <v>17796</v>
      </c>
      <c r="F11474">
        <v>4999998</v>
      </c>
      <c r="G11474" t="s">
        <v>35210</v>
      </c>
      <c r="H11474" t="s">
        <v>35212</v>
      </c>
      <c r="I11474" t="s">
        <v>35213</v>
      </c>
      <c r="J11474" t="s">
        <v>35214</v>
      </c>
      <c r="K11474" t="s">
        <v>72</v>
      </c>
      <c r="L11474" t="s">
        <v>53</v>
      </c>
      <c r="M11474" t="s">
        <v>62</v>
      </c>
      <c r="N11474" t="s">
        <v>63</v>
      </c>
      <c r="O11474" t="s">
        <v>63</v>
      </c>
      <c r="P11474" s="1">
        <v>39091</v>
      </c>
      <c r="Q11474" t="s">
        <v>53</v>
      </c>
      <c r="R11474" t="s">
        <v>56</v>
      </c>
      <c r="S11474" t="s">
        <v>41</v>
      </c>
      <c r="T11474" t="s">
        <v>34698</v>
      </c>
      <c r="U11474" t="s">
        <v>34698</v>
      </c>
      <c r="V11474">
        <v>0</v>
      </c>
      <c r="W11474">
        <v>0</v>
      </c>
      <c r="X11474">
        <v>0</v>
      </c>
      <c r="Y11474">
        <v>0</v>
      </c>
      <c r="Z11474">
        <v>0</v>
      </c>
      <c r="AA11474">
        <v>0</v>
      </c>
      <c r="AB11474">
        <v>0</v>
      </c>
      <c r="AC11474">
        <v>1</v>
      </c>
      <c r="AD11474">
        <v>0</v>
      </c>
    </row>
    <row r="11475" spans="1:30" hidden="1" x14ac:dyDescent="0.3">
      <c r="A11475" t="s">
        <v>35218</v>
      </c>
      <c r="B11475" t="s">
        <v>35219</v>
      </c>
      <c r="C11475" t="s">
        <v>32</v>
      </c>
      <c r="D11475" t="s">
        <v>50</v>
      </c>
      <c r="E11475" t="s">
        <v>4447</v>
      </c>
      <c r="F11475">
        <v>1000000</v>
      </c>
      <c r="G11475" t="s">
        <v>35218</v>
      </c>
      <c r="H11475" t="s">
        <v>35220</v>
      </c>
      <c r="I11475" t="s">
        <v>35221</v>
      </c>
      <c r="J11475" t="s">
        <v>35222</v>
      </c>
      <c r="K11475" t="s">
        <v>72</v>
      </c>
      <c r="L11475" t="s">
        <v>53</v>
      </c>
      <c r="M11475" t="s">
        <v>73</v>
      </c>
      <c r="N11475" t="s">
        <v>74</v>
      </c>
      <c r="O11475" t="s">
        <v>75</v>
      </c>
      <c r="P11475" s="1">
        <v>40546</v>
      </c>
      <c r="Q11475" t="s">
        <v>53</v>
      </c>
      <c r="R11475" t="s">
        <v>56</v>
      </c>
      <c r="S11475" t="s">
        <v>41</v>
      </c>
      <c r="T11475" t="s">
        <v>34698</v>
      </c>
      <c r="U11475" t="s">
        <v>34698</v>
      </c>
      <c r="V11475">
        <v>0</v>
      </c>
      <c r="W11475">
        <v>0</v>
      </c>
      <c r="X11475">
        <v>0</v>
      </c>
      <c r="Y11475">
        <v>0</v>
      </c>
      <c r="Z11475">
        <v>0</v>
      </c>
      <c r="AA11475">
        <v>0</v>
      </c>
      <c r="AB11475">
        <v>0</v>
      </c>
      <c r="AC11475">
        <v>1</v>
      </c>
      <c r="AD11475">
        <v>0</v>
      </c>
    </row>
    <row r="11476" spans="1:30" hidden="1" x14ac:dyDescent="0.3">
      <c r="A11476" t="s">
        <v>35218</v>
      </c>
      <c r="B11476" t="s">
        <v>35223</v>
      </c>
      <c r="C11476" t="s">
        <v>32</v>
      </c>
      <c r="D11476" t="s">
        <v>33</v>
      </c>
      <c r="E11476" s="1">
        <v>40969</v>
      </c>
      <c r="F11476">
        <v>5000000</v>
      </c>
      <c r="G11476" t="s">
        <v>35218</v>
      </c>
      <c r="H11476" t="s">
        <v>35220</v>
      </c>
      <c r="I11476" t="s">
        <v>35221</v>
      </c>
      <c r="J11476" t="s">
        <v>35222</v>
      </c>
      <c r="K11476" t="s">
        <v>72</v>
      </c>
      <c r="L11476" t="s">
        <v>53</v>
      </c>
      <c r="M11476" t="s">
        <v>73</v>
      </c>
      <c r="N11476" t="s">
        <v>74</v>
      </c>
      <c r="O11476" t="s">
        <v>75</v>
      </c>
      <c r="P11476" s="1">
        <v>40546</v>
      </c>
      <c r="Q11476" t="s">
        <v>53</v>
      </c>
      <c r="R11476" t="s">
        <v>56</v>
      </c>
      <c r="S11476" t="s">
        <v>41</v>
      </c>
      <c r="T11476" t="s">
        <v>34698</v>
      </c>
      <c r="U11476" t="s">
        <v>34698</v>
      </c>
      <c r="V11476">
        <v>0</v>
      </c>
      <c r="W11476">
        <v>0</v>
      </c>
      <c r="X11476">
        <v>0</v>
      </c>
      <c r="Y11476">
        <v>0</v>
      </c>
      <c r="Z11476">
        <v>0</v>
      </c>
      <c r="AA11476">
        <v>0</v>
      </c>
      <c r="AB11476">
        <v>0</v>
      </c>
      <c r="AC11476">
        <v>1</v>
      </c>
      <c r="AD11476">
        <v>0</v>
      </c>
    </row>
    <row r="11477" spans="1:30" hidden="1" x14ac:dyDescent="0.3">
      <c r="A11477" t="s">
        <v>35224</v>
      </c>
      <c r="B11477" t="s">
        <v>35225</v>
      </c>
      <c r="C11477" t="s">
        <v>32</v>
      </c>
      <c r="E11477" s="1">
        <v>42284</v>
      </c>
      <c r="F11477">
        <v>220164327</v>
      </c>
      <c r="G11477" t="s">
        <v>35224</v>
      </c>
      <c r="H11477" t="s">
        <v>35226</v>
      </c>
      <c r="I11477" t="s">
        <v>35227</v>
      </c>
      <c r="J11477" t="s">
        <v>34698</v>
      </c>
      <c r="K11477" t="s">
        <v>37</v>
      </c>
      <c r="L11477" t="s">
        <v>53</v>
      </c>
      <c r="M11477" t="s">
        <v>54</v>
      </c>
      <c r="N11477" t="s">
        <v>95</v>
      </c>
      <c r="O11477" t="s">
        <v>96</v>
      </c>
      <c r="P11477" s="1">
        <v>40547</v>
      </c>
      <c r="Q11477" t="s">
        <v>53</v>
      </c>
      <c r="R11477" t="s">
        <v>56</v>
      </c>
      <c r="S11477" t="s">
        <v>41</v>
      </c>
      <c r="T11477" t="s">
        <v>34698</v>
      </c>
      <c r="U11477" t="s">
        <v>34698</v>
      </c>
      <c r="V11477">
        <v>0</v>
      </c>
      <c r="W11477">
        <v>0</v>
      </c>
      <c r="X11477">
        <v>0</v>
      </c>
      <c r="Y11477">
        <v>0</v>
      </c>
      <c r="Z11477">
        <v>0</v>
      </c>
      <c r="AA11477">
        <v>0</v>
      </c>
      <c r="AB11477">
        <v>0</v>
      </c>
      <c r="AC11477">
        <v>1</v>
      </c>
      <c r="AD11477">
        <v>0</v>
      </c>
    </row>
    <row r="11478" spans="1:30" hidden="1" x14ac:dyDescent="0.3">
      <c r="A11478" t="s">
        <v>35228</v>
      </c>
      <c r="B11478" t="s">
        <v>35229</v>
      </c>
      <c r="C11478" t="s">
        <v>32</v>
      </c>
      <c r="D11478" t="s">
        <v>33</v>
      </c>
      <c r="E11478" t="s">
        <v>14648</v>
      </c>
      <c r="F11478">
        <v>15200000</v>
      </c>
      <c r="G11478" t="s">
        <v>35228</v>
      </c>
      <c r="H11478" t="s">
        <v>35230</v>
      </c>
      <c r="I11478" t="s">
        <v>35231</v>
      </c>
      <c r="J11478" t="s">
        <v>35232</v>
      </c>
      <c r="K11478" t="s">
        <v>37</v>
      </c>
      <c r="L11478" t="s">
        <v>53</v>
      </c>
      <c r="M11478" t="s">
        <v>129</v>
      </c>
      <c r="N11478" t="s">
        <v>130</v>
      </c>
      <c r="O11478" t="s">
        <v>130</v>
      </c>
      <c r="P11478" s="1">
        <v>39823</v>
      </c>
      <c r="Q11478" t="s">
        <v>53</v>
      </c>
      <c r="R11478" t="s">
        <v>56</v>
      </c>
      <c r="S11478" t="s">
        <v>41</v>
      </c>
      <c r="T11478" t="s">
        <v>34698</v>
      </c>
      <c r="U11478" t="s">
        <v>34698</v>
      </c>
      <c r="V11478">
        <v>0</v>
      </c>
      <c r="W11478">
        <v>0</v>
      </c>
      <c r="X11478">
        <v>0</v>
      </c>
      <c r="Y11478">
        <v>0</v>
      </c>
      <c r="Z11478">
        <v>0</v>
      </c>
      <c r="AA11478">
        <v>0</v>
      </c>
      <c r="AB11478">
        <v>0</v>
      </c>
      <c r="AC11478">
        <v>1</v>
      </c>
      <c r="AD11478">
        <v>0</v>
      </c>
    </row>
    <row r="11479" spans="1:30" hidden="1" x14ac:dyDescent="0.3">
      <c r="A11479" t="s">
        <v>35228</v>
      </c>
      <c r="B11479" t="s">
        <v>35233</v>
      </c>
      <c r="C11479" t="s">
        <v>32</v>
      </c>
      <c r="D11479" t="s">
        <v>33</v>
      </c>
      <c r="E11479" t="s">
        <v>4285</v>
      </c>
      <c r="F11479">
        <v>5000000</v>
      </c>
      <c r="G11479" t="s">
        <v>35228</v>
      </c>
      <c r="H11479" t="s">
        <v>35230</v>
      </c>
      <c r="I11479" t="s">
        <v>35231</v>
      </c>
      <c r="J11479" t="s">
        <v>35232</v>
      </c>
      <c r="K11479" t="s">
        <v>37</v>
      </c>
      <c r="L11479" t="s">
        <v>53</v>
      </c>
      <c r="M11479" t="s">
        <v>129</v>
      </c>
      <c r="N11479" t="s">
        <v>130</v>
      </c>
      <c r="O11479" t="s">
        <v>130</v>
      </c>
      <c r="P11479" s="1">
        <v>39823</v>
      </c>
      <c r="Q11479" t="s">
        <v>53</v>
      </c>
      <c r="R11479" t="s">
        <v>56</v>
      </c>
      <c r="S11479" t="s">
        <v>41</v>
      </c>
      <c r="T11479" t="s">
        <v>34698</v>
      </c>
      <c r="U11479" t="s">
        <v>34698</v>
      </c>
      <c r="V11479">
        <v>0</v>
      </c>
      <c r="W11479">
        <v>0</v>
      </c>
      <c r="X11479">
        <v>0</v>
      </c>
      <c r="Y11479">
        <v>0</v>
      </c>
      <c r="Z11479">
        <v>0</v>
      </c>
      <c r="AA11479">
        <v>0</v>
      </c>
      <c r="AB11479">
        <v>0</v>
      </c>
      <c r="AC11479">
        <v>1</v>
      </c>
      <c r="AD11479">
        <v>0</v>
      </c>
    </row>
    <row r="11480" spans="1:30" hidden="1" x14ac:dyDescent="0.3">
      <c r="A11480" t="s">
        <v>35228</v>
      </c>
      <c r="B11480" t="s">
        <v>35234</v>
      </c>
      <c r="C11480" t="s">
        <v>32</v>
      </c>
      <c r="D11480" t="s">
        <v>50</v>
      </c>
      <c r="E11480" s="1">
        <v>41762</v>
      </c>
      <c r="F11480">
        <v>3425000</v>
      </c>
      <c r="G11480" t="s">
        <v>35228</v>
      </c>
      <c r="H11480" t="s">
        <v>35230</v>
      </c>
      <c r="I11480" t="s">
        <v>35231</v>
      </c>
      <c r="J11480" t="s">
        <v>35232</v>
      </c>
      <c r="K11480" t="s">
        <v>37</v>
      </c>
      <c r="L11480" t="s">
        <v>53</v>
      </c>
      <c r="M11480" t="s">
        <v>129</v>
      </c>
      <c r="N11480" t="s">
        <v>130</v>
      </c>
      <c r="O11480" t="s">
        <v>130</v>
      </c>
      <c r="P11480" s="1">
        <v>39823</v>
      </c>
      <c r="Q11480" t="s">
        <v>53</v>
      </c>
      <c r="R11480" t="s">
        <v>56</v>
      </c>
      <c r="S11480" t="s">
        <v>41</v>
      </c>
      <c r="T11480" t="s">
        <v>34698</v>
      </c>
      <c r="U11480" t="s">
        <v>34698</v>
      </c>
      <c r="V11480">
        <v>0</v>
      </c>
      <c r="W11480">
        <v>0</v>
      </c>
      <c r="X11480">
        <v>0</v>
      </c>
      <c r="Y11480">
        <v>0</v>
      </c>
      <c r="Z11480">
        <v>0</v>
      </c>
      <c r="AA11480">
        <v>0</v>
      </c>
      <c r="AB11480">
        <v>0</v>
      </c>
      <c r="AC11480">
        <v>1</v>
      </c>
      <c r="AD11480">
        <v>0</v>
      </c>
    </row>
    <row r="11481" spans="1:30" hidden="1" x14ac:dyDescent="0.3">
      <c r="A11481" t="s">
        <v>35228</v>
      </c>
      <c r="B11481" t="s">
        <v>35235</v>
      </c>
      <c r="C11481" t="s">
        <v>32</v>
      </c>
      <c r="D11481" t="s">
        <v>50</v>
      </c>
      <c r="E11481" t="s">
        <v>35236</v>
      </c>
      <c r="F11481">
        <v>4250000</v>
      </c>
      <c r="G11481" t="s">
        <v>35228</v>
      </c>
      <c r="H11481" t="s">
        <v>35230</v>
      </c>
      <c r="I11481" t="s">
        <v>35231</v>
      </c>
      <c r="J11481" t="s">
        <v>35232</v>
      </c>
      <c r="K11481" t="s">
        <v>37</v>
      </c>
      <c r="L11481" t="s">
        <v>53</v>
      </c>
      <c r="M11481" t="s">
        <v>129</v>
      </c>
      <c r="N11481" t="s">
        <v>130</v>
      </c>
      <c r="O11481" t="s">
        <v>130</v>
      </c>
      <c r="P11481" s="1">
        <v>39823</v>
      </c>
      <c r="Q11481" t="s">
        <v>53</v>
      </c>
      <c r="R11481" t="s">
        <v>56</v>
      </c>
      <c r="S11481" t="s">
        <v>41</v>
      </c>
      <c r="T11481" t="s">
        <v>34698</v>
      </c>
      <c r="U11481" t="s">
        <v>34698</v>
      </c>
      <c r="V11481">
        <v>0</v>
      </c>
      <c r="W11481">
        <v>0</v>
      </c>
      <c r="X11481">
        <v>0</v>
      </c>
      <c r="Y11481">
        <v>0</v>
      </c>
      <c r="Z11481">
        <v>0</v>
      </c>
      <c r="AA11481">
        <v>0</v>
      </c>
      <c r="AB11481">
        <v>0</v>
      </c>
      <c r="AC11481">
        <v>1</v>
      </c>
      <c r="AD11481">
        <v>0</v>
      </c>
    </row>
    <row r="11482" spans="1:30" hidden="1" x14ac:dyDescent="0.3">
      <c r="A11482" t="s">
        <v>35237</v>
      </c>
      <c r="B11482" t="s">
        <v>35238</v>
      </c>
      <c r="C11482" t="s">
        <v>32</v>
      </c>
      <c r="D11482" t="s">
        <v>50</v>
      </c>
      <c r="E11482" t="s">
        <v>2783</v>
      </c>
      <c r="F11482">
        <v>12000000</v>
      </c>
      <c r="G11482" t="s">
        <v>35237</v>
      </c>
      <c r="H11482" t="s">
        <v>35239</v>
      </c>
      <c r="I11482" t="s">
        <v>35240</v>
      </c>
      <c r="J11482" t="s">
        <v>35241</v>
      </c>
      <c r="K11482" t="s">
        <v>37</v>
      </c>
      <c r="L11482" t="s">
        <v>53</v>
      </c>
      <c r="Q11482" t="s">
        <v>53</v>
      </c>
      <c r="R11482" t="s">
        <v>56</v>
      </c>
      <c r="S11482" t="s">
        <v>41</v>
      </c>
      <c r="T11482" t="s">
        <v>34698</v>
      </c>
      <c r="U11482" t="s">
        <v>34698</v>
      </c>
      <c r="V11482">
        <v>0</v>
      </c>
      <c r="W11482">
        <v>0</v>
      </c>
      <c r="X11482">
        <v>0</v>
      </c>
      <c r="Y11482">
        <v>0</v>
      </c>
      <c r="Z11482">
        <v>0</v>
      </c>
      <c r="AA11482">
        <v>0</v>
      </c>
      <c r="AB11482">
        <v>0</v>
      </c>
      <c r="AC11482">
        <v>1</v>
      </c>
      <c r="AD11482">
        <v>0</v>
      </c>
    </row>
    <row r="11483" spans="1:30" hidden="1" x14ac:dyDescent="0.3">
      <c r="A11483" t="s">
        <v>35242</v>
      </c>
      <c r="B11483" t="s">
        <v>35243</v>
      </c>
      <c r="C11483" t="s">
        <v>32</v>
      </c>
      <c r="E11483" t="s">
        <v>15264</v>
      </c>
      <c r="F11483">
        <v>500000</v>
      </c>
      <c r="G11483" t="s">
        <v>35242</v>
      </c>
      <c r="H11483" t="s">
        <v>35244</v>
      </c>
      <c r="I11483" t="s">
        <v>35245</v>
      </c>
      <c r="J11483" t="s">
        <v>34698</v>
      </c>
      <c r="K11483" t="s">
        <v>37</v>
      </c>
      <c r="L11483" t="s">
        <v>53</v>
      </c>
      <c r="M11483" t="s">
        <v>1139</v>
      </c>
      <c r="N11483" t="s">
        <v>6358</v>
      </c>
      <c r="O11483" t="s">
        <v>35246</v>
      </c>
      <c r="P11483" s="1">
        <v>41275</v>
      </c>
      <c r="Q11483" t="s">
        <v>53</v>
      </c>
      <c r="R11483" t="s">
        <v>56</v>
      </c>
      <c r="S11483" t="s">
        <v>41</v>
      </c>
      <c r="T11483" t="s">
        <v>34698</v>
      </c>
      <c r="U11483" t="s">
        <v>34698</v>
      </c>
      <c r="V11483">
        <v>0</v>
      </c>
      <c r="W11483">
        <v>0</v>
      </c>
      <c r="X11483">
        <v>0</v>
      </c>
      <c r="Y11483">
        <v>0</v>
      </c>
      <c r="Z11483">
        <v>0</v>
      </c>
      <c r="AA11483">
        <v>0</v>
      </c>
      <c r="AB11483">
        <v>0</v>
      </c>
      <c r="AC11483">
        <v>1</v>
      </c>
      <c r="AD11483">
        <v>0</v>
      </c>
    </row>
    <row r="11484" spans="1:30" hidden="1" x14ac:dyDescent="0.3">
      <c r="A11484" t="s">
        <v>35247</v>
      </c>
      <c r="B11484" t="s">
        <v>35248</v>
      </c>
      <c r="C11484" t="s">
        <v>32</v>
      </c>
      <c r="E11484" t="s">
        <v>3114</v>
      </c>
      <c r="F11484">
        <v>5000000</v>
      </c>
      <c r="G11484" t="s">
        <v>35247</v>
      </c>
      <c r="H11484" t="s">
        <v>35249</v>
      </c>
      <c r="I11484" t="s">
        <v>35250</v>
      </c>
      <c r="J11484" t="s">
        <v>34698</v>
      </c>
      <c r="K11484" t="s">
        <v>37</v>
      </c>
      <c r="L11484" t="s">
        <v>53</v>
      </c>
      <c r="M11484" t="s">
        <v>62</v>
      </c>
      <c r="N11484" t="s">
        <v>63</v>
      </c>
      <c r="O11484" t="s">
        <v>20740</v>
      </c>
      <c r="P11484" s="1">
        <v>33970</v>
      </c>
      <c r="Q11484" t="s">
        <v>53</v>
      </c>
      <c r="R11484" t="s">
        <v>56</v>
      </c>
      <c r="S11484" t="s">
        <v>41</v>
      </c>
      <c r="T11484" t="s">
        <v>34698</v>
      </c>
      <c r="U11484" t="s">
        <v>34698</v>
      </c>
      <c r="V11484">
        <v>0</v>
      </c>
      <c r="W11484">
        <v>0</v>
      </c>
      <c r="X11484">
        <v>0</v>
      </c>
      <c r="Y11484">
        <v>0</v>
      </c>
      <c r="Z11484">
        <v>0</v>
      </c>
      <c r="AA11484">
        <v>0</v>
      </c>
      <c r="AB11484">
        <v>0</v>
      </c>
      <c r="AC11484">
        <v>1</v>
      </c>
      <c r="AD11484">
        <v>0</v>
      </c>
    </row>
    <row r="11485" spans="1:30" hidden="1" x14ac:dyDescent="0.3">
      <c r="A11485" t="s">
        <v>35251</v>
      </c>
      <c r="B11485" t="s">
        <v>35252</v>
      </c>
      <c r="C11485" t="s">
        <v>32</v>
      </c>
      <c r="E11485" t="s">
        <v>9524</v>
      </c>
      <c r="F11485">
        <v>10000000</v>
      </c>
      <c r="G11485" t="s">
        <v>35251</v>
      </c>
      <c r="H11485" t="s">
        <v>35253</v>
      </c>
      <c r="I11485" t="s">
        <v>35254</v>
      </c>
      <c r="J11485" t="s">
        <v>34698</v>
      </c>
      <c r="K11485" t="s">
        <v>37</v>
      </c>
      <c r="L11485" t="s">
        <v>53</v>
      </c>
      <c r="M11485" t="s">
        <v>150</v>
      </c>
      <c r="N11485" t="s">
        <v>151</v>
      </c>
      <c r="O11485" t="s">
        <v>911</v>
      </c>
      <c r="Q11485" t="s">
        <v>53</v>
      </c>
      <c r="R11485" t="s">
        <v>56</v>
      </c>
      <c r="S11485" t="s">
        <v>41</v>
      </c>
      <c r="T11485" t="s">
        <v>34698</v>
      </c>
      <c r="U11485" t="s">
        <v>34698</v>
      </c>
      <c r="V11485">
        <v>0</v>
      </c>
      <c r="W11485">
        <v>0</v>
      </c>
      <c r="X11485">
        <v>0</v>
      </c>
      <c r="Y11485">
        <v>0</v>
      </c>
      <c r="Z11485">
        <v>0</v>
      </c>
      <c r="AA11485">
        <v>0</v>
      </c>
      <c r="AB11485">
        <v>0</v>
      </c>
      <c r="AC11485">
        <v>1</v>
      </c>
      <c r="AD11485">
        <v>0</v>
      </c>
    </row>
    <row r="11486" spans="1:30" hidden="1" x14ac:dyDescent="0.3">
      <c r="A11486" t="s">
        <v>35255</v>
      </c>
      <c r="B11486" t="s">
        <v>35256</v>
      </c>
      <c r="C11486" t="s">
        <v>32</v>
      </c>
      <c r="E11486" s="1">
        <v>41286</v>
      </c>
      <c r="F11486">
        <v>730000</v>
      </c>
      <c r="G11486" t="s">
        <v>35255</v>
      </c>
      <c r="H11486" t="s">
        <v>35257</v>
      </c>
      <c r="I11486" t="s">
        <v>35258</v>
      </c>
      <c r="J11486" t="s">
        <v>34698</v>
      </c>
      <c r="K11486" t="s">
        <v>37</v>
      </c>
      <c r="L11486" t="s">
        <v>53</v>
      </c>
      <c r="M11486" t="s">
        <v>73</v>
      </c>
      <c r="N11486" t="s">
        <v>74</v>
      </c>
      <c r="O11486" t="s">
        <v>75</v>
      </c>
      <c r="P11486" s="1">
        <v>40909</v>
      </c>
      <c r="Q11486" t="s">
        <v>53</v>
      </c>
      <c r="R11486" t="s">
        <v>56</v>
      </c>
      <c r="S11486" t="s">
        <v>41</v>
      </c>
      <c r="T11486" t="s">
        <v>34698</v>
      </c>
      <c r="U11486" t="s">
        <v>34698</v>
      </c>
      <c r="V11486">
        <v>0</v>
      </c>
      <c r="W11486">
        <v>0</v>
      </c>
      <c r="X11486">
        <v>0</v>
      </c>
      <c r="Y11486">
        <v>0</v>
      </c>
      <c r="Z11486">
        <v>0</v>
      </c>
      <c r="AA11486">
        <v>0</v>
      </c>
      <c r="AB11486">
        <v>0</v>
      </c>
      <c r="AC11486">
        <v>1</v>
      </c>
      <c r="AD11486">
        <v>0</v>
      </c>
    </row>
    <row r="11487" spans="1:30" hidden="1" x14ac:dyDescent="0.3">
      <c r="A11487" t="s">
        <v>35259</v>
      </c>
      <c r="B11487" t="s">
        <v>35260</v>
      </c>
      <c r="C11487" t="s">
        <v>32</v>
      </c>
      <c r="D11487" t="s">
        <v>33</v>
      </c>
      <c r="E11487" t="s">
        <v>29986</v>
      </c>
      <c r="F11487">
        <v>3100000</v>
      </c>
      <c r="G11487" t="s">
        <v>35259</v>
      </c>
      <c r="H11487" t="s">
        <v>35261</v>
      </c>
      <c r="I11487" t="s">
        <v>35262</v>
      </c>
      <c r="J11487" t="s">
        <v>35263</v>
      </c>
      <c r="K11487" t="s">
        <v>37</v>
      </c>
      <c r="L11487" t="s">
        <v>53</v>
      </c>
      <c r="M11487" t="s">
        <v>774</v>
      </c>
      <c r="N11487" t="s">
        <v>775</v>
      </c>
      <c r="O11487" t="s">
        <v>2155</v>
      </c>
      <c r="P11487" s="1">
        <v>39448</v>
      </c>
      <c r="Q11487" t="s">
        <v>53</v>
      </c>
      <c r="R11487" t="s">
        <v>56</v>
      </c>
      <c r="S11487" t="s">
        <v>41</v>
      </c>
      <c r="T11487" t="s">
        <v>34698</v>
      </c>
      <c r="U11487" t="s">
        <v>34698</v>
      </c>
      <c r="V11487">
        <v>0</v>
      </c>
      <c r="W11487">
        <v>0</v>
      </c>
      <c r="X11487">
        <v>0</v>
      </c>
      <c r="Y11487">
        <v>0</v>
      </c>
      <c r="Z11487">
        <v>0</v>
      </c>
      <c r="AA11487">
        <v>0</v>
      </c>
      <c r="AB11487">
        <v>0</v>
      </c>
      <c r="AC11487">
        <v>1</v>
      </c>
      <c r="AD11487">
        <v>0</v>
      </c>
    </row>
    <row r="11488" spans="1:30" hidden="1" x14ac:dyDescent="0.3">
      <c r="A11488" t="s">
        <v>35259</v>
      </c>
      <c r="B11488" t="s">
        <v>35264</v>
      </c>
      <c r="C11488" t="s">
        <v>32</v>
      </c>
      <c r="D11488" t="s">
        <v>50</v>
      </c>
      <c r="E11488" t="s">
        <v>851</v>
      </c>
      <c r="F11488">
        <v>3000000</v>
      </c>
      <c r="G11488" t="s">
        <v>35259</v>
      </c>
      <c r="H11488" t="s">
        <v>35261</v>
      </c>
      <c r="I11488" t="s">
        <v>35262</v>
      </c>
      <c r="J11488" t="s">
        <v>35263</v>
      </c>
      <c r="K11488" t="s">
        <v>37</v>
      </c>
      <c r="L11488" t="s">
        <v>53</v>
      </c>
      <c r="M11488" t="s">
        <v>774</v>
      </c>
      <c r="N11488" t="s">
        <v>775</v>
      </c>
      <c r="O11488" t="s">
        <v>2155</v>
      </c>
      <c r="P11488" s="1">
        <v>39448</v>
      </c>
      <c r="Q11488" t="s">
        <v>53</v>
      </c>
      <c r="R11488" t="s">
        <v>56</v>
      </c>
      <c r="S11488" t="s">
        <v>41</v>
      </c>
      <c r="T11488" t="s">
        <v>34698</v>
      </c>
      <c r="U11488" t="s">
        <v>34698</v>
      </c>
      <c r="V11488">
        <v>0</v>
      </c>
      <c r="W11488">
        <v>0</v>
      </c>
      <c r="X11488">
        <v>0</v>
      </c>
      <c r="Y11488">
        <v>0</v>
      </c>
      <c r="Z11488">
        <v>0</v>
      </c>
      <c r="AA11488">
        <v>0</v>
      </c>
      <c r="AB11488">
        <v>0</v>
      </c>
      <c r="AC11488">
        <v>1</v>
      </c>
      <c r="AD11488">
        <v>0</v>
      </c>
    </row>
    <row r="11489" spans="1:30" hidden="1" x14ac:dyDescent="0.3">
      <c r="A11489" t="s">
        <v>35265</v>
      </c>
      <c r="B11489" t="s">
        <v>35266</v>
      </c>
      <c r="C11489" t="s">
        <v>32</v>
      </c>
      <c r="D11489" t="s">
        <v>50</v>
      </c>
      <c r="E11489" t="s">
        <v>10189</v>
      </c>
      <c r="F11489">
        <v>480000</v>
      </c>
      <c r="G11489" t="s">
        <v>35265</v>
      </c>
      <c r="H11489" t="s">
        <v>35267</v>
      </c>
      <c r="I11489" t="s">
        <v>35268</v>
      </c>
      <c r="J11489" t="s">
        <v>35269</v>
      </c>
      <c r="K11489" t="s">
        <v>109</v>
      </c>
      <c r="L11489" t="s">
        <v>53</v>
      </c>
      <c r="M11489" t="s">
        <v>54</v>
      </c>
      <c r="N11489" t="s">
        <v>95</v>
      </c>
      <c r="O11489" t="s">
        <v>4664</v>
      </c>
      <c r="P11489" t="s">
        <v>1881</v>
      </c>
      <c r="Q11489" t="s">
        <v>53</v>
      </c>
      <c r="R11489" t="s">
        <v>56</v>
      </c>
      <c r="S11489" t="s">
        <v>41</v>
      </c>
      <c r="T11489" t="s">
        <v>34698</v>
      </c>
      <c r="U11489" t="s">
        <v>34698</v>
      </c>
      <c r="V11489">
        <v>0</v>
      </c>
      <c r="W11489">
        <v>0</v>
      </c>
      <c r="X11489">
        <v>0</v>
      </c>
      <c r="Y11489">
        <v>0</v>
      </c>
      <c r="Z11489">
        <v>0</v>
      </c>
      <c r="AA11489">
        <v>0</v>
      </c>
      <c r="AB11489">
        <v>0</v>
      </c>
      <c r="AC11489">
        <v>1</v>
      </c>
      <c r="AD11489">
        <v>0</v>
      </c>
    </row>
    <row r="11490" spans="1:30" hidden="1" x14ac:dyDescent="0.3">
      <c r="A11490" t="s">
        <v>35270</v>
      </c>
      <c r="B11490" t="s">
        <v>35271</v>
      </c>
      <c r="C11490" t="s">
        <v>32</v>
      </c>
      <c r="D11490" t="s">
        <v>50</v>
      </c>
      <c r="E11490" t="s">
        <v>4266</v>
      </c>
      <c r="F11490">
        <v>1000000</v>
      </c>
      <c r="G11490" t="s">
        <v>35270</v>
      </c>
      <c r="H11490" t="s">
        <v>35272</v>
      </c>
      <c r="I11490" t="s">
        <v>35273</v>
      </c>
      <c r="J11490" t="s">
        <v>34698</v>
      </c>
      <c r="K11490" t="s">
        <v>37</v>
      </c>
      <c r="L11490" t="s">
        <v>53</v>
      </c>
      <c r="M11490" t="s">
        <v>9737</v>
      </c>
      <c r="N11490" t="s">
        <v>10153</v>
      </c>
      <c r="O11490" t="s">
        <v>10153</v>
      </c>
      <c r="P11490" s="1">
        <v>38718</v>
      </c>
      <c r="Q11490" t="s">
        <v>53</v>
      </c>
      <c r="R11490" t="s">
        <v>56</v>
      </c>
      <c r="S11490" t="s">
        <v>41</v>
      </c>
      <c r="T11490" t="s">
        <v>34698</v>
      </c>
      <c r="U11490" t="s">
        <v>34698</v>
      </c>
      <c r="V11490">
        <v>0</v>
      </c>
      <c r="W11490">
        <v>0</v>
      </c>
      <c r="X11490">
        <v>0</v>
      </c>
      <c r="Y11490">
        <v>0</v>
      </c>
      <c r="Z11490">
        <v>0</v>
      </c>
      <c r="AA11490">
        <v>0</v>
      </c>
      <c r="AB11490">
        <v>0</v>
      </c>
      <c r="AC11490">
        <v>1</v>
      </c>
      <c r="AD11490">
        <v>0</v>
      </c>
    </row>
    <row r="11491" spans="1:30" hidden="1" x14ac:dyDescent="0.3">
      <c r="A11491" t="s">
        <v>35274</v>
      </c>
      <c r="B11491" t="s">
        <v>35275</v>
      </c>
      <c r="C11491" t="s">
        <v>32</v>
      </c>
      <c r="E11491" t="s">
        <v>1963</v>
      </c>
      <c r="F11491">
        <v>7150000</v>
      </c>
      <c r="G11491" t="s">
        <v>35274</v>
      </c>
      <c r="H11491" t="s">
        <v>35276</v>
      </c>
      <c r="I11491" t="s">
        <v>35277</v>
      </c>
      <c r="J11491" t="s">
        <v>34698</v>
      </c>
      <c r="K11491" t="s">
        <v>72</v>
      </c>
      <c r="L11491" t="s">
        <v>53</v>
      </c>
      <c r="M11491" t="s">
        <v>637</v>
      </c>
      <c r="N11491" t="s">
        <v>1506</v>
      </c>
      <c r="O11491" t="s">
        <v>1506</v>
      </c>
      <c r="P11491" s="1">
        <v>38361</v>
      </c>
      <c r="Q11491" t="s">
        <v>53</v>
      </c>
      <c r="R11491" t="s">
        <v>56</v>
      </c>
      <c r="S11491" t="s">
        <v>41</v>
      </c>
      <c r="T11491" t="s">
        <v>34698</v>
      </c>
      <c r="U11491" t="s">
        <v>34698</v>
      </c>
      <c r="V11491">
        <v>0</v>
      </c>
      <c r="W11491">
        <v>0</v>
      </c>
      <c r="X11491">
        <v>0</v>
      </c>
      <c r="Y11491">
        <v>0</v>
      </c>
      <c r="Z11491">
        <v>0</v>
      </c>
      <c r="AA11491">
        <v>0</v>
      </c>
      <c r="AB11491">
        <v>0</v>
      </c>
      <c r="AC11491">
        <v>1</v>
      </c>
      <c r="AD11491">
        <v>0</v>
      </c>
    </row>
    <row r="11492" spans="1:30" hidden="1" x14ac:dyDescent="0.3">
      <c r="A11492" t="s">
        <v>35274</v>
      </c>
      <c r="B11492" t="s">
        <v>35278</v>
      </c>
      <c r="C11492" t="s">
        <v>32</v>
      </c>
      <c r="E11492" s="1">
        <v>40730</v>
      </c>
      <c r="F11492">
        <v>2991238</v>
      </c>
      <c r="G11492" t="s">
        <v>35274</v>
      </c>
      <c r="H11492" t="s">
        <v>35276</v>
      </c>
      <c r="I11492" t="s">
        <v>35277</v>
      </c>
      <c r="J11492" t="s">
        <v>34698</v>
      </c>
      <c r="K11492" t="s">
        <v>72</v>
      </c>
      <c r="L11492" t="s">
        <v>53</v>
      </c>
      <c r="M11492" t="s">
        <v>637</v>
      </c>
      <c r="N11492" t="s">
        <v>1506</v>
      </c>
      <c r="O11492" t="s">
        <v>1506</v>
      </c>
      <c r="P11492" s="1">
        <v>38361</v>
      </c>
      <c r="Q11492" t="s">
        <v>53</v>
      </c>
      <c r="R11492" t="s">
        <v>56</v>
      </c>
      <c r="S11492" t="s">
        <v>41</v>
      </c>
      <c r="T11492" t="s">
        <v>34698</v>
      </c>
      <c r="U11492" t="s">
        <v>34698</v>
      </c>
      <c r="V11492">
        <v>0</v>
      </c>
      <c r="W11492">
        <v>0</v>
      </c>
      <c r="X11492">
        <v>0</v>
      </c>
      <c r="Y11492">
        <v>0</v>
      </c>
      <c r="Z11492">
        <v>0</v>
      </c>
      <c r="AA11492">
        <v>0</v>
      </c>
      <c r="AB11492">
        <v>0</v>
      </c>
      <c r="AC11492">
        <v>1</v>
      </c>
      <c r="AD11492">
        <v>0</v>
      </c>
    </row>
    <row r="11493" spans="1:30" hidden="1" x14ac:dyDescent="0.3">
      <c r="A11493" t="s">
        <v>35279</v>
      </c>
      <c r="B11493" t="s">
        <v>35280</v>
      </c>
      <c r="C11493" t="s">
        <v>32</v>
      </c>
      <c r="D11493" t="s">
        <v>50</v>
      </c>
      <c r="E11493" t="s">
        <v>6691</v>
      </c>
      <c r="F11493">
        <v>1000000</v>
      </c>
      <c r="G11493" t="s">
        <v>35279</v>
      </c>
      <c r="H11493" t="s">
        <v>35281</v>
      </c>
      <c r="I11493" t="s">
        <v>35282</v>
      </c>
      <c r="J11493" t="s">
        <v>35283</v>
      </c>
      <c r="K11493" t="s">
        <v>109</v>
      </c>
      <c r="L11493" t="s">
        <v>53</v>
      </c>
      <c r="M11493" t="s">
        <v>54</v>
      </c>
      <c r="N11493" t="s">
        <v>95</v>
      </c>
      <c r="O11493" t="s">
        <v>1160</v>
      </c>
      <c r="P11493" s="1">
        <v>39448</v>
      </c>
      <c r="Q11493" t="s">
        <v>53</v>
      </c>
      <c r="R11493" t="s">
        <v>56</v>
      </c>
      <c r="S11493" t="s">
        <v>41</v>
      </c>
      <c r="T11493" t="s">
        <v>34698</v>
      </c>
      <c r="U11493" t="s">
        <v>34698</v>
      </c>
      <c r="V11493">
        <v>0</v>
      </c>
      <c r="W11493">
        <v>0</v>
      </c>
      <c r="X11493">
        <v>0</v>
      </c>
      <c r="Y11493">
        <v>0</v>
      </c>
      <c r="Z11493">
        <v>0</v>
      </c>
      <c r="AA11493">
        <v>0</v>
      </c>
      <c r="AB11493">
        <v>0</v>
      </c>
      <c r="AC11493">
        <v>1</v>
      </c>
      <c r="AD11493">
        <v>0</v>
      </c>
    </row>
    <row r="11494" spans="1:30" hidden="1" x14ac:dyDescent="0.3">
      <c r="A11494" t="s">
        <v>35284</v>
      </c>
      <c r="B11494" t="s">
        <v>35285</v>
      </c>
      <c r="C11494" t="s">
        <v>32</v>
      </c>
      <c r="E11494" t="s">
        <v>4488</v>
      </c>
      <c r="F11494">
        <v>1010000</v>
      </c>
      <c r="G11494" t="s">
        <v>35284</v>
      </c>
      <c r="H11494" t="s">
        <v>35286</v>
      </c>
      <c r="I11494" t="s">
        <v>35287</v>
      </c>
      <c r="J11494" t="s">
        <v>34698</v>
      </c>
      <c r="K11494" t="s">
        <v>37</v>
      </c>
      <c r="L11494" t="s">
        <v>53</v>
      </c>
      <c r="M11494" t="s">
        <v>747</v>
      </c>
      <c r="N11494" t="s">
        <v>748</v>
      </c>
      <c r="O11494" t="s">
        <v>748</v>
      </c>
      <c r="P11494" s="1">
        <v>40189</v>
      </c>
      <c r="Q11494" t="s">
        <v>53</v>
      </c>
      <c r="R11494" t="s">
        <v>56</v>
      </c>
      <c r="S11494" t="s">
        <v>41</v>
      </c>
      <c r="T11494" t="s">
        <v>34698</v>
      </c>
      <c r="U11494" t="s">
        <v>34698</v>
      </c>
      <c r="V11494">
        <v>0</v>
      </c>
      <c r="W11494">
        <v>0</v>
      </c>
      <c r="X11494">
        <v>0</v>
      </c>
      <c r="Y11494">
        <v>0</v>
      </c>
      <c r="Z11494">
        <v>0</v>
      </c>
      <c r="AA11494">
        <v>0</v>
      </c>
      <c r="AB11494">
        <v>0</v>
      </c>
      <c r="AC11494">
        <v>1</v>
      </c>
      <c r="AD11494">
        <v>0</v>
      </c>
    </row>
    <row r="11495" spans="1:30" hidden="1" x14ac:dyDescent="0.3">
      <c r="A11495" t="s">
        <v>35288</v>
      </c>
      <c r="B11495" t="s">
        <v>35289</v>
      </c>
      <c r="C11495" t="s">
        <v>32</v>
      </c>
      <c r="D11495" t="s">
        <v>50</v>
      </c>
      <c r="E11495" t="s">
        <v>14287</v>
      </c>
      <c r="F11495">
        <v>6000000</v>
      </c>
      <c r="G11495" t="s">
        <v>35288</v>
      </c>
      <c r="H11495" t="s">
        <v>35290</v>
      </c>
      <c r="I11495" t="s">
        <v>35291</v>
      </c>
      <c r="J11495" t="s">
        <v>34698</v>
      </c>
      <c r="K11495" t="s">
        <v>37</v>
      </c>
      <c r="L11495" t="s">
        <v>53</v>
      </c>
      <c r="M11495" t="s">
        <v>54</v>
      </c>
      <c r="N11495" t="s">
        <v>95</v>
      </c>
      <c r="O11495" t="s">
        <v>96</v>
      </c>
      <c r="P11495" s="1">
        <v>40909</v>
      </c>
      <c r="Q11495" t="s">
        <v>53</v>
      </c>
      <c r="R11495" t="s">
        <v>56</v>
      </c>
      <c r="S11495" t="s">
        <v>41</v>
      </c>
      <c r="T11495" t="s">
        <v>34698</v>
      </c>
      <c r="U11495" t="s">
        <v>34698</v>
      </c>
      <c r="V11495">
        <v>0</v>
      </c>
      <c r="W11495">
        <v>0</v>
      </c>
      <c r="X11495">
        <v>0</v>
      </c>
      <c r="Y11495">
        <v>0</v>
      </c>
      <c r="Z11495">
        <v>0</v>
      </c>
      <c r="AA11495">
        <v>0</v>
      </c>
      <c r="AB11495">
        <v>0</v>
      </c>
      <c r="AC11495">
        <v>1</v>
      </c>
      <c r="AD11495">
        <v>0</v>
      </c>
    </row>
    <row r="11496" spans="1:30" hidden="1" x14ac:dyDescent="0.3">
      <c r="A11496" t="s">
        <v>35292</v>
      </c>
      <c r="B11496" t="s">
        <v>35293</v>
      </c>
      <c r="C11496" t="s">
        <v>32</v>
      </c>
      <c r="E11496" s="1">
        <v>41336</v>
      </c>
      <c r="F11496">
        <v>4000</v>
      </c>
      <c r="G11496" t="s">
        <v>35292</v>
      </c>
      <c r="H11496" t="s">
        <v>35294</v>
      </c>
      <c r="J11496" t="s">
        <v>34698</v>
      </c>
      <c r="K11496" t="s">
        <v>37</v>
      </c>
      <c r="L11496" t="s">
        <v>53</v>
      </c>
      <c r="M11496" t="s">
        <v>1025</v>
      </c>
      <c r="N11496" t="s">
        <v>1026</v>
      </c>
      <c r="O11496" t="s">
        <v>1026</v>
      </c>
      <c r="Q11496" t="s">
        <v>53</v>
      </c>
      <c r="R11496" t="s">
        <v>56</v>
      </c>
      <c r="S11496" t="s">
        <v>41</v>
      </c>
      <c r="T11496" t="s">
        <v>34698</v>
      </c>
      <c r="U11496" t="s">
        <v>34698</v>
      </c>
      <c r="V11496">
        <v>0</v>
      </c>
      <c r="W11496">
        <v>0</v>
      </c>
      <c r="X11496">
        <v>0</v>
      </c>
      <c r="Y11496">
        <v>0</v>
      </c>
      <c r="Z11496">
        <v>0</v>
      </c>
      <c r="AA11496">
        <v>0</v>
      </c>
      <c r="AB11496">
        <v>0</v>
      </c>
      <c r="AC11496">
        <v>1</v>
      </c>
      <c r="AD11496">
        <v>0</v>
      </c>
    </row>
    <row r="11497" spans="1:30" hidden="1" x14ac:dyDescent="0.3">
      <c r="A11497" t="s">
        <v>35295</v>
      </c>
      <c r="B11497" t="s">
        <v>35296</v>
      </c>
      <c r="C11497" t="s">
        <v>32</v>
      </c>
      <c r="E11497" t="s">
        <v>18446</v>
      </c>
      <c r="F11497">
        <v>80000</v>
      </c>
      <c r="G11497" t="s">
        <v>35295</v>
      </c>
      <c r="H11497" t="s">
        <v>35297</v>
      </c>
      <c r="I11497" t="s">
        <v>35298</v>
      </c>
      <c r="J11497" t="s">
        <v>34698</v>
      </c>
      <c r="K11497" t="s">
        <v>37</v>
      </c>
      <c r="L11497" t="s">
        <v>53</v>
      </c>
      <c r="M11497" t="s">
        <v>643</v>
      </c>
      <c r="N11497" t="s">
        <v>644</v>
      </c>
      <c r="O11497" t="s">
        <v>5484</v>
      </c>
      <c r="P11497" s="1">
        <v>40544</v>
      </c>
      <c r="Q11497" t="s">
        <v>53</v>
      </c>
      <c r="R11497" t="s">
        <v>56</v>
      </c>
      <c r="S11497" t="s">
        <v>41</v>
      </c>
      <c r="T11497" t="s">
        <v>34698</v>
      </c>
      <c r="U11497" t="s">
        <v>34698</v>
      </c>
      <c r="V11497">
        <v>0</v>
      </c>
      <c r="W11497">
        <v>0</v>
      </c>
      <c r="X11497">
        <v>0</v>
      </c>
      <c r="Y11497">
        <v>0</v>
      </c>
      <c r="Z11497">
        <v>0</v>
      </c>
      <c r="AA11497">
        <v>0</v>
      </c>
      <c r="AB11497">
        <v>0</v>
      </c>
      <c r="AC11497">
        <v>1</v>
      </c>
      <c r="AD11497">
        <v>0</v>
      </c>
    </row>
    <row r="11498" spans="1:30" hidden="1" x14ac:dyDescent="0.3">
      <c r="A11498" t="s">
        <v>35299</v>
      </c>
      <c r="B11498" t="s">
        <v>35300</v>
      </c>
      <c r="C11498" t="s">
        <v>32</v>
      </c>
      <c r="D11498" t="s">
        <v>33</v>
      </c>
      <c r="E11498" t="s">
        <v>1310</v>
      </c>
      <c r="F11498">
        <v>8000000</v>
      </c>
      <c r="G11498" t="s">
        <v>35299</v>
      </c>
      <c r="H11498" t="s">
        <v>35301</v>
      </c>
      <c r="I11498" t="s">
        <v>35302</v>
      </c>
      <c r="J11498" t="s">
        <v>34698</v>
      </c>
      <c r="K11498" t="s">
        <v>37</v>
      </c>
      <c r="L11498" t="s">
        <v>53</v>
      </c>
      <c r="M11498" t="s">
        <v>54</v>
      </c>
      <c r="N11498" t="s">
        <v>95</v>
      </c>
      <c r="O11498" t="s">
        <v>1074</v>
      </c>
      <c r="P11498" s="1">
        <v>39814</v>
      </c>
      <c r="Q11498" t="s">
        <v>53</v>
      </c>
      <c r="R11498" t="s">
        <v>56</v>
      </c>
      <c r="S11498" t="s">
        <v>41</v>
      </c>
      <c r="T11498" t="s">
        <v>34698</v>
      </c>
      <c r="U11498" t="s">
        <v>34698</v>
      </c>
      <c r="V11498">
        <v>0</v>
      </c>
      <c r="W11498">
        <v>0</v>
      </c>
      <c r="X11498">
        <v>0</v>
      </c>
      <c r="Y11498">
        <v>0</v>
      </c>
      <c r="Z11498">
        <v>0</v>
      </c>
      <c r="AA11498">
        <v>0</v>
      </c>
      <c r="AB11498">
        <v>0</v>
      </c>
      <c r="AC11498">
        <v>1</v>
      </c>
      <c r="AD11498">
        <v>0</v>
      </c>
    </row>
    <row r="11499" spans="1:30" hidden="1" x14ac:dyDescent="0.3">
      <c r="A11499" t="s">
        <v>35299</v>
      </c>
      <c r="B11499" t="s">
        <v>35303</v>
      </c>
      <c r="C11499" t="s">
        <v>32</v>
      </c>
      <c r="D11499" t="s">
        <v>50</v>
      </c>
      <c r="E11499" s="1">
        <v>41061</v>
      </c>
      <c r="F11499">
        <v>6000000</v>
      </c>
      <c r="G11499" t="s">
        <v>35299</v>
      </c>
      <c r="H11499" t="s">
        <v>35301</v>
      </c>
      <c r="I11499" t="s">
        <v>35302</v>
      </c>
      <c r="J11499" t="s">
        <v>34698</v>
      </c>
      <c r="K11499" t="s">
        <v>37</v>
      </c>
      <c r="L11499" t="s">
        <v>53</v>
      </c>
      <c r="M11499" t="s">
        <v>54</v>
      </c>
      <c r="N11499" t="s">
        <v>95</v>
      </c>
      <c r="O11499" t="s">
        <v>1074</v>
      </c>
      <c r="P11499" s="1">
        <v>39814</v>
      </c>
      <c r="Q11499" t="s">
        <v>53</v>
      </c>
      <c r="R11499" t="s">
        <v>56</v>
      </c>
      <c r="S11499" t="s">
        <v>41</v>
      </c>
      <c r="T11499" t="s">
        <v>34698</v>
      </c>
      <c r="U11499" t="s">
        <v>34698</v>
      </c>
      <c r="V11499">
        <v>0</v>
      </c>
      <c r="W11499">
        <v>0</v>
      </c>
      <c r="X11499">
        <v>0</v>
      </c>
      <c r="Y11499">
        <v>0</v>
      </c>
      <c r="Z11499">
        <v>0</v>
      </c>
      <c r="AA11499">
        <v>0</v>
      </c>
      <c r="AB11499">
        <v>0</v>
      </c>
      <c r="AC11499">
        <v>1</v>
      </c>
      <c r="AD11499">
        <v>0</v>
      </c>
    </row>
    <row r="11500" spans="1:30" hidden="1" x14ac:dyDescent="0.3">
      <c r="A11500" t="s">
        <v>35304</v>
      </c>
      <c r="B11500" t="s">
        <v>35305</v>
      </c>
      <c r="C11500" t="s">
        <v>32</v>
      </c>
      <c r="E11500" t="s">
        <v>16727</v>
      </c>
      <c r="F11500">
        <v>945000</v>
      </c>
      <c r="G11500" t="s">
        <v>35304</v>
      </c>
      <c r="H11500" t="s">
        <v>35306</v>
      </c>
      <c r="I11500" t="s">
        <v>35307</v>
      </c>
      <c r="J11500" t="s">
        <v>34698</v>
      </c>
      <c r="K11500" t="s">
        <v>37</v>
      </c>
      <c r="L11500" t="s">
        <v>53</v>
      </c>
      <c r="M11500" t="s">
        <v>679</v>
      </c>
      <c r="N11500" t="s">
        <v>6117</v>
      </c>
      <c r="O11500" t="s">
        <v>9065</v>
      </c>
      <c r="P11500" s="1">
        <v>39814</v>
      </c>
      <c r="Q11500" t="s">
        <v>53</v>
      </c>
      <c r="R11500" t="s">
        <v>56</v>
      </c>
      <c r="S11500" t="s">
        <v>41</v>
      </c>
      <c r="T11500" t="s">
        <v>34698</v>
      </c>
      <c r="U11500" t="s">
        <v>34698</v>
      </c>
      <c r="V11500">
        <v>0</v>
      </c>
      <c r="W11500">
        <v>0</v>
      </c>
      <c r="X11500">
        <v>0</v>
      </c>
      <c r="Y11500">
        <v>0</v>
      </c>
      <c r="Z11500">
        <v>0</v>
      </c>
      <c r="AA11500">
        <v>0</v>
      </c>
      <c r="AB11500">
        <v>0</v>
      </c>
      <c r="AC11500">
        <v>1</v>
      </c>
      <c r="AD11500">
        <v>0</v>
      </c>
    </row>
    <row r="11501" spans="1:30" hidden="1" x14ac:dyDescent="0.3">
      <c r="A11501" t="s">
        <v>35304</v>
      </c>
      <c r="B11501" t="s">
        <v>35308</v>
      </c>
      <c r="C11501" t="s">
        <v>32</v>
      </c>
      <c r="E11501" t="s">
        <v>1911</v>
      </c>
      <c r="F11501">
        <v>482318</v>
      </c>
      <c r="G11501" t="s">
        <v>35304</v>
      </c>
      <c r="H11501" t="s">
        <v>35306</v>
      </c>
      <c r="I11501" t="s">
        <v>35307</v>
      </c>
      <c r="J11501" t="s">
        <v>34698</v>
      </c>
      <c r="K11501" t="s">
        <v>37</v>
      </c>
      <c r="L11501" t="s">
        <v>53</v>
      </c>
      <c r="M11501" t="s">
        <v>679</v>
      </c>
      <c r="N11501" t="s">
        <v>6117</v>
      </c>
      <c r="O11501" t="s">
        <v>9065</v>
      </c>
      <c r="P11501" s="1">
        <v>39814</v>
      </c>
      <c r="Q11501" t="s">
        <v>53</v>
      </c>
      <c r="R11501" t="s">
        <v>56</v>
      </c>
      <c r="S11501" t="s">
        <v>41</v>
      </c>
      <c r="T11501" t="s">
        <v>34698</v>
      </c>
      <c r="U11501" t="s">
        <v>34698</v>
      </c>
      <c r="V11501">
        <v>0</v>
      </c>
      <c r="W11501">
        <v>0</v>
      </c>
      <c r="X11501">
        <v>0</v>
      </c>
      <c r="Y11501">
        <v>0</v>
      </c>
      <c r="Z11501">
        <v>0</v>
      </c>
      <c r="AA11501">
        <v>0</v>
      </c>
      <c r="AB11501">
        <v>0</v>
      </c>
      <c r="AC11501">
        <v>1</v>
      </c>
      <c r="AD11501">
        <v>0</v>
      </c>
    </row>
    <row r="11502" spans="1:30" hidden="1" x14ac:dyDescent="0.3">
      <c r="A11502" t="s">
        <v>35309</v>
      </c>
      <c r="B11502" t="s">
        <v>35310</v>
      </c>
      <c r="C11502" t="s">
        <v>32</v>
      </c>
      <c r="D11502" t="s">
        <v>50</v>
      </c>
      <c r="E11502" s="1">
        <v>37631</v>
      </c>
      <c r="F11502">
        <v>2500000</v>
      </c>
      <c r="G11502" t="s">
        <v>35309</v>
      </c>
      <c r="H11502" t="s">
        <v>35311</v>
      </c>
      <c r="I11502" t="s">
        <v>35312</v>
      </c>
      <c r="J11502" t="s">
        <v>35170</v>
      </c>
      <c r="K11502" t="s">
        <v>72</v>
      </c>
      <c r="L11502" t="s">
        <v>53</v>
      </c>
      <c r="M11502" t="s">
        <v>774</v>
      </c>
      <c r="N11502" t="s">
        <v>775</v>
      </c>
      <c r="O11502" t="s">
        <v>2155</v>
      </c>
      <c r="P11502" s="1">
        <v>36892</v>
      </c>
      <c r="Q11502" t="s">
        <v>53</v>
      </c>
      <c r="R11502" t="s">
        <v>56</v>
      </c>
      <c r="S11502" t="s">
        <v>41</v>
      </c>
      <c r="T11502" t="s">
        <v>34698</v>
      </c>
      <c r="U11502" t="s">
        <v>34698</v>
      </c>
      <c r="V11502">
        <v>0</v>
      </c>
      <c r="W11502">
        <v>0</v>
      </c>
      <c r="X11502">
        <v>0</v>
      </c>
      <c r="Y11502">
        <v>0</v>
      </c>
      <c r="Z11502">
        <v>0</v>
      </c>
      <c r="AA11502">
        <v>0</v>
      </c>
      <c r="AB11502">
        <v>0</v>
      </c>
      <c r="AC11502">
        <v>1</v>
      </c>
      <c r="AD11502">
        <v>0</v>
      </c>
    </row>
    <row r="11503" spans="1:30" hidden="1" x14ac:dyDescent="0.3">
      <c r="A11503" t="s">
        <v>35313</v>
      </c>
      <c r="B11503" t="s">
        <v>35314</v>
      </c>
      <c r="C11503" t="s">
        <v>32</v>
      </c>
      <c r="E11503" t="s">
        <v>4837</v>
      </c>
      <c r="F11503">
        <v>8000000</v>
      </c>
      <c r="G11503" t="s">
        <v>35313</v>
      </c>
      <c r="H11503" t="s">
        <v>35315</v>
      </c>
      <c r="I11503" t="s">
        <v>35316</v>
      </c>
      <c r="J11503" t="s">
        <v>34698</v>
      </c>
      <c r="K11503" t="s">
        <v>37</v>
      </c>
      <c r="L11503" t="s">
        <v>53</v>
      </c>
      <c r="M11503" t="s">
        <v>54</v>
      </c>
      <c r="N11503" t="s">
        <v>95</v>
      </c>
      <c r="O11503" t="s">
        <v>96</v>
      </c>
      <c r="P11503" s="1">
        <v>39814</v>
      </c>
      <c r="Q11503" t="s">
        <v>53</v>
      </c>
      <c r="R11503" t="s">
        <v>56</v>
      </c>
      <c r="S11503" t="s">
        <v>41</v>
      </c>
      <c r="T11503" t="s">
        <v>34698</v>
      </c>
      <c r="U11503" t="s">
        <v>34698</v>
      </c>
      <c r="V11503">
        <v>0</v>
      </c>
      <c r="W11503">
        <v>0</v>
      </c>
      <c r="X11503">
        <v>0</v>
      </c>
      <c r="Y11503">
        <v>0</v>
      </c>
      <c r="Z11503">
        <v>0</v>
      </c>
      <c r="AA11503">
        <v>0</v>
      </c>
      <c r="AB11503">
        <v>0</v>
      </c>
      <c r="AC11503">
        <v>1</v>
      </c>
      <c r="AD11503">
        <v>0</v>
      </c>
    </row>
    <row r="11504" spans="1:30" hidden="1" x14ac:dyDescent="0.3">
      <c r="A11504" t="s">
        <v>35313</v>
      </c>
      <c r="B11504" t="s">
        <v>35317</v>
      </c>
      <c r="C11504" t="s">
        <v>32</v>
      </c>
      <c r="D11504" t="s">
        <v>139</v>
      </c>
      <c r="E11504" t="s">
        <v>359</v>
      </c>
      <c r="F11504">
        <v>25000000</v>
      </c>
      <c r="G11504" t="s">
        <v>35313</v>
      </c>
      <c r="H11504" t="s">
        <v>35315</v>
      </c>
      <c r="I11504" t="s">
        <v>35316</v>
      </c>
      <c r="J11504" t="s">
        <v>34698</v>
      </c>
      <c r="K11504" t="s">
        <v>37</v>
      </c>
      <c r="L11504" t="s">
        <v>53</v>
      </c>
      <c r="M11504" t="s">
        <v>54</v>
      </c>
      <c r="N11504" t="s">
        <v>95</v>
      </c>
      <c r="O11504" t="s">
        <v>96</v>
      </c>
      <c r="P11504" s="1">
        <v>39814</v>
      </c>
      <c r="Q11504" t="s">
        <v>53</v>
      </c>
      <c r="R11504" t="s">
        <v>56</v>
      </c>
      <c r="S11504" t="s">
        <v>41</v>
      </c>
      <c r="T11504" t="s">
        <v>34698</v>
      </c>
      <c r="U11504" t="s">
        <v>34698</v>
      </c>
      <c r="V11504">
        <v>0</v>
      </c>
      <c r="W11504">
        <v>0</v>
      </c>
      <c r="X11504">
        <v>0</v>
      </c>
      <c r="Y11504">
        <v>0</v>
      </c>
      <c r="Z11504">
        <v>0</v>
      </c>
      <c r="AA11504">
        <v>0</v>
      </c>
      <c r="AB11504">
        <v>0</v>
      </c>
      <c r="AC11504">
        <v>1</v>
      </c>
      <c r="AD11504">
        <v>0</v>
      </c>
    </row>
    <row r="11505" spans="1:30" hidden="1" x14ac:dyDescent="0.3">
      <c r="A11505" t="s">
        <v>35318</v>
      </c>
      <c r="B11505" t="s">
        <v>35319</v>
      </c>
      <c r="C11505" t="s">
        <v>32</v>
      </c>
      <c r="D11505" t="s">
        <v>50</v>
      </c>
      <c r="E11505" t="s">
        <v>5963</v>
      </c>
      <c r="F11505">
        <v>11000000</v>
      </c>
      <c r="G11505" t="s">
        <v>35318</v>
      </c>
      <c r="H11505" t="s">
        <v>35320</v>
      </c>
      <c r="I11505" t="s">
        <v>35321</v>
      </c>
      <c r="J11505" t="s">
        <v>34698</v>
      </c>
      <c r="K11505" t="s">
        <v>37</v>
      </c>
      <c r="L11505" t="s">
        <v>53</v>
      </c>
      <c r="M11505" t="s">
        <v>101</v>
      </c>
      <c r="N11505" t="s">
        <v>102</v>
      </c>
      <c r="O11505" t="s">
        <v>103</v>
      </c>
      <c r="P11505" s="1">
        <v>40909</v>
      </c>
      <c r="Q11505" t="s">
        <v>53</v>
      </c>
      <c r="R11505" t="s">
        <v>56</v>
      </c>
      <c r="S11505" t="s">
        <v>41</v>
      </c>
      <c r="T11505" t="s">
        <v>34698</v>
      </c>
      <c r="U11505" t="s">
        <v>34698</v>
      </c>
      <c r="V11505">
        <v>0</v>
      </c>
      <c r="W11505">
        <v>0</v>
      </c>
      <c r="X11505">
        <v>0</v>
      </c>
      <c r="Y11505">
        <v>0</v>
      </c>
      <c r="Z11505">
        <v>0</v>
      </c>
      <c r="AA11505">
        <v>0</v>
      </c>
      <c r="AB11505">
        <v>0</v>
      </c>
      <c r="AC11505">
        <v>1</v>
      </c>
      <c r="AD11505">
        <v>0</v>
      </c>
    </row>
    <row r="11506" spans="1:30" hidden="1" x14ac:dyDescent="0.3">
      <c r="A11506" t="s">
        <v>35318</v>
      </c>
      <c r="B11506" t="s">
        <v>35322</v>
      </c>
      <c r="C11506" t="s">
        <v>32</v>
      </c>
      <c r="D11506" t="s">
        <v>33</v>
      </c>
      <c r="E11506" s="1">
        <v>41824</v>
      </c>
      <c r="F11506">
        <v>10000000</v>
      </c>
      <c r="G11506" t="s">
        <v>35318</v>
      </c>
      <c r="H11506" t="s">
        <v>35320</v>
      </c>
      <c r="I11506" t="s">
        <v>35321</v>
      </c>
      <c r="J11506" t="s">
        <v>34698</v>
      </c>
      <c r="K11506" t="s">
        <v>37</v>
      </c>
      <c r="L11506" t="s">
        <v>53</v>
      </c>
      <c r="M11506" t="s">
        <v>101</v>
      </c>
      <c r="N11506" t="s">
        <v>102</v>
      </c>
      <c r="O11506" t="s">
        <v>103</v>
      </c>
      <c r="P11506" s="1">
        <v>40909</v>
      </c>
      <c r="Q11506" t="s">
        <v>53</v>
      </c>
      <c r="R11506" t="s">
        <v>56</v>
      </c>
      <c r="S11506" t="s">
        <v>41</v>
      </c>
      <c r="T11506" t="s">
        <v>34698</v>
      </c>
      <c r="U11506" t="s">
        <v>34698</v>
      </c>
      <c r="V11506">
        <v>0</v>
      </c>
      <c r="W11506">
        <v>0</v>
      </c>
      <c r="X11506">
        <v>0</v>
      </c>
      <c r="Y11506">
        <v>0</v>
      </c>
      <c r="Z11506">
        <v>0</v>
      </c>
      <c r="AA11506">
        <v>0</v>
      </c>
      <c r="AB11506">
        <v>0</v>
      </c>
      <c r="AC11506">
        <v>1</v>
      </c>
      <c r="AD11506">
        <v>0</v>
      </c>
    </row>
    <row r="11507" spans="1:30" hidden="1" x14ac:dyDescent="0.3">
      <c r="A11507" t="s">
        <v>35323</v>
      </c>
      <c r="B11507" t="s">
        <v>35324</v>
      </c>
      <c r="C11507" t="s">
        <v>32</v>
      </c>
      <c r="E11507" s="1">
        <v>40269</v>
      </c>
      <c r="F11507">
        <v>1015100</v>
      </c>
      <c r="G11507" t="s">
        <v>35323</v>
      </c>
      <c r="H11507" t="s">
        <v>35325</v>
      </c>
      <c r="I11507" t="s">
        <v>35326</v>
      </c>
      <c r="J11507" t="s">
        <v>35327</v>
      </c>
      <c r="K11507" t="s">
        <v>37</v>
      </c>
      <c r="L11507" t="s">
        <v>53</v>
      </c>
      <c r="M11507" t="s">
        <v>1025</v>
      </c>
      <c r="N11507" t="s">
        <v>1026</v>
      </c>
      <c r="O11507" t="s">
        <v>1027</v>
      </c>
      <c r="Q11507" t="s">
        <v>53</v>
      </c>
      <c r="R11507" t="s">
        <v>56</v>
      </c>
      <c r="S11507" t="s">
        <v>41</v>
      </c>
      <c r="T11507" t="s">
        <v>34698</v>
      </c>
      <c r="U11507" t="s">
        <v>34698</v>
      </c>
      <c r="V11507">
        <v>0</v>
      </c>
      <c r="W11507">
        <v>0</v>
      </c>
      <c r="X11507">
        <v>0</v>
      </c>
      <c r="Y11507">
        <v>0</v>
      </c>
      <c r="Z11507">
        <v>0</v>
      </c>
      <c r="AA11507">
        <v>0</v>
      </c>
      <c r="AB11507">
        <v>0</v>
      </c>
      <c r="AC11507">
        <v>1</v>
      </c>
      <c r="AD11507">
        <v>0</v>
      </c>
    </row>
    <row r="11508" spans="1:30" hidden="1" x14ac:dyDescent="0.3">
      <c r="A11508" t="s">
        <v>35323</v>
      </c>
      <c r="B11508" t="s">
        <v>35328</v>
      </c>
      <c r="C11508" t="s">
        <v>32</v>
      </c>
      <c r="E11508" t="s">
        <v>6618</v>
      </c>
      <c r="F11508">
        <v>1100000</v>
      </c>
      <c r="G11508" t="s">
        <v>35323</v>
      </c>
      <c r="H11508" t="s">
        <v>35325</v>
      </c>
      <c r="I11508" t="s">
        <v>35326</v>
      </c>
      <c r="J11508" t="s">
        <v>35327</v>
      </c>
      <c r="K11508" t="s">
        <v>37</v>
      </c>
      <c r="L11508" t="s">
        <v>53</v>
      </c>
      <c r="M11508" t="s">
        <v>1025</v>
      </c>
      <c r="N11508" t="s">
        <v>1026</v>
      </c>
      <c r="O11508" t="s">
        <v>1027</v>
      </c>
      <c r="Q11508" t="s">
        <v>53</v>
      </c>
      <c r="R11508" t="s">
        <v>56</v>
      </c>
      <c r="S11508" t="s">
        <v>41</v>
      </c>
      <c r="T11508" t="s">
        <v>34698</v>
      </c>
      <c r="U11508" t="s">
        <v>34698</v>
      </c>
      <c r="V11508">
        <v>0</v>
      </c>
      <c r="W11508">
        <v>0</v>
      </c>
      <c r="X11508">
        <v>0</v>
      </c>
      <c r="Y11508">
        <v>0</v>
      </c>
      <c r="Z11508">
        <v>0</v>
      </c>
      <c r="AA11508">
        <v>0</v>
      </c>
      <c r="AB11508">
        <v>0</v>
      </c>
      <c r="AC11508">
        <v>1</v>
      </c>
      <c r="AD11508">
        <v>0</v>
      </c>
    </row>
    <row r="11509" spans="1:30" hidden="1" x14ac:dyDescent="0.3">
      <c r="A11509" t="s">
        <v>35329</v>
      </c>
      <c r="B11509" t="s">
        <v>35330</v>
      </c>
      <c r="C11509" t="s">
        <v>32</v>
      </c>
      <c r="D11509" t="s">
        <v>33</v>
      </c>
      <c r="E11509" t="s">
        <v>35331</v>
      </c>
      <c r="F11509">
        <v>90000000</v>
      </c>
      <c r="G11509" t="s">
        <v>35329</v>
      </c>
      <c r="H11509" t="s">
        <v>35332</v>
      </c>
      <c r="I11509" t="s">
        <v>35333</v>
      </c>
      <c r="J11509" t="s">
        <v>34698</v>
      </c>
      <c r="K11509" t="s">
        <v>72</v>
      </c>
      <c r="L11509" t="s">
        <v>53</v>
      </c>
      <c r="M11509" t="s">
        <v>123</v>
      </c>
      <c r="N11509" t="s">
        <v>5676</v>
      </c>
      <c r="O11509" t="s">
        <v>5676</v>
      </c>
      <c r="P11509" s="1">
        <v>40187</v>
      </c>
      <c r="Q11509" t="s">
        <v>53</v>
      </c>
      <c r="R11509" t="s">
        <v>56</v>
      </c>
      <c r="S11509" t="s">
        <v>41</v>
      </c>
      <c r="T11509" t="s">
        <v>34698</v>
      </c>
      <c r="U11509" t="s">
        <v>34698</v>
      </c>
      <c r="V11509">
        <v>0</v>
      </c>
      <c r="W11509">
        <v>0</v>
      </c>
      <c r="X11509">
        <v>0</v>
      </c>
      <c r="Y11509">
        <v>0</v>
      </c>
      <c r="Z11509">
        <v>0</v>
      </c>
      <c r="AA11509">
        <v>0</v>
      </c>
      <c r="AB11509">
        <v>0</v>
      </c>
      <c r="AC11509">
        <v>1</v>
      </c>
      <c r="AD11509">
        <v>0</v>
      </c>
    </row>
    <row r="11510" spans="1:30" hidden="1" x14ac:dyDescent="0.3">
      <c r="A11510" t="s">
        <v>35334</v>
      </c>
      <c r="B11510" t="s">
        <v>35335</v>
      </c>
      <c r="C11510" t="s">
        <v>32</v>
      </c>
      <c r="D11510" t="s">
        <v>50</v>
      </c>
      <c r="E11510" t="s">
        <v>35336</v>
      </c>
      <c r="F11510">
        <v>42000000</v>
      </c>
      <c r="G11510" t="s">
        <v>35334</v>
      </c>
      <c r="H11510" t="s">
        <v>35337</v>
      </c>
      <c r="J11510" t="s">
        <v>34698</v>
      </c>
      <c r="K11510" t="s">
        <v>37</v>
      </c>
      <c r="L11510" t="s">
        <v>53</v>
      </c>
      <c r="M11510" t="s">
        <v>54</v>
      </c>
      <c r="N11510" t="s">
        <v>55</v>
      </c>
      <c r="O11510" t="s">
        <v>55</v>
      </c>
      <c r="P11510" s="1">
        <v>35065</v>
      </c>
      <c r="Q11510" t="s">
        <v>53</v>
      </c>
      <c r="R11510" t="s">
        <v>56</v>
      </c>
      <c r="S11510" t="s">
        <v>41</v>
      </c>
      <c r="T11510" t="s">
        <v>34698</v>
      </c>
      <c r="U11510" t="s">
        <v>34698</v>
      </c>
      <c r="V11510">
        <v>0</v>
      </c>
      <c r="W11510">
        <v>0</v>
      </c>
      <c r="X11510">
        <v>0</v>
      </c>
      <c r="Y11510">
        <v>0</v>
      </c>
      <c r="Z11510">
        <v>0</v>
      </c>
      <c r="AA11510">
        <v>0</v>
      </c>
      <c r="AB11510">
        <v>0</v>
      </c>
      <c r="AC11510">
        <v>1</v>
      </c>
      <c r="AD11510">
        <v>0</v>
      </c>
    </row>
    <row r="11511" spans="1:30" hidden="1" x14ac:dyDescent="0.3">
      <c r="A11511" t="s">
        <v>35338</v>
      </c>
      <c r="B11511" t="s">
        <v>35339</v>
      </c>
      <c r="C11511" t="s">
        <v>32</v>
      </c>
      <c r="D11511" t="s">
        <v>50</v>
      </c>
      <c r="E11511" t="s">
        <v>355</v>
      </c>
      <c r="F11511">
        <v>4500000</v>
      </c>
      <c r="G11511" t="s">
        <v>35338</v>
      </c>
      <c r="H11511" t="s">
        <v>35340</v>
      </c>
      <c r="I11511" t="s">
        <v>35341</v>
      </c>
      <c r="J11511" t="s">
        <v>35342</v>
      </c>
      <c r="K11511" t="s">
        <v>37</v>
      </c>
      <c r="L11511" t="s">
        <v>53</v>
      </c>
      <c r="M11511" t="s">
        <v>54</v>
      </c>
      <c r="N11511" t="s">
        <v>95</v>
      </c>
      <c r="O11511" t="s">
        <v>96</v>
      </c>
      <c r="P11511" s="1">
        <v>40909</v>
      </c>
      <c r="Q11511" t="s">
        <v>53</v>
      </c>
      <c r="R11511" t="s">
        <v>56</v>
      </c>
      <c r="S11511" t="s">
        <v>41</v>
      </c>
      <c r="T11511" t="s">
        <v>34698</v>
      </c>
      <c r="U11511" t="s">
        <v>34698</v>
      </c>
      <c r="V11511">
        <v>0</v>
      </c>
      <c r="W11511">
        <v>0</v>
      </c>
      <c r="X11511">
        <v>0</v>
      </c>
      <c r="Y11511">
        <v>0</v>
      </c>
      <c r="Z11511">
        <v>0</v>
      </c>
      <c r="AA11511">
        <v>0</v>
      </c>
      <c r="AB11511">
        <v>0</v>
      </c>
      <c r="AC11511">
        <v>1</v>
      </c>
      <c r="AD11511">
        <v>0</v>
      </c>
    </row>
    <row r="11512" spans="1:30" hidden="1" x14ac:dyDescent="0.3">
      <c r="A11512" t="s">
        <v>35343</v>
      </c>
      <c r="B11512" t="s">
        <v>35344</v>
      </c>
      <c r="C11512" t="s">
        <v>32</v>
      </c>
      <c r="E11512" t="s">
        <v>977</v>
      </c>
      <c r="F11512">
        <v>150001</v>
      </c>
      <c r="G11512" t="s">
        <v>35343</v>
      </c>
      <c r="H11512" t="s">
        <v>35345</v>
      </c>
      <c r="I11512" t="s">
        <v>35346</v>
      </c>
      <c r="J11512" t="s">
        <v>35347</v>
      </c>
      <c r="K11512" t="s">
        <v>37</v>
      </c>
      <c r="L11512" t="s">
        <v>53</v>
      </c>
      <c r="M11512" t="s">
        <v>643</v>
      </c>
      <c r="N11512" t="s">
        <v>644</v>
      </c>
      <c r="O11512" t="s">
        <v>644</v>
      </c>
      <c r="P11512" s="1">
        <v>39814</v>
      </c>
      <c r="Q11512" t="s">
        <v>53</v>
      </c>
      <c r="R11512" t="s">
        <v>56</v>
      </c>
      <c r="S11512" t="s">
        <v>41</v>
      </c>
      <c r="T11512" t="s">
        <v>34698</v>
      </c>
      <c r="U11512" t="s">
        <v>34698</v>
      </c>
      <c r="V11512">
        <v>0</v>
      </c>
      <c r="W11512">
        <v>0</v>
      </c>
      <c r="X11512">
        <v>0</v>
      </c>
      <c r="Y11512">
        <v>0</v>
      </c>
      <c r="Z11512">
        <v>0</v>
      </c>
      <c r="AA11512">
        <v>0</v>
      </c>
      <c r="AB11512">
        <v>0</v>
      </c>
      <c r="AC11512">
        <v>1</v>
      </c>
      <c r="AD11512">
        <v>0</v>
      </c>
    </row>
    <row r="11513" spans="1:30" hidden="1" x14ac:dyDescent="0.3">
      <c r="A11513" t="s">
        <v>35348</v>
      </c>
      <c r="B11513" t="s">
        <v>35349</v>
      </c>
      <c r="C11513" t="s">
        <v>32</v>
      </c>
      <c r="E11513" s="1">
        <v>42045</v>
      </c>
      <c r="F11513">
        <v>145000</v>
      </c>
      <c r="G11513" t="s">
        <v>35348</v>
      </c>
      <c r="H11513" t="s">
        <v>35350</v>
      </c>
      <c r="I11513" t="s">
        <v>35351</v>
      </c>
      <c r="J11513" t="s">
        <v>35352</v>
      </c>
      <c r="K11513" t="s">
        <v>37</v>
      </c>
      <c r="L11513" t="s">
        <v>53</v>
      </c>
      <c r="M11513" t="s">
        <v>62</v>
      </c>
      <c r="N11513" t="s">
        <v>63</v>
      </c>
      <c r="O11513" t="s">
        <v>948</v>
      </c>
      <c r="P11513" s="1">
        <v>41275</v>
      </c>
      <c r="Q11513" t="s">
        <v>53</v>
      </c>
      <c r="R11513" t="s">
        <v>56</v>
      </c>
      <c r="S11513" t="s">
        <v>41</v>
      </c>
      <c r="T11513" t="s">
        <v>34698</v>
      </c>
      <c r="U11513" t="s">
        <v>34698</v>
      </c>
      <c r="V11513">
        <v>0</v>
      </c>
      <c r="W11513">
        <v>0</v>
      </c>
      <c r="X11513">
        <v>0</v>
      </c>
      <c r="Y11513">
        <v>0</v>
      </c>
      <c r="Z11513">
        <v>0</v>
      </c>
      <c r="AA11513">
        <v>0</v>
      </c>
      <c r="AB11513">
        <v>0</v>
      </c>
      <c r="AC11513">
        <v>1</v>
      </c>
      <c r="AD11513">
        <v>0</v>
      </c>
    </row>
    <row r="11514" spans="1:30" hidden="1" x14ac:dyDescent="0.3">
      <c r="A11514" t="s">
        <v>35353</v>
      </c>
      <c r="B11514" t="s">
        <v>35354</v>
      </c>
      <c r="C11514" t="s">
        <v>32</v>
      </c>
      <c r="E11514" s="1">
        <v>40279</v>
      </c>
      <c r="F11514">
        <v>1750000</v>
      </c>
      <c r="G11514" t="s">
        <v>35353</v>
      </c>
      <c r="H11514" t="s">
        <v>35355</v>
      </c>
      <c r="I11514" t="s">
        <v>35356</v>
      </c>
      <c r="J11514" t="s">
        <v>34698</v>
      </c>
      <c r="K11514" t="s">
        <v>37</v>
      </c>
      <c r="L11514" t="s">
        <v>53</v>
      </c>
      <c r="M11514" t="s">
        <v>679</v>
      </c>
      <c r="N11514" t="s">
        <v>5754</v>
      </c>
      <c r="O11514" t="s">
        <v>11304</v>
      </c>
      <c r="Q11514" t="s">
        <v>53</v>
      </c>
      <c r="R11514" t="s">
        <v>56</v>
      </c>
      <c r="S11514" t="s">
        <v>41</v>
      </c>
      <c r="T11514" t="s">
        <v>34698</v>
      </c>
      <c r="U11514" t="s">
        <v>34698</v>
      </c>
      <c r="V11514">
        <v>0</v>
      </c>
      <c r="W11514">
        <v>0</v>
      </c>
      <c r="X11514">
        <v>0</v>
      </c>
      <c r="Y11514">
        <v>0</v>
      </c>
      <c r="Z11514">
        <v>0</v>
      </c>
      <c r="AA11514">
        <v>0</v>
      </c>
      <c r="AB11514">
        <v>0</v>
      </c>
      <c r="AC11514">
        <v>1</v>
      </c>
      <c r="AD11514">
        <v>0</v>
      </c>
    </row>
    <row r="11515" spans="1:30" hidden="1" x14ac:dyDescent="0.3">
      <c r="A11515" t="s">
        <v>35357</v>
      </c>
      <c r="B11515" t="s">
        <v>35358</v>
      </c>
      <c r="C11515" t="s">
        <v>32</v>
      </c>
      <c r="E11515" s="1">
        <v>40852</v>
      </c>
      <c r="F11515">
        <v>3000000</v>
      </c>
      <c r="G11515" t="s">
        <v>35357</v>
      </c>
      <c r="H11515" t="s">
        <v>35359</v>
      </c>
      <c r="I11515" t="s">
        <v>35360</v>
      </c>
      <c r="J11515" t="s">
        <v>34698</v>
      </c>
      <c r="K11515" t="s">
        <v>37</v>
      </c>
      <c r="L11515" t="s">
        <v>53</v>
      </c>
      <c r="M11515" t="s">
        <v>54</v>
      </c>
      <c r="N11515" t="s">
        <v>95</v>
      </c>
      <c r="O11515" t="s">
        <v>1074</v>
      </c>
      <c r="P11515" s="1">
        <v>38718</v>
      </c>
      <c r="Q11515" t="s">
        <v>53</v>
      </c>
      <c r="R11515" t="s">
        <v>56</v>
      </c>
      <c r="S11515" t="s">
        <v>41</v>
      </c>
      <c r="T11515" t="s">
        <v>34698</v>
      </c>
      <c r="U11515" t="s">
        <v>34698</v>
      </c>
      <c r="V11515">
        <v>0</v>
      </c>
      <c r="W11515">
        <v>0</v>
      </c>
      <c r="X11515">
        <v>0</v>
      </c>
      <c r="Y11515">
        <v>0</v>
      </c>
      <c r="Z11515">
        <v>0</v>
      </c>
      <c r="AA11515">
        <v>0</v>
      </c>
      <c r="AB11515">
        <v>0</v>
      </c>
      <c r="AC11515">
        <v>1</v>
      </c>
      <c r="AD11515">
        <v>0</v>
      </c>
    </row>
    <row r="11516" spans="1:30" hidden="1" x14ac:dyDescent="0.3">
      <c r="A11516" t="s">
        <v>35361</v>
      </c>
      <c r="B11516" t="s">
        <v>35362</v>
      </c>
      <c r="C11516" t="s">
        <v>32</v>
      </c>
      <c r="D11516" t="s">
        <v>33</v>
      </c>
      <c r="E11516" t="s">
        <v>2183</v>
      </c>
      <c r="F11516">
        <v>10750000</v>
      </c>
      <c r="G11516" t="s">
        <v>35361</v>
      </c>
      <c r="H11516" t="s">
        <v>35363</v>
      </c>
      <c r="I11516" t="s">
        <v>35364</v>
      </c>
      <c r="J11516" t="s">
        <v>35365</v>
      </c>
      <c r="K11516" t="s">
        <v>37</v>
      </c>
      <c r="L11516" t="s">
        <v>53</v>
      </c>
      <c r="M11516" t="s">
        <v>116</v>
      </c>
      <c r="N11516" t="s">
        <v>117</v>
      </c>
      <c r="O11516" t="s">
        <v>4929</v>
      </c>
      <c r="Q11516" t="s">
        <v>53</v>
      </c>
      <c r="R11516" t="s">
        <v>56</v>
      </c>
      <c r="S11516" t="s">
        <v>41</v>
      </c>
      <c r="T11516" t="s">
        <v>34698</v>
      </c>
      <c r="U11516" t="s">
        <v>34698</v>
      </c>
      <c r="V11516">
        <v>0</v>
      </c>
      <c r="W11516">
        <v>0</v>
      </c>
      <c r="X11516">
        <v>0</v>
      </c>
      <c r="Y11516">
        <v>0</v>
      </c>
      <c r="Z11516">
        <v>0</v>
      </c>
      <c r="AA11516">
        <v>0</v>
      </c>
      <c r="AB11516">
        <v>0</v>
      </c>
      <c r="AC11516">
        <v>1</v>
      </c>
      <c r="AD11516">
        <v>0</v>
      </c>
    </row>
    <row r="11517" spans="1:30" hidden="1" x14ac:dyDescent="0.3">
      <c r="A11517" t="s">
        <v>35361</v>
      </c>
      <c r="B11517" t="s">
        <v>35366</v>
      </c>
      <c r="C11517" t="s">
        <v>32</v>
      </c>
      <c r="E11517" t="s">
        <v>13781</v>
      </c>
      <c r="F11517">
        <v>3522148</v>
      </c>
      <c r="G11517" t="s">
        <v>35361</v>
      </c>
      <c r="H11517" t="s">
        <v>35363</v>
      </c>
      <c r="I11517" t="s">
        <v>35364</v>
      </c>
      <c r="J11517" t="s">
        <v>35365</v>
      </c>
      <c r="K11517" t="s">
        <v>37</v>
      </c>
      <c r="L11517" t="s">
        <v>53</v>
      </c>
      <c r="M11517" t="s">
        <v>116</v>
      </c>
      <c r="N11517" t="s">
        <v>117</v>
      </c>
      <c r="O11517" t="s">
        <v>4929</v>
      </c>
      <c r="Q11517" t="s">
        <v>53</v>
      </c>
      <c r="R11517" t="s">
        <v>56</v>
      </c>
      <c r="S11517" t="s">
        <v>41</v>
      </c>
      <c r="T11517" t="s">
        <v>34698</v>
      </c>
      <c r="U11517" t="s">
        <v>34698</v>
      </c>
      <c r="V11517">
        <v>0</v>
      </c>
      <c r="W11517">
        <v>0</v>
      </c>
      <c r="X11517">
        <v>0</v>
      </c>
      <c r="Y11517">
        <v>0</v>
      </c>
      <c r="Z11517">
        <v>0</v>
      </c>
      <c r="AA11517">
        <v>0</v>
      </c>
      <c r="AB11517">
        <v>0</v>
      </c>
      <c r="AC11517">
        <v>1</v>
      </c>
      <c r="AD11517">
        <v>0</v>
      </c>
    </row>
    <row r="11518" spans="1:30" hidden="1" x14ac:dyDescent="0.3">
      <c r="A11518" t="s">
        <v>35367</v>
      </c>
      <c r="B11518" t="s">
        <v>35368</v>
      </c>
      <c r="C11518" t="s">
        <v>32</v>
      </c>
      <c r="E11518" t="s">
        <v>15095</v>
      </c>
      <c r="F11518">
        <v>1000000</v>
      </c>
      <c r="G11518" t="s">
        <v>35367</v>
      </c>
      <c r="H11518" t="s">
        <v>35369</v>
      </c>
      <c r="J11518" t="s">
        <v>35370</v>
      </c>
      <c r="K11518" t="s">
        <v>37</v>
      </c>
      <c r="L11518" t="s">
        <v>53</v>
      </c>
      <c r="M11518" t="s">
        <v>54</v>
      </c>
      <c r="N11518" t="s">
        <v>55</v>
      </c>
      <c r="O11518" t="s">
        <v>7927</v>
      </c>
      <c r="Q11518" t="s">
        <v>53</v>
      </c>
      <c r="R11518" t="s">
        <v>56</v>
      </c>
      <c r="S11518" t="s">
        <v>41</v>
      </c>
      <c r="T11518" t="s">
        <v>34698</v>
      </c>
      <c r="U11518" t="s">
        <v>34698</v>
      </c>
      <c r="V11518">
        <v>0</v>
      </c>
      <c r="W11518">
        <v>0</v>
      </c>
      <c r="X11518">
        <v>0</v>
      </c>
      <c r="Y11518">
        <v>0</v>
      </c>
      <c r="Z11518">
        <v>0</v>
      </c>
      <c r="AA11518">
        <v>0</v>
      </c>
      <c r="AB11518">
        <v>0</v>
      </c>
      <c r="AC11518">
        <v>1</v>
      </c>
      <c r="AD11518">
        <v>0</v>
      </c>
    </row>
    <row r="11519" spans="1:30" hidden="1" x14ac:dyDescent="0.3">
      <c r="A11519" t="s">
        <v>35371</v>
      </c>
      <c r="B11519" t="s">
        <v>35372</v>
      </c>
      <c r="C11519" t="s">
        <v>32</v>
      </c>
      <c r="E11519" t="s">
        <v>4340</v>
      </c>
      <c r="F11519">
        <v>16000000</v>
      </c>
      <c r="G11519" t="s">
        <v>35371</v>
      </c>
      <c r="H11519" t="s">
        <v>35373</v>
      </c>
      <c r="I11519" t="s">
        <v>35374</v>
      </c>
      <c r="J11519" t="s">
        <v>34698</v>
      </c>
      <c r="K11519" t="s">
        <v>37</v>
      </c>
      <c r="L11519" t="s">
        <v>53</v>
      </c>
      <c r="M11519" t="s">
        <v>842</v>
      </c>
      <c r="N11519" t="s">
        <v>843</v>
      </c>
      <c r="O11519" t="s">
        <v>844</v>
      </c>
      <c r="P11519" s="1">
        <v>39083</v>
      </c>
      <c r="Q11519" t="s">
        <v>53</v>
      </c>
      <c r="R11519" t="s">
        <v>56</v>
      </c>
      <c r="S11519" t="s">
        <v>41</v>
      </c>
      <c r="T11519" t="s">
        <v>34698</v>
      </c>
      <c r="U11519" t="s">
        <v>34698</v>
      </c>
      <c r="V11519">
        <v>0</v>
      </c>
      <c r="W11519">
        <v>0</v>
      </c>
      <c r="X11519">
        <v>0</v>
      </c>
      <c r="Y11519">
        <v>0</v>
      </c>
      <c r="Z11519">
        <v>0</v>
      </c>
      <c r="AA11519">
        <v>0</v>
      </c>
      <c r="AB11519">
        <v>0</v>
      </c>
      <c r="AC11519">
        <v>1</v>
      </c>
      <c r="AD11519">
        <v>0</v>
      </c>
    </row>
    <row r="11520" spans="1:30" hidden="1" x14ac:dyDescent="0.3">
      <c r="A11520" t="s">
        <v>35375</v>
      </c>
      <c r="B11520" t="s">
        <v>35376</v>
      </c>
      <c r="C11520" t="s">
        <v>32</v>
      </c>
      <c r="E11520" t="s">
        <v>14500</v>
      </c>
      <c r="F11520">
        <v>2482018</v>
      </c>
      <c r="G11520" t="s">
        <v>35375</v>
      </c>
      <c r="H11520" t="s">
        <v>35377</v>
      </c>
      <c r="I11520" t="s">
        <v>35378</v>
      </c>
      <c r="J11520" t="s">
        <v>34698</v>
      </c>
      <c r="K11520" t="s">
        <v>37</v>
      </c>
      <c r="L11520" t="s">
        <v>53</v>
      </c>
      <c r="M11520" t="s">
        <v>2823</v>
      </c>
      <c r="N11520" t="s">
        <v>2824</v>
      </c>
      <c r="O11520" t="s">
        <v>11822</v>
      </c>
      <c r="P11520" t="s">
        <v>35379</v>
      </c>
      <c r="Q11520" t="s">
        <v>53</v>
      </c>
      <c r="R11520" t="s">
        <v>56</v>
      </c>
      <c r="S11520" t="s">
        <v>41</v>
      </c>
      <c r="T11520" t="s">
        <v>34698</v>
      </c>
      <c r="U11520" t="s">
        <v>34698</v>
      </c>
      <c r="V11520">
        <v>0</v>
      </c>
      <c r="W11520">
        <v>0</v>
      </c>
      <c r="X11520">
        <v>0</v>
      </c>
      <c r="Y11520">
        <v>0</v>
      </c>
      <c r="Z11520">
        <v>0</v>
      </c>
      <c r="AA11520">
        <v>0</v>
      </c>
      <c r="AB11520">
        <v>0</v>
      </c>
      <c r="AC11520">
        <v>1</v>
      </c>
      <c r="AD11520">
        <v>0</v>
      </c>
    </row>
    <row r="11521" spans="1:30" hidden="1" x14ac:dyDescent="0.3">
      <c r="A11521" t="s">
        <v>35375</v>
      </c>
      <c r="B11521" t="s">
        <v>35380</v>
      </c>
      <c r="C11521" t="s">
        <v>32</v>
      </c>
      <c r="E11521" s="1">
        <v>40762</v>
      </c>
      <c r="F11521">
        <v>420986</v>
      </c>
      <c r="G11521" t="s">
        <v>35375</v>
      </c>
      <c r="H11521" t="s">
        <v>35377</v>
      </c>
      <c r="I11521" t="s">
        <v>35378</v>
      </c>
      <c r="J11521" t="s">
        <v>34698</v>
      </c>
      <c r="K11521" t="s">
        <v>37</v>
      </c>
      <c r="L11521" t="s">
        <v>53</v>
      </c>
      <c r="M11521" t="s">
        <v>2823</v>
      </c>
      <c r="N11521" t="s">
        <v>2824</v>
      </c>
      <c r="O11521" t="s">
        <v>11822</v>
      </c>
      <c r="P11521" t="s">
        <v>35379</v>
      </c>
      <c r="Q11521" t="s">
        <v>53</v>
      </c>
      <c r="R11521" t="s">
        <v>56</v>
      </c>
      <c r="S11521" t="s">
        <v>41</v>
      </c>
      <c r="T11521" t="s">
        <v>34698</v>
      </c>
      <c r="U11521" t="s">
        <v>34698</v>
      </c>
      <c r="V11521">
        <v>0</v>
      </c>
      <c r="W11521">
        <v>0</v>
      </c>
      <c r="X11521">
        <v>0</v>
      </c>
      <c r="Y11521">
        <v>0</v>
      </c>
      <c r="Z11521">
        <v>0</v>
      </c>
      <c r="AA11521">
        <v>0</v>
      </c>
      <c r="AB11521">
        <v>0</v>
      </c>
      <c r="AC11521">
        <v>1</v>
      </c>
      <c r="AD11521">
        <v>0</v>
      </c>
    </row>
    <row r="11522" spans="1:30" hidden="1" x14ac:dyDescent="0.3">
      <c r="A11522" t="s">
        <v>35381</v>
      </c>
      <c r="B11522" t="s">
        <v>35382</v>
      </c>
      <c r="C11522" t="s">
        <v>32</v>
      </c>
      <c r="D11522" t="s">
        <v>139</v>
      </c>
      <c r="E11522" t="s">
        <v>3643</v>
      </c>
      <c r="F11522">
        <v>19000000</v>
      </c>
      <c r="G11522" t="s">
        <v>35381</v>
      </c>
      <c r="H11522" t="s">
        <v>35383</v>
      </c>
      <c r="I11522" t="s">
        <v>35384</v>
      </c>
      <c r="J11522" t="s">
        <v>34698</v>
      </c>
      <c r="K11522" t="s">
        <v>72</v>
      </c>
      <c r="L11522" t="s">
        <v>53</v>
      </c>
      <c r="M11522" t="s">
        <v>123</v>
      </c>
      <c r="N11522" t="s">
        <v>9162</v>
      </c>
      <c r="O11522" t="s">
        <v>9162</v>
      </c>
      <c r="P11522" s="1">
        <v>35796</v>
      </c>
      <c r="Q11522" t="s">
        <v>53</v>
      </c>
      <c r="R11522" t="s">
        <v>56</v>
      </c>
      <c r="S11522" t="s">
        <v>41</v>
      </c>
      <c r="T11522" t="s">
        <v>34698</v>
      </c>
      <c r="U11522" t="s">
        <v>34698</v>
      </c>
      <c r="V11522">
        <v>0</v>
      </c>
      <c r="W11522">
        <v>0</v>
      </c>
      <c r="X11522">
        <v>0</v>
      </c>
      <c r="Y11522">
        <v>0</v>
      </c>
      <c r="Z11522">
        <v>0</v>
      </c>
      <c r="AA11522">
        <v>0</v>
      </c>
      <c r="AB11522">
        <v>0</v>
      </c>
      <c r="AC11522">
        <v>1</v>
      </c>
      <c r="AD11522">
        <v>0</v>
      </c>
    </row>
    <row r="11523" spans="1:30" hidden="1" x14ac:dyDescent="0.3">
      <c r="A11523" t="s">
        <v>35381</v>
      </c>
      <c r="B11523" t="s">
        <v>35385</v>
      </c>
      <c r="C11523" t="s">
        <v>32</v>
      </c>
      <c r="D11523" t="s">
        <v>322</v>
      </c>
      <c r="E11523" s="1">
        <v>39814</v>
      </c>
      <c r="F11523">
        <v>13000000</v>
      </c>
      <c r="G11523" t="s">
        <v>35381</v>
      </c>
      <c r="H11523" t="s">
        <v>35383</v>
      </c>
      <c r="I11523" t="s">
        <v>35384</v>
      </c>
      <c r="J11523" t="s">
        <v>34698</v>
      </c>
      <c r="K11523" t="s">
        <v>72</v>
      </c>
      <c r="L11523" t="s">
        <v>53</v>
      </c>
      <c r="M11523" t="s">
        <v>123</v>
      </c>
      <c r="N11523" t="s">
        <v>9162</v>
      </c>
      <c r="O11523" t="s">
        <v>9162</v>
      </c>
      <c r="P11523" s="1">
        <v>35796</v>
      </c>
      <c r="Q11523" t="s">
        <v>53</v>
      </c>
      <c r="R11523" t="s">
        <v>56</v>
      </c>
      <c r="S11523" t="s">
        <v>41</v>
      </c>
      <c r="T11523" t="s">
        <v>34698</v>
      </c>
      <c r="U11523" t="s">
        <v>34698</v>
      </c>
      <c r="V11523">
        <v>0</v>
      </c>
      <c r="W11523">
        <v>0</v>
      </c>
      <c r="X11523">
        <v>0</v>
      </c>
      <c r="Y11523">
        <v>0</v>
      </c>
      <c r="Z11523">
        <v>0</v>
      </c>
      <c r="AA11523">
        <v>0</v>
      </c>
      <c r="AB11523">
        <v>0</v>
      </c>
      <c r="AC11523">
        <v>1</v>
      </c>
      <c r="AD11523">
        <v>0</v>
      </c>
    </row>
    <row r="11524" spans="1:30" hidden="1" x14ac:dyDescent="0.3">
      <c r="A11524" t="s">
        <v>35386</v>
      </c>
      <c r="B11524" t="s">
        <v>35387</v>
      </c>
      <c r="C11524" t="s">
        <v>32</v>
      </c>
      <c r="D11524" t="s">
        <v>139</v>
      </c>
      <c r="E11524" t="s">
        <v>513</v>
      </c>
      <c r="F11524">
        <v>15000000</v>
      </c>
      <c r="G11524" t="s">
        <v>35386</v>
      </c>
      <c r="H11524" t="s">
        <v>35388</v>
      </c>
      <c r="I11524" t="s">
        <v>35389</v>
      </c>
      <c r="J11524" t="s">
        <v>35390</v>
      </c>
      <c r="K11524" t="s">
        <v>37</v>
      </c>
      <c r="L11524" t="s">
        <v>53</v>
      </c>
      <c r="M11524" t="s">
        <v>73</v>
      </c>
      <c r="N11524" t="s">
        <v>74</v>
      </c>
      <c r="O11524" t="s">
        <v>75</v>
      </c>
      <c r="P11524" s="1">
        <v>39818</v>
      </c>
      <c r="Q11524" t="s">
        <v>53</v>
      </c>
      <c r="R11524" t="s">
        <v>56</v>
      </c>
      <c r="S11524" t="s">
        <v>41</v>
      </c>
      <c r="T11524" t="s">
        <v>34698</v>
      </c>
      <c r="U11524" t="s">
        <v>34698</v>
      </c>
      <c r="V11524">
        <v>0</v>
      </c>
      <c r="W11524">
        <v>0</v>
      </c>
      <c r="X11524">
        <v>0</v>
      </c>
      <c r="Y11524">
        <v>0</v>
      </c>
      <c r="Z11524">
        <v>0</v>
      </c>
      <c r="AA11524">
        <v>0</v>
      </c>
      <c r="AB11524">
        <v>0</v>
      </c>
      <c r="AC11524">
        <v>1</v>
      </c>
      <c r="AD11524">
        <v>0</v>
      </c>
    </row>
    <row r="11525" spans="1:30" hidden="1" x14ac:dyDescent="0.3">
      <c r="A11525" t="s">
        <v>35386</v>
      </c>
      <c r="B11525" t="s">
        <v>35391</v>
      </c>
      <c r="C11525" t="s">
        <v>32</v>
      </c>
      <c r="E11525" t="s">
        <v>8679</v>
      </c>
      <c r="F11525">
        <v>1000000</v>
      </c>
      <c r="G11525" t="s">
        <v>35386</v>
      </c>
      <c r="H11525" t="s">
        <v>35388</v>
      </c>
      <c r="I11525" t="s">
        <v>35389</v>
      </c>
      <c r="J11525" t="s">
        <v>35390</v>
      </c>
      <c r="K11525" t="s">
        <v>37</v>
      </c>
      <c r="L11525" t="s">
        <v>53</v>
      </c>
      <c r="M11525" t="s">
        <v>73</v>
      </c>
      <c r="N11525" t="s">
        <v>74</v>
      </c>
      <c r="O11525" t="s">
        <v>75</v>
      </c>
      <c r="P11525" s="1">
        <v>39818</v>
      </c>
      <c r="Q11525" t="s">
        <v>53</v>
      </c>
      <c r="R11525" t="s">
        <v>56</v>
      </c>
      <c r="S11525" t="s">
        <v>41</v>
      </c>
      <c r="T11525" t="s">
        <v>34698</v>
      </c>
      <c r="U11525" t="s">
        <v>34698</v>
      </c>
      <c r="V11525">
        <v>0</v>
      </c>
      <c r="W11525">
        <v>0</v>
      </c>
      <c r="X11525">
        <v>0</v>
      </c>
      <c r="Y11525">
        <v>0</v>
      </c>
      <c r="Z11525">
        <v>0</v>
      </c>
      <c r="AA11525">
        <v>0</v>
      </c>
      <c r="AB11525">
        <v>0</v>
      </c>
      <c r="AC11525">
        <v>1</v>
      </c>
      <c r="AD11525">
        <v>0</v>
      </c>
    </row>
    <row r="11526" spans="1:30" hidden="1" x14ac:dyDescent="0.3">
      <c r="A11526" t="s">
        <v>35386</v>
      </c>
      <c r="B11526" t="s">
        <v>35392</v>
      </c>
      <c r="C11526" t="s">
        <v>32</v>
      </c>
      <c r="D11526" t="s">
        <v>50</v>
      </c>
      <c r="E11526" s="1">
        <v>40365</v>
      </c>
      <c r="F11526">
        <v>2000000</v>
      </c>
      <c r="G11526" t="s">
        <v>35386</v>
      </c>
      <c r="H11526" t="s">
        <v>35388</v>
      </c>
      <c r="I11526" t="s">
        <v>35389</v>
      </c>
      <c r="J11526" t="s">
        <v>35390</v>
      </c>
      <c r="K11526" t="s">
        <v>37</v>
      </c>
      <c r="L11526" t="s">
        <v>53</v>
      </c>
      <c r="M11526" t="s">
        <v>73</v>
      </c>
      <c r="N11526" t="s">
        <v>74</v>
      </c>
      <c r="O11526" t="s">
        <v>75</v>
      </c>
      <c r="P11526" s="1">
        <v>39818</v>
      </c>
      <c r="Q11526" t="s">
        <v>53</v>
      </c>
      <c r="R11526" t="s">
        <v>56</v>
      </c>
      <c r="S11526" t="s">
        <v>41</v>
      </c>
      <c r="T11526" t="s">
        <v>34698</v>
      </c>
      <c r="U11526" t="s">
        <v>34698</v>
      </c>
      <c r="V11526">
        <v>0</v>
      </c>
      <c r="W11526">
        <v>0</v>
      </c>
      <c r="X11526">
        <v>0</v>
      </c>
      <c r="Y11526">
        <v>0</v>
      </c>
      <c r="Z11526">
        <v>0</v>
      </c>
      <c r="AA11526">
        <v>0</v>
      </c>
      <c r="AB11526">
        <v>0</v>
      </c>
      <c r="AC11526">
        <v>1</v>
      </c>
      <c r="AD11526">
        <v>0</v>
      </c>
    </row>
    <row r="11527" spans="1:30" hidden="1" x14ac:dyDescent="0.3">
      <c r="A11527" t="s">
        <v>35386</v>
      </c>
      <c r="B11527" t="s">
        <v>35393</v>
      </c>
      <c r="C11527" t="s">
        <v>32</v>
      </c>
      <c r="D11527" t="s">
        <v>33</v>
      </c>
      <c r="E11527" t="s">
        <v>4246</v>
      </c>
      <c r="F11527">
        <v>6800000</v>
      </c>
      <c r="G11527" t="s">
        <v>35386</v>
      </c>
      <c r="H11527" t="s">
        <v>35388</v>
      </c>
      <c r="I11527" t="s">
        <v>35389</v>
      </c>
      <c r="J11527" t="s">
        <v>35390</v>
      </c>
      <c r="K11527" t="s">
        <v>37</v>
      </c>
      <c r="L11527" t="s">
        <v>53</v>
      </c>
      <c r="M11527" t="s">
        <v>73</v>
      </c>
      <c r="N11527" t="s">
        <v>74</v>
      </c>
      <c r="O11527" t="s">
        <v>75</v>
      </c>
      <c r="P11527" s="1">
        <v>39818</v>
      </c>
      <c r="Q11527" t="s">
        <v>53</v>
      </c>
      <c r="R11527" t="s">
        <v>56</v>
      </c>
      <c r="S11527" t="s">
        <v>41</v>
      </c>
      <c r="T11527" t="s">
        <v>34698</v>
      </c>
      <c r="U11527" t="s">
        <v>34698</v>
      </c>
      <c r="V11527">
        <v>0</v>
      </c>
      <c r="W11527">
        <v>0</v>
      </c>
      <c r="X11527">
        <v>0</v>
      </c>
      <c r="Y11527">
        <v>0</v>
      </c>
      <c r="Z11527">
        <v>0</v>
      </c>
      <c r="AA11527">
        <v>0</v>
      </c>
      <c r="AB11527">
        <v>0</v>
      </c>
      <c r="AC11527">
        <v>1</v>
      </c>
      <c r="AD11527">
        <v>0</v>
      </c>
    </row>
    <row r="11528" spans="1:30" hidden="1" x14ac:dyDescent="0.3">
      <c r="A11528" t="s">
        <v>35386</v>
      </c>
      <c r="B11528" t="s">
        <v>35394</v>
      </c>
      <c r="C11528" t="s">
        <v>32</v>
      </c>
      <c r="D11528" t="s">
        <v>322</v>
      </c>
      <c r="E11528" s="1">
        <v>42288</v>
      </c>
      <c r="F11528">
        <v>32000000</v>
      </c>
      <c r="G11528" t="s">
        <v>35386</v>
      </c>
      <c r="H11528" t="s">
        <v>35388</v>
      </c>
      <c r="I11528" t="s">
        <v>35389</v>
      </c>
      <c r="J11528" t="s">
        <v>35390</v>
      </c>
      <c r="K11528" t="s">
        <v>37</v>
      </c>
      <c r="L11528" t="s">
        <v>53</v>
      </c>
      <c r="M11528" t="s">
        <v>73</v>
      </c>
      <c r="N11528" t="s">
        <v>74</v>
      </c>
      <c r="O11528" t="s">
        <v>75</v>
      </c>
      <c r="P11528" s="1">
        <v>39818</v>
      </c>
      <c r="Q11528" t="s">
        <v>53</v>
      </c>
      <c r="R11528" t="s">
        <v>56</v>
      </c>
      <c r="S11528" t="s">
        <v>41</v>
      </c>
      <c r="T11528" t="s">
        <v>34698</v>
      </c>
      <c r="U11528" t="s">
        <v>34698</v>
      </c>
      <c r="V11528">
        <v>0</v>
      </c>
      <c r="W11528">
        <v>0</v>
      </c>
      <c r="X11528">
        <v>0</v>
      </c>
      <c r="Y11528">
        <v>0</v>
      </c>
      <c r="Z11528">
        <v>0</v>
      </c>
      <c r="AA11528">
        <v>0</v>
      </c>
      <c r="AB11528">
        <v>0</v>
      </c>
      <c r="AC11528">
        <v>1</v>
      </c>
      <c r="AD11528">
        <v>0</v>
      </c>
    </row>
    <row r="11529" spans="1:30" hidden="1" x14ac:dyDescent="0.3">
      <c r="A11529" t="s">
        <v>35395</v>
      </c>
      <c r="B11529" t="s">
        <v>35396</v>
      </c>
      <c r="C11529" t="s">
        <v>32</v>
      </c>
      <c r="E11529" t="s">
        <v>11877</v>
      </c>
      <c r="F11529">
        <v>12000000</v>
      </c>
      <c r="G11529" t="s">
        <v>35395</v>
      </c>
      <c r="H11529" t="s">
        <v>35397</v>
      </c>
      <c r="I11529" t="s">
        <v>35398</v>
      </c>
      <c r="J11529" t="s">
        <v>34698</v>
      </c>
      <c r="K11529" t="s">
        <v>72</v>
      </c>
      <c r="L11529" t="s">
        <v>53</v>
      </c>
      <c r="M11529" t="s">
        <v>209</v>
      </c>
      <c r="N11529" t="s">
        <v>26313</v>
      </c>
      <c r="O11529" t="s">
        <v>26313</v>
      </c>
      <c r="P11529" s="1">
        <v>36526</v>
      </c>
      <c r="Q11529" t="s">
        <v>53</v>
      </c>
      <c r="R11529" t="s">
        <v>56</v>
      </c>
      <c r="S11529" t="s">
        <v>41</v>
      </c>
      <c r="T11529" t="s">
        <v>34698</v>
      </c>
      <c r="U11529" t="s">
        <v>34698</v>
      </c>
      <c r="V11529">
        <v>0</v>
      </c>
      <c r="W11529">
        <v>0</v>
      </c>
      <c r="X11529">
        <v>0</v>
      </c>
      <c r="Y11529">
        <v>0</v>
      </c>
      <c r="Z11529">
        <v>0</v>
      </c>
      <c r="AA11529">
        <v>0</v>
      </c>
      <c r="AB11529">
        <v>0</v>
      </c>
      <c r="AC11529">
        <v>1</v>
      </c>
      <c r="AD11529">
        <v>0</v>
      </c>
    </row>
    <row r="11530" spans="1:30" hidden="1" x14ac:dyDescent="0.3">
      <c r="A11530" t="s">
        <v>35399</v>
      </c>
      <c r="B11530" t="s">
        <v>35400</v>
      </c>
      <c r="C11530" t="s">
        <v>32</v>
      </c>
      <c r="E11530" t="s">
        <v>288</v>
      </c>
      <c r="F11530">
        <v>350000</v>
      </c>
      <c r="G11530" t="s">
        <v>35399</v>
      </c>
      <c r="H11530" t="s">
        <v>35401</v>
      </c>
      <c r="I11530" t="s">
        <v>35402</v>
      </c>
      <c r="J11530" t="s">
        <v>34698</v>
      </c>
      <c r="K11530" t="s">
        <v>37</v>
      </c>
      <c r="L11530" t="s">
        <v>53</v>
      </c>
      <c r="M11530" t="s">
        <v>54</v>
      </c>
      <c r="N11530" t="s">
        <v>95</v>
      </c>
      <c r="O11530" t="s">
        <v>4878</v>
      </c>
      <c r="P11530" s="1">
        <v>40180</v>
      </c>
      <c r="Q11530" t="s">
        <v>53</v>
      </c>
      <c r="R11530" t="s">
        <v>56</v>
      </c>
      <c r="S11530" t="s">
        <v>41</v>
      </c>
      <c r="T11530" t="s">
        <v>34698</v>
      </c>
      <c r="U11530" t="s">
        <v>34698</v>
      </c>
      <c r="V11530">
        <v>0</v>
      </c>
      <c r="W11530">
        <v>0</v>
      </c>
      <c r="X11530">
        <v>0</v>
      </c>
      <c r="Y11530">
        <v>0</v>
      </c>
      <c r="Z11530">
        <v>0</v>
      </c>
      <c r="AA11530">
        <v>0</v>
      </c>
      <c r="AB11530">
        <v>0</v>
      </c>
      <c r="AC11530">
        <v>1</v>
      </c>
      <c r="AD11530">
        <v>0</v>
      </c>
    </row>
    <row r="11531" spans="1:30" hidden="1" x14ac:dyDescent="0.3">
      <c r="A11531" t="s">
        <v>35403</v>
      </c>
      <c r="B11531" t="s">
        <v>35404</v>
      </c>
      <c r="C11531" t="s">
        <v>32</v>
      </c>
      <c r="D11531" t="s">
        <v>50</v>
      </c>
      <c r="E11531" s="1">
        <v>38363</v>
      </c>
      <c r="F11531">
        <v>4000000</v>
      </c>
      <c r="G11531" t="s">
        <v>35403</v>
      </c>
      <c r="H11531" t="s">
        <v>35405</v>
      </c>
      <c r="I11531" t="s">
        <v>35406</v>
      </c>
      <c r="J11531" t="s">
        <v>34698</v>
      </c>
      <c r="K11531" t="s">
        <v>37</v>
      </c>
      <c r="L11531" t="s">
        <v>53</v>
      </c>
      <c r="M11531" t="s">
        <v>62</v>
      </c>
      <c r="N11531" t="s">
        <v>63</v>
      </c>
      <c r="O11531" t="s">
        <v>63</v>
      </c>
      <c r="P11531" s="1">
        <v>37987</v>
      </c>
      <c r="Q11531" t="s">
        <v>53</v>
      </c>
      <c r="R11531" t="s">
        <v>56</v>
      </c>
      <c r="S11531" t="s">
        <v>41</v>
      </c>
      <c r="T11531" t="s">
        <v>34698</v>
      </c>
      <c r="U11531" t="s">
        <v>34698</v>
      </c>
      <c r="V11531">
        <v>0</v>
      </c>
      <c r="W11531">
        <v>0</v>
      </c>
      <c r="X11531">
        <v>0</v>
      </c>
      <c r="Y11531">
        <v>0</v>
      </c>
      <c r="Z11531">
        <v>0</v>
      </c>
      <c r="AA11531">
        <v>0</v>
      </c>
      <c r="AB11531">
        <v>0</v>
      </c>
      <c r="AC11531">
        <v>1</v>
      </c>
      <c r="AD11531">
        <v>0</v>
      </c>
    </row>
    <row r="11532" spans="1:30" hidden="1" x14ac:dyDescent="0.3">
      <c r="A11532" t="s">
        <v>35407</v>
      </c>
      <c r="B11532" t="s">
        <v>35408</v>
      </c>
      <c r="C11532" t="s">
        <v>32</v>
      </c>
      <c r="D11532" t="s">
        <v>33</v>
      </c>
      <c r="E11532" s="1">
        <v>42160</v>
      </c>
      <c r="F11532">
        <v>2519376</v>
      </c>
      <c r="G11532" t="s">
        <v>35407</v>
      </c>
      <c r="H11532" t="s">
        <v>35409</v>
      </c>
      <c r="I11532" t="s">
        <v>35410</v>
      </c>
      <c r="J11532" t="s">
        <v>34698</v>
      </c>
      <c r="K11532" t="s">
        <v>37</v>
      </c>
      <c r="L11532" t="s">
        <v>53</v>
      </c>
      <c r="M11532" t="s">
        <v>2952</v>
      </c>
      <c r="N11532" t="s">
        <v>2953</v>
      </c>
      <c r="O11532" t="s">
        <v>2953</v>
      </c>
      <c r="P11532" s="1">
        <v>40179</v>
      </c>
      <c r="Q11532" t="s">
        <v>53</v>
      </c>
      <c r="R11532" t="s">
        <v>56</v>
      </c>
      <c r="S11532" t="s">
        <v>41</v>
      </c>
      <c r="T11532" t="s">
        <v>34698</v>
      </c>
      <c r="U11532" t="s">
        <v>34698</v>
      </c>
      <c r="V11532">
        <v>0</v>
      </c>
      <c r="W11532">
        <v>0</v>
      </c>
      <c r="X11532">
        <v>0</v>
      </c>
      <c r="Y11532">
        <v>0</v>
      </c>
      <c r="Z11532">
        <v>0</v>
      </c>
      <c r="AA11532">
        <v>0</v>
      </c>
      <c r="AB11532">
        <v>0</v>
      </c>
      <c r="AC11532">
        <v>1</v>
      </c>
      <c r="AD11532">
        <v>0</v>
      </c>
    </row>
    <row r="11533" spans="1:30" hidden="1" x14ac:dyDescent="0.3">
      <c r="A11533" t="s">
        <v>35407</v>
      </c>
      <c r="B11533" t="s">
        <v>35411</v>
      </c>
      <c r="C11533" t="s">
        <v>32</v>
      </c>
      <c r="D11533" t="s">
        <v>50</v>
      </c>
      <c r="E11533" s="1">
        <v>41183</v>
      </c>
      <c r="F11533">
        <v>721062</v>
      </c>
      <c r="G11533" t="s">
        <v>35407</v>
      </c>
      <c r="H11533" t="s">
        <v>35409</v>
      </c>
      <c r="I11533" t="s">
        <v>35410</v>
      </c>
      <c r="J11533" t="s">
        <v>34698</v>
      </c>
      <c r="K11533" t="s">
        <v>37</v>
      </c>
      <c r="L11533" t="s">
        <v>53</v>
      </c>
      <c r="M11533" t="s">
        <v>2952</v>
      </c>
      <c r="N11533" t="s">
        <v>2953</v>
      </c>
      <c r="O11533" t="s">
        <v>2953</v>
      </c>
      <c r="P11533" s="1">
        <v>40179</v>
      </c>
      <c r="Q11533" t="s">
        <v>53</v>
      </c>
      <c r="R11533" t="s">
        <v>56</v>
      </c>
      <c r="S11533" t="s">
        <v>41</v>
      </c>
      <c r="T11533" t="s">
        <v>34698</v>
      </c>
      <c r="U11533" t="s">
        <v>34698</v>
      </c>
      <c r="V11533">
        <v>0</v>
      </c>
      <c r="W11533">
        <v>0</v>
      </c>
      <c r="X11533">
        <v>0</v>
      </c>
      <c r="Y11533">
        <v>0</v>
      </c>
      <c r="Z11533">
        <v>0</v>
      </c>
      <c r="AA11533">
        <v>0</v>
      </c>
      <c r="AB11533">
        <v>0</v>
      </c>
      <c r="AC11533">
        <v>1</v>
      </c>
      <c r="AD11533">
        <v>0</v>
      </c>
    </row>
    <row r="11534" spans="1:30" hidden="1" x14ac:dyDescent="0.3">
      <c r="A11534" t="s">
        <v>35407</v>
      </c>
      <c r="B11534" t="s">
        <v>35412</v>
      </c>
      <c r="C11534" t="s">
        <v>32</v>
      </c>
      <c r="D11534" t="s">
        <v>33</v>
      </c>
      <c r="E11534" t="s">
        <v>18326</v>
      </c>
      <c r="F11534">
        <v>2095420</v>
      </c>
      <c r="G11534" t="s">
        <v>35407</v>
      </c>
      <c r="H11534" t="s">
        <v>35409</v>
      </c>
      <c r="I11534" t="s">
        <v>35410</v>
      </c>
      <c r="J11534" t="s">
        <v>34698</v>
      </c>
      <c r="K11534" t="s">
        <v>37</v>
      </c>
      <c r="L11534" t="s">
        <v>53</v>
      </c>
      <c r="M11534" t="s">
        <v>2952</v>
      </c>
      <c r="N11534" t="s">
        <v>2953</v>
      </c>
      <c r="O11534" t="s">
        <v>2953</v>
      </c>
      <c r="P11534" s="1">
        <v>40179</v>
      </c>
      <c r="Q11534" t="s">
        <v>53</v>
      </c>
      <c r="R11534" t="s">
        <v>56</v>
      </c>
      <c r="S11534" t="s">
        <v>41</v>
      </c>
      <c r="T11534" t="s">
        <v>34698</v>
      </c>
      <c r="U11534" t="s">
        <v>34698</v>
      </c>
      <c r="V11534">
        <v>0</v>
      </c>
      <c r="W11534">
        <v>0</v>
      </c>
      <c r="X11534">
        <v>0</v>
      </c>
      <c r="Y11534">
        <v>0</v>
      </c>
      <c r="Z11534">
        <v>0</v>
      </c>
      <c r="AA11534">
        <v>0</v>
      </c>
      <c r="AB11534">
        <v>0</v>
      </c>
      <c r="AC11534">
        <v>1</v>
      </c>
      <c r="AD11534">
        <v>0</v>
      </c>
    </row>
    <row r="11535" spans="1:30" hidden="1" x14ac:dyDescent="0.3">
      <c r="A11535" t="s">
        <v>35413</v>
      </c>
      <c r="B11535" t="s">
        <v>35414</v>
      </c>
      <c r="C11535" t="s">
        <v>32</v>
      </c>
      <c r="D11535" t="s">
        <v>50</v>
      </c>
      <c r="E11535" t="s">
        <v>35415</v>
      </c>
      <c r="F11535">
        <v>4400000</v>
      </c>
      <c r="G11535" t="s">
        <v>35413</v>
      </c>
      <c r="H11535" t="s">
        <v>35416</v>
      </c>
      <c r="I11535" t="s">
        <v>35417</v>
      </c>
      <c r="J11535" t="s">
        <v>35418</v>
      </c>
      <c r="K11535" t="s">
        <v>37</v>
      </c>
      <c r="L11535" t="s">
        <v>53</v>
      </c>
      <c r="M11535" t="s">
        <v>150</v>
      </c>
      <c r="N11535" t="s">
        <v>151</v>
      </c>
      <c r="O11535" t="s">
        <v>151</v>
      </c>
      <c r="P11535" s="1">
        <v>38718</v>
      </c>
      <c r="Q11535" t="s">
        <v>53</v>
      </c>
      <c r="R11535" t="s">
        <v>56</v>
      </c>
      <c r="S11535" t="s">
        <v>41</v>
      </c>
      <c r="T11535" t="s">
        <v>34698</v>
      </c>
      <c r="U11535" t="s">
        <v>34698</v>
      </c>
      <c r="V11535">
        <v>0</v>
      </c>
      <c r="W11535">
        <v>0</v>
      </c>
      <c r="X11535">
        <v>0</v>
      </c>
      <c r="Y11535">
        <v>0</v>
      </c>
      <c r="Z11535">
        <v>0</v>
      </c>
      <c r="AA11535">
        <v>0</v>
      </c>
      <c r="AB11535">
        <v>0</v>
      </c>
      <c r="AC11535">
        <v>1</v>
      </c>
      <c r="AD11535">
        <v>0</v>
      </c>
    </row>
    <row r="11536" spans="1:30" hidden="1" x14ac:dyDescent="0.3">
      <c r="A11536" t="s">
        <v>35413</v>
      </c>
      <c r="B11536" t="s">
        <v>35419</v>
      </c>
      <c r="C11536" t="s">
        <v>32</v>
      </c>
      <c r="D11536" t="s">
        <v>33</v>
      </c>
      <c r="E11536" t="s">
        <v>26324</v>
      </c>
      <c r="F11536">
        <v>7500000</v>
      </c>
      <c r="G11536" t="s">
        <v>35413</v>
      </c>
      <c r="H11536" t="s">
        <v>35416</v>
      </c>
      <c r="I11536" t="s">
        <v>35417</v>
      </c>
      <c r="J11536" t="s">
        <v>35418</v>
      </c>
      <c r="K11536" t="s">
        <v>37</v>
      </c>
      <c r="L11536" t="s">
        <v>53</v>
      </c>
      <c r="M11536" t="s">
        <v>150</v>
      </c>
      <c r="N11536" t="s">
        <v>151</v>
      </c>
      <c r="O11536" t="s">
        <v>151</v>
      </c>
      <c r="P11536" s="1">
        <v>38718</v>
      </c>
      <c r="Q11536" t="s">
        <v>53</v>
      </c>
      <c r="R11536" t="s">
        <v>56</v>
      </c>
      <c r="S11536" t="s">
        <v>41</v>
      </c>
      <c r="T11536" t="s">
        <v>34698</v>
      </c>
      <c r="U11536" t="s">
        <v>34698</v>
      </c>
      <c r="V11536">
        <v>0</v>
      </c>
      <c r="W11536">
        <v>0</v>
      </c>
      <c r="X11536">
        <v>0</v>
      </c>
      <c r="Y11536">
        <v>0</v>
      </c>
      <c r="Z11536">
        <v>0</v>
      </c>
      <c r="AA11536">
        <v>0</v>
      </c>
      <c r="AB11536">
        <v>0</v>
      </c>
      <c r="AC11536">
        <v>1</v>
      </c>
      <c r="AD11536">
        <v>0</v>
      </c>
    </row>
    <row r="11537" spans="1:30" hidden="1" x14ac:dyDescent="0.3">
      <c r="A11537" t="s">
        <v>35413</v>
      </c>
      <c r="B11537" t="s">
        <v>35420</v>
      </c>
      <c r="C11537" t="s">
        <v>32</v>
      </c>
      <c r="D11537" t="s">
        <v>322</v>
      </c>
      <c r="E11537" t="s">
        <v>2235</v>
      </c>
      <c r="F11537">
        <v>4000000</v>
      </c>
      <c r="G11537" t="s">
        <v>35413</v>
      </c>
      <c r="H11537" t="s">
        <v>35416</v>
      </c>
      <c r="I11537" t="s">
        <v>35417</v>
      </c>
      <c r="J11537" t="s">
        <v>35418</v>
      </c>
      <c r="K11537" t="s">
        <v>37</v>
      </c>
      <c r="L11537" t="s">
        <v>53</v>
      </c>
      <c r="M11537" t="s">
        <v>150</v>
      </c>
      <c r="N11537" t="s">
        <v>151</v>
      </c>
      <c r="O11537" t="s">
        <v>151</v>
      </c>
      <c r="P11537" s="1">
        <v>38718</v>
      </c>
      <c r="Q11537" t="s">
        <v>53</v>
      </c>
      <c r="R11537" t="s">
        <v>56</v>
      </c>
      <c r="S11537" t="s">
        <v>41</v>
      </c>
      <c r="T11537" t="s">
        <v>34698</v>
      </c>
      <c r="U11537" t="s">
        <v>34698</v>
      </c>
      <c r="V11537">
        <v>0</v>
      </c>
      <c r="W11537">
        <v>0</v>
      </c>
      <c r="X11537">
        <v>0</v>
      </c>
      <c r="Y11537">
        <v>0</v>
      </c>
      <c r="Z11537">
        <v>0</v>
      </c>
      <c r="AA11537">
        <v>0</v>
      </c>
      <c r="AB11537">
        <v>0</v>
      </c>
      <c r="AC11537">
        <v>1</v>
      </c>
      <c r="AD11537">
        <v>0</v>
      </c>
    </row>
    <row r="11538" spans="1:30" hidden="1" x14ac:dyDescent="0.3">
      <c r="A11538" t="s">
        <v>35413</v>
      </c>
      <c r="B11538" t="s">
        <v>35421</v>
      </c>
      <c r="C11538" t="s">
        <v>32</v>
      </c>
      <c r="D11538" t="s">
        <v>139</v>
      </c>
      <c r="E11538" s="1">
        <v>40057</v>
      </c>
      <c r="F11538">
        <v>6000000</v>
      </c>
      <c r="G11538" t="s">
        <v>35413</v>
      </c>
      <c r="H11538" t="s">
        <v>35416</v>
      </c>
      <c r="I11538" t="s">
        <v>35417</v>
      </c>
      <c r="J11538" t="s">
        <v>35418</v>
      </c>
      <c r="K11538" t="s">
        <v>37</v>
      </c>
      <c r="L11538" t="s">
        <v>53</v>
      </c>
      <c r="M11538" t="s">
        <v>150</v>
      </c>
      <c r="N11538" t="s">
        <v>151</v>
      </c>
      <c r="O11538" t="s">
        <v>151</v>
      </c>
      <c r="P11538" s="1">
        <v>38718</v>
      </c>
      <c r="Q11538" t="s">
        <v>53</v>
      </c>
      <c r="R11538" t="s">
        <v>56</v>
      </c>
      <c r="S11538" t="s">
        <v>41</v>
      </c>
      <c r="T11538" t="s">
        <v>34698</v>
      </c>
      <c r="U11538" t="s">
        <v>34698</v>
      </c>
      <c r="V11538">
        <v>0</v>
      </c>
      <c r="W11538">
        <v>0</v>
      </c>
      <c r="X11538">
        <v>0</v>
      </c>
      <c r="Y11538">
        <v>0</v>
      </c>
      <c r="Z11538">
        <v>0</v>
      </c>
      <c r="AA11538">
        <v>0</v>
      </c>
      <c r="AB11538">
        <v>0</v>
      </c>
      <c r="AC11538">
        <v>1</v>
      </c>
      <c r="AD11538">
        <v>0</v>
      </c>
    </row>
    <row r="11539" spans="1:30" hidden="1" x14ac:dyDescent="0.3">
      <c r="A11539" t="s">
        <v>35422</v>
      </c>
      <c r="B11539" t="s">
        <v>35423</v>
      </c>
      <c r="C11539" t="s">
        <v>32</v>
      </c>
      <c r="D11539" t="s">
        <v>33</v>
      </c>
      <c r="E11539" s="1">
        <v>41282</v>
      </c>
      <c r="F11539">
        <v>4000000</v>
      </c>
      <c r="G11539" t="s">
        <v>35422</v>
      </c>
      <c r="H11539" t="s">
        <v>35424</v>
      </c>
      <c r="I11539" t="s">
        <v>35425</v>
      </c>
      <c r="J11539" t="s">
        <v>34698</v>
      </c>
      <c r="K11539" t="s">
        <v>72</v>
      </c>
      <c r="L11539" t="s">
        <v>53</v>
      </c>
      <c r="M11539" t="s">
        <v>54</v>
      </c>
      <c r="N11539" t="s">
        <v>95</v>
      </c>
      <c r="O11539" t="s">
        <v>1074</v>
      </c>
      <c r="P11539" s="1">
        <v>40909</v>
      </c>
      <c r="Q11539" t="s">
        <v>53</v>
      </c>
      <c r="R11539" t="s">
        <v>56</v>
      </c>
      <c r="S11539" t="s">
        <v>41</v>
      </c>
      <c r="T11539" t="s">
        <v>34698</v>
      </c>
      <c r="U11539" t="s">
        <v>34698</v>
      </c>
      <c r="V11539">
        <v>0</v>
      </c>
      <c r="W11539">
        <v>0</v>
      </c>
      <c r="X11539">
        <v>0</v>
      </c>
      <c r="Y11539">
        <v>0</v>
      </c>
      <c r="Z11539">
        <v>0</v>
      </c>
      <c r="AA11539">
        <v>0</v>
      </c>
      <c r="AB11539">
        <v>0</v>
      </c>
      <c r="AC11539">
        <v>1</v>
      </c>
      <c r="AD11539">
        <v>0</v>
      </c>
    </row>
    <row r="11540" spans="1:30" hidden="1" x14ac:dyDescent="0.3">
      <c r="A11540" t="s">
        <v>35422</v>
      </c>
      <c r="B11540" t="s">
        <v>35426</v>
      </c>
      <c r="C11540" t="s">
        <v>32</v>
      </c>
      <c r="D11540" t="s">
        <v>50</v>
      </c>
      <c r="E11540" s="1">
        <v>40918</v>
      </c>
      <c r="F11540">
        <v>2400000</v>
      </c>
      <c r="G11540" t="s">
        <v>35422</v>
      </c>
      <c r="H11540" t="s">
        <v>35424</v>
      </c>
      <c r="I11540" t="s">
        <v>35425</v>
      </c>
      <c r="J11540" t="s">
        <v>34698</v>
      </c>
      <c r="K11540" t="s">
        <v>72</v>
      </c>
      <c r="L11540" t="s">
        <v>53</v>
      </c>
      <c r="M11540" t="s">
        <v>54</v>
      </c>
      <c r="N11540" t="s">
        <v>95</v>
      </c>
      <c r="O11540" t="s">
        <v>1074</v>
      </c>
      <c r="P11540" s="1">
        <v>40909</v>
      </c>
      <c r="Q11540" t="s">
        <v>53</v>
      </c>
      <c r="R11540" t="s">
        <v>56</v>
      </c>
      <c r="S11540" t="s">
        <v>41</v>
      </c>
      <c r="T11540" t="s">
        <v>34698</v>
      </c>
      <c r="U11540" t="s">
        <v>34698</v>
      </c>
      <c r="V11540">
        <v>0</v>
      </c>
      <c r="W11540">
        <v>0</v>
      </c>
      <c r="X11540">
        <v>0</v>
      </c>
      <c r="Y11540">
        <v>0</v>
      </c>
      <c r="Z11540">
        <v>0</v>
      </c>
      <c r="AA11540">
        <v>0</v>
      </c>
      <c r="AB11540">
        <v>0</v>
      </c>
      <c r="AC11540">
        <v>1</v>
      </c>
      <c r="AD11540">
        <v>0</v>
      </c>
    </row>
    <row r="11541" spans="1:30" hidden="1" x14ac:dyDescent="0.3">
      <c r="A11541" t="s">
        <v>35427</v>
      </c>
      <c r="B11541" t="s">
        <v>35428</v>
      </c>
      <c r="C11541" t="s">
        <v>32</v>
      </c>
      <c r="E11541" t="s">
        <v>2875</v>
      </c>
      <c r="F11541">
        <v>100000</v>
      </c>
      <c r="G11541" t="s">
        <v>35427</v>
      </c>
      <c r="H11541" t="s">
        <v>35429</v>
      </c>
      <c r="I11541" t="s">
        <v>35430</v>
      </c>
      <c r="J11541" t="s">
        <v>34698</v>
      </c>
      <c r="K11541" t="s">
        <v>37</v>
      </c>
      <c r="L11541" t="s">
        <v>53</v>
      </c>
      <c r="M11541" t="s">
        <v>54</v>
      </c>
      <c r="N11541" t="s">
        <v>95</v>
      </c>
      <c r="O11541" t="s">
        <v>7345</v>
      </c>
      <c r="P11541" s="1">
        <v>40909</v>
      </c>
      <c r="Q11541" t="s">
        <v>53</v>
      </c>
      <c r="R11541" t="s">
        <v>56</v>
      </c>
      <c r="S11541" t="s">
        <v>41</v>
      </c>
      <c r="T11541" t="s">
        <v>34698</v>
      </c>
      <c r="U11541" t="s">
        <v>34698</v>
      </c>
      <c r="V11541">
        <v>0</v>
      </c>
      <c r="W11541">
        <v>0</v>
      </c>
      <c r="X11541">
        <v>0</v>
      </c>
      <c r="Y11541">
        <v>0</v>
      </c>
      <c r="Z11541">
        <v>0</v>
      </c>
      <c r="AA11541">
        <v>0</v>
      </c>
      <c r="AB11541">
        <v>0</v>
      </c>
      <c r="AC11541">
        <v>1</v>
      </c>
      <c r="AD11541">
        <v>0</v>
      </c>
    </row>
    <row r="11542" spans="1:30" hidden="1" x14ac:dyDescent="0.3">
      <c r="A11542" t="s">
        <v>35431</v>
      </c>
      <c r="B11542" t="s">
        <v>35432</v>
      </c>
      <c r="C11542" t="s">
        <v>32</v>
      </c>
      <c r="D11542" t="s">
        <v>50</v>
      </c>
      <c r="E11542" s="1">
        <v>41035</v>
      </c>
      <c r="F11542">
        <v>1750000</v>
      </c>
      <c r="G11542" t="s">
        <v>35431</v>
      </c>
      <c r="H11542" t="s">
        <v>35433</v>
      </c>
      <c r="I11542" t="s">
        <v>35434</v>
      </c>
      <c r="J11542" t="s">
        <v>35435</v>
      </c>
      <c r="K11542" t="s">
        <v>72</v>
      </c>
      <c r="L11542" t="s">
        <v>53</v>
      </c>
      <c r="M11542" t="s">
        <v>150</v>
      </c>
      <c r="N11542" t="s">
        <v>151</v>
      </c>
      <c r="O11542" t="s">
        <v>151</v>
      </c>
      <c r="P11542" t="s">
        <v>19950</v>
      </c>
      <c r="Q11542" t="s">
        <v>53</v>
      </c>
      <c r="R11542" t="s">
        <v>56</v>
      </c>
      <c r="S11542" t="s">
        <v>41</v>
      </c>
      <c r="T11542" t="s">
        <v>34698</v>
      </c>
      <c r="U11542" t="s">
        <v>34698</v>
      </c>
      <c r="V11542">
        <v>0</v>
      </c>
      <c r="W11542">
        <v>0</v>
      </c>
      <c r="X11542">
        <v>0</v>
      </c>
      <c r="Y11542">
        <v>0</v>
      </c>
      <c r="Z11542">
        <v>0</v>
      </c>
      <c r="AA11542">
        <v>0</v>
      </c>
      <c r="AB11542">
        <v>0</v>
      </c>
      <c r="AC11542">
        <v>1</v>
      </c>
      <c r="AD11542">
        <v>0</v>
      </c>
    </row>
    <row r="11543" spans="1:30" hidden="1" x14ac:dyDescent="0.3">
      <c r="A11543" t="s">
        <v>35436</v>
      </c>
      <c r="B11543" t="s">
        <v>35437</v>
      </c>
      <c r="C11543" t="s">
        <v>32</v>
      </c>
      <c r="D11543" t="s">
        <v>50</v>
      </c>
      <c r="E11543" s="1">
        <v>40092</v>
      </c>
      <c r="F11543">
        <v>475000</v>
      </c>
      <c r="G11543" t="s">
        <v>35436</v>
      </c>
      <c r="H11543" t="s">
        <v>35438</v>
      </c>
      <c r="I11543" t="s">
        <v>35439</v>
      </c>
      <c r="J11543" t="s">
        <v>34698</v>
      </c>
      <c r="K11543" t="s">
        <v>72</v>
      </c>
      <c r="L11543" t="s">
        <v>53</v>
      </c>
      <c r="M11543" t="s">
        <v>54</v>
      </c>
      <c r="N11543" t="s">
        <v>95</v>
      </c>
      <c r="O11543" t="s">
        <v>3066</v>
      </c>
      <c r="P11543" s="1">
        <v>39083</v>
      </c>
      <c r="Q11543" t="s">
        <v>53</v>
      </c>
      <c r="R11543" t="s">
        <v>56</v>
      </c>
      <c r="S11543" t="s">
        <v>41</v>
      </c>
      <c r="T11543" t="s">
        <v>34698</v>
      </c>
      <c r="U11543" t="s">
        <v>34698</v>
      </c>
      <c r="V11543">
        <v>0</v>
      </c>
      <c r="W11543">
        <v>0</v>
      </c>
      <c r="X11543">
        <v>0</v>
      </c>
      <c r="Y11543">
        <v>0</v>
      </c>
      <c r="Z11543">
        <v>0</v>
      </c>
      <c r="AA11543">
        <v>0</v>
      </c>
      <c r="AB11543">
        <v>0</v>
      </c>
      <c r="AC11543">
        <v>1</v>
      </c>
      <c r="AD11543">
        <v>0</v>
      </c>
    </row>
    <row r="11544" spans="1:30" hidden="1" x14ac:dyDescent="0.3">
      <c r="A11544" t="s">
        <v>35440</v>
      </c>
      <c r="B11544" t="s">
        <v>35441</v>
      </c>
      <c r="C11544" t="s">
        <v>32</v>
      </c>
      <c r="D11544" t="s">
        <v>399</v>
      </c>
      <c r="E11544" t="s">
        <v>254</v>
      </c>
      <c r="F11544">
        <v>1000000000</v>
      </c>
      <c r="G11544" t="s">
        <v>35440</v>
      </c>
      <c r="H11544" t="s">
        <v>35442</v>
      </c>
      <c r="I11544" t="s">
        <v>35443</v>
      </c>
      <c r="J11544" t="s">
        <v>35444</v>
      </c>
      <c r="K11544" t="s">
        <v>37</v>
      </c>
      <c r="L11544" t="s">
        <v>53</v>
      </c>
      <c r="M11544" t="s">
        <v>54</v>
      </c>
      <c r="N11544" t="s">
        <v>95</v>
      </c>
      <c r="O11544" t="s">
        <v>96</v>
      </c>
      <c r="P11544" s="1">
        <v>40547</v>
      </c>
      <c r="Q11544" t="s">
        <v>53</v>
      </c>
      <c r="R11544" t="s">
        <v>56</v>
      </c>
      <c r="S11544" t="s">
        <v>41</v>
      </c>
      <c r="T11544" t="s">
        <v>34698</v>
      </c>
      <c r="U11544" t="s">
        <v>34698</v>
      </c>
      <c r="V11544">
        <v>0</v>
      </c>
      <c r="W11544">
        <v>0</v>
      </c>
      <c r="X11544">
        <v>0</v>
      </c>
      <c r="Y11544">
        <v>0</v>
      </c>
      <c r="Z11544">
        <v>0</v>
      </c>
      <c r="AA11544">
        <v>0</v>
      </c>
      <c r="AB11544">
        <v>0</v>
      </c>
      <c r="AC11544">
        <v>1</v>
      </c>
      <c r="AD11544">
        <v>0</v>
      </c>
    </row>
    <row r="11545" spans="1:30" hidden="1" x14ac:dyDescent="0.3">
      <c r="A11545" t="s">
        <v>35440</v>
      </c>
      <c r="B11545" t="s">
        <v>35445</v>
      </c>
      <c r="C11545" t="s">
        <v>32</v>
      </c>
      <c r="D11545" t="s">
        <v>33</v>
      </c>
      <c r="E11545" s="1">
        <v>41252</v>
      </c>
      <c r="F11545">
        <v>77199900</v>
      </c>
      <c r="G11545" t="s">
        <v>35440</v>
      </c>
      <c r="H11545" t="s">
        <v>35442</v>
      </c>
      <c r="I11545" t="s">
        <v>35443</v>
      </c>
      <c r="J11545" t="s">
        <v>35444</v>
      </c>
      <c r="K11545" t="s">
        <v>37</v>
      </c>
      <c r="L11545" t="s">
        <v>53</v>
      </c>
      <c r="M11545" t="s">
        <v>54</v>
      </c>
      <c r="N11545" t="s">
        <v>95</v>
      </c>
      <c r="O11545" t="s">
        <v>96</v>
      </c>
      <c r="P11545" s="1">
        <v>40547</v>
      </c>
      <c r="Q11545" t="s">
        <v>53</v>
      </c>
      <c r="R11545" t="s">
        <v>56</v>
      </c>
      <c r="S11545" t="s">
        <v>41</v>
      </c>
      <c r="T11545" t="s">
        <v>34698</v>
      </c>
      <c r="U11545" t="s">
        <v>34698</v>
      </c>
      <c r="V11545">
        <v>0</v>
      </c>
      <c r="W11545">
        <v>0</v>
      </c>
      <c r="X11545">
        <v>0</v>
      </c>
      <c r="Y11545">
        <v>0</v>
      </c>
      <c r="Z11545">
        <v>0</v>
      </c>
      <c r="AA11545">
        <v>0</v>
      </c>
      <c r="AB11545">
        <v>0</v>
      </c>
      <c r="AC11545">
        <v>1</v>
      </c>
      <c r="AD11545">
        <v>0</v>
      </c>
    </row>
    <row r="11546" spans="1:30" hidden="1" x14ac:dyDescent="0.3">
      <c r="A11546" t="s">
        <v>35440</v>
      </c>
      <c r="B11546" t="s">
        <v>35446</v>
      </c>
      <c r="C11546" t="s">
        <v>32</v>
      </c>
      <c r="D11546" t="s">
        <v>50</v>
      </c>
      <c r="E11546" t="s">
        <v>1781</v>
      </c>
      <c r="F11546">
        <v>4000000</v>
      </c>
      <c r="G11546" t="s">
        <v>35440</v>
      </c>
      <c r="H11546" t="s">
        <v>35442</v>
      </c>
      <c r="I11546" t="s">
        <v>35443</v>
      </c>
      <c r="J11546" t="s">
        <v>35444</v>
      </c>
      <c r="K11546" t="s">
        <v>37</v>
      </c>
      <c r="L11546" t="s">
        <v>53</v>
      </c>
      <c r="M11546" t="s">
        <v>54</v>
      </c>
      <c r="N11546" t="s">
        <v>95</v>
      </c>
      <c r="O11546" t="s">
        <v>96</v>
      </c>
      <c r="P11546" s="1">
        <v>40547</v>
      </c>
      <c r="Q11546" t="s">
        <v>53</v>
      </c>
      <c r="R11546" t="s">
        <v>56</v>
      </c>
      <c r="S11546" t="s">
        <v>41</v>
      </c>
      <c r="T11546" t="s">
        <v>34698</v>
      </c>
      <c r="U11546" t="s">
        <v>34698</v>
      </c>
      <c r="V11546">
        <v>0</v>
      </c>
      <c r="W11546">
        <v>0</v>
      </c>
      <c r="X11546">
        <v>0</v>
      </c>
      <c r="Y11546">
        <v>0</v>
      </c>
      <c r="Z11546">
        <v>0</v>
      </c>
      <c r="AA11546">
        <v>0</v>
      </c>
      <c r="AB11546">
        <v>0</v>
      </c>
      <c r="AC11546">
        <v>1</v>
      </c>
      <c r="AD11546">
        <v>0</v>
      </c>
    </row>
    <row r="11547" spans="1:30" hidden="1" x14ac:dyDescent="0.3">
      <c r="A11547" t="s">
        <v>35440</v>
      </c>
      <c r="B11547" t="s">
        <v>35447</v>
      </c>
      <c r="C11547" t="s">
        <v>32</v>
      </c>
      <c r="D11547" t="s">
        <v>50</v>
      </c>
      <c r="E11547" t="s">
        <v>6286</v>
      </c>
      <c r="F11547">
        <v>4000000</v>
      </c>
      <c r="G11547" t="s">
        <v>35440</v>
      </c>
      <c r="H11547" t="s">
        <v>35442</v>
      </c>
      <c r="I11547" t="s">
        <v>35443</v>
      </c>
      <c r="J11547" t="s">
        <v>35444</v>
      </c>
      <c r="K11547" t="s">
        <v>37</v>
      </c>
      <c r="L11547" t="s">
        <v>53</v>
      </c>
      <c r="M11547" t="s">
        <v>54</v>
      </c>
      <c r="N11547" t="s">
        <v>95</v>
      </c>
      <c r="O11547" t="s">
        <v>96</v>
      </c>
      <c r="P11547" s="1">
        <v>40547</v>
      </c>
      <c r="Q11547" t="s">
        <v>53</v>
      </c>
      <c r="R11547" t="s">
        <v>56</v>
      </c>
      <c r="S11547" t="s">
        <v>41</v>
      </c>
      <c r="T11547" t="s">
        <v>34698</v>
      </c>
      <c r="U11547" t="s">
        <v>34698</v>
      </c>
      <c r="V11547">
        <v>0</v>
      </c>
      <c r="W11547">
        <v>0</v>
      </c>
      <c r="X11547">
        <v>0</v>
      </c>
      <c r="Y11547">
        <v>0</v>
      </c>
      <c r="Z11547">
        <v>0</v>
      </c>
      <c r="AA11547">
        <v>0</v>
      </c>
      <c r="AB11547">
        <v>0</v>
      </c>
      <c r="AC11547">
        <v>1</v>
      </c>
      <c r="AD11547">
        <v>0</v>
      </c>
    </row>
    <row r="11548" spans="1:30" hidden="1" x14ac:dyDescent="0.3">
      <c r="A11548" t="s">
        <v>35440</v>
      </c>
      <c r="B11548" t="s">
        <v>35448</v>
      </c>
      <c r="C11548" t="s">
        <v>32</v>
      </c>
      <c r="D11548" t="s">
        <v>322</v>
      </c>
      <c r="E11548" t="s">
        <v>7447</v>
      </c>
      <c r="F11548">
        <v>200000000</v>
      </c>
      <c r="G11548" t="s">
        <v>35440</v>
      </c>
      <c r="H11548" t="s">
        <v>35442</v>
      </c>
      <c r="I11548" t="s">
        <v>35443</v>
      </c>
      <c r="J11548" t="s">
        <v>35444</v>
      </c>
      <c r="K11548" t="s">
        <v>37</v>
      </c>
      <c r="L11548" t="s">
        <v>53</v>
      </c>
      <c r="M11548" t="s">
        <v>54</v>
      </c>
      <c r="N11548" t="s">
        <v>95</v>
      </c>
      <c r="O11548" t="s">
        <v>96</v>
      </c>
      <c r="P11548" s="1">
        <v>40547</v>
      </c>
      <c r="Q11548" t="s">
        <v>53</v>
      </c>
      <c r="R11548" t="s">
        <v>56</v>
      </c>
      <c r="S11548" t="s">
        <v>41</v>
      </c>
      <c r="T11548" t="s">
        <v>34698</v>
      </c>
      <c r="U11548" t="s">
        <v>34698</v>
      </c>
      <c r="V11548">
        <v>0</v>
      </c>
      <c r="W11548">
        <v>0</v>
      </c>
      <c r="X11548">
        <v>0</v>
      </c>
      <c r="Y11548">
        <v>0</v>
      </c>
      <c r="Z11548">
        <v>0</v>
      </c>
      <c r="AA11548">
        <v>0</v>
      </c>
      <c r="AB11548">
        <v>0</v>
      </c>
      <c r="AC11548">
        <v>1</v>
      </c>
      <c r="AD11548">
        <v>0</v>
      </c>
    </row>
    <row r="11549" spans="1:30" hidden="1" x14ac:dyDescent="0.3">
      <c r="A11549" t="s">
        <v>35440</v>
      </c>
      <c r="B11549" t="s">
        <v>35449</v>
      </c>
      <c r="C11549" t="s">
        <v>32</v>
      </c>
      <c r="D11549" t="s">
        <v>139</v>
      </c>
      <c r="E11549" s="1">
        <v>41702</v>
      </c>
      <c r="F11549">
        <v>80000000</v>
      </c>
      <c r="G11549" t="s">
        <v>35440</v>
      </c>
      <c r="H11549" t="s">
        <v>35442</v>
      </c>
      <c r="I11549" t="s">
        <v>35443</v>
      </c>
      <c r="J11549" t="s">
        <v>35444</v>
      </c>
      <c r="K11549" t="s">
        <v>37</v>
      </c>
      <c r="L11549" t="s">
        <v>53</v>
      </c>
      <c r="M11549" t="s">
        <v>54</v>
      </c>
      <c r="N11549" t="s">
        <v>95</v>
      </c>
      <c r="O11549" t="s">
        <v>96</v>
      </c>
      <c r="P11549" s="1">
        <v>40547</v>
      </c>
      <c r="Q11549" t="s">
        <v>53</v>
      </c>
      <c r="R11549" t="s">
        <v>56</v>
      </c>
      <c r="S11549" t="s">
        <v>41</v>
      </c>
      <c r="T11549" t="s">
        <v>34698</v>
      </c>
      <c r="U11549" t="s">
        <v>34698</v>
      </c>
      <c r="V11549">
        <v>0</v>
      </c>
      <c r="W11549">
        <v>0</v>
      </c>
      <c r="X11549">
        <v>0</v>
      </c>
      <c r="Y11549">
        <v>0</v>
      </c>
      <c r="Z11549">
        <v>0</v>
      </c>
      <c r="AA11549">
        <v>0</v>
      </c>
      <c r="AB11549">
        <v>0</v>
      </c>
      <c r="AC11549">
        <v>1</v>
      </c>
      <c r="AD11549">
        <v>0</v>
      </c>
    </row>
    <row r="11550" spans="1:30" hidden="1" x14ac:dyDescent="0.3">
      <c r="A11550" t="s">
        <v>35450</v>
      </c>
      <c r="B11550" t="s">
        <v>35451</v>
      </c>
      <c r="C11550" t="s">
        <v>32</v>
      </c>
      <c r="D11550" t="s">
        <v>50</v>
      </c>
      <c r="E11550" t="s">
        <v>1187</v>
      </c>
      <c r="F11550">
        <v>200000</v>
      </c>
      <c r="G11550" t="s">
        <v>35450</v>
      </c>
      <c r="H11550" t="s">
        <v>35452</v>
      </c>
      <c r="I11550" t="s">
        <v>35453</v>
      </c>
      <c r="J11550" t="s">
        <v>34698</v>
      </c>
      <c r="K11550" t="s">
        <v>37</v>
      </c>
      <c r="L11550" t="s">
        <v>53</v>
      </c>
      <c r="M11550" t="s">
        <v>643</v>
      </c>
      <c r="N11550" t="s">
        <v>10946</v>
      </c>
      <c r="O11550" t="s">
        <v>10947</v>
      </c>
      <c r="P11550" s="1">
        <v>36526</v>
      </c>
      <c r="Q11550" t="s">
        <v>53</v>
      </c>
      <c r="R11550" t="s">
        <v>56</v>
      </c>
      <c r="S11550" t="s">
        <v>41</v>
      </c>
      <c r="T11550" t="s">
        <v>34698</v>
      </c>
      <c r="U11550" t="s">
        <v>34698</v>
      </c>
      <c r="V11550">
        <v>0</v>
      </c>
      <c r="W11550">
        <v>0</v>
      </c>
      <c r="X11550">
        <v>0</v>
      </c>
      <c r="Y11550">
        <v>0</v>
      </c>
      <c r="Z11550">
        <v>0</v>
      </c>
      <c r="AA11550">
        <v>0</v>
      </c>
      <c r="AB11550">
        <v>0</v>
      </c>
      <c r="AC11550">
        <v>1</v>
      </c>
      <c r="AD11550">
        <v>0</v>
      </c>
    </row>
    <row r="11551" spans="1:30" hidden="1" x14ac:dyDescent="0.3">
      <c r="A11551" t="s">
        <v>35454</v>
      </c>
      <c r="B11551" t="s">
        <v>35455</v>
      </c>
      <c r="C11551" t="s">
        <v>32</v>
      </c>
      <c r="D11551" t="s">
        <v>50</v>
      </c>
      <c r="E11551" s="1">
        <v>40667</v>
      </c>
      <c r="F11551">
        <v>6016903</v>
      </c>
      <c r="G11551" t="s">
        <v>35454</v>
      </c>
      <c r="H11551" t="s">
        <v>35456</v>
      </c>
      <c r="I11551" t="s">
        <v>35457</v>
      </c>
      <c r="J11551" t="s">
        <v>34698</v>
      </c>
      <c r="K11551" t="s">
        <v>109</v>
      </c>
      <c r="L11551" t="s">
        <v>53</v>
      </c>
      <c r="M11551" t="s">
        <v>54</v>
      </c>
      <c r="N11551" t="s">
        <v>95</v>
      </c>
      <c r="O11551" t="s">
        <v>96</v>
      </c>
      <c r="P11551" s="1">
        <v>39814</v>
      </c>
      <c r="Q11551" t="s">
        <v>53</v>
      </c>
      <c r="R11551" t="s">
        <v>56</v>
      </c>
      <c r="S11551" t="s">
        <v>41</v>
      </c>
      <c r="T11551" t="s">
        <v>34698</v>
      </c>
      <c r="U11551" t="s">
        <v>34698</v>
      </c>
      <c r="V11551">
        <v>0</v>
      </c>
      <c r="W11551">
        <v>0</v>
      </c>
      <c r="X11551">
        <v>0</v>
      </c>
      <c r="Y11551">
        <v>0</v>
      </c>
      <c r="Z11551">
        <v>0</v>
      </c>
      <c r="AA11551">
        <v>0</v>
      </c>
      <c r="AB11551">
        <v>0</v>
      </c>
      <c r="AC11551">
        <v>1</v>
      </c>
      <c r="AD11551">
        <v>0</v>
      </c>
    </row>
    <row r="11552" spans="1:30" hidden="1" x14ac:dyDescent="0.3">
      <c r="A11552" t="s">
        <v>35458</v>
      </c>
      <c r="B11552" t="s">
        <v>35459</v>
      </c>
      <c r="C11552" t="s">
        <v>32</v>
      </c>
      <c r="E11552" t="s">
        <v>5809</v>
      </c>
      <c r="F11552">
        <v>589700</v>
      </c>
      <c r="G11552" t="s">
        <v>35458</v>
      </c>
      <c r="H11552" t="s">
        <v>35460</v>
      </c>
      <c r="I11552" t="s">
        <v>35461</v>
      </c>
      <c r="J11552" t="s">
        <v>35462</v>
      </c>
      <c r="K11552" t="s">
        <v>72</v>
      </c>
      <c r="L11552" t="s">
        <v>53</v>
      </c>
      <c r="M11552" t="s">
        <v>732</v>
      </c>
      <c r="N11552" t="s">
        <v>102</v>
      </c>
      <c r="O11552" t="s">
        <v>4671</v>
      </c>
      <c r="P11552" s="1">
        <v>39083</v>
      </c>
      <c r="Q11552" t="s">
        <v>53</v>
      </c>
      <c r="R11552" t="s">
        <v>56</v>
      </c>
      <c r="S11552" t="s">
        <v>41</v>
      </c>
      <c r="T11552" t="s">
        <v>34698</v>
      </c>
      <c r="U11552" t="s">
        <v>34698</v>
      </c>
      <c r="V11552">
        <v>0</v>
      </c>
      <c r="W11552">
        <v>0</v>
      </c>
      <c r="X11552">
        <v>0</v>
      </c>
      <c r="Y11552">
        <v>0</v>
      </c>
      <c r="Z11552">
        <v>0</v>
      </c>
      <c r="AA11552">
        <v>0</v>
      </c>
      <c r="AB11552">
        <v>0</v>
      </c>
      <c r="AC11552">
        <v>1</v>
      </c>
      <c r="AD11552">
        <v>0</v>
      </c>
    </row>
    <row r="11553" spans="1:30" hidden="1" x14ac:dyDescent="0.3">
      <c r="A11553" t="s">
        <v>35458</v>
      </c>
      <c r="B11553" t="s">
        <v>35463</v>
      </c>
      <c r="C11553" t="s">
        <v>32</v>
      </c>
      <c r="E11553" s="1">
        <v>39728</v>
      </c>
      <c r="F11553">
        <v>3500000</v>
      </c>
      <c r="G11553" t="s">
        <v>35458</v>
      </c>
      <c r="H11553" t="s">
        <v>35460</v>
      </c>
      <c r="I11553" t="s">
        <v>35461</v>
      </c>
      <c r="J11553" t="s">
        <v>35462</v>
      </c>
      <c r="K11553" t="s">
        <v>72</v>
      </c>
      <c r="L11553" t="s">
        <v>53</v>
      </c>
      <c r="M11553" t="s">
        <v>732</v>
      </c>
      <c r="N11553" t="s">
        <v>102</v>
      </c>
      <c r="O11553" t="s">
        <v>4671</v>
      </c>
      <c r="P11553" s="1">
        <v>39083</v>
      </c>
      <c r="Q11553" t="s">
        <v>53</v>
      </c>
      <c r="R11553" t="s">
        <v>56</v>
      </c>
      <c r="S11553" t="s">
        <v>41</v>
      </c>
      <c r="T11553" t="s">
        <v>34698</v>
      </c>
      <c r="U11553" t="s">
        <v>34698</v>
      </c>
      <c r="V11553">
        <v>0</v>
      </c>
      <c r="W11553">
        <v>0</v>
      </c>
      <c r="X11553">
        <v>0</v>
      </c>
      <c r="Y11553">
        <v>0</v>
      </c>
      <c r="Z11553">
        <v>0</v>
      </c>
      <c r="AA11553">
        <v>0</v>
      </c>
      <c r="AB11553">
        <v>0</v>
      </c>
      <c r="AC11553">
        <v>1</v>
      </c>
      <c r="AD11553">
        <v>0</v>
      </c>
    </row>
    <row r="11554" spans="1:30" hidden="1" x14ac:dyDescent="0.3">
      <c r="A11554" t="s">
        <v>35464</v>
      </c>
      <c r="B11554" t="s">
        <v>35465</v>
      </c>
      <c r="C11554" t="s">
        <v>32</v>
      </c>
      <c r="E11554" t="s">
        <v>2553</v>
      </c>
      <c r="F11554">
        <v>1300000</v>
      </c>
      <c r="G11554" t="s">
        <v>35464</v>
      </c>
      <c r="H11554" t="s">
        <v>35466</v>
      </c>
      <c r="I11554" t="s">
        <v>35467</v>
      </c>
      <c r="J11554" t="s">
        <v>35468</v>
      </c>
      <c r="K11554" t="s">
        <v>37</v>
      </c>
      <c r="L11554" t="s">
        <v>53</v>
      </c>
      <c r="M11554" t="s">
        <v>150</v>
      </c>
      <c r="N11554" t="s">
        <v>151</v>
      </c>
      <c r="O11554" t="s">
        <v>151</v>
      </c>
      <c r="P11554" s="1">
        <v>40910</v>
      </c>
      <c r="Q11554" t="s">
        <v>53</v>
      </c>
      <c r="R11554" t="s">
        <v>56</v>
      </c>
      <c r="S11554" t="s">
        <v>41</v>
      </c>
      <c r="T11554" t="s">
        <v>34698</v>
      </c>
      <c r="U11554" t="s">
        <v>34698</v>
      </c>
      <c r="V11554">
        <v>0</v>
      </c>
      <c r="W11554">
        <v>0</v>
      </c>
      <c r="X11554">
        <v>0</v>
      </c>
      <c r="Y11554">
        <v>0</v>
      </c>
      <c r="Z11554">
        <v>0</v>
      </c>
      <c r="AA11554">
        <v>0</v>
      </c>
      <c r="AB11554">
        <v>0</v>
      </c>
      <c r="AC11554">
        <v>1</v>
      </c>
      <c r="AD11554">
        <v>0</v>
      </c>
    </row>
    <row r="11555" spans="1:30" hidden="1" x14ac:dyDescent="0.3">
      <c r="A11555" t="s">
        <v>35464</v>
      </c>
      <c r="B11555" t="s">
        <v>35469</v>
      </c>
      <c r="C11555" t="s">
        <v>32</v>
      </c>
      <c r="D11555" t="s">
        <v>50</v>
      </c>
      <c r="E11555" t="s">
        <v>4052</v>
      </c>
      <c r="F11555">
        <v>3000000</v>
      </c>
      <c r="G11555" t="s">
        <v>35464</v>
      </c>
      <c r="H11555" t="s">
        <v>35466</v>
      </c>
      <c r="I11555" t="s">
        <v>35467</v>
      </c>
      <c r="J11555" t="s">
        <v>35468</v>
      </c>
      <c r="K11555" t="s">
        <v>37</v>
      </c>
      <c r="L11555" t="s">
        <v>53</v>
      </c>
      <c r="M11555" t="s">
        <v>150</v>
      </c>
      <c r="N11555" t="s">
        <v>151</v>
      </c>
      <c r="O11555" t="s">
        <v>151</v>
      </c>
      <c r="P11555" s="1">
        <v>40910</v>
      </c>
      <c r="Q11555" t="s">
        <v>53</v>
      </c>
      <c r="R11555" t="s">
        <v>56</v>
      </c>
      <c r="S11555" t="s">
        <v>41</v>
      </c>
      <c r="T11555" t="s">
        <v>34698</v>
      </c>
      <c r="U11555" t="s">
        <v>34698</v>
      </c>
      <c r="V11555">
        <v>0</v>
      </c>
      <c r="W11555">
        <v>0</v>
      </c>
      <c r="X11555">
        <v>0</v>
      </c>
      <c r="Y11555">
        <v>0</v>
      </c>
      <c r="Z11555">
        <v>0</v>
      </c>
      <c r="AA11555">
        <v>0</v>
      </c>
      <c r="AB11555">
        <v>0</v>
      </c>
      <c r="AC11555">
        <v>1</v>
      </c>
      <c r="AD11555">
        <v>0</v>
      </c>
    </row>
    <row r="11556" spans="1:30" hidden="1" x14ac:dyDescent="0.3">
      <c r="A11556" t="s">
        <v>35470</v>
      </c>
      <c r="B11556" t="s">
        <v>35471</v>
      </c>
      <c r="C11556" t="s">
        <v>32</v>
      </c>
      <c r="D11556" t="s">
        <v>33</v>
      </c>
      <c r="E11556" t="s">
        <v>6954</v>
      </c>
      <c r="F11556">
        <v>16000000</v>
      </c>
      <c r="G11556" t="s">
        <v>35470</v>
      </c>
      <c r="H11556" t="s">
        <v>35472</v>
      </c>
      <c r="I11556" t="s">
        <v>35473</v>
      </c>
      <c r="J11556" t="s">
        <v>34698</v>
      </c>
      <c r="K11556" t="s">
        <v>37</v>
      </c>
      <c r="L11556" t="s">
        <v>53</v>
      </c>
      <c r="M11556" t="s">
        <v>637</v>
      </c>
      <c r="N11556" t="s">
        <v>1506</v>
      </c>
      <c r="O11556" t="s">
        <v>1506</v>
      </c>
      <c r="P11556" s="1">
        <v>40179</v>
      </c>
      <c r="Q11556" t="s">
        <v>53</v>
      </c>
      <c r="R11556" t="s">
        <v>56</v>
      </c>
      <c r="S11556" t="s">
        <v>41</v>
      </c>
      <c r="T11556" t="s">
        <v>34698</v>
      </c>
      <c r="U11556" t="s">
        <v>34698</v>
      </c>
      <c r="V11556">
        <v>0</v>
      </c>
      <c r="W11556">
        <v>0</v>
      </c>
      <c r="X11556">
        <v>0</v>
      </c>
      <c r="Y11556">
        <v>0</v>
      </c>
      <c r="Z11556">
        <v>0</v>
      </c>
      <c r="AA11556">
        <v>0</v>
      </c>
      <c r="AB11556">
        <v>0</v>
      </c>
      <c r="AC11556">
        <v>1</v>
      </c>
      <c r="AD11556">
        <v>0</v>
      </c>
    </row>
    <row r="11557" spans="1:30" hidden="1" x14ac:dyDescent="0.3">
      <c r="A11557" t="s">
        <v>35474</v>
      </c>
      <c r="B11557" t="s">
        <v>35475</v>
      </c>
      <c r="C11557" t="s">
        <v>32</v>
      </c>
      <c r="D11557" t="s">
        <v>50</v>
      </c>
      <c r="E11557" t="s">
        <v>19950</v>
      </c>
      <c r="F11557">
        <v>3650000</v>
      </c>
      <c r="G11557" t="s">
        <v>35474</v>
      </c>
      <c r="H11557" t="s">
        <v>35476</v>
      </c>
      <c r="I11557" t="s">
        <v>35477</v>
      </c>
      <c r="J11557" t="s">
        <v>35478</v>
      </c>
      <c r="K11557" t="s">
        <v>37</v>
      </c>
      <c r="L11557" t="s">
        <v>53</v>
      </c>
      <c r="M11557" t="s">
        <v>54</v>
      </c>
      <c r="N11557" t="s">
        <v>95</v>
      </c>
      <c r="O11557" t="s">
        <v>96</v>
      </c>
      <c r="P11557" s="1">
        <v>39814</v>
      </c>
      <c r="Q11557" t="s">
        <v>53</v>
      </c>
      <c r="R11557" t="s">
        <v>56</v>
      </c>
      <c r="S11557" t="s">
        <v>41</v>
      </c>
      <c r="T11557" t="s">
        <v>34698</v>
      </c>
      <c r="U11557" t="s">
        <v>34698</v>
      </c>
      <c r="V11557">
        <v>0</v>
      </c>
      <c r="W11557">
        <v>0</v>
      </c>
      <c r="X11557">
        <v>0</v>
      </c>
      <c r="Y11557">
        <v>0</v>
      </c>
      <c r="Z11557">
        <v>0</v>
      </c>
      <c r="AA11557">
        <v>0</v>
      </c>
      <c r="AB11557">
        <v>0</v>
      </c>
      <c r="AC11557">
        <v>1</v>
      </c>
      <c r="AD11557">
        <v>0</v>
      </c>
    </row>
    <row r="11558" spans="1:30" hidden="1" x14ac:dyDescent="0.3">
      <c r="A11558" t="s">
        <v>35474</v>
      </c>
      <c r="B11558" t="s">
        <v>35479</v>
      </c>
      <c r="C11558" t="s">
        <v>32</v>
      </c>
      <c r="E11558" s="1">
        <v>41894</v>
      </c>
      <c r="F11558">
        <v>2200000</v>
      </c>
      <c r="G11558" t="s">
        <v>35474</v>
      </c>
      <c r="H11558" t="s">
        <v>35476</v>
      </c>
      <c r="I11558" t="s">
        <v>35477</v>
      </c>
      <c r="J11558" t="s">
        <v>35478</v>
      </c>
      <c r="K11558" t="s">
        <v>37</v>
      </c>
      <c r="L11558" t="s">
        <v>53</v>
      </c>
      <c r="M11558" t="s">
        <v>54</v>
      </c>
      <c r="N11558" t="s">
        <v>95</v>
      </c>
      <c r="O11558" t="s">
        <v>96</v>
      </c>
      <c r="P11558" s="1">
        <v>39814</v>
      </c>
      <c r="Q11558" t="s">
        <v>53</v>
      </c>
      <c r="R11558" t="s">
        <v>56</v>
      </c>
      <c r="S11558" t="s">
        <v>41</v>
      </c>
      <c r="T11558" t="s">
        <v>34698</v>
      </c>
      <c r="U11558" t="s">
        <v>34698</v>
      </c>
      <c r="V11558">
        <v>0</v>
      </c>
      <c r="W11558">
        <v>0</v>
      </c>
      <c r="X11558">
        <v>0</v>
      </c>
      <c r="Y11558">
        <v>0</v>
      </c>
      <c r="Z11558">
        <v>0</v>
      </c>
      <c r="AA11558">
        <v>0</v>
      </c>
      <c r="AB11558">
        <v>0</v>
      </c>
      <c r="AC11558">
        <v>1</v>
      </c>
      <c r="AD11558">
        <v>0</v>
      </c>
    </row>
    <row r="11559" spans="1:30" hidden="1" x14ac:dyDescent="0.3">
      <c r="A11559" t="s">
        <v>35474</v>
      </c>
      <c r="B11559" t="s">
        <v>35480</v>
      </c>
      <c r="C11559" t="s">
        <v>32</v>
      </c>
      <c r="E11559" t="s">
        <v>35481</v>
      </c>
      <c r="F11559">
        <v>1700000</v>
      </c>
      <c r="G11559" t="s">
        <v>35474</v>
      </c>
      <c r="H11559" t="s">
        <v>35476</v>
      </c>
      <c r="I11559" t="s">
        <v>35477</v>
      </c>
      <c r="J11559" t="s">
        <v>35478</v>
      </c>
      <c r="K11559" t="s">
        <v>37</v>
      </c>
      <c r="L11559" t="s">
        <v>53</v>
      </c>
      <c r="M11559" t="s">
        <v>54</v>
      </c>
      <c r="N11559" t="s">
        <v>95</v>
      </c>
      <c r="O11559" t="s">
        <v>96</v>
      </c>
      <c r="P11559" s="1">
        <v>39814</v>
      </c>
      <c r="Q11559" t="s">
        <v>53</v>
      </c>
      <c r="R11559" t="s">
        <v>56</v>
      </c>
      <c r="S11559" t="s">
        <v>41</v>
      </c>
      <c r="T11559" t="s">
        <v>34698</v>
      </c>
      <c r="U11559" t="s">
        <v>34698</v>
      </c>
      <c r="V11559">
        <v>0</v>
      </c>
      <c r="W11559">
        <v>0</v>
      </c>
      <c r="X11559">
        <v>0</v>
      </c>
      <c r="Y11559">
        <v>0</v>
      </c>
      <c r="Z11559">
        <v>0</v>
      </c>
      <c r="AA11559">
        <v>0</v>
      </c>
      <c r="AB11559">
        <v>0</v>
      </c>
      <c r="AC11559">
        <v>1</v>
      </c>
      <c r="AD11559">
        <v>0</v>
      </c>
    </row>
    <row r="11560" spans="1:30" hidden="1" x14ac:dyDescent="0.3">
      <c r="A11560" t="s">
        <v>35474</v>
      </c>
      <c r="B11560" t="s">
        <v>35482</v>
      </c>
      <c r="C11560" t="s">
        <v>32</v>
      </c>
      <c r="E11560" t="s">
        <v>6443</v>
      </c>
      <c r="F11560">
        <v>2223086</v>
      </c>
      <c r="G11560" t="s">
        <v>35474</v>
      </c>
      <c r="H11560" t="s">
        <v>35476</v>
      </c>
      <c r="I11560" t="s">
        <v>35477</v>
      </c>
      <c r="J11560" t="s">
        <v>35478</v>
      </c>
      <c r="K11560" t="s">
        <v>37</v>
      </c>
      <c r="L11560" t="s">
        <v>53</v>
      </c>
      <c r="M11560" t="s">
        <v>54</v>
      </c>
      <c r="N11560" t="s">
        <v>95</v>
      </c>
      <c r="O11560" t="s">
        <v>96</v>
      </c>
      <c r="P11560" s="1">
        <v>39814</v>
      </c>
      <c r="Q11560" t="s">
        <v>53</v>
      </c>
      <c r="R11560" t="s">
        <v>56</v>
      </c>
      <c r="S11560" t="s">
        <v>41</v>
      </c>
      <c r="T11560" t="s">
        <v>34698</v>
      </c>
      <c r="U11560" t="s">
        <v>34698</v>
      </c>
      <c r="V11560">
        <v>0</v>
      </c>
      <c r="W11560">
        <v>0</v>
      </c>
      <c r="X11560">
        <v>0</v>
      </c>
      <c r="Y11560">
        <v>0</v>
      </c>
      <c r="Z11560">
        <v>0</v>
      </c>
      <c r="AA11560">
        <v>0</v>
      </c>
      <c r="AB11560">
        <v>0</v>
      </c>
      <c r="AC11560">
        <v>1</v>
      </c>
      <c r="AD11560">
        <v>0</v>
      </c>
    </row>
    <row r="11561" spans="1:30" hidden="1" x14ac:dyDescent="0.3">
      <c r="A11561" t="s">
        <v>35474</v>
      </c>
      <c r="B11561" t="s">
        <v>35483</v>
      </c>
      <c r="C11561" t="s">
        <v>32</v>
      </c>
      <c r="D11561" t="s">
        <v>50</v>
      </c>
      <c r="E11561" s="1">
        <v>41365</v>
      </c>
      <c r="F11561">
        <v>9000000</v>
      </c>
      <c r="G11561" t="s">
        <v>35474</v>
      </c>
      <c r="H11561" t="s">
        <v>35476</v>
      </c>
      <c r="I11561" t="s">
        <v>35477</v>
      </c>
      <c r="J11561" t="s">
        <v>35478</v>
      </c>
      <c r="K11561" t="s">
        <v>37</v>
      </c>
      <c r="L11561" t="s">
        <v>53</v>
      </c>
      <c r="M11561" t="s">
        <v>54</v>
      </c>
      <c r="N11561" t="s">
        <v>95</v>
      </c>
      <c r="O11561" t="s">
        <v>96</v>
      </c>
      <c r="P11561" s="1">
        <v>39814</v>
      </c>
      <c r="Q11561" t="s">
        <v>53</v>
      </c>
      <c r="R11561" t="s">
        <v>56</v>
      </c>
      <c r="S11561" t="s">
        <v>41</v>
      </c>
      <c r="T11561" t="s">
        <v>34698</v>
      </c>
      <c r="U11561" t="s">
        <v>34698</v>
      </c>
      <c r="V11561">
        <v>0</v>
      </c>
      <c r="W11561">
        <v>0</v>
      </c>
      <c r="X11561">
        <v>0</v>
      </c>
      <c r="Y11561">
        <v>0</v>
      </c>
      <c r="Z11561">
        <v>0</v>
      </c>
      <c r="AA11561">
        <v>0</v>
      </c>
      <c r="AB11561">
        <v>0</v>
      </c>
      <c r="AC11561">
        <v>1</v>
      </c>
      <c r="AD11561">
        <v>0</v>
      </c>
    </row>
    <row r="11562" spans="1:30" hidden="1" x14ac:dyDescent="0.3">
      <c r="A11562" t="s">
        <v>35474</v>
      </c>
      <c r="B11562" t="s">
        <v>35484</v>
      </c>
      <c r="C11562" t="s">
        <v>32</v>
      </c>
      <c r="E11562" t="s">
        <v>16588</v>
      </c>
      <c r="F11562">
        <v>2954455</v>
      </c>
      <c r="G11562" t="s">
        <v>35474</v>
      </c>
      <c r="H11562" t="s">
        <v>35476</v>
      </c>
      <c r="I11562" t="s">
        <v>35477</v>
      </c>
      <c r="J11562" t="s">
        <v>35478</v>
      </c>
      <c r="K11562" t="s">
        <v>37</v>
      </c>
      <c r="L11562" t="s">
        <v>53</v>
      </c>
      <c r="M11562" t="s">
        <v>54</v>
      </c>
      <c r="N11562" t="s">
        <v>95</v>
      </c>
      <c r="O11562" t="s">
        <v>96</v>
      </c>
      <c r="P11562" s="1">
        <v>39814</v>
      </c>
      <c r="Q11562" t="s">
        <v>53</v>
      </c>
      <c r="R11562" t="s">
        <v>56</v>
      </c>
      <c r="S11562" t="s">
        <v>41</v>
      </c>
      <c r="T11562" t="s">
        <v>34698</v>
      </c>
      <c r="U11562" t="s">
        <v>34698</v>
      </c>
      <c r="V11562">
        <v>0</v>
      </c>
      <c r="W11562">
        <v>0</v>
      </c>
      <c r="X11562">
        <v>0</v>
      </c>
      <c r="Y11562">
        <v>0</v>
      </c>
      <c r="Z11562">
        <v>0</v>
      </c>
      <c r="AA11562">
        <v>0</v>
      </c>
      <c r="AB11562">
        <v>0</v>
      </c>
      <c r="AC11562">
        <v>1</v>
      </c>
      <c r="AD11562">
        <v>0</v>
      </c>
    </row>
    <row r="11563" spans="1:30" hidden="1" x14ac:dyDescent="0.3">
      <c r="A11563" t="s">
        <v>35485</v>
      </c>
      <c r="B11563" t="s">
        <v>35486</v>
      </c>
      <c r="C11563" t="s">
        <v>32</v>
      </c>
      <c r="D11563" t="s">
        <v>50</v>
      </c>
      <c r="E11563" s="1">
        <v>39448</v>
      </c>
      <c r="F11563">
        <v>3000000</v>
      </c>
      <c r="G11563" t="s">
        <v>35485</v>
      </c>
      <c r="H11563" t="s">
        <v>35487</v>
      </c>
      <c r="I11563" t="s">
        <v>35488</v>
      </c>
      <c r="J11563" t="s">
        <v>34698</v>
      </c>
      <c r="K11563" t="s">
        <v>72</v>
      </c>
      <c r="L11563" t="s">
        <v>53</v>
      </c>
      <c r="M11563" t="s">
        <v>54</v>
      </c>
      <c r="N11563" t="s">
        <v>2394</v>
      </c>
      <c r="O11563" t="s">
        <v>35489</v>
      </c>
      <c r="P11563" t="s">
        <v>18285</v>
      </c>
      <c r="Q11563" t="s">
        <v>53</v>
      </c>
      <c r="R11563" t="s">
        <v>56</v>
      </c>
      <c r="S11563" t="s">
        <v>41</v>
      </c>
      <c r="T11563" t="s">
        <v>34698</v>
      </c>
      <c r="U11563" t="s">
        <v>34698</v>
      </c>
      <c r="V11563">
        <v>0</v>
      </c>
      <c r="W11563">
        <v>0</v>
      </c>
      <c r="X11563">
        <v>0</v>
      </c>
      <c r="Y11563">
        <v>0</v>
      </c>
      <c r="Z11563">
        <v>0</v>
      </c>
      <c r="AA11563">
        <v>0</v>
      </c>
      <c r="AB11563">
        <v>0</v>
      </c>
      <c r="AC11563">
        <v>1</v>
      </c>
      <c r="AD11563">
        <v>0</v>
      </c>
    </row>
    <row r="11564" spans="1:30" hidden="1" x14ac:dyDescent="0.3">
      <c r="A11564" t="s">
        <v>35490</v>
      </c>
      <c r="B11564" t="s">
        <v>35491</v>
      </c>
      <c r="C11564" t="s">
        <v>32</v>
      </c>
      <c r="E11564" t="s">
        <v>3366</v>
      </c>
      <c r="F11564">
        <v>3000000</v>
      </c>
      <c r="G11564" t="s">
        <v>35490</v>
      </c>
      <c r="H11564" t="s">
        <v>35492</v>
      </c>
      <c r="I11564" t="s">
        <v>35493</v>
      </c>
      <c r="J11564" t="s">
        <v>34698</v>
      </c>
      <c r="K11564" t="s">
        <v>72</v>
      </c>
      <c r="L11564" t="s">
        <v>53</v>
      </c>
      <c r="M11564" t="s">
        <v>54</v>
      </c>
      <c r="N11564" t="s">
        <v>95</v>
      </c>
      <c r="O11564" t="s">
        <v>1160</v>
      </c>
      <c r="Q11564" t="s">
        <v>53</v>
      </c>
      <c r="R11564" t="s">
        <v>56</v>
      </c>
      <c r="S11564" t="s">
        <v>41</v>
      </c>
      <c r="T11564" t="s">
        <v>34698</v>
      </c>
      <c r="U11564" t="s">
        <v>34698</v>
      </c>
      <c r="V11564">
        <v>0</v>
      </c>
      <c r="W11564">
        <v>0</v>
      </c>
      <c r="X11564">
        <v>0</v>
      </c>
      <c r="Y11564">
        <v>0</v>
      </c>
      <c r="Z11564">
        <v>0</v>
      </c>
      <c r="AA11564">
        <v>0</v>
      </c>
      <c r="AB11564">
        <v>0</v>
      </c>
      <c r="AC11564">
        <v>1</v>
      </c>
      <c r="AD11564">
        <v>0</v>
      </c>
    </row>
    <row r="11565" spans="1:30" hidden="1" x14ac:dyDescent="0.3">
      <c r="A11565" t="s">
        <v>35494</v>
      </c>
      <c r="B11565" t="s">
        <v>35495</v>
      </c>
      <c r="C11565" t="s">
        <v>32</v>
      </c>
      <c r="D11565" t="s">
        <v>139</v>
      </c>
      <c r="E11565" t="s">
        <v>3138</v>
      </c>
      <c r="F11565">
        <v>7000000</v>
      </c>
      <c r="G11565" t="s">
        <v>35494</v>
      </c>
      <c r="H11565" t="s">
        <v>35496</v>
      </c>
      <c r="I11565" t="s">
        <v>35497</v>
      </c>
      <c r="J11565" t="s">
        <v>35498</v>
      </c>
      <c r="K11565" t="s">
        <v>37</v>
      </c>
      <c r="L11565" t="s">
        <v>53</v>
      </c>
      <c r="M11565" t="s">
        <v>54</v>
      </c>
      <c r="N11565" t="s">
        <v>939</v>
      </c>
      <c r="O11565" t="s">
        <v>939</v>
      </c>
      <c r="P11565" s="1">
        <v>39759</v>
      </c>
      <c r="Q11565" t="s">
        <v>53</v>
      </c>
      <c r="R11565" t="s">
        <v>56</v>
      </c>
      <c r="S11565" t="s">
        <v>41</v>
      </c>
      <c r="T11565" t="s">
        <v>34698</v>
      </c>
      <c r="U11565" t="s">
        <v>34698</v>
      </c>
      <c r="V11565">
        <v>0</v>
      </c>
      <c r="W11565">
        <v>0</v>
      </c>
      <c r="X11565">
        <v>0</v>
      </c>
      <c r="Y11565">
        <v>0</v>
      </c>
      <c r="Z11565">
        <v>0</v>
      </c>
      <c r="AA11565">
        <v>0</v>
      </c>
      <c r="AB11565">
        <v>0</v>
      </c>
      <c r="AC11565">
        <v>1</v>
      </c>
      <c r="AD11565">
        <v>0</v>
      </c>
    </row>
    <row r="11566" spans="1:30" hidden="1" x14ac:dyDescent="0.3">
      <c r="A11566" t="s">
        <v>35494</v>
      </c>
      <c r="B11566" t="s">
        <v>35499</v>
      </c>
      <c r="C11566" t="s">
        <v>32</v>
      </c>
      <c r="D11566" t="s">
        <v>33</v>
      </c>
      <c r="E11566" s="1">
        <v>41275</v>
      </c>
      <c r="F11566">
        <v>4000000</v>
      </c>
      <c r="G11566" t="s">
        <v>35494</v>
      </c>
      <c r="H11566" t="s">
        <v>35496</v>
      </c>
      <c r="I11566" t="s">
        <v>35497</v>
      </c>
      <c r="J11566" t="s">
        <v>35498</v>
      </c>
      <c r="K11566" t="s">
        <v>37</v>
      </c>
      <c r="L11566" t="s">
        <v>53</v>
      </c>
      <c r="M11566" t="s">
        <v>54</v>
      </c>
      <c r="N11566" t="s">
        <v>939</v>
      </c>
      <c r="O11566" t="s">
        <v>939</v>
      </c>
      <c r="P11566" s="1">
        <v>39759</v>
      </c>
      <c r="Q11566" t="s">
        <v>53</v>
      </c>
      <c r="R11566" t="s">
        <v>56</v>
      </c>
      <c r="S11566" t="s">
        <v>41</v>
      </c>
      <c r="T11566" t="s">
        <v>34698</v>
      </c>
      <c r="U11566" t="s">
        <v>34698</v>
      </c>
      <c r="V11566">
        <v>0</v>
      </c>
      <c r="W11566">
        <v>0</v>
      </c>
      <c r="X11566">
        <v>0</v>
      </c>
      <c r="Y11566">
        <v>0</v>
      </c>
      <c r="Z11566">
        <v>0</v>
      </c>
      <c r="AA11566">
        <v>0</v>
      </c>
      <c r="AB11566">
        <v>0</v>
      </c>
      <c r="AC11566">
        <v>1</v>
      </c>
      <c r="AD11566">
        <v>0</v>
      </c>
    </row>
    <row r="11567" spans="1:30" hidden="1" x14ac:dyDescent="0.3">
      <c r="A11567" t="s">
        <v>35494</v>
      </c>
      <c r="B11567" t="s">
        <v>35500</v>
      </c>
      <c r="C11567" t="s">
        <v>32</v>
      </c>
      <c r="D11567" t="s">
        <v>50</v>
      </c>
      <c r="E11567" s="1">
        <v>40610</v>
      </c>
      <c r="F11567">
        <v>6000000</v>
      </c>
      <c r="G11567" t="s">
        <v>35494</v>
      </c>
      <c r="H11567" t="s">
        <v>35496</v>
      </c>
      <c r="I11567" t="s">
        <v>35497</v>
      </c>
      <c r="J11567" t="s">
        <v>35498</v>
      </c>
      <c r="K11567" t="s">
        <v>37</v>
      </c>
      <c r="L11567" t="s">
        <v>53</v>
      </c>
      <c r="M11567" t="s">
        <v>54</v>
      </c>
      <c r="N11567" t="s">
        <v>939</v>
      </c>
      <c r="O11567" t="s">
        <v>939</v>
      </c>
      <c r="P11567" s="1">
        <v>39759</v>
      </c>
      <c r="Q11567" t="s">
        <v>53</v>
      </c>
      <c r="R11567" t="s">
        <v>56</v>
      </c>
      <c r="S11567" t="s">
        <v>41</v>
      </c>
      <c r="T11567" t="s">
        <v>34698</v>
      </c>
      <c r="U11567" t="s">
        <v>34698</v>
      </c>
      <c r="V11567">
        <v>0</v>
      </c>
      <c r="W11567">
        <v>0</v>
      </c>
      <c r="X11567">
        <v>0</v>
      </c>
      <c r="Y11567">
        <v>0</v>
      </c>
      <c r="Z11567">
        <v>0</v>
      </c>
      <c r="AA11567">
        <v>0</v>
      </c>
      <c r="AB11567">
        <v>0</v>
      </c>
      <c r="AC11567">
        <v>1</v>
      </c>
      <c r="AD11567">
        <v>0</v>
      </c>
    </row>
    <row r="11568" spans="1:30" hidden="1" x14ac:dyDescent="0.3">
      <c r="A11568" t="s">
        <v>35501</v>
      </c>
      <c r="B11568" t="s">
        <v>35502</v>
      </c>
      <c r="C11568" t="s">
        <v>32</v>
      </c>
      <c r="D11568" t="s">
        <v>50</v>
      </c>
      <c r="E11568" t="s">
        <v>5690</v>
      </c>
      <c r="F11568">
        <v>2400000</v>
      </c>
      <c r="G11568" t="s">
        <v>35501</v>
      </c>
      <c r="H11568" t="s">
        <v>35503</v>
      </c>
      <c r="I11568" t="s">
        <v>35504</v>
      </c>
      <c r="J11568" t="s">
        <v>34698</v>
      </c>
      <c r="K11568" t="s">
        <v>37</v>
      </c>
      <c r="L11568" t="s">
        <v>53</v>
      </c>
      <c r="M11568" t="s">
        <v>637</v>
      </c>
      <c r="N11568" t="s">
        <v>102</v>
      </c>
      <c r="O11568" t="s">
        <v>2407</v>
      </c>
      <c r="P11568" s="1">
        <v>39814</v>
      </c>
      <c r="Q11568" t="s">
        <v>53</v>
      </c>
      <c r="R11568" t="s">
        <v>56</v>
      </c>
      <c r="S11568" t="s">
        <v>41</v>
      </c>
      <c r="T11568" t="s">
        <v>34698</v>
      </c>
      <c r="U11568" t="s">
        <v>34698</v>
      </c>
      <c r="V11568">
        <v>0</v>
      </c>
      <c r="W11568">
        <v>0</v>
      </c>
      <c r="X11568">
        <v>0</v>
      </c>
      <c r="Y11568">
        <v>0</v>
      </c>
      <c r="Z11568">
        <v>0</v>
      </c>
      <c r="AA11568">
        <v>0</v>
      </c>
      <c r="AB11568">
        <v>0</v>
      </c>
      <c r="AC11568">
        <v>1</v>
      </c>
      <c r="AD11568">
        <v>0</v>
      </c>
    </row>
    <row r="11569" spans="1:30" hidden="1" x14ac:dyDescent="0.3">
      <c r="A11569" t="s">
        <v>35505</v>
      </c>
      <c r="B11569" t="s">
        <v>35506</v>
      </c>
      <c r="C11569" t="s">
        <v>32</v>
      </c>
      <c r="E11569" t="s">
        <v>22176</v>
      </c>
      <c r="F11569">
        <v>3000000</v>
      </c>
      <c r="G11569" t="s">
        <v>35505</v>
      </c>
      <c r="H11569" t="s">
        <v>35507</v>
      </c>
      <c r="I11569" t="s">
        <v>35508</v>
      </c>
      <c r="J11569" t="s">
        <v>34698</v>
      </c>
      <c r="K11569" t="s">
        <v>72</v>
      </c>
      <c r="L11569" t="s">
        <v>53</v>
      </c>
      <c r="M11569" t="s">
        <v>54</v>
      </c>
      <c r="N11569" t="s">
        <v>95</v>
      </c>
      <c r="O11569" t="s">
        <v>2350</v>
      </c>
      <c r="P11569" s="1">
        <v>39814</v>
      </c>
      <c r="Q11569" t="s">
        <v>53</v>
      </c>
      <c r="R11569" t="s">
        <v>56</v>
      </c>
      <c r="S11569" t="s">
        <v>41</v>
      </c>
      <c r="T11569" t="s">
        <v>34698</v>
      </c>
      <c r="U11569" t="s">
        <v>34698</v>
      </c>
      <c r="V11569">
        <v>0</v>
      </c>
      <c r="W11569">
        <v>0</v>
      </c>
      <c r="X11569">
        <v>0</v>
      </c>
      <c r="Y11569">
        <v>0</v>
      </c>
      <c r="Z11569">
        <v>0</v>
      </c>
      <c r="AA11569">
        <v>0</v>
      </c>
      <c r="AB11569">
        <v>0</v>
      </c>
      <c r="AC11569">
        <v>1</v>
      </c>
      <c r="AD11569">
        <v>0</v>
      </c>
    </row>
    <row r="11570" spans="1:30" hidden="1" x14ac:dyDescent="0.3">
      <c r="A11570" t="s">
        <v>35509</v>
      </c>
      <c r="B11570" t="s">
        <v>35510</v>
      </c>
      <c r="C11570" t="s">
        <v>32</v>
      </c>
      <c r="D11570" t="s">
        <v>139</v>
      </c>
      <c r="E11570" t="s">
        <v>19697</v>
      </c>
      <c r="F11570">
        <v>6000000</v>
      </c>
      <c r="G11570" t="s">
        <v>35509</v>
      </c>
      <c r="H11570" t="s">
        <v>35511</v>
      </c>
      <c r="I11570" t="s">
        <v>35512</v>
      </c>
      <c r="J11570" t="s">
        <v>35513</v>
      </c>
      <c r="K11570" t="s">
        <v>37</v>
      </c>
      <c r="L11570" t="s">
        <v>53</v>
      </c>
      <c r="M11570" t="s">
        <v>129</v>
      </c>
      <c r="N11570" t="s">
        <v>130</v>
      </c>
      <c r="O11570" t="s">
        <v>130</v>
      </c>
      <c r="P11570" s="1">
        <v>39083</v>
      </c>
      <c r="Q11570" t="s">
        <v>53</v>
      </c>
      <c r="R11570" t="s">
        <v>56</v>
      </c>
      <c r="S11570" t="s">
        <v>41</v>
      </c>
      <c r="T11570" t="s">
        <v>34698</v>
      </c>
      <c r="U11570" t="s">
        <v>34698</v>
      </c>
      <c r="V11570">
        <v>0</v>
      </c>
      <c r="W11570">
        <v>0</v>
      </c>
      <c r="X11570">
        <v>0</v>
      </c>
      <c r="Y11570">
        <v>0</v>
      </c>
      <c r="Z11570">
        <v>0</v>
      </c>
      <c r="AA11570">
        <v>0</v>
      </c>
      <c r="AB11570">
        <v>0</v>
      </c>
      <c r="AC11570">
        <v>1</v>
      </c>
      <c r="AD11570">
        <v>0</v>
      </c>
    </row>
    <row r="11571" spans="1:30" hidden="1" x14ac:dyDescent="0.3">
      <c r="A11571" t="s">
        <v>35509</v>
      </c>
      <c r="B11571" t="s">
        <v>35514</v>
      </c>
      <c r="C11571" t="s">
        <v>32</v>
      </c>
      <c r="D11571" t="s">
        <v>33</v>
      </c>
      <c r="E11571" t="s">
        <v>898</v>
      </c>
      <c r="F11571">
        <v>5900000</v>
      </c>
      <c r="G11571" t="s">
        <v>35509</v>
      </c>
      <c r="H11571" t="s">
        <v>35511</v>
      </c>
      <c r="I11571" t="s">
        <v>35512</v>
      </c>
      <c r="J11571" t="s">
        <v>35513</v>
      </c>
      <c r="K11571" t="s">
        <v>37</v>
      </c>
      <c r="L11571" t="s">
        <v>53</v>
      </c>
      <c r="M11571" t="s">
        <v>129</v>
      </c>
      <c r="N11571" t="s">
        <v>130</v>
      </c>
      <c r="O11571" t="s">
        <v>130</v>
      </c>
      <c r="P11571" s="1">
        <v>39083</v>
      </c>
      <c r="Q11571" t="s">
        <v>53</v>
      </c>
      <c r="R11571" t="s">
        <v>56</v>
      </c>
      <c r="S11571" t="s">
        <v>41</v>
      </c>
      <c r="T11571" t="s">
        <v>34698</v>
      </c>
      <c r="U11571" t="s">
        <v>34698</v>
      </c>
      <c r="V11571">
        <v>0</v>
      </c>
      <c r="W11571">
        <v>0</v>
      </c>
      <c r="X11571">
        <v>0</v>
      </c>
      <c r="Y11571">
        <v>0</v>
      </c>
      <c r="Z11571">
        <v>0</v>
      </c>
      <c r="AA11571">
        <v>0</v>
      </c>
      <c r="AB11571">
        <v>0</v>
      </c>
      <c r="AC11571">
        <v>1</v>
      </c>
      <c r="AD11571">
        <v>0</v>
      </c>
    </row>
    <row r="11572" spans="1:30" hidden="1" x14ac:dyDescent="0.3">
      <c r="A11572" t="s">
        <v>35515</v>
      </c>
      <c r="B11572" t="s">
        <v>35516</v>
      </c>
      <c r="C11572" t="s">
        <v>32</v>
      </c>
      <c r="D11572" t="s">
        <v>33</v>
      </c>
      <c r="E11572" s="1">
        <v>38205</v>
      </c>
      <c r="F11572">
        <v>54000000</v>
      </c>
      <c r="G11572" t="s">
        <v>35515</v>
      </c>
      <c r="H11572" t="s">
        <v>35517</v>
      </c>
      <c r="I11572" t="s">
        <v>35518</v>
      </c>
      <c r="J11572" t="s">
        <v>35519</v>
      </c>
      <c r="K11572" t="s">
        <v>37</v>
      </c>
      <c r="L11572" t="s">
        <v>53</v>
      </c>
      <c r="M11572" t="s">
        <v>62</v>
      </c>
      <c r="N11572" t="s">
        <v>63</v>
      </c>
      <c r="O11572" t="s">
        <v>63</v>
      </c>
      <c r="Q11572" t="s">
        <v>53</v>
      </c>
      <c r="R11572" t="s">
        <v>56</v>
      </c>
      <c r="S11572" t="s">
        <v>41</v>
      </c>
      <c r="T11572" t="s">
        <v>34698</v>
      </c>
      <c r="U11572" t="s">
        <v>34698</v>
      </c>
      <c r="V11572">
        <v>0</v>
      </c>
      <c r="W11572">
        <v>0</v>
      </c>
      <c r="X11572">
        <v>0</v>
      </c>
      <c r="Y11572">
        <v>0</v>
      </c>
      <c r="Z11572">
        <v>0</v>
      </c>
      <c r="AA11572">
        <v>0</v>
      </c>
      <c r="AB11572">
        <v>0</v>
      </c>
      <c r="AC11572">
        <v>1</v>
      </c>
      <c r="AD11572">
        <v>0</v>
      </c>
    </row>
    <row r="11573" spans="1:30" hidden="1" x14ac:dyDescent="0.3">
      <c r="A11573" t="s">
        <v>35520</v>
      </c>
      <c r="B11573" t="s">
        <v>35521</v>
      </c>
      <c r="C11573" t="s">
        <v>32</v>
      </c>
      <c r="D11573" t="s">
        <v>33</v>
      </c>
      <c r="E11573" s="1">
        <v>41403</v>
      </c>
      <c r="F11573">
        <v>5600000</v>
      </c>
      <c r="G11573" t="s">
        <v>35520</v>
      </c>
      <c r="H11573" t="s">
        <v>35522</v>
      </c>
      <c r="I11573" t="s">
        <v>35523</v>
      </c>
      <c r="J11573" t="s">
        <v>34698</v>
      </c>
      <c r="K11573" t="s">
        <v>37</v>
      </c>
      <c r="L11573" t="s">
        <v>53</v>
      </c>
      <c r="M11573" t="s">
        <v>209</v>
      </c>
      <c r="N11573" t="s">
        <v>801</v>
      </c>
      <c r="O11573" t="s">
        <v>801</v>
      </c>
      <c r="P11573" s="1">
        <v>38721</v>
      </c>
      <c r="Q11573" t="s">
        <v>53</v>
      </c>
      <c r="R11573" t="s">
        <v>56</v>
      </c>
      <c r="S11573" t="s">
        <v>41</v>
      </c>
      <c r="T11573" t="s">
        <v>34698</v>
      </c>
      <c r="U11573" t="s">
        <v>34698</v>
      </c>
      <c r="V11573">
        <v>0</v>
      </c>
      <c r="W11573">
        <v>0</v>
      </c>
      <c r="X11573">
        <v>0</v>
      </c>
      <c r="Y11573">
        <v>0</v>
      </c>
      <c r="Z11573">
        <v>0</v>
      </c>
      <c r="AA11573">
        <v>0</v>
      </c>
      <c r="AB11573">
        <v>0</v>
      </c>
      <c r="AC11573">
        <v>1</v>
      </c>
      <c r="AD11573">
        <v>0</v>
      </c>
    </row>
    <row r="11574" spans="1:30" hidden="1" x14ac:dyDescent="0.3">
      <c r="A11574" t="s">
        <v>35520</v>
      </c>
      <c r="B11574" t="s">
        <v>35524</v>
      </c>
      <c r="C11574" t="s">
        <v>32</v>
      </c>
      <c r="D11574" t="s">
        <v>33</v>
      </c>
      <c r="E11574" s="1">
        <v>40727</v>
      </c>
      <c r="F11574">
        <v>4600000</v>
      </c>
      <c r="G11574" t="s">
        <v>35520</v>
      </c>
      <c r="H11574" t="s">
        <v>35522</v>
      </c>
      <c r="I11574" t="s">
        <v>35523</v>
      </c>
      <c r="J11574" t="s">
        <v>34698</v>
      </c>
      <c r="K11574" t="s">
        <v>37</v>
      </c>
      <c r="L11574" t="s">
        <v>53</v>
      </c>
      <c r="M11574" t="s">
        <v>209</v>
      </c>
      <c r="N11574" t="s">
        <v>801</v>
      </c>
      <c r="O11574" t="s">
        <v>801</v>
      </c>
      <c r="P11574" s="1">
        <v>38721</v>
      </c>
      <c r="Q11574" t="s">
        <v>53</v>
      </c>
      <c r="R11574" t="s">
        <v>56</v>
      </c>
      <c r="S11574" t="s">
        <v>41</v>
      </c>
      <c r="T11574" t="s">
        <v>34698</v>
      </c>
      <c r="U11574" t="s">
        <v>34698</v>
      </c>
      <c r="V11574">
        <v>0</v>
      </c>
      <c r="W11574">
        <v>0</v>
      </c>
      <c r="X11574">
        <v>0</v>
      </c>
      <c r="Y11574">
        <v>0</v>
      </c>
      <c r="Z11574">
        <v>0</v>
      </c>
      <c r="AA11574">
        <v>0</v>
      </c>
      <c r="AB11574">
        <v>0</v>
      </c>
      <c r="AC11574">
        <v>1</v>
      </c>
      <c r="AD11574">
        <v>0</v>
      </c>
    </row>
    <row r="11575" spans="1:30" hidden="1" x14ac:dyDescent="0.3">
      <c r="A11575" t="s">
        <v>35525</v>
      </c>
      <c r="B11575" t="s">
        <v>35526</v>
      </c>
      <c r="C11575" t="s">
        <v>32</v>
      </c>
      <c r="E11575" t="s">
        <v>35527</v>
      </c>
      <c r="F11575">
        <v>1314000</v>
      </c>
      <c r="G11575" t="s">
        <v>35525</v>
      </c>
      <c r="H11575" t="s">
        <v>35528</v>
      </c>
      <c r="I11575" t="s">
        <v>35529</v>
      </c>
      <c r="J11575" t="s">
        <v>35530</v>
      </c>
      <c r="K11575" t="s">
        <v>37</v>
      </c>
      <c r="L11575" t="s">
        <v>53</v>
      </c>
      <c r="M11575" t="s">
        <v>73</v>
      </c>
      <c r="N11575" t="s">
        <v>74</v>
      </c>
      <c r="O11575" t="s">
        <v>75</v>
      </c>
      <c r="P11575" s="1">
        <v>40179</v>
      </c>
      <c r="Q11575" t="s">
        <v>53</v>
      </c>
      <c r="R11575" t="s">
        <v>56</v>
      </c>
      <c r="S11575" t="s">
        <v>41</v>
      </c>
      <c r="T11575" t="s">
        <v>34698</v>
      </c>
      <c r="U11575" t="s">
        <v>34698</v>
      </c>
      <c r="V11575">
        <v>0</v>
      </c>
      <c r="W11575">
        <v>0</v>
      </c>
      <c r="X11575">
        <v>0</v>
      </c>
      <c r="Y11575">
        <v>0</v>
      </c>
      <c r="Z11575">
        <v>0</v>
      </c>
      <c r="AA11575">
        <v>0</v>
      </c>
      <c r="AB11575">
        <v>0</v>
      </c>
      <c r="AC11575">
        <v>1</v>
      </c>
      <c r="AD11575">
        <v>0</v>
      </c>
    </row>
    <row r="11576" spans="1:30" hidden="1" x14ac:dyDescent="0.3">
      <c r="A11576" t="s">
        <v>35531</v>
      </c>
      <c r="B11576" t="s">
        <v>35532</v>
      </c>
      <c r="C11576" t="s">
        <v>32</v>
      </c>
      <c r="D11576" t="s">
        <v>139</v>
      </c>
      <c r="E11576" t="s">
        <v>28617</v>
      </c>
      <c r="F11576">
        <v>8000000</v>
      </c>
      <c r="G11576" t="s">
        <v>35531</v>
      </c>
      <c r="H11576" t="s">
        <v>35533</v>
      </c>
      <c r="I11576" t="s">
        <v>35534</v>
      </c>
      <c r="J11576" t="s">
        <v>34698</v>
      </c>
      <c r="K11576" t="s">
        <v>37</v>
      </c>
      <c r="L11576" t="s">
        <v>53</v>
      </c>
      <c r="M11576" t="s">
        <v>774</v>
      </c>
      <c r="N11576" t="s">
        <v>775</v>
      </c>
      <c r="O11576" t="s">
        <v>775</v>
      </c>
      <c r="P11576" s="1">
        <v>39452</v>
      </c>
      <c r="Q11576" t="s">
        <v>53</v>
      </c>
      <c r="R11576" t="s">
        <v>56</v>
      </c>
      <c r="S11576" t="s">
        <v>41</v>
      </c>
      <c r="T11576" t="s">
        <v>34698</v>
      </c>
      <c r="U11576" t="s">
        <v>34698</v>
      </c>
      <c r="V11576">
        <v>0</v>
      </c>
      <c r="W11576">
        <v>0</v>
      </c>
      <c r="X11576">
        <v>0</v>
      </c>
      <c r="Y11576">
        <v>0</v>
      </c>
      <c r="Z11576">
        <v>0</v>
      </c>
      <c r="AA11576">
        <v>0</v>
      </c>
      <c r="AB11576">
        <v>0</v>
      </c>
      <c r="AC11576">
        <v>1</v>
      </c>
      <c r="AD11576">
        <v>0</v>
      </c>
    </row>
    <row r="11577" spans="1:30" hidden="1" x14ac:dyDescent="0.3">
      <c r="A11577" t="s">
        <v>35531</v>
      </c>
      <c r="B11577" t="s">
        <v>35535</v>
      </c>
      <c r="C11577" t="s">
        <v>32</v>
      </c>
      <c r="D11577" t="s">
        <v>50</v>
      </c>
      <c r="E11577" t="s">
        <v>5201</v>
      </c>
      <c r="F11577">
        <v>3200000</v>
      </c>
      <c r="G11577" t="s">
        <v>35531</v>
      </c>
      <c r="H11577" t="s">
        <v>35533</v>
      </c>
      <c r="I11577" t="s">
        <v>35534</v>
      </c>
      <c r="J11577" t="s">
        <v>34698</v>
      </c>
      <c r="K11577" t="s">
        <v>37</v>
      </c>
      <c r="L11577" t="s">
        <v>53</v>
      </c>
      <c r="M11577" t="s">
        <v>774</v>
      </c>
      <c r="N11577" t="s">
        <v>775</v>
      </c>
      <c r="O11577" t="s">
        <v>775</v>
      </c>
      <c r="P11577" s="1">
        <v>39452</v>
      </c>
      <c r="Q11577" t="s">
        <v>53</v>
      </c>
      <c r="R11577" t="s">
        <v>56</v>
      </c>
      <c r="S11577" t="s">
        <v>41</v>
      </c>
      <c r="T11577" t="s">
        <v>34698</v>
      </c>
      <c r="U11577" t="s">
        <v>34698</v>
      </c>
      <c r="V11577">
        <v>0</v>
      </c>
      <c r="W11577">
        <v>0</v>
      </c>
      <c r="X11577">
        <v>0</v>
      </c>
      <c r="Y11577">
        <v>0</v>
      </c>
      <c r="Z11577">
        <v>0</v>
      </c>
      <c r="AA11577">
        <v>0</v>
      </c>
      <c r="AB11577">
        <v>0</v>
      </c>
      <c r="AC11577">
        <v>1</v>
      </c>
      <c r="AD11577">
        <v>0</v>
      </c>
    </row>
    <row r="11578" spans="1:30" hidden="1" x14ac:dyDescent="0.3">
      <c r="A11578" t="s">
        <v>35531</v>
      </c>
      <c r="B11578" t="s">
        <v>35536</v>
      </c>
      <c r="C11578" t="s">
        <v>32</v>
      </c>
      <c r="D11578" t="s">
        <v>33</v>
      </c>
      <c r="E11578" s="1">
        <v>40089</v>
      </c>
      <c r="F11578">
        <v>7000000</v>
      </c>
      <c r="G11578" t="s">
        <v>35531</v>
      </c>
      <c r="H11578" t="s">
        <v>35533</v>
      </c>
      <c r="I11578" t="s">
        <v>35534</v>
      </c>
      <c r="J11578" t="s">
        <v>34698</v>
      </c>
      <c r="K11578" t="s">
        <v>37</v>
      </c>
      <c r="L11578" t="s">
        <v>53</v>
      </c>
      <c r="M11578" t="s">
        <v>774</v>
      </c>
      <c r="N11578" t="s">
        <v>775</v>
      </c>
      <c r="O11578" t="s">
        <v>775</v>
      </c>
      <c r="P11578" s="1">
        <v>39452</v>
      </c>
      <c r="Q11578" t="s">
        <v>53</v>
      </c>
      <c r="R11578" t="s">
        <v>56</v>
      </c>
      <c r="S11578" t="s">
        <v>41</v>
      </c>
      <c r="T11578" t="s">
        <v>34698</v>
      </c>
      <c r="U11578" t="s">
        <v>34698</v>
      </c>
      <c r="V11578">
        <v>0</v>
      </c>
      <c r="W11578">
        <v>0</v>
      </c>
      <c r="X11578">
        <v>0</v>
      </c>
      <c r="Y11578">
        <v>0</v>
      </c>
      <c r="Z11578">
        <v>0</v>
      </c>
      <c r="AA11578">
        <v>0</v>
      </c>
      <c r="AB11578">
        <v>0</v>
      </c>
      <c r="AC11578">
        <v>1</v>
      </c>
      <c r="AD11578">
        <v>0</v>
      </c>
    </row>
    <row r="11579" spans="1:30" hidden="1" x14ac:dyDescent="0.3">
      <c r="A11579" t="s">
        <v>35531</v>
      </c>
      <c r="B11579" t="s">
        <v>35537</v>
      </c>
      <c r="C11579" t="s">
        <v>32</v>
      </c>
      <c r="E11579" t="s">
        <v>6286</v>
      </c>
      <c r="F11579">
        <v>2500000</v>
      </c>
      <c r="G11579" t="s">
        <v>35531</v>
      </c>
      <c r="H11579" t="s">
        <v>35533</v>
      </c>
      <c r="I11579" t="s">
        <v>35534</v>
      </c>
      <c r="J11579" t="s">
        <v>34698</v>
      </c>
      <c r="K11579" t="s">
        <v>37</v>
      </c>
      <c r="L11579" t="s">
        <v>53</v>
      </c>
      <c r="M11579" t="s">
        <v>774</v>
      </c>
      <c r="N11579" t="s">
        <v>775</v>
      </c>
      <c r="O11579" t="s">
        <v>775</v>
      </c>
      <c r="P11579" s="1">
        <v>39452</v>
      </c>
      <c r="Q11579" t="s">
        <v>53</v>
      </c>
      <c r="R11579" t="s">
        <v>56</v>
      </c>
      <c r="S11579" t="s">
        <v>41</v>
      </c>
      <c r="T11579" t="s">
        <v>34698</v>
      </c>
      <c r="U11579" t="s">
        <v>34698</v>
      </c>
      <c r="V11579">
        <v>0</v>
      </c>
      <c r="W11579">
        <v>0</v>
      </c>
      <c r="X11579">
        <v>0</v>
      </c>
      <c r="Y11579">
        <v>0</v>
      </c>
      <c r="Z11579">
        <v>0</v>
      </c>
      <c r="AA11579">
        <v>0</v>
      </c>
      <c r="AB11579">
        <v>0</v>
      </c>
      <c r="AC11579">
        <v>1</v>
      </c>
      <c r="AD11579">
        <v>0</v>
      </c>
    </row>
    <row r="11580" spans="1:30" hidden="1" x14ac:dyDescent="0.3">
      <c r="A11580" t="s">
        <v>35538</v>
      </c>
      <c r="B11580" t="s">
        <v>35539</v>
      </c>
      <c r="C11580" t="s">
        <v>32</v>
      </c>
      <c r="D11580" t="s">
        <v>50</v>
      </c>
      <c r="E11580" t="s">
        <v>19342</v>
      </c>
      <c r="F11580">
        <v>5000000</v>
      </c>
      <c r="G11580" t="s">
        <v>35538</v>
      </c>
      <c r="H11580" t="s">
        <v>35540</v>
      </c>
      <c r="I11580" t="s">
        <v>35541</v>
      </c>
      <c r="J11580" t="s">
        <v>35542</v>
      </c>
      <c r="K11580" t="s">
        <v>37</v>
      </c>
      <c r="L11580" t="s">
        <v>53</v>
      </c>
      <c r="M11580" t="s">
        <v>54</v>
      </c>
      <c r="N11580" t="s">
        <v>55</v>
      </c>
      <c r="O11580" t="s">
        <v>857</v>
      </c>
      <c r="P11580" s="1">
        <v>40544</v>
      </c>
      <c r="Q11580" t="s">
        <v>53</v>
      </c>
      <c r="R11580" t="s">
        <v>56</v>
      </c>
      <c r="S11580" t="s">
        <v>41</v>
      </c>
      <c r="T11580" t="s">
        <v>34698</v>
      </c>
      <c r="U11580" t="s">
        <v>34698</v>
      </c>
      <c r="V11580">
        <v>0</v>
      </c>
      <c r="W11580">
        <v>0</v>
      </c>
      <c r="X11580">
        <v>0</v>
      </c>
      <c r="Y11580">
        <v>0</v>
      </c>
      <c r="Z11580">
        <v>0</v>
      </c>
      <c r="AA11580">
        <v>0</v>
      </c>
      <c r="AB11580">
        <v>0</v>
      </c>
      <c r="AC11580">
        <v>1</v>
      </c>
      <c r="AD11580">
        <v>0</v>
      </c>
    </row>
    <row r="11581" spans="1:30" hidden="1" x14ac:dyDescent="0.3">
      <c r="A11581" t="s">
        <v>35543</v>
      </c>
      <c r="B11581" t="s">
        <v>35544</v>
      </c>
      <c r="C11581" t="s">
        <v>32</v>
      </c>
      <c r="D11581" t="s">
        <v>33</v>
      </c>
      <c r="E11581" s="1">
        <v>39087</v>
      </c>
      <c r="F11581">
        <v>13500000</v>
      </c>
      <c r="G11581" t="s">
        <v>35543</v>
      </c>
      <c r="H11581" t="s">
        <v>35545</v>
      </c>
      <c r="I11581" t="s">
        <v>35546</v>
      </c>
      <c r="J11581" t="s">
        <v>34698</v>
      </c>
      <c r="K11581" t="s">
        <v>72</v>
      </c>
      <c r="L11581" t="s">
        <v>53</v>
      </c>
      <c r="M11581" t="s">
        <v>73</v>
      </c>
      <c r="N11581" t="s">
        <v>74</v>
      </c>
      <c r="O11581" t="s">
        <v>75</v>
      </c>
      <c r="P11581" s="1">
        <v>36018</v>
      </c>
      <c r="Q11581" t="s">
        <v>53</v>
      </c>
      <c r="R11581" t="s">
        <v>56</v>
      </c>
      <c r="S11581" t="s">
        <v>41</v>
      </c>
      <c r="T11581" t="s">
        <v>34698</v>
      </c>
      <c r="U11581" t="s">
        <v>34698</v>
      </c>
      <c r="V11581">
        <v>0</v>
      </c>
      <c r="W11581">
        <v>0</v>
      </c>
      <c r="X11581">
        <v>0</v>
      </c>
      <c r="Y11581">
        <v>0</v>
      </c>
      <c r="Z11581">
        <v>0</v>
      </c>
      <c r="AA11581">
        <v>0</v>
      </c>
      <c r="AB11581">
        <v>0</v>
      </c>
      <c r="AC11581">
        <v>1</v>
      </c>
      <c r="AD11581">
        <v>0</v>
      </c>
    </row>
    <row r="11582" spans="1:30" hidden="1" x14ac:dyDescent="0.3">
      <c r="A11582" t="s">
        <v>35547</v>
      </c>
      <c r="B11582" t="s">
        <v>35548</v>
      </c>
      <c r="C11582" t="s">
        <v>32</v>
      </c>
      <c r="E11582" s="1">
        <v>39330</v>
      </c>
      <c r="F11582">
        <v>13500000</v>
      </c>
      <c r="G11582" t="s">
        <v>35547</v>
      </c>
      <c r="H11582" t="s">
        <v>35549</v>
      </c>
      <c r="I11582" t="s">
        <v>35550</v>
      </c>
      <c r="J11582" t="s">
        <v>35551</v>
      </c>
      <c r="K11582" t="s">
        <v>72</v>
      </c>
      <c r="L11582" t="s">
        <v>53</v>
      </c>
      <c r="M11582" t="s">
        <v>73</v>
      </c>
      <c r="N11582" t="s">
        <v>74</v>
      </c>
      <c r="O11582" t="s">
        <v>75</v>
      </c>
      <c r="Q11582" t="s">
        <v>53</v>
      </c>
      <c r="R11582" t="s">
        <v>56</v>
      </c>
      <c r="S11582" t="s">
        <v>41</v>
      </c>
      <c r="T11582" t="s">
        <v>34698</v>
      </c>
      <c r="U11582" t="s">
        <v>34698</v>
      </c>
      <c r="V11582">
        <v>0</v>
      </c>
      <c r="W11582">
        <v>0</v>
      </c>
      <c r="X11582">
        <v>0</v>
      </c>
      <c r="Y11582">
        <v>0</v>
      </c>
      <c r="Z11582">
        <v>0</v>
      </c>
      <c r="AA11582">
        <v>0</v>
      </c>
      <c r="AB11582">
        <v>0</v>
      </c>
      <c r="AC11582">
        <v>1</v>
      </c>
      <c r="AD11582">
        <v>0</v>
      </c>
    </row>
    <row r="11583" spans="1:30" hidden="1" x14ac:dyDescent="0.3">
      <c r="A11583" t="s">
        <v>35552</v>
      </c>
      <c r="B11583" t="s">
        <v>35553</v>
      </c>
      <c r="C11583" t="s">
        <v>32</v>
      </c>
      <c r="D11583" t="s">
        <v>50</v>
      </c>
      <c r="E11583" t="s">
        <v>2603</v>
      </c>
      <c r="F11583">
        <v>6500000</v>
      </c>
      <c r="G11583" t="s">
        <v>35552</v>
      </c>
      <c r="H11583" t="s">
        <v>35554</v>
      </c>
      <c r="I11583" t="s">
        <v>35555</v>
      </c>
      <c r="J11583" t="s">
        <v>35556</v>
      </c>
      <c r="K11583" t="s">
        <v>37</v>
      </c>
      <c r="L11583" t="s">
        <v>53</v>
      </c>
      <c r="M11583" t="s">
        <v>54</v>
      </c>
      <c r="N11583" t="s">
        <v>55</v>
      </c>
      <c r="O11583" t="s">
        <v>55</v>
      </c>
      <c r="P11583" s="1">
        <v>40909</v>
      </c>
      <c r="Q11583" t="s">
        <v>53</v>
      </c>
      <c r="R11583" t="s">
        <v>56</v>
      </c>
      <c r="S11583" t="s">
        <v>41</v>
      </c>
      <c r="T11583" t="s">
        <v>34698</v>
      </c>
      <c r="U11583" t="s">
        <v>34698</v>
      </c>
      <c r="V11583">
        <v>0</v>
      </c>
      <c r="W11583">
        <v>0</v>
      </c>
      <c r="X11583">
        <v>0</v>
      </c>
      <c r="Y11583">
        <v>0</v>
      </c>
      <c r="Z11583">
        <v>0</v>
      </c>
      <c r="AA11583">
        <v>0</v>
      </c>
      <c r="AB11583">
        <v>0</v>
      </c>
      <c r="AC11583">
        <v>1</v>
      </c>
      <c r="AD11583">
        <v>0</v>
      </c>
    </row>
    <row r="11584" spans="1:30" hidden="1" x14ac:dyDescent="0.3">
      <c r="A11584" t="s">
        <v>35557</v>
      </c>
      <c r="B11584" t="s">
        <v>35558</v>
      </c>
      <c r="C11584" t="s">
        <v>32</v>
      </c>
      <c r="E11584" s="1">
        <v>41582</v>
      </c>
      <c r="F11584">
        <v>3250000</v>
      </c>
      <c r="G11584" t="s">
        <v>35557</v>
      </c>
      <c r="H11584" t="s">
        <v>35559</v>
      </c>
      <c r="I11584" t="s">
        <v>35560</v>
      </c>
      <c r="J11584" t="s">
        <v>34698</v>
      </c>
      <c r="K11584" t="s">
        <v>37</v>
      </c>
      <c r="L11584" t="s">
        <v>53</v>
      </c>
      <c r="M11584" t="s">
        <v>54</v>
      </c>
      <c r="N11584" t="s">
        <v>95</v>
      </c>
      <c r="O11584" t="s">
        <v>1160</v>
      </c>
      <c r="P11584" s="1">
        <v>40909</v>
      </c>
      <c r="Q11584" t="s">
        <v>53</v>
      </c>
      <c r="R11584" t="s">
        <v>56</v>
      </c>
      <c r="S11584" t="s">
        <v>41</v>
      </c>
      <c r="T11584" t="s">
        <v>34698</v>
      </c>
      <c r="U11584" t="s">
        <v>34698</v>
      </c>
      <c r="V11584">
        <v>0</v>
      </c>
      <c r="W11584">
        <v>0</v>
      </c>
      <c r="X11584">
        <v>0</v>
      </c>
      <c r="Y11584">
        <v>0</v>
      </c>
      <c r="Z11584">
        <v>0</v>
      </c>
      <c r="AA11584">
        <v>0</v>
      </c>
      <c r="AB11584">
        <v>0</v>
      </c>
      <c r="AC11584">
        <v>1</v>
      </c>
      <c r="AD11584">
        <v>0</v>
      </c>
    </row>
    <row r="11585" spans="1:30" hidden="1" x14ac:dyDescent="0.3">
      <c r="A11585" t="s">
        <v>35561</v>
      </c>
      <c r="B11585" t="s">
        <v>35562</v>
      </c>
      <c r="C11585" t="s">
        <v>32</v>
      </c>
      <c r="D11585" t="s">
        <v>50</v>
      </c>
      <c r="E11585" t="s">
        <v>11927</v>
      </c>
      <c r="F11585">
        <v>1700000</v>
      </c>
      <c r="G11585" t="s">
        <v>35561</v>
      </c>
      <c r="H11585" t="s">
        <v>35563</v>
      </c>
      <c r="I11585" t="s">
        <v>35564</v>
      </c>
      <c r="J11585" t="s">
        <v>34752</v>
      </c>
      <c r="K11585" t="s">
        <v>37</v>
      </c>
      <c r="L11585" t="s">
        <v>53</v>
      </c>
      <c r="M11585" t="s">
        <v>54</v>
      </c>
      <c r="N11585" t="s">
        <v>55</v>
      </c>
      <c r="O11585" t="s">
        <v>2501</v>
      </c>
      <c r="P11585" t="s">
        <v>6286</v>
      </c>
      <c r="Q11585" t="s">
        <v>53</v>
      </c>
      <c r="R11585" t="s">
        <v>56</v>
      </c>
      <c r="S11585" t="s">
        <v>41</v>
      </c>
      <c r="T11585" t="s">
        <v>34698</v>
      </c>
      <c r="U11585" t="s">
        <v>34698</v>
      </c>
      <c r="V11585">
        <v>0</v>
      </c>
      <c r="W11585">
        <v>0</v>
      </c>
      <c r="X11585">
        <v>0</v>
      </c>
      <c r="Y11585">
        <v>0</v>
      </c>
      <c r="Z11585">
        <v>0</v>
      </c>
      <c r="AA11585">
        <v>0</v>
      </c>
      <c r="AB11585">
        <v>0</v>
      </c>
      <c r="AC11585">
        <v>1</v>
      </c>
      <c r="AD11585">
        <v>0</v>
      </c>
    </row>
    <row r="11586" spans="1:30" hidden="1" x14ac:dyDescent="0.3">
      <c r="A11586" t="s">
        <v>35565</v>
      </c>
      <c r="B11586" t="s">
        <v>35566</v>
      </c>
      <c r="C11586" t="s">
        <v>32</v>
      </c>
      <c r="D11586" t="s">
        <v>322</v>
      </c>
      <c r="E11586" s="1">
        <v>42041</v>
      </c>
      <c r="F11586">
        <v>65000000</v>
      </c>
      <c r="G11586" t="s">
        <v>35565</v>
      </c>
      <c r="H11586" t="s">
        <v>35567</v>
      </c>
      <c r="I11586" t="s">
        <v>35568</v>
      </c>
      <c r="J11586" t="s">
        <v>35569</v>
      </c>
      <c r="K11586" t="s">
        <v>37</v>
      </c>
      <c r="L11586" t="s">
        <v>53</v>
      </c>
      <c r="M11586" t="s">
        <v>54</v>
      </c>
      <c r="N11586" t="s">
        <v>95</v>
      </c>
      <c r="O11586" t="s">
        <v>96</v>
      </c>
      <c r="P11586" s="1">
        <v>40180</v>
      </c>
      <c r="Q11586" t="s">
        <v>53</v>
      </c>
      <c r="R11586" t="s">
        <v>56</v>
      </c>
      <c r="S11586" t="s">
        <v>41</v>
      </c>
      <c r="T11586" t="s">
        <v>34698</v>
      </c>
      <c r="U11586" t="s">
        <v>34698</v>
      </c>
      <c r="V11586">
        <v>0</v>
      </c>
      <c r="W11586">
        <v>0</v>
      </c>
      <c r="X11586">
        <v>0</v>
      </c>
      <c r="Y11586">
        <v>0</v>
      </c>
      <c r="Z11586">
        <v>0</v>
      </c>
      <c r="AA11586">
        <v>0</v>
      </c>
      <c r="AB11586">
        <v>0</v>
      </c>
      <c r="AC11586">
        <v>1</v>
      </c>
      <c r="AD11586">
        <v>0</v>
      </c>
    </row>
    <row r="11587" spans="1:30" hidden="1" x14ac:dyDescent="0.3">
      <c r="A11587" t="s">
        <v>35565</v>
      </c>
      <c r="B11587" t="s">
        <v>35570</v>
      </c>
      <c r="C11587" t="s">
        <v>32</v>
      </c>
      <c r="D11587" t="s">
        <v>33</v>
      </c>
      <c r="E11587" s="1">
        <v>41102</v>
      </c>
      <c r="F11587">
        <v>12000000</v>
      </c>
      <c r="G11587" t="s">
        <v>35565</v>
      </c>
      <c r="H11587" t="s">
        <v>35567</v>
      </c>
      <c r="I11587" t="s">
        <v>35568</v>
      </c>
      <c r="J11587" t="s">
        <v>35569</v>
      </c>
      <c r="K11587" t="s">
        <v>37</v>
      </c>
      <c r="L11587" t="s">
        <v>53</v>
      </c>
      <c r="M11587" t="s">
        <v>54</v>
      </c>
      <c r="N11587" t="s">
        <v>95</v>
      </c>
      <c r="O11587" t="s">
        <v>96</v>
      </c>
      <c r="P11587" s="1">
        <v>40180</v>
      </c>
      <c r="Q11587" t="s">
        <v>53</v>
      </c>
      <c r="R11587" t="s">
        <v>56</v>
      </c>
      <c r="S11587" t="s">
        <v>41</v>
      </c>
      <c r="T11587" t="s">
        <v>34698</v>
      </c>
      <c r="U11587" t="s">
        <v>34698</v>
      </c>
      <c r="V11587">
        <v>0</v>
      </c>
      <c r="W11587">
        <v>0</v>
      </c>
      <c r="X11587">
        <v>0</v>
      </c>
      <c r="Y11587">
        <v>0</v>
      </c>
      <c r="Z11587">
        <v>0</v>
      </c>
      <c r="AA11587">
        <v>0</v>
      </c>
      <c r="AB11587">
        <v>0</v>
      </c>
      <c r="AC11587">
        <v>1</v>
      </c>
      <c r="AD11587">
        <v>0</v>
      </c>
    </row>
    <row r="11588" spans="1:30" hidden="1" x14ac:dyDescent="0.3">
      <c r="A11588" t="s">
        <v>35565</v>
      </c>
      <c r="B11588" t="s">
        <v>35571</v>
      </c>
      <c r="C11588" t="s">
        <v>32</v>
      </c>
      <c r="D11588" t="s">
        <v>50</v>
      </c>
      <c r="E11588" s="1">
        <v>40887</v>
      </c>
      <c r="F11588">
        <v>3000000</v>
      </c>
      <c r="G11588" t="s">
        <v>35565</v>
      </c>
      <c r="H11588" t="s">
        <v>35567</v>
      </c>
      <c r="I11588" t="s">
        <v>35568</v>
      </c>
      <c r="J11588" t="s">
        <v>35569</v>
      </c>
      <c r="K11588" t="s">
        <v>37</v>
      </c>
      <c r="L11588" t="s">
        <v>53</v>
      </c>
      <c r="M11588" t="s">
        <v>54</v>
      </c>
      <c r="N11588" t="s">
        <v>95</v>
      </c>
      <c r="O11588" t="s">
        <v>96</v>
      </c>
      <c r="P11588" s="1">
        <v>40180</v>
      </c>
      <c r="Q11588" t="s">
        <v>53</v>
      </c>
      <c r="R11588" t="s">
        <v>56</v>
      </c>
      <c r="S11588" t="s">
        <v>41</v>
      </c>
      <c r="T11588" t="s">
        <v>34698</v>
      </c>
      <c r="U11588" t="s">
        <v>34698</v>
      </c>
      <c r="V11588">
        <v>0</v>
      </c>
      <c r="W11588">
        <v>0</v>
      </c>
      <c r="X11588">
        <v>0</v>
      </c>
      <c r="Y11588">
        <v>0</v>
      </c>
      <c r="Z11588">
        <v>0</v>
      </c>
      <c r="AA11588">
        <v>0</v>
      </c>
      <c r="AB11588">
        <v>0</v>
      </c>
      <c r="AC11588">
        <v>1</v>
      </c>
      <c r="AD11588">
        <v>0</v>
      </c>
    </row>
    <row r="11589" spans="1:30" hidden="1" x14ac:dyDescent="0.3">
      <c r="A11589" t="s">
        <v>35565</v>
      </c>
      <c r="B11589" t="s">
        <v>35572</v>
      </c>
      <c r="C11589" t="s">
        <v>32</v>
      </c>
      <c r="D11589" t="s">
        <v>139</v>
      </c>
      <c r="E11589" s="1">
        <v>41856</v>
      </c>
      <c r="F11589">
        <v>32000000</v>
      </c>
      <c r="G11589" t="s">
        <v>35565</v>
      </c>
      <c r="H11589" t="s">
        <v>35567</v>
      </c>
      <c r="I11589" t="s">
        <v>35568</v>
      </c>
      <c r="J11589" t="s">
        <v>35569</v>
      </c>
      <c r="K11589" t="s">
        <v>37</v>
      </c>
      <c r="L11589" t="s">
        <v>53</v>
      </c>
      <c r="M11589" t="s">
        <v>54</v>
      </c>
      <c r="N11589" t="s">
        <v>95</v>
      </c>
      <c r="O11589" t="s">
        <v>96</v>
      </c>
      <c r="P11589" s="1">
        <v>40180</v>
      </c>
      <c r="Q11589" t="s">
        <v>53</v>
      </c>
      <c r="R11589" t="s">
        <v>56</v>
      </c>
      <c r="S11589" t="s">
        <v>41</v>
      </c>
      <c r="T11589" t="s">
        <v>34698</v>
      </c>
      <c r="U11589" t="s">
        <v>34698</v>
      </c>
      <c r="V11589">
        <v>0</v>
      </c>
      <c r="W11589">
        <v>0</v>
      </c>
      <c r="X11589">
        <v>0</v>
      </c>
      <c r="Y11589">
        <v>0</v>
      </c>
      <c r="Z11589">
        <v>0</v>
      </c>
      <c r="AA11589">
        <v>0</v>
      </c>
      <c r="AB11589">
        <v>0</v>
      </c>
      <c r="AC11589">
        <v>1</v>
      </c>
      <c r="AD11589">
        <v>0</v>
      </c>
    </row>
    <row r="11590" spans="1:30" hidden="1" x14ac:dyDescent="0.3">
      <c r="A11590" t="s">
        <v>35573</v>
      </c>
      <c r="B11590" t="s">
        <v>35574</v>
      </c>
      <c r="C11590" t="s">
        <v>32</v>
      </c>
      <c r="E11590" t="s">
        <v>3417</v>
      </c>
      <c r="F11590">
        <v>435000</v>
      </c>
      <c r="G11590" t="s">
        <v>35573</v>
      </c>
      <c r="H11590" t="s">
        <v>35575</v>
      </c>
      <c r="I11590" t="s">
        <v>35576</v>
      </c>
      <c r="J11590" t="s">
        <v>34698</v>
      </c>
      <c r="K11590" t="s">
        <v>37</v>
      </c>
      <c r="L11590" t="s">
        <v>53</v>
      </c>
      <c r="M11590" t="s">
        <v>637</v>
      </c>
      <c r="N11590" t="s">
        <v>1506</v>
      </c>
      <c r="O11590" t="s">
        <v>1506</v>
      </c>
      <c r="P11590" s="1">
        <v>40554</v>
      </c>
      <c r="Q11590" t="s">
        <v>53</v>
      </c>
      <c r="R11590" t="s">
        <v>56</v>
      </c>
      <c r="S11590" t="s">
        <v>41</v>
      </c>
      <c r="T11590" t="s">
        <v>34698</v>
      </c>
      <c r="U11590" t="s">
        <v>34698</v>
      </c>
      <c r="V11590">
        <v>0</v>
      </c>
      <c r="W11590">
        <v>0</v>
      </c>
      <c r="X11590">
        <v>0</v>
      </c>
      <c r="Y11590">
        <v>0</v>
      </c>
      <c r="Z11590">
        <v>0</v>
      </c>
      <c r="AA11590">
        <v>0</v>
      </c>
      <c r="AB11590">
        <v>0</v>
      </c>
      <c r="AC11590">
        <v>1</v>
      </c>
      <c r="AD11590">
        <v>0</v>
      </c>
    </row>
    <row r="11591" spans="1:30" hidden="1" x14ac:dyDescent="0.3">
      <c r="A11591" t="s">
        <v>35577</v>
      </c>
      <c r="B11591" t="s">
        <v>35578</v>
      </c>
      <c r="C11591" t="s">
        <v>32</v>
      </c>
      <c r="D11591" t="s">
        <v>33</v>
      </c>
      <c r="E11591" t="s">
        <v>6104</v>
      </c>
      <c r="F11591">
        <v>3400000</v>
      </c>
      <c r="G11591" t="s">
        <v>35577</v>
      </c>
      <c r="H11591" t="s">
        <v>35579</v>
      </c>
      <c r="J11591" t="s">
        <v>35580</v>
      </c>
      <c r="K11591" t="s">
        <v>72</v>
      </c>
      <c r="L11591" t="s">
        <v>53</v>
      </c>
      <c r="M11591" t="s">
        <v>73</v>
      </c>
      <c r="N11591" t="s">
        <v>74</v>
      </c>
      <c r="O11591" t="s">
        <v>75</v>
      </c>
      <c r="Q11591" t="s">
        <v>53</v>
      </c>
      <c r="R11591" t="s">
        <v>56</v>
      </c>
      <c r="S11591" t="s">
        <v>41</v>
      </c>
      <c r="T11591" t="s">
        <v>34698</v>
      </c>
      <c r="U11591" t="s">
        <v>34698</v>
      </c>
      <c r="V11591">
        <v>0</v>
      </c>
      <c r="W11591">
        <v>0</v>
      </c>
      <c r="X11591">
        <v>0</v>
      </c>
      <c r="Y11591">
        <v>0</v>
      </c>
      <c r="Z11591">
        <v>0</v>
      </c>
      <c r="AA11591">
        <v>0</v>
      </c>
      <c r="AB11591">
        <v>0</v>
      </c>
      <c r="AC11591">
        <v>1</v>
      </c>
      <c r="AD11591">
        <v>0</v>
      </c>
    </row>
    <row r="11592" spans="1:30" hidden="1" x14ac:dyDescent="0.3">
      <c r="A11592" t="s">
        <v>35581</v>
      </c>
      <c r="B11592" t="s">
        <v>35582</v>
      </c>
      <c r="C11592" t="s">
        <v>32</v>
      </c>
      <c r="E11592" s="1">
        <v>40185</v>
      </c>
      <c r="F11592">
        <v>1000000</v>
      </c>
      <c r="G11592" t="s">
        <v>35581</v>
      </c>
      <c r="H11592" t="s">
        <v>35583</v>
      </c>
      <c r="I11592" t="s">
        <v>35584</v>
      </c>
      <c r="J11592" t="s">
        <v>34698</v>
      </c>
      <c r="K11592" t="s">
        <v>37</v>
      </c>
      <c r="L11592" t="s">
        <v>53</v>
      </c>
      <c r="M11592" t="s">
        <v>202</v>
      </c>
      <c r="N11592" t="s">
        <v>610</v>
      </c>
      <c r="O11592" t="s">
        <v>611</v>
      </c>
      <c r="P11592" s="1">
        <v>40185</v>
      </c>
      <c r="Q11592" t="s">
        <v>53</v>
      </c>
      <c r="R11592" t="s">
        <v>56</v>
      </c>
      <c r="S11592" t="s">
        <v>41</v>
      </c>
      <c r="T11592" t="s">
        <v>34698</v>
      </c>
      <c r="U11592" t="s">
        <v>34698</v>
      </c>
      <c r="V11592">
        <v>0</v>
      </c>
      <c r="W11592">
        <v>0</v>
      </c>
      <c r="X11592">
        <v>0</v>
      </c>
      <c r="Y11592">
        <v>0</v>
      </c>
      <c r="Z11592">
        <v>0</v>
      </c>
      <c r="AA11592">
        <v>0</v>
      </c>
      <c r="AB11592">
        <v>0</v>
      </c>
      <c r="AC11592">
        <v>1</v>
      </c>
      <c r="AD11592">
        <v>0</v>
      </c>
    </row>
    <row r="11593" spans="1:30" hidden="1" x14ac:dyDescent="0.3">
      <c r="A11593" t="s">
        <v>35585</v>
      </c>
      <c r="B11593" t="s">
        <v>35586</v>
      </c>
      <c r="C11593" t="s">
        <v>32</v>
      </c>
      <c r="E11593" t="s">
        <v>35587</v>
      </c>
      <c r="F11593">
        <v>115000</v>
      </c>
      <c r="G11593" t="s">
        <v>35585</v>
      </c>
      <c r="H11593" t="s">
        <v>35588</v>
      </c>
      <c r="I11593" t="s">
        <v>35589</v>
      </c>
      <c r="J11593" t="s">
        <v>34698</v>
      </c>
      <c r="K11593" t="s">
        <v>37</v>
      </c>
      <c r="L11593" t="s">
        <v>53</v>
      </c>
      <c r="M11593" t="s">
        <v>101</v>
      </c>
      <c r="N11593" t="s">
        <v>102</v>
      </c>
      <c r="O11593" t="s">
        <v>103</v>
      </c>
      <c r="P11593" t="s">
        <v>17168</v>
      </c>
      <c r="Q11593" t="s">
        <v>53</v>
      </c>
      <c r="R11593" t="s">
        <v>56</v>
      </c>
      <c r="S11593" t="s">
        <v>41</v>
      </c>
      <c r="T11593" t="s">
        <v>34698</v>
      </c>
      <c r="U11593" t="s">
        <v>34698</v>
      </c>
      <c r="V11593">
        <v>0</v>
      </c>
      <c r="W11593">
        <v>0</v>
      </c>
      <c r="X11593">
        <v>0</v>
      </c>
      <c r="Y11593">
        <v>0</v>
      </c>
      <c r="Z11593">
        <v>0</v>
      </c>
      <c r="AA11593">
        <v>0</v>
      </c>
      <c r="AB11593">
        <v>0</v>
      </c>
      <c r="AC11593">
        <v>1</v>
      </c>
      <c r="AD11593">
        <v>0</v>
      </c>
    </row>
    <row r="11594" spans="1:30" hidden="1" x14ac:dyDescent="0.3">
      <c r="A11594" t="s">
        <v>35590</v>
      </c>
      <c r="B11594" t="s">
        <v>35591</v>
      </c>
      <c r="C11594" t="s">
        <v>32</v>
      </c>
      <c r="E11594" t="s">
        <v>8983</v>
      </c>
      <c r="F11594">
        <v>425000</v>
      </c>
      <c r="G11594" t="s">
        <v>35590</v>
      </c>
      <c r="H11594" t="s">
        <v>35592</v>
      </c>
      <c r="I11594" t="s">
        <v>35593</v>
      </c>
      <c r="J11594" t="s">
        <v>34698</v>
      </c>
      <c r="K11594" t="s">
        <v>37</v>
      </c>
      <c r="L11594" t="s">
        <v>53</v>
      </c>
      <c r="M11594" t="s">
        <v>54</v>
      </c>
      <c r="N11594" t="s">
        <v>95</v>
      </c>
      <c r="O11594" t="s">
        <v>8771</v>
      </c>
      <c r="P11594" s="1">
        <v>40551</v>
      </c>
      <c r="Q11594" t="s">
        <v>53</v>
      </c>
      <c r="R11594" t="s">
        <v>56</v>
      </c>
      <c r="S11594" t="s">
        <v>41</v>
      </c>
      <c r="T11594" t="s">
        <v>34698</v>
      </c>
      <c r="U11594" t="s">
        <v>34698</v>
      </c>
      <c r="V11594">
        <v>0</v>
      </c>
      <c r="W11594">
        <v>0</v>
      </c>
      <c r="X11594">
        <v>0</v>
      </c>
      <c r="Y11594">
        <v>0</v>
      </c>
      <c r="Z11594">
        <v>0</v>
      </c>
      <c r="AA11594">
        <v>0</v>
      </c>
      <c r="AB11594">
        <v>0</v>
      </c>
      <c r="AC11594">
        <v>1</v>
      </c>
      <c r="AD11594">
        <v>0</v>
      </c>
    </row>
    <row r="11595" spans="1:30" hidden="1" x14ac:dyDescent="0.3">
      <c r="A11595" t="s">
        <v>35590</v>
      </c>
      <c r="B11595" t="s">
        <v>35594</v>
      </c>
      <c r="C11595" t="s">
        <v>32</v>
      </c>
      <c r="E11595" t="s">
        <v>27891</v>
      </c>
      <c r="F11595">
        <v>300000</v>
      </c>
      <c r="G11595" t="s">
        <v>35590</v>
      </c>
      <c r="H11595" t="s">
        <v>35592</v>
      </c>
      <c r="I11595" t="s">
        <v>35593</v>
      </c>
      <c r="J11595" t="s">
        <v>34698</v>
      </c>
      <c r="K11595" t="s">
        <v>37</v>
      </c>
      <c r="L11595" t="s">
        <v>53</v>
      </c>
      <c r="M11595" t="s">
        <v>54</v>
      </c>
      <c r="N11595" t="s">
        <v>95</v>
      </c>
      <c r="O11595" t="s">
        <v>8771</v>
      </c>
      <c r="P11595" s="1">
        <v>40551</v>
      </c>
      <c r="Q11595" t="s">
        <v>53</v>
      </c>
      <c r="R11595" t="s">
        <v>56</v>
      </c>
      <c r="S11595" t="s">
        <v>41</v>
      </c>
      <c r="T11595" t="s">
        <v>34698</v>
      </c>
      <c r="U11595" t="s">
        <v>34698</v>
      </c>
      <c r="V11595">
        <v>0</v>
      </c>
      <c r="W11595">
        <v>0</v>
      </c>
      <c r="X11595">
        <v>0</v>
      </c>
      <c r="Y11595">
        <v>0</v>
      </c>
      <c r="Z11595">
        <v>0</v>
      </c>
      <c r="AA11595">
        <v>0</v>
      </c>
      <c r="AB11595">
        <v>0</v>
      </c>
      <c r="AC11595">
        <v>1</v>
      </c>
      <c r="AD11595">
        <v>0</v>
      </c>
    </row>
    <row r="11596" spans="1:30" hidden="1" x14ac:dyDescent="0.3">
      <c r="A11596" t="s">
        <v>35590</v>
      </c>
      <c r="B11596" t="s">
        <v>35595</v>
      </c>
      <c r="C11596" t="s">
        <v>32</v>
      </c>
      <c r="E11596" t="s">
        <v>13922</v>
      </c>
      <c r="F11596">
        <v>130000</v>
      </c>
      <c r="G11596" t="s">
        <v>35590</v>
      </c>
      <c r="H11596" t="s">
        <v>35592</v>
      </c>
      <c r="I11596" t="s">
        <v>35593</v>
      </c>
      <c r="J11596" t="s">
        <v>34698</v>
      </c>
      <c r="K11596" t="s">
        <v>37</v>
      </c>
      <c r="L11596" t="s">
        <v>53</v>
      </c>
      <c r="M11596" t="s">
        <v>54</v>
      </c>
      <c r="N11596" t="s">
        <v>95</v>
      </c>
      <c r="O11596" t="s">
        <v>8771</v>
      </c>
      <c r="P11596" s="1">
        <v>40551</v>
      </c>
      <c r="Q11596" t="s">
        <v>53</v>
      </c>
      <c r="R11596" t="s">
        <v>56</v>
      </c>
      <c r="S11596" t="s">
        <v>41</v>
      </c>
      <c r="T11596" t="s">
        <v>34698</v>
      </c>
      <c r="U11596" t="s">
        <v>34698</v>
      </c>
      <c r="V11596">
        <v>0</v>
      </c>
      <c r="W11596">
        <v>0</v>
      </c>
      <c r="X11596">
        <v>0</v>
      </c>
      <c r="Y11596">
        <v>0</v>
      </c>
      <c r="Z11596">
        <v>0</v>
      </c>
      <c r="AA11596">
        <v>0</v>
      </c>
      <c r="AB11596">
        <v>0</v>
      </c>
      <c r="AC11596">
        <v>1</v>
      </c>
      <c r="AD11596">
        <v>0</v>
      </c>
    </row>
    <row r="11597" spans="1:30" hidden="1" x14ac:dyDescent="0.3">
      <c r="A11597" t="s">
        <v>35596</v>
      </c>
      <c r="B11597" t="s">
        <v>35597</v>
      </c>
      <c r="C11597" t="s">
        <v>32</v>
      </c>
      <c r="E11597" s="1">
        <v>41985</v>
      </c>
      <c r="F11597">
        <v>200000</v>
      </c>
      <c r="G11597" t="s">
        <v>35596</v>
      </c>
      <c r="H11597" t="s">
        <v>35598</v>
      </c>
      <c r="I11597" t="s">
        <v>35599</v>
      </c>
      <c r="J11597" t="s">
        <v>35600</v>
      </c>
      <c r="K11597" t="s">
        <v>37</v>
      </c>
      <c r="L11597" t="s">
        <v>53</v>
      </c>
      <c r="M11597" t="s">
        <v>73</v>
      </c>
      <c r="N11597" t="s">
        <v>74</v>
      </c>
      <c r="O11597" t="s">
        <v>75</v>
      </c>
      <c r="P11597" s="1">
        <v>41640</v>
      </c>
      <c r="Q11597" t="s">
        <v>53</v>
      </c>
      <c r="R11597" t="s">
        <v>56</v>
      </c>
      <c r="S11597" t="s">
        <v>41</v>
      </c>
      <c r="T11597" t="s">
        <v>34698</v>
      </c>
      <c r="U11597" t="s">
        <v>34698</v>
      </c>
      <c r="V11597">
        <v>0</v>
      </c>
      <c r="W11597">
        <v>0</v>
      </c>
      <c r="X11597">
        <v>0</v>
      </c>
      <c r="Y11597">
        <v>0</v>
      </c>
      <c r="Z11597">
        <v>0</v>
      </c>
      <c r="AA11597">
        <v>0</v>
      </c>
      <c r="AB11597">
        <v>0</v>
      </c>
      <c r="AC11597">
        <v>1</v>
      </c>
      <c r="AD11597">
        <v>0</v>
      </c>
    </row>
    <row r="11598" spans="1:30" hidden="1" x14ac:dyDescent="0.3">
      <c r="A11598" t="s">
        <v>35596</v>
      </c>
      <c r="B11598" t="s">
        <v>35601</v>
      </c>
      <c r="C11598" t="s">
        <v>32</v>
      </c>
      <c r="D11598" t="s">
        <v>50</v>
      </c>
      <c r="E11598" t="s">
        <v>4102</v>
      </c>
      <c r="F11598">
        <v>7800000</v>
      </c>
      <c r="G11598" t="s">
        <v>35596</v>
      </c>
      <c r="H11598" t="s">
        <v>35598</v>
      </c>
      <c r="I11598" t="s">
        <v>35599</v>
      </c>
      <c r="J11598" t="s">
        <v>35600</v>
      </c>
      <c r="K11598" t="s">
        <v>37</v>
      </c>
      <c r="L11598" t="s">
        <v>53</v>
      </c>
      <c r="M11598" t="s">
        <v>73</v>
      </c>
      <c r="N11598" t="s">
        <v>74</v>
      </c>
      <c r="O11598" t="s">
        <v>75</v>
      </c>
      <c r="P11598" s="1">
        <v>41640</v>
      </c>
      <c r="Q11598" t="s">
        <v>53</v>
      </c>
      <c r="R11598" t="s">
        <v>56</v>
      </c>
      <c r="S11598" t="s">
        <v>41</v>
      </c>
      <c r="T11598" t="s">
        <v>34698</v>
      </c>
      <c r="U11598" t="s">
        <v>34698</v>
      </c>
      <c r="V11598">
        <v>0</v>
      </c>
      <c r="W11598">
        <v>0</v>
      </c>
      <c r="X11598">
        <v>0</v>
      </c>
      <c r="Y11598">
        <v>0</v>
      </c>
      <c r="Z11598">
        <v>0</v>
      </c>
      <c r="AA11598">
        <v>0</v>
      </c>
      <c r="AB11598">
        <v>0</v>
      </c>
      <c r="AC11598">
        <v>1</v>
      </c>
      <c r="AD11598">
        <v>0</v>
      </c>
    </row>
    <row r="11599" spans="1:30" hidden="1" x14ac:dyDescent="0.3">
      <c r="A11599" t="s">
        <v>35602</v>
      </c>
      <c r="B11599" t="s">
        <v>35603</v>
      </c>
      <c r="C11599" t="s">
        <v>32</v>
      </c>
      <c r="D11599" t="s">
        <v>33</v>
      </c>
      <c r="E11599" s="1">
        <v>41919</v>
      </c>
      <c r="F11599">
        <v>3000000</v>
      </c>
      <c r="G11599" t="s">
        <v>35602</v>
      </c>
      <c r="H11599" t="s">
        <v>35604</v>
      </c>
      <c r="I11599" t="s">
        <v>35605</v>
      </c>
      <c r="J11599" t="s">
        <v>34799</v>
      </c>
      <c r="K11599" t="s">
        <v>37</v>
      </c>
      <c r="L11599" t="s">
        <v>53</v>
      </c>
      <c r="M11599" t="s">
        <v>209</v>
      </c>
      <c r="N11599" t="s">
        <v>801</v>
      </c>
      <c r="O11599" t="s">
        <v>801</v>
      </c>
      <c r="P11599" s="1">
        <v>40179</v>
      </c>
      <c r="Q11599" t="s">
        <v>53</v>
      </c>
      <c r="R11599" t="s">
        <v>56</v>
      </c>
      <c r="S11599" t="s">
        <v>41</v>
      </c>
      <c r="T11599" t="s">
        <v>34698</v>
      </c>
      <c r="U11599" t="s">
        <v>34698</v>
      </c>
      <c r="V11599">
        <v>0</v>
      </c>
      <c r="W11599">
        <v>0</v>
      </c>
      <c r="X11599">
        <v>0</v>
      </c>
      <c r="Y11599">
        <v>0</v>
      </c>
      <c r="Z11599">
        <v>0</v>
      </c>
      <c r="AA11599">
        <v>0</v>
      </c>
      <c r="AB11599">
        <v>0</v>
      </c>
      <c r="AC11599">
        <v>1</v>
      </c>
      <c r="AD11599">
        <v>0</v>
      </c>
    </row>
    <row r="11600" spans="1:30" hidden="1" x14ac:dyDescent="0.3">
      <c r="A11600" t="s">
        <v>35602</v>
      </c>
      <c r="B11600" t="s">
        <v>35606</v>
      </c>
      <c r="C11600" t="s">
        <v>32</v>
      </c>
      <c r="E11600" t="s">
        <v>10553</v>
      </c>
      <c r="F11600">
        <v>1500000</v>
      </c>
      <c r="G11600" t="s">
        <v>35602</v>
      </c>
      <c r="H11600" t="s">
        <v>35604</v>
      </c>
      <c r="I11600" t="s">
        <v>35605</v>
      </c>
      <c r="J11600" t="s">
        <v>34799</v>
      </c>
      <c r="K11600" t="s">
        <v>37</v>
      </c>
      <c r="L11600" t="s">
        <v>53</v>
      </c>
      <c r="M11600" t="s">
        <v>209</v>
      </c>
      <c r="N11600" t="s">
        <v>801</v>
      </c>
      <c r="O11600" t="s">
        <v>801</v>
      </c>
      <c r="P11600" s="1">
        <v>40179</v>
      </c>
      <c r="Q11600" t="s">
        <v>53</v>
      </c>
      <c r="R11600" t="s">
        <v>56</v>
      </c>
      <c r="S11600" t="s">
        <v>41</v>
      </c>
      <c r="T11600" t="s">
        <v>34698</v>
      </c>
      <c r="U11600" t="s">
        <v>34698</v>
      </c>
      <c r="V11600">
        <v>0</v>
      </c>
      <c r="W11600">
        <v>0</v>
      </c>
      <c r="X11600">
        <v>0</v>
      </c>
      <c r="Y11600">
        <v>0</v>
      </c>
      <c r="Z11600">
        <v>0</v>
      </c>
      <c r="AA11600">
        <v>0</v>
      </c>
      <c r="AB11600">
        <v>0</v>
      </c>
      <c r="AC11600">
        <v>1</v>
      </c>
      <c r="AD11600">
        <v>0</v>
      </c>
    </row>
    <row r="11601" spans="1:30" hidden="1" x14ac:dyDescent="0.3">
      <c r="A11601" t="s">
        <v>35602</v>
      </c>
      <c r="B11601" t="s">
        <v>35607</v>
      </c>
      <c r="C11601" t="s">
        <v>32</v>
      </c>
      <c r="E11601" t="s">
        <v>19431</v>
      </c>
      <c r="F11601">
        <v>1730100</v>
      </c>
      <c r="G11601" t="s">
        <v>35602</v>
      </c>
      <c r="H11601" t="s">
        <v>35604</v>
      </c>
      <c r="I11601" t="s">
        <v>35605</v>
      </c>
      <c r="J11601" t="s">
        <v>34799</v>
      </c>
      <c r="K11601" t="s">
        <v>37</v>
      </c>
      <c r="L11601" t="s">
        <v>53</v>
      </c>
      <c r="M11601" t="s">
        <v>209</v>
      </c>
      <c r="N11601" t="s">
        <v>801</v>
      </c>
      <c r="O11601" t="s">
        <v>801</v>
      </c>
      <c r="P11601" s="1">
        <v>40179</v>
      </c>
      <c r="Q11601" t="s">
        <v>53</v>
      </c>
      <c r="R11601" t="s">
        <v>56</v>
      </c>
      <c r="S11601" t="s">
        <v>41</v>
      </c>
      <c r="T11601" t="s">
        <v>34698</v>
      </c>
      <c r="U11601" t="s">
        <v>34698</v>
      </c>
      <c r="V11601">
        <v>0</v>
      </c>
      <c r="W11601">
        <v>0</v>
      </c>
      <c r="X11601">
        <v>0</v>
      </c>
      <c r="Y11601">
        <v>0</v>
      </c>
      <c r="Z11601">
        <v>0</v>
      </c>
      <c r="AA11601">
        <v>0</v>
      </c>
      <c r="AB11601">
        <v>0</v>
      </c>
      <c r="AC11601">
        <v>1</v>
      </c>
      <c r="AD11601">
        <v>0</v>
      </c>
    </row>
    <row r="11602" spans="1:30" hidden="1" x14ac:dyDescent="0.3">
      <c r="A11602" t="s">
        <v>35608</v>
      </c>
      <c r="B11602" t="s">
        <v>35609</v>
      </c>
      <c r="C11602" t="s">
        <v>32</v>
      </c>
      <c r="D11602" t="s">
        <v>50</v>
      </c>
      <c r="E11602" s="1">
        <v>42340</v>
      </c>
      <c r="F11602">
        <v>1000000</v>
      </c>
      <c r="G11602" t="s">
        <v>35608</v>
      </c>
      <c r="H11602" t="s">
        <v>35610</v>
      </c>
      <c r="I11602" t="s">
        <v>35611</v>
      </c>
      <c r="J11602" t="s">
        <v>35612</v>
      </c>
      <c r="K11602" t="s">
        <v>37</v>
      </c>
      <c r="L11602" t="s">
        <v>53</v>
      </c>
      <c r="M11602" t="s">
        <v>774</v>
      </c>
      <c r="N11602" t="s">
        <v>775</v>
      </c>
      <c r="O11602" t="s">
        <v>2155</v>
      </c>
      <c r="P11602" s="1">
        <v>41277</v>
      </c>
      <c r="Q11602" t="s">
        <v>53</v>
      </c>
      <c r="R11602" t="s">
        <v>56</v>
      </c>
      <c r="S11602" t="s">
        <v>41</v>
      </c>
      <c r="T11602" t="s">
        <v>34698</v>
      </c>
      <c r="U11602" t="s">
        <v>34698</v>
      </c>
      <c r="V11602">
        <v>0</v>
      </c>
      <c r="W11602">
        <v>0</v>
      </c>
      <c r="X11602">
        <v>0</v>
      </c>
      <c r="Y11602">
        <v>0</v>
      </c>
      <c r="Z11602">
        <v>0</v>
      </c>
      <c r="AA11602">
        <v>0</v>
      </c>
      <c r="AB11602">
        <v>0</v>
      </c>
      <c r="AC11602">
        <v>1</v>
      </c>
      <c r="AD11602">
        <v>0</v>
      </c>
    </row>
    <row r="11603" spans="1:30" hidden="1" x14ac:dyDescent="0.3">
      <c r="A11603" t="s">
        <v>35613</v>
      </c>
      <c r="B11603" t="s">
        <v>35614</v>
      </c>
      <c r="C11603" t="s">
        <v>32</v>
      </c>
      <c r="E11603" t="s">
        <v>2077</v>
      </c>
      <c r="F11603">
        <v>37000000</v>
      </c>
      <c r="G11603" t="s">
        <v>35613</v>
      </c>
      <c r="H11603" t="s">
        <v>35615</v>
      </c>
      <c r="I11603" t="s">
        <v>35616</v>
      </c>
      <c r="J11603" t="s">
        <v>34698</v>
      </c>
      <c r="K11603" t="s">
        <v>37</v>
      </c>
      <c r="L11603" t="s">
        <v>53</v>
      </c>
      <c r="M11603" t="s">
        <v>150</v>
      </c>
      <c r="N11603" t="s">
        <v>151</v>
      </c>
      <c r="O11603" t="s">
        <v>151</v>
      </c>
      <c r="Q11603" t="s">
        <v>53</v>
      </c>
      <c r="R11603" t="s">
        <v>56</v>
      </c>
      <c r="S11603" t="s">
        <v>41</v>
      </c>
      <c r="T11603" t="s">
        <v>34698</v>
      </c>
      <c r="U11603" t="s">
        <v>34698</v>
      </c>
      <c r="V11603">
        <v>0</v>
      </c>
      <c r="W11603">
        <v>0</v>
      </c>
      <c r="X11603">
        <v>0</v>
      </c>
      <c r="Y11603">
        <v>0</v>
      </c>
      <c r="Z11603">
        <v>0</v>
      </c>
      <c r="AA11603">
        <v>0</v>
      </c>
      <c r="AB11603">
        <v>0</v>
      </c>
      <c r="AC11603">
        <v>1</v>
      </c>
      <c r="AD11603">
        <v>0</v>
      </c>
    </row>
    <row r="11604" spans="1:30" hidden="1" x14ac:dyDescent="0.3">
      <c r="A11604" t="s">
        <v>35617</v>
      </c>
      <c r="B11604" t="s">
        <v>35618</v>
      </c>
      <c r="C11604" t="s">
        <v>32</v>
      </c>
      <c r="D11604" t="s">
        <v>33</v>
      </c>
      <c r="E11604" t="s">
        <v>35619</v>
      </c>
      <c r="F11604">
        <v>4000000</v>
      </c>
      <c r="G11604" t="s">
        <v>35617</v>
      </c>
      <c r="H11604" t="s">
        <v>35620</v>
      </c>
      <c r="I11604" t="s">
        <v>35621</v>
      </c>
      <c r="J11604" t="s">
        <v>34698</v>
      </c>
      <c r="K11604" t="s">
        <v>37</v>
      </c>
      <c r="L11604" t="s">
        <v>53</v>
      </c>
      <c r="M11604" t="s">
        <v>1025</v>
      </c>
      <c r="N11604" t="s">
        <v>1026</v>
      </c>
      <c r="O11604" t="s">
        <v>1027</v>
      </c>
      <c r="P11604" s="1">
        <v>36161</v>
      </c>
      <c r="Q11604" t="s">
        <v>53</v>
      </c>
      <c r="R11604" t="s">
        <v>56</v>
      </c>
      <c r="S11604" t="s">
        <v>41</v>
      </c>
      <c r="T11604" t="s">
        <v>34698</v>
      </c>
      <c r="U11604" t="s">
        <v>34698</v>
      </c>
      <c r="V11604">
        <v>0</v>
      </c>
      <c r="W11604">
        <v>0</v>
      </c>
      <c r="X11604">
        <v>0</v>
      </c>
      <c r="Y11604">
        <v>0</v>
      </c>
      <c r="Z11604">
        <v>0</v>
      </c>
      <c r="AA11604">
        <v>0</v>
      </c>
      <c r="AB11604">
        <v>0</v>
      </c>
      <c r="AC11604">
        <v>1</v>
      </c>
      <c r="AD11604">
        <v>0</v>
      </c>
    </row>
    <row r="11605" spans="1:30" hidden="1" x14ac:dyDescent="0.3">
      <c r="A11605" t="s">
        <v>35617</v>
      </c>
      <c r="B11605" t="s">
        <v>35622</v>
      </c>
      <c r="C11605" t="s">
        <v>32</v>
      </c>
      <c r="D11605" t="s">
        <v>139</v>
      </c>
      <c r="E11605" t="s">
        <v>13461</v>
      </c>
      <c r="F11605">
        <v>8100000</v>
      </c>
      <c r="G11605" t="s">
        <v>35617</v>
      </c>
      <c r="H11605" t="s">
        <v>35620</v>
      </c>
      <c r="I11605" t="s">
        <v>35621</v>
      </c>
      <c r="J11605" t="s">
        <v>34698</v>
      </c>
      <c r="K11605" t="s">
        <v>37</v>
      </c>
      <c r="L11605" t="s">
        <v>53</v>
      </c>
      <c r="M11605" t="s">
        <v>1025</v>
      </c>
      <c r="N11605" t="s">
        <v>1026</v>
      </c>
      <c r="O11605" t="s">
        <v>1027</v>
      </c>
      <c r="P11605" s="1">
        <v>36161</v>
      </c>
      <c r="Q11605" t="s">
        <v>53</v>
      </c>
      <c r="R11605" t="s">
        <v>56</v>
      </c>
      <c r="S11605" t="s">
        <v>41</v>
      </c>
      <c r="T11605" t="s">
        <v>34698</v>
      </c>
      <c r="U11605" t="s">
        <v>34698</v>
      </c>
      <c r="V11605">
        <v>0</v>
      </c>
      <c r="W11605">
        <v>0</v>
      </c>
      <c r="X11605">
        <v>0</v>
      </c>
      <c r="Y11605">
        <v>0</v>
      </c>
      <c r="Z11605">
        <v>0</v>
      </c>
      <c r="AA11605">
        <v>0</v>
      </c>
      <c r="AB11605">
        <v>0</v>
      </c>
      <c r="AC11605">
        <v>1</v>
      </c>
      <c r="AD11605">
        <v>0</v>
      </c>
    </row>
    <row r="11606" spans="1:30" hidden="1" x14ac:dyDescent="0.3">
      <c r="A11606" t="s">
        <v>35623</v>
      </c>
      <c r="B11606" t="s">
        <v>35624</v>
      </c>
      <c r="C11606" t="s">
        <v>32</v>
      </c>
      <c r="E11606" s="1">
        <v>40554</v>
      </c>
      <c r="F11606">
        <v>100000</v>
      </c>
      <c r="G11606" t="s">
        <v>35623</v>
      </c>
      <c r="H11606" t="s">
        <v>35625</v>
      </c>
      <c r="I11606" t="s">
        <v>35626</v>
      </c>
      <c r="J11606" t="s">
        <v>35627</v>
      </c>
      <c r="K11606" t="s">
        <v>37</v>
      </c>
      <c r="L11606" t="s">
        <v>53</v>
      </c>
      <c r="M11606" t="s">
        <v>658</v>
      </c>
      <c r="N11606" t="s">
        <v>17857</v>
      </c>
      <c r="O11606" t="s">
        <v>21452</v>
      </c>
      <c r="Q11606" t="s">
        <v>53</v>
      </c>
      <c r="R11606" t="s">
        <v>56</v>
      </c>
      <c r="S11606" t="s">
        <v>41</v>
      </c>
      <c r="T11606" t="s">
        <v>34698</v>
      </c>
      <c r="U11606" t="s">
        <v>34698</v>
      </c>
      <c r="V11606">
        <v>0</v>
      </c>
      <c r="W11606">
        <v>0</v>
      </c>
      <c r="X11606">
        <v>0</v>
      </c>
      <c r="Y11606">
        <v>0</v>
      </c>
      <c r="Z11606">
        <v>0</v>
      </c>
      <c r="AA11606">
        <v>0</v>
      </c>
      <c r="AB11606">
        <v>0</v>
      </c>
      <c r="AC11606">
        <v>1</v>
      </c>
      <c r="AD11606">
        <v>0</v>
      </c>
    </row>
    <row r="11607" spans="1:30" hidden="1" x14ac:dyDescent="0.3">
      <c r="A11607" t="s">
        <v>35628</v>
      </c>
      <c r="B11607" t="s">
        <v>35629</v>
      </c>
      <c r="C11607" t="s">
        <v>32</v>
      </c>
      <c r="E11607" t="s">
        <v>12409</v>
      </c>
      <c r="F11607">
        <v>125125</v>
      </c>
      <c r="G11607" t="s">
        <v>35628</v>
      </c>
      <c r="H11607" t="s">
        <v>35630</v>
      </c>
      <c r="J11607" t="s">
        <v>35631</v>
      </c>
      <c r="K11607" t="s">
        <v>37</v>
      </c>
      <c r="L11607" t="s">
        <v>53</v>
      </c>
      <c r="M11607" t="s">
        <v>732</v>
      </c>
      <c r="N11607" t="s">
        <v>102</v>
      </c>
      <c r="O11607" t="s">
        <v>4671</v>
      </c>
      <c r="Q11607" t="s">
        <v>53</v>
      </c>
      <c r="R11607" t="s">
        <v>56</v>
      </c>
      <c r="S11607" t="s">
        <v>41</v>
      </c>
      <c r="T11607" t="s">
        <v>34698</v>
      </c>
      <c r="U11607" t="s">
        <v>34698</v>
      </c>
      <c r="V11607">
        <v>0</v>
      </c>
      <c r="W11607">
        <v>0</v>
      </c>
      <c r="X11607">
        <v>0</v>
      </c>
      <c r="Y11607">
        <v>0</v>
      </c>
      <c r="Z11607">
        <v>0</v>
      </c>
      <c r="AA11607">
        <v>0</v>
      </c>
      <c r="AB11607">
        <v>0</v>
      </c>
      <c r="AC11607">
        <v>1</v>
      </c>
      <c r="AD11607">
        <v>0</v>
      </c>
    </row>
    <row r="11608" spans="1:30" hidden="1" x14ac:dyDescent="0.3">
      <c r="A11608" t="s">
        <v>35632</v>
      </c>
      <c r="B11608" t="s">
        <v>35633</v>
      </c>
      <c r="C11608" t="s">
        <v>32</v>
      </c>
      <c r="E11608" s="1">
        <v>39453</v>
      </c>
      <c r="F11608">
        <v>2000000</v>
      </c>
      <c r="G11608" t="s">
        <v>35632</v>
      </c>
      <c r="H11608" t="s">
        <v>35634</v>
      </c>
      <c r="I11608" t="s">
        <v>35635</v>
      </c>
      <c r="J11608" t="s">
        <v>35636</v>
      </c>
      <c r="K11608" t="s">
        <v>37</v>
      </c>
      <c r="L11608" t="s">
        <v>53</v>
      </c>
      <c r="M11608" t="s">
        <v>54</v>
      </c>
      <c r="N11608" t="s">
        <v>939</v>
      </c>
      <c r="O11608" t="s">
        <v>939</v>
      </c>
      <c r="P11608" s="1">
        <v>37997</v>
      </c>
      <c r="Q11608" t="s">
        <v>53</v>
      </c>
      <c r="R11608" t="s">
        <v>56</v>
      </c>
      <c r="S11608" t="s">
        <v>41</v>
      </c>
      <c r="T11608" t="s">
        <v>34698</v>
      </c>
      <c r="U11608" t="s">
        <v>34698</v>
      </c>
      <c r="V11608">
        <v>0</v>
      </c>
      <c r="W11608">
        <v>0</v>
      </c>
      <c r="X11608">
        <v>0</v>
      </c>
      <c r="Y11608">
        <v>0</v>
      </c>
      <c r="Z11608">
        <v>0</v>
      </c>
      <c r="AA11608">
        <v>0</v>
      </c>
      <c r="AB11608">
        <v>0</v>
      </c>
      <c r="AC11608">
        <v>1</v>
      </c>
      <c r="AD11608">
        <v>0</v>
      </c>
    </row>
    <row r="11609" spans="1:30" hidden="1" x14ac:dyDescent="0.3">
      <c r="A11609" t="s">
        <v>35637</v>
      </c>
      <c r="B11609" t="s">
        <v>35638</v>
      </c>
      <c r="C11609" t="s">
        <v>32</v>
      </c>
      <c r="D11609" t="s">
        <v>33</v>
      </c>
      <c r="E11609" s="1">
        <v>37165</v>
      </c>
      <c r="F11609">
        <v>10000000</v>
      </c>
      <c r="G11609" t="s">
        <v>35637</v>
      </c>
      <c r="H11609" t="s">
        <v>35639</v>
      </c>
      <c r="I11609" t="s">
        <v>35640</v>
      </c>
      <c r="J11609" t="s">
        <v>34698</v>
      </c>
      <c r="K11609" t="s">
        <v>37</v>
      </c>
      <c r="L11609" t="s">
        <v>53</v>
      </c>
      <c r="M11609" t="s">
        <v>2823</v>
      </c>
      <c r="N11609" t="s">
        <v>2824</v>
      </c>
      <c r="O11609" t="s">
        <v>13480</v>
      </c>
      <c r="Q11609" t="s">
        <v>53</v>
      </c>
      <c r="R11609" t="s">
        <v>56</v>
      </c>
      <c r="S11609" t="s">
        <v>41</v>
      </c>
      <c r="T11609" t="s">
        <v>34698</v>
      </c>
      <c r="U11609" t="s">
        <v>34698</v>
      </c>
      <c r="V11609">
        <v>0</v>
      </c>
      <c r="W11609">
        <v>0</v>
      </c>
      <c r="X11609">
        <v>0</v>
      </c>
      <c r="Y11609">
        <v>0</v>
      </c>
      <c r="Z11609">
        <v>0</v>
      </c>
      <c r="AA11609">
        <v>0</v>
      </c>
      <c r="AB11609">
        <v>0</v>
      </c>
      <c r="AC11609">
        <v>1</v>
      </c>
      <c r="AD11609">
        <v>0</v>
      </c>
    </row>
    <row r="11610" spans="1:30" hidden="1" x14ac:dyDescent="0.3">
      <c r="A11610" t="s">
        <v>35641</v>
      </c>
      <c r="B11610" t="s">
        <v>35642</v>
      </c>
      <c r="C11610" t="s">
        <v>32</v>
      </c>
      <c r="E11610" s="1">
        <v>41038</v>
      </c>
      <c r="F11610">
        <v>24999996</v>
      </c>
      <c r="G11610" t="s">
        <v>35641</v>
      </c>
      <c r="H11610" t="s">
        <v>35643</v>
      </c>
      <c r="I11610" t="s">
        <v>35644</v>
      </c>
      <c r="J11610" t="s">
        <v>35645</v>
      </c>
      <c r="K11610" t="s">
        <v>72</v>
      </c>
      <c r="L11610" t="s">
        <v>3783</v>
      </c>
      <c r="M11610" t="s">
        <v>3792</v>
      </c>
      <c r="N11610" t="s">
        <v>3793</v>
      </c>
      <c r="O11610" t="s">
        <v>5016</v>
      </c>
      <c r="P11610" s="1">
        <v>39090</v>
      </c>
      <c r="Q11610" t="s">
        <v>3783</v>
      </c>
      <c r="R11610" t="s">
        <v>3786</v>
      </c>
      <c r="S11610" t="s">
        <v>41</v>
      </c>
      <c r="T11610" t="s">
        <v>34698</v>
      </c>
      <c r="U11610" t="s">
        <v>34698</v>
      </c>
      <c r="V11610">
        <v>0</v>
      </c>
      <c r="W11610">
        <v>0</v>
      </c>
      <c r="X11610">
        <v>0</v>
      </c>
      <c r="Y11610">
        <v>0</v>
      </c>
      <c r="Z11610">
        <v>0</v>
      </c>
      <c r="AA11610">
        <v>0</v>
      </c>
      <c r="AB11610">
        <v>0</v>
      </c>
      <c r="AC11610">
        <v>1</v>
      </c>
      <c r="AD11610">
        <v>0</v>
      </c>
    </row>
    <row r="11611" spans="1:30" hidden="1" x14ac:dyDescent="0.3">
      <c r="A11611" t="s">
        <v>35646</v>
      </c>
      <c r="B11611" t="s">
        <v>35647</v>
      </c>
      <c r="C11611" t="s">
        <v>32</v>
      </c>
      <c r="E11611" s="1">
        <v>41798</v>
      </c>
      <c r="F11611">
        <v>1000000</v>
      </c>
      <c r="G11611" t="s">
        <v>35646</v>
      </c>
      <c r="H11611" t="s">
        <v>35648</v>
      </c>
      <c r="I11611" t="s">
        <v>35649</v>
      </c>
      <c r="J11611" t="s">
        <v>35650</v>
      </c>
      <c r="K11611" t="s">
        <v>37</v>
      </c>
      <c r="L11611" t="s">
        <v>3783</v>
      </c>
      <c r="M11611" t="s">
        <v>3792</v>
      </c>
      <c r="N11611" t="s">
        <v>3793</v>
      </c>
      <c r="O11611" t="s">
        <v>5665</v>
      </c>
      <c r="P11611" s="1">
        <v>40544</v>
      </c>
      <c r="Q11611" t="s">
        <v>3783</v>
      </c>
      <c r="R11611" t="s">
        <v>3786</v>
      </c>
      <c r="S11611" t="s">
        <v>41</v>
      </c>
      <c r="T11611" t="s">
        <v>34698</v>
      </c>
      <c r="U11611" t="s">
        <v>34698</v>
      </c>
      <c r="V11611">
        <v>0</v>
      </c>
      <c r="W11611">
        <v>0</v>
      </c>
      <c r="X11611">
        <v>0</v>
      </c>
      <c r="Y11611">
        <v>0</v>
      </c>
      <c r="Z11611">
        <v>0</v>
      </c>
      <c r="AA11611">
        <v>0</v>
      </c>
      <c r="AB11611">
        <v>0</v>
      </c>
      <c r="AC11611">
        <v>1</v>
      </c>
      <c r="AD11611">
        <v>0</v>
      </c>
    </row>
    <row r="11612" spans="1:30" hidden="1" x14ac:dyDescent="0.3">
      <c r="A11612" t="s">
        <v>35651</v>
      </c>
      <c r="B11612" t="s">
        <v>35652</v>
      </c>
      <c r="C11612" t="s">
        <v>32</v>
      </c>
      <c r="E11612" s="1">
        <v>40463</v>
      </c>
      <c r="F11612">
        <v>420000</v>
      </c>
      <c r="G11612" t="s">
        <v>35651</v>
      </c>
      <c r="H11612" t="s">
        <v>35653</v>
      </c>
      <c r="I11612" t="s">
        <v>35654</v>
      </c>
      <c r="J11612" t="s">
        <v>34698</v>
      </c>
      <c r="K11612" t="s">
        <v>72</v>
      </c>
      <c r="L11612" t="s">
        <v>3783</v>
      </c>
      <c r="M11612" t="s">
        <v>3784</v>
      </c>
      <c r="N11612" t="s">
        <v>3785</v>
      </c>
      <c r="O11612" t="s">
        <v>3785</v>
      </c>
      <c r="Q11612" t="s">
        <v>3783</v>
      </c>
      <c r="R11612" t="s">
        <v>3786</v>
      </c>
      <c r="S11612" t="s">
        <v>41</v>
      </c>
      <c r="T11612" t="s">
        <v>34698</v>
      </c>
      <c r="U11612" t="s">
        <v>34698</v>
      </c>
      <c r="V11612">
        <v>0</v>
      </c>
      <c r="W11612">
        <v>0</v>
      </c>
      <c r="X11612">
        <v>0</v>
      </c>
      <c r="Y11612">
        <v>0</v>
      </c>
      <c r="Z11612">
        <v>0</v>
      </c>
      <c r="AA11612">
        <v>0</v>
      </c>
      <c r="AB11612">
        <v>0</v>
      </c>
      <c r="AC11612">
        <v>1</v>
      </c>
      <c r="AD11612">
        <v>0</v>
      </c>
    </row>
    <row r="11613" spans="1:30" hidden="1" x14ac:dyDescent="0.3">
      <c r="A11613" t="s">
        <v>35655</v>
      </c>
      <c r="B11613" t="s">
        <v>35656</v>
      </c>
      <c r="C11613" t="s">
        <v>32</v>
      </c>
      <c r="E11613" t="s">
        <v>17372</v>
      </c>
      <c r="F11613">
        <v>1260000</v>
      </c>
      <c r="G11613" t="s">
        <v>35655</v>
      </c>
      <c r="H11613" t="s">
        <v>35657</v>
      </c>
      <c r="I11613" t="s">
        <v>35658</v>
      </c>
      <c r="J11613" t="s">
        <v>34698</v>
      </c>
      <c r="K11613" t="s">
        <v>72</v>
      </c>
      <c r="L11613" t="s">
        <v>3783</v>
      </c>
      <c r="M11613" t="s">
        <v>3892</v>
      </c>
      <c r="N11613" t="s">
        <v>35659</v>
      </c>
      <c r="O11613" t="s">
        <v>35659</v>
      </c>
      <c r="P11613" s="1">
        <v>37987</v>
      </c>
      <c r="Q11613" t="s">
        <v>3783</v>
      </c>
      <c r="R11613" t="s">
        <v>3786</v>
      </c>
      <c r="S11613" t="s">
        <v>41</v>
      </c>
      <c r="T11613" t="s">
        <v>34698</v>
      </c>
      <c r="U11613" t="s">
        <v>34698</v>
      </c>
      <c r="V11613">
        <v>0</v>
      </c>
      <c r="W11613">
        <v>0</v>
      </c>
      <c r="X11613">
        <v>0</v>
      </c>
      <c r="Y11613">
        <v>0</v>
      </c>
      <c r="Z11613">
        <v>0</v>
      </c>
      <c r="AA11613">
        <v>0</v>
      </c>
      <c r="AB11613">
        <v>0</v>
      </c>
      <c r="AC11613">
        <v>1</v>
      </c>
      <c r="AD11613">
        <v>0</v>
      </c>
    </row>
    <row r="11614" spans="1:30" hidden="1" x14ac:dyDescent="0.3">
      <c r="A11614" t="s">
        <v>35655</v>
      </c>
      <c r="B11614" t="s">
        <v>35660</v>
      </c>
      <c r="C11614" t="s">
        <v>32</v>
      </c>
      <c r="E11614" t="s">
        <v>24335</v>
      </c>
      <c r="F11614">
        <v>1016841</v>
      </c>
      <c r="G11614" t="s">
        <v>35655</v>
      </c>
      <c r="H11614" t="s">
        <v>35657</v>
      </c>
      <c r="I11614" t="s">
        <v>35658</v>
      </c>
      <c r="J11614" t="s">
        <v>34698</v>
      </c>
      <c r="K11614" t="s">
        <v>72</v>
      </c>
      <c r="L11614" t="s">
        <v>3783</v>
      </c>
      <c r="M11614" t="s">
        <v>3892</v>
      </c>
      <c r="N11614" t="s">
        <v>35659</v>
      </c>
      <c r="O11614" t="s">
        <v>35659</v>
      </c>
      <c r="P11614" s="1">
        <v>37987</v>
      </c>
      <c r="Q11614" t="s">
        <v>3783</v>
      </c>
      <c r="R11614" t="s">
        <v>3786</v>
      </c>
      <c r="S11614" t="s">
        <v>41</v>
      </c>
      <c r="T11614" t="s">
        <v>34698</v>
      </c>
      <c r="U11614" t="s">
        <v>34698</v>
      </c>
      <c r="V11614">
        <v>0</v>
      </c>
      <c r="W11614">
        <v>0</v>
      </c>
      <c r="X11614">
        <v>0</v>
      </c>
      <c r="Y11614">
        <v>0</v>
      </c>
      <c r="Z11614">
        <v>0</v>
      </c>
      <c r="AA11614">
        <v>0</v>
      </c>
      <c r="AB11614">
        <v>0</v>
      </c>
      <c r="AC11614">
        <v>1</v>
      </c>
      <c r="AD11614">
        <v>0</v>
      </c>
    </row>
    <row r="11615" spans="1:30" hidden="1" x14ac:dyDescent="0.3">
      <c r="A11615" t="s">
        <v>35655</v>
      </c>
      <c r="B11615" t="s">
        <v>35661</v>
      </c>
      <c r="C11615" t="s">
        <v>32</v>
      </c>
      <c r="D11615" t="s">
        <v>139</v>
      </c>
      <c r="E11615" t="s">
        <v>7086</v>
      </c>
      <c r="F11615">
        <v>1290000</v>
      </c>
      <c r="G11615" t="s">
        <v>35655</v>
      </c>
      <c r="H11615" t="s">
        <v>35657</v>
      </c>
      <c r="I11615" t="s">
        <v>35658</v>
      </c>
      <c r="J11615" t="s">
        <v>34698</v>
      </c>
      <c r="K11615" t="s">
        <v>72</v>
      </c>
      <c r="L11615" t="s">
        <v>3783</v>
      </c>
      <c r="M11615" t="s">
        <v>3892</v>
      </c>
      <c r="N11615" t="s">
        <v>35659</v>
      </c>
      <c r="O11615" t="s">
        <v>35659</v>
      </c>
      <c r="P11615" s="1">
        <v>37987</v>
      </c>
      <c r="Q11615" t="s">
        <v>3783</v>
      </c>
      <c r="R11615" t="s">
        <v>3786</v>
      </c>
      <c r="S11615" t="s">
        <v>41</v>
      </c>
      <c r="T11615" t="s">
        <v>34698</v>
      </c>
      <c r="U11615" t="s">
        <v>34698</v>
      </c>
      <c r="V11615">
        <v>0</v>
      </c>
      <c r="W11615">
        <v>0</v>
      </c>
      <c r="X11615">
        <v>0</v>
      </c>
      <c r="Y11615">
        <v>0</v>
      </c>
      <c r="Z11615">
        <v>0</v>
      </c>
      <c r="AA11615">
        <v>0</v>
      </c>
      <c r="AB11615">
        <v>0</v>
      </c>
      <c r="AC11615">
        <v>1</v>
      </c>
      <c r="AD11615">
        <v>0</v>
      </c>
    </row>
    <row r="11616" spans="1:30" hidden="1" x14ac:dyDescent="0.3">
      <c r="A11616" t="s">
        <v>35662</v>
      </c>
      <c r="B11616" t="s">
        <v>35663</v>
      </c>
      <c r="C11616" t="s">
        <v>32</v>
      </c>
      <c r="D11616" t="s">
        <v>50</v>
      </c>
      <c r="E11616" s="1">
        <v>41892</v>
      </c>
      <c r="F11616">
        <v>4000000</v>
      </c>
      <c r="G11616" t="s">
        <v>35662</v>
      </c>
      <c r="H11616" t="s">
        <v>35664</v>
      </c>
      <c r="I11616" t="s">
        <v>35665</v>
      </c>
      <c r="J11616" t="s">
        <v>34698</v>
      </c>
      <c r="K11616" t="s">
        <v>37</v>
      </c>
      <c r="L11616" t="s">
        <v>230</v>
      </c>
      <c r="M11616" t="s">
        <v>231</v>
      </c>
      <c r="N11616" t="s">
        <v>232</v>
      </c>
      <c r="O11616" t="s">
        <v>232</v>
      </c>
      <c r="P11616" s="1">
        <v>41275</v>
      </c>
      <c r="Q11616" t="s">
        <v>230</v>
      </c>
      <c r="R11616" t="s">
        <v>233</v>
      </c>
      <c r="S11616" t="s">
        <v>41</v>
      </c>
      <c r="T11616" t="s">
        <v>34698</v>
      </c>
      <c r="U11616" t="s">
        <v>34698</v>
      </c>
      <c r="V11616">
        <v>0</v>
      </c>
      <c r="W11616">
        <v>0</v>
      </c>
      <c r="X11616">
        <v>0</v>
      </c>
      <c r="Y11616">
        <v>0</v>
      </c>
      <c r="Z11616">
        <v>0</v>
      </c>
      <c r="AA11616">
        <v>0</v>
      </c>
      <c r="AB11616">
        <v>0</v>
      </c>
      <c r="AC11616">
        <v>1</v>
      </c>
      <c r="AD11616">
        <v>0</v>
      </c>
    </row>
    <row r="11617" spans="1:30" hidden="1" x14ac:dyDescent="0.3">
      <c r="A11617" t="s">
        <v>35666</v>
      </c>
      <c r="B11617" t="s">
        <v>35667</v>
      </c>
      <c r="C11617" t="s">
        <v>32</v>
      </c>
      <c r="D11617" t="s">
        <v>50</v>
      </c>
      <c r="E11617" t="s">
        <v>7271</v>
      </c>
      <c r="F11617">
        <v>7000000</v>
      </c>
      <c r="G11617" t="s">
        <v>35666</v>
      </c>
      <c r="H11617" t="s">
        <v>35668</v>
      </c>
      <c r="I11617" t="s">
        <v>35669</v>
      </c>
      <c r="J11617" t="s">
        <v>35327</v>
      </c>
      <c r="K11617" t="s">
        <v>37</v>
      </c>
      <c r="L11617" t="s">
        <v>230</v>
      </c>
      <c r="M11617" t="s">
        <v>231</v>
      </c>
      <c r="N11617" t="s">
        <v>232</v>
      </c>
      <c r="O11617" t="s">
        <v>232</v>
      </c>
      <c r="P11617" s="1">
        <v>40909</v>
      </c>
      <c r="Q11617" t="s">
        <v>230</v>
      </c>
      <c r="R11617" t="s">
        <v>233</v>
      </c>
      <c r="S11617" t="s">
        <v>41</v>
      </c>
      <c r="T11617" t="s">
        <v>34698</v>
      </c>
      <c r="U11617" t="s">
        <v>34698</v>
      </c>
      <c r="V11617">
        <v>0</v>
      </c>
      <c r="W11617">
        <v>0</v>
      </c>
      <c r="X11617">
        <v>0</v>
      </c>
      <c r="Y11617">
        <v>0</v>
      </c>
      <c r="Z11617">
        <v>0</v>
      </c>
      <c r="AA11617">
        <v>0</v>
      </c>
      <c r="AB11617">
        <v>0</v>
      </c>
      <c r="AC11617">
        <v>1</v>
      </c>
      <c r="AD11617">
        <v>0</v>
      </c>
    </row>
    <row r="11618" spans="1:30" hidden="1" x14ac:dyDescent="0.3">
      <c r="A11618" t="s">
        <v>35670</v>
      </c>
      <c r="B11618" t="s">
        <v>35671</v>
      </c>
      <c r="C11618" t="s">
        <v>32</v>
      </c>
      <c r="D11618" t="s">
        <v>33</v>
      </c>
      <c r="E11618" s="1">
        <v>42253</v>
      </c>
      <c r="F11618">
        <v>3000000</v>
      </c>
      <c r="G11618" t="s">
        <v>35670</v>
      </c>
      <c r="H11618" t="s">
        <v>35672</v>
      </c>
      <c r="I11618" t="s">
        <v>35673</v>
      </c>
      <c r="J11618" t="s">
        <v>35674</v>
      </c>
      <c r="K11618" t="s">
        <v>37</v>
      </c>
      <c r="L11618" t="s">
        <v>230</v>
      </c>
      <c r="M11618" t="s">
        <v>231</v>
      </c>
      <c r="N11618" t="s">
        <v>232</v>
      </c>
      <c r="O11618" t="s">
        <v>232</v>
      </c>
      <c r="P11618" s="1">
        <v>41640</v>
      </c>
      <c r="Q11618" t="s">
        <v>230</v>
      </c>
      <c r="R11618" t="s">
        <v>233</v>
      </c>
      <c r="S11618" t="s">
        <v>41</v>
      </c>
      <c r="T11618" t="s">
        <v>34698</v>
      </c>
      <c r="U11618" t="s">
        <v>34698</v>
      </c>
      <c r="V11618">
        <v>0</v>
      </c>
      <c r="W11618">
        <v>0</v>
      </c>
      <c r="X11618">
        <v>0</v>
      </c>
      <c r="Y11618">
        <v>0</v>
      </c>
      <c r="Z11618">
        <v>0</v>
      </c>
      <c r="AA11618">
        <v>0</v>
      </c>
      <c r="AB11618">
        <v>0</v>
      </c>
      <c r="AC11618">
        <v>1</v>
      </c>
      <c r="AD11618">
        <v>0</v>
      </c>
    </row>
    <row r="11619" spans="1:30" hidden="1" x14ac:dyDescent="0.3">
      <c r="A11619" t="s">
        <v>35675</v>
      </c>
      <c r="B11619" t="s">
        <v>35676</v>
      </c>
      <c r="C11619" t="s">
        <v>32</v>
      </c>
      <c r="E11619" t="s">
        <v>5338</v>
      </c>
      <c r="F11619">
        <v>10000000</v>
      </c>
      <c r="G11619" t="s">
        <v>35675</v>
      </c>
      <c r="H11619" t="s">
        <v>35677</v>
      </c>
      <c r="I11619" t="s">
        <v>35678</v>
      </c>
      <c r="J11619" t="s">
        <v>35679</v>
      </c>
      <c r="K11619" t="s">
        <v>37</v>
      </c>
      <c r="L11619" t="s">
        <v>230</v>
      </c>
      <c r="M11619" t="s">
        <v>35680</v>
      </c>
      <c r="N11619" t="s">
        <v>3988</v>
      </c>
      <c r="O11619" t="s">
        <v>35681</v>
      </c>
      <c r="P11619" s="1">
        <v>39448</v>
      </c>
      <c r="Q11619" t="s">
        <v>230</v>
      </c>
      <c r="R11619" t="s">
        <v>233</v>
      </c>
      <c r="S11619" t="s">
        <v>41</v>
      </c>
      <c r="T11619" t="s">
        <v>34698</v>
      </c>
      <c r="U11619" t="s">
        <v>34698</v>
      </c>
      <c r="V11619">
        <v>0</v>
      </c>
      <c r="W11619">
        <v>0</v>
      </c>
      <c r="X11619">
        <v>0</v>
      </c>
      <c r="Y11619">
        <v>0</v>
      </c>
      <c r="Z11619">
        <v>0</v>
      </c>
      <c r="AA11619">
        <v>0</v>
      </c>
      <c r="AB11619">
        <v>0</v>
      </c>
      <c r="AC11619">
        <v>1</v>
      </c>
      <c r="AD11619">
        <v>0</v>
      </c>
    </row>
    <row r="11620" spans="1:30" hidden="1" x14ac:dyDescent="0.3">
      <c r="A11620" t="s">
        <v>35682</v>
      </c>
      <c r="B11620" t="s">
        <v>35683</v>
      </c>
      <c r="C11620" t="s">
        <v>32</v>
      </c>
      <c r="E11620" t="s">
        <v>35684</v>
      </c>
      <c r="F11620">
        <v>759353</v>
      </c>
      <c r="G11620" t="s">
        <v>35682</v>
      </c>
      <c r="H11620" t="s">
        <v>35685</v>
      </c>
      <c r="I11620" t="s">
        <v>35686</v>
      </c>
      <c r="J11620" t="s">
        <v>34698</v>
      </c>
      <c r="K11620" t="s">
        <v>37</v>
      </c>
      <c r="L11620" t="s">
        <v>230</v>
      </c>
      <c r="M11620" t="s">
        <v>29000</v>
      </c>
      <c r="N11620" t="s">
        <v>3988</v>
      </c>
      <c r="O11620" t="s">
        <v>29001</v>
      </c>
      <c r="Q11620" t="s">
        <v>230</v>
      </c>
      <c r="R11620" t="s">
        <v>233</v>
      </c>
      <c r="S11620" t="s">
        <v>41</v>
      </c>
      <c r="T11620" t="s">
        <v>34698</v>
      </c>
      <c r="U11620" t="s">
        <v>34698</v>
      </c>
      <c r="V11620">
        <v>0</v>
      </c>
      <c r="W11620">
        <v>0</v>
      </c>
      <c r="X11620">
        <v>0</v>
      </c>
      <c r="Y11620">
        <v>0</v>
      </c>
      <c r="Z11620">
        <v>0</v>
      </c>
      <c r="AA11620">
        <v>0</v>
      </c>
      <c r="AB11620">
        <v>0</v>
      </c>
      <c r="AC11620">
        <v>1</v>
      </c>
      <c r="AD11620">
        <v>0</v>
      </c>
    </row>
    <row r="11621" spans="1:30" hidden="1" x14ac:dyDescent="0.3">
      <c r="A11621" t="s">
        <v>35687</v>
      </c>
      <c r="B11621" t="s">
        <v>35688</v>
      </c>
      <c r="C11621" t="s">
        <v>32</v>
      </c>
      <c r="E11621" t="s">
        <v>4095</v>
      </c>
      <c r="F11621">
        <v>1271250</v>
      </c>
      <c r="G11621" t="s">
        <v>35687</v>
      </c>
      <c r="H11621" t="s">
        <v>35689</v>
      </c>
      <c r="I11621" t="s">
        <v>35690</v>
      </c>
      <c r="J11621" t="s">
        <v>35691</v>
      </c>
      <c r="K11621" t="s">
        <v>37</v>
      </c>
      <c r="L11621" t="s">
        <v>230</v>
      </c>
      <c r="M11621" t="s">
        <v>231</v>
      </c>
      <c r="N11621" t="s">
        <v>232</v>
      </c>
      <c r="O11621" t="s">
        <v>232</v>
      </c>
      <c r="P11621" s="1">
        <v>39814</v>
      </c>
      <c r="Q11621" t="s">
        <v>230</v>
      </c>
      <c r="R11621" t="s">
        <v>233</v>
      </c>
      <c r="S11621" t="s">
        <v>41</v>
      </c>
      <c r="T11621" t="s">
        <v>34698</v>
      </c>
      <c r="U11621" t="s">
        <v>34698</v>
      </c>
      <c r="V11621">
        <v>0</v>
      </c>
      <c r="W11621">
        <v>0</v>
      </c>
      <c r="X11621">
        <v>0</v>
      </c>
      <c r="Y11621">
        <v>0</v>
      </c>
      <c r="Z11621">
        <v>0</v>
      </c>
      <c r="AA11621">
        <v>0</v>
      </c>
      <c r="AB11621">
        <v>0</v>
      </c>
      <c r="AC11621">
        <v>1</v>
      </c>
      <c r="AD11621">
        <v>0</v>
      </c>
    </row>
    <row r="11622" spans="1:30" hidden="1" x14ac:dyDescent="0.3">
      <c r="A11622" t="s">
        <v>35687</v>
      </c>
      <c r="B11622" t="s">
        <v>35692</v>
      </c>
      <c r="C11622" t="s">
        <v>32</v>
      </c>
      <c r="D11622" t="s">
        <v>33</v>
      </c>
      <c r="E11622" s="1">
        <v>41948</v>
      </c>
      <c r="F11622">
        <v>5055753</v>
      </c>
      <c r="G11622" t="s">
        <v>35687</v>
      </c>
      <c r="H11622" t="s">
        <v>35689</v>
      </c>
      <c r="I11622" t="s">
        <v>35690</v>
      </c>
      <c r="J11622" t="s">
        <v>35691</v>
      </c>
      <c r="K11622" t="s">
        <v>37</v>
      </c>
      <c r="L11622" t="s">
        <v>230</v>
      </c>
      <c r="M11622" t="s">
        <v>231</v>
      </c>
      <c r="N11622" t="s">
        <v>232</v>
      </c>
      <c r="O11622" t="s">
        <v>232</v>
      </c>
      <c r="P11622" s="1">
        <v>39814</v>
      </c>
      <c r="Q11622" t="s">
        <v>230</v>
      </c>
      <c r="R11622" t="s">
        <v>233</v>
      </c>
      <c r="S11622" t="s">
        <v>41</v>
      </c>
      <c r="T11622" t="s">
        <v>34698</v>
      </c>
      <c r="U11622" t="s">
        <v>34698</v>
      </c>
      <c r="V11622">
        <v>0</v>
      </c>
      <c r="W11622">
        <v>0</v>
      </c>
      <c r="X11622">
        <v>0</v>
      </c>
      <c r="Y11622">
        <v>0</v>
      </c>
      <c r="Z11622">
        <v>0</v>
      </c>
      <c r="AA11622">
        <v>0</v>
      </c>
      <c r="AB11622">
        <v>0</v>
      </c>
      <c r="AC11622">
        <v>1</v>
      </c>
      <c r="AD11622">
        <v>0</v>
      </c>
    </row>
    <row r="11623" spans="1:30" hidden="1" x14ac:dyDescent="0.3">
      <c r="A11623" t="s">
        <v>35693</v>
      </c>
      <c r="B11623" t="s">
        <v>35694</v>
      </c>
      <c r="C11623" t="s">
        <v>32</v>
      </c>
      <c r="E11623" s="1">
        <v>42106</v>
      </c>
      <c r="F11623">
        <v>1500000</v>
      </c>
      <c r="G11623" t="s">
        <v>35693</v>
      </c>
      <c r="H11623" t="s">
        <v>35695</v>
      </c>
      <c r="I11623" t="s">
        <v>35696</v>
      </c>
      <c r="J11623" t="s">
        <v>35697</v>
      </c>
      <c r="K11623" t="s">
        <v>37</v>
      </c>
      <c r="L11623" t="s">
        <v>230</v>
      </c>
      <c r="M11623" t="s">
        <v>231</v>
      </c>
      <c r="N11623" t="s">
        <v>232</v>
      </c>
      <c r="O11623" t="s">
        <v>232</v>
      </c>
      <c r="Q11623" t="s">
        <v>230</v>
      </c>
      <c r="R11623" t="s">
        <v>233</v>
      </c>
      <c r="S11623" t="s">
        <v>41</v>
      </c>
      <c r="T11623" t="s">
        <v>34698</v>
      </c>
      <c r="U11623" t="s">
        <v>34698</v>
      </c>
      <c r="V11623">
        <v>0</v>
      </c>
      <c r="W11623">
        <v>0</v>
      </c>
      <c r="X11623">
        <v>0</v>
      </c>
      <c r="Y11623">
        <v>0</v>
      </c>
      <c r="Z11623">
        <v>0</v>
      </c>
      <c r="AA11623">
        <v>0</v>
      </c>
      <c r="AB11623">
        <v>0</v>
      </c>
      <c r="AC11623">
        <v>1</v>
      </c>
      <c r="AD11623">
        <v>0</v>
      </c>
    </row>
    <row r="11624" spans="1:30" hidden="1" x14ac:dyDescent="0.3">
      <c r="A11624" t="s">
        <v>35698</v>
      </c>
      <c r="B11624" t="s">
        <v>35699</v>
      </c>
      <c r="C11624" t="s">
        <v>32</v>
      </c>
      <c r="E11624" s="1">
        <v>40551</v>
      </c>
      <c r="F11624">
        <v>120000</v>
      </c>
      <c r="G11624" t="s">
        <v>35698</v>
      </c>
      <c r="H11624" t="s">
        <v>35700</v>
      </c>
      <c r="I11624" t="s">
        <v>35701</v>
      </c>
      <c r="J11624" t="s">
        <v>35702</v>
      </c>
      <c r="K11624" t="s">
        <v>109</v>
      </c>
      <c r="L11624" t="s">
        <v>230</v>
      </c>
      <c r="M11624" t="s">
        <v>28496</v>
      </c>
      <c r="N11624" t="s">
        <v>26038</v>
      </c>
      <c r="O11624" t="s">
        <v>26038</v>
      </c>
      <c r="P11624" t="s">
        <v>2216</v>
      </c>
      <c r="Q11624" t="s">
        <v>230</v>
      </c>
      <c r="R11624" t="s">
        <v>233</v>
      </c>
      <c r="S11624" t="s">
        <v>41</v>
      </c>
      <c r="T11624" t="s">
        <v>34698</v>
      </c>
      <c r="U11624" t="s">
        <v>34698</v>
      </c>
      <c r="V11624">
        <v>0</v>
      </c>
      <c r="W11624">
        <v>0</v>
      </c>
      <c r="X11624">
        <v>0</v>
      </c>
      <c r="Y11624">
        <v>0</v>
      </c>
      <c r="Z11624">
        <v>0</v>
      </c>
      <c r="AA11624">
        <v>0</v>
      </c>
      <c r="AB11624">
        <v>0</v>
      </c>
      <c r="AC11624">
        <v>1</v>
      </c>
      <c r="AD11624">
        <v>0</v>
      </c>
    </row>
    <row r="11625" spans="1:30" hidden="1" x14ac:dyDescent="0.3">
      <c r="A11625" t="s">
        <v>35703</v>
      </c>
      <c r="B11625" t="s">
        <v>35704</v>
      </c>
      <c r="C11625" t="s">
        <v>32</v>
      </c>
      <c r="D11625" t="s">
        <v>50</v>
      </c>
      <c r="E11625" s="1">
        <v>42254</v>
      </c>
      <c r="F11625">
        <v>2312174</v>
      </c>
      <c r="G11625" t="s">
        <v>35703</v>
      </c>
      <c r="H11625" t="s">
        <v>35705</v>
      </c>
      <c r="I11625" t="s">
        <v>35706</v>
      </c>
      <c r="J11625" t="s">
        <v>35707</v>
      </c>
      <c r="K11625" t="s">
        <v>37</v>
      </c>
      <c r="L11625" t="s">
        <v>230</v>
      </c>
      <c r="M11625" t="s">
        <v>231</v>
      </c>
      <c r="N11625" t="s">
        <v>232</v>
      </c>
      <c r="O11625" t="s">
        <v>232</v>
      </c>
      <c r="P11625" s="1">
        <v>41275</v>
      </c>
      <c r="Q11625" t="s">
        <v>230</v>
      </c>
      <c r="R11625" t="s">
        <v>233</v>
      </c>
      <c r="S11625" t="s">
        <v>41</v>
      </c>
      <c r="T11625" t="s">
        <v>34698</v>
      </c>
      <c r="U11625" t="s">
        <v>34698</v>
      </c>
      <c r="V11625">
        <v>0</v>
      </c>
      <c r="W11625">
        <v>0</v>
      </c>
      <c r="X11625">
        <v>0</v>
      </c>
      <c r="Y11625">
        <v>0</v>
      </c>
      <c r="Z11625">
        <v>0</v>
      </c>
      <c r="AA11625">
        <v>0</v>
      </c>
      <c r="AB11625">
        <v>0</v>
      </c>
      <c r="AC11625">
        <v>1</v>
      </c>
      <c r="AD11625">
        <v>0</v>
      </c>
    </row>
    <row r="11626" spans="1:30" hidden="1" x14ac:dyDescent="0.3">
      <c r="A11626" t="s">
        <v>35708</v>
      </c>
      <c r="B11626" t="s">
        <v>35709</v>
      </c>
      <c r="C11626" t="s">
        <v>32</v>
      </c>
      <c r="E11626" s="1">
        <v>41704</v>
      </c>
      <c r="F11626">
        <v>83751</v>
      </c>
      <c r="G11626" t="s">
        <v>35708</v>
      </c>
      <c r="H11626" t="s">
        <v>35710</v>
      </c>
      <c r="I11626" t="s">
        <v>35711</v>
      </c>
      <c r="J11626" t="s">
        <v>34698</v>
      </c>
      <c r="K11626" t="s">
        <v>37</v>
      </c>
      <c r="L11626" t="s">
        <v>230</v>
      </c>
      <c r="M11626" t="s">
        <v>28729</v>
      </c>
      <c r="N11626" t="s">
        <v>28730</v>
      </c>
      <c r="O11626" t="s">
        <v>28730</v>
      </c>
      <c r="P11626" s="1">
        <v>40909</v>
      </c>
      <c r="Q11626" t="s">
        <v>230</v>
      </c>
      <c r="R11626" t="s">
        <v>233</v>
      </c>
      <c r="S11626" t="s">
        <v>41</v>
      </c>
      <c r="T11626" t="s">
        <v>34698</v>
      </c>
      <c r="U11626" t="s">
        <v>34698</v>
      </c>
      <c r="V11626">
        <v>0</v>
      </c>
      <c r="W11626">
        <v>0</v>
      </c>
      <c r="X11626">
        <v>0</v>
      </c>
      <c r="Y11626">
        <v>0</v>
      </c>
      <c r="Z11626">
        <v>0</v>
      </c>
      <c r="AA11626">
        <v>0</v>
      </c>
      <c r="AB11626">
        <v>0</v>
      </c>
      <c r="AC11626">
        <v>1</v>
      </c>
      <c r="AD11626">
        <v>0</v>
      </c>
    </row>
    <row r="11627" spans="1:30" hidden="1" x14ac:dyDescent="0.3">
      <c r="A11627" t="s">
        <v>35712</v>
      </c>
      <c r="B11627" t="s">
        <v>35713</v>
      </c>
      <c r="C11627" t="s">
        <v>32</v>
      </c>
      <c r="E11627" s="1">
        <v>42222</v>
      </c>
      <c r="F11627">
        <v>40000000</v>
      </c>
      <c r="G11627" t="s">
        <v>35712</v>
      </c>
      <c r="H11627" t="s">
        <v>35714</v>
      </c>
      <c r="J11627" t="s">
        <v>35715</v>
      </c>
      <c r="K11627" t="s">
        <v>37</v>
      </c>
      <c r="L11627" t="s">
        <v>38</v>
      </c>
      <c r="M11627">
        <v>7</v>
      </c>
      <c r="N11627" t="s">
        <v>372</v>
      </c>
      <c r="O11627" t="s">
        <v>372</v>
      </c>
      <c r="P11627" s="1">
        <v>39448</v>
      </c>
      <c r="Q11627" t="s">
        <v>38</v>
      </c>
      <c r="R11627" t="s">
        <v>40</v>
      </c>
      <c r="S11627" t="s">
        <v>41</v>
      </c>
      <c r="T11627" t="s">
        <v>35716</v>
      </c>
      <c r="U11627" t="s">
        <v>35716</v>
      </c>
      <c r="V11627">
        <v>0</v>
      </c>
      <c r="W11627">
        <v>0</v>
      </c>
      <c r="X11627">
        <v>1</v>
      </c>
      <c r="Y11627">
        <v>0</v>
      </c>
      <c r="Z11627">
        <v>0</v>
      </c>
      <c r="AA11627">
        <v>0</v>
      </c>
      <c r="AB11627">
        <v>0</v>
      </c>
      <c r="AC11627">
        <v>0</v>
      </c>
      <c r="AD11627">
        <v>0</v>
      </c>
    </row>
    <row r="11628" spans="1:30" hidden="1" x14ac:dyDescent="0.3">
      <c r="A11628" t="s">
        <v>35717</v>
      </c>
      <c r="B11628" t="s">
        <v>35718</v>
      </c>
      <c r="C11628" t="s">
        <v>32</v>
      </c>
      <c r="D11628" t="s">
        <v>50</v>
      </c>
      <c r="E11628" t="s">
        <v>20277</v>
      </c>
      <c r="F11628">
        <v>3500000</v>
      </c>
      <c r="G11628" t="s">
        <v>35717</v>
      </c>
      <c r="H11628" t="s">
        <v>35719</v>
      </c>
      <c r="I11628" t="s">
        <v>35720</v>
      </c>
      <c r="J11628" t="s">
        <v>35721</v>
      </c>
      <c r="K11628" t="s">
        <v>37</v>
      </c>
      <c r="L11628" t="s">
        <v>53</v>
      </c>
      <c r="M11628" t="s">
        <v>54</v>
      </c>
      <c r="N11628" t="s">
        <v>95</v>
      </c>
      <c r="O11628" t="s">
        <v>7380</v>
      </c>
      <c r="P11628" s="1">
        <v>39452</v>
      </c>
      <c r="Q11628" t="s">
        <v>53</v>
      </c>
      <c r="R11628" t="s">
        <v>56</v>
      </c>
      <c r="S11628" t="s">
        <v>41</v>
      </c>
      <c r="T11628" t="s">
        <v>35716</v>
      </c>
      <c r="U11628" t="s">
        <v>35716</v>
      </c>
      <c r="V11628">
        <v>0</v>
      </c>
      <c r="W11628">
        <v>0</v>
      </c>
      <c r="X11628">
        <v>1</v>
      </c>
      <c r="Y11628">
        <v>0</v>
      </c>
      <c r="Z11628">
        <v>0</v>
      </c>
      <c r="AA11628">
        <v>0</v>
      </c>
      <c r="AB11628">
        <v>0</v>
      </c>
      <c r="AC11628">
        <v>0</v>
      </c>
      <c r="AD11628">
        <v>0</v>
      </c>
    </row>
    <row r="11629" spans="1:30" hidden="1" x14ac:dyDescent="0.3">
      <c r="A11629" t="s">
        <v>35717</v>
      </c>
      <c r="B11629" t="s">
        <v>35722</v>
      </c>
      <c r="C11629" t="s">
        <v>32</v>
      </c>
      <c r="D11629" t="s">
        <v>50</v>
      </c>
      <c r="E11629" t="s">
        <v>409</v>
      </c>
      <c r="F11629">
        <v>1586464</v>
      </c>
      <c r="G11629" t="s">
        <v>35717</v>
      </c>
      <c r="H11629" t="s">
        <v>35719</v>
      </c>
      <c r="I11629" t="s">
        <v>35720</v>
      </c>
      <c r="J11629" t="s">
        <v>35721</v>
      </c>
      <c r="K11629" t="s">
        <v>37</v>
      </c>
      <c r="L11629" t="s">
        <v>53</v>
      </c>
      <c r="M11629" t="s">
        <v>54</v>
      </c>
      <c r="N11629" t="s">
        <v>95</v>
      </c>
      <c r="O11629" t="s">
        <v>7380</v>
      </c>
      <c r="P11629" s="1">
        <v>39452</v>
      </c>
      <c r="Q11629" t="s">
        <v>53</v>
      </c>
      <c r="R11629" t="s">
        <v>56</v>
      </c>
      <c r="S11629" t="s">
        <v>41</v>
      </c>
      <c r="T11629" t="s">
        <v>35716</v>
      </c>
      <c r="U11629" t="s">
        <v>35716</v>
      </c>
      <c r="V11629">
        <v>0</v>
      </c>
      <c r="W11629">
        <v>0</v>
      </c>
      <c r="X11629">
        <v>1</v>
      </c>
      <c r="Y11629">
        <v>0</v>
      </c>
      <c r="Z11629">
        <v>0</v>
      </c>
      <c r="AA11629">
        <v>0</v>
      </c>
      <c r="AB11629">
        <v>0</v>
      </c>
      <c r="AC11629">
        <v>0</v>
      </c>
      <c r="AD11629">
        <v>0</v>
      </c>
    </row>
    <row r="11630" spans="1:30" hidden="1" x14ac:dyDescent="0.3">
      <c r="A11630" t="s">
        <v>35717</v>
      </c>
      <c r="B11630" t="s">
        <v>35723</v>
      </c>
      <c r="C11630" t="s">
        <v>32</v>
      </c>
      <c r="E11630" s="1">
        <v>40918</v>
      </c>
      <c r="F11630">
        <v>1150000</v>
      </c>
      <c r="G11630" t="s">
        <v>35717</v>
      </c>
      <c r="H11630" t="s">
        <v>35719</v>
      </c>
      <c r="I11630" t="s">
        <v>35720</v>
      </c>
      <c r="J11630" t="s">
        <v>35721</v>
      </c>
      <c r="K11630" t="s">
        <v>37</v>
      </c>
      <c r="L11630" t="s">
        <v>53</v>
      </c>
      <c r="M11630" t="s">
        <v>54</v>
      </c>
      <c r="N11630" t="s">
        <v>95</v>
      </c>
      <c r="O11630" t="s">
        <v>7380</v>
      </c>
      <c r="P11630" s="1">
        <v>39452</v>
      </c>
      <c r="Q11630" t="s">
        <v>53</v>
      </c>
      <c r="R11630" t="s">
        <v>56</v>
      </c>
      <c r="S11630" t="s">
        <v>41</v>
      </c>
      <c r="T11630" t="s">
        <v>35716</v>
      </c>
      <c r="U11630" t="s">
        <v>35716</v>
      </c>
      <c r="V11630">
        <v>0</v>
      </c>
      <c r="W11630">
        <v>0</v>
      </c>
      <c r="X11630">
        <v>1</v>
      </c>
      <c r="Y11630">
        <v>0</v>
      </c>
      <c r="Z11630">
        <v>0</v>
      </c>
      <c r="AA11630">
        <v>0</v>
      </c>
      <c r="AB11630">
        <v>0</v>
      </c>
      <c r="AC11630">
        <v>0</v>
      </c>
      <c r="AD11630">
        <v>0</v>
      </c>
    </row>
    <row r="11631" spans="1:30" hidden="1" x14ac:dyDescent="0.3">
      <c r="A11631" t="s">
        <v>35717</v>
      </c>
      <c r="B11631" t="s">
        <v>35724</v>
      </c>
      <c r="C11631" t="s">
        <v>32</v>
      </c>
      <c r="D11631" t="s">
        <v>139</v>
      </c>
      <c r="E11631" s="1">
        <v>41860</v>
      </c>
      <c r="F11631">
        <v>53000000</v>
      </c>
      <c r="G11631" t="s">
        <v>35717</v>
      </c>
      <c r="H11631" t="s">
        <v>35719</v>
      </c>
      <c r="I11631" t="s">
        <v>35720</v>
      </c>
      <c r="J11631" t="s">
        <v>35721</v>
      </c>
      <c r="K11631" t="s">
        <v>37</v>
      </c>
      <c r="L11631" t="s">
        <v>53</v>
      </c>
      <c r="M11631" t="s">
        <v>54</v>
      </c>
      <c r="N11631" t="s">
        <v>95</v>
      </c>
      <c r="O11631" t="s">
        <v>7380</v>
      </c>
      <c r="P11631" s="1">
        <v>39452</v>
      </c>
      <c r="Q11631" t="s">
        <v>53</v>
      </c>
      <c r="R11631" t="s">
        <v>56</v>
      </c>
      <c r="S11631" t="s">
        <v>41</v>
      </c>
      <c r="T11631" t="s">
        <v>35716</v>
      </c>
      <c r="U11631" t="s">
        <v>35716</v>
      </c>
      <c r="V11631">
        <v>0</v>
      </c>
      <c r="W11631">
        <v>0</v>
      </c>
      <c r="X11631">
        <v>1</v>
      </c>
      <c r="Y11631">
        <v>0</v>
      </c>
      <c r="Z11631">
        <v>0</v>
      </c>
      <c r="AA11631">
        <v>0</v>
      </c>
      <c r="AB11631">
        <v>0</v>
      </c>
      <c r="AC11631">
        <v>0</v>
      </c>
      <c r="AD11631">
        <v>0</v>
      </c>
    </row>
    <row r="11632" spans="1:30" hidden="1" x14ac:dyDescent="0.3">
      <c r="A11632" t="s">
        <v>35717</v>
      </c>
      <c r="B11632" t="s">
        <v>35725</v>
      </c>
      <c r="C11632" t="s">
        <v>32</v>
      </c>
      <c r="D11632" t="s">
        <v>33</v>
      </c>
      <c r="E11632" s="1">
        <v>41225</v>
      </c>
      <c r="F11632">
        <v>26000000</v>
      </c>
      <c r="G11632" t="s">
        <v>35717</v>
      </c>
      <c r="H11632" t="s">
        <v>35719</v>
      </c>
      <c r="I11632" t="s">
        <v>35720</v>
      </c>
      <c r="J11632" t="s">
        <v>35721</v>
      </c>
      <c r="K11632" t="s">
        <v>37</v>
      </c>
      <c r="L11632" t="s">
        <v>53</v>
      </c>
      <c r="M11632" t="s">
        <v>54</v>
      </c>
      <c r="N11632" t="s">
        <v>95</v>
      </c>
      <c r="O11632" t="s">
        <v>7380</v>
      </c>
      <c r="P11632" s="1">
        <v>39452</v>
      </c>
      <c r="Q11632" t="s">
        <v>53</v>
      </c>
      <c r="R11632" t="s">
        <v>56</v>
      </c>
      <c r="S11632" t="s">
        <v>41</v>
      </c>
      <c r="T11632" t="s">
        <v>35716</v>
      </c>
      <c r="U11632" t="s">
        <v>35716</v>
      </c>
      <c r="V11632">
        <v>0</v>
      </c>
      <c r="W11632">
        <v>0</v>
      </c>
      <c r="X11632">
        <v>1</v>
      </c>
      <c r="Y11632">
        <v>0</v>
      </c>
      <c r="Z11632">
        <v>0</v>
      </c>
      <c r="AA11632">
        <v>0</v>
      </c>
      <c r="AB11632">
        <v>0</v>
      </c>
      <c r="AC11632">
        <v>0</v>
      </c>
      <c r="AD11632">
        <v>0</v>
      </c>
    </row>
    <row r="11633" spans="1:30" hidden="1" x14ac:dyDescent="0.3">
      <c r="A11633" t="s">
        <v>35726</v>
      </c>
      <c r="B11633" t="s">
        <v>35727</v>
      </c>
      <c r="C11633" t="s">
        <v>32</v>
      </c>
      <c r="E11633" t="s">
        <v>2101</v>
      </c>
      <c r="F11633">
        <v>250000000</v>
      </c>
      <c r="G11633" t="s">
        <v>35726</v>
      </c>
      <c r="H11633" t="s">
        <v>35728</v>
      </c>
      <c r="I11633" t="s">
        <v>35729</v>
      </c>
      <c r="J11633" t="s">
        <v>35730</v>
      </c>
      <c r="K11633" t="s">
        <v>37</v>
      </c>
      <c r="L11633" t="s">
        <v>53</v>
      </c>
      <c r="M11633" t="s">
        <v>123</v>
      </c>
      <c r="N11633" t="s">
        <v>5676</v>
      </c>
      <c r="O11633" t="s">
        <v>5676</v>
      </c>
      <c r="P11633" s="1">
        <v>40909</v>
      </c>
      <c r="Q11633" t="s">
        <v>53</v>
      </c>
      <c r="R11633" t="s">
        <v>56</v>
      </c>
      <c r="S11633" t="s">
        <v>41</v>
      </c>
      <c r="T11633" t="s">
        <v>35716</v>
      </c>
      <c r="U11633" t="s">
        <v>35716</v>
      </c>
      <c r="V11633">
        <v>0</v>
      </c>
      <c r="W11633">
        <v>0</v>
      </c>
      <c r="X11633">
        <v>1</v>
      </c>
      <c r="Y11633">
        <v>0</v>
      </c>
      <c r="Z11633">
        <v>0</v>
      </c>
      <c r="AA11633">
        <v>0</v>
      </c>
      <c r="AB11633">
        <v>0</v>
      </c>
      <c r="AC11633">
        <v>0</v>
      </c>
      <c r="AD11633">
        <v>0</v>
      </c>
    </row>
    <row r="11634" spans="1:30" hidden="1" x14ac:dyDescent="0.3">
      <c r="A11634" t="s">
        <v>35731</v>
      </c>
      <c r="B11634" t="s">
        <v>35732</v>
      </c>
      <c r="C11634" t="s">
        <v>32</v>
      </c>
      <c r="D11634" t="s">
        <v>50</v>
      </c>
      <c r="E11634" t="s">
        <v>33432</v>
      </c>
      <c r="F11634">
        <v>5714286</v>
      </c>
      <c r="G11634" t="s">
        <v>35731</v>
      </c>
      <c r="H11634" t="s">
        <v>35733</v>
      </c>
      <c r="I11634" t="s">
        <v>35734</v>
      </c>
      <c r="J11634" t="s">
        <v>35735</v>
      </c>
      <c r="K11634" t="s">
        <v>72</v>
      </c>
      <c r="L11634" t="s">
        <v>3783</v>
      </c>
      <c r="M11634" t="s">
        <v>3792</v>
      </c>
      <c r="N11634" t="s">
        <v>3793</v>
      </c>
      <c r="O11634" t="s">
        <v>35736</v>
      </c>
      <c r="P11634" s="1">
        <v>38718</v>
      </c>
      <c r="Q11634" t="s">
        <v>3783</v>
      </c>
      <c r="R11634" t="s">
        <v>3786</v>
      </c>
      <c r="S11634" t="s">
        <v>41</v>
      </c>
      <c r="T11634" t="s">
        <v>35716</v>
      </c>
      <c r="U11634" t="s">
        <v>35716</v>
      </c>
      <c r="V11634">
        <v>0</v>
      </c>
      <c r="W11634">
        <v>0</v>
      </c>
      <c r="X11634">
        <v>1</v>
      </c>
      <c r="Y11634">
        <v>0</v>
      </c>
      <c r="Z11634">
        <v>0</v>
      </c>
      <c r="AA11634">
        <v>0</v>
      </c>
      <c r="AB11634">
        <v>0</v>
      </c>
      <c r="AC11634">
        <v>0</v>
      </c>
      <c r="AD11634">
        <v>0</v>
      </c>
    </row>
    <row r="11635" spans="1:30" hidden="1" x14ac:dyDescent="0.3">
      <c r="A11635" t="s">
        <v>35737</v>
      </c>
      <c r="B11635" t="s">
        <v>35738</v>
      </c>
      <c r="C11635" t="s">
        <v>32</v>
      </c>
      <c r="E11635" t="s">
        <v>601</v>
      </c>
      <c r="F11635">
        <v>12000000</v>
      </c>
      <c r="G11635" t="s">
        <v>35737</v>
      </c>
      <c r="H11635" t="s">
        <v>35739</v>
      </c>
      <c r="I11635" t="s">
        <v>35740</v>
      </c>
      <c r="J11635" t="s">
        <v>35741</v>
      </c>
      <c r="K11635" t="s">
        <v>37</v>
      </c>
      <c r="L11635" t="s">
        <v>38</v>
      </c>
      <c r="M11635">
        <v>16</v>
      </c>
      <c r="N11635" t="s">
        <v>561</v>
      </c>
      <c r="O11635" t="s">
        <v>18766</v>
      </c>
      <c r="P11635" s="1">
        <v>38718</v>
      </c>
      <c r="Q11635" t="s">
        <v>38</v>
      </c>
      <c r="R11635" t="s">
        <v>40</v>
      </c>
      <c r="S11635" t="s">
        <v>41</v>
      </c>
      <c r="T11635" t="s">
        <v>35741</v>
      </c>
      <c r="U11635" t="s">
        <v>35741</v>
      </c>
      <c r="V11635">
        <v>0</v>
      </c>
      <c r="W11635">
        <v>0</v>
      </c>
      <c r="X11635">
        <v>0</v>
      </c>
      <c r="Y11635">
        <v>0</v>
      </c>
      <c r="Z11635">
        <v>0</v>
      </c>
      <c r="AA11635">
        <v>0</v>
      </c>
      <c r="AB11635">
        <v>0</v>
      </c>
      <c r="AC11635">
        <v>1</v>
      </c>
      <c r="AD11635">
        <v>0</v>
      </c>
    </row>
    <row r="11636" spans="1:30" hidden="1" x14ac:dyDescent="0.3">
      <c r="A11636" t="s">
        <v>35737</v>
      </c>
      <c r="B11636" t="s">
        <v>35742</v>
      </c>
      <c r="C11636" t="s">
        <v>32</v>
      </c>
      <c r="E11636" t="s">
        <v>13329</v>
      </c>
      <c r="F11636">
        <v>42000000</v>
      </c>
      <c r="G11636" t="s">
        <v>35737</v>
      </c>
      <c r="H11636" t="s">
        <v>35739</v>
      </c>
      <c r="I11636" t="s">
        <v>35740</v>
      </c>
      <c r="J11636" t="s">
        <v>35741</v>
      </c>
      <c r="K11636" t="s">
        <v>37</v>
      </c>
      <c r="L11636" t="s">
        <v>38</v>
      </c>
      <c r="M11636">
        <v>16</v>
      </c>
      <c r="N11636" t="s">
        <v>561</v>
      </c>
      <c r="O11636" t="s">
        <v>18766</v>
      </c>
      <c r="P11636" s="1">
        <v>38718</v>
      </c>
      <c r="Q11636" t="s">
        <v>38</v>
      </c>
      <c r="R11636" t="s">
        <v>40</v>
      </c>
      <c r="S11636" t="s">
        <v>41</v>
      </c>
      <c r="T11636" t="s">
        <v>35741</v>
      </c>
      <c r="U11636" t="s">
        <v>35741</v>
      </c>
      <c r="V11636">
        <v>0</v>
      </c>
      <c r="W11636">
        <v>0</v>
      </c>
      <c r="X11636">
        <v>0</v>
      </c>
      <c r="Y11636">
        <v>0</v>
      </c>
      <c r="Z11636">
        <v>0</v>
      </c>
      <c r="AA11636">
        <v>0</v>
      </c>
      <c r="AB11636">
        <v>0</v>
      </c>
      <c r="AC11636">
        <v>1</v>
      </c>
      <c r="AD11636">
        <v>0</v>
      </c>
    </row>
    <row r="11637" spans="1:30" hidden="1" x14ac:dyDescent="0.3">
      <c r="A11637" t="s">
        <v>35743</v>
      </c>
      <c r="B11637" t="s">
        <v>35744</v>
      </c>
      <c r="C11637" t="s">
        <v>32</v>
      </c>
      <c r="E11637" t="s">
        <v>3558</v>
      </c>
      <c r="F11637">
        <v>9500000</v>
      </c>
      <c r="G11637" t="s">
        <v>35743</v>
      </c>
      <c r="H11637" t="s">
        <v>35745</v>
      </c>
      <c r="I11637" t="s">
        <v>35746</v>
      </c>
      <c r="J11637" t="s">
        <v>35741</v>
      </c>
      <c r="K11637" t="s">
        <v>37</v>
      </c>
      <c r="L11637" t="s">
        <v>38</v>
      </c>
      <c r="M11637">
        <v>25</v>
      </c>
      <c r="N11637" t="s">
        <v>314</v>
      </c>
      <c r="O11637" t="s">
        <v>314</v>
      </c>
      <c r="P11637" s="1">
        <v>37987</v>
      </c>
      <c r="Q11637" t="s">
        <v>38</v>
      </c>
      <c r="R11637" t="s">
        <v>40</v>
      </c>
      <c r="S11637" t="s">
        <v>41</v>
      </c>
      <c r="T11637" t="s">
        <v>35741</v>
      </c>
      <c r="U11637" t="s">
        <v>35741</v>
      </c>
      <c r="V11637">
        <v>0</v>
      </c>
      <c r="W11637">
        <v>0</v>
      </c>
      <c r="X11637">
        <v>0</v>
      </c>
      <c r="Y11637">
        <v>0</v>
      </c>
      <c r="Z11637">
        <v>0</v>
      </c>
      <c r="AA11637">
        <v>0</v>
      </c>
      <c r="AB11637">
        <v>0</v>
      </c>
      <c r="AC11637">
        <v>1</v>
      </c>
      <c r="AD11637">
        <v>0</v>
      </c>
    </row>
    <row r="11638" spans="1:30" hidden="1" x14ac:dyDescent="0.3">
      <c r="A11638" t="s">
        <v>35747</v>
      </c>
      <c r="B11638" t="s">
        <v>35748</v>
      </c>
      <c r="C11638" t="s">
        <v>32</v>
      </c>
      <c r="D11638" t="s">
        <v>394</v>
      </c>
      <c r="E11638" s="1">
        <v>42217</v>
      </c>
      <c r="F11638">
        <v>15000000</v>
      </c>
      <c r="G11638" t="s">
        <v>35747</v>
      </c>
      <c r="H11638" t="s">
        <v>35749</v>
      </c>
      <c r="I11638" t="s">
        <v>35750</v>
      </c>
      <c r="J11638" t="s">
        <v>35741</v>
      </c>
      <c r="K11638" t="s">
        <v>37</v>
      </c>
      <c r="L11638" t="s">
        <v>38</v>
      </c>
      <c r="M11638">
        <v>19</v>
      </c>
      <c r="N11638" t="s">
        <v>306</v>
      </c>
      <c r="O11638" t="s">
        <v>306</v>
      </c>
      <c r="P11638" s="1">
        <v>39083</v>
      </c>
      <c r="Q11638" t="s">
        <v>38</v>
      </c>
      <c r="R11638" t="s">
        <v>40</v>
      </c>
      <c r="S11638" t="s">
        <v>41</v>
      </c>
      <c r="T11638" t="s">
        <v>35741</v>
      </c>
      <c r="U11638" t="s">
        <v>35741</v>
      </c>
      <c r="V11638">
        <v>0</v>
      </c>
      <c r="W11638">
        <v>0</v>
      </c>
      <c r="X11638">
        <v>0</v>
      </c>
      <c r="Y11638">
        <v>0</v>
      </c>
      <c r="Z11638">
        <v>0</v>
      </c>
      <c r="AA11638">
        <v>0</v>
      </c>
      <c r="AB11638">
        <v>0</v>
      </c>
      <c r="AC11638">
        <v>1</v>
      </c>
      <c r="AD11638">
        <v>0</v>
      </c>
    </row>
    <row r="11639" spans="1:30" hidden="1" x14ac:dyDescent="0.3">
      <c r="A11639" t="s">
        <v>35747</v>
      </c>
      <c r="B11639" t="s">
        <v>35751</v>
      </c>
      <c r="C11639" t="s">
        <v>32</v>
      </c>
      <c r="D11639" t="s">
        <v>399</v>
      </c>
      <c r="E11639" t="s">
        <v>2291</v>
      </c>
      <c r="F11639">
        <v>30000000</v>
      </c>
      <c r="G11639" t="s">
        <v>35747</v>
      </c>
      <c r="H11639" t="s">
        <v>35749</v>
      </c>
      <c r="I11639" t="s">
        <v>35750</v>
      </c>
      <c r="J11639" t="s">
        <v>35741</v>
      </c>
      <c r="K11639" t="s">
        <v>37</v>
      </c>
      <c r="L11639" t="s">
        <v>38</v>
      </c>
      <c r="M11639">
        <v>19</v>
      </c>
      <c r="N11639" t="s">
        <v>306</v>
      </c>
      <c r="O11639" t="s">
        <v>306</v>
      </c>
      <c r="P11639" s="1">
        <v>39083</v>
      </c>
      <c r="Q11639" t="s">
        <v>38</v>
      </c>
      <c r="R11639" t="s">
        <v>40</v>
      </c>
      <c r="S11639" t="s">
        <v>41</v>
      </c>
      <c r="T11639" t="s">
        <v>35741</v>
      </c>
      <c r="U11639" t="s">
        <v>35741</v>
      </c>
      <c r="V11639">
        <v>0</v>
      </c>
      <c r="W11639">
        <v>0</v>
      </c>
      <c r="X11639">
        <v>0</v>
      </c>
      <c r="Y11639">
        <v>0</v>
      </c>
      <c r="Z11639">
        <v>0</v>
      </c>
      <c r="AA11639">
        <v>0</v>
      </c>
      <c r="AB11639">
        <v>0</v>
      </c>
      <c r="AC11639">
        <v>1</v>
      </c>
      <c r="AD11639">
        <v>0</v>
      </c>
    </row>
    <row r="11640" spans="1:30" hidden="1" x14ac:dyDescent="0.3">
      <c r="A11640" t="s">
        <v>35747</v>
      </c>
      <c r="B11640" t="s">
        <v>35752</v>
      </c>
      <c r="C11640" t="s">
        <v>32</v>
      </c>
      <c r="D11640" t="s">
        <v>322</v>
      </c>
      <c r="E11640" t="s">
        <v>35753</v>
      </c>
      <c r="F11640">
        <v>10400000</v>
      </c>
      <c r="G11640" t="s">
        <v>35747</v>
      </c>
      <c r="H11640" t="s">
        <v>35749</v>
      </c>
      <c r="I11640" t="s">
        <v>35750</v>
      </c>
      <c r="J11640" t="s">
        <v>35741</v>
      </c>
      <c r="K11640" t="s">
        <v>37</v>
      </c>
      <c r="L11640" t="s">
        <v>38</v>
      </c>
      <c r="M11640">
        <v>19</v>
      </c>
      <c r="N11640" t="s">
        <v>306</v>
      </c>
      <c r="O11640" t="s">
        <v>306</v>
      </c>
      <c r="P11640" s="1">
        <v>39083</v>
      </c>
      <c r="Q11640" t="s">
        <v>38</v>
      </c>
      <c r="R11640" t="s">
        <v>40</v>
      </c>
      <c r="S11640" t="s">
        <v>41</v>
      </c>
      <c r="T11640" t="s">
        <v>35741</v>
      </c>
      <c r="U11640" t="s">
        <v>35741</v>
      </c>
      <c r="V11640">
        <v>0</v>
      </c>
      <c r="W11640">
        <v>0</v>
      </c>
      <c r="X11640">
        <v>0</v>
      </c>
      <c r="Y11640">
        <v>0</v>
      </c>
      <c r="Z11640">
        <v>0</v>
      </c>
      <c r="AA11640">
        <v>0</v>
      </c>
      <c r="AB11640">
        <v>0</v>
      </c>
      <c r="AC11640">
        <v>1</v>
      </c>
      <c r="AD11640">
        <v>0</v>
      </c>
    </row>
    <row r="11641" spans="1:30" hidden="1" x14ac:dyDescent="0.3">
      <c r="A11641" t="s">
        <v>35747</v>
      </c>
      <c r="B11641" t="s">
        <v>35754</v>
      </c>
      <c r="C11641" t="s">
        <v>32</v>
      </c>
      <c r="D11641" t="s">
        <v>139</v>
      </c>
      <c r="E11641" s="1">
        <v>41370</v>
      </c>
      <c r="F11641">
        <v>7500000</v>
      </c>
      <c r="G11641" t="s">
        <v>35747</v>
      </c>
      <c r="H11641" t="s">
        <v>35749</v>
      </c>
      <c r="I11641" t="s">
        <v>35750</v>
      </c>
      <c r="J11641" t="s">
        <v>35741</v>
      </c>
      <c r="K11641" t="s">
        <v>37</v>
      </c>
      <c r="L11641" t="s">
        <v>38</v>
      </c>
      <c r="M11641">
        <v>19</v>
      </c>
      <c r="N11641" t="s">
        <v>306</v>
      </c>
      <c r="O11641" t="s">
        <v>306</v>
      </c>
      <c r="P11641" s="1">
        <v>39083</v>
      </c>
      <c r="Q11641" t="s">
        <v>38</v>
      </c>
      <c r="R11641" t="s">
        <v>40</v>
      </c>
      <c r="S11641" t="s">
        <v>41</v>
      </c>
      <c r="T11641" t="s">
        <v>35741</v>
      </c>
      <c r="U11641" t="s">
        <v>35741</v>
      </c>
      <c r="V11641">
        <v>0</v>
      </c>
      <c r="W11641">
        <v>0</v>
      </c>
      <c r="X11641">
        <v>0</v>
      </c>
      <c r="Y11641">
        <v>0</v>
      </c>
      <c r="Z11641">
        <v>0</v>
      </c>
      <c r="AA11641">
        <v>0</v>
      </c>
      <c r="AB11641">
        <v>0</v>
      </c>
      <c r="AC11641">
        <v>1</v>
      </c>
      <c r="AD11641">
        <v>0</v>
      </c>
    </row>
    <row r="11642" spans="1:30" hidden="1" x14ac:dyDescent="0.3">
      <c r="A11642" t="s">
        <v>35755</v>
      </c>
      <c r="B11642" t="s">
        <v>35756</v>
      </c>
      <c r="C11642" t="s">
        <v>32</v>
      </c>
      <c r="E11642" s="1">
        <v>40909</v>
      </c>
      <c r="F11642">
        <v>2000000</v>
      </c>
      <c r="G11642" t="s">
        <v>35755</v>
      </c>
      <c r="H11642" t="s">
        <v>35757</v>
      </c>
      <c r="I11642" t="s">
        <v>35758</v>
      </c>
      <c r="J11642" t="s">
        <v>35741</v>
      </c>
      <c r="K11642" t="s">
        <v>37</v>
      </c>
      <c r="L11642" t="s">
        <v>38</v>
      </c>
      <c r="M11642">
        <v>10</v>
      </c>
      <c r="N11642" t="s">
        <v>272</v>
      </c>
      <c r="O11642" t="s">
        <v>273</v>
      </c>
      <c r="P11642" s="1">
        <v>40555</v>
      </c>
      <c r="Q11642" t="s">
        <v>38</v>
      </c>
      <c r="R11642" t="s">
        <v>40</v>
      </c>
      <c r="S11642" t="s">
        <v>41</v>
      </c>
      <c r="T11642" t="s">
        <v>35741</v>
      </c>
      <c r="U11642" t="s">
        <v>35741</v>
      </c>
      <c r="V11642">
        <v>0</v>
      </c>
      <c r="W11642">
        <v>0</v>
      </c>
      <c r="X11642">
        <v>0</v>
      </c>
      <c r="Y11642">
        <v>0</v>
      </c>
      <c r="Z11642">
        <v>0</v>
      </c>
      <c r="AA11642">
        <v>0</v>
      </c>
      <c r="AB11642">
        <v>0</v>
      </c>
      <c r="AC11642">
        <v>1</v>
      </c>
      <c r="AD11642">
        <v>0</v>
      </c>
    </row>
    <row r="11643" spans="1:30" hidden="1" x14ac:dyDescent="0.3">
      <c r="A11643" t="s">
        <v>35759</v>
      </c>
      <c r="B11643" t="s">
        <v>35760</v>
      </c>
      <c r="C11643" t="s">
        <v>32</v>
      </c>
      <c r="E11643" s="1">
        <v>41858</v>
      </c>
      <c r="F11643">
        <v>500000</v>
      </c>
      <c r="G11643" t="s">
        <v>35759</v>
      </c>
      <c r="H11643" t="s">
        <v>35761</v>
      </c>
      <c r="I11643" t="s">
        <v>35762</v>
      </c>
      <c r="J11643" t="s">
        <v>35741</v>
      </c>
      <c r="K11643" t="s">
        <v>37</v>
      </c>
      <c r="L11643" t="s">
        <v>38</v>
      </c>
      <c r="M11643">
        <v>16</v>
      </c>
      <c r="N11643" t="s">
        <v>39</v>
      </c>
      <c r="O11643" t="s">
        <v>39</v>
      </c>
      <c r="P11643" s="1">
        <v>41277</v>
      </c>
      <c r="Q11643" t="s">
        <v>38</v>
      </c>
      <c r="R11643" t="s">
        <v>40</v>
      </c>
      <c r="S11643" t="s">
        <v>41</v>
      </c>
      <c r="T11643" t="s">
        <v>35741</v>
      </c>
      <c r="U11643" t="s">
        <v>35741</v>
      </c>
      <c r="V11643">
        <v>0</v>
      </c>
      <c r="W11643">
        <v>0</v>
      </c>
      <c r="X11643">
        <v>0</v>
      </c>
      <c r="Y11643">
        <v>0</v>
      </c>
      <c r="Z11643">
        <v>0</v>
      </c>
      <c r="AA11643">
        <v>0</v>
      </c>
      <c r="AB11643">
        <v>0</v>
      </c>
      <c r="AC11643">
        <v>1</v>
      </c>
      <c r="AD11643">
        <v>0</v>
      </c>
    </row>
    <row r="11644" spans="1:30" hidden="1" x14ac:dyDescent="0.3">
      <c r="A11644" t="s">
        <v>35759</v>
      </c>
      <c r="B11644" t="s">
        <v>35763</v>
      </c>
      <c r="C11644" t="s">
        <v>32</v>
      </c>
      <c r="D11644" t="s">
        <v>33</v>
      </c>
      <c r="E11644" s="1">
        <v>42226</v>
      </c>
      <c r="F11644">
        <v>10000000</v>
      </c>
      <c r="G11644" t="s">
        <v>35759</v>
      </c>
      <c r="H11644" t="s">
        <v>35761</v>
      </c>
      <c r="I11644" t="s">
        <v>35762</v>
      </c>
      <c r="J11644" t="s">
        <v>35741</v>
      </c>
      <c r="K11644" t="s">
        <v>37</v>
      </c>
      <c r="L11644" t="s">
        <v>38</v>
      </c>
      <c r="M11644">
        <v>16</v>
      </c>
      <c r="N11644" t="s">
        <v>39</v>
      </c>
      <c r="O11644" t="s">
        <v>39</v>
      </c>
      <c r="P11644" s="1">
        <v>41277</v>
      </c>
      <c r="Q11644" t="s">
        <v>38</v>
      </c>
      <c r="R11644" t="s">
        <v>40</v>
      </c>
      <c r="S11644" t="s">
        <v>41</v>
      </c>
      <c r="T11644" t="s">
        <v>35741</v>
      </c>
      <c r="U11644" t="s">
        <v>35741</v>
      </c>
      <c r="V11644">
        <v>0</v>
      </c>
      <c r="W11644">
        <v>0</v>
      </c>
      <c r="X11644">
        <v>0</v>
      </c>
      <c r="Y11644">
        <v>0</v>
      </c>
      <c r="Z11644">
        <v>0</v>
      </c>
      <c r="AA11644">
        <v>0</v>
      </c>
      <c r="AB11644">
        <v>0</v>
      </c>
      <c r="AC11644">
        <v>1</v>
      </c>
      <c r="AD11644">
        <v>0</v>
      </c>
    </row>
    <row r="11645" spans="1:30" hidden="1" x14ac:dyDescent="0.3">
      <c r="A11645" t="s">
        <v>35759</v>
      </c>
      <c r="B11645" t="s">
        <v>35764</v>
      </c>
      <c r="C11645" t="s">
        <v>32</v>
      </c>
      <c r="D11645" t="s">
        <v>50</v>
      </c>
      <c r="E11645" s="1">
        <v>41650</v>
      </c>
      <c r="F11645">
        <v>2500000</v>
      </c>
      <c r="G11645" t="s">
        <v>35759</v>
      </c>
      <c r="H11645" t="s">
        <v>35761</v>
      </c>
      <c r="I11645" t="s">
        <v>35762</v>
      </c>
      <c r="J11645" t="s">
        <v>35741</v>
      </c>
      <c r="K11645" t="s">
        <v>37</v>
      </c>
      <c r="L11645" t="s">
        <v>38</v>
      </c>
      <c r="M11645">
        <v>16</v>
      </c>
      <c r="N11645" t="s">
        <v>39</v>
      </c>
      <c r="O11645" t="s">
        <v>39</v>
      </c>
      <c r="P11645" s="1">
        <v>41277</v>
      </c>
      <c r="Q11645" t="s">
        <v>38</v>
      </c>
      <c r="R11645" t="s">
        <v>40</v>
      </c>
      <c r="S11645" t="s">
        <v>41</v>
      </c>
      <c r="T11645" t="s">
        <v>35741</v>
      </c>
      <c r="U11645" t="s">
        <v>35741</v>
      </c>
      <c r="V11645">
        <v>0</v>
      </c>
      <c r="W11645">
        <v>0</v>
      </c>
      <c r="X11645">
        <v>0</v>
      </c>
      <c r="Y11645">
        <v>0</v>
      </c>
      <c r="Z11645">
        <v>0</v>
      </c>
      <c r="AA11645">
        <v>0</v>
      </c>
      <c r="AB11645">
        <v>0</v>
      </c>
      <c r="AC11645">
        <v>1</v>
      </c>
      <c r="AD11645">
        <v>0</v>
      </c>
    </row>
    <row r="11646" spans="1:30" hidden="1" x14ac:dyDescent="0.3">
      <c r="A11646" t="s">
        <v>35765</v>
      </c>
      <c r="B11646" t="s">
        <v>35766</v>
      </c>
      <c r="C11646" t="s">
        <v>32</v>
      </c>
      <c r="E11646" t="s">
        <v>4062</v>
      </c>
      <c r="F11646">
        <v>19000000</v>
      </c>
      <c r="G11646" t="s">
        <v>35765</v>
      </c>
      <c r="H11646" t="s">
        <v>35767</v>
      </c>
      <c r="I11646" t="s">
        <v>35768</v>
      </c>
      <c r="J11646" t="s">
        <v>35741</v>
      </c>
      <c r="K11646" t="s">
        <v>37</v>
      </c>
      <c r="L11646" t="s">
        <v>38</v>
      </c>
      <c r="M11646">
        <v>16</v>
      </c>
      <c r="N11646" t="s">
        <v>39</v>
      </c>
      <c r="O11646" t="s">
        <v>39</v>
      </c>
      <c r="P11646" s="1">
        <v>41096</v>
      </c>
      <c r="Q11646" t="s">
        <v>38</v>
      </c>
      <c r="R11646" t="s">
        <v>40</v>
      </c>
      <c r="S11646" t="s">
        <v>41</v>
      </c>
      <c r="T11646" t="s">
        <v>35741</v>
      </c>
      <c r="U11646" t="s">
        <v>35741</v>
      </c>
      <c r="V11646">
        <v>0</v>
      </c>
      <c r="W11646">
        <v>0</v>
      </c>
      <c r="X11646">
        <v>0</v>
      </c>
      <c r="Y11646">
        <v>0</v>
      </c>
      <c r="Z11646">
        <v>0</v>
      </c>
      <c r="AA11646">
        <v>0</v>
      </c>
      <c r="AB11646">
        <v>0</v>
      </c>
      <c r="AC11646">
        <v>1</v>
      </c>
      <c r="AD11646">
        <v>0</v>
      </c>
    </row>
    <row r="11647" spans="1:30" hidden="1" x14ac:dyDescent="0.3">
      <c r="A11647" t="s">
        <v>35765</v>
      </c>
      <c r="B11647" t="s">
        <v>35769</v>
      </c>
      <c r="C11647" t="s">
        <v>32</v>
      </c>
      <c r="E11647" t="s">
        <v>6880</v>
      </c>
      <c r="F11647">
        <v>18000000</v>
      </c>
      <c r="G11647" t="s">
        <v>35765</v>
      </c>
      <c r="H11647" t="s">
        <v>35767</v>
      </c>
      <c r="I11647" t="s">
        <v>35768</v>
      </c>
      <c r="J11647" t="s">
        <v>35741</v>
      </c>
      <c r="K11647" t="s">
        <v>37</v>
      </c>
      <c r="L11647" t="s">
        <v>38</v>
      </c>
      <c r="M11647">
        <v>16</v>
      </c>
      <c r="N11647" t="s">
        <v>39</v>
      </c>
      <c r="O11647" t="s">
        <v>39</v>
      </c>
      <c r="P11647" s="1">
        <v>41096</v>
      </c>
      <c r="Q11647" t="s">
        <v>38</v>
      </c>
      <c r="R11647" t="s">
        <v>40</v>
      </c>
      <c r="S11647" t="s">
        <v>41</v>
      </c>
      <c r="T11647" t="s">
        <v>35741</v>
      </c>
      <c r="U11647" t="s">
        <v>35741</v>
      </c>
      <c r="V11647">
        <v>0</v>
      </c>
      <c r="W11647">
        <v>0</v>
      </c>
      <c r="X11647">
        <v>0</v>
      </c>
      <c r="Y11647">
        <v>0</v>
      </c>
      <c r="Z11647">
        <v>0</v>
      </c>
      <c r="AA11647">
        <v>0</v>
      </c>
      <c r="AB11647">
        <v>0</v>
      </c>
      <c r="AC11647">
        <v>1</v>
      </c>
      <c r="AD11647">
        <v>0</v>
      </c>
    </row>
    <row r="11648" spans="1:30" hidden="1" x14ac:dyDescent="0.3">
      <c r="A11648" t="s">
        <v>35770</v>
      </c>
      <c r="B11648" t="s">
        <v>35771</v>
      </c>
      <c r="C11648" t="s">
        <v>32</v>
      </c>
      <c r="E11648" s="1">
        <v>42192</v>
      </c>
      <c r="F11648">
        <v>5000000</v>
      </c>
      <c r="G11648" t="s">
        <v>35770</v>
      </c>
      <c r="H11648" t="s">
        <v>35772</v>
      </c>
      <c r="I11648" t="s">
        <v>35773</v>
      </c>
      <c r="J11648" t="s">
        <v>35741</v>
      </c>
      <c r="K11648" t="s">
        <v>37</v>
      </c>
      <c r="L11648" t="s">
        <v>38</v>
      </c>
      <c r="M11648">
        <v>16</v>
      </c>
      <c r="N11648" t="s">
        <v>39</v>
      </c>
      <c r="O11648" t="s">
        <v>39</v>
      </c>
      <c r="P11648" s="1">
        <v>36161</v>
      </c>
      <c r="Q11648" t="s">
        <v>38</v>
      </c>
      <c r="R11648" t="s">
        <v>40</v>
      </c>
      <c r="S11648" t="s">
        <v>41</v>
      </c>
      <c r="T11648" t="s">
        <v>35741</v>
      </c>
      <c r="U11648" t="s">
        <v>35741</v>
      </c>
      <c r="V11648">
        <v>0</v>
      </c>
      <c r="W11648">
        <v>0</v>
      </c>
      <c r="X11648">
        <v>0</v>
      </c>
      <c r="Y11648">
        <v>0</v>
      </c>
      <c r="Z11648">
        <v>0</v>
      </c>
      <c r="AA11648">
        <v>0</v>
      </c>
      <c r="AB11648">
        <v>0</v>
      </c>
      <c r="AC11648">
        <v>1</v>
      </c>
      <c r="AD11648">
        <v>0</v>
      </c>
    </row>
    <row r="11649" spans="1:30" hidden="1" x14ac:dyDescent="0.3">
      <c r="A11649" t="s">
        <v>35774</v>
      </c>
      <c r="B11649" t="s">
        <v>35775</v>
      </c>
      <c r="C11649" t="s">
        <v>32</v>
      </c>
      <c r="D11649" t="s">
        <v>33</v>
      </c>
      <c r="E11649" t="s">
        <v>4543</v>
      </c>
      <c r="F11649">
        <v>12000000</v>
      </c>
      <c r="G11649" t="s">
        <v>35774</v>
      </c>
      <c r="H11649" t="s">
        <v>35776</v>
      </c>
      <c r="I11649" t="s">
        <v>35777</v>
      </c>
      <c r="J11649" t="s">
        <v>35741</v>
      </c>
      <c r="K11649" t="s">
        <v>37</v>
      </c>
      <c r="L11649" t="s">
        <v>38</v>
      </c>
      <c r="M11649">
        <v>19</v>
      </c>
      <c r="N11649" t="s">
        <v>306</v>
      </c>
      <c r="O11649" t="s">
        <v>306</v>
      </c>
      <c r="P11649" s="1">
        <v>42005</v>
      </c>
      <c r="Q11649" t="s">
        <v>38</v>
      </c>
      <c r="R11649" t="s">
        <v>40</v>
      </c>
      <c r="S11649" t="s">
        <v>41</v>
      </c>
      <c r="T11649" t="s">
        <v>35741</v>
      </c>
      <c r="U11649" t="s">
        <v>35741</v>
      </c>
      <c r="V11649">
        <v>0</v>
      </c>
      <c r="W11649">
        <v>0</v>
      </c>
      <c r="X11649">
        <v>0</v>
      </c>
      <c r="Y11649">
        <v>0</v>
      </c>
      <c r="Z11649">
        <v>0</v>
      </c>
      <c r="AA11649">
        <v>0</v>
      </c>
      <c r="AB11649">
        <v>0</v>
      </c>
      <c r="AC11649">
        <v>1</v>
      </c>
      <c r="AD11649">
        <v>0</v>
      </c>
    </row>
    <row r="11650" spans="1:30" hidden="1" x14ac:dyDescent="0.3">
      <c r="A11650" t="s">
        <v>35778</v>
      </c>
      <c r="B11650" t="s">
        <v>35779</v>
      </c>
      <c r="C11650" t="s">
        <v>32</v>
      </c>
      <c r="D11650" t="s">
        <v>50</v>
      </c>
      <c r="E11650" t="s">
        <v>1043</v>
      </c>
      <c r="F11650">
        <v>3000000</v>
      </c>
      <c r="G11650" t="s">
        <v>35778</v>
      </c>
      <c r="H11650" t="s">
        <v>35780</v>
      </c>
      <c r="I11650" t="s">
        <v>35781</v>
      </c>
      <c r="J11650" t="s">
        <v>35782</v>
      </c>
      <c r="K11650" t="s">
        <v>37</v>
      </c>
      <c r="L11650" t="s">
        <v>38</v>
      </c>
      <c r="M11650">
        <v>19</v>
      </c>
      <c r="N11650" t="s">
        <v>306</v>
      </c>
      <c r="O11650" t="s">
        <v>306</v>
      </c>
      <c r="P11650" s="1">
        <v>41640</v>
      </c>
      <c r="Q11650" t="s">
        <v>38</v>
      </c>
      <c r="R11650" t="s">
        <v>40</v>
      </c>
      <c r="S11650" t="s">
        <v>41</v>
      </c>
      <c r="T11650" t="s">
        <v>35741</v>
      </c>
      <c r="U11650" t="s">
        <v>35741</v>
      </c>
      <c r="V11650">
        <v>0</v>
      </c>
      <c r="W11650">
        <v>0</v>
      </c>
      <c r="X11650">
        <v>0</v>
      </c>
      <c r="Y11650">
        <v>0</v>
      </c>
      <c r="Z11650">
        <v>0</v>
      </c>
      <c r="AA11650">
        <v>0</v>
      </c>
      <c r="AB11650">
        <v>0</v>
      </c>
      <c r="AC11650">
        <v>1</v>
      </c>
      <c r="AD11650">
        <v>0</v>
      </c>
    </row>
    <row r="11651" spans="1:30" hidden="1" x14ac:dyDescent="0.3">
      <c r="A11651" t="s">
        <v>35783</v>
      </c>
      <c r="B11651" t="s">
        <v>35784</v>
      </c>
      <c r="C11651" t="s">
        <v>32</v>
      </c>
      <c r="E11651" t="s">
        <v>3855</v>
      </c>
      <c r="F11651">
        <v>30000000</v>
      </c>
      <c r="G11651" t="s">
        <v>35783</v>
      </c>
      <c r="H11651" t="s">
        <v>35785</v>
      </c>
      <c r="I11651" t="s">
        <v>35786</v>
      </c>
      <c r="J11651" t="s">
        <v>35741</v>
      </c>
      <c r="K11651" t="s">
        <v>37</v>
      </c>
      <c r="L11651" t="s">
        <v>38</v>
      </c>
      <c r="M11651">
        <v>10</v>
      </c>
      <c r="N11651" t="s">
        <v>272</v>
      </c>
      <c r="O11651" t="s">
        <v>273</v>
      </c>
      <c r="P11651" s="1">
        <v>40545</v>
      </c>
      <c r="Q11651" t="s">
        <v>38</v>
      </c>
      <c r="R11651" t="s">
        <v>40</v>
      </c>
      <c r="S11651" t="s">
        <v>41</v>
      </c>
      <c r="T11651" t="s">
        <v>35741</v>
      </c>
      <c r="U11651" t="s">
        <v>35741</v>
      </c>
      <c r="V11651">
        <v>0</v>
      </c>
      <c r="W11651">
        <v>0</v>
      </c>
      <c r="X11651">
        <v>0</v>
      </c>
      <c r="Y11651">
        <v>0</v>
      </c>
      <c r="Z11651">
        <v>0</v>
      </c>
      <c r="AA11651">
        <v>0</v>
      </c>
      <c r="AB11651">
        <v>0</v>
      </c>
      <c r="AC11651">
        <v>1</v>
      </c>
      <c r="AD11651">
        <v>0</v>
      </c>
    </row>
    <row r="11652" spans="1:30" hidden="1" x14ac:dyDescent="0.3">
      <c r="A11652" t="s">
        <v>35787</v>
      </c>
      <c r="B11652" t="s">
        <v>35788</v>
      </c>
      <c r="C11652" t="s">
        <v>32</v>
      </c>
      <c r="E11652" t="s">
        <v>7422</v>
      </c>
      <c r="F11652">
        <v>31000000</v>
      </c>
      <c r="G11652" t="s">
        <v>35787</v>
      </c>
      <c r="H11652" t="s">
        <v>35789</v>
      </c>
      <c r="I11652" t="s">
        <v>35790</v>
      </c>
      <c r="J11652" t="s">
        <v>35741</v>
      </c>
      <c r="K11652" t="s">
        <v>168</v>
      </c>
      <c r="L11652" t="s">
        <v>38</v>
      </c>
      <c r="M11652">
        <v>9</v>
      </c>
      <c r="N11652" t="s">
        <v>5361</v>
      </c>
      <c r="O11652" t="s">
        <v>5361</v>
      </c>
      <c r="P11652" s="1">
        <v>32143</v>
      </c>
      <c r="Q11652" t="s">
        <v>38</v>
      </c>
      <c r="R11652" t="s">
        <v>40</v>
      </c>
      <c r="S11652" t="s">
        <v>41</v>
      </c>
      <c r="T11652" t="s">
        <v>35741</v>
      </c>
      <c r="U11652" t="s">
        <v>35741</v>
      </c>
      <c r="V11652">
        <v>0</v>
      </c>
      <c r="W11652">
        <v>0</v>
      </c>
      <c r="X11652">
        <v>0</v>
      </c>
      <c r="Y11652">
        <v>0</v>
      </c>
      <c r="Z11652">
        <v>0</v>
      </c>
      <c r="AA11652">
        <v>0</v>
      </c>
      <c r="AB11652">
        <v>0</v>
      </c>
      <c r="AC11652">
        <v>1</v>
      </c>
      <c r="AD11652">
        <v>0</v>
      </c>
    </row>
    <row r="11653" spans="1:30" hidden="1" x14ac:dyDescent="0.3">
      <c r="A11653" t="s">
        <v>35791</v>
      </c>
      <c r="B11653" t="s">
        <v>35792</v>
      </c>
      <c r="C11653" t="s">
        <v>32</v>
      </c>
      <c r="E11653" s="1">
        <v>41915</v>
      </c>
      <c r="F11653">
        <v>10000000</v>
      </c>
      <c r="G11653" t="s">
        <v>35791</v>
      </c>
      <c r="H11653" t="s">
        <v>35793</v>
      </c>
      <c r="I11653" t="s">
        <v>35794</v>
      </c>
      <c r="J11653" t="s">
        <v>35741</v>
      </c>
      <c r="K11653" t="s">
        <v>37</v>
      </c>
      <c r="L11653" t="s">
        <v>38</v>
      </c>
      <c r="M11653">
        <v>16</v>
      </c>
      <c r="N11653" t="s">
        <v>279</v>
      </c>
      <c r="O11653" t="s">
        <v>279</v>
      </c>
      <c r="P11653" s="1">
        <v>40179</v>
      </c>
      <c r="Q11653" t="s">
        <v>38</v>
      </c>
      <c r="R11653" t="s">
        <v>40</v>
      </c>
      <c r="S11653" t="s">
        <v>41</v>
      </c>
      <c r="T11653" t="s">
        <v>35741</v>
      </c>
      <c r="U11653" t="s">
        <v>35741</v>
      </c>
      <c r="V11653">
        <v>0</v>
      </c>
      <c r="W11653">
        <v>0</v>
      </c>
      <c r="X11653">
        <v>0</v>
      </c>
      <c r="Y11653">
        <v>0</v>
      </c>
      <c r="Z11653">
        <v>0</v>
      </c>
      <c r="AA11653">
        <v>0</v>
      </c>
      <c r="AB11653">
        <v>0</v>
      </c>
      <c r="AC11653">
        <v>1</v>
      </c>
      <c r="AD11653">
        <v>0</v>
      </c>
    </row>
    <row r="11654" spans="1:30" hidden="1" x14ac:dyDescent="0.3">
      <c r="A11654" t="s">
        <v>35795</v>
      </c>
      <c r="B11654" t="s">
        <v>35796</v>
      </c>
      <c r="C11654" t="s">
        <v>32</v>
      </c>
      <c r="E11654" t="s">
        <v>907</v>
      </c>
      <c r="F11654">
        <v>24000000</v>
      </c>
      <c r="G11654" t="s">
        <v>35795</v>
      </c>
      <c r="H11654" t="s">
        <v>35797</v>
      </c>
      <c r="I11654" t="s">
        <v>35798</v>
      </c>
      <c r="J11654" t="s">
        <v>35741</v>
      </c>
      <c r="K11654" t="s">
        <v>37</v>
      </c>
      <c r="L11654" t="s">
        <v>38</v>
      </c>
      <c r="M11654">
        <v>16</v>
      </c>
      <c r="N11654" t="s">
        <v>39</v>
      </c>
      <c r="O11654" t="s">
        <v>39</v>
      </c>
      <c r="Q11654" t="s">
        <v>38</v>
      </c>
      <c r="R11654" t="s">
        <v>40</v>
      </c>
      <c r="S11654" t="s">
        <v>41</v>
      </c>
      <c r="T11654" t="s">
        <v>35741</v>
      </c>
      <c r="U11654" t="s">
        <v>35741</v>
      </c>
      <c r="V11654">
        <v>0</v>
      </c>
      <c r="W11654">
        <v>0</v>
      </c>
      <c r="X11654">
        <v>0</v>
      </c>
      <c r="Y11654">
        <v>0</v>
      </c>
      <c r="Z11654">
        <v>0</v>
      </c>
      <c r="AA11654">
        <v>0</v>
      </c>
      <c r="AB11654">
        <v>0</v>
      </c>
      <c r="AC11654">
        <v>1</v>
      </c>
      <c r="AD11654">
        <v>0</v>
      </c>
    </row>
    <row r="11655" spans="1:30" hidden="1" x14ac:dyDescent="0.3">
      <c r="A11655" t="s">
        <v>35799</v>
      </c>
      <c r="B11655" t="s">
        <v>35800</v>
      </c>
      <c r="C11655" t="s">
        <v>32</v>
      </c>
      <c r="D11655" t="s">
        <v>33</v>
      </c>
      <c r="E11655" t="s">
        <v>4311</v>
      </c>
      <c r="F11655">
        <v>923000</v>
      </c>
      <c r="G11655" t="s">
        <v>35799</v>
      </c>
      <c r="H11655" t="s">
        <v>35801</v>
      </c>
      <c r="I11655" t="s">
        <v>35802</v>
      </c>
      <c r="J11655" t="s">
        <v>35803</v>
      </c>
      <c r="K11655" t="s">
        <v>37</v>
      </c>
      <c r="L11655" t="s">
        <v>53</v>
      </c>
      <c r="M11655" t="s">
        <v>704</v>
      </c>
      <c r="N11655" t="s">
        <v>705</v>
      </c>
      <c r="O11655" t="s">
        <v>705</v>
      </c>
      <c r="P11655" s="1">
        <v>40603</v>
      </c>
      <c r="Q11655" t="s">
        <v>53</v>
      </c>
      <c r="R11655" t="s">
        <v>56</v>
      </c>
      <c r="S11655" t="s">
        <v>41</v>
      </c>
      <c r="T11655" t="s">
        <v>35741</v>
      </c>
      <c r="U11655" t="s">
        <v>35741</v>
      </c>
      <c r="V11655">
        <v>0</v>
      </c>
      <c r="W11655">
        <v>0</v>
      </c>
      <c r="X11655">
        <v>0</v>
      </c>
      <c r="Y11655">
        <v>0</v>
      </c>
      <c r="Z11655">
        <v>0</v>
      </c>
      <c r="AA11655">
        <v>0</v>
      </c>
      <c r="AB11655">
        <v>0</v>
      </c>
      <c r="AC11655">
        <v>1</v>
      </c>
      <c r="AD11655">
        <v>0</v>
      </c>
    </row>
    <row r="11656" spans="1:30" hidden="1" x14ac:dyDescent="0.3">
      <c r="A11656" t="s">
        <v>35799</v>
      </c>
      <c r="B11656" t="s">
        <v>35804</v>
      </c>
      <c r="C11656" t="s">
        <v>32</v>
      </c>
      <c r="D11656" t="s">
        <v>50</v>
      </c>
      <c r="E11656" t="s">
        <v>26506</v>
      </c>
      <c r="F11656">
        <v>1250000</v>
      </c>
      <c r="G11656" t="s">
        <v>35799</v>
      </c>
      <c r="H11656" t="s">
        <v>35801</v>
      </c>
      <c r="I11656" t="s">
        <v>35802</v>
      </c>
      <c r="J11656" t="s">
        <v>35803</v>
      </c>
      <c r="K11656" t="s">
        <v>37</v>
      </c>
      <c r="L11656" t="s">
        <v>53</v>
      </c>
      <c r="M11656" t="s">
        <v>704</v>
      </c>
      <c r="N11656" t="s">
        <v>705</v>
      </c>
      <c r="O11656" t="s">
        <v>705</v>
      </c>
      <c r="P11656" s="1">
        <v>40603</v>
      </c>
      <c r="Q11656" t="s">
        <v>53</v>
      </c>
      <c r="R11656" t="s">
        <v>56</v>
      </c>
      <c r="S11656" t="s">
        <v>41</v>
      </c>
      <c r="T11656" t="s">
        <v>35741</v>
      </c>
      <c r="U11656" t="s">
        <v>35741</v>
      </c>
      <c r="V11656">
        <v>0</v>
      </c>
      <c r="W11656">
        <v>0</v>
      </c>
      <c r="X11656">
        <v>0</v>
      </c>
      <c r="Y11656">
        <v>0</v>
      </c>
      <c r="Z11656">
        <v>0</v>
      </c>
      <c r="AA11656">
        <v>0</v>
      </c>
      <c r="AB11656">
        <v>0</v>
      </c>
      <c r="AC11656">
        <v>1</v>
      </c>
      <c r="AD11656">
        <v>0</v>
      </c>
    </row>
    <row r="11657" spans="1:30" hidden="1" x14ac:dyDescent="0.3">
      <c r="A11657" t="s">
        <v>35805</v>
      </c>
      <c r="B11657" t="s">
        <v>35806</v>
      </c>
      <c r="C11657" t="s">
        <v>32</v>
      </c>
      <c r="E11657" s="1">
        <v>41487</v>
      </c>
      <c r="F11657">
        <v>2000000</v>
      </c>
      <c r="G11657" t="s">
        <v>35805</v>
      </c>
      <c r="H11657" t="s">
        <v>35807</v>
      </c>
      <c r="I11657" t="s">
        <v>35808</v>
      </c>
      <c r="J11657" t="s">
        <v>35741</v>
      </c>
      <c r="K11657" t="s">
        <v>37</v>
      </c>
      <c r="L11657" t="s">
        <v>53</v>
      </c>
      <c r="M11657" t="s">
        <v>717</v>
      </c>
      <c r="N11657" t="s">
        <v>1430</v>
      </c>
      <c r="O11657" t="s">
        <v>1430</v>
      </c>
      <c r="Q11657" t="s">
        <v>53</v>
      </c>
      <c r="R11657" t="s">
        <v>56</v>
      </c>
      <c r="S11657" t="s">
        <v>41</v>
      </c>
      <c r="T11657" t="s">
        <v>35741</v>
      </c>
      <c r="U11657" t="s">
        <v>35741</v>
      </c>
      <c r="V11657">
        <v>0</v>
      </c>
      <c r="W11657">
        <v>0</v>
      </c>
      <c r="X11657">
        <v>0</v>
      </c>
      <c r="Y11657">
        <v>0</v>
      </c>
      <c r="Z11657">
        <v>0</v>
      </c>
      <c r="AA11657">
        <v>0</v>
      </c>
      <c r="AB11657">
        <v>0</v>
      </c>
      <c r="AC11657">
        <v>1</v>
      </c>
      <c r="AD11657">
        <v>0</v>
      </c>
    </row>
    <row r="11658" spans="1:30" hidden="1" x14ac:dyDescent="0.3">
      <c r="A11658" t="s">
        <v>35809</v>
      </c>
      <c r="B11658" t="s">
        <v>35810</v>
      </c>
      <c r="C11658" t="s">
        <v>32</v>
      </c>
      <c r="E11658" t="s">
        <v>35811</v>
      </c>
      <c r="F11658">
        <v>6000000</v>
      </c>
      <c r="G11658" t="s">
        <v>35809</v>
      </c>
      <c r="H11658" t="s">
        <v>35812</v>
      </c>
      <c r="I11658" t="s">
        <v>35813</v>
      </c>
      <c r="J11658" t="s">
        <v>35741</v>
      </c>
      <c r="K11658" t="s">
        <v>37</v>
      </c>
      <c r="L11658" t="s">
        <v>53</v>
      </c>
      <c r="M11658" t="s">
        <v>73</v>
      </c>
      <c r="N11658" t="s">
        <v>74</v>
      </c>
      <c r="O11658" t="s">
        <v>75</v>
      </c>
      <c r="P11658" s="1">
        <v>41275</v>
      </c>
      <c r="Q11658" t="s">
        <v>53</v>
      </c>
      <c r="R11658" t="s">
        <v>56</v>
      </c>
      <c r="S11658" t="s">
        <v>41</v>
      </c>
      <c r="T11658" t="s">
        <v>35741</v>
      </c>
      <c r="U11658" t="s">
        <v>35741</v>
      </c>
      <c r="V11658">
        <v>0</v>
      </c>
      <c r="W11658">
        <v>0</v>
      </c>
      <c r="X11658">
        <v>0</v>
      </c>
      <c r="Y11658">
        <v>0</v>
      </c>
      <c r="Z11658">
        <v>0</v>
      </c>
      <c r="AA11658">
        <v>0</v>
      </c>
      <c r="AB11658">
        <v>0</v>
      </c>
      <c r="AC11658">
        <v>1</v>
      </c>
      <c r="AD11658">
        <v>0</v>
      </c>
    </row>
    <row r="11659" spans="1:30" hidden="1" x14ac:dyDescent="0.3">
      <c r="A11659" t="s">
        <v>35814</v>
      </c>
      <c r="B11659" t="s">
        <v>35815</v>
      </c>
      <c r="C11659" t="s">
        <v>32</v>
      </c>
      <c r="E11659" t="s">
        <v>25680</v>
      </c>
      <c r="F11659">
        <v>2750000</v>
      </c>
      <c r="G11659" t="s">
        <v>35814</v>
      </c>
      <c r="H11659" t="s">
        <v>35816</v>
      </c>
      <c r="I11659" t="s">
        <v>35817</v>
      </c>
      <c r="J11659" t="s">
        <v>35741</v>
      </c>
      <c r="K11659" t="s">
        <v>37</v>
      </c>
      <c r="L11659" t="s">
        <v>53</v>
      </c>
      <c r="M11659" t="s">
        <v>62</v>
      </c>
      <c r="N11659" t="s">
        <v>63</v>
      </c>
      <c r="O11659" t="s">
        <v>63</v>
      </c>
      <c r="P11659" s="1">
        <v>38723</v>
      </c>
      <c r="Q11659" t="s">
        <v>53</v>
      </c>
      <c r="R11659" t="s">
        <v>56</v>
      </c>
      <c r="S11659" t="s">
        <v>41</v>
      </c>
      <c r="T11659" t="s">
        <v>35741</v>
      </c>
      <c r="U11659" t="s">
        <v>35741</v>
      </c>
      <c r="V11659">
        <v>0</v>
      </c>
      <c r="W11659">
        <v>0</v>
      </c>
      <c r="X11659">
        <v>0</v>
      </c>
      <c r="Y11659">
        <v>0</v>
      </c>
      <c r="Z11659">
        <v>0</v>
      </c>
      <c r="AA11659">
        <v>0</v>
      </c>
      <c r="AB11659">
        <v>0</v>
      </c>
      <c r="AC11659">
        <v>1</v>
      </c>
      <c r="AD11659">
        <v>0</v>
      </c>
    </row>
    <row r="11660" spans="1:30" hidden="1" x14ac:dyDescent="0.3">
      <c r="A11660" t="s">
        <v>35818</v>
      </c>
      <c r="B11660" t="s">
        <v>35819</v>
      </c>
      <c r="C11660" t="s">
        <v>32</v>
      </c>
      <c r="E11660" s="1">
        <v>41852</v>
      </c>
      <c r="F11660">
        <v>2700000</v>
      </c>
      <c r="G11660" t="s">
        <v>35818</v>
      </c>
      <c r="H11660" t="s">
        <v>35820</v>
      </c>
      <c r="I11660" t="s">
        <v>35821</v>
      </c>
      <c r="J11660" t="s">
        <v>35741</v>
      </c>
      <c r="K11660" t="s">
        <v>37</v>
      </c>
      <c r="L11660" t="s">
        <v>53</v>
      </c>
      <c r="M11660" t="s">
        <v>54</v>
      </c>
      <c r="N11660" t="s">
        <v>95</v>
      </c>
      <c r="O11660" t="s">
        <v>96</v>
      </c>
      <c r="P11660" s="1">
        <v>41040</v>
      </c>
      <c r="Q11660" t="s">
        <v>53</v>
      </c>
      <c r="R11660" t="s">
        <v>56</v>
      </c>
      <c r="S11660" t="s">
        <v>41</v>
      </c>
      <c r="T11660" t="s">
        <v>35741</v>
      </c>
      <c r="U11660" t="s">
        <v>35741</v>
      </c>
      <c r="V11660">
        <v>0</v>
      </c>
      <c r="W11660">
        <v>0</v>
      </c>
      <c r="X11660">
        <v>0</v>
      </c>
      <c r="Y11660">
        <v>0</v>
      </c>
      <c r="Z11660">
        <v>0</v>
      </c>
      <c r="AA11660">
        <v>0</v>
      </c>
      <c r="AB11660">
        <v>0</v>
      </c>
      <c r="AC11660">
        <v>1</v>
      </c>
      <c r="AD11660">
        <v>0</v>
      </c>
    </row>
    <row r="11661" spans="1:30" hidden="1" x14ac:dyDescent="0.3">
      <c r="A11661" t="s">
        <v>35818</v>
      </c>
      <c r="B11661" t="s">
        <v>35822</v>
      </c>
      <c r="C11661" t="s">
        <v>32</v>
      </c>
      <c r="E11661" t="s">
        <v>3293</v>
      </c>
      <c r="F11661">
        <v>1609987</v>
      </c>
      <c r="G11661" t="s">
        <v>35818</v>
      </c>
      <c r="H11661" t="s">
        <v>35820</v>
      </c>
      <c r="I11661" t="s">
        <v>35821</v>
      </c>
      <c r="J11661" t="s">
        <v>35741</v>
      </c>
      <c r="K11661" t="s">
        <v>37</v>
      </c>
      <c r="L11661" t="s">
        <v>53</v>
      </c>
      <c r="M11661" t="s">
        <v>54</v>
      </c>
      <c r="N11661" t="s">
        <v>95</v>
      </c>
      <c r="O11661" t="s">
        <v>96</v>
      </c>
      <c r="P11661" s="1">
        <v>41040</v>
      </c>
      <c r="Q11661" t="s">
        <v>53</v>
      </c>
      <c r="R11661" t="s">
        <v>56</v>
      </c>
      <c r="S11661" t="s">
        <v>41</v>
      </c>
      <c r="T11661" t="s">
        <v>35741</v>
      </c>
      <c r="U11661" t="s">
        <v>35741</v>
      </c>
      <c r="V11661">
        <v>0</v>
      </c>
      <c r="W11661">
        <v>0</v>
      </c>
      <c r="X11661">
        <v>0</v>
      </c>
      <c r="Y11661">
        <v>0</v>
      </c>
      <c r="Z11661">
        <v>0</v>
      </c>
      <c r="AA11661">
        <v>0</v>
      </c>
      <c r="AB11661">
        <v>0</v>
      </c>
      <c r="AC11661">
        <v>1</v>
      </c>
      <c r="AD11661">
        <v>0</v>
      </c>
    </row>
    <row r="11662" spans="1:30" hidden="1" x14ac:dyDescent="0.3">
      <c r="A11662" t="s">
        <v>35823</v>
      </c>
      <c r="B11662" t="s">
        <v>35824</v>
      </c>
      <c r="C11662" t="s">
        <v>32</v>
      </c>
      <c r="D11662" t="s">
        <v>33</v>
      </c>
      <c r="E11662" s="1">
        <v>39453</v>
      </c>
      <c r="F11662">
        <v>22000000</v>
      </c>
      <c r="G11662" t="s">
        <v>35823</v>
      </c>
      <c r="H11662" t="s">
        <v>35825</v>
      </c>
      <c r="I11662" t="s">
        <v>35826</v>
      </c>
      <c r="J11662" t="s">
        <v>35741</v>
      </c>
      <c r="K11662" t="s">
        <v>168</v>
      </c>
      <c r="L11662" t="s">
        <v>53</v>
      </c>
      <c r="M11662" t="s">
        <v>54</v>
      </c>
      <c r="N11662" t="s">
        <v>4801</v>
      </c>
      <c r="O11662" t="s">
        <v>10136</v>
      </c>
      <c r="P11662" s="1">
        <v>38718</v>
      </c>
      <c r="Q11662" t="s">
        <v>53</v>
      </c>
      <c r="R11662" t="s">
        <v>56</v>
      </c>
      <c r="S11662" t="s">
        <v>41</v>
      </c>
      <c r="T11662" t="s">
        <v>35741</v>
      </c>
      <c r="U11662" t="s">
        <v>35741</v>
      </c>
      <c r="V11662">
        <v>0</v>
      </c>
      <c r="W11662">
        <v>0</v>
      </c>
      <c r="X11662">
        <v>0</v>
      </c>
      <c r="Y11662">
        <v>0</v>
      </c>
      <c r="Z11662">
        <v>0</v>
      </c>
      <c r="AA11662">
        <v>0</v>
      </c>
      <c r="AB11662">
        <v>0</v>
      </c>
      <c r="AC11662">
        <v>1</v>
      </c>
      <c r="AD11662">
        <v>0</v>
      </c>
    </row>
    <row r="11663" spans="1:30" hidden="1" x14ac:dyDescent="0.3">
      <c r="A11663" t="s">
        <v>35823</v>
      </c>
      <c r="B11663" t="s">
        <v>35827</v>
      </c>
      <c r="C11663" t="s">
        <v>32</v>
      </c>
      <c r="E11663" t="s">
        <v>24667</v>
      </c>
      <c r="F11663">
        <v>8000000</v>
      </c>
      <c r="G11663" t="s">
        <v>35823</v>
      </c>
      <c r="H11663" t="s">
        <v>35825</v>
      </c>
      <c r="I11663" t="s">
        <v>35826</v>
      </c>
      <c r="J11663" t="s">
        <v>35741</v>
      </c>
      <c r="K11663" t="s">
        <v>168</v>
      </c>
      <c r="L11663" t="s">
        <v>53</v>
      </c>
      <c r="M11663" t="s">
        <v>54</v>
      </c>
      <c r="N11663" t="s">
        <v>4801</v>
      </c>
      <c r="O11663" t="s">
        <v>10136</v>
      </c>
      <c r="P11663" s="1">
        <v>38718</v>
      </c>
      <c r="Q11663" t="s">
        <v>53</v>
      </c>
      <c r="R11663" t="s">
        <v>56</v>
      </c>
      <c r="S11663" t="s">
        <v>41</v>
      </c>
      <c r="T11663" t="s">
        <v>35741</v>
      </c>
      <c r="U11663" t="s">
        <v>35741</v>
      </c>
      <c r="V11663">
        <v>0</v>
      </c>
      <c r="W11663">
        <v>0</v>
      </c>
      <c r="X11663">
        <v>0</v>
      </c>
      <c r="Y11663">
        <v>0</v>
      </c>
      <c r="Z11663">
        <v>0</v>
      </c>
      <c r="AA11663">
        <v>0</v>
      </c>
      <c r="AB11663">
        <v>0</v>
      </c>
      <c r="AC11663">
        <v>1</v>
      </c>
      <c r="AD11663">
        <v>0</v>
      </c>
    </row>
    <row r="11664" spans="1:30" hidden="1" x14ac:dyDescent="0.3">
      <c r="A11664" t="s">
        <v>35828</v>
      </c>
      <c r="B11664" t="s">
        <v>35829</v>
      </c>
      <c r="C11664" t="s">
        <v>32</v>
      </c>
      <c r="D11664" t="s">
        <v>50</v>
      </c>
      <c r="E11664" s="1">
        <v>42189</v>
      </c>
      <c r="F11664">
        <v>11000000</v>
      </c>
      <c r="G11664" t="s">
        <v>35828</v>
      </c>
      <c r="H11664" t="s">
        <v>35830</v>
      </c>
      <c r="I11664" t="s">
        <v>35831</v>
      </c>
      <c r="J11664" t="s">
        <v>35832</v>
      </c>
      <c r="K11664" t="s">
        <v>37</v>
      </c>
      <c r="L11664" t="s">
        <v>53</v>
      </c>
      <c r="M11664" t="s">
        <v>54</v>
      </c>
      <c r="N11664" t="s">
        <v>55</v>
      </c>
      <c r="O11664" t="s">
        <v>55</v>
      </c>
      <c r="P11664" s="1">
        <v>41286</v>
      </c>
      <c r="Q11664" t="s">
        <v>53</v>
      </c>
      <c r="R11664" t="s">
        <v>56</v>
      </c>
      <c r="S11664" t="s">
        <v>41</v>
      </c>
      <c r="T11664" t="s">
        <v>35741</v>
      </c>
      <c r="U11664" t="s">
        <v>35741</v>
      </c>
      <c r="V11664">
        <v>0</v>
      </c>
      <c r="W11664">
        <v>0</v>
      </c>
      <c r="X11664">
        <v>0</v>
      </c>
      <c r="Y11664">
        <v>0</v>
      </c>
      <c r="Z11664">
        <v>0</v>
      </c>
      <c r="AA11664">
        <v>0</v>
      </c>
      <c r="AB11664">
        <v>0</v>
      </c>
      <c r="AC11664">
        <v>1</v>
      </c>
      <c r="AD11664">
        <v>0</v>
      </c>
    </row>
    <row r="11665" spans="1:30" hidden="1" x14ac:dyDescent="0.3">
      <c r="A11665" t="s">
        <v>35833</v>
      </c>
      <c r="B11665" t="s">
        <v>35834</v>
      </c>
      <c r="C11665" t="s">
        <v>32</v>
      </c>
      <c r="D11665" t="s">
        <v>50</v>
      </c>
      <c r="E11665" s="1">
        <v>41768</v>
      </c>
      <c r="F11665">
        <v>20100000</v>
      </c>
      <c r="G11665" t="s">
        <v>35833</v>
      </c>
      <c r="H11665" t="s">
        <v>35835</v>
      </c>
      <c r="I11665" t="s">
        <v>35836</v>
      </c>
      <c r="J11665" t="s">
        <v>35837</v>
      </c>
      <c r="K11665" t="s">
        <v>37</v>
      </c>
      <c r="L11665" t="s">
        <v>53</v>
      </c>
      <c r="M11665" t="s">
        <v>2991</v>
      </c>
      <c r="N11665" t="s">
        <v>10361</v>
      </c>
      <c r="O11665" t="s">
        <v>10362</v>
      </c>
      <c r="P11665" s="1">
        <v>38718</v>
      </c>
      <c r="Q11665" t="s">
        <v>53</v>
      </c>
      <c r="R11665" t="s">
        <v>56</v>
      </c>
      <c r="S11665" t="s">
        <v>41</v>
      </c>
      <c r="T11665" t="s">
        <v>35741</v>
      </c>
      <c r="U11665" t="s">
        <v>35741</v>
      </c>
      <c r="V11665">
        <v>0</v>
      </c>
      <c r="W11665">
        <v>0</v>
      </c>
      <c r="X11665">
        <v>0</v>
      </c>
      <c r="Y11665">
        <v>0</v>
      </c>
      <c r="Z11665">
        <v>0</v>
      </c>
      <c r="AA11665">
        <v>0</v>
      </c>
      <c r="AB11665">
        <v>0</v>
      </c>
      <c r="AC11665">
        <v>1</v>
      </c>
      <c r="AD11665">
        <v>0</v>
      </c>
    </row>
    <row r="11666" spans="1:30" hidden="1" x14ac:dyDescent="0.3">
      <c r="A11666" t="s">
        <v>35838</v>
      </c>
      <c r="B11666" t="s">
        <v>35839</v>
      </c>
      <c r="C11666" t="s">
        <v>32</v>
      </c>
      <c r="E11666" t="s">
        <v>16218</v>
      </c>
      <c r="F11666">
        <v>13000000</v>
      </c>
      <c r="G11666" t="s">
        <v>35838</v>
      </c>
      <c r="H11666" t="s">
        <v>35840</v>
      </c>
      <c r="I11666" t="s">
        <v>35841</v>
      </c>
      <c r="J11666" t="s">
        <v>35741</v>
      </c>
      <c r="K11666" t="s">
        <v>37</v>
      </c>
      <c r="L11666" t="s">
        <v>53</v>
      </c>
      <c r="M11666" t="s">
        <v>54</v>
      </c>
      <c r="N11666" t="s">
        <v>95</v>
      </c>
      <c r="O11666" t="s">
        <v>96</v>
      </c>
      <c r="P11666" s="1">
        <v>31413</v>
      </c>
      <c r="Q11666" t="s">
        <v>53</v>
      </c>
      <c r="R11666" t="s">
        <v>56</v>
      </c>
      <c r="S11666" t="s">
        <v>41</v>
      </c>
      <c r="T11666" t="s">
        <v>35741</v>
      </c>
      <c r="U11666" t="s">
        <v>35741</v>
      </c>
      <c r="V11666">
        <v>0</v>
      </c>
      <c r="W11666">
        <v>0</v>
      </c>
      <c r="X11666">
        <v>0</v>
      </c>
      <c r="Y11666">
        <v>0</v>
      </c>
      <c r="Z11666">
        <v>0</v>
      </c>
      <c r="AA11666">
        <v>0</v>
      </c>
      <c r="AB11666">
        <v>0</v>
      </c>
      <c r="AC11666">
        <v>1</v>
      </c>
      <c r="AD11666">
        <v>0</v>
      </c>
    </row>
    <row r="11667" spans="1:30" hidden="1" x14ac:dyDescent="0.3">
      <c r="A11667" t="s">
        <v>35838</v>
      </c>
      <c r="B11667" t="s">
        <v>35842</v>
      </c>
      <c r="C11667" t="s">
        <v>32</v>
      </c>
      <c r="E11667" s="1">
        <v>40190</v>
      </c>
      <c r="F11667">
        <v>10000000</v>
      </c>
      <c r="G11667" t="s">
        <v>35838</v>
      </c>
      <c r="H11667" t="s">
        <v>35840</v>
      </c>
      <c r="I11667" t="s">
        <v>35841</v>
      </c>
      <c r="J11667" t="s">
        <v>35741</v>
      </c>
      <c r="K11667" t="s">
        <v>37</v>
      </c>
      <c r="L11667" t="s">
        <v>53</v>
      </c>
      <c r="M11667" t="s">
        <v>54</v>
      </c>
      <c r="N11667" t="s">
        <v>95</v>
      </c>
      <c r="O11667" t="s">
        <v>96</v>
      </c>
      <c r="P11667" s="1">
        <v>31413</v>
      </c>
      <c r="Q11667" t="s">
        <v>53</v>
      </c>
      <c r="R11667" t="s">
        <v>56</v>
      </c>
      <c r="S11667" t="s">
        <v>41</v>
      </c>
      <c r="T11667" t="s">
        <v>35741</v>
      </c>
      <c r="U11667" t="s">
        <v>35741</v>
      </c>
      <c r="V11667">
        <v>0</v>
      </c>
      <c r="W11667">
        <v>0</v>
      </c>
      <c r="X11667">
        <v>0</v>
      </c>
      <c r="Y11667">
        <v>0</v>
      </c>
      <c r="Z11667">
        <v>0</v>
      </c>
      <c r="AA11667">
        <v>0</v>
      </c>
      <c r="AB11667">
        <v>0</v>
      </c>
      <c r="AC11667">
        <v>1</v>
      </c>
      <c r="AD11667">
        <v>0</v>
      </c>
    </row>
    <row r="11668" spans="1:30" hidden="1" x14ac:dyDescent="0.3">
      <c r="A11668" t="s">
        <v>35843</v>
      </c>
      <c r="B11668" t="s">
        <v>35844</v>
      </c>
      <c r="C11668" t="s">
        <v>32</v>
      </c>
      <c r="E11668" s="1">
        <v>40792</v>
      </c>
      <c r="F11668">
        <v>4000000</v>
      </c>
      <c r="G11668" t="s">
        <v>35843</v>
      </c>
      <c r="H11668" t="s">
        <v>35845</v>
      </c>
      <c r="I11668" t="s">
        <v>35846</v>
      </c>
      <c r="J11668" t="s">
        <v>35741</v>
      </c>
      <c r="K11668" t="s">
        <v>37</v>
      </c>
      <c r="L11668" t="s">
        <v>53</v>
      </c>
      <c r="M11668" t="s">
        <v>717</v>
      </c>
      <c r="N11668" t="s">
        <v>21990</v>
      </c>
      <c r="O11668" t="s">
        <v>21990</v>
      </c>
      <c r="P11668" s="1">
        <v>39448</v>
      </c>
      <c r="Q11668" t="s">
        <v>53</v>
      </c>
      <c r="R11668" t="s">
        <v>56</v>
      </c>
      <c r="S11668" t="s">
        <v>41</v>
      </c>
      <c r="T11668" t="s">
        <v>35741</v>
      </c>
      <c r="U11668" t="s">
        <v>35741</v>
      </c>
      <c r="V11668">
        <v>0</v>
      </c>
      <c r="W11668">
        <v>0</v>
      </c>
      <c r="X11668">
        <v>0</v>
      </c>
      <c r="Y11668">
        <v>0</v>
      </c>
      <c r="Z11668">
        <v>0</v>
      </c>
      <c r="AA11668">
        <v>0</v>
      </c>
      <c r="AB11668">
        <v>0</v>
      </c>
      <c r="AC11668">
        <v>1</v>
      </c>
      <c r="AD11668">
        <v>0</v>
      </c>
    </row>
    <row r="11669" spans="1:30" hidden="1" x14ac:dyDescent="0.3">
      <c r="A11669" t="s">
        <v>35847</v>
      </c>
      <c r="B11669" t="s">
        <v>35848</v>
      </c>
      <c r="C11669" t="s">
        <v>32</v>
      </c>
      <c r="D11669" t="s">
        <v>50</v>
      </c>
      <c r="E11669" t="s">
        <v>3775</v>
      </c>
      <c r="F11669">
        <v>1750000</v>
      </c>
      <c r="G11669" t="s">
        <v>35847</v>
      </c>
      <c r="H11669" t="s">
        <v>35849</v>
      </c>
      <c r="I11669" t="s">
        <v>35850</v>
      </c>
      <c r="J11669" t="s">
        <v>35741</v>
      </c>
      <c r="K11669" t="s">
        <v>37</v>
      </c>
      <c r="L11669" t="s">
        <v>53</v>
      </c>
      <c r="M11669" t="s">
        <v>747</v>
      </c>
      <c r="N11669" t="s">
        <v>748</v>
      </c>
      <c r="O11669" t="s">
        <v>8199</v>
      </c>
      <c r="P11669" s="1">
        <v>40544</v>
      </c>
      <c r="Q11669" t="s">
        <v>53</v>
      </c>
      <c r="R11669" t="s">
        <v>56</v>
      </c>
      <c r="S11669" t="s">
        <v>41</v>
      </c>
      <c r="T11669" t="s">
        <v>35741</v>
      </c>
      <c r="U11669" t="s">
        <v>35741</v>
      </c>
      <c r="V11669">
        <v>0</v>
      </c>
      <c r="W11669">
        <v>0</v>
      </c>
      <c r="X11669">
        <v>0</v>
      </c>
      <c r="Y11669">
        <v>0</v>
      </c>
      <c r="Z11669">
        <v>0</v>
      </c>
      <c r="AA11669">
        <v>0</v>
      </c>
      <c r="AB11669">
        <v>0</v>
      </c>
      <c r="AC11669">
        <v>1</v>
      </c>
      <c r="AD11669">
        <v>0</v>
      </c>
    </row>
    <row r="11670" spans="1:30" hidden="1" x14ac:dyDescent="0.3">
      <c r="A11670" t="s">
        <v>35851</v>
      </c>
      <c r="B11670" t="s">
        <v>35852</v>
      </c>
      <c r="C11670" t="s">
        <v>32</v>
      </c>
      <c r="D11670" t="s">
        <v>322</v>
      </c>
      <c r="E11670" s="1">
        <v>39146</v>
      </c>
      <c r="F11670">
        <v>4500000</v>
      </c>
      <c r="G11670" t="s">
        <v>35851</v>
      </c>
      <c r="H11670" t="s">
        <v>35853</v>
      </c>
      <c r="I11670" t="s">
        <v>35854</v>
      </c>
      <c r="J11670" t="s">
        <v>35741</v>
      </c>
      <c r="K11670" t="s">
        <v>109</v>
      </c>
      <c r="L11670" t="s">
        <v>53</v>
      </c>
      <c r="M11670" t="s">
        <v>54</v>
      </c>
      <c r="N11670" t="s">
        <v>55</v>
      </c>
      <c r="O11670" t="s">
        <v>2501</v>
      </c>
      <c r="Q11670" t="s">
        <v>53</v>
      </c>
      <c r="R11670" t="s">
        <v>56</v>
      </c>
      <c r="S11670" t="s">
        <v>41</v>
      </c>
      <c r="T11670" t="s">
        <v>35741</v>
      </c>
      <c r="U11670" t="s">
        <v>35741</v>
      </c>
      <c r="V11670">
        <v>0</v>
      </c>
      <c r="W11670">
        <v>0</v>
      </c>
      <c r="X11670">
        <v>0</v>
      </c>
      <c r="Y11670">
        <v>0</v>
      </c>
      <c r="Z11670">
        <v>0</v>
      </c>
      <c r="AA11670">
        <v>0</v>
      </c>
      <c r="AB11670">
        <v>0</v>
      </c>
      <c r="AC11670">
        <v>1</v>
      </c>
      <c r="AD11670">
        <v>0</v>
      </c>
    </row>
    <row r="11671" spans="1:30" hidden="1" x14ac:dyDescent="0.3">
      <c r="A11671" t="s">
        <v>35855</v>
      </c>
      <c r="B11671" t="s">
        <v>35856</v>
      </c>
      <c r="C11671" t="s">
        <v>32</v>
      </c>
      <c r="E11671" t="s">
        <v>1322</v>
      </c>
      <c r="F11671">
        <v>82000000</v>
      </c>
      <c r="G11671" t="s">
        <v>35855</v>
      </c>
      <c r="H11671" t="s">
        <v>35857</v>
      </c>
      <c r="I11671" t="s">
        <v>35858</v>
      </c>
      <c r="J11671" t="s">
        <v>35741</v>
      </c>
      <c r="K11671" t="s">
        <v>37</v>
      </c>
      <c r="L11671" t="s">
        <v>53</v>
      </c>
      <c r="M11671" t="s">
        <v>1039</v>
      </c>
      <c r="N11671" t="s">
        <v>1040</v>
      </c>
      <c r="O11671" t="s">
        <v>1040</v>
      </c>
      <c r="P11671" s="1">
        <v>40909</v>
      </c>
      <c r="Q11671" t="s">
        <v>53</v>
      </c>
      <c r="R11671" t="s">
        <v>56</v>
      </c>
      <c r="S11671" t="s">
        <v>41</v>
      </c>
      <c r="T11671" t="s">
        <v>35741</v>
      </c>
      <c r="U11671" t="s">
        <v>35741</v>
      </c>
      <c r="V11671">
        <v>0</v>
      </c>
      <c r="W11671">
        <v>0</v>
      </c>
      <c r="X11671">
        <v>0</v>
      </c>
      <c r="Y11671">
        <v>0</v>
      </c>
      <c r="Z11671">
        <v>0</v>
      </c>
      <c r="AA11671">
        <v>0</v>
      </c>
      <c r="AB11671">
        <v>0</v>
      </c>
      <c r="AC11671">
        <v>1</v>
      </c>
      <c r="AD11671">
        <v>0</v>
      </c>
    </row>
    <row r="11672" spans="1:30" hidden="1" x14ac:dyDescent="0.3">
      <c r="A11672" t="s">
        <v>35859</v>
      </c>
      <c r="B11672" t="s">
        <v>35860</v>
      </c>
      <c r="C11672" t="s">
        <v>32</v>
      </c>
      <c r="D11672" t="s">
        <v>50</v>
      </c>
      <c r="E11672" t="s">
        <v>1976</v>
      </c>
      <c r="F11672">
        <v>7350000</v>
      </c>
      <c r="G11672" t="s">
        <v>35859</v>
      </c>
      <c r="H11672" t="s">
        <v>35861</v>
      </c>
      <c r="I11672" t="s">
        <v>35862</v>
      </c>
      <c r="J11672" t="s">
        <v>35741</v>
      </c>
      <c r="K11672" t="s">
        <v>37</v>
      </c>
      <c r="L11672" t="s">
        <v>53</v>
      </c>
      <c r="M11672" t="s">
        <v>73</v>
      </c>
      <c r="N11672" t="s">
        <v>74</v>
      </c>
      <c r="O11672" t="s">
        <v>1539</v>
      </c>
      <c r="P11672" s="1">
        <v>42005</v>
      </c>
      <c r="Q11672" t="s">
        <v>53</v>
      </c>
      <c r="R11672" t="s">
        <v>56</v>
      </c>
      <c r="S11672" t="s">
        <v>41</v>
      </c>
      <c r="T11672" t="s">
        <v>35741</v>
      </c>
      <c r="U11672" t="s">
        <v>35741</v>
      </c>
      <c r="V11672">
        <v>0</v>
      </c>
      <c r="W11672">
        <v>0</v>
      </c>
      <c r="X11672">
        <v>0</v>
      </c>
      <c r="Y11672">
        <v>0</v>
      </c>
      <c r="Z11672">
        <v>0</v>
      </c>
      <c r="AA11672">
        <v>0</v>
      </c>
      <c r="AB11672">
        <v>0</v>
      </c>
      <c r="AC11672">
        <v>1</v>
      </c>
      <c r="AD11672">
        <v>0</v>
      </c>
    </row>
    <row r="11673" spans="1:30" hidden="1" x14ac:dyDescent="0.3">
      <c r="A11673" t="s">
        <v>35863</v>
      </c>
      <c r="B11673" t="s">
        <v>35864</v>
      </c>
      <c r="C11673" t="s">
        <v>32</v>
      </c>
      <c r="E11673" t="s">
        <v>380</v>
      </c>
      <c r="F11673">
        <v>1100000</v>
      </c>
      <c r="G11673" t="s">
        <v>35863</v>
      </c>
      <c r="H11673" t="s">
        <v>35865</v>
      </c>
      <c r="I11673" t="s">
        <v>35866</v>
      </c>
      <c r="J11673" t="s">
        <v>35741</v>
      </c>
      <c r="K11673" t="s">
        <v>37</v>
      </c>
      <c r="L11673" t="s">
        <v>53</v>
      </c>
      <c r="M11673" t="s">
        <v>2823</v>
      </c>
      <c r="N11673" t="s">
        <v>2824</v>
      </c>
      <c r="O11673" t="s">
        <v>35867</v>
      </c>
      <c r="Q11673" t="s">
        <v>53</v>
      </c>
      <c r="R11673" t="s">
        <v>56</v>
      </c>
      <c r="S11673" t="s">
        <v>41</v>
      </c>
      <c r="T11673" t="s">
        <v>35741</v>
      </c>
      <c r="U11673" t="s">
        <v>35741</v>
      </c>
      <c r="V11673">
        <v>0</v>
      </c>
      <c r="W11673">
        <v>0</v>
      </c>
      <c r="X11673">
        <v>0</v>
      </c>
      <c r="Y11673">
        <v>0</v>
      </c>
      <c r="Z11673">
        <v>0</v>
      </c>
      <c r="AA11673">
        <v>0</v>
      </c>
      <c r="AB11673">
        <v>0</v>
      </c>
      <c r="AC11673">
        <v>1</v>
      </c>
      <c r="AD11673">
        <v>0</v>
      </c>
    </row>
    <row r="11674" spans="1:30" hidden="1" x14ac:dyDescent="0.3">
      <c r="A11674" t="s">
        <v>35868</v>
      </c>
      <c r="B11674" t="s">
        <v>35869</v>
      </c>
      <c r="C11674" t="s">
        <v>32</v>
      </c>
      <c r="E11674" t="s">
        <v>405</v>
      </c>
      <c r="F11674">
        <v>487034</v>
      </c>
      <c r="G11674" t="s">
        <v>35868</v>
      </c>
      <c r="H11674" t="s">
        <v>35870</v>
      </c>
      <c r="I11674" t="s">
        <v>35871</v>
      </c>
      <c r="J11674" t="s">
        <v>35741</v>
      </c>
      <c r="K11674" t="s">
        <v>37</v>
      </c>
      <c r="L11674" t="s">
        <v>53</v>
      </c>
      <c r="M11674" t="s">
        <v>1025</v>
      </c>
      <c r="N11674" t="s">
        <v>1026</v>
      </c>
      <c r="O11674" t="s">
        <v>1026</v>
      </c>
      <c r="P11674" t="s">
        <v>35872</v>
      </c>
      <c r="Q11674" t="s">
        <v>53</v>
      </c>
      <c r="R11674" t="s">
        <v>56</v>
      </c>
      <c r="S11674" t="s">
        <v>41</v>
      </c>
      <c r="T11674" t="s">
        <v>35741</v>
      </c>
      <c r="U11674" t="s">
        <v>35741</v>
      </c>
      <c r="V11674">
        <v>0</v>
      </c>
      <c r="W11674">
        <v>0</v>
      </c>
      <c r="X11674">
        <v>0</v>
      </c>
      <c r="Y11674">
        <v>0</v>
      </c>
      <c r="Z11674">
        <v>0</v>
      </c>
      <c r="AA11674">
        <v>0</v>
      </c>
      <c r="AB11674">
        <v>0</v>
      </c>
      <c r="AC11674">
        <v>1</v>
      </c>
      <c r="AD11674">
        <v>0</v>
      </c>
    </row>
    <row r="11675" spans="1:30" hidden="1" x14ac:dyDescent="0.3">
      <c r="A11675" t="s">
        <v>35873</v>
      </c>
      <c r="B11675" t="s">
        <v>35874</v>
      </c>
      <c r="C11675" t="s">
        <v>32</v>
      </c>
      <c r="E11675" t="s">
        <v>2431</v>
      </c>
      <c r="F11675">
        <v>20000000</v>
      </c>
      <c r="G11675" t="s">
        <v>35873</v>
      </c>
      <c r="H11675" t="s">
        <v>35875</v>
      </c>
      <c r="I11675" t="s">
        <v>35876</v>
      </c>
      <c r="J11675" t="s">
        <v>35741</v>
      </c>
      <c r="K11675" t="s">
        <v>37</v>
      </c>
      <c r="L11675" t="s">
        <v>53</v>
      </c>
      <c r="M11675" t="s">
        <v>658</v>
      </c>
      <c r="N11675" t="s">
        <v>1105</v>
      </c>
      <c r="O11675" t="s">
        <v>35877</v>
      </c>
      <c r="P11675" s="1">
        <v>38353</v>
      </c>
      <c r="Q11675" t="s">
        <v>53</v>
      </c>
      <c r="R11675" t="s">
        <v>56</v>
      </c>
      <c r="S11675" t="s">
        <v>41</v>
      </c>
      <c r="T11675" t="s">
        <v>35741</v>
      </c>
      <c r="U11675" t="s">
        <v>35741</v>
      </c>
      <c r="V11675">
        <v>0</v>
      </c>
      <c r="W11675">
        <v>0</v>
      </c>
      <c r="X11675">
        <v>0</v>
      </c>
      <c r="Y11675">
        <v>0</v>
      </c>
      <c r="Z11675">
        <v>0</v>
      </c>
      <c r="AA11675">
        <v>0</v>
      </c>
      <c r="AB11675">
        <v>0</v>
      </c>
      <c r="AC11675">
        <v>1</v>
      </c>
      <c r="AD11675">
        <v>0</v>
      </c>
    </row>
    <row r="11676" spans="1:30" hidden="1" x14ac:dyDescent="0.3">
      <c r="A11676" t="s">
        <v>35878</v>
      </c>
      <c r="B11676" t="s">
        <v>35879</v>
      </c>
      <c r="C11676" t="s">
        <v>32</v>
      </c>
      <c r="D11676" t="s">
        <v>50</v>
      </c>
      <c r="E11676" t="s">
        <v>2497</v>
      </c>
      <c r="F11676">
        <v>7000000</v>
      </c>
      <c r="G11676" t="s">
        <v>35878</v>
      </c>
      <c r="H11676" t="s">
        <v>35880</v>
      </c>
      <c r="I11676" t="s">
        <v>35881</v>
      </c>
      <c r="J11676" t="s">
        <v>35741</v>
      </c>
      <c r="K11676" t="s">
        <v>72</v>
      </c>
      <c r="L11676" t="s">
        <v>53</v>
      </c>
      <c r="M11676" t="s">
        <v>202</v>
      </c>
      <c r="N11676" t="s">
        <v>1822</v>
      </c>
      <c r="O11676" t="s">
        <v>1822</v>
      </c>
      <c r="P11676" s="1">
        <v>39448</v>
      </c>
      <c r="Q11676" t="s">
        <v>53</v>
      </c>
      <c r="R11676" t="s">
        <v>56</v>
      </c>
      <c r="S11676" t="s">
        <v>41</v>
      </c>
      <c r="T11676" t="s">
        <v>35741</v>
      </c>
      <c r="U11676" t="s">
        <v>35741</v>
      </c>
      <c r="V11676">
        <v>0</v>
      </c>
      <c r="W11676">
        <v>0</v>
      </c>
      <c r="X11676">
        <v>0</v>
      </c>
      <c r="Y11676">
        <v>0</v>
      </c>
      <c r="Z11676">
        <v>0</v>
      </c>
      <c r="AA11676">
        <v>0</v>
      </c>
      <c r="AB11676">
        <v>0</v>
      </c>
      <c r="AC11676">
        <v>1</v>
      </c>
      <c r="AD11676">
        <v>0</v>
      </c>
    </row>
    <row r="11677" spans="1:30" hidden="1" x14ac:dyDescent="0.3">
      <c r="A11677" t="s">
        <v>35882</v>
      </c>
      <c r="B11677" t="s">
        <v>35883</v>
      </c>
      <c r="C11677" t="s">
        <v>32</v>
      </c>
      <c r="E11677" s="1">
        <v>41863</v>
      </c>
      <c r="F11677">
        <v>1355042</v>
      </c>
      <c r="G11677" t="s">
        <v>35882</v>
      </c>
      <c r="H11677" t="s">
        <v>35884</v>
      </c>
      <c r="I11677" t="s">
        <v>35885</v>
      </c>
      <c r="J11677" t="s">
        <v>35741</v>
      </c>
      <c r="K11677" t="s">
        <v>37</v>
      </c>
      <c r="L11677" t="s">
        <v>53</v>
      </c>
      <c r="M11677" t="s">
        <v>150</v>
      </c>
      <c r="N11677" t="s">
        <v>151</v>
      </c>
      <c r="O11677" t="s">
        <v>911</v>
      </c>
      <c r="P11677" s="1">
        <v>40179</v>
      </c>
      <c r="Q11677" t="s">
        <v>53</v>
      </c>
      <c r="R11677" t="s">
        <v>56</v>
      </c>
      <c r="S11677" t="s">
        <v>41</v>
      </c>
      <c r="T11677" t="s">
        <v>35741</v>
      </c>
      <c r="U11677" t="s">
        <v>35741</v>
      </c>
      <c r="V11677">
        <v>0</v>
      </c>
      <c r="W11677">
        <v>0</v>
      </c>
      <c r="X11677">
        <v>0</v>
      </c>
      <c r="Y11677">
        <v>0</v>
      </c>
      <c r="Z11677">
        <v>0</v>
      </c>
      <c r="AA11677">
        <v>0</v>
      </c>
      <c r="AB11677">
        <v>0</v>
      </c>
      <c r="AC11677">
        <v>1</v>
      </c>
      <c r="AD11677">
        <v>0</v>
      </c>
    </row>
    <row r="11678" spans="1:30" hidden="1" x14ac:dyDescent="0.3">
      <c r="A11678" t="s">
        <v>35886</v>
      </c>
      <c r="B11678" t="s">
        <v>35887</v>
      </c>
      <c r="C11678" t="s">
        <v>32</v>
      </c>
      <c r="E11678" s="1">
        <v>40520</v>
      </c>
      <c r="F11678">
        <v>400000</v>
      </c>
      <c r="G11678" t="s">
        <v>35886</v>
      </c>
      <c r="H11678" t="s">
        <v>35888</v>
      </c>
      <c r="I11678" t="s">
        <v>35889</v>
      </c>
      <c r="J11678" t="s">
        <v>35741</v>
      </c>
      <c r="K11678" t="s">
        <v>37</v>
      </c>
      <c r="L11678" t="s">
        <v>53</v>
      </c>
      <c r="M11678" t="s">
        <v>1064</v>
      </c>
      <c r="N11678" t="s">
        <v>24851</v>
      </c>
      <c r="O11678" t="s">
        <v>35890</v>
      </c>
      <c r="P11678" s="1">
        <v>39814</v>
      </c>
      <c r="Q11678" t="s">
        <v>53</v>
      </c>
      <c r="R11678" t="s">
        <v>56</v>
      </c>
      <c r="S11678" t="s">
        <v>41</v>
      </c>
      <c r="T11678" t="s">
        <v>35741</v>
      </c>
      <c r="U11678" t="s">
        <v>35741</v>
      </c>
      <c r="V11678">
        <v>0</v>
      </c>
      <c r="W11678">
        <v>0</v>
      </c>
      <c r="X11678">
        <v>0</v>
      </c>
      <c r="Y11678">
        <v>0</v>
      </c>
      <c r="Z11678">
        <v>0</v>
      </c>
      <c r="AA11678">
        <v>0</v>
      </c>
      <c r="AB11678">
        <v>0</v>
      </c>
      <c r="AC11678">
        <v>1</v>
      </c>
      <c r="AD11678">
        <v>0</v>
      </c>
    </row>
    <row r="11679" spans="1:30" hidden="1" x14ac:dyDescent="0.3">
      <c r="A11679" t="s">
        <v>35886</v>
      </c>
      <c r="B11679" t="s">
        <v>35891</v>
      </c>
      <c r="C11679" t="s">
        <v>32</v>
      </c>
      <c r="E11679" t="s">
        <v>8947</v>
      </c>
      <c r="F11679">
        <v>2000000</v>
      </c>
      <c r="G11679" t="s">
        <v>35886</v>
      </c>
      <c r="H11679" t="s">
        <v>35888</v>
      </c>
      <c r="I11679" t="s">
        <v>35889</v>
      </c>
      <c r="J11679" t="s">
        <v>35741</v>
      </c>
      <c r="K11679" t="s">
        <v>37</v>
      </c>
      <c r="L11679" t="s">
        <v>53</v>
      </c>
      <c r="M11679" t="s">
        <v>1064</v>
      </c>
      <c r="N11679" t="s">
        <v>24851</v>
      </c>
      <c r="O11679" t="s">
        <v>35890</v>
      </c>
      <c r="P11679" s="1">
        <v>39814</v>
      </c>
      <c r="Q11679" t="s">
        <v>53</v>
      </c>
      <c r="R11679" t="s">
        <v>56</v>
      </c>
      <c r="S11679" t="s">
        <v>41</v>
      </c>
      <c r="T11679" t="s">
        <v>35741</v>
      </c>
      <c r="U11679" t="s">
        <v>35741</v>
      </c>
      <c r="V11679">
        <v>0</v>
      </c>
      <c r="W11679">
        <v>0</v>
      </c>
      <c r="X11679">
        <v>0</v>
      </c>
      <c r="Y11679">
        <v>0</v>
      </c>
      <c r="Z11679">
        <v>0</v>
      </c>
      <c r="AA11679">
        <v>0</v>
      </c>
      <c r="AB11679">
        <v>0</v>
      </c>
      <c r="AC11679">
        <v>1</v>
      </c>
      <c r="AD11679">
        <v>0</v>
      </c>
    </row>
    <row r="11680" spans="1:30" hidden="1" x14ac:dyDescent="0.3">
      <c r="A11680" t="s">
        <v>35892</v>
      </c>
      <c r="B11680" t="s">
        <v>35893</v>
      </c>
      <c r="C11680" t="s">
        <v>32</v>
      </c>
      <c r="E11680" t="s">
        <v>2507</v>
      </c>
      <c r="F11680">
        <v>4000000</v>
      </c>
      <c r="G11680" t="s">
        <v>35892</v>
      </c>
      <c r="H11680" t="s">
        <v>35894</v>
      </c>
      <c r="I11680" t="s">
        <v>35895</v>
      </c>
      <c r="J11680" t="s">
        <v>35741</v>
      </c>
      <c r="K11680" t="s">
        <v>37</v>
      </c>
      <c r="L11680" t="s">
        <v>53</v>
      </c>
      <c r="M11680" t="s">
        <v>3704</v>
      </c>
      <c r="N11680" t="s">
        <v>3705</v>
      </c>
      <c r="O11680" t="s">
        <v>3705</v>
      </c>
      <c r="Q11680" t="s">
        <v>53</v>
      </c>
      <c r="R11680" t="s">
        <v>56</v>
      </c>
      <c r="S11680" t="s">
        <v>41</v>
      </c>
      <c r="T11680" t="s">
        <v>35741</v>
      </c>
      <c r="U11680" t="s">
        <v>35741</v>
      </c>
      <c r="V11680">
        <v>0</v>
      </c>
      <c r="W11680">
        <v>0</v>
      </c>
      <c r="X11680">
        <v>0</v>
      </c>
      <c r="Y11680">
        <v>0</v>
      </c>
      <c r="Z11680">
        <v>0</v>
      </c>
      <c r="AA11680">
        <v>0</v>
      </c>
      <c r="AB11680">
        <v>0</v>
      </c>
      <c r="AC11680">
        <v>1</v>
      </c>
      <c r="AD11680">
        <v>0</v>
      </c>
    </row>
    <row r="11681" spans="1:30" hidden="1" x14ac:dyDescent="0.3">
      <c r="A11681" t="s">
        <v>35896</v>
      </c>
      <c r="B11681" t="s">
        <v>35897</v>
      </c>
      <c r="C11681" t="s">
        <v>32</v>
      </c>
      <c r="E11681" t="s">
        <v>21607</v>
      </c>
      <c r="F11681">
        <v>50000000</v>
      </c>
      <c r="G11681" t="s">
        <v>35896</v>
      </c>
      <c r="H11681" t="s">
        <v>35898</v>
      </c>
      <c r="I11681" t="s">
        <v>35899</v>
      </c>
      <c r="J11681" t="s">
        <v>35741</v>
      </c>
      <c r="K11681" t="s">
        <v>37</v>
      </c>
      <c r="L11681" t="s">
        <v>53</v>
      </c>
      <c r="M11681" t="s">
        <v>150</v>
      </c>
      <c r="N11681" t="s">
        <v>151</v>
      </c>
      <c r="O11681" t="s">
        <v>151</v>
      </c>
      <c r="Q11681" t="s">
        <v>53</v>
      </c>
      <c r="R11681" t="s">
        <v>56</v>
      </c>
      <c r="S11681" t="s">
        <v>41</v>
      </c>
      <c r="T11681" t="s">
        <v>35741</v>
      </c>
      <c r="U11681" t="s">
        <v>35741</v>
      </c>
      <c r="V11681">
        <v>0</v>
      </c>
      <c r="W11681">
        <v>0</v>
      </c>
      <c r="X11681">
        <v>0</v>
      </c>
      <c r="Y11681">
        <v>0</v>
      </c>
      <c r="Z11681">
        <v>0</v>
      </c>
      <c r="AA11681">
        <v>0</v>
      </c>
      <c r="AB11681">
        <v>0</v>
      </c>
      <c r="AC11681">
        <v>1</v>
      </c>
      <c r="AD11681">
        <v>0</v>
      </c>
    </row>
    <row r="11682" spans="1:30" hidden="1" x14ac:dyDescent="0.3">
      <c r="A11682" t="s">
        <v>35900</v>
      </c>
      <c r="B11682" t="s">
        <v>35901</v>
      </c>
      <c r="C11682" t="s">
        <v>32</v>
      </c>
      <c r="E11682" s="1">
        <v>41405</v>
      </c>
      <c r="F11682">
        <v>142500</v>
      </c>
      <c r="G11682" t="s">
        <v>35900</v>
      </c>
      <c r="H11682" t="s">
        <v>35902</v>
      </c>
      <c r="I11682" t="s">
        <v>35903</v>
      </c>
      <c r="J11682" t="s">
        <v>35741</v>
      </c>
      <c r="K11682" t="s">
        <v>37</v>
      </c>
      <c r="L11682" t="s">
        <v>53</v>
      </c>
      <c r="M11682" t="s">
        <v>54</v>
      </c>
      <c r="N11682" t="s">
        <v>1778</v>
      </c>
      <c r="O11682" t="s">
        <v>7505</v>
      </c>
      <c r="P11682" s="1">
        <v>41275</v>
      </c>
      <c r="Q11682" t="s">
        <v>53</v>
      </c>
      <c r="R11682" t="s">
        <v>56</v>
      </c>
      <c r="S11682" t="s">
        <v>41</v>
      </c>
      <c r="T11682" t="s">
        <v>35741</v>
      </c>
      <c r="U11682" t="s">
        <v>35741</v>
      </c>
      <c r="V11682">
        <v>0</v>
      </c>
      <c r="W11682">
        <v>0</v>
      </c>
      <c r="X11682">
        <v>0</v>
      </c>
      <c r="Y11682">
        <v>0</v>
      </c>
      <c r="Z11682">
        <v>0</v>
      </c>
      <c r="AA11682">
        <v>0</v>
      </c>
      <c r="AB11682">
        <v>0</v>
      </c>
      <c r="AC11682">
        <v>1</v>
      </c>
      <c r="AD11682">
        <v>0</v>
      </c>
    </row>
    <row r="11683" spans="1:30" hidden="1" x14ac:dyDescent="0.3">
      <c r="A11683" t="s">
        <v>35904</v>
      </c>
      <c r="B11683" t="s">
        <v>35905</v>
      </c>
      <c r="C11683" t="s">
        <v>32</v>
      </c>
      <c r="E11683" t="s">
        <v>10650</v>
      </c>
      <c r="F11683">
        <v>3600000</v>
      </c>
      <c r="G11683" t="s">
        <v>35904</v>
      </c>
      <c r="H11683" t="s">
        <v>35906</v>
      </c>
      <c r="I11683" t="s">
        <v>35907</v>
      </c>
      <c r="J11683" t="s">
        <v>35741</v>
      </c>
      <c r="K11683" t="s">
        <v>37</v>
      </c>
      <c r="L11683" t="s">
        <v>53</v>
      </c>
      <c r="M11683" t="s">
        <v>73</v>
      </c>
      <c r="N11683" t="s">
        <v>8878</v>
      </c>
      <c r="O11683" t="s">
        <v>10175</v>
      </c>
      <c r="Q11683" t="s">
        <v>53</v>
      </c>
      <c r="R11683" t="s">
        <v>56</v>
      </c>
      <c r="S11683" t="s">
        <v>41</v>
      </c>
      <c r="T11683" t="s">
        <v>35741</v>
      </c>
      <c r="U11683" t="s">
        <v>35741</v>
      </c>
      <c r="V11683">
        <v>0</v>
      </c>
      <c r="W11683">
        <v>0</v>
      </c>
      <c r="X11683">
        <v>0</v>
      </c>
      <c r="Y11683">
        <v>0</v>
      </c>
      <c r="Z11683">
        <v>0</v>
      </c>
      <c r="AA11683">
        <v>0</v>
      </c>
      <c r="AB11683">
        <v>0</v>
      </c>
      <c r="AC11683">
        <v>1</v>
      </c>
      <c r="AD11683">
        <v>0</v>
      </c>
    </row>
    <row r="11684" spans="1:30" hidden="1" x14ac:dyDescent="0.3">
      <c r="A11684" t="s">
        <v>35908</v>
      </c>
      <c r="B11684" t="s">
        <v>35909</v>
      </c>
      <c r="C11684" t="s">
        <v>32</v>
      </c>
      <c r="D11684" t="s">
        <v>50</v>
      </c>
      <c r="E11684" s="1">
        <v>42096</v>
      </c>
      <c r="F11684">
        <v>3000000</v>
      </c>
      <c r="G11684" t="s">
        <v>35908</v>
      </c>
      <c r="H11684" t="s">
        <v>35910</v>
      </c>
      <c r="I11684" t="s">
        <v>35911</v>
      </c>
      <c r="J11684" t="s">
        <v>35741</v>
      </c>
      <c r="K11684" t="s">
        <v>37</v>
      </c>
      <c r="L11684" t="s">
        <v>53</v>
      </c>
      <c r="M11684" t="s">
        <v>54</v>
      </c>
      <c r="N11684" t="s">
        <v>95</v>
      </c>
      <c r="O11684" t="s">
        <v>96</v>
      </c>
      <c r="P11684" s="1">
        <v>40544</v>
      </c>
      <c r="Q11684" t="s">
        <v>53</v>
      </c>
      <c r="R11684" t="s">
        <v>56</v>
      </c>
      <c r="S11684" t="s">
        <v>41</v>
      </c>
      <c r="T11684" t="s">
        <v>35741</v>
      </c>
      <c r="U11684" t="s">
        <v>35741</v>
      </c>
      <c r="V11684">
        <v>0</v>
      </c>
      <c r="W11684">
        <v>0</v>
      </c>
      <c r="X11684">
        <v>0</v>
      </c>
      <c r="Y11684">
        <v>0</v>
      </c>
      <c r="Z11684">
        <v>0</v>
      </c>
      <c r="AA11684">
        <v>0</v>
      </c>
      <c r="AB11684">
        <v>0</v>
      </c>
      <c r="AC11684">
        <v>1</v>
      </c>
      <c r="AD11684">
        <v>0</v>
      </c>
    </row>
    <row r="11685" spans="1:30" hidden="1" x14ac:dyDescent="0.3">
      <c r="A11685" t="s">
        <v>35912</v>
      </c>
      <c r="B11685" t="s">
        <v>35913</v>
      </c>
      <c r="C11685" t="s">
        <v>32</v>
      </c>
      <c r="E11685" t="s">
        <v>1012</v>
      </c>
      <c r="F11685">
        <v>225000</v>
      </c>
      <c r="G11685" t="s">
        <v>35912</v>
      </c>
      <c r="H11685" t="s">
        <v>35914</v>
      </c>
      <c r="I11685" t="s">
        <v>35915</v>
      </c>
      <c r="J11685" t="s">
        <v>35782</v>
      </c>
      <c r="K11685" t="s">
        <v>37</v>
      </c>
      <c r="L11685" t="s">
        <v>53</v>
      </c>
      <c r="M11685" t="s">
        <v>54</v>
      </c>
      <c r="N11685" t="s">
        <v>2394</v>
      </c>
      <c r="O11685" t="s">
        <v>35489</v>
      </c>
      <c r="Q11685" t="s">
        <v>53</v>
      </c>
      <c r="R11685" t="s">
        <v>56</v>
      </c>
      <c r="S11685" t="s">
        <v>41</v>
      </c>
      <c r="T11685" t="s">
        <v>35741</v>
      </c>
      <c r="U11685" t="s">
        <v>35741</v>
      </c>
      <c r="V11685">
        <v>0</v>
      </c>
      <c r="W11685">
        <v>0</v>
      </c>
      <c r="X11685">
        <v>0</v>
      </c>
      <c r="Y11685">
        <v>0</v>
      </c>
      <c r="Z11685">
        <v>0</v>
      </c>
      <c r="AA11685">
        <v>0</v>
      </c>
      <c r="AB11685">
        <v>0</v>
      </c>
      <c r="AC11685">
        <v>1</v>
      </c>
      <c r="AD11685">
        <v>0</v>
      </c>
    </row>
    <row r="11686" spans="1:30" hidden="1" x14ac:dyDescent="0.3">
      <c r="A11686" t="s">
        <v>35916</v>
      </c>
      <c r="B11686" t="s">
        <v>35917</v>
      </c>
      <c r="C11686" t="s">
        <v>32</v>
      </c>
      <c r="D11686" t="s">
        <v>50</v>
      </c>
      <c r="E11686" s="1">
        <v>41860</v>
      </c>
      <c r="F11686">
        <v>5500000</v>
      </c>
      <c r="G11686" t="s">
        <v>35916</v>
      </c>
      <c r="H11686" t="s">
        <v>35918</v>
      </c>
      <c r="I11686" t="s">
        <v>35919</v>
      </c>
      <c r="J11686" t="s">
        <v>35741</v>
      </c>
      <c r="K11686" t="s">
        <v>37</v>
      </c>
      <c r="L11686" t="s">
        <v>53</v>
      </c>
      <c r="M11686" t="s">
        <v>54</v>
      </c>
      <c r="N11686" t="s">
        <v>1778</v>
      </c>
      <c r="O11686" t="s">
        <v>1779</v>
      </c>
      <c r="P11686" t="s">
        <v>9871</v>
      </c>
      <c r="Q11686" t="s">
        <v>53</v>
      </c>
      <c r="R11686" t="s">
        <v>56</v>
      </c>
      <c r="S11686" t="s">
        <v>41</v>
      </c>
      <c r="T11686" t="s">
        <v>35741</v>
      </c>
      <c r="U11686" t="s">
        <v>35741</v>
      </c>
      <c r="V11686">
        <v>0</v>
      </c>
      <c r="W11686">
        <v>0</v>
      </c>
      <c r="X11686">
        <v>0</v>
      </c>
      <c r="Y11686">
        <v>0</v>
      </c>
      <c r="Z11686">
        <v>0</v>
      </c>
      <c r="AA11686">
        <v>0</v>
      </c>
      <c r="AB11686">
        <v>0</v>
      </c>
      <c r="AC11686">
        <v>1</v>
      </c>
      <c r="AD11686">
        <v>0</v>
      </c>
    </row>
    <row r="11687" spans="1:30" hidden="1" x14ac:dyDescent="0.3">
      <c r="A11687" t="s">
        <v>35920</v>
      </c>
      <c r="B11687" t="s">
        <v>35921</v>
      </c>
      <c r="C11687" t="s">
        <v>32</v>
      </c>
      <c r="D11687" t="s">
        <v>33</v>
      </c>
      <c r="E11687" s="1">
        <v>39602</v>
      </c>
      <c r="F11687">
        <v>3200000</v>
      </c>
      <c r="G11687" t="s">
        <v>35920</v>
      </c>
      <c r="H11687" t="s">
        <v>35922</v>
      </c>
      <c r="I11687" t="s">
        <v>35923</v>
      </c>
      <c r="J11687" t="s">
        <v>35741</v>
      </c>
      <c r="K11687" t="s">
        <v>37</v>
      </c>
      <c r="L11687" t="s">
        <v>53</v>
      </c>
      <c r="M11687" t="s">
        <v>717</v>
      </c>
      <c r="N11687" t="s">
        <v>1531</v>
      </c>
      <c r="O11687" t="s">
        <v>1531</v>
      </c>
      <c r="Q11687" t="s">
        <v>53</v>
      </c>
      <c r="R11687" t="s">
        <v>56</v>
      </c>
      <c r="S11687" t="s">
        <v>41</v>
      </c>
      <c r="T11687" t="s">
        <v>35741</v>
      </c>
      <c r="U11687" t="s">
        <v>35741</v>
      </c>
      <c r="V11687">
        <v>0</v>
      </c>
      <c r="W11687">
        <v>0</v>
      </c>
      <c r="X11687">
        <v>0</v>
      </c>
      <c r="Y11687">
        <v>0</v>
      </c>
      <c r="Z11687">
        <v>0</v>
      </c>
      <c r="AA11687">
        <v>0</v>
      </c>
      <c r="AB11687">
        <v>0</v>
      </c>
      <c r="AC11687">
        <v>1</v>
      </c>
      <c r="AD11687">
        <v>0</v>
      </c>
    </row>
    <row r="11688" spans="1:30" hidden="1" x14ac:dyDescent="0.3">
      <c r="A11688" t="s">
        <v>35924</v>
      </c>
      <c r="B11688" t="s">
        <v>35925</v>
      </c>
      <c r="C11688" t="s">
        <v>32</v>
      </c>
      <c r="E11688" t="s">
        <v>35926</v>
      </c>
      <c r="F11688">
        <v>25000</v>
      </c>
      <c r="G11688" t="s">
        <v>35924</v>
      </c>
      <c r="H11688" t="s">
        <v>35927</v>
      </c>
      <c r="I11688" t="s">
        <v>35928</v>
      </c>
      <c r="J11688" t="s">
        <v>35741</v>
      </c>
      <c r="K11688" t="s">
        <v>37</v>
      </c>
      <c r="L11688" t="s">
        <v>53</v>
      </c>
      <c r="M11688" t="s">
        <v>123</v>
      </c>
      <c r="N11688" t="s">
        <v>5676</v>
      </c>
      <c r="O11688" t="s">
        <v>5676</v>
      </c>
      <c r="Q11688" t="s">
        <v>53</v>
      </c>
      <c r="R11688" t="s">
        <v>56</v>
      </c>
      <c r="S11688" t="s">
        <v>41</v>
      </c>
      <c r="T11688" t="s">
        <v>35741</v>
      </c>
      <c r="U11688" t="s">
        <v>35741</v>
      </c>
      <c r="V11688">
        <v>0</v>
      </c>
      <c r="W11688">
        <v>0</v>
      </c>
      <c r="X11688">
        <v>0</v>
      </c>
      <c r="Y11688">
        <v>0</v>
      </c>
      <c r="Z11688">
        <v>0</v>
      </c>
      <c r="AA11688">
        <v>0</v>
      </c>
      <c r="AB11688">
        <v>0</v>
      </c>
      <c r="AC11688">
        <v>1</v>
      </c>
      <c r="AD11688">
        <v>0</v>
      </c>
    </row>
    <row r="11689" spans="1:30" hidden="1" x14ac:dyDescent="0.3">
      <c r="A11689" t="s">
        <v>35929</v>
      </c>
      <c r="B11689" t="s">
        <v>35930</v>
      </c>
      <c r="C11689" t="s">
        <v>32</v>
      </c>
      <c r="E11689" s="1">
        <v>41770</v>
      </c>
      <c r="F11689">
        <v>2000000</v>
      </c>
      <c r="G11689" t="s">
        <v>35929</v>
      </c>
      <c r="H11689" t="s">
        <v>35931</v>
      </c>
      <c r="I11689" t="s">
        <v>35932</v>
      </c>
      <c r="J11689" t="s">
        <v>35741</v>
      </c>
      <c r="K11689" t="s">
        <v>37</v>
      </c>
      <c r="L11689" t="s">
        <v>53</v>
      </c>
      <c r="M11689" t="s">
        <v>123</v>
      </c>
      <c r="N11689" t="s">
        <v>923</v>
      </c>
      <c r="O11689" t="s">
        <v>923</v>
      </c>
      <c r="P11689" s="1">
        <v>30317</v>
      </c>
      <c r="Q11689" t="s">
        <v>53</v>
      </c>
      <c r="R11689" t="s">
        <v>56</v>
      </c>
      <c r="S11689" t="s">
        <v>41</v>
      </c>
      <c r="T11689" t="s">
        <v>35741</v>
      </c>
      <c r="U11689" t="s">
        <v>35741</v>
      </c>
      <c r="V11689">
        <v>0</v>
      </c>
      <c r="W11689">
        <v>0</v>
      </c>
      <c r="X11689">
        <v>0</v>
      </c>
      <c r="Y11689">
        <v>0</v>
      </c>
      <c r="Z11689">
        <v>0</v>
      </c>
      <c r="AA11689">
        <v>0</v>
      </c>
      <c r="AB11689">
        <v>0</v>
      </c>
      <c r="AC11689">
        <v>1</v>
      </c>
      <c r="AD11689">
        <v>0</v>
      </c>
    </row>
    <row r="11690" spans="1:30" hidden="1" x14ac:dyDescent="0.3">
      <c r="A11690" t="s">
        <v>35933</v>
      </c>
      <c r="B11690" t="s">
        <v>35934</v>
      </c>
      <c r="C11690" t="s">
        <v>32</v>
      </c>
      <c r="D11690" t="s">
        <v>139</v>
      </c>
      <c r="E11690" s="1">
        <v>40462</v>
      </c>
      <c r="F11690">
        <v>9000000</v>
      </c>
      <c r="G11690" t="s">
        <v>35933</v>
      </c>
      <c r="H11690" t="s">
        <v>35935</v>
      </c>
      <c r="I11690" t="s">
        <v>35936</v>
      </c>
      <c r="J11690" t="s">
        <v>35741</v>
      </c>
      <c r="K11690" t="s">
        <v>72</v>
      </c>
      <c r="L11690" t="s">
        <v>53</v>
      </c>
      <c r="M11690" t="s">
        <v>54</v>
      </c>
      <c r="N11690" t="s">
        <v>55</v>
      </c>
      <c r="O11690" t="s">
        <v>1264</v>
      </c>
      <c r="P11690" s="1">
        <v>38718</v>
      </c>
      <c r="Q11690" t="s">
        <v>53</v>
      </c>
      <c r="R11690" t="s">
        <v>56</v>
      </c>
      <c r="S11690" t="s">
        <v>41</v>
      </c>
      <c r="T11690" t="s">
        <v>35741</v>
      </c>
      <c r="U11690" t="s">
        <v>35741</v>
      </c>
      <c r="V11690">
        <v>0</v>
      </c>
      <c r="W11690">
        <v>0</v>
      </c>
      <c r="X11690">
        <v>0</v>
      </c>
      <c r="Y11690">
        <v>0</v>
      </c>
      <c r="Z11690">
        <v>0</v>
      </c>
      <c r="AA11690">
        <v>0</v>
      </c>
      <c r="AB11690">
        <v>0</v>
      </c>
      <c r="AC11690">
        <v>1</v>
      </c>
      <c r="AD11690">
        <v>0</v>
      </c>
    </row>
    <row r="11691" spans="1:30" hidden="1" x14ac:dyDescent="0.3">
      <c r="A11691" t="s">
        <v>35933</v>
      </c>
      <c r="B11691" t="s">
        <v>35937</v>
      </c>
      <c r="C11691" t="s">
        <v>32</v>
      </c>
      <c r="D11691" t="s">
        <v>33</v>
      </c>
      <c r="E11691" t="s">
        <v>8743</v>
      </c>
      <c r="F11691">
        <v>8100000</v>
      </c>
      <c r="G11691" t="s">
        <v>35933</v>
      </c>
      <c r="H11691" t="s">
        <v>35935</v>
      </c>
      <c r="I11691" t="s">
        <v>35936</v>
      </c>
      <c r="J11691" t="s">
        <v>35741</v>
      </c>
      <c r="K11691" t="s">
        <v>72</v>
      </c>
      <c r="L11691" t="s">
        <v>53</v>
      </c>
      <c r="M11691" t="s">
        <v>54</v>
      </c>
      <c r="N11691" t="s">
        <v>55</v>
      </c>
      <c r="O11691" t="s">
        <v>1264</v>
      </c>
      <c r="P11691" s="1">
        <v>38718</v>
      </c>
      <c r="Q11691" t="s">
        <v>53</v>
      </c>
      <c r="R11691" t="s">
        <v>56</v>
      </c>
      <c r="S11691" t="s">
        <v>41</v>
      </c>
      <c r="T11691" t="s">
        <v>35741</v>
      </c>
      <c r="U11691" t="s">
        <v>35741</v>
      </c>
      <c r="V11691">
        <v>0</v>
      </c>
      <c r="W11691">
        <v>0</v>
      </c>
      <c r="X11691">
        <v>0</v>
      </c>
      <c r="Y11691">
        <v>0</v>
      </c>
      <c r="Z11691">
        <v>0</v>
      </c>
      <c r="AA11691">
        <v>0</v>
      </c>
      <c r="AB11691">
        <v>0</v>
      </c>
      <c r="AC11691">
        <v>1</v>
      </c>
      <c r="AD11691">
        <v>0</v>
      </c>
    </row>
    <row r="11692" spans="1:30" hidden="1" x14ac:dyDescent="0.3">
      <c r="A11692" t="s">
        <v>35938</v>
      </c>
      <c r="B11692" t="s">
        <v>35939</v>
      </c>
      <c r="C11692" t="s">
        <v>32</v>
      </c>
      <c r="D11692" t="s">
        <v>33</v>
      </c>
      <c r="E11692" t="s">
        <v>4861</v>
      </c>
      <c r="F11692">
        <v>28000000</v>
      </c>
      <c r="G11692" t="s">
        <v>35938</v>
      </c>
      <c r="H11692" t="s">
        <v>35940</v>
      </c>
      <c r="I11692" t="s">
        <v>35941</v>
      </c>
      <c r="J11692" t="s">
        <v>35741</v>
      </c>
      <c r="K11692" t="s">
        <v>37</v>
      </c>
      <c r="L11692" t="s">
        <v>53</v>
      </c>
      <c r="M11692" t="s">
        <v>54</v>
      </c>
      <c r="N11692" t="s">
        <v>95</v>
      </c>
      <c r="O11692" t="s">
        <v>96</v>
      </c>
      <c r="P11692" s="1">
        <v>41275</v>
      </c>
      <c r="Q11692" t="s">
        <v>53</v>
      </c>
      <c r="R11692" t="s">
        <v>56</v>
      </c>
      <c r="S11692" t="s">
        <v>41</v>
      </c>
      <c r="T11692" t="s">
        <v>35741</v>
      </c>
      <c r="U11692" t="s">
        <v>35741</v>
      </c>
      <c r="V11692">
        <v>0</v>
      </c>
      <c r="W11692">
        <v>0</v>
      </c>
      <c r="X11692">
        <v>0</v>
      </c>
      <c r="Y11692">
        <v>0</v>
      </c>
      <c r="Z11692">
        <v>0</v>
      </c>
      <c r="AA11692">
        <v>0</v>
      </c>
      <c r="AB11692">
        <v>0</v>
      </c>
      <c r="AC11692">
        <v>1</v>
      </c>
      <c r="AD11692">
        <v>0</v>
      </c>
    </row>
    <row r="11693" spans="1:30" hidden="1" x14ac:dyDescent="0.3">
      <c r="A11693" t="s">
        <v>35938</v>
      </c>
      <c r="B11693" t="s">
        <v>35942</v>
      </c>
      <c r="C11693" t="s">
        <v>32</v>
      </c>
      <c r="D11693" t="s">
        <v>139</v>
      </c>
      <c r="E11693" t="s">
        <v>20926</v>
      </c>
      <c r="F11693">
        <v>70000000</v>
      </c>
      <c r="G11693" t="s">
        <v>35938</v>
      </c>
      <c r="H11693" t="s">
        <v>35940</v>
      </c>
      <c r="I11693" t="s">
        <v>35941</v>
      </c>
      <c r="J11693" t="s">
        <v>35741</v>
      </c>
      <c r="K11693" t="s">
        <v>37</v>
      </c>
      <c r="L11693" t="s">
        <v>53</v>
      </c>
      <c r="M11693" t="s">
        <v>54</v>
      </c>
      <c r="N11693" t="s">
        <v>95</v>
      </c>
      <c r="O11693" t="s">
        <v>96</v>
      </c>
      <c r="P11693" s="1">
        <v>41275</v>
      </c>
      <c r="Q11693" t="s">
        <v>53</v>
      </c>
      <c r="R11693" t="s">
        <v>56</v>
      </c>
      <c r="S11693" t="s">
        <v>41</v>
      </c>
      <c r="T11693" t="s">
        <v>35741</v>
      </c>
      <c r="U11693" t="s">
        <v>35741</v>
      </c>
      <c r="V11693">
        <v>0</v>
      </c>
      <c r="W11693">
        <v>0</v>
      </c>
      <c r="X11693">
        <v>0</v>
      </c>
      <c r="Y11693">
        <v>0</v>
      </c>
      <c r="Z11693">
        <v>0</v>
      </c>
      <c r="AA11693">
        <v>0</v>
      </c>
      <c r="AB11693">
        <v>0</v>
      </c>
      <c r="AC11693">
        <v>1</v>
      </c>
      <c r="AD11693">
        <v>0</v>
      </c>
    </row>
    <row r="11694" spans="1:30" hidden="1" x14ac:dyDescent="0.3">
      <c r="A11694" t="s">
        <v>35943</v>
      </c>
      <c r="B11694" t="s">
        <v>35944</v>
      </c>
      <c r="C11694" t="s">
        <v>32</v>
      </c>
      <c r="D11694" t="s">
        <v>33</v>
      </c>
      <c r="E11694" t="s">
        <v>721</v>
      </c>
      <c r="F11694">
        <v>2500000</v>
      </c>
      <c r="G11694" t="s">
        <v>35943</v>
      </c>
      <c r="H11694" t="s">
        <v>35945</v>
      </c>
      <c r="I11694" t="s">
        <v>35946</v>
      </c>
      <c r="J11694" t="s">
        <v>35741</v>
      </c>
      <c r="K11694" t="s">
        <v>72</v>
      </c>
      <c r="L11694" t="s">
        <v>53</v>
      </c>
      <c r="M11694" t="s">
        <v>54</v>
      </c>
      <c r="N11694" t="s">
        <v>95</v>
      </c>
      <c r="O11694" t="s">
        <v>96</v>
      </c>
      <c r="P11694" s="1">
        <v>40546</v>
      </c>
      <c r="Q11694" t="s">
        <v>53</v>
      </c>
      <c r="R11694" t="s">
        <v>56</v>
      </c>
      <c r="S11694" t="s">
        <v>41</v>
      </c>
      <c r="T11694" t="s">
        <v>35741</v>
      </c>
      <c r="U11694" t="s">
        <v>35741</v>
      </c>
      <c r="V11694">
        <v>0</v>
      </c>
      <c r="W11694">
        <v>0</v>
      </c>
      <c r="X11694">
        <v>0</v>
      </c>
      <c r="Y11694">
        <v>0</v>
      </c>
      <c r="Z11694">
        <v>0</v>
      </c>
      <c r="AA11694">
        <v>0</v>
      </c>
      <c r="AB11694">
        <v>0</v>
      </c>
      <c r="AC11694">
        <v>1</v>
      </c>
      <c r="AD11694">
        <v>0</v>
      </c>
    </row>
    <row r="11695" spans="1:30" hidden="1" x14ac:dyDescent="0.3">
      <c r="A11695" t="s">
        <v>35947</v>
      </c>
      <c r="B11695" t="s">
        <v>35948</v>
      </c>
      <c r="C11695" t="s">
        <v>32</v>
      </c>
      <c r="E11695" s="1">
        <v>41821</v>
      </c>
      <c r="F11695">
        <v>2000000</v>
      </c>
      <c r="G11695" t="s">
        <v>35947</v>
      </c>
      <c r="H11695" t="s">
        <v>35949</v>
      </c>
      <c r="I11695" t="s">
        <v>35950</v>
      </c>
      <c r="J11695" t="s">
        <v>35741</v>
      </c>
      <c r="K11695" t="s">
        <v>37</v>
      </c>
      <c r="L11695" t="s">
        <v>53</v>
      </c>
      <c r="M11695" t="s">
        <v>123</v>
      </c>
      <c r="N11695" t="s">
        <v>124</v>
      </c>
      <c r="O11695" t="s">
        <v>1407</v>
      </c>
      <c r="Q11695" t="s">
        <v>53</v>
      </c>
      <c r="R11695" t="s">
        <v>56</v>
      </c>
      <c r="S11695" t="s">
        <v>41</v>
      </c>
      <c r="T11695" t="s">
        <v>35741</v>
      </c>
      <c r="U11695" t="s">
        <v>35741</v>
      </c>
      <c r="V11695">
        <v>0</v>
      </c>
      <c r="W11695">
        <v>0</v>
      </c>
      <c r="X11695">
        <v>0</v>
      </c>
      <c r="Y11695">
        <v>0</v>
      </c>
      <c r="Z11695">
        <v>0</v>
      </c>
      <c r="AA11695">
        <v>0</v>
      </c>
      <c r="AB11695">
        <v>0</v>
      </c>
      <c r="AC11695">
        <v>1</v>
      </c>
      <c r="AD11695">
        <v>0</v>
      </c>
    </row>
    <row r="11696" spans="1:30" hidden="1" x14ac:dyDescent="0.3">
      <c r="A11696" t="s">
        <v>35947</v>
      </c>
      <c r="B11696" t="s">
        <v>35951</v>
      </c>
      <c r="C11696" t="s">
        <v>32</v>
      </c>
      <c r="E11696" s="1">
        <v>40333</v>
      </c>
      <c r="F11696">
        <v>1000000</v>
      </c>
      <c r="G11696" t="s">
        <v>35947</v>
      </c>
      <c r="H11696" t="s">
        <v>35949</v>
      </c>
      <c r="I11696" t="s">
        <v>35950</v>
      </c>
      <c r="J11696" t="s">
        <v>35741</v>
      </c>
      <c r="K11696" t="s">
        <v>37</v>
      </c>
      <c r="L11696" t="s">
        <v>53</v>
      </c>
      <c r="M11696" t="s">
        <v>123</v>
      </c>
      <c r="N11696" t="s">
        <v>124</v>
      </c>
      <c r="O11696" t="s">
        <v>1407</v>
      </c>
      <c r="Q11696" t="s">
        <v>53</v>
      </c>
      <c r="R11696" t="s">
        <v>56</v>
      </c>
      <c r="S11696" t="s">
        <v>41</v>
      </c>
      <c r="T11696" t="s">
        <v>35741</v>
      </c>
      <c r="U11696" t="s">
        <v>35741</v>
      </c>
      <c r="V11696">
        <v>0</v>
      </c>
      <c r="W11696">
        <v>0</v>
      </c>
      <c r="X11696">
        <v>0</v>
      </c>
      <c r="Y11696">
        <v>0</v>
      </c>
      <c r="Z11696">
        <v>0</v>
      </c>
      <c r="AA11696">
        <v>0</v>
      </c>
      <c r="AB11696">
        <v>0</v>
      </c>
      <c r="AC11696">
        <v>1</v>
      </c>
      <c r="AD11696">
        <v>0</v>
      </c>
    </row>
    <row r="11697" spans="1:30" hidden="1" x14ac:dyDescent="0.3">
      <c r="A11697" t="s">
        <v>35947</v>
      </c>
      <c r="B11697" t="s">
        <v>35952</v>
      </c>
      <c r="C11697" t="s">
        <v>32</v>
      </c>
      <c r="E11697" s="1">
        <v>39972</v>
      </c>
      <c r="F11697">
        <v>1000000</v>
      </c>
      <c r="G11697" t="s">
        <v>35947</v>
      </c>
      <c r="H11697" t="s">
        <v>35949</v>
      </c>
      <c r="I11697" t="s">
        <v>35950</v>
      </c>
      <c r="J11697" t="s">
        <v>35741</v>
      </c>
      <c r="K11697" t="s">
        <v>37</v>
      </c>
      <c r="L11697" t="s">
        <v>53</v>
      </c>
      <c r="M11697" t="s">
        <v>123</v>
      </c>
      <c r="N11697" t="s">
        <v>124</v>
      </c>
      <c r="O11697" t="s">
        <v>1407</v>
      </c>
      <c r="Q11697" t="s">
        <v>53</v>
      </c>
      <c r="R11697" t="s">
        <v>56</v>
      </c>
      <c r="S11697" t="s">
        <v>41</v>
      </c>
      <c r="T11697" t="s">
        <v>35741</v>
      </c>
      <c r="U11697" t="s">
        <v>35741</v>
      </c>
      <c r="V11697">
        <v>0</v>
      </c>
      <c r="W11697">
        <v>0</v>
      </c>
      <c r="X11697">
        <v>0</v>
      </c>
      <c r="Y11697">
        <v>0</v>
      </c>
      <c r="Z11697">
        <v>0</v>
      </c>
      <c r="AA11697">
        <v>0</v>
      </c>
      <c r="AB11697">
        <v>0</v>
      </c>
      <c r="AC11697">
        <v>1</v>
      </c>
      <c r="AD11697">
        <v>0</v>
      </c>
    </row>
    <row r="11698" spans="1:30" hidden="1" x14ac:dyDescent="0.3">
      <c r="A11698" t="s">
        <v>35947</v>
      </c>
      <c r="B11698" t="s">
        <v>35953</v>
      </c>
      <c r="C11698" t="s">
        <v>32</v>
      </c>
      <c r="E11698" s="1">
        <v>40276</v>
      </c>
      <c r="F11698">
        <v>1000000</v>
      </c>
      <c r="G11698" t="s">
        <v>35947</v>
      </c>
      <c r="H11698" t="s">
        <v>35949</v>
      </c>
      <c r="I11698" t="s">
        <v>35950</v>
      </c>
      <c r="J11698" t="s">
        <v>35741</v>
      </c>
      <c r="K11698" t="s">
        <v>37</v>
      </c>
      <c r="L11698" t="s">
        <v>53</v>
      </c>
      <c r="M11698" t="s">
        <v>123</v>
      </c>
      <c r="N11698" t="s">
        <v>124</v>
      </c>
      <c r="O11698" t="s">
        <v>1407</v>
      </c>
      <c r="Q11698" t="s">
        <v>53</v>
      </c>
      <c r="R11698" t="s">
        <v>56</v>
      </c>
      <c r="S11698" t="s">
        <v>41</v>
      </c>
      <c r="T11698" t="s">
        <v>35741</v>
      </c>
      <c r="U11698" t="s">
        <v>35741</v>
      </c>
      <c r="V11698">
        <v>0</v>
      </c>
      <c r="W11698">
        <v>0</v>
      </c>
      <c r="X11698">
        <v>0</v>
      </c>
      <c r="Y11698">
        <v>0</v>
      </c>
      <c r="Z11698">
        <v>0</v>
      </c>
      <c r="AA11698">
        <v>0</v>
      </c>
      <c r="AB11698">
        <v>0</v>
      </c>
      <c r="AC11698">
        <v>1</v>
      </c>
      <c r="AD11698">
        <v>0</v>
      </c>
    </row>
    <row r="11699" spans="1:30" hidden="1" x14ac:dyDescent="0.3">
      <c r="A11699" t="s">
        <v>35954</v>
      </c>
      <c r="B11699" t="s">
        <v>35955</v>
      </c>
      <c r="C11699" t="s">
        <v>32</v>
      </c>
      <c r="D11699" t="s">
        <v>50</v>
      </c>
      <c r="E11699" t="s">
        <v>30570</v>
      </c>
      <c r="F11699">
        <v>8000000</v>
      </c>
      <c r="G11699" t="s">
        <v>35954</v>
      </c>
      <c r="H11699" t="s">
        <v>35956</v>
      </c>
      <c r="I11699" t="s">
        <v>35957</v>
      </c>
      <c r="J11699" t="s">
        <v>35741</v>
      </c>
      <c r="K11699" t="s">
        <v>72</v>
      </c>
      <c r="L11699" t="s">
        <v>53</v>
      </c>
      <c r="M11699" t="s">
        <v>54</v>
      </c>
      <c r="N11699" t="s">
        <v>95</v>
      </c>
      <c r="O11699" t="s">
        <v>96</v>
      </c>
      <c r="P11699" s="1">
        <v>36161</v>
      </c>
      <c r="Q11699" t="s">
        <v>53</v>
      </c>
      <c r="R11699" t="s">
        <v>56</v>
      </c>
      <c r="S11699" t="s">
        <v>41</v>
      </c>
      <c r="T11699" t="s">
        <v>35741</v>
      </c>
      <c r="U11699" t="s">
        <v>35741</v>
      </c>
      <c r="V11699">
        <v>0</v>
      </c>
      <c r="W11699">
        <v>0</v>
      </c>
      <c r="X11699">
        <v>0</v>
      </c>
      <c r="Y11699">
        <v>0</v>
      </c>
      <c r="Z11699">
        <v>0</v>
      </c>
      <c r="AA11699">
        <v>0</v>
      </c>
      <c r="AB11699">
        <v>0</v>
      </c>
      <c r="AC11699">
        <v>1</v>
      </c>
      <c r="AD11699">
        <v>0</v>
      </c>
    </row>
    <row r="11700" spans="1:30" hidden="1" x14ac:dyDescent="0.3">
      <c r="A11700" t="s">
        <v>35954</v>
      </c>
      <c r="B11700" t="s">
        <v>35958</v>
      </c>
      <c r="C11700" t="s">
        <v>32</v>
      </c>
      <c r="D11700" t="s">
        <v>33</v>
      </c>
      <c r="E11700" t="s">
        <v>3643</v>
      </c>
      <c r="F11700">
        <v>12000000</v>
      </c>
      <c r="G11700" t="s">
        <v>35954</v>
      </c>
      <c r="H11700" t="s">
        <v>35956</v>
      </c>
      <c r="I11700" t="s">
        <v>35957</v>
      </c>
      <c r="J11700" t="s">
        <v>35741</v>
      </c>
      <c r="K11700" t="s">
        <v>72</v>
      </c>
      <c r="L11700" t="s">
        <v>53</v>
      </c>
      <c r="M11700" t="s">
        <v>54</v>
      </c>
      <c r="N11700" t="s">
        <v>95</v>
      </c>
      <c r="O11700" t="s">
        <v>96</v>
      </c>
      <c r="P11700" s="1">
        <v>36161</v>
      </c>
      <c r="Q11700" t="s">
        <v>53</v>
      </c>
      <c r="R11700" t="s">
        <v>56</v>
      </c>
      <c r="S11700" t="s">
        <v>41</v>
      </c>
      <c r="T11700" t="s">
        <v>35741</v>
      </c>
      <c r="U11700" t="s">
        <v>35741</v>
      </c>
      <c r="V11700">
        <v>0</v>
      </c>
      <c r="W11700">
        <v>0</v>
      </c>
      <c r="X11700">
        <v>0</v>
      </c>
      <c r="Y11700">
        <v>0</v>
      </c>
      <c r="Z11700">
        <v>0</v>
      </c>
      <c r="AA11700">
        <v>0</v>
      </c>
      <c r="AB11700">
        <v>0</v>
      </c>
      <c r="AC11700">
        <v>1</v>
      </c>
      <c r="AD11700">
        <v>0</v>
      </c>
    </row>
    <row r="11701" spans="1:30" hidden="1" x14ac:dyDescent="0.3">
      <c r="A11701" t="s">
        <v>35959</v>
      </c>
      <c r="B11701" t="s">
        <v>35960</v>
      </c>
      <c r="C11701" t="s">
        <v>32</v>
      </c>
      <c r="D11701" t="s">
        <v>50</v>
      </c>
      <c r="E11701" t="s">
        <v>35961</v>
      </c>
      <c r="F11701">
        <v>3000000</v>
      </c>
      <c r="G11701" t="s">
        <v>35959</v>
      </c>
      <c r="H11701" t="s">
        <v>35962</v>
      </c>
      <c r="I11701" t="s">
        <v>35963</v>
      </c>
      <c r="J11701" t="s">
        <v>35741</v>
      </c>
      <c r="K11701" t="s">
        <v>37</v>
      </c>
      <c r="L11701" t="s">
        <v>53</v>
      </c>
      <c r="M11701" t="s">
        <v>54</v>
      </c>
      <c r="N11701" t="s">
        <v>55</v>
      </c>
      <c r="O11701" t="s">
        <v>55</v>
      </c>
      <c r="P11701" t="s">
        <v>10836</v>
      </c>
      <c r="Q11701" t="s">
        <v>53</v>
      </c>
      <c r="R11701" t="s">
        <v>56</v>
      </c>
      <c r="S11701" t="s">
        <v>41</v>
      </c>
      <c r="T11701" t="s">
        <v>35741</v>
      </c>
      <c r="U11701" t="s">
        <v>35741</v>
      </c>
      <c r="V11701">
        <v>0</v>
      </c>
      <c r="W11701">
        <v>0</v>
      </c>
      <c r="X11701">
        <v>0</v>
      </c>
      <c r="Y11701">
        <v>0</v>
      </c>
      <c r="Z11701">
        <v>0</v>
      </c>
      <c r="AA11701">
        <v>0</v>
      </c>
      <c r="AB11701">
        <v>0</v>
      </c>
      <c r="AC11701">
        <v>1</v>
      </c>
      <c r="AD11701">
        <v>0</v>
      </c>
    </row>
    <row r="11702" spans="1:30" hidden="1" x14ac:dyDescent="0.3">
      <c r="A11702" t="s">
        <v>35964</v>
      </c>
      <c r="B11702" t="s">
        <v>35965</v>
      </c>
      <c r="C11702" t="s">
        <v>32</v>
      </c>
      <c r="E11702" t="s">
        <v>3917</v>
      </c>
      <c r="F11702">
        <v>3000000</v>
      </c>
      <c r="G11702" t="s">
        <v>35964</v>
      </c>
      <c r="H11702" t="s">
        <v>35966</v>
      </c>
      <c r="I11702" t="s">
        <v>35967</v>
      </c>
      <c r="J11702" t="s">
        <v>35741</v>
      </c>
      <c r="K11702" t="s">
        <v>37</v>
      </c>
      <c r="L11702" t="s">
        <v>53</v>
      </c>
      <c r="M11702" t="s">
        <v>62</v>
      </c>
      <c r="N11702" t="s">
        <v>63</v>
      </c>
      <c r="O11702" t="s">
        <v>63</v>
      </c>
      <c r="P11702" s="1">
        <v>40179</v>
      </c>
      <c r="Q11702" t="s">
        <v>53</v>
      </c>
      <c r="R11702" t="s">
        <v>56</v>
      </c>
      <c r="S11702" t="s">
        <v>41</v>
      </c>
      <c r="T11702" t="s">
        <v>35741</v>
      </c>
      <c r="U11702" t="s">
        <v>35741</v>
      </c>
      <c r="V11702">
        <v>0</v>
      </c>
      <c r="W11702">
        <v>0</v>
      </c>
      <c r="X11702">
        <v>0</v>
      </c>
      <c r="Y11702">
        <v>0</v>
      </c>
      <c r="Z11702">
        <v>0</v>
      </c>
      <c r="AA11702">
        <v>0</v>
      </c>
      <c r="AB11702">
        <v>0</v>
      </c>
      <c r="AC11702">
        <v>1</v>
      </c>
      <c r="AD11702">
        <v>0</v>
      </c>
    </row>
    <row r="11703" spans="1:30" hidden="1" x14ac:dyDescent="0.3">
      <c r="A11703" t="s">
        <v>35968</v>
      </c>
      <c r="B11703" t="s">
        <v>35969</v>
      </c>
      <c r="C11703" t="s">
        <v>32</v>
      </c>
      <c r="D11703" t="s">
        <v>33</v>
      </c>
      <c r="E11703" t="s">
        <v>91</v>
      </c>
      <c r="F11703">
        <v>20000000</v>
      </c>
      <c r="G11703" t="s">
        <v>35968</v>
      </c>
      <c r="H11703" t="s">
        <v>35970</v>
      </c>
      <c r="I11703" t="s">
        <v>35971</v>
      </c>
      <c r="J11703" t="s">
        <v>35741</v>
      </c>
      <c r="K11703" t="s">
        <v>37</v>
      </c>
      <c r="L11703" t="s">
        <v>53</v>
      </c>
      <c r="M11703" t="s">
        <v>54</v>
      </c>
      <c r="N11703" t="s">
        <v>95</v>
      </c>
      <c r="O11703" t="s">
        <v>96</v>
      </c>
      <c r="Q11703" t="s">
        <v>53</v>
      </c>
      <c r="R11703" t="s">
        <v>56</v>
      </c>
      <c r="S11703" t="s">
        <v>41</v>
      </c>
      <c r="T11703" t="s">
        <v>35741</v>
      </c>
      <c r="U11703" t="s">
        <v>35741</v>
      </c>
      <c r="V11703">
        <v>0</v>
      </c>
      <c r="W11703">
        <v>0</v>
      </c>
      <c r="X11703">
        <v>0</v>
      </c>
      <c r="Y11703">
        <v>0</v>
      </c>
      <c r="Z11703">
        <v>0</v>
      </c>
      <c r="AA11703">
        <v>0</v>
      </c>
      <c r="AB11703">
        <v>0</v>
      </c>
      <c r="AC11703">
        <v>1</v>
      </c>
      <c r="AD11703">
        <v>0</v>
      </c>
    </row>
    <row r="11704" spans="1:30" hidden="1" x14ac:dyDescent="0.3">
      <c r="A11704" t="s">
        <v>35968</v>
      </c>
      <c r="B11704" t="s">
        <v>35972</v>
      </c>
      <c r="C11704" t="s">
        <v>32</v>
      </c>
      <c r="D11704" t="s">
        <v>50</v>
      </c>
      <c r="E11704" s="1">
        <v>41827</v>
      </c>
      <c r="F11704">
        <v>9950000</v>
      </c>
      <c r="G11704" t="s">
        <v>35968</v>
      </c>
      <c r="H11704" t="s">
        <v>35970</v>
      </c>
      <c r="I11704" t="s">
        <v>35971</v>
      </c>
      <c r="J11704" t="s">
        <v>35741</v>
      </c>
      <c r="K11704" t="s">
        <v>37</v>
      </c>
      <c r="L11704" t="s">
        <v>53</v>
      </c>
      <c r="M11704" t="s">
        <v>54</v>
      </c>
      <c r="N11704" t="s">
        <v>95</v>
      </c>
      <c r="O11704" t="s">
        <v>96</v>
      </c>
      <c r="Q11704" t="s">
        <v>53</v>
      </c>
      <c r="R11704" t="s">
        <v>56</v>
      </c>
      <c r="S11704" t="s">
        <v>41</v>
      </c>
      <c r="T11704" t="s">
        <v>35741</v>
      </c>
      <c r="U11704" t="s">
        <v>35741</v>
      </c>
      <c r="V11704">
        <v>0</v>
      </c>
      <c r="W11704">
        <v>0</v>
      </c>
      <c r="X11704">
        <v>0</v>
      </c>
      <c r="Y11704">
        <v>0</v>
      </c>
      <c r="Z11704">
        <v>0</v>
      </c>
      <c r="AA11704">
        <v>0</v>
      </c>
      <c r="AB11704">
        <v>0</v>
      </c>
      <c r="AC11704">
        <v>1</v>
      </c>
      <c r="AD11704">
        <v>0</v>
      </c>
    </row>
    <row r="11705" spans="1:30" hidden="1" x14ac:dyDescent="0.3">
      <c r="A11705" t="s">
        <v>35973</v>
      </c>
      <c r="B11705" t="s">
        <v>35974</v>
      </c>
      <c r="C11705" t="s">
        <v>32</v>
      </c>
      <c r="E11705" t="s">
        <v>1491</v>
      </c>
      <c r="F11705">
        <v>750000</v>
      </c>
      <c r="G11705" t="s">
        <v>35973</v>
      </c>
      <c r="H11705" t="s">
        <v>35975</v>
      </c>
      <c r="I11705" t="s">
        <v>35976</v>
      </c>
      <c r="J11705" t="s">
        <v>35741</v>
      </c>
      <c r="K11705" t="s">
        <v>37</v>
      </c>
      <c r="L11705" t="s">
        <v>53</v>
      </c>
      <c r="M11705" t="s">
        <v>150</v>
      </c>
      <c r="N11705" t="s">
        <v>151</v>
      </c>
      <c r="O11705" t="s">
        <v>10556</v>
      </c>
      <c r="P11705" s="1">
        <v>40920</v>
      </c>
      <c r="Q11705" t="s">
        <v>53</v>
      </c>
      <c r="R11705" t="s">
        <v>56</v>
      </c>
      <c r="S11705" t="s">
        <v>41</v>
      </c>
      <c r="T11705" t="s">
        <v>35741</v>
      </c>
      <c r="U11705" t="s">
        <v>35741</v>
      </c>
      <c r="V11705">
        <v>0</v>
      </c>
      <c r="W11705">
        <v>0</v>
      </c>
      <c r="X11705">
        <v>0</v>
      </c>
      <c r="Y11705">
        <v>0</v>
      </c>
      <c r="Z11705">
        <v>0</v>
      </c>
      <c r="AA11705">
        <v>0</v>
      </c>
      <c r="AB11705">
        <v>0</v>
      </c>
      <c r="AC11705">
        <v>1</v>
      </c>
      <c r="AD11705">
        <v>0</v>
      </c>
    </row>
    <row r="11706" spans="1:30" hidden="1" x14ac:dyDescent="0.3">
      <c r="A11706" t="s">
        <v>35973</v>
      </c>
      <c r="B11706" t="s">
        <v>35977</v>
      </c>
      <c r="C11706" t="s">
        <v>32</v>
      </c>
      <c r="E11706" t="s">
        <v>6253</v>
      </c>
      <c r="F11706">
        <v>1300000</v>
      </c>
      <c r="G11706" t="s">
        <v>35973</v>
      </c>
      <c r="H11706" t="s">
        <v>35975</v>
      </c>
      <c r="I11706" t="s">
        <v>35976</v>
      </c>
      <c r="J11706" t="s">
        <v>35741</v>
      </c>
      <c r="K11706" t="s">
        <v>37</v>
      </c>
      <c r="L11706" t="s">
        <v>53</v>
      </c>
      <c r="M11706" t="s">
        <v>150</v>
      </c>
      <c r="N11706" t="s">
        <v>151</v>
      </c>
      <c r="O11706" t="s">
        <v>10556</v>
      </c>
      <c r="P11706" s="1">
        <v>40920</v>
      </c>
      <c r="Q11706" t="s">
        <v>53</v>
      </c>
      <c r="R11706" t="s">
        <v>56</v>
      </c>
      <c r="S11706" t="s">
        <v>41</v>
      </c>
      <c r="T11706" t="s">
        <v>35741</v>
      </c>
      <c r="U11706" t="s">
        <v>35741</v>
      </c>
      <c r="V11706">
        <v>0</v>
      </c>
      <c r="W11706">
        <v>0</v>
      </c>
      <c r="X11706">
        <v>0</v>
      </c>
      <c r="Y11706">
        <v>0</v>
      </c>
      <c r="Z11706">
        <v>0</v>
      </c>
      <c r="AA11706">
        <v>0</v>
      </c>
      <c r="AB11706">
        <v>0</v>
      </c>
      <c r="AC11706">
        <v>1</v>
      </c>
      <c r="AD11706">
        <v>0</v>
      </c>
    </row>
    <row r="11707" spans="1:30" hidden="1" x14ac:dyDescent="0.3">
      <c r="A11707" t="s">
        <v>35978</v>
      </c>
      <c r="B11707" t="s">
        <v>35979</v>
      </c>
      <c r="C11707" t="s">
        <v>32</v>
      </c>
      <c r="E11707" t="s">
        <v>12878</v>
      </c>
      <c r="F11707">
        <v>400000</v>
      </c>
      <c r="G11707" t="s">
        <v>35978</v>
      </c>
      <c r="H11707" t="s">
        <v>35980</v>
      </c>
      <c r="I11707" t="s">
        <v>35981</v>
      </c>
      <c r="J11707" t="s">
        <v>35741</v>
      </c>
      <c r="K11707" t="s">
        <v>37</v>
      </c>
      <c r="L11707" t="s">
        <v>53</v>
      </c>
      <c r="M11707" t="s">
        <v>202</v>
      </c>
      <c r="N11707" t="s">
        <v>203</v>
      </c>
      <c r="O11707" t="s">
        <v>203</v>
      </c>
      <c r="Q11707" t="s">
        <v>53</v>
      </c>
      <c r="R11707" t="s">
        <v>56</v>
      </c>
      <c r="S11707" t="s">
        <v>41</v>
      </c>
      <c r="T11707" t="s">
        <v>35741</v>
      </c>
      <c r="U11707" t="s">
        <v>35741</v>
      </c>
      <c r="V11707">
        <v>0</v>
      </c>
      <c r="W11707">
        <v>0</v>
      </c>
      <c r="X11707">
        <v>0</v>
      </c>
      <c r="Y11707">
        <v>0</v>
      </c>
      <c r="Z11707">
        <v>0</v>
      </c>
      <c r="AA11707">
        <v>0</v>
      </c>
      <c r="AB11707">
        <v>0</v>
      </c>
      <c r="AC11707">
        <v>1</v>
      </c>
      <c r="AD11707">
        <v>0</v>
      </c>
    </row>
    <row r="11708" spans="1:30" hidden="1" x14ac:dyDescent="0.3">
      <c r="A11708" t="s">
        <v>35982</v>
      </c>
      <c r="B11708" t="s">
        <v>35983</v>
      </c>
      <c r="C11708" t="s">
        <v>32</v>
      </c>
      <c r="E11708" s="1">
        <v>41884</v>
      </c>
      <c r="F11708">
        <v>12866000</v>
      </c>
      <c r="G11708" t="s">
        <v>35982</v>
      </c>
      <c r="H11708" t="s">
        <v>35984</v>
      </c>
      <c r="I11708" t="s">
        <v>35985</v>
      </c>
      <c r="J11708" t="s">
        <v>35741</v>
      </c>
      <c r="K11708" t="s">
        <v>37</v>
      </c>
      <c r="L11708" t="s">
        <v>53</v>
      </c>
      <c r="M11708" t="s">
        <v>643</v>
      </c>
      <c r="N11708" t="s">
        <v>644</v>
      </c>
      <c r="O11708" t="s">
        <v>23617</v>
      </c>
      <c r="P11708" s="1">
        <v>28126</v>
      </c>
      <c r="Q11708" t="s">
        <v>53</v>
      </c>
      <c r="R11708" t="s">
        <v>56</v>
      </c>
      <c r="S11708" t="s">
        <v>41</v>
      </c>
      <c r="T11708" t="s">
        <v>35741</v>
      </c>
      <c r="U11708" t="s">
        <v>35741</v>
      </c>
      <c r="V11708">
        <v>0</v>
      </c>
      <c r="W11708">
        <v>0</v>
      </c>
      <c r="X11708">
        <v>0</v>
      </c>
      <c r="Y11708">
        <v>0</v>
      </c>
      <c r="Z11708">
        <v>0</v>
      </c>
      <c r="AA11708">
        <v>0</v>
      </c>
      <c r="AB11708">
        <v>0</v>
      </c>
      <c r="AC11708">
        <v>1</v>
      </c>
      <c r="AD11708">
        <v>0</v>
      </c>
    </row>
    <row r="11709" spans="1:30" hidden="1" x14ac:dyDescent="0.3">
      <c r="A11709" t="s">
        <v>35986</v>
      </c>
      <c r="B11709" t="s">
        <v>35987</v>
      </c>
      <c r="C11709" t="s">
        <v>32</v>
      </c>
      <c r="D11709" t="s">
        <v>50</v>
      </c>
      <c r="E11709" t="s">
        <v>11296</v>
      </c>
      <c r="F11709">
        <v>2000000</v>
      </c>
      <c r="G11709" t="s">
        <v>35986</v>
      </c>
      <c r="H11709" t="s">
        <v>35988</v>
      </c>
      <c r="I11709" t="s">
        <v>35989</v>
      </c>
      <c r="J11709" t="s">
        <v>35741</v>
      </c>
      <c r="K11709" t="s">
        <v>72</v>
      </c>
      <c r="L11709" t="s">
        <v>53</v>
      </c>
      <c r="M11709" t="s">
        <v>54</v>
      </c>
      <c r="N11709" t="s">
        <v>95</v>
      </c>
      <c r="O11709" t="s">
        <v>1719</v>
      </c>
      <c r="P11709" s="1">
        <v>37622</v>
      </c>
      <c r="Q11709" t="s">
        <v>53</v>
      </c>
      <c r="R11709" t="s">
        <v>56</v>
      </c>
      <c r="S11709" t="s">
        <v>41</v>
      </c>
      <c r="T11709" t="s">
        <v>35741</v>
      </c>
      <c r="U11709" t="s">
        <v>35741</v>
      </c>
      <c r="V11709">
        <v>0</v>
      </c>
      <c r="W11709">
        <v>0</v>
      </c>
      <c r="X11709">
        <v>0</v>
      </c>
      <c r="Y11709">
        <v>0</v>
      </c>
      <c r="Z11709">
        <v>0</v>
      </c>
      <c r="AA11709">
        <v>0</v>
      </c>
      <c r="AB11709">
        <v>0</v>
      </c>
      <c r="AC11709">
        <v>1</v>
      </c>
      <c r="AD11709">
        <v>0</v>
      </c>
    </row>
    <row r="11710" spans="1:30" hidden="1" x14ac:dyDescent="0.3">
      <c r="A11710" t="s">
        <v>35990</v>
      </c>
      <c r="B11710" t="s">
        <v>35991</v>
      </c>
      <c r="C11710" t="s">
        <v>32</v>
      </c>
      <c r="D11710" t="s">
        <v>50</v>
      </c>
      <c r="E11710" t="s">
        <v>3862</v>
      </c>
      <c r="F11710">
        <v>2000000</v>
      </c>
      <c r="G11710" t="s">
        <v>35990</v>
      </c>
      <c r="H11710" t="s">
        <v>35992</v>
      </c>
      <c r="I11710" t="s">
        <v>35993</v>
      </c>
      <c r="J11710" t="s">
        <v>35741</v>
      </c>
      <c r="K11710" t="s">
        <v>37</v>
      </c>
      <c r="L11710" t="s">
        <v>53</v>
      </c>
      <c r="M11710" t="s">
        <v>73</v>
      </c>
      <c r="N11710" t="s">
        <v>74</v>
      </c>
      <c r="O11710" t="s">
        <v>75</v>
      </c>
      <c r="P11710" s="1">
        <v>39814</v>
      </c>
      <c r="Q11710" t="s">
        <v>53</v>
      </c>
      <c r="R11710" t="s">
        <v>56</v>
      </c>
      <c r="S11710" t="s">
        <v>41</v>
      </c>
      <c r="T11710" t="s">
        <v>35741</v>
      </c>
      <c r="U11710" t="s">
        <v>35741</v>
      </c>
      <c r="V11710">
        <v>0</v>
      </c>
      <c r="W11710">
        <v>0</v>
      </c>
      <c r="X11710">
        <v>0</v>
      </c>
      <c r="Y11710">
        <v>0</v>
      </c>
      <c r="Z11710">
        <v>0</v>
      </c>
      <c r="AA11710">
        <v>0</v>
      </c>
      <c r="AB11710">
        <v>0</v>
      </c>
      <c r="AC11710">
        <v>1</v>
      </c>
      <c r="AD11710">
        <v>0</v>
      </c>
    </row>
    <row r="11711" spans="1:30" hidden="1" x14ac:dyDescent="0.3">
      <c r="A11711" t="s">
        <v>35994</v>
      </c>
      <c r="B11711" t="s">
        <v>35995</v>
      </c>
      <c r="C11711" t="s">
        <v>32</v>
      </c>
      <c r="D11711" t="s">
        <v>50</v>
      </c>
      <c r="E11711" s="1">
        <v>38361</v>
      </c>
      <c r="F11711">
        <v>770000</v>
      </c>
      <c r="G11711" t="s">
        <v>35994</v>
      </c>
      <c r="H11711" t="s">
        <v>35996</v>
      </c>
      <c r="I11711" t="s">
        <v>35997</v>
      </c>
      <c r="J11711" t="s">
        <v>35741</v>
      </c>
      <c r="K11711" t="s">
        <v>37</v>
      </c>
      <c r="L11711" t="s">
        <v>53</v>
      </c>
      <c r="M11711" t="s">
        <v>62</v>
      </c>
      <c r="N11711" t="s">
        <v>63</v>
      </c>
      <c r="O11711" t="s">
        <v>63</v>
      </c>
      <c r="P11711" s="1">
        <v>37996</v>
      </c>
      <c r="Q11711" t="s">
        <v>53</v>
      </c>
      <c r="R11711" t="s">
        <v>56</v>
      </c>
      <c r="S11711" t="s">
        <v>41</v>
      </c>
      <c r="T11711" t="s">
        <v>35741</v>
      </c>
      <c r="U11711" t="s">
        <v>35741</v>
      </c>
      <c r="V11711">
        <v>0</v>
      </c>
      <c r="W11711">
        <v>0</v>
      </c>
      <c r="X11711">
        <v>0</v>
      </c>
      <c r="Y11711">
        <v>0</v>
      </c>
      <c r="Z11711">
        <v>0</v>
      </c>
      <c r="AA11711">
        <v>0</v>
      </c>
      <c r="AB11711">
        <v>0</v>
      </c>
      <c r="AC11711">
        <v>1</v>
      </c>
      <c r="AD11711">
        <v>0</v>
      </c>
    </row>
    <row r="11712" spans="1:30" hidden="1" x14ac:dyDescent="0.3">
      <c r="A11712" t="s">
        <v>35994</v>
      </c>
      <c r="B11712" t="s">
        <v>35998</v>
      </c>
      <c r="C11712" t="s">
        <v>32</v>
      </c>
      <c r="D11712" t="s">
        <v>404</v>
      </c>
      <c r="E11712" t="s">
        <v>22921</v>
      </c>
      <c r="F11712">
        <v>71000000</v>
      </c>
      <c r="G11712" t="s">
        <v>35994</v>
      </c>
      <c r="H11712" t="s">
        <v>35996</v>
      </c>
      <c r="I11712" t="s">
        <v>35997</v>
      </c>
      <c r="J11712" t="s">
        <v>35741</v>
      </c>
      <c r="K11712" t="s">
        <v>37</v>
      </c>
      <c r="L11712" t="s">
        <v>53</v>
      </c>
      <c r="M11712" t="s">
        <v>62</v>
      </c>
      <c r="N11712" t="s">
        <v>63</v>
      </c>
      <c r="O11712" t="s">
        <v>63</v>
      </c>
      <c r="P11712" s="1">
        <v>37996</v>
      </c>
      <c r="Q11712" t="s">
        <v>53</v>
      </c>
      <c r="R11712" t="s">
        <v>56</v>
      </c>
      <c r="S11712" t="s">
        <v>41</v>
      </c>
      <c r="T11712" t="s">
        <v>35741</v>
      </c>
      <c r="U11712" t="s">
        <v>35741</v>
      </c>
      <c r="V11712">
        <v>0</v>
      </c>
      <c r="W11712">
        <v>0</v>
      </c>
      <c r="X11712">
        <v>0</v>
      </c>
      <c r="Y11712">
        <v>0</v>
      </c>
      <c r="Z11712">
        <v>0</v>
      </c>
      <c r="AA11712">
        <v>0</v>
      </c>
      <c r="AB11712">
        <v>0</v>
      </c>
      <c r="AC11712">
        <v>1</v>
      </c>
      <c r="AD11712">
        <v>0</v>
      </c>
    </row>
    <row r="11713" spans="1:30" hidden="1" x14ac:dyDescent="0.3">
      <c r="A11713" t="s">
        <v>35994</v>
      </c>
      <c r="B11713" t="s">
        <v>35999</v>
      </c>
      <c r="C11713" t="s">
        <v>32</v>
      </c>
      <c r="D11713" t="s">
        <v>33</v>
      </c>
      <c r="E11713" s="1">
        <v>38722</v>
      </c>
      <c r="F11713">
        <v>8000000</v>
      </c>
      <c r="G11713" t="s">
        <v>35994</v>
      </c>
      <c r="H11713" t="s">
        <v>35996</v>
      </c>
      <c r="I11713" t="s">
        <v>35997</v>
      </c>
      <c r="J11713" t="s">
        <v>35741</v>
      </c>
      <c r="K11713" t="s">
        <v>37</v>
      </c>
      <c r="L11713" t="s">
        <v>53</v>
      </c>
      <c r="M11713" t="s">
        <v>62</v>
      </c>
      <c r="N11713" t="s">
        <v>63</v>
      </c>
      <c r="O11713" t="s">
        <v>63</v>
      </c>
      <c r="P11713" s="1">
        <v>37996</v>
      </c>
      <c r="Q11713" t="s">
        <v>53</v>
      </c>
      <c r="R11713" t="s">
        <v>56</v>
      </c>
      <c r="S11713" t="s">
        <v>41</v>
      </c>
      <c r="T11713" t="s">
        <v>35741</v>
      </c>
      <c r="U11713" t="s">
        <v>35741</v>
      </c>
      <c r="V11713">
        <v>0</v>
      </c>
      <c r="W11713">
        <v>0</v>
      </c>
      <c r="X11713">
        <v>0</v>
      </c>
      <c r="Y11713">
        <v>0</v>
      </c>
      <c r="Z11713">
        <v>0</v>
      </c>
      <c r="AA11713">
        <v>0</v>
      </c>
      <c r="AB11713">
        <v>0</v>
      </c>
      <c r="AC11713">
        <v>1</v>
      </c>
      <c r="AD11713">
        <v>0</v>
      </c>
    </row>
    <row r="11714" spans="1:30" hidden="1" x14ac:dyDescent="0.3">
      <c r="A11714" t="s">
        <v>35994</v>
      </c>
      <c r="B11714" t="s">
        <v>36000</v>
      </c>
      <c r="C11714" t="s">
        <v>32</v>
      </c>
      <c r="E11714" s="1">
        <v>38961</v>
      </c>
      <c r="F11714">
        <v>1250000</v>
      </c>
      <c r="G11714" t="s">
        <v>35994</v>
      </c>
      <c r="H11714" t="s">
        <v>35996</v>
      </c>
      <c r="I11714" t="s">
        <v>35997</v>
      </c>
      <c r="J11714" t="s">
        <v>35741</v>
      </c>
      <c r="K11714" t="s">
        <v>37</v>
      </c>
      <c r="L11714" t="s">
        <v>53</v>
      </c>
      <c r="M11714" t="s">
        <v>62</v>
      </c>
      <c r="N11714" t="s">
        <v>63</v>
      </c>
      <c r="O11714" t="s">
        <v>63</v>
      </c>
      <c r="P11714" s="1">
        <v>37996</v>
      </c>
      <c r="Q11714" t="s">
        <v>53</v>
      </c>
      <c r="R11714" t="s">
        <v>56</v>
      </c>
      <c r="S11714" t="s">
        <v>41</v>
      </c>
      <c r="T11714" t="s">
        <v>35741</v>
      </c>
      <c r="U11714" t="s">
        <v>35741</v>
      </c>
      <c r="V11714">
        <v>0</v>
      </c>
      <c r="W11714">
        <v>0</v>
      </c>
      <c r="X11714">
        <v>0</v>
      </c>
      <c r="Y11714">
        <v>0</v>
      </c>
      <c r="Z11714">
        <v>0</v>
      </c>
      <c r="AA11714">
        <v>0</v>
      </c>
      <c r="AB11714">
        <v>0</v>
      </c>
      <c r="AC11714">
        <v>1</v>
      </c>
      <c r="AD11714">
        <v>0</v>
      </c>
    </row>
    <row r="11715" spans="1:30" hidden="1" x14ac:dyDescent="0.3">
      <c r="A11715" t="s">
        <v>35994</v>
      </c>
      <c r="B11715" t="s">
        <v>36001</v>
      </c>
      <c r="C11715" t="s">
        <v>32</v>
      </c>
      <c r="D11715" t="s">
        <v>139</v>
      </c>
      <c r="E11715" s="1">
        <v>39089</v>
      </c>
      <c r="F11715">
        <v>12000000</v>
      </c>
      <c r="G11715" t="s">
        <v>35994</v>
      </c>
      <c r="H11715" t="s">
        <v>35996</v>
      </c>
      <c r="I11715" t="s">
        <v>35997</v>
      </c>
      <c r="J11715" t="s">
        <v>35741</v>
      </c>
      <c r="K11715" t="s">
        <v>37</v>
      </c>
      <c r="L11715" t="s">
        <v>53</v>
      </c>
      <c r="M11715" t="s">
        <v>62</v>
      </c>
      <c r="N11715" t="s">
        <v>63</v>
      </c>
      <c r="O11715" t="s">
        <v>63</v>
      </c>
      <c r="P11715" s="1">
        <v>37996</v>
      </c>
      <c r="Q11715" t="s">
        <v>53</v>
      </c>
      <c r="R11715" t="s">
        <v>56</v>
      </c>
      <c r="S11715" t="s">
        <v>41</v>
      </c>
      <c r="T11715" t="s">
        <v>35741</v>
      </c>
      <c r="U11715" t="s">
        <v>35741</v>
      </c>
      <c r="V11715">
        <v>0</v>
      </c>
      <c r="W11715">
        <v>0</v>
      </c>
      <c r="X11715">
        <v>0</v>
      </c>
      <c r="Y11715">
        <v>0</v>
      </c>
      <c r="Z11715">
        <v>0</v>
      </c>
      <c r="AA11715">
        <v>0</v>
      </c>
      <c r="AB11715">
        <v>0</v>
      </c>
      <c r="AC11715">
        <v>1</v>
      </c>
      <c r="AD11715">
        <v>0</v>
      </c>
    </row>
    <row r="11716" spans="1:30" hidden="1" x14ac:dyDescent="0.3">
      <c r="A11716" t="s">
        <v>35994</v>
      </c>
      <c r="B11716" t="s">
        <v>36002</v>
      </c>
      <c r="C11716" t="s">
        <v>32</v>
      </c>
      <c r="D11716" t="s">
        <v>322</v>
      </c>
      <c r="E11716" s="1">
        <v>40158</v>
      </c>
      <c r="F11716">
        <v>10000000</v>
      </c>
      <c r="G11716" t="s">
        <v>35994</v>
      </c>
      <c r="H11716" t="s">
        <v>35996</v>
      </c>
      <c r="I11716" t="s">
        <v>35997</v>
      </c>
      <c r="J11716" t="s">
        <v>35741</v>
      </c>
      <c r="K11716" t="s">
        <v>37</v>
      </c>
      <c r="L11716" t="s">
        <v>53</v>
      </c>
      <c r="M11716" t="s">
        <v>62</v>
      </c>
      <c r="N11716" t="s">
        <v>63</v>
      </c>
      <c r="O11716" t="s">
        <v>63</v>
      </c>
      <c r="P11716" s="1">
        <v>37996</v>
      </c>
      <c r="Q11716" t="s">
        <v>53</v>
      </c>
      <c r="R11716" t="s">
        <v>56</v>
      </c>
      <c r="S11716" t="s">
        <v>41</v>
      </c>
      <c r="T11716" t="s">
        <v>35741</v>
      </c>
      <c r="U11716" t="s">
        <v>35741</v>
      </c>
      <c r="V11716">
        <v>0</v>
      </c>
      <c r="W11716">
        <v>0</v>
      </c>
      <c r="X11716">
        <v>0</v>
      </c>
      <c r="Y11716">
        <v>0</v>
      </c>
      <c r="Z11716">
        <v>0</v>
      </c>
      <c r="AA11716">
        <v>0</v>
      </c>
      <c r="AB11716">
        <v>0</v>
      </c>
      <c r="AC11716">
        <v>1</v>
      </c>
      <c r="AD11716">
        <v>0</v>
      </c>
    </row>
    <row r="11717" spans="1:30" hidden="1" x14ac:dyDescent="0.3">
      <c r="A11717" t="s">
        <v>35994</v>
      </c>
      <c r="B11717" t="s">
        <v>36003</v>
      </c>
      <c r="C11717" t="s">
        <v>32</v>
      </c>
      <c r="D11717" t="s">
        <v>394</v>
      </c>
      <c r="E11717" t="s">
        <v>9144</v>
      </c>
      <c r="F11717">
        <v>50000000</v>
      </c>
      <c r="G11717" t="s">
        <v>35994</v>
      </c>
      <c r="H11717" t="s">
        <v>35996</v>
      </c>
      <c r="I11717" t="s">
        <v>35997</v>
      </c>
      <c r="J11717" t="s">
        <v>35741</v>
      </c>
      <c r="K11717" t="s">
        <v>37</v>
      </c>
      <c r="L11717" t="s">
        <v>53</v>
      </c>
      <c r="M11717" t="s">
        <v>62</v>
      </c>
      <c r="N11717" t="s">
        <v>63</v>
      </c>
      <c r="O11717" t="s">
        <v>63</v>
      </c>
      <c r="P11717" s="1">
        <v>37996</v>
      </c>
      <c r="Q11717" t="s">
        <v>53</v>
      </c>
      <c r="R11717" t="s">
        <v>56</v>
      </c>
      <c r="S11717" t="s">
        <v>41</v>
      </c>
      <c r="T11717" t="s">
        <v>35741</v>
      </c>
      <c r="U11717" t="s">
        <v>35741</v>
      </c>
      <c r="V11717">
        <v>0</v>
      </c>
      <c r="W11717">
        <v>0</v>
      </c>
      <c r="X11717">
        <v>0</v>
      </c>
      <c r="Y11717">
        <v>0</v>
      </c>
      <c r="Z11717">
        <v>0</v>
      </c>
      <c r="AA11717">
        <v>0</v>
      </c>
      <c r="AB11717">
        <v>0</v>
      </c>
      <c r="AC11717">
        <v>1</v>
      </c>
      <c r="AD11717">
        <v>0</v>
      </c>
    </row>
    <row r="11718" spans="1:30" hidden="1" x14ac:dyDescent="0.3">
      <c r="A11718" t="s">
        <v>35994</v>
      </c>
      <c r="B11718" t="s">
        <v>36004</v>
      </c>
      <c r="C11718" t="s">
        <v>32</v>
      </c>
      <c r="D11718" t="s">
        <v>399</v>
      </c>
      <c r="E11718" t="s">
        <v>11067</v>
      </c>
      <c r="F11718">
        <v>14800000</v>
      </c>
      <c r="G11718" t="s">
        <v>35994</v>
      </c>
      <c r="H11718" t="s">
        <v>35996</v>
      </c>
      <c r="I11718" t="s">
        <v>35997</v>
      </c>
      <c r="J11718" t="s">
        <v>35741</v>
      </c>
      <c r="K11718" t="s">
        <v>37</v>
      </c>
      <c r="L11718" t="s">
        <v>53</v>
      </c>
      <c r="M11718" t="s">
        <v>62</v>
      </c>
      <c r="N11718" t="s">
        <v>63</v>
      </c>
      <c r="O11718" t="s">
        <v>63</v>
      </c>
      <c r="P11718" s="1">
        <v>37996</v>
      </c>
      <c r="Q11718" t="s">
        <v>53</v>
      </c>
      <c r="R11718" t="s">
        <v>56</v>
      </c>
      <c r="S11718" t="s">
        <v>41</v>
      </c>
      <c r="T11718" t="s">
        <v>35741</v>
      </c>
      <c r="U11718" t="s">
        <v>35741</v>
      </c>
      <c r="V11718">
        <v>0</v>
      </c>
      <c r="W11718">
        <v>0</v>
      </c>
      <c r="X11718">
        <v>0</v>
      </c>
      <c r="Y11718">
        <v>0</v>
      </c>
      <c r="Z11718">
        <v>0</v>
      </c>
      <c r="AA11718">
        <v>0</v>
      </c>
      <c r="AB11718">
        <v>0</v>
      </c>
      <c r="AC11718">
        <v>1</v>
      </c>
      <c r="AD11718">
        <v>0</v>
      </c>
    </row>
    <row r="11719" spans="1:30" hidden="1" x14ac:dyDescent="0.3">
      <c r="A11719" t="s">
        <v>36005</v>
      </c>
      <c r="B11719" t="s">
        <v>36006</v>
      </c>
      <c r="C11719" t="s">
        <v>32</v>
      </c>
      <c r="E11719" s="1">
        <v>37684</v>
      </c>
      <c r="F11719">
        <v>3000000</v>
      </c>
      <c r="G11719" t="s">
        <v>36005</v>
      </c>
      <c r="H11719" t="s">
        <v>36007</v>
      </c>
      <c r="I11719" t="s">
        <v>36008</v>
      </c>
      <c r="J11719" t="s">
        <v>35741</v>
      </c>
      <c r="K11719" t="s">
        <v>37</v>
      </c>
      <c r="L11719" t="s">
        <v>53</v>
      </c>
      <c r="M11719" t="s">
        <v>123</v>
      </c>
      <c r="N11719" t="s">
        <v>124</v>
      </c>
      <c r="O11719" t="s">
        <v>124</v>
      </c>
      <c r="P11719" s="1">
        <v>36526</v>
      </c>
      <c r="Q11719" t="s">
        <v>53</v>
      </c>
      <c r="R11719" t="s">
        <v>56</v>
      </c>
      <c r="S11719" t="s">
        <v>41</v>
      </c>
      <c r="T11719" t="s">
        <v>35741</v>
      </c>
      <c r="U11719" t="s">
        <v>35741</v>
      </c>
      <c r="V11719">
        <v>0</v>
      </c>
      <c r="W11719">
        <v>0</v>
      </c>
      <c r="X11719">
        <v>0</v>
      </c>
      <c r="Y11719">
        <v>0</v>
      </c>
      <c r="Z11719">
        <v>0</v>
      </c>
      <c r="AA11719">
        <v>0</v>
      </c>
      <c r="AB11719">
        <v>0</v>
      </c>
      <c r="AC11719">
        <v>1</v>
      </c>
      <c r="AD11719">
        <v>0</v>
      </c>
    </row>
    <row r="11720" spans="1:30" hidden="1" x14ac:dyDescent="0.3">
      <c r="A11720" t="s">
        <v>36009</v>
      </c>
      <c r="B11720" t="s">
        <v>36010</v>
      </c>
      <c r="C11720" t="s">
        <v>32</v>
      </c>
      <c r="E11720" t="s">
        <v>4225</v>
      </c>
      <c r="F11720">
        <v>250000</v>
      </c>
      <c r="G11720" t="s">
        <v>36009</v>
      </c>
      <c r="H11720" t="s">
        <v>36011</v>
      </c>
      <c r="I11720" t="s">
        <v>36012</v>
      </c>
      <c r="J11720" t="s">
        <v>35741</v>
      </c>
      <c r="K11720" t="s">
        <v>37</v>
      </c>
      <c r="L11720" t="s">
        <v>53</v>
      </c>
      <c r="M11720" t="s">
        <v>747</v>
      </c>
      <c r="N11720" t="s">
        <v>748</v>
      </c>
      <c r="O11720" t="s">
        <v>5708</v>
      </c>
      <c r="P11720" s="1">
        <v>41275</v>
      </c>
      <c r="Q11720" t="s">
        <v>53</v>
      </c>
      <c r="R11720" t="s">
        <v>56</v>
      </c>
      <c r="S11720" t="s">
        <v>41</v>
      </c>
      <c r="T11720" t="s">
        <v>35741</v>
      </c>
      <c r="U11720" t="s">
        <v>35741</v>
      </c>
      <c r="V11720">
        <v>0</v>
      </c>
      <c r="W11720">
        <v>0</v>
      </c>
      <c r="X11720">
        <v>0</v>
      </c>
      <c r="Y11720">
        <v>0</v>
      </c>
      <c r="Z11720">
        <v>0</v>
      </c>
      <c r="AA11720">
        <v>0</v>
      </c>
      <c r="AB11720">
        <v>0</v>
      </c>
      <c r="AC11720">
        <v>1</v>
      </c>
      <c r="AD11720">
        <v>0</v>
      </c>
    </row>
    <row r="11721" spans="1:30" hidden="1" x14ac:dyDescent="0.3">
      <c r="A11721" t="s">
        <v>36013</v>
      </c>
      <c r="B11721" t="s">
        <v>36014</v>
      </c>
      <c r="C11721" t="s">
        <v>32</v>
      </c>
      <c r="E11721" t="s">
        <v>23185</v>
      </c>
      <c r="F11721">
        <v>6368782</v>
      </c>
      <c r="G11721" t="s">
        <v>36013</v>
      </c>
      <c r="H11721" t="s">
        <v>36015</v>
      </c>
      <c r="I11721" t="s">
        <v>36016</v>
      </c>
      <c r="J11721" t="s">
        <v>35741</v>
      </c>
      <c r="K11721" t="s">
        <v>72</v>
      </c>
      <c r="L11721" t="s">
        <v>53</v>
      </c>
      <c r="M11721" t="s">
        <v>54</v>
      </c>
      <c r="N11721" t="s">
        <v>95</v>
      </c>
      <c r="O11721" t="s">
        <v>96</v>
      </c>
      <c r="P11721" s="1">
        <v>39448</v>
      </c>
      <c r="Q11721" t="s">
        <v>53</v>
      </c>
      <c r="R11721" t="s">
        <v>56</v>
      </c>
      <c r="S11721" t="s">
        <v>41</v>
      </c>
      <c r="T11721" t="s">
        <v>35741</v>
      </c>
      <c r="U11721" t="s">
        <v>35741</v>
      </c>
      <c r="V11721">
        <v>0</v>
      </c>
      <c r="W11721">
        <v>0</v>
      </c>
      <c r="X11721">
        <v>0</v>
      </c>
      <c r="Y11721">
        <v>0</v>
      </c>
      <c r="Z11721">
        <v>0</v>
      </c>
      <c r="AA11721">
        <v>0</v>
      </c>
      <c r="AB11721">
        <v>0</v>
      </c>
      <c r="AC11721">
        <v>1</v>
      </c>
      <c r="AD11721">
        <v>0</v>
      </c>
    </row>
    <row r="11722" spans="1:30" hidden="1" x14ac:dyDescent="0.3">
      <c r="A11722" t="s">
        <v>36017</v>
      </c>
      <c r="B11722" t="s">
        <v>36018</v>
      </c>
      <c r="C11722" t="s">
        <v>32</v>
      </c>
      <c r="E11722" t="s">
        <v>2391</v>
      </c>
      <c r="F11722">
        <v>2430000</v>
      </c>
      <c r="G11722" t="s">
        <v>36017</v>
      </c>
      <c r="H11722" t="s">
        <v>36019</v>
      </c>
      <c r="I11722" t="s">
        <v>36020</v>
      </c>
      <c r="J11722" t="s">
        <v>35741</v>
      </c>
      <c r="K11722" t="s">
        <v>37</v>
      </c>
      <c r="L11722" t="s">
        <v>53</v>
      </c>
      <c r="M11722" t="s">
        <v>652</v>
      </c>
      <c r="N11722" t="s">
        <v>653</v>
      </c>
      <c r="O11722" t="s">
        <v>653</v>
      </c>
      <c r="P11722" s="1">
        <v>39787</v>
      </c>
      <c r="Q11722" t="s">
        <v>53</v>
      </c>
      <c r="R11722" t="s">
        <v>56</v>
      </c>
      <c r="S11722" t="s">
        <v>41</v>
      </c>
      <c r="T11722" t="s">
        <v>35741</v>
      </c>
      <c r="U11722" t="s">
        <v>35741</v>
      </c>
      <c r="V11722">
        <v>0</v>
      </c>
      <c r="W11722">
        <v>0</v>
      </c>
      <c r="X11722">
        <v>0</v>
      </c>
      <c r="Y11722">
        <v>0</v>
      </c>
      <c r="Z11722">
        <v>0</v>
      </c>
      <c r="AA11722">
        <v>0</v>
      </c>
      <c r="AB11722">
        <v>0</v>
      </c>
      <c r="AC11722">
        <v>1</v>
      </c>
      <c r="AD11722">
        <v>0</v>
      </c>
    </row>
    <row r="11723" spans="1:30" hidden="1" x14ac:dyDescent="0.3">
      <c r="A11723" t="s">
        <v>36021</v>
      </c>
      <c r="B11723" t="s">
        <v>36022</v>
      </c>
      <c r="C11723" t="s">
        <v>32</v>
      </c>
      <c r="E11723" t="s">
        <v>14094</v>
      </c>
      <c r="F11723">
        <v>605000</v>
      </c>
      <c r="G11723" t="s">
        <v>36021</v>
      </c>
      <c r="H11723" t="s">
        <v>36023</v>
      </c>
      <c r="I11723" t="s">
        <v>36024</v>
      </c>
      <c r="J11723" t="s">
        <v>35741</v>
      </c>
      <c r="K11723" t="s">
        <v>37</v>
      </c>
      <c r="L11723" t="s">
        <v>53</v>
      </c>
      <c r="M11723" t="s">
        <v>679</v>
      </c>
      <c r="N11723" t="s">
        <v>5754</v>
      </c>
      <c r="O11723" t="s">
        <v>12135</v>
      </c>
      <c r="P11723" s="1">
        <v>39814</v>
      </c>
      <c r="Q11723" t="s">
        <v>53</v>
      </c>
      <c r="R11723" t="s">
        <v>56</v>
      </c>
      <c r="S11723" t="s">
        <v>41</v>
      </c>
      <c r="T11723" t="s">
        <v>35741</v>
      </c>
      <c r="U11723" t="s">
        <v>35741</v>
      </c>
      <c r="V11723">
        <v>0</v>
      </c>
      <c r="W11723">
        <v>0</v>
      </c>
      <c r="X11723">
        <v>0</v>
      </c>
      <c r="Y11723">
        <v>0</v>
      </c>
      <c r="Z11723">
        <v>0</v>
      </c>
      <c r="AA11723">
        <v>0</v>
      </c>
      <c r="AB11723">
        <v>0</v>
      </c>
      <c r="AC11723">
        <v>1</v>
      </c>
      <c r="AD11723">
        <v>0</v>
      </c>
    </row>
    <row r="11724" spans="1:30" hidden="1" x14ac:dyDescent="0.3">
      <c r="A11724" t="s">
        <v>36025</v>
      </c>
      <c r="B11724" t="s">
        <v>36026</v>
      </c>
      <c r="C11724" t="s">
        <v>32</v>
      </c>
      <c r="E11724" s="1">
        <v>40483</v>
      </c>
      <c r="F11724">
        <v>150000</v>
      </c>
      <c r="G11724" t="s">
        <v>36025</v>
      </c>
      <c r="H11724" t="s">
        <v>36027</v>
      </c>
      <c r="I11724" t="s">
        <v>36028</v>
      </c>
      <c r="J11724" t="s">
        <v>35741</v>
      </c>
      <c r="K11724" t="s">
        <v>37</v>
      </c>
      <c r="L11724" t="s">
        <v>53</v>
      </c>
      <c r="M11724" t="s">
        <v>966</v>
      </c>
      <c r="N11724" t="s">
        <v>8481</v>
      </c>
      <c r="O11724" t="s">
        <v>36029</v>
      </c>
      <c r="P11724" s="1">
        <v>38353</v>
      </c>
      <c r="Q11724" t="s">
        <v>53</v>
      </c>
      <c r="R11724" t="s">
        <v>56</v>
      </c>
      <c r="S11724" t="s">
        <v>41</v>
      </c>
      <c r="T11724" t="s">
        <v>35741</v>
      </c>
      <c r="U11724" t="s">
        <v>35741</v>
      </c>
      <c r="V11724">
        <v>0</v>
      </c>
      <c r="W11724">
        <v>0</v>
      </c>
      <c r="X11724">
        <v>0</v>
      </c>
      <c r="Y11724">
        <v>0</v>
      </c>
      <c r="Z11724">
        <v>0</v>
      </c>
      <c r="AA11724">
        <v>0</v>
      </c>
      <c r="AB11724">
        <v>0</v>
      </c>
      <c r="AC11724">
        <v>1</v>
      </c>
      <c r="AD11724">
        <v>0</v>
      </c>
    </row>
    <row r="11725" spans="1:30" hidden="1" x14ac:dyDescent="0.3">
      <c r="A11725" t="s">
        <v>36030</v>
      </c>
      <c r="B11725" t="s">
        <v>36031</v>
      </c>
      <c r="C11725" t="s">
        <v>32</v>
      </c>
      <c r="E11725" s="1">
        <v>41345</v>
      </c>
      <c r="F11725">
        <v>800000</v>
      </c>
      <c r="G11725" t="s">
        <v>36030</v>
      </c>
      <c r="H11725" t="s">
        <v>36032</v>
      </c>
      <c r="I11725" t="s">
        <v>36033</v>
      </c>
      <c r="J11725" t="s">
        <v>35741</v>
      </c>
      <c r="K11725" t="s">
        <v>37</v>
      </c>
      <c r="L11725" t="s">
        <v>53</v>
      </c>
      <c r="M11725" t="s">
        <v>73</v>
      </c>
      <c r="N11725" t="s">
        <v>74</v>
      </c>
      <c r="O11725" t="s">
        <v>1539</v>
      </c>
      <c r="P11725" s="1">
        <v>41282</v>
      </c>
      <c r="Q11725" t="s">
        <v>53</v>
      </c>
      <c r="R11725" t="s">
        <v>56</v>
      </c>
      <c r="S11725" t="s">
        <v>41</v>
      </c>
      <c r="T11725" t="s">
        <v>35741</v>
      </c>
      <c r="U11725" t="s">
        <v>35741</v>
      </c>
      <c r="V11725">
        <v>0</v>
      </c>
      <c r="W11725">
        <v>0</v>
      </c>
      <c r="X11725">
        <v>0</v>
      </c>
      <c r="Y11725">
        <v>0</v>
      </c>
      <c r="Z11725">
        <v>0</v>
      </c>
      <c r="AA11725">
        <v>0</v>
      </c>
      <c r="AB11725">
        <v>0</v>
      </c>
      <c r="AC11725">
        <v>1</v>
      </c>
      <c r="AD11725">
        <v>0</v>
      </c>
    </row>
    <row r="11726" spans="1:30" hidden="1" x14ac:dyDescent="0.3">
      <c r="A11726" t="s">
        <v>36034</v>
      </c>
      <c r="B11726" t="s">
        <v>36035</v>
      </c>
      <c r="C11726" t="s">
        <v>32</v>
      </c>
      <c r="D11726" t="s">
        <v>50</v>
      </c>
      <c r="E11726" t="s">
        <v>19145</v>
      </c>
      <c r="F11726">
        <v>1500000</v>
      </c>
      <c r="G11726" t="s">
        <v>36034</v>
      </c>
      <c r="H11726" t="s">
        <v>36036</v>
      </c>
      <c r="I11726" t="s">
        <v>36037</v>
      </c>
      <c r="J11726" t="s">
        <v>36038</v>
      </c>
      <c r="K11726" t="s">
        <v>72</v>
      </c>
      <c r="L11726" t="s">
        <v>53</v>
      </c>
      <c r="M11726" t="s">
        <v>222</v>
      </c>
      <c r="N11726" t="s">
        <v>223</v>
      </c>
      <c r="O11726" t="s">
        <v>224</v>
      </c>
      <c r="P11726" s="1">
        <v>39814</v>
      </c>
      <c r="Q11726" t="s">
        <v>53</v>
      </c>
      <c r="R11726" t="s">
        <v>56</v>
      </c>
      <c r="S11726" t="s">
        <v>41</v>
      </c>
      <c r="T11726" t="s">
        <v>35741</v>
      </c>
      <c r="U11726" t="s">
        <v>35741</v>
      </c>
      <c r="V11726">
        <v>0</v>
      </c>
      <c r="W11726">
        <v>0</v>
      </c>
      <c r="X11726">
        <v>0</v>
      </c>
      <c r="Y11726">
        <v>0</v>
      </c>
      <c r="Z11726">
        <v>0</v>
      </c>
      <c r="AA11726">
        <v>0</v>
      </c>
      <c r="AB11726">
        <v>0</v>
      </c>
      <c r="AC11726">
        <v>1</v>
      </c>
      <c r="AD11726">
        <v>0</v>
      </c>
    </row>
    <row r="11727" spans="1:30" hidden="1" x14ac:dyDescent="0.3">
      <c r="A11727" t="s">
        <v>36034</v>
      </c>
      <c r="B11727" t="s">
        <v>36039</v>
      </c>
      <c r="C11727" t="s">
        <v>32</v>
      </c>
      <c r="E11727" s="1">
        <v>40065</v>
      </c>
      <c r="F11727">
        <v>225000</v>
      </c>
      <c r="G11727" t="s">
        <v>36034</v>
      </c>
      <c r="H11727" t="s">
        <v>36036</v>
      </c>
      <c r="I11727" t="s">
        <v>36037</v>
      </c>
      <c r="J11727" t="s">
        <v>36038</v>
      </c>
      <c r="K11727" t="s">
        <v>72</v>
      </c>
      <c r="L11727" t="s">
        <v>53</v>
      </c>
      <c r="M11727" t="s">
        <v>222</v>
      </c>
      <c r="N11727" t="s">
        <v>223</v>
      </c>
      <c r="O11727" t="s">
        <v>224</v>
      </c>
      <c r="P11727" s="1">
        <v>39814</v>
      </c>
      <c r="Q11727" t="s">
        <v>53</v>
      </c>
      <c r="R11727" t="s">
        <v>56</v>
      </c>
      <c r="S11727" t="s">
        <v>41</v>
      </c>
      <c r="T11727" t="s">
        <v>35741</v>
      </c>
      <c r="U11727" t="s">
        <v>35741</v>
      </c>
      <c r="V11727">
        <v>0</v>
      </c>
      <c r="W11727">
        <v>0</v>
      </c>
      <c r="X11727">
        <v>0</v>
      </c>
      <c r="Y11727">
        <v>0</v>
      </c>
      <c r="Z11727">
        <v>0</v>
      </c>
      <c r="AA11727">
        <v>0</v>
      </c>
      <c r="AB11727">
        <v>0</v>
      </c>
      <c r="AC11727">
        <v>1</v>
      </c>
      <c r="AD11727">
        <v>0</v>
      </c>
    </row>
    <row r="11728" spans="1:30" hidden="1" x14ac:dyDescent="0.3">
      <c r="A11728" t="s">
        <v>36040</v>
      </c>
      <c r="B11728" t="s">
        <v>36041</v>
      </c>
      <c r="C11728" t="s">
        <v>32</v>
      </c>
      <c r="E11728" t="s">
        <v>11165</v>
      </c>
      <c r="F11728">
        <v>10150000</v>
      </c>
      <c r="G11728" t="s">
        <v>36040</v>
      </c>
      <c r="H11728" t="s">
        <v>36042</v>
      </c>
      <c r="I11728" t="s">
        <v>36043</v>
      </c>
      <c r="J11728" t="s">
        <v>35741</v>
      </c>
      <c r="K11728" t="s">
        <v>37</v>
      </c>
      <c r="L11728" t="s">
        <v>53</v>
      </c>
      <c r="M11728" t="s">
        <v>643</v>
      </c>
      <c r="N11728" t="s">
        <v>644</v>
      </c>
      <c r="O11728" t="s">
        <v>644</v>
      </c>
      <c r="P11728" s="1">
        <v>31048</v>
      </c>
      <c r="Q11728" t="s">
        <v>53</v>
      </c>
      <c r="R11728" t="s">
        <v>56</v>
      </c>
      <c r="S11728" t="s">
        <v>41</v>
      </c>
      <c r="T11728" t="s">
        <v>35741</v>
      </c>
      <c r="U11728" t="s">
        <v>35741</v>
      </c>
      <c r="V11728">
        <v>0</v>
      </c>
      <c r="W11728">
        <v>0</v>
      </c>
      <c r="X11728">
        <v>0</v>
      </c>
      <c r="Y11728">
        <v>0</v>
      </c>
      <c r="Z11728">
        <v>0</v>
      </c>
      <c r="AA11728">
        <v>0</v>
      </c>
      <c r="AB11728">
        <v>0</v>
      </c>
      <c r="AC11728">
        <v>1</v>
      </c>
      <c r="AD11728">
        <v>0</v>
      </c>
    </row>
    <row r="11729" spans="1:30" hidden="1" x14ac:dyDescent="0.3">
      <c r="A11729" t="s">
        <v>36044</v>
      </c>
      <c r="B11729" t="s">
        <v>36045</v>
      </c>
      <c r="C11729" t="s">
        <v>32</v>
      </c>
      <c r="E11729" s="1">
        <v>41736</v>
      </c>
      <c r="F11729">
        <v>3500000</v>
      </c>
      <c r="G11729" t="s">
        <v>36044</v>
      </c>
      <c r="H11729" t="s">
        <v>36046</v>
      </c>
      <c r="I11729" t="s">
        <v>36047</v>
      </c>
      <c r="J11729" t="s">
        <v>35741</v>
      </c>
      <c r="K11729" t="s">
        <v>37</v>
      </c>
      <c r="L11729" t="s">
        <v>53</v>
      </c>
      <c r="M11729" t="s">
        <v>123</v>
      </c>
      <c r="N11729" t="s">
        <v>124</v>
      </c>
      <c r="O11729" t="s">
        <v>29353</v>
      </c>
      <c r="Q11729" t="s">
        <v>53</v>
      </c>
      <c r="R11729" t="s">
        <v>56</v>
      </c>
      <c r="S11729" t="s">
        <v>41</v>
      </c>
      <c r="T11729" t="s">
        <v>35741</v>
      </c>
      <c r="U11729" t="s">
        <v>35741</v>
      </c>
      <c r="V11729">
        <v>0</v>
      </c>
      <c r="W11729">
        <v>0</v>
      </c>
      <c r="X11729">
        <v>0</v>
      </c>
      <c r="Y11729">
        <v>0</v>
      </c>
      <c r="Z11729">
        <v>0</v>
      </c>
      <c r="AA11729">
        <v>0</v>
      </c>
      <c r="AB11729">
        <v>0</v>
      </c>
      <c r="AC11729">
        <v>1</v>
      </c>
      <c r="AD11729">
        <v>0</v>
      </c>
    </row>
    <row r="11730" spans="1:30" hidden="1" x14ac:dyDescent="0.3">
      <c r="A11730" t="s">
        <v>36048</v>
      </c>
      <c r="B11730" t="s">
        <v>36049</v>
      </c>
      <c r="C11730" t="s">
        <v>32</v>
      </c>
      <c r="E11730" s="1">
        <v>40848</v>
      </c>
      <c r="F11730">
        <v>1277238</v>
      </c>
      <c r="G11730" t="s">
        <v>36048</v>
      </c>
      <c r="H11730" t="s">
        <v>36050</v>
      </c>
      <c r="I11730" t="s">
        <v>36051</v>
      </c>
      <c r="J11730" t="s">
        <v>35741</v>
      </c>
      <c r="K11730" t="s">
        <v>37</v>
      </c>
      <c r="L11730" t="s">
        <v>53</v>
      </c>
      <c r="M11730" t="s">
        <v>652</v>
      </c>
      <c r="N11730" t="s">
        <v>653</v>
      </c>
      <c r="O11730" t="s">
        <v>653</v>
      </c>
      <c r="P11730" s="1">
        <v>39083</v>
      </c>
      <c r="Q11730" t="s">
        <v>53</v>
      </c>
      <c r="R11730" t="s">
        <v>56</v>
      </c>
      <c r="S11730" t="s">
        <v>41</v>
      </c>
      <c r="T11730" t="s">
        <v>35741</v>
      </c>
      <c r="U11730" t="s">
        <v>35741</v>
      </c>
      <c r="V11730">
        <v>0</v>
      </c>
      <c r="W11730">
        <v>0</v>
      </c>
      <c r="X11730">
        <v>0</v>
      </c>
      <c r="Y11730">
        <v>0</v>
      </c>
      <c r="Z11730">
        <v>0</v>
      </c>
      <c r="AA11730">
        <v>0</v>
      </c>
      <c r="AB11730">
        <v>0</v>
      </c>
      <c r="AC11730">
        <v>1</v>
      </c>
      <c r="AD11730">
        <v>0</v>
      </c>
    </row>
    <row r="11731" spans="1:30" hidden="1" x14ac:dyDescent="0.3">
      <c r="A11731" t="s">
        <v>36052</v>
      </c>
      <c r="B11731" t="s">
        <v>36053</v>
      </c>
      <c r="C11731" t="s">
        <v>32</v>
      </c>
      <c r="E11731" s="1">
        <v>40550</v>
      </c>
      <c r="F11731">
        <v>400000</v>
      </c>
      <c r="G11731" t="s">
        <v>36052</v>
      </c>
      <c r="H11731" t="s">
        <v>36054</v>
      </c>
      <c r="I11731" t="s">
        <v>36055</v>
      </c>
      <c r="J11731" t="s">
        <v>35741</v>
      </c>
      <c r="K11731" t="s">
        <v>37</v>
      </c>
      <c r="L11731" t="s">
        <v>53</v>
      </c>
      <c r="M11731" t="s">
        <v>2823</v>
      </c>
      <c r="N11731" t="s">
        <v>2824</v>
      </c>
      <c r="O11731" t="s">
        <v>36056</v>
      </c>
      <c r="P11731" s="1">
        <v>39083</v>
      </c>
      <c r="Q11731" t="s">
        <v>53</v>
      </c>
      <c r="R11731" t="s">
        <v>56</v>
      </c>
      <c r="S11731" t="s">
        <v>41</v>
      </c>
      <c r="T11731" t="s">
        <v>35741</v>
      </c>
      <c r="U11731" t="s">
        <v>35741</v>
      </c>
      <c r="V11731">
        <v>0</v>
      </c>
      <c r="W11731">
        <v>0</v>
      </c>
      <c r="X11731">
        <v>0</v>
      </c>
      <c r="Y11731">
        <v>0</v>
      </c>
      <c r="Z11731">
        <v>0</v>
      </c>
      <c r="AA11731">
        <v>0</v>
      </c>
      <c r="AB11731">
        <v>0</v>
      </c>
      <c r="AC11731">
        <v>1</v>
      </c>
      <c r="AD11731">
        <v>0</v>
      </c>
    </row>
    <row r="11732" spans="1:30" hidden="1" x14ac:dyDescent="0.3">
      <c r="A11732" t="s">
        <v>36052</v>
      </c>
      <c r="B11732" t="s">
        <v>36057</v>
      </c>
      <c r="C11732" t="s">
        <v>32</v>
      </c>
      <c r="E11732" s="1">
        <v>40239</v>
      </c>
      <c r="F11732">
        <v>1050000</v>
      </c>
      <c r="G11732" t="s">
        <v>36052</v>
      </c>
      <c r="H11732" t="s">
        <v>36054</v>
      </c>
      <c r="I11732" t="s">
        <v>36055</v>
      </c>
      <c r="J11732" t="s">
        <v>35741</v>
      </c>
      <c r="K11732" t="s">
        <v>37</v>
      </c>
      <c r="L11732" t="s">
        <v>53</v>
      </c>
      <c r="M11732" t="s">
        <v>2823</v>
      </c>
      <c r="N11732" t="s">
        <v>2824</v>
      </c>
      <c r="O11732" t="s">
        <v>36056</v>
      </c>
      <c r="P11732" s="1">
        <v>39083</v>
      </c>
      <c r="Q11732" t="s">
        <v>53</v>
      </c>
      <c r="R11732" t="s">
        <v>56</v>
      </c>
      <c r="S11732" t="s">
        <v>41</v>
      </c>
      <c r="T11732" t="s">
        <v>35741</v>
      </c>
      <c r="U11732" t="s">
        <v>35741</v>
      </c>
      <c r="V11732">
        <v>0</v>
      </c>
      <c r="W11732">
        <v>0</v>
      </c>
      <c r="X11732">
        <v>0</v>
      </c>
      <c r="Y11732">
        <v>0</v>
      </c>
      <c r="Z11732">
        <v>0</v>
      </c>
      <c r="AA11732">
        <v>0</v>
      </c>
      <c r="AB11732">
        <v>0</v>
      </c>
      <c r="AC11732">
        <v>1</v>
      </c>
      <c r="AD11732">
        <v>0</v>
      </c>
    </row>
    <row r="11733" spans="1:30" hidden="1" x14ac:dyDescent="0.3">
      <c r="A11733" t="s">
        <v>36058</v>
      </c>
      <c r="B11733" t="s">
        <v>36059</v>
      </c>
      <c r="C11733" t="s">
        <v>32</v>
      </c>
      <c r="D11733" t="s">
        <v>50</v>
      </c>
      <c r="E11733" s="1">
        <v>39084</v>
      </c>
      <c r="F11733">
        <v>10000000</v>
      </c>
      <c r="G11733" t="s">
        <v>36058</v>
      </c>
      <c r="H11733" t="s">
        <v>36060</v>
      </c>
      <c r="I11733" t="s">
        <v>36061</v>
      </c>
      <c r="J11733" t="s">
        <v>35741</v>
      </c>
      <c r="K11733" t="s">
        <v>37</v>
      </c>
      <c r="L11733" t="s">
        <v>53</v>
      </c>
      <c r="M11733" t="s">
        <v>54</v>
      </c>
      <c r="N11733" t="s">
        <v>95</v>
      </c>
      <c r="O11733" t="s">
        <v>1074</v>
      </c>
      <c r="P11733" s="1">
        <v>38724</v>
      </c>
      <c r="Q11733" t="s">
        <v>53</v>
      </c>
      <c r="R11733" t="s">
        <v>56</v>
      </c>
      <c r="S11733" t="s">
        <v>41</v>
      </c>
      <c r="T11733" t="s">
        <v>35741</v>
      </c>
      <c r="U11733" t="s">
        <v>35741</v>
      </c>
      <c r="V11733">
        <v>0</v>
      </c>
      <c r="W11733">
        <v>0</v>
      </c>
      <c r="X11733">
        <v>0</v>
      </c>
      <c r="Y11733">
        <v>0</v>
      </c>
      <c r="Z11733">
        <v>0</v>
      </c>
      <c r="AA11733">
        <v>0</v>
      </c>
      <c r="AB11733">
        <v>0</v>
      </c>
      <c r="AC11733">
        <v>1</v>
      </c>
      <c r="AD11733">
        <v>0</v>
      </c>
    </row>
    <row r="11734" spans="1:30" hidden="1" x14ac:dyDescent="0.3">
      <c r="A11734" t="s">
        <v>36062</v>
      </c>
      <c r="B11734" t="s">
        <v>36063</v>
      </c>
      <c r="C11734" t="s">
        <v>32</v>
      </c>
      <c r="E11734" t="s">
        <v>337</v>
      </c>
      <c r="F11734">
        <v>42000000</v>
      </c>
      <c r="G11734" t="s">
        <v>36062</v>
      </c>
      <c r="H11734" t="s">
        <v>36064</v>
      </c>
      <c r="I11734" t="s">
        <v>36065</v>
      </c>
      <c r="J11734" t="s">
        <v>35741</v>
      </c>
      <c r="K11734" t="s">
        <v>37</v>
      </c>
      <c r="L11734" t="s">
        <v>53</v>
      </c>
      <c r="M11734" t="s">
        <v>2823</v>
      </c>
      <c r="N11734" t="s">
        <v>2824</v>
      </c>
      <c r="O11734" t="s">
        <v>3772</v>
      </c>
      <c r="Q11734" t="s">
        <v>53</v>
      </c>
      <c r="R11734" t="s">
        <v>56</v>
      </c>
      <c r="S11734" t="s">
        <v>41</v>
      </c>
      <c r="T11734" t="s">
        <v>35741</v>
      </c>
      <c r="U11734" t="s">
        <v>35741</v>
      </c>
      <c r="V11734">
        <v>0</v>
      </c>
      <c r="W11734">
        <v>0</v>
      </c>
      <c r="X11734">
        <v>0</v>
      </c>
      <c r="Y11734">
        <v>0</v>
      </c>
      <c r="Z11734">
        <v>0</v>
      </c>
      <c r="AA11734">
        <v>0</v>
      </c>
      <c r="AB11734">
        <v>0</v>
      </c>
      <c r="AC11734">
        <v>1</v>
      </c>
      <c r="AD11734">
        <v>0</v>
      </c>
    </row>
    <row r="11735" spans="1:30" hidden="1" x14ac:dyDescent="0.3">
      <c r="A11735" t="s">
        <v>36066</v>
      </c>
      <c r="B11735" t="s">
        <v>36067</v>
      </c>
      <c r="C11735" t="s">
        <v>32</v>
      </c>
      <c r="E11735" s="1">
        <v>41374</v>
      </c>
      <c r="F11735">
        <v>13000000</v>
      </c>
      <c r="G11735" t="s">
        <v>36066</v>
      </c>
      <c r="H11735" t="s">
        <v>36068</v>
      </c>
      <c r="I11735" t="s">
        <v>36069</v>
      </c>
      <c r="J11735" t="s">
        <v>35741</v>
      </c>
      <c r="K11735" t="s">
        <v>37</v>
      </c>
      <c r="L11735" t="s">
        <v>53</v>
      </c>
      <c r="M11735" t="s">
        <v>658</v>
      </c>
      <c r="N11735" t="s">
        <v>1105</v>
      </c>
      <c r="O11735" t="s">
        <v>24489</v>
      </c>
      <c r="Q11735" t="s">
        <v>53</v>
      </c>
      <c r="R11735" t="s">
        <v>56</v>
      </c>
      <c r="S11735" t="s">
        <v>41</v>
      </c>
      <c r="T11735" t="s">
        <v>35741</v>
      </c>
      <c r="U11735" t="s">
        <v>35741</v>
      </c>
      <c r="V11735">
        <v>0</v>
      </c>
      <c r="W11735">
        <v>0</v>
      </c>
      <c r="X11735">
        <v>0</v>
      </c>
      <c r="Y11735">
        <v>0</v>
      </c>
      <c r="Z11735">
        <v>0</v>
      </c>
      <c r="AA11735">
        <v>0</v>
      </c>
      <c r="AB11735">
        <v>0</v>
      </c>
      <c r="AC11735">
        <v>1</v>
      </c>
      <c r="AD11735">
        <v>0</v>
      </c>
    </row>
    <row r="11736" spans="1:30" hidden="1" x14ac:dyDescent="0.3">
      <c r="A11736" t="s">
        <v>36070</v>
      </c>
      <c r="B11736" t="s">
        <v>36071</v>
      </c>
      <c r="C11736" t="s">
        <v>32</v>
      </c>
      <c r="E11736" s="1">
        <v>39880</v>
      </c>
      <c r="F11736">
        <v>350175</v>
      </c>
      <c r="G11736" t="s">
        <v>36070</v>
      </c>
      <c r="H11736" t="s">
        <v>36072</v>
      </c>
      <c r="I11736" t="s">
        <v>36073</v>
      </c>
      <c r="J11736" t="s">
        <v>35741</v>
      </c>
      <c r="K11736" t="s">
        <v>37</v>
      </c>
      <c r="L11736" t="s">
        <v>53</v>
      </c>
      <c r="M11736" t="s">
        <v>637</v>
      </c>
      <c r="N11736" t="s">
        <v>1506</v>
      </c>
      <c r="O11736" t="s">
        <v>8891</v>
      </c>
      <c r="Q11736" t="s">
        <v>53</v>
      </c>
      <c r="R11736" t="s">
        <v>56</v>
      </c>
      <c r="S11736" t="s">
        <v>41</v>
      </c>
      <c r="T11736" t="s">
        <v>35741</v>
      </c>
      <c r="U11736" t="s">
        <v>35741</v>
      </c>
      <c r="V11736">
        <v>0</v>
      </c>
      <c r="W11736">
        <v>0</v>
      </c>
      <c r="X11736">
        <v>0</v>
      </c>
      <c r="Y11736">
        <v>0</v>
      </c>
      <c r="Z11736">
        <v>0</v>
      </c>
      <c r="AA11736">
        <v>0</v>
      </c>
      <c r="AB11736">
        <v>0</v>
      </c>
      <c r="AC11736">
        <v>1</v>
      </c>
      <c r="AD11736">
        <v>0</v>
      </c>
    </row>
    <row r="11737" spans="1:30" hidden="1" x14ac:dyDescent="0.3">
      <c r="A11737" t="s">
        <v>36074</v>
      </c>
      <c r="B11737" t="s">
        <v>36075</v>
      </c>
      <c r="C11737" t="s">
        <v>32</v>
      </c>
      <c r="E11737" s="1">
        <v>42013</v>
      </c>
      <c r="F11737">
        <v>2000000</v>
      </c>
      <c r="G11737" t="s">
        <v>36074</v>
      </c>
      <c r="H11737" t="s">
        <v>36076</v>
      </c>
      <c r="I11737" t="s">
        <v>36077</v>
      </c>
      <c r="J11737" t="s">
        <v>35741</v>
      </c>
      <c r="K11737" t="s">
        <v>37</v>
      </c>
      <c r="L11737" t="s">
        <v>3783</v>
      </c>
      <c r="M11737" t="s">
        <v>3784</v>
      </c>
      <c r="N11737" t="s">
        <v>12762</v>
      </c>
      <c r="O11737" t="s">
        <v>12762</v>
      </c>
      <c r="P11737" s="1">
        <v>41276</v>
      </c>
      <c r="Q11737" t="s">
        <v>3783</v>
      </c>
      <c r="R11737" t="s">
        <v>3786</v>
      </c>
      <c r="S11737" t="s">
        <v>41</v>
      </c>
      <c r="T11737" t="s">
        <v>35741</v>
      </c>
      <c r="U11737" t="s">
        <v>35741</v>
      </c>
      <c r="V11737">
        <v>0</v>
      </c>
      <c r="W11737">
        <v>0</v>
      </c>
      <c r="X11737">
        <v>0</v>
      </c>
      <c r="Y11737">
        <v>0</v>
      </c>
      <c r="Z11737">
        <v>0</v>
      </c>
      <c r="AA11737">
        <v>0</v>
      </c>
      <c r="AB11737">
        <v>0</v>
      </c>
      <c r="AC11737">
        <v>1</v>
      </c>
      <c r="AD11737">
        <v>0</v>
      </c>
    </row>
    <row r="11738" spans="1:30" hidden="1" x14ac:dyDescent="0.3">
      <c r="A11738" t="s">
        <v>36078</v>
      </c>
      <c r="B11738" t="s">
        <v>36079</v>
      </c>
      <c r="C11738" t="s">
        <v>32</v>
      </c>
      <c r="D11738" t="s">
        <v>50</v>
      </c>
      <c r="E11738" t="s">
        <v>15182</v>
      </c>
      <c r="F11738">
        <v>2500000</v>
      </c>
      <c r="G11738" t="s">
        <v>36078</v>
      </c>
      <c r="H11738" t="s">
        <v>36080</v>
      </c>
      <c r="I11738" t="s">
        <v>36081</v>
      </c>
      <c r="J11738" t="s">
        <v>35741</v>
      </c>
      <c r="K11738" t="s">
        <v>37</v>
      </c>
      <c r="L11738" t="s">
        <v>4255</v>
      </c>
      <c r="M11738">
        <v>2</v>
      </c>
      <c r="N11738" t="s">
        <v>4256</v>
      </c>
      <c r="O11738" t="s">
        <v>4256</v>
      </c>
      <c r="P11738" s="1">
        <v>40546</v>
      </c>
      <c r="Q11738" t="s">
        <v>4255</v>
      </c>
      <c r="R11738" t="s">
        <v>4257</v>
      </c>
      <c r="S11738" t="s">
        <v>41</v>
      </c>
      <c r="T11738" t="s">
        <v>35741</v>
      </c>
      <c r="U11738" t="s">
        <v>35741</v>
      </c>
      <c r="V11738">
        <v>0</v>
      </c>
      <c r="W11738">
        <v>0</v>
      </c>
      <c r="X11738">
        <v>0</v>
      </c>
      <c r="Y11738">
        <v>0</v>
      </c>
      <c r="Z11738">
        <v>0</v>
      </c>
      <c r="AA11738">
        <v>0</v>
      </c>
      <c r="AB11738">
        <v>0</v>
      </c>
      <c r="AC11738">
        <v>1</v>
      </c>
      <c r="AD11738">
        <v>0</v>
      </c>
    </row>
    <row r="11739" spans="1:30" hidden="1" x14ac:dyDescent="0.3">
      <c r="A11739" t="s">
        <v>36078</v>
      </c>
      <c r="B11739" t="s">
        <v>36079</v>
      </c>
      <c r="C11739" t="s">
        <v>32</v>
      </c>
      <c r="D11739" t="s">
        <v>50</v>
      </c>
      <c r="E11739" t="s">
        <v>15182</v>
      </c>
      <c r="F11739">
        <v>2500000</v>
      </c>
      <c r="G11739" t="s">
        <v>36078</v>
      </c>
      <c r="H11739" t="s">
        <v>36080</v>
      </c>
      <c r="I11739" t="s">
        <v>36081</v>
      </c>
      <c r="J11739" t="s">
        <v>35741</v>
      </c>
      <c r="K11739" t="s">
        <v>37</v>
      </c>
      <c r="L11739" t="s">
        <v>4255</v>
      </c>
      <c r="M11739">
        <v>2</v>
      </c>
      <c r="N11739" t="s">
        <v>4256</v>
      </c>
      <c r="O11739" t="s">
        <v>4256</v>
      </c>
      <c r="P11739" s="1">
        <v>40546</v>
      </c>
      <c r="Q11739" t="s">
        <v>4255</v>
      </c>
      <c r="R11739" t="s">
        <v>4258</v>
      </c>
      <c r="S11739" t="s">
        <v>41</v>
      </c>
      <c r="T11739" t="s">
        <v>35741</v>
      </c>
      <c r="U11739" t="s">
        <v>35741</v>
      </c>
      <c r="V11739">
        <v>0</v>
      </c>
      <c r="W11739">
        <v>0</v>
      </c>
      <c r="X11739">
        <v>0</v>
      </c>
      <c r="Y11739">
        <v>0</v>
      </c>
      <c r="Z11739">
        <v>0</v>
      </c>
      <c r="AA11739">
        <v>0</v>
      </c>
      <c r="AB11739">
        <v>0</v>
      </c>
      <c r="AC11739">
        <v>1</v>
      </c>
      <c r="AD11739">
        <v>0</v>
      </c>
    </row>
    <row r="11740" spans="1:30" hidden="1" x14ac:dyDescent="0.3">
      <c r="A11740" t="s">
        <v>36082</v>
      </c>
      <c r="B11740" t="s">
        <v>36083</v>
      </c>
      <c r="C11740" t="s">
        <v>32</v>
      </c>
      <c r="D11740" t="s">
        <v>50</v>
      </c>
      <c r="E11740" t="s">
        <v>4151</v>
      </c>
      <c r="F11740">
        <v>6000000</v>
      </c>
      <c r="G11740" t="s">
        <v>36082</v>
      </c>
      <c r="H11740" t="s">
        <v>36084</v>
      </c>
      <c r="I11740" t="s">
        <v>36085</v>
      </c>
      <c r="J11740" t="s">
        <v>36086</v>
      </c>
      <c r="K11740" t="s">
        <v>37</v>
      </c>
      <c r="L11740" t="s">
        <v>4255</v>
      </c>
      <c r="M11740">
        <v>2</v>
      </c>
      <c r="N11740" t="s">
        <v>4256</v>
      </c>
      <c r="O11740" t="s">
        <v>4256</v>
      </c>
      <c r="P11740" s="1">
        <v>40909</v>
      </c>
      <c r="Q11740" t="s">
        <v>4255</v>
      </c>
      <c r="R11740" t="s">
        <v>4257</v>
      </c>
      <c r="S11740" t="s">
        <v>41</v>
      </c>
      <c r="T11740" t="s">
        <v>35741</v>
      </c>
      <c r="U11740" t="s">
        <v>35741</v>
      </c>
      <c r="V11740">
        <v>0</v>
      </c>
      <c r="W11740">
        <v>0</v>
      </c>
      <c r="X11740">
        <v>0</v>
      </c>
      <c r="Y11740">
        <v>0</v>
      </c>
      <c r="Z11740">
        <v>0</v>
      </c>
      <c r="AA11740">
        <v>0</v>
      </c>
      <c r="AB11740">
        <v>0</v>
      </c>
      <c r="AC11740">
        <v>1</v>
      </c>
      <c r="AD11740">
        <v>0</v>
      </c>
    </row>
    <row r="11741" spans="1:30" hidden="1" x14ac:dyDescent="0.3">
      <c r="A11741" t="s">
        <v>36082</v>
      </c>
      <c r="B11741" t="s">
        <v>36083</v>
      </c>
      <c r="C11741" t="s">
        <v>32</v>
      </c>
      <c r="D11741" t="s">
        <v>50</v>
      </c>
      <c r="E11741" t="s">
        <v>4151</v>
      </c>
      <c r="F11741">
        <v>6000000</v>
      </c>
      <c r="G11741" t="s">
        <v>36082</v>
      </c>
      <c r="H11741" t="s">
        <v>36084</v>
      </c>
      <c r="I11741" t="s">
        <v>36085</v>
      </c>
      <c r="J11741" t="s">
        <v>36086</v>
      </c>
      <c r="K11741" t="s">
        <v>37</v>
      </c>
      <c r="L11741" t="s">
        <v>4255</v>
      </c>
      <c r="M11741">
        <v>2</v>
      </c>
      <c r="N11741" t="s">
        <v>4256</v>
      </c>
      <c r="O11741" t="s">
        <v>4256</v>
      </c>
      <c r="P11741" s="1">
        <v>40909</v>
      </c>
      <c r="Q11741" t="s">
        <v>4255</v>
      </c>
      <c r="R11741" t="s">
        <v>4258</v>
      </c>
      <c r="S11741" t="s">
        <v>41</v>
      </c>
      <c r="T11741" t="s">
        <v>35741</v>
      </c>
      <c r="U11741" t="s">
        <v>35741</v>
      </c>
      <c r="V11741">
        <v>0</v>
      </c>
      <c r="W11741">
        <v>0</v>
      </c>
      <c r="X11741">
        <v>0</v>
      </c>
      <c r="Y11741">
        <v>0</v>
      </c>
      <c r="Z11741">
        <v>0</v>
      </c>
      <c r="AA11741">
        <v>0</v>
      </c>
      <c r="AB11741">
        <v>0</v>
      </c>
      <c r="AC11741">
        <v>1</v>
      </c>
      <c r="AD11741">
        <v>0</v>
      </c>
    </row>
    <row r="11742" spans="1:30" hidden="1" x14ac:dyDescent="0.3">
      <c r="A11742" t="s">
        <v>36087</v>
      </c>
      <c r="B11742" t="s">
        <v>36088</v>
      </c>
      <c r="C11742" t="s">
        <v>32</v>
      </c>
      <c r="D11742" t="s">
        <v>33</v>
      </c>
      <c r="E11742" t="s">
        <v>16192</v>
      </c>
      <c r="F11742">
        <v>9000000</v>
      </c>
      <c r="G11742" t="s">
        <v>36087</v>
      </c>
      <c r="H11742" t="s">
        <v>36089</v>
      </c>
      <c r="I11742" t="s">
        <v>36090</v>
      </c>
      <c r="J11742" t="s">
        <v>35741</v>
      </c>
      <c r="K11742" t="s">
        <v>37</v>
      </c>
      <c r="L11742" t="s">
        <v>4437</v>
      </c>
      <c r="M11742">
        <v>4</v>
      </c>
      <c r="N11742" t="s">
        <v>36091</v>
      </c>
      <c r="O11742" t="s">
        <v>36091</v>
      </c>
      <c r="P11742" s="1">
        <v>38718</v>
      </c>
      <c r="Q11742" t="s">
        <v>4437</v>
      </c>
      <c r="R11742" t="s">
        <v>4438</v>
      </c>
      <c r="S11742" t="s">
        <v>41</v>
      </c>
      <c r="T11742" t="s">
        <v>35741</v>
      </c>
      <c r="U11742" t="s">
        <v>35741</v>
      </c>
      <c r="V11742">
        <v>0</v>
      </c>
      <c r="W11742">
        <v>0</v>
      </c>
      <c r="X11742">
        <v>0</v>
      </c>
      <c r="Y11742">
        <v>0</v>
      </c>
      <c r="Z11742">
        <v>0</v>
      </c>
      <c r="AA11742">
        <v>0</v>
      </c>
      <c r="AB11742">
        <v>0</v>
      </c>
      <c r="AC11742">
        <v>1</v>
      </c>
      <c r="AD11742">
        <v>0</v>
      </c>
    </row>
    <row r="11743" spans="1:30" hidden="1" x14ac:dyDescent="0.3">
      <c r="A11743" t="s">
        <v>36092</v>
      </c>
      <c r="B11743" t="s">
        <v>36093</v>
      </c>
      <c r="C11743" t="s">
        <v>32</v>
      </c>
      <c r="D11743" t="s">
        <v>139</v>
      </c>
      <c r="E11743" t="s">
        <v>2075</v>
      </c>
      <c r="F11743">
        <v>16500000</v>
      </c>
      <c r="G11743" t="s">
        <v>36092</v>
      </c>
      <c r="H11743" t="s">
        <v>36094</v>
      </c>
      <c r="I11743" t="s">
        <v>36095</v>
      </c>
      <c r="J11743" t="s">
        <v>36096</v>
      </c>
      <c r="K11743" t="s">
        <v>37</v>
      </c>
      <c r="L11743" t="s">
        <v>38</v>
      </c>
      <c r="M11743">
        <v>36</v>
      </c>
      <c r="N11743" t="s">
        <v>272</v>
      </c>
      <c r="O11743" t="s">
        <v>425</v>
      </c>
      <c r="P11743" s="1">
        <v>39083</v>
      </c>
      <c r="Q11743" t="s">
        <v>38</v>
      </c>
      <c r="R11743" t="s">
        <v>40</v>
      </c>
      <c r="S11743" t="s">
        <v>41</v>
      </c>
      <c r="T11743" t="s">
        <v>36096</v>
      </c>
      <c r="U11743" t="s">
        <v>36096</v>
      </c>
      <c r="V11743">
        <v>0</v>
      </c>
      <c r="W11743">
        <v>0</v>
      </c>
      <c r="X11743">
        <v>1</v>
      </c>
      <c r="Y11743">
        <v>0</v>
      </c>
      <c r="Z11743">
        <v>0</v>
      </c>
      <c r="AA11743">
        <v>0</v>
      </c>
      <c r="AB11743">
        <v>0</v>
      </c>
      <c r="AC11743">
        <v>0</v>
      </c>
      <c r="AD11743">
        <v>0</v>
      </c>
    </row>
    <row r="11744" spans="1:30" hidden="1" x14ac:dyDescent="0.3">
      <c r="A11744" t="s">
        <v>36092</v>
      </c>
      <c r="B11744" t="s">
        <v>36097</v>
      </c>
      <c r="C11744" t="s">
        <v>32</v>
      </c>
      <c r="D11744" t="s">
        <v>50</v>
      </c>
      <c r="E11744" t="s">
        <v>36098</v>
      </c>
      <c r="F11744">
        <v>6300000</v>
      </c>
      <c r="G11744" t="s">
        <v>36092</v>
      </c>
      <c r="H11744" t="s">
        <v>36094</v>
      </c>
      <c r="I11744" t="s">
        <v>36095</v>
      </c>
      <c r="J11744" t="s">
        <v>36096</v>
      </c>
      <c r="K11744" t="s">
        <v>37</v>
      </c>
      <c r="L11744" t="s">
        <v>38</v>
      </c>
      <c r="M11744">
        <v>36</v>
      </c>
      <c r="N11744" t="s">
        <v>272</v>
      </c>
      <c r="O11744" t="s">
        <v>425</v>
      </c>
      <c r="P11744" s="1">
        <v>39083</v>
      </c>
      <c r="Q11744" t="s">
        <v>38</v>
      </c>
      <c r="R11744" t="s">
        <v>40</v>
      </c>
      <c r="S11744" t="s">
        <v>41</v>
      </c>
      <c r="T11744" t="s">
        <v>36096</v>
      </c>
      <c r="U11744" t="s">
        <v>36096</v>
      </c>
      <c r="V11744">
        <v>0</v>
      </c>
      <c r="W11744">
        <v>0</v>
      </c>
      <c r="X11744">
        <v>1</v>
      </c>
      <c r="Y11744">
        <v>0</v>
      </c>
      <c r="Z11744">
        <v>0</v>
      </c>
      <c r="AA11744">
        <v>0</v>
      </c>
      <c r="AB11744">
        <v>0</v>
      </c>
      <c r="AC11744">
        <v>0</v>
      </c>
      <c r="AD11744">
        <v>0</v>
      </c>
    </row>
    <row r="11745" spans="1:30" hidden="1" x14ac:dyDescent="0.3">
      <c r="A11745" t="s">
        <v>36092</v>
      </c>
      <c r="B11745" t="s">
        <v>36099</v>
      </c>
      <c r="C11745" t="s">
        <v>32</v>
      </c>
      <c r="D11745" t="s">
        <v>33</v>
      </c>
      <c r="E11745" s="1">
        <v>40429</v>
      </c>
      <c r="F11745">
        <v>3300000</v>
      </c>
      <c r="G11745" t="s">
        <v>36092</v>
      </c>
      <c r="H11745" t="s">
        <v>36094</v>
      </c>
      <c r="I11745" t="s">
        <v>36095</v>
      </c>
      <c r="J11745" t="s">
        <v>36096</v>
      </c>
      <c r="K11745" t="s">
        <v>37</v>
      </c>
      <c r="L11745" t="s">
        <v>38</v>
      </c>
      <c r="M11745">
        <v>36</v>
      </c>
      <c r="N11745" t="s">
        <v>272</v>
      </c>
      <c r="O11745" t="s">
        <v>425</v>
      </c>
      <c r="P11745" s="1">
        <v>39083</v>
      </c>
      <c r="Q11745" t="s">
        <v>38</v>
      </c>
      <c r="R11745" t="s">
        <v>40</v>
      </c>
      <c r="S11745" t="s">
        <v>41</v>
      </c>
      <c r="T11745" t="s">
        <v>36096</v>
      </c>
      <c r="U11745" t="s">
        <v>36096</v>
      </c>
      <c r="V11745">
        <v>0</v>
      </c>
      <c r="W11745">
        <v>0</v>
      </c>
      <c r="X11745">
        <v>1</v>
      </c>
      <c r="Y11745">
        <v>0</v>
      </c>
      <c r="Z11745">
        <v>0</v>
      </c>
      <c r="AA11745">
        <v>0</v>
      </c>
      <c r="AB11745">
        <v>0</v>
      </c>
      <c r="AC11745">
        <v>0</v>
      </c>
      <c r="AD11745">
        <v>0</v>
      </c>
    </row>
    <row r="11746" spans="1:30" hidden="1" x14ac:dyDescent="0.3">
      <c r="A11746" t="s">
        <v>36100</v>
      </c>
      <c r="B11746" t="s">
        <v>36101</v>
      </c>
      <c r="C11746" t="s">
        <v>32</v>
      </c>
      <c r="D11746" t="s">
        <v>33</v>
      </c>
      <c r="E11746" t="s">
        <v>8341</v>
      </c>
      <c r="F11746">
        <v>21000000</v>
      </c>
      <c r="G11746" t="s">
        <v>36100</v>
      </c>
      <c r="H11746" t="s">
        <v>36102</v>
      </c>
      <c r="I11746" t="s">
        <v>36103</v>
      </c>
      <c r="J11746" t="s">
        <v>36096</v>
      </c>
      <c r="K11746" t="s">
        <v>37</v>
      </c>
      <c r="L11746" t="s">
        <v>38</v>
      </c>
      <c r="M11746">
        <v>25</v>
      </c>
      <c r="N11746" t="s">
        <v>314</v>
      </c>
      <c r="O11746" t="s">
        <v>314</v>
      </c>
      <c r="Q11746" t="s">
        <v>38</v>
      </c>
      <c r="R11746" t="s">
        <v>40</v>
      </c>
      <c r="S11746" t="s">
        <v>41</v>
      </c>
      <c r="T11746" t="s">
        <v>36096</v>
      </c>
      <c r="U11746" t="s">
        <v>36096</v>
      </c>
      <c r="V11746">
        <v>0</v>
      </c>
      <c r="W11746">
        <v>0</v>
      </c>
      <c r="X11746">
        <v>1</v>
      </c>
      <c r="Y11746">
        <v>0</v>
      </c>
      <c r="Z11746">
        <v>0</v>
      </c>
      <c r="AA11746">
        <v>0</v>
      </c>
      <c r="AB11746">
        <v>0</v>
      </c>
      <c r="AC11746">
        <v>0</v>
      </c>
      <c r="AD11746">
        <v>0</v>
      </c>
    </row>
    <row r="11747" spans="1:30" hidden="1" x14ac:dyDescent="0.3">
      <c r="A11747" t="s">
        <v>36104</v>
      </c>
      <c r="B11747" t="s">
        <v>36105</v>
      </c>
      <c r="C11747" t="s">
        <v>32</v>
      </c>
      <c r="D11747" t="s">
        <v>399</v>
      </c>
      <c r="E11747" t="s">
        <v>4049</v>
      </c>
      <c r="F11747">
        <v>10000000</v>
      </c>
      <c r="G11747" t="s">
        <v>36104</v>
      </c>
      <c r="H11747" t="s">
        <v>36106</v>
      </c>
      <c r="I11747" t="s">
        <v>36107</v>
      </c>
      <c r="J11747" t="s">
        <v>36108</v>
      </c>
      <c r="K11747" t="s">
        <v>37</v>
      </c>
      <c r="L11747" t="s">
        <v>38</v>
      </c>
      <c r="M11747">
        <v>7</v>
      </c>
      <c r="N11747" t="s">
        <v>272</v>
      </c>
      <c r="O11747" t="s">
        <v>272</v>
      </c>
      <c r="P11747" s="1">
        <v>39448</v>
      </c>
      <c r="Q11747" t="s">
        <v>38</v>
      </c>
      <c r="R11747" t="s">
        <v>40</v>
      </c>
      <c r="S11747" t="s">
        <v>41</v>
      </c>
      <c r="T11747" t="s">
        <v>36096</v>
      </c>
      <c r="U11747" t="s">
        <v>36096</v>
      </c>
      <c r="V11747">
        <v>0</v>
      </c>
      <c r="W11747">
        <v>0</v>
      </c>
      <c r="X11747">
        <v>1</v>
      </c>
      <c r="Y11747">
        <v>0</v>
      </c>
      <c r="Z11747">
        <v>0</v>
      </c>
      <c r="AA11747">
        <v>0</v>
      </c>
      <c r="AB11747">
        <v>0</v>
      </c>
      <c r="AC11747">
        <v>0</v>
      </c>
      <c r="AD11747">
        <v>0</v>
      </c>
    </row>
    <row r="11748" spans="1:30" hidden="1" x14ac:dyDescent="0.3">
      <c r="A11748" t="s">
        <v>36104</v>
      </c>
      <c r="B11748" t="s">
        <v>36109</v>
      </c>
      <c r="C11748" t="s">
        <v>32</v>
      </c>
      <c r="D11748" t="s">
        <v>394</v>
      </c>
      <c r="E11748" s="1">
        <v>41646</v>
      </c>
      <c r="F11748">
        <v>15000000</v>
      </c>
      <c r="G11748" t="s">
        <v>36104</v>
      </c>
      <c r="H11748" t="s">
        <v>36106</v>
      </c>
      <c r="I11748" t="s">
        <v>36107</v>
      </c>
      <c r="J11748" t="s">
        <v>36108</v>
      </c>
      <c r="K11748" t="s">
        <v>37</v>
      </c>
      <c r="L11748" t="s">
        <v>38</v>
      </c>
      <c r="M11748">
        <v>7</v>
      </c>
      <c r="N11748" t="s">
        <v>272</v>
      </c>
      <c r="O11748" t="s">
        <v>272</v>
      </c>
      <c r="P11748" s="1">
        <v>39448</v>
      </c>
      <c r="Q11748" t="s">
        <v>38</v>
      </c>
      <c r="R11748" t="s">
        <v>40</v>
      </c>
      <c r="S11748" t="s">
        <v>41</v>
      </c>
      <c r="T11748" t="s">
        <v>36096</v>
      </c>
      <c r="U11748" t="s">
        <v>36096</v>
      </c>
      <c r="V11748">
        <v>0</v>
      </c>
      <c r="W11748">
        <v>0</v>
      </c>
      <c r="X11748">
        <v>1</v>
      </c>
      <c r="Y11748">
        <v>0</v>
      </c>
      <c r="Z11748">
        <v>0</v>
      </c>
      <c r="AA11748">
        <v>0</v>
      </c>
      <c r="AB11748">
        <v>0</v>
      </c>
      <c r="AC11748">
        <v>0</v>
      </c>
      <c r="AD11748">
        <v>0</v>
      </c>
    </row>
    <row r="11749" spans="1:30" hidden="1" x14ac:dyDescent="0.3">
      <c r="A11749" t="s">
        <v>36104</v>
      </c>
      <c r="B11749" t="s">
        <v>36110</v>
      </c>
      <c r="C11749" t="s">
        <v>32</v>
      </c>
      <c r="E11749" t="s">
        <v>3686</v>
      </c>
      <c r="F11749">
        <v>13600000</v>
      </c>
      <c r="G11749" t="s">
        <v>36104</v>
      </c>
      <c r="H11749" t="s">
        <v>36106</v>
      </c>
      <c r="I11749" t="s">
        <v>36107</v>
      </c>
      <c r="J11749" t="s">
        <v>36108</v>
      </c>
      <c r="K11749" t="s">
        <v>37</v>
      </c>
      <c r="L11749" t="s">
        <v>38</v>
      </c>
      <c r="M11749">
        <v>7</v>
      </c>
      <c r="N11749" t="s">
        <v>272</v>
      </c>
      <c r="O11749" t="s">
        <v>272</v>
      </c>
      <c r="P11749" s="1">
        <v>39448</v>
      </c>
      <c r="Q11749" t="s">
        <v>38</v>
      </c>
      <c r="R11749" t="s">
        <v>40</v>
      </c>
      <c r="S11749" t="s">
        <v>41</v>
      </c>
      <c r="T11749" t="s">
        <v>36096</v>
      </c>
      <c r="U11749" t="s">
        <v>36096</v>
      </c>
      <c r="V11749">
        <v>0</v>
      </c>
      <c r="W11749">
        <v>0</v>
      </c>
      <c r="X11749">
        <v>1</v>
      </c>
      <c r="Y11749">
        <v>0</v>
      </c>
      <c r="Z11749">
        <v>0</v>
      </c>
      <c r="AA11749">
        <v>0</v>
      </c>
      <c r="AB11749">
        <v>0</v>
      </c>
      <c r="AC11749">
        <v>0</v>
      </c>
      <c r="AD11749">
        <v>0</v>
      </c>
    </row>
    <row r="11750" spans="1:30" hidden="1" x14ac:dyDescent="0.3">
      <c r="A11750" t="s">
        <v>36104</v>
      </c>
      <c r="B11750" t="s">
        <v>36111</v>
      </c>
      <c r="C11750" t="s">
        <v>32</v>
      </c>
      <c r="D11750" t="s">
        <v>322</v>
      </c>
      <c r="E11750" s="1">
        <v>41069</v>
      </c>
      <c r="F11750">
        <v>8600000</v>
      </c>
      <c r="G11750" t="s">
        <v>36104</v>
      </c>
      <c r="H11750" t="s">
        <v>36106</v>
      </c>
      <c r="I11750" t="s">
        <v>36107</v>
      </c>
      <c r="J11750" t="s">
        <v>36108</v>
      </c>
      <c r="K11750" t="s">
        <v>37</v>
      </c>
      <c r="L11750" t="s">
        <v>38</v>
      </c>
      <c r="M11750">
        <v>7</v>
      </c>
      <c r="N11750" t="s">
        <v>272</v>
      </c>
      <c r="O11750" t="s">
        <v>272</v>
      </c>
      <c r="P11750" s="1">
        <v>39448</v>
      </c>
      <c r="Q11750" t="s">
        <v>38</v>
      </c>
      <c r="R11750" t="s">
        <v>40</v>
      </c>
      <c r="S11750" t="s">
        <v>41</v>
      </c>
      <c r="T11750" t="s">
        <v>36096</v>
      </c>
      <c r="U11750" t="s">
        <v>36096</v>
      </c>
      <c r="V11750">
        <v>0</v>
      </c>
      <c r="W11750">
        <v>0</v>
      </c>
      <c r="X11750">
        <v>1</v>
      </c>
      <c r="Y11750">
        <v>0</v>
      </c>
      <c r="Z11750">
        <v>0</v>
      </c>
      <c r="AA11750">
        <v>0</v>
      </c>
      <c r="AB11750">
        <v>0</v>
      </c>
      <c r="AC11750">
        <v>0</v>
      </c>
      <c r="AD11750">
        <v>0</v>
      </c>
    </row>
    <row r="11751" spans="1:30" hidden="1" x14ac:dyDescent="0.3">
      <c r="A11751" t="s">
        <v>36112</v>
      </c>
      <c r="B11751" t="s">
        <v>36113</v>
      </c>
      <c r="C11751" t="s">
        <v>32</v>
      </c>
      <c r="E11751" s="1">
        <v>40670</v>
      </c>
      <c r="F11751">
        <v>6100000</v>
      </c>
      <c r="G11751" t="s">
        <v>36112</v>
      </c>
      <c r="H11751" t="s">
        <v>36114</v>
      </c>
      <c r="I11751" t="s">
        <v>36115</v>
      </c>
      <c r="J11751" t="s">
        <v>36096</v>
      </c>
      <c r="K11751" t="s">
        <v>37</v>
      </c>
      <c r="L11751" t="s">
        <v>38</v>
      </c>
      <c r="M11751">
        <v>10</v>
      </c>
      <c r="N11751" t="s">
        <v>272</v>
      </c>
      <c r="O11751" t="s">
        <v>273</v>
      </c>
      <c r="P11751" s="1">
        <v>40179</v>
      </c>
      <c r="Q11751" t="s">
        <v>38</v>
      </c>
      <c r="R11751" t="s">
        <v>40</v>
      </c>
      <c r="S11751" t="s">
        <v>41</v>
      </c>
      <c r="T11751" t="s">
        <v>36096</v>
      </c>
      <c r="U11751" t="s">
        <v>36096</v>
      </c>
      <c r="V11751">
        <v>0</v>
      </c>
      <c r="W11751">
        <v>0</v>
      </c>
      <c r="X11751">
        <v>1</v>
      </c>
      <c r="Y11751">
        <v>0</v>
      </c>
      <c r="Z11751">
        <v>0</v>
      </c>
      <c r="AA11751">
        <v>0</v>
      </c>
      <c r="AB11751">
        <v>0</v>
      </c>
      <c r="AC11751">
        <v>0</v>
      </c>
      <c r="AD11751">
        <v>0</v>
      </c>
    </row>
    <row r="11752" spans="1:30" hidden="1" x14ac:dyDescent="0.3">
      <c r="A11752" t="s">
        <v>36112</v>
      </c>
      <c r="B11752" t="s">
        <v>36116</v>
      </c>
      <c r="C11752" t="s">
        <v>32</v>
      </c>
      <c r="E11752" t="s">
        <v>446</v>
      </c>
      <c r="F11752">
        <v>9250000</v>
      </c>
      <c r="G11752" t="s">
        <v>36112</v>
      </c>
      <c r="H11752" t="s">
        <v>36114</v>
      </c>
      <c r="I11752" t="s">
        <v>36115</v>
      </c>
      <c r="J11752" t="s">
        <v>36096</v>
      </c>
      <c r="K11752" t="s">
        <v>37</v>
      </c>
      <c r="L11752" t="s">
        <v>38</v>
      </c>
      <c r="M11752">
        <v>10</v>
      </c>
      <c r="N11752" t="s">
        <v>272</v>
      </c>
      <c r="O11752" t="s">
        <v>273</v>
      </c>
      <c r="P11752" s="1">
        <v>40179</v>
      </c>
      <c r="Q11752" t="s">
        <v>38</v>
      </c>
      <c r="R11752" t="s">
        <v>40</v>
      </c>
      <c r="S11752" t="s">
        <v>41</v>
      </c>
      <c r="T11752" t="s">
        <v>36096</v>
      </c>
      <c r="U11752" t="s">
        <v>36096</v>
      </c>
      <c r="V11752">
        <v>0</v>
      </c>
      <c r="W11752">
        <v>0</v>
      </c>
      <c r="X11752">
        <v>1</v>
      </c>
      <c r="Y11752">
        <v>0</v>
      </c>
      <c r="Z11752">
        <v>0</v>
      </c>
      <c r="AA11752">
        <v>0</v>
      </c>
      <c r="AB11752">
        <v>0</v>
      </c>
      <c r="AC11752">
        <v>0</v>
      </c>
      <c r="AD11752">
        <v>0</v>
      </c>
    </row>
    <row r="11753" spans="1:30" hidden="1" x14ac:dyDescent="0.3">
      <c r="A11753" t="s">
        <v>36117</v>
      </c>
      <c r="B11753" t="s">
        <v>36118</v>
      </c>
      <c r="C11753" t="s">
        <v>32</v>
      </c>
      <c r="E11753" s="1">
        <v>39732</v>
      </c>
      <c r="F11753">
        <v>8000000</v>
      </c>
      <c r="G11753" t="s">
        <v>36117</v>
      </c>
      <c r="H11753" t="s">
        <v>36119</v>
      </c>
      <c r="I11753" t="s">
        <v>36120</v>
      </c>
      <c r="J11753" t="s">
        <v>36096</v>
      </c>
      <c r="K11753" t="s">
        <v>37</v>
      </c>
      <c r="L11753" t="s">
        <v>38</v>
      </c>
      <c r="M11753">
        <v>19</v>
      </c>
      <c r="N11753" t="s">
        <v>306</v>
      </c>
      <c r="O11753" t="s">
        <v>306</v>
      </c>
      <c r="P11753" s="1">
        <v>35431</v>
      </c>
      <c r="Q11753" t="s">
        <v>38</v>
      </c>
      <c r="R11753" t="s">
        <v>40</v>
      </c>
      <c r="S11753" t="s">
        <v>41</v>
      </c>
      <c r="T11753" t="s">
        <v>36096</v>
      </c>
      <c r="U11753" t="s">
        <v>36096</v>
      </c>
      <c r="V11753">
        <v>0</v>
      </c>
      <c r="W11753">
        <v>0</v>
      </c>
      <c r="X11753">
        <v>1</v>
      </c>
      <c r="Y11753">
        <v>0</v>
      </c>
      <c r="Z11753">
        <v>0</v>
      </c>
      <c r="AA11753">
        <v>0</v>
      </c>
      <c r="AB11753">
        <v>0</v>
      </c>
      <c r="AC11753">
        <v>0</v>
      </c>
      <c r="AD11753">
        <v>0</v>
      </c>
    </row>
    <row r="11754" spans="1:30" hidden="1" x14ac:dyDescent="0.3">
      <c r="A11754" t="s">
        <v>36121</v>
      </c>
      <c r="B11754" t="s">
        <v>36122</v>
      </c>
      <c r="C11754" t="s">
        <v>32</v>
      </c>
      <c r="D11754" t="s">
        <v>33</v>
      </c>
      <c r="E11754" s="1">
        <v>39547</v>
      </c>
      <c r="F11754">
        <v>92500000</v>
      </c>
      <c r="G11754" t="s">
        <v>36121</v>
      </c>
      <c r="H11754" t="s">
        <v>36123</v>
      </c>
      <c r="I11754" t="s">
        <v>36124</v>
      </c>
      <c r="J11754" t="s">
        <v>36096</v>
      </c>
      <c r="K11754" t="s">
        <v>37</v>
      </c>
      <c r="L11754" t="s">
        <v>38</v>
      </c>
      <c r="M11754">
        <v>7</v>
      </c>
      <c r="N11754" t="s">
        <v>272</v>
      </c>
      <c r="O11754" t="s">
        <v>272</v>
      </c>
      <c r="Q11754" t="s">
        <v>38</v>
      </c>
      <c r="R11754" t="s">
        <v>40</v>
      </c>
      <c r="S11754" t="s">
        <v>41</v>
      </c>
      <c r="T11754" t="s">
        <v>36096</v>
      </c>
      <c r="U11754" t="s">
        <v>36096</v>
      </c>
      <c r="V11754">
        <v>0</v>
      </c>
      <c r="W11754">
        <v>0</v>
      </c>
      <c r="X11754">
        <v>1</v>
      </c>
      <c r="Y11754">
        <v>0</v>
      </c>
      <c r="Z11754">
        <v>0</v>
      </c>
      <c r="AA11754">
        <v>0</v>
      </c>
      <c r="AB11754">
        <v>0</v>
      </c>
      <c r="AC11754">
        <v>0</v>
      </c>
      <c r="AD11754">
        <v>0</v>
      </c>
    </row>
    <row r="11755" spans="1:30" hidden="1" x14ac:dyDescent="0.3">
      <c r="A11755" t="s">
        <v>36125</v>
      </c>
      <c r="B11755" t="s">
        <v>36126</v>
      </c>
      <c r="C11755" t="s">
        <v>32</v>
      </c>
      <c r="D11755" t="s">
        <v>50</v>
      </c>
      <c r="E11755" t="s">
        <v>8834</v>
      </c>
      <c r="F11755">
        <v>5000000</v>
      </c>
      <c r="G11755" t="s">
        <v>36125</v>
      </c>
      <c r="H11755" t="s">
        <v>36127</v>
      </c>
      <c r="I11755" t="s">
        <v>36128</v>
      </c>
      <c r="J11755" t="s">
        <v>36096</v>
      </c>
      <c r="K11755" t="s">
        <v>37</v>
      </c>
      <c r="L11755" t="s">
        <v>38</v>
      </c>
      <c r="M11755">
        <v>2</v>
      </c>
      <c r="N11755" t="s">
        <v>510</v>
      </c>
      <c r="O11755" t="s">
        <v>510</v>
      </c>
      <c r="P11755" s="1">
        <v>31048</v>
      </c>
      <c r="Q11755" t="s">
        <v>38</v>
      </c>
      <c r="R11755" t="s">
        <v>40</v>
      </c>
      <c r="S11755" t="s">
        <v>41</v>
      </c>
      <c r="T11755" t="s">
        <v>36096</v>
      </c>
      <c r="U11755" t="s">
        <v>36096</v>
      </c>
      <c r="V11755">
        <v>0</v>
      </c>
      <c r="W11755">
        <v>0</v>
      </c>
      <c r="X11755">
        <v>1</v>
      </c>
      <c r="Y11755">
        <v>0</v>
      </c>
      <c r="Z11755">
        <v>0</v>
      </c>
      <c r="AA11755">
        <v>0</v>
      </c>
      <c r="AB11755">
        <v>0</v>
      </c>
      <c r="AC11755">
        <v>0</v>
      </c>
      <c r="AD11755">
        <v>0</v>
      </c>
    </row>
    <row r="11756" spans="1:30" hidden="1" x14ac:dyDescent="0.3">
      <c r="A11756" t="s">
        <v>36129</v>
      </c>
      <c r="B11756" t="s">
        <v>36130</v>
      </c>
      <c r="C11756" t="s">
        <v>32</v>
      </c>
      <c r="D11756" t="s">
        <v>33</v>
      </c>
      <c r="E11756" s="1">
        <v>40547</v>
      </c>
      <c r="F11756">
        <v>35000000</v>
      </c>
      <c r="G11756" t="s">
        <v>36129</v>
      </c>
      <c r="H11756" t="s">
        <v>36131</v>
      </c>
      <c r="I11756" t="s">
        <v>36132</v>
      </c>
      <c r="J11756" t="s">
        <v>36133</v>
      </c>
      <c r="K11756" t="s">
        <v>37</v>
      </c>
      <c r="L11756" t="s">
        <v>38</v>
      </c>
      <c r="M11756">
        <v>16</v>
      </c>
      <c r="N11756" t="s">
        <v>39</v>
      </c>
      <c r="O11756" t="s">
        <v>39</v>
      </c>
      <c r="P11756" s="1">
        <v>40544</v>
      </c>
      <c r="Q11756" t="s">
        <v>38</v>
      </c>
      <c r="R11756" t="s">
        <v>40</v>
      </c>
      <c r="S11756" t="s">
        <v>41</v>
      </c>
      <c r="T11756" t="s">
        <v>36096</v>
      </c>
      <c r="U11756" t="s">
        <v>36096</v>
      </c>
      <c r="V11756">
        <v>0</v>
      </c>
      <c r="W11756">
        <v>0</v>
      </c>
      <c r="X11756">
        <v>1</v>
      </c>
      <c r="Y11756">
        <v>0</v>
      </c>
      <c r="Z11756">
        <v>0</v>
      </c>
      <c r="AA11756">
        <v>0</v>
      </c>
      <c r="AB11756">
        <v>0</v>
      </c>
      <c r="AC11756">
        <v>0</v>
      </c>
      <c r="AD11756">
        <v>0</v>
      </c>
    </row>
    <row r="11757" spans="1:30" hidden="1" x14ac:dyDescent="0.3">
      <c r="A11757" t="s">
        <v>36134</v>
      </c>
      <c r="B11757" t="s">
        <v>36135</v>
      </c>
      <c r="C11757" t="s">
        <v>32</v>
      </c>
      <c r="D11757" t="s">
        <v>33</v>
      </c>
      <c r="E11757" s="1">
        <v>39725</v>
      </c>
      <c r="F11757">
        <v>1040000</v>
      </c>
      <c r="G11757" t="s">
        <v>36134</v>
      </c>
      <c r="H11757" t="s">
        <v>36136</v>
      </c>
      <c r="I11757" t="s">
        <v>36137</v>
      </c>
      <c r="J11757" t="s">
        <v>36096</v>
      </c>
      <c r="K11757" t="s">
        <v>37</v>
      </c>
      <c r="L11757" t="s">
        <v>38</v>
      </c>
      <c r="M11757">
        <v>2</v>
      </c>
      <c r="N11757" t="s">
        <v>510</v>
      </c>
      <c r="O11757" t="s">
        <v>510</v>
      </c>
      <c r="P11757" s="1">
        <v>35065</v>
      </c>
      <c r="Q11757" t="s">
        <v>38</v>
      </c>
      <c r="R11757" t="s">
        <v>40</v>
      </c>
      <c r="S11757" t="s">
        <v>41</v>
      </c>
      <c r="T11757" t="s">
        <v>36096</v>
      </c>
      <c r="U11757" t="s">
        <v>36096</v>
      </c>
      <c r="V11757">
        <v>0</v>
      </c>
      <c r="W11757">
        <v>0</v>
      </c>
      <c r="X11757">
        <v>1</v>
      </c>
      <c r="Y11757">
        <v>0</v>
      </c>
      <c r="Z11757">
        <v>0</v>
      </c>
      <c r="AA11757">
        <v>0</v>
      </c>
      <c r="AB11757">
        <v>0</v>
      </c>
      <c r="AC11757">
        <v>0</v>
      </c>
      <c r="AD11757">
        <v>0</v>
      </c>
    </row>
    <row r="11758" spans="1:30" hidden="1" x14ac:dyDescent="0.3">
      <c r="A11758" t="s">
        <v>36138</v>
      </c>
      <c r="B11758" t="s">
        <v>36139</v>
      </c>
      <c r="C11758" t="s">
        <v>32</v>
      </c>
      <c r="E11758" t="s">
        <v>21377</v>
      </c>
      <c r="F11758">
        <v>187000</v>
      </c>
      <c r="G11758" t="s">
        <v>36138</v>
      </c>
      <c r="H11758" t="s">
        <v>36140</v>
      </c>
      <c r="J11758" t="s">
        <v>36096</v>
      </c>
      <c r="K11758" t="s">
        <v>37</v>
      </c>
      <c r="L11758" t="s">
        <v>38</v>
      </c>
      <c r="M11758">
        <v>19</v>
      </c>
      <c r="N11758" t="s">
        <v>306</v>
      </c>
      <c r="O11758" t="s">
        <v>306</v>
      </c>
      <c r="Q11758" t="s">
        <v>38</v>
      </c>
      <c r="R11758" t="s">
        <v>40</v>
      </c>
      <c r="S11758" t="s">
        <v>41</v>
      </c>
      <c r="T11758" t="s">
        <v>36096</v>
      </c>
      <c r="U11758" t="s">
        <v>36096</v>
      </c>
      <c r="V11758">
        <v>0</v>
      </c>
      <c r="W11758">
        <v>0</v>
      </c>
      <c r="X11758">
        <v>1</v>
      </c>
      <c r="Y11758">
        <v>0</v>
      </c>
      <c r="Z11758">
        <v>0</v>
      </c>
      <c r="AA11758">
        <v>0</v>
      </c>
      <c r="AB11758">
        <v>0</v>
      </c>
      <c r="AC11758">
        <v>0</v>
      </c>
      <c r="AD11758">
        <v>0</v>
      </c>
    </row>
    <row r="11759" spans="1:30" hidden="1" x14ac:dyDescent="0.3">
      <c r="A11759" t="s">
        <v>36141</v>
      </c>
      <c r="B11759" t="s">
        <v>36142</v>
      </c>
      <c r="C11759" t="s">
        <v>32</v>
      </c>
      <c r="E11759" t="s">
        <v>12054</v>
      </c>
      <c r="F11759">
        <v>5000000</v>
      </c>
      <c r="G11759" t="s">
        <v>36141</v>
      </c>
      <c r="H11759" t="s">
        <v>36143</v>
      </c>
      <c r="I11759" t="s">
        <v>36144</v>
      </c>
      <c r="J11759" t="s">
        <v>36096</v>
      </c>
      <c r="K11759" t="s">
        <v>37</v>
      </c>
      <c r="L11759" t="s">
        <v>38</v>
      </c>
      <c r="M11759">
        <v>10</v>
      </c>
      <c r="N11759" t="s">
        <v>272</v>
      </c>
      <c r="O11759" t="s">
        <v>273</v>
      </c>
      <c r="P11759" s="1">
        <v>39448</v>
      </c>
      <c r="Q11759" t="s">
        <v>38</v>
      </c>
      <c r="R11759" t="s">
        <v>40</v>
      </c>
      <c r="S11759" t="s">
        <v>41</v>
      </c>
      <c r="T11759" t="s">
        <v>36096</v>
      </c>
      <c r="U11759" t="s">
        <v>36096</v>
      </c>
      <c r="V11759">
        <v>0</v>
      </c>
      <c r="W11759">
        <v>0</v>
      </c>
      <c r="X11759">
        <v>1</v>
      </c>
      <c r="Y11759">
        <v>0</v>
      </c>
      <c r="Z11759">
        <v>0</v>
      </c>
      <c r="AA11759">
        <v>0</v>
      </c>
      <c r="AB11759">
        <v>0</v>
      </c>
      <c r="AC11759">
        <v>0</v>
      </c>
      <c r="AD11759">
        <v>0</v>
      </c>
    </row>
    <row r="11760" spans="1:30" hidden="1" x14ac:dyDescent="0.3">
      <c r="A11760" t="s">
        <v>36141</v>
      </c>
      <c r="B11760" t="s">
        <v>36145</v>
      </c>
      <c r="C11760" t="s">
        <v>32</v>
      </c>
      <c r="E11760" t="s">
        <v>935</v>
      </c>
      <c r="F11760">
        <v>3100000</v>
      </c>
      <c r="G11760" t="s">
        <v>36141</v>
      </c>
      <c r="H11760" t="s">
        <v>36143</v>
      </c>
      <c r="I11760" t="s">
        <v>36144</v>
      </c>
      <c r="J11760" t="s">
        <v>36096</v>
      </c>
      <c r="K11760" t="s">
        <v>37</v>
      </c>
      <c r="L11760" t="s">
        <v>38</v>
      </c>
      <c r="M11760">
        <v>10</v>
      </c>
      <c r="N11760" t="s">
        <v>272</v>
      </c>
      <c r="O11760" t="s">
        <v>273</v>
      </c>
      <c r="P11760" s="1">
        <v>39448</v>
      </c>
      <c r="Q11760" t="s">
        <v>38</v>
      </c>
      <c r="R11760" t="s">
        <v>40</v>
      </c>
      <c r="S11760" t="s">
        <v>41</v>
      </c>
      <c r="T11760" t="s">
        <v>36096</v>
      </c>
      <c r="U11760" t="s">
        <v>36096</v>
      </c>
      <c r="V11760">
        <v>0</v>
      </c>
      <c r="W11760">
        <v>0</v>
      </c>
      <c r="X11760">
        <v>1</v>
      </c>
      <c r="Y11760">
        <v>0</v>
      </c>
      <c r="Z11760">
        <v>0</v>
      </c>
      <c r="AA11760">
        <v>0</v>
      </c>
      <c r="AB11760">
        <v>0</v>
      </c>
      <c r="AC11760">
        <v>0</v>
      </c>
      <c r="AD11760">
        <v>0</v>
      </c>
    </row>
    <row r="11761" spans="1:30" hidden="1" x14ac:dyDescent="0.3">
      <c r="A11761" t="s">
        <v>36141</v>
      </c>
      <c r="B11761" t="s">
        <v>36146</v>
      </c>
      <c r="C11761" t="s">
        <v>32</v>
      </c>
      <c r="E11761" t="s">
        <v>3268</v>
      </c>
      <c r="F11761">
        <v>5000000</v>
      </c>
      <c r="G11761" t="s">
        <v>36141</v>
      </c>
      <c r="H11761" t="s">
        <v>36143</v>
      </c>
      <c r="I11761" t="s">
        <v>36144</v>
      </c>
      <c r="J11761" t="s">
        <v>36096</v>
      </c>
      <c r="K11761" t="s">
        <v>37</v>
      </c>
      <c r="L11761" t="s">
        <v>38</v>
      </c>
      <c r="M11761">
        <v>10</v>
      </c>
      <c r="N11761" t="s">
        <v>272</v>
      </c>
      <c r="O11761" t="s">
        <v>273</v>
      </c>
      <c r="P11761" s="1">
        <v>39448</v>
      </c>
      <c r="Q11761" t="s">
        <v>38</v>
      </c>
      <c r="R11761" t="s">
        <v>40</v>
      </c>
      <c r="S11761" t="s">
        <v>41</v>
      </c>
      <c r="T11761" t="s">
        <v>36096</v>
      </c>
      <c r="U11761" t="s">
        <v>36096</v>
      </c>
      <c r="V11761">
        <v>0</v>
      </c>
      <c r="W11761">
        <v>0</v>
      </c>
      <c r="X11761">
        <v>1</v>
      </c>
      <c r="Y11761">
        <v>0</v>
      </c>
      <c r="Z11761">
        <v>0</v>
      </c>
      <c r="AA11761">
        <v>0</v>
      </c>
      <c r="AB11761">
        <v>0</v>
      </c>
      <c r="AC11761">
        <v>0</v>
      </c>
      <c r="AD11761">
        <v>0</v>
      </c>
    </row>
    <row r="11762" spans="1:30" hidden="1" x14ac:dyDescent="0.3">
      <c r="A11762" t="s">
        <v>36147</v>
      </c>
      <c r="B11762" t="s">
        <v>36148</v>
      </c>
      <c r="C11762" t="s">
        <v>32</v>
      </c>
      <c r="D11762" t="s">
        <v>50</v>
      </c>
      <c r="E11762" t="s">
        <v>2783</v>
      </c>
      <c r="F11762">
        <v>3200000</v>
      </c>
      <c r="G11762" t="s">
        <v>36147</v>
      </c>
      <c r="H11762" t="s">
        <v>36149</v>
      </c>
      <c r="I11762" t="s">
        <v>36150</v>
      </c>
      <c r="J11762" t="s">
        <v>36151</v>
      </c>
      <c r="K11762" t="s">
        <v>37</v>
      </c>
      <c r="L11762" t="s">
        <v>38</v>
      </c>
      <c r="M11762">
        <v>25</v>
      </c>
      <c r="N11762" t="s">
        <v>314</v>
      </c>
      <c r="O11762" t="s">
        <v>314</v>
      </c>
      <c r="P11762" s="1">
        <v>40179</v>
      </c>
      <c r="Q11762" t="s">
        <v>38</v>
      </c>
      <c r="R11762" t="s">
        <v>40</v>
      </c>
      <c r="S11762" t="s">
        <v>41</v>
      </c>
      <c r="T11762" t="s">
        <v>36096</v>
      </c>
      <c r="U11762" t="s">
        <v>36096</v>
      </c>
      <c r="V11762">
        <v>0</v>
      </c>
      <c r="W11762">
        <v>0</v>
      </c>
      <c r="X11762">
        <v>1</v>
      </c>
      <c r="Y11762">
        <v>0</v>
      </c>
      <c r="Z11762">
        <v>0</v>
      </c>
      <c r="AA11762">
        <v>0</v>
      </c>
      <c r="AB11762">
        <v>0</v>
      </c>
      <c r="AC11762">
        <v>0</v>
      </c>
      <c r="AD11762">
        <v>0</v>
      </c>
    </row>
    <row r="11763" spans="1:30" hidden="1" x14ac:dyDescent="0.3">
      <c r="A11763" t="s">
        <v>36152</v>
      </c>
      <c r="B11763" t="s">
        <v>36153</v>
      </c>
      <c r="C11763" t="s">
        <v>32</v>
      </c>
      <c r="D11763" t="s">
        <v>50</v>
      </c>
      <c r="E11763" s="1">
        <v>40484</v>
      </c>
      <c r="F11763">
        <v>5000000</v>
      </c>
      <c r="G11763" t="s">
        <v>36152</v>
      </c>
      <c r="H11763" t="s">
        <v>36154</v>
      </c>
      <c r="I11763" t="s">
        <v>36155</v>
      </c>
      <c r="J11763" t="s">
        <v>36156</v>
      </c>
      <c r="K11763" t="s">
        <v>109</v>
      </c>
      <c r="L11763" t="s">
        <v>53</v>
      </c>
      <c r="M11763" t="s">
        <v>54</v>
      </c>
      <c r="N11763" t="s">
        <v>95</v>
      </c>
      <c r="O11763" t="s">
        <v>96</v>
      </c>
      <c r="P11763" s="1">
        <v>39458</v>
      </c>
      <c r="Q11763" t="s">
        <v>53</v>
      </c>
      <c r="R11763" t="s">
        <v>56</v>
      </c>
      <c r="S11763" t="s">
        <v>41</v>
      </c>
      <c r="T11763" t="s">
        <v>36096</v>
      </c>
      <c r="U11763" t="s">
        <v>36096</v>
      </c>
      <c r="V11763">
        <v>0</v>
      </c>
      <c r="W11763">
        <v>0</v>
      </c>
      <c r="X11763">
        <v>1</v>
      </c>
      <c r="Y11763">
        <v>0</v>
      </c>
      <c r="Z11763">
        <v>0</v>
      </c>
      <c r="AA11763">
        <v>0</v>
      </c>
      <c r="AB11763">
        <v>0</v>
      </c>
      <c r="AC11763">
        <v>0</v>
      </c>
      <c r="AD11763">
        <v>0</v>
      </c>
    </row>
    <row r="11764" spans="1:30" hidden="1" x14ac:dyDescent="0.3">
      <c r="A11764" t="s">
        <v>36157</v>
      </c>
      <c r="B11764" t="s">
        <v>36158</v>
      </c>
      <c r="C11764" t="s">
        <v>32</v>
      </c>
      <c r="D11764" t="s">
        <v>50</v>
      </c>
      <c r="E11764" t="s">
        <v>13148</v>
      </c>
      <c r="F11764">
        <v>16000000</v>
      </c>
      <c r="G11764" t="s">
        <v>36157</v>
      </c>
      <c r="H11764" t="s">
        <v>36159</v>
      </c>
      <c r="I11764" t="s">
        <v>36160</v>
      </c>
      <c r="J11764" t="s">
        <v>36096</v>
      </c>
      <c r="K11764" t="s">
        <v>37</v>
      </c>
      <c r="L11764" t="s">
        <v>53</v>
      </c>
      <c r="M11764" t="s">
        <v>637</v>
      </c>
      <c r="N11764" t="s">
        <v>6341</v>
      </c>
      <c r="O11764" t="s">
        <v>911</v>
      </c>
      <c r="P11764" s="1">
        <v>40179</v>
      </c>
      <c r="Q11764" t="s">
        <v>53</v>
      </c>
      <c r="R11764" t="s">
        <v>56</v>
      </c>
      <c r="S11764" t="s">
        <v>41</v>
      </c>
      <c r="T11764" t="s">
        <v>36096</v>
      </c>
      <c r="U11764" t="s">
        <v>36096</v>
      </c>
      <c r="V11764">
        <v>0</v>
      </c>
      <c r="W11764">
        <v>0</v>
      </c>
      <c r="X11764">
        <v>1</v>
      </c>
      <c r="Y11764">
        <v>0</v>
      </c>
      <c r="Z11764">
        <v>0</v>
      </c>
      <c r="AA11764">
        <v>0</v>
      </c>
      <c r="AB11764">
        <v>0</v>
      </c>
      <c r="AC11764">
        <v>0</v>
      </c>
      <c r="AD11764">
        <v>0</v>
      </c>
    </row>
    <row r="11765" spans="1:30" hidden="1" x14ac:dyDescent="0.3">
      <c r="A11765" t="s">
        <v>36161</v>
      </c>
      <c r="B11765" t="s">
        <v>36162</v>
      </c>
      <c r="C11765" t="s">
        <v>32</v>
      </c>
      <c r="D11765" t="s">
        <v>33</v>
      </c>
      <c r="E11765" s="1">
        <v>39211</v>
      </c>
      <c r="F11765">
        <v>2000000</v>
      </c>
      <c r="G11765" t="s">
        <v>36161</v>
      </c>
      <c r="H11765" t="s">
        <v>36163</v>
      </c>
      <c r="I11765" t="s">
        <v>36164</v>
      </c>
      <c r="J11765" t="s">
        <v>36096</v>
      </c>
      <c r="K11765" t="s">
        <v>72</v>
      </c>
      <c r="L11765" t="s">
        <v>53</v>
      </c>
      <c r="M11765" t="s">
        <v>62</v>
      </c>
      <c r="N11765" t="s">
        <v>63</v>
      </c>
      <c r="O11765" t="s">
        <v>63</v>
      </c>
      <c r="P11765" s="1">
        <v>36161</v>
      </c>
      <c r="Q11765" t="s">
        <v>53</v>
      </c>
      <c r="R11765" t="s">
        <v>56</v>
      </c>
      <c r="S11765" t="s">
        <v>41</v>
      </c>
      <c r="T11765" t="s">
        <v>36096</v>
      </c>
      <c r="U11765" t="s">
        <v>36096</v>
      </c>
      <c r="V11765">
        <v>0</v>
      </c>
      <c r="W11765">
        <v>0</v>
      </c>
      <c r="X11765">
        <v>1</v>
      </c>
      <c r="Y11765">
        <v>0</v>
      </c>
      <c r="Z11765">
        <v>0</v>
      </c>
      <c r="AA11765">
        <v>0</v>
      </c>
      <c r="AB11765">
        <v>0</v>
      </c>
      <c r="AC11765">
        <v>0</v>
      </c>
      <c r="AD11765">
        <v>0</v>
      </c>
    </row>
    <row r="11766" spans="1:30" hidden="1" x14ac:dyDescent="0.3">
      <c r="A11766" t="s">
        <v>36161</v>
      </c>
      <c r="B11766" t="s">
        <v>36165</v>
      </c>
      <c r="C11766" t="s">
        <v>32</v>
      </c>
      <c r="E11766" t="s">
        <v>2854</v>
      </c>
      <c r="F11766">
        <v>3000000</v>
      </c>
      <c r="G11766" t="s">
        <v>36161</v>
      </c>
      <c r="H11766" t="s">
        <v>36163</v>
      </c>
      <c r="I11766" t="s">
        <v>36164</v>
      </c>
      <c r="J11766" t="s">
        <v>36096</v>
      </c>
      <c r="K11766" t="s">
        <v>72</v>
      </c>
      <c r="L11766" t="s">
        <v>53</v>
      </c>
      <c r="M11766" t="s">
        <v>62</v>
      </c>
      <c r="N11766" t="s">
        <v>63</v>
      </c>
      <c r="O11766" t="s">
        <v>63</v>
      </c>
      <c r="P11766" s="1">
        <v>36161</v>
      </c>
      <c r="Q11766" t="s">
        <v>53</v>
      </c>
      <c r="R11766" t="s">
        <v>56</v>
      </c>
      <c r="S11766" t="s">
        <v>41</v>
      </c>
      <c r="T11766" t="s">
        <v>36096</v>
      </c>
      <c r="U11766" t="s">
        <v>36096</v>
      </c>
      <c r="V11766">
        <v>0</v>
      </c>
      <c r="W11766">
        <v>0</v>
      </c>
      <c r="X11766">
        <v>1</v>
      </c>
      <c r="Y11766">
        <v>0</v>
      </c>
      <c r="Z11766">
        <v>0</v>
      </c>
      <c r="AA11766">
        <v>0</v>
      </c>
      <c r="AB11766">
        <v>0</v>
      </c>
      <c r="AC11766">
        <v>0</v>
      </c>
      <c r="AD11766">
        <v>0</v>
      </c>
    </row>
    <row r="11767" spans="1:30" hidden="1" x14ac:dyDescent="0.3">
      <c r="A11767" t="s">
        <v>36161</v>
      </c>
      <c r="B11767" t="s">
        <v>36166</v>
      </c>
      <c r="C11767" t="s">
        <v>32</v>
      </c>
      <c r="E11767" t="s">
        <v>24574</v>
      </c>
      <c r="F11767">
        <v>10000000</v>
      </c>
      <c r="G11767" t="s">
        <v>36161</v>
      </c>
      <c r="H11767" t="s">
        <v>36163</v>
      </c>
      <c r="I11767" t="s">
        <v>36164</v>
      </c>
      <c r="J11767" t="s">
        <v>36096</v>
      </c>
      <c r="K11767" t="s">
        <v>72</v>
      </c>
      <c r="L11767" t="s">
        <v>53</v>
      </c>
      <c r="M11767" t="s">
        <v>62</v>
      </c>
      <c r="N11767" t="s">
        <v>63</v>
      </c>
      <c r="O11767" t="s">
        <v>63</v>
      </c>
      <c r="P11767" s="1">
        <v>36161</v>
      </c>
      <c r="Q11767" t="s">
        <v>53</v>
      </c>
      <c r="R11767" t="s">
        <v>56</v>
      </c>
      <c r="S11767" t="s">
        <v>41</v>
      </c>
      <c r="T11767" t="s">
        <v>36096</v>
      </c>
      <c r="U11767" t="s">
        <v>36096</v>
      </c>
      <c r="V11767">
        <v>0</v>
      </c>
      <c r="W11767">
        <v>0</v>
      </c>
      <c r="X11767">
        <v>1</v>
      </c>
      <c r="Y11767">
        <v>0</v>
      </c>
      <c r="Z11767">
        <v>0</v>
      </c>
      <c r="AA11767">
        <v>0</v>
      </c>
      <c r="AB11767">
        <v>0</v>
      </c>
      <c r="AC11767">
        <v>0</v>
      </c>
      <c r="AD11767">
        <v>0</v>
      </c>
    </row>
    <row r="11768" spans="1:30" hidden="1" x14ac:dyDescent="0.3">
      <c r="A11768" t="s">
        <v>36167</v>
      </c>
      <c r="B11768" t="s">
        <v>36168</v>
      </c>
      <c r="C11768" t="s">
        <v>32</v>
      </c>
      <c r="E11768" t="s">
        <v>6286</v>
      </c>
      <c r="F11768">
        <v>2400000</v>
      </c>
      <c r="G11768" t="s">
        <v>36167</v>
      </c>
      <c r="H11768" t="s">
        <v>36169</v>
      </c>
      <c r="I11768" t="s">
        <v>36170</v>
      </c>
      <c r="J11768" t="s">
        <v>36096</v>
      </c>
      <c r="K11768" t="s">
        <v>37</v>
      </c>
      <c r="L11768" t="s">
        <v>53</v>
      </c>
      <c r="M11768" t="s">
        <v>150</v>
      </c>
      <c r="N11768" t="s">
        <v>151</v>
      </c>
      <c r="O11768" t="s">
        <v>10778</v>
      </c>
      <c r="P11768" s="1">
        <v>39814</v>
      </c>
      <c r="Q11768" t="s">
        <v>53</v>
      </c>
      <c r="R11768" t="s">
        <v>56</v>
      </c>
      <c r="S11768" t="s">
        <v>41</v>
      </c>
      <c r="T11768" t="s">
        <v>36096</v>
      </c>
      <c r="U11768" t="s">
        <v>36096</v>
      </c>
      <c r="V11768">
        <v>0</v>
      </c>
      <c r="W11768">
        <v>0</v>
      </c>
      <c r="X11768">
        <v>1</v>
      </c>
      <c r="Y11768">
        <v>0</v>
      </c>
      <c r="Z11768">
        <v>0</v>
      </c>
      <c r="AA11768">
        <v>0</v>
      </c>
      <c r="AB11768">
        <v>0</v>
      </c>
      <c r="AC11768">
        <v>0</v>
      </c>
      <c r="AD11768">
        <v>0</v>
      </c>
    </row>
    <row r="11769" spans="1:30" hidden="1" x14ac:dyDescent="0.3">
      <c r="A11769" t="s">
        <v>36167</v>
      </c>
      <c r="B11769" t="s">
        <v>36171</v>
      </c>
      <c r="C11769" t="s">
        <v>32</v>
      </c>
      <c r="E11769" t="s">
        <v>24956</v>
      </c>
      <c r="F11769">
        <v>4926000</v>
      </c>
      <c r="G11769" t="s">
        <v>36167</v>
      </c>
      <c r="H11769" t="s">
        <v>36169</v>
      </c>
      <c r="I11769" t="s">
        <v>36170</v>
      </c>
      <c r="J11769" t="s">
        <v>36096</v>
      </c>
      <c r="K11769" t="s">
        <v>37</v>
      </c>
      <c r="L11769" t="s">
        <v>53</v>
      </c>
      <c r="M11769" t="s">
        <v>150</v>
      </c>
      <c r="N11769" t="s">
        <v>151</v>
      </c>
      <c r="O11769" t="s">
        <v>10778</v>
      </c>
      <c r="P11769" s="1">
        <v>39814</v>
      </c>
      <c r="Q11769" t="s">
        <v>53</v>
      </c>
      <c r="R11769" t="s">
        <v>56</v>
      </c>
      <c r="S11769" t="s">
        <v>41</v>
      </c>
      <c r="T11769" t="s">
        <v>36096</v>
      </c>
      <c r="U11769" t="s">
        <v>36096</v>
      </c>
      <c r="V11769">
        <v>0</v>
      </c>
      <c r="W11769">
        <v>0</v>
      </c>
      <c r="X11769">
        <v>1</v>
      </c>
      <c r="Y11769">
        <v>0</v>
      </c>
      <c r="Z11769">
        <v>0</v>
      </c>
      <c r="AA11769">
        <v>0</v>
      </c>
      <c r="AB11769">
        <v>0</v>
      </c>
      <c r="AC11769">
        <v>0</v>
      </c>
      <c r="AD11769">
        <v>0</v>
      </c>
    </row>
    <row r="11770" spans="1:30" hidden="1" x14ac:dyDescent="0.3">
      <c r="A11770" t="s">
        <v>36167</v>
      </c>
      <c r="B11770" t="s">
        <v>36172</v>
      </c>
      <c r="C11770" t="s">
        <v>32</v>
      </c>
      <c r="E11770" t="s">
        <v>991</v>
      </c>
      <c r="F11770">
        <v>2500000</v>
      </c>
      <c r="G11770" t="s">
        <v>36167</v>
      </c>
      <c r="H11770" t="s">
        <v>36169</v>
      </c>
      <c r="I11770" t="s">
        <v>36170</v>
      </c>
      <c r="J11770" t="s">
        <v>36096</v>
      </c>
      <c r="K11770" t="s">
        <v>37</v>
      </c>
      <c r="L11770" t="s">
        <v>53</v>
      </c>
      <c r="M11770" t="s">
        <v>150</v>
      </c>
      <c r="N11770" t="s">
        <v>151</v>
      </c>
      <c r="O11770" t="s">
        <v>10778</v>
      </c>
      <c r="P11770" s="1">
        <v>39814</v>
      </c>
      <c r="Q11770" t="s">
        <v>53</v>
      </c>
      <c r="R11770" t="s">
        <v>56</v>
      </c>
      <c r="S11770" t="s">
        <v>41</v>
      </c>
      <c r="T11770" t="s">
        <v>36096</v>
      </c>
      <c r="U11770" t="s">
        <v>36096</v>
      </c>
      <c r="V11770">
        <v>0</v>
      </c>
      <c r="W11770">
        <v>0</v>
      </c>
      <c r="X11770">
        <v>1</v>
      </c>
      <c r="Y11770">
        <v>0</v>
      </c>
      <c r="Z11770">
        <v>0</v>
      </c>
      <c r="AA11770">
        <v>0</v>
      </c>
      <c r="AB11770">
        <v>0</v>
      </c>
      <c r="AC11770">
        <v>0</v>
      </c>
      <c r="AD11770">
        <v>0</v>
      </c>
    </row>
    <row r="11771" spans="1:30" hidden="1" x14ac:dyDescent="0.3">
      <c r="A11771" t="s">
        <v>36167</v>
      </c>
      <c r="B11771" t="s">
        <v>36173</v>
      </c>
      <c r="C11771" t="s">
        <v>32</v>
      </c>
      <c r="D11771" t="s">
        <v>33</v>
      </c>
      <c r="E11771" t="s">
        <v>19697</v>
      </c>
      <c r="F11771">
        <v>4500000</v>
      </c>
      <c r="G11771" t="s">
        <v>36167</v>
      </c>
      <c r="H11771" t="s">
        <v>36169</v>
      </c>
      <c r="I11771" t="s">
        <v>36170</v>
      </c>
      <c r="J11771" t="s">
        <v>36096</v>
      </c>
      <c r="K11771" t="s">
        <v>37</v>
      </c>
      <c r="L11771" t="s">
        <v>53</v>
      </c>
      <c r="M11771" t="s">
        <v>150</v>
      </c>
      <c r="N11771" t="s">
        <v>151</v>
      </c>
      <c r="O11771" t="s">
        <v>10778</v>
      </c>
      <c r="P11771" s="1">
        <v>39814</v>
      </c>
      <c r="Q11771" t="s">
        <v>53</v>
      </c>
      <c r="R11771" t="s">
        <v>56</v>
      </c>
      <c r="S11771" t="s">
        <v>41</v>
      </c>
      <c r="T11771" t="s">
        <v>36096</v>
      </c>
      <c r="U11771" t="s">
        <v>36096</v>
      </c>
      <c r="V11771">
        <v>0</v>
      </c>
      <c r="W11771">
        <v>0</v>
      </c>
      <c r="X11771">
        <v>1</v>
      </c>
      <c r="Y11771">
        <v>0</v>
      </c>
      <c r="Z11771">
        <v>0</v>
      </c>
      <c r="AA11771">
        <v>0</v>
      </c>
      <c r="AB11771">
        <v>0</v>
      </c>
      <c r="AC11771">
        <v>0</v>
      </c>
      <c r="AD11771">
        <v>0</v>
      </c>
    </row>
    <row r="11772" spans="1:30" hidden="1" x14ac:dyDescent="0.3">
      <c r="A11772" t="s">
        <v>36174</v>
      </c>
      <c r="B11772" t="s">
        <v>36175</v>
      </c>
      <c r="C11772" t="s">
        <v>32</v>
      </c>
      <c r="E11772" t="s">
        <v>20571</v>
      </c>
      <c r="F11772">
        <v>30000000</v>
      </c>
      <c r="G11772" t="s">
        <v>36174</v>
      </c>
      <c r="H11772" t="s">
        <v>36176</v>
      </c>
      <c r="I11772" t="s">
        <v>36177</v>
      </c>
      <c r="J11772" t="s">
        <v>36096</v>
      </c>
      <c r="K11772" t="s">
        <v>37</v>
      </c>
      <c r="L11772" t="s">
        <v>53</v>
      </c>
      <c r="M11772" t="s">
        <v>54</v>
      </c>
      <c r="N11772" t="s">
        <v>6694</v>
      </c>
      <c r="O11772" t="s">
        <v>23256</v>
      </c>
      <c r="Q11772" t="s">
        <v>53</v>
      </c>
      <c r="R11772" t="s">
        <v>56</v>
      </c>
      <c r="S11772" t="s">
        <v>41</v>
      </c>
      <c r="T11772" t="s">
        <v>36096</v>
      </c>
      <c r="U11772" t="s">
        <v>36096</v>
      </c>
      <c r="V11772">
        <v>0</v>
      </c>
      <c r="W11772">
        <v>0</v>
      </c>
      <c r="X11772">
        <v>1</v>
      </c>
      <c r="Y11772">
        <v>0</v>
      </c>
      <c r="Z11772">
        <v>0</v>
      </c>
      <c r="AA11772">
        <v>0</v>
      </c>
      <c r="AB11772">
        <v>0</v>
      </c>
      <c r="AC11772">
        <v>0</v>
      </c>
      <c r="AD11772">
        <v>0</v>
      </c>
    </row>
    <row r="11773" spans="1:30" hidden="1" x14ac:dyDescent="0.3">
      <c r="A11773" t="s">
        <v>36178</v>
      </c>
      <c r="B11773" t="s">
        <v>36179</v>
      </c>
      <c r="C11773" t="s">
        <v>32</v>
      </c>
      <c r="E11773" s="1">
        <v>41861</v>
      </c>
      <c r="F11773">
        <v>427800</v>
      </c>
      <c r="G11773" t="s">
        <v>36178</v>
      </c>
      <c r="H11773" t="s">
        <v>36180</v>
      </c>
      <c r="I11773" t="s">
        <v>36181</v>
      </c>
      <c r="J11773" t="s">
        <v>36096</v>
      </c>
      <c r="K11773" t="s">
        <v>37</v>
      </c>
      <c r="L11773" t="s">
        <v>53</v>
      </c>
      <c r="M11773" t="s">
        <v>679</v>
      </c>
      <c r="N11773" t="s">
        <v>2193</v>
      </c>
      <c r="O11773" t="s">
        <v>2193</v>
      </c>
      <c r="P11773" s="1">
        <v>38718</v>
      </c>
      <c r="Q11773" t="s">
        <v>53</v>
      </c>
      <c r="R11773" t="s">
        <v>56</v>
      </c>
      <c r="S11773" t="s">
        <v>41</v>
      </c>
      <c r="T11773" t="s">
        <v>36096</v>
      </c>
      <c r="U11773" t="s">
        <v>36096</v>
      </c>
      <c r="V11773">
        <v>0</v>
      </c>
      <c r="W11773">
        <v>0</v>
      </c>
      <c r="X11773">
        <v>1</v>
      </c>
      <c r="Y11773">
        <v>0</v>
      </c>
      <c r="Z11773">
        <v>0</v>
      </c>
      <c r="AA11773">
        <v>0</v>
      </c>
      <c r="AB11773">
        <v>0</v>
      </c>
      <c r="AC11773">
        <v>0</v>
      </c>
      <c r="AD11773">
        <v>0</v>
      </c>
    </row>
    <row r="11774" spans="1:30" hidden="1" x14ac:dyDescent="0.3">
      <c r="A11774" t="s">
        <v>36178</v>
      </c>
      <c r="B11774" t="s">
        <v>36182</v>
      </c>
      <c r="C11774" t="s">
        <v>32</v>
      </c>
      <c r="E11774" t="s">
        <v>3234</v>
      </c>
      <c r="F11774">
        <v>848236</v>
      </c>
      <c r="G11774" t="s">
        <v>36178</v>
      </c>
      <c r="H11774" t="s">
        <v>36180</v>
      </c>
      <c r="I11774" t="s">
        <v>36181</v>
      </c>
      <c r="J11774" t="s">
        <v>36096</v>
      </c>
      <c r="K11774" t="s">
        <v>37</v>
      </c>
      <c r="L11774" t="s">
        <v>53</v>
      </c>
      <c r="M11774" t="s">
        <v>679</v>
      </c>
      <c r="N11774" t="s">
        <v>2193</v>
      </c>
      <c r="O11774" t="s">
        <v>2193</v>
      </c>
      <c r="P11774" s="1">
        <v>38718</v>
      </c>
      <c r="Q11774" t="s">
        <v>53</v>
      </c>
      <c r="R11774" t="s">
        <v>56</v>
      </c>
      <c r="S11774" t="s">
        <v>41</v>
      </c>
      <c r="T11774" t="s">
        <v>36096</v>
      </c>
      <c r="U11774" t="s">
        <v>36096</v>
      </c>
      <c r="V11774">
        <v>0</v>
      </c>
      <c r="W11774">
        <v>0</v>
      </c>
      <c r="X11774">
        <v>1</v>
      </c>
      <c r="Y11774">
        <v>0</v>
      </c>
      <c r="Z11774">
        <v>0</v>
      </c>
      <c r="AA11774">
        <v>0</v>
      </c>
      <c r="AB11774">
        <v>0</v>
      </c>
      <c r="AC11774">
        <v>0</v>
      </c>
      <c r="AD11774">
        <v>0</v>
      </c>
    </row>
    <row r="11775" spans="1:30" hidden="1" x14ac:dyDescent="0.3">
      <c r="A11775" t="s">
        <v>36183</v>
      </c>
      <c r="B11775" t="s">
        <v>36184</v>
      </c>
      <c r="C11775" t="s">
        <v>32</v>
      </c>
      <c r="D11775" t="s">
        <v>50</v>
      </c>
      <c r="E11775" t="s">
        <v>17458</v>
      </c>
      <c r="F11775">
        <v>500000</v>
      </c>
      <c r="G11775" t="s">
        <v>36183</v>
      </c>
      <c r="H11775" t="s">
        <v>36185</v>
      </c>
      <c r="I11775" t="s">
        <v>36186</v>
      </c>
      <c r="J11775" t="s">
        <v>36096</v>
      </c>
      <c r="K11775" t="s">
        <v>37</v>
      </c>
      <c r="L11775" t="s">
        <v>53</v>
      </c>
      <c r="M11775" t="s">
        <v>202</v>
      </c>
      <c r="N11775" t="s">
        <v>6758</v>
      </c>
      <c r="O11775" t="s">
        <v>36187</v>
      </c>
      <c r="P11775" s="1">
        <v>39448</v>
      </c>
      <c r="Q11775" t="s">
        <v>53</v>
      </c>
      <c r="R11775" t="s">
        <v>56</v>
      </c>
      <c r="S11775" t="s">
        <v>41</v>
      </c>
      <c r="T11775" t="s">
        <v>36096</v>
      </c>
      <c r="U11775" t="s">
        <v>36096</v>
      </c>
      <c r="V11775">
        <v>0</v>
      </c>
      <c r="W11775">
        <v>0</v>
      </c>
      <c r="X11775">
        <v>1</v>
      </c>
      <c r="Y11775">
        <v>0</v>
      </c>
      <c r="Z11775">
        <v>0</v>
      </c>
      <c r="AA11775">
        <v>0</v>
      </c>
      <c r="AB11775">
        <v>0</v>
      </c>
      <c r="AC11775">
        <v>0</v>
      </c>
      <c r="AD11775">
        <v>0</v>
      </c>
    </row>
    <row r="11776" spans="1:30" hidden="1" x14ac:dyDescent="0.3">
      <c r="A11776" t="s">
        <v>36183</v>
      </c>
      <c r="B11776" t="s">
        <v>36188</v>
      </c>
      <c r="C11776" t="s">
        <v>32</v>
      </c>
      <c r="D11776" t="s">
        <v>33</v>
      </c>
      <c r="E11776" t="s">
        <v>3301</v>
      </c>
      <c r="F11776">
        <v>4000000</v>
      </c>
      <c r="G11776" t="s">
        <v>36183</v>
      </c>
      <c r="H11776" t="s">
        <v>36185</v>
      </c>
      <c r="I11776" t="s">
        <v>36186</v>
      </c>
      <c r="J11776" t="s">
        <v>36096</v>
      </c>
      <c r="K11776" t="s">
        <v>37</v>
      </c>
      <c r="L11776" t="s">
        <v>53</v>
      </c>
      <c r="M11776" t="s">
        <v>202</v>
      </c>
      <c r="N11776" t="s">
        <v>6758</v>
      </c>
      <c r="O11776" t="s">
        <v>36187</v>
      </c>
      <c r="P11776" s="1">
        <v>39448</v>
      </c>
      <c r="Q11776" t="s">
        <v>53</v>
      </c>
      <c r="R11776" t="s">
        <v>56</v>
      </c>
      <c r="S11776" t="s">
        <v>41</v>
      </c>
      <c r="T11776" t="s">
        <v>36096</v>
      </c>
      <c r="U11776" t="s">
        <v>36096</v>
      </c>
      <c r="V11776">
        <v>0</v>
      </c>
      <c r="W11776">
        <v>0</v>
      </c>
      <c r="X11776">
        <v>1</v>
      </c>
      <c r="Y11776">
        <v>0</v>
      </c>
      <c r="Z11776">
        <v>0</v>
      </c>
      <c r="AA11776">
        <v>0</v>
      </c>
      <c r="AB11776">
        <v>0</v>
      </c>
      <c r="AC11776">
        <v>0</v>
      </c>
      <c r="AD11776">
        <v>0</v>
      </c>
    </row>
    <row r="11777" spans="1:30" hidden="1" x14ac:dyDescent="0.3">
      <c r="A11777" t="s">
        <v>36189</v>
      </c>
      <c r="B11777" t="s">
        <v>36190</v>
      </c>
      <c r="C11777" t="s">
        <v>32</v>
      </c>
      <c r="D11777" t="s">
        <v>50</v>
      </c>
      <c r="E11777" s="1">
        <v>40035</v>
      </c>
      <c r="F11777">
        <v>12100000</v>
      </c>
      <c r="G11777" t="s">
        <v>36189</v>
      </c>
      <c r="H11777" t="s">
        <v>36191</v>
      </c>
      <c r="I11777" t="s">
        <v>36192</v>
      </c>
      <c r="J11777" t="s">
        <v>36096</v>
      </c>
      <c r="K11777" t="s">
        <v>37</v>
      </c>
      <c r="L11777" t="s">
        <v>53</v>
      </c>
      <c r="M11777" t="s">
        <v>54</v>
      </c>
      <c r="N11777" t="s">
        <v>939</v>
      </c>
      <c r="O11777" t="s">
        <v>939</v>
      </c>
      <c r="P11777" s="1">
        <v>37987</v>
      </c>
      <c r="Q11777" t="s">
        <v>53</v>
      </c>
      <c r="R11777" t="s">
        <v>56</v>
      </c>
      <c r="S11777" t="s">
        <v>41</v>
      </c>
      <c r="T11777" t="s">
        <v>36096</v>
      </c>
      <c r="U11777" t="s">
        <v>36096</v>
      </c>
      <c r="V11777">
        <v>0</v>
      </c>
      <c r="W11777">
        <v>0</v>
      </c>
      <c r="X11777">
        <v>1</v>
      </c>
      <c r="Y11777">
        <v>0</v>
      </c>
      <c r="Z11777">
        <v>0</v>
      </c>
      <c r="AA11777">
        <v>0</v>
      </c>
      <c r="AB11777">
        <v>0</v>
      </c>
      <c r="AC11777">
        <v>0</v>
      </c>
      <c r="AD11777">
        <v>0</v>
      </c>
    </row>
    <row r="11778" spans="1:30" hidden="1" x14ac:dyDescent="0.3">
      <c r="A11778" t="s">
        <v>36189</v>
      </c>
      <c r="B11778" t="s">
        <v>36193</v>
      </c>
      <c r="C11778" t="s">
        <v>32</v>
      </c>
      <c r="D11778" t="s">
        <v>33</v>
      </c>
      <c r="E11778" s="1">
        <v>40483</v>
      </c>
      <c r="F11778">
        <v>7000000</v>
      </c>
      <c r="G11778" t="s">
        <v>36189</v>
      </c>
      <c r="H11778" t="s">
        <v>36191</v>
      </c>
      <c r="I11778" t="s">
        <v>36192</v>
      </c>
      <c r="J11778" t="s">
        <v>36096</v>
      </c>
      <c r="K11778" t="s">
        <v>37</v>
      </c>
      <c r="L11778" t="s">
        <v>53</v>
      </c>
      <c r="M11778" t="s">
        <v>54</v>
      </c>
      <c r="N11778" t="s">
        <v>939</v>
      </c>
      <c r="O11778" t="s">
        <v>939</v>
      </c>
      <c r="P11778" s="1">
        <v>37987</v>
      </c>
      <c r="Q11778" t="s">
        <v>53</v>
      </c>
      <c r="R11778" t="s">
        <v>56</v>
      </c>
      <c r="S11778" t="s">
        <v>41</v>
      </c>
      <c r="T11778" t="s">
        <v>36096</v>
      </c>
      <c r="U11778" t="s">
        <v>36096</v>
      </c>
      <c r="V11778">
        <v>0</v>
      </c>
      <c r="W11778">
        <v>0</v>
      </c>
      <c r="X11778">
        <v>1</v>
      </c>
      <c r="Y11778">
        <v>0</v>
      </c>
      <c r="Z11778">
        <v>0</v>
      </c>
      <c r="AA11778">
        <v>0</v>
      </c>
      <c r="AB11778">
        <v>0</v>
      </c>
      <c r="AC11778">
        <v>0</v>
      </c>
      <c r="AD11778">
        <v>0</v>
      </c>
    </row>
    <row r="11779" spans="1:30" hidden="1" x14ac:dyDescent="0.3">
      <c r="A11779" t="s">
        <v>36189</v>
      </c>
      <c r="B11779" t="s">
        <v>36194</v>
      </c>
      <c r="C11779" t="s">
        <v>32</v>
      </c>
      <c r="D11779" t="s">
        <v>139</v>
      </c>
      <c r="E11779" s="1">
        <v>41527</v>
      </c>
      <c r="F11779">
        <v>35200000</v>
      </c>
      <c r="G11779" t="s">
        <v>36189</v>
      </c>
      <c r="H11779" t="s">
        <v>36191</v>
      </c>
      <c r="I11779" t="s">
        <v>36192</v>
      </c>
      <c r="J11779" t="s">
        <v>36096</v>
      </c>
      <c r="K11779" t="s">
        <v>37</v>
      </c>
      <c r="L11779" t="s">
        <v>53</v>
      </c>
      <c r="M11779" t="s">
        <v>54</v>
      </c>
      <c r="N11779" t="s">
        <v>939</v>
      </c>
      <c r="O11779" t="s">
        <v>939</v>
      </c>
      <c r="P11779" s="1">
        <v>37987</v>
      </c>
      <c r="Q11779" t="s">
        <v>53</v>
      </c>
      <c r="R11779" t="s">
        <v>56</v>
      </c>
      <c r="S11779" t="s">
        <v>41</v>
      </c>
      <c r="T11779" t="s">
        <v>36096</v>
      </c>
      <c r="U11779" t="s">
        <v>36096</v>
      </c>
      <c r="V11779">
        <v>0</v>
      </c>
      <c r="W11779">
        <v>0</v>
      </c>
      <c r="X11779">
        <v>1</v>
      </c>
      <c r="Y11779">
        <v>0</v>
      </c>
      <c r="Z11779">
        <v>0</v>
      </c>
      <c r="AA11779">
        <v>0</v>
      </c>
      <c r="AB11779">
        <v>0</v>
      </c>
      <c r="AC11779">
        <v>0</v>
      </c>
      <c r="AD11779">
        <v>0</v>
      </c>
    </row>
    <row r="11780" spans="1:30" hidden="1" x14ac:dyDescent="0.3">
      <c r="A11780" t="s">
        <v>36195</v>
      </c>
      <c r="B11780" t="s">
        <v>36196</v>
      </c>
      <c r="C11780" t="s">
        <v>32</v>
      </c>
      <c r="E11780" s="1">
        <v>41646</v>
      </c>
      <c r="F11780">
        <v>2000000</v>
      </c>
      <c r="G11780" t="s">
        <v>36195</v>
      </c>
      <c r="H11780" t="s">
        <v>36197</v>
      </c>
      <c r="I11780" t="s">
        <v>36198</v>
      </c>
      <c r="J11780" t="s">
        <v>36096</v>
      </c>
      <c r="K11780" t="s">
        <v>37</v>
      </c>
      <c r="L11780" t="s">
        <v>53</v>
      </c>
      <c r="M11780" t="s">
        <v>123</v>
      </c>
      <c r="N11780" t="s">
        <v>5676</v>
      </c>
      <c r="O11780" t="s">
        <v>5676</v>
      </c>
      <c r="P11780" s="1">
        <v>38718</v>
      </c>
      <c r="Q11780" t="s">
        <v>53</v>
      </c>
      <c r="R11780" t="s">
        <v>56</v>
      </c>
      <c r="S11780" t="s">
        <v>41</v>
      </c>
      <c r="T11780" t="s">
        <v>36096</v>
      </c>
      <c r="U11780" t="s">
        <v>36096</v>
      </c>
      <c r="V11780">
        <v>0</v>
      </c>
      <c r="W11780">
        <v>0</v>
      </c>
      <c r="X11780">
        <v>1</v>
      </c>
      <c r="Y11780">
        <v>0</v>
      </c>
      <c r="Z11780">
        <v>0</v>
      </c>
      <c r="AA11780">
        <v>0</v>
      </c>
      <c r="AB11780">
        <v>0</v>
      </c>
      <c r="AC11780">
        <v>0</v>
      </c>
      <c r="AD11780">
        <v>0</v>
      </c>
    </row>
    <row r="11781" spans="1:30" hidden="1" x14ac:dyDescent="0.3">
      <c r="A11781" t="s">
        <v>36195</v>
      </c>
      <c r="B11781" t="s">
        <v>36199</v>
      </c>
      <c r="C11781" t="s">
        <v>32</v>
      </c>
      <c r="E11781" t="s">
        <v>5780</v>
      </c>
      <c r="F11781">
        <v>6000000</v>
      </c>
      <c r="G11781" t="s">
        <v>36195</v>
      </c>
      <c r="H11781" t="s">
        <v>36197</v>
      </c>
      <c r="I11781" t="s">
        <v>36198</v>
      </c>
      <c r="J11781" t="s">
        <v>36096</v>
      </c>
      <c r="K11781" t="s">
        <v>37</v>
      </c>
      <c r="L11781" t="s">
        <v>53</v>
      </c>
      <c r="M11781" t="s">
        <v>123</v>
      </c>
      <c r="N11781" t="s">
        <v>5676</v>
      </c>
      <c r="O11781" t="s">
        <v>5676</v>
      </c>
      <c r="P11781" s="1">
        <v>38718</v>
      </c>
      <c r="Q11781" t="s">
        <v>53</v>
      </c>
      <c r="R11781" t="s">
        <v>56</v>
      </c>
      <c r="S11781" t="s">
        <v>41</v>
      </c>
      <c r="T11781" t="s">
        <v>36096</v>
      </c>
      <c r="U11781" t="s">
        <v>36096</v>
      </c>
      <c r="V11781">
        <v>0</v>
      </c>
      <c r="W11781">
        <v>0</v>
      </c>
      <c r="X11781">
        <v>1</v>
      </c>
      <c r="Y11781">
        <v>0</v>
      </c>
      <c r="Z11781">
        <v>0</v>
      </c>
      <c r="AA11781">
        <v>0</v>
      </c>
      <c r="AB11781">
        <v>0</v>
      </c>
      <c r="AC11781">
        <v>0</v>
      </c>
      <c r="AD11781">
        <v>0</v>
      </c>
    </row>
    <row r="11782" spans="1:30" hidden="1" x14ac:dyDescent="0.3">
      <c r="A11782" t="s">
        <v>36195</v>
      </c>
      <c r="B11782" t="s">
        <v>36200</v>
      </c>
      <c r="C11782" t="s">
        <v>32</v>
      </c>
      <c r="E11782" s="1">
        <v>41376</v>
      </c>
      <c r="F11782">
        <v>7000000</v>
      </c>
      <c r="G11782" t="s">
        <v>36195</v>
      </c>
      <c r="H11782" t="s">
        <v>36197</v>
      </c>
      <c r="I11782" t="s">
        <v>36198</v>
      </c>
      <c r="J11782" t="s">
        <v>36096</v>
      </c>
      <c r="K11782" t="s">
        <v>37</v>
      </c>
      <c r="L11782" t="s">
        <v>53</v>
      </c>
      <c r="M11782" t="s">
        <v>123</v>
      </c>
      <c r="N11782" t="s">
        <v>5676</v>
      </c>
      <c r="O11782" t="s">
        <v>5676</v>
      </c>
      <c r="P11782" s="1">
        <v>38718</v>
      </c>
      <c r="Q11782" t="s">
        <v>53</v>
      </c>
      <c r="R11782" t="s">
        <v>56</v>
      </c>
      <c r="S11782" t="s">
        <v>41</v>
      </c>
      <c r="T11782" t="s">
        <v>36096</v>
      </c>
      <c r="U11782" t="s">
        <v>36096</v>
      </c>
      <c r="V11782">
        <v>0</v>
      </c>
      <c r="W11782">
        <v>0</v>
      </c>
      <c r="X11782">
        <v>1</v>
      </c>
      <c r="Y11782">
        <v>0</v>
      </c>
      <c r="Z11782">
        <v>0</v>
      </c>
      <c r="AA11782">
        <v>0</v>
      </c>
      <c r="AB11782">
        <v>0</v>
      </c>
      <c r="AC11782">
        <v>0</v>
      </c>
      <c r="AD11782">
        <v>0</v>
      </c>
    </row>
    <row r="11783" spans="1:30" hidden="1" x14ac:dyDescent="0.3">
      <c r="A11783" t="s">
        <v>36201</v>
      </c>
      <c r="B11783" t="s">
        <v>36202</v>
      </c>
      <c r="C11783" t="s">
        <v>32</v>
      </c>
      <c r="D11783" t="s">
        <v>50</v>
      </c>
      <c r="E11783" t="s">
        <v>7515</v>
      </c>
      <c r="F11783">
        <v>3750000</v>
      </c>
      <c r="G11783" t="s">
        <v>36201</v>
      </c>
      <c r="H11783" t="s">
        <v>36203</v>
      </c>
      <c r="I11783" t="s">
        <v>36204</v>
      </c>
      <c r="J11783" t="s">
        <v>36096</v>
      </c>
      <c r="K11783" t="s">
        <v>109</v>
      </c>
      <c r="L11783" t="s">
        <v>53</v>
      </c>
      <c r="M11783" t="s">
        <v>1924</v>
      </c>
      <c r="N11783" t="s">
        <v>3180</v>
      </c>
      <c r="O11783" t="s">
        <v>5579</v>
      </c>
      <c r="Q11783" t="s">
        <v>53</v>
      </c>
      <c r="R11783" t="s">
        <v>56</v>
      </c>
      <c r="S11783" t="s">
        <v>41</v>
      </c>
      <c r="T11783" t="s">
        <v>36096</v>
      </c>
      <c r="U11783" t="s">
        <v>36096</v>
      </c>
      <c r="V11783">
        <v>0</v>
      </c>
      <c r="W11783">
        <v>0</v>
      </c>
      <c r="X11783">
        <v>1</v>
      </c>
      <c r="Y11783">
        <v>0</v>
      </c>
      <c r="Z11783">
        <v>0</v>
      </c>
      <c r="AA11783">
        <v>0</v>
      </c>
      <c r="AB11783">
        <v>0</v>
      </c>
      <c r="AC11783">
        <v>0</v>
      </c>
      <c r="AD11783">
        <v>0</v>
      </c>
    </row>
    <row r="11784" spans="1:30" hidden="1" x14ac:dyDescent="0.3">
      <c r="A11784" t="s">
        <v>36205</v>
      </c>
      <c r="B11784" t="s">
        <v>36206</v>
      </c>
      <c r="C11784" t="s">
        <v>32</v>
      </c>
      <c r="D11784" t="s">
        <v>139</v>
      </c>
      <c r="E11784" s="1">
        <v>39911</v>
      </c>
      <c r="F11784">
        <v>14200000</v>
      </c>
      <c r="G11784" t="s">
        <v>36205</v>
      </c>
      <c r="H11784" t="s">
        <v>36207</v>
      </c>
      <c r="I11784" t="s">
        <v>36208</v>
      </c>
      <c r="J11784" t="s">
        <v>36096</v>
      </c>
      <c r="K11784" t="s">
        <v>109</v>
      </c>
      <c r="L11784" t="s">
        <v>53</v>
      </c>
      <c r="M11784" t="s">
        <v>150</v>
      </c>
      <c r="N11784" t="s">
        <v>151</v>
      </c>
      <c r="O11784" t="s">
        <v>7467</v>
      </c>
      <c r="P11784" s="1">
        <v>38353</v>
      </c>
      <c r="Q11784" t="s">
        <v>53</v>
      </c>
      <c r="R11784" t="s">
        <v>56</v>
      </c>
      <c r="S11784" t="s">
        <v>41</v>
      </c>
      <c r="T11784" t="s">
        <v>36096</v>
      </c>
      <c r="U11784" t="s">
        <v>36096</v>
      </c>
      <c r="V11784">
        <v>0</v>
      </c>
      <c r="W11784">
        <v>0</v>
      </c>
      <c r="X11784">
        <v>1</v>
      </c>
      <c r="Y11784">
        <v>0</v>
      </c>
      <c r="Z11784">
        <v>0</v>
      </c>
      <c r="AA11784">
        <v>0</v>
      </c>
      <c r="AB11784">
        <v>0</v>
      </c>
      <c r="AC11784">
        <v>0</v>
      </c>
      <c r="AD11784">
        <v>0</v>
      </c>
    </row>
    <row r="11785" spans="1:30" hidden="1" x14ac:dyDescent="0.3">
      <c r="A11785" t="s">
        <v>36205</v>
      </c>
      <c r="B11785" t="s">
        <v>36209</v>
      </c>
      <c r="C11785" t="s">
        <v>32</v>
      </c>
      <c r="D11785" t="s">
        <v>33</v>
      </c>
      <c r="E11785" t="s">
        <v>2663</v>
      </c>
      <c r="F11785">
        <v>17470000</v>
      </c>
      <c r="G11785" t="s">
        <v>36205</v>
      </c>
      <c r="H11785" t="s">
        <v>36207</v>
      </c>
      <c r="I11785" t="s">
        <v>36208</v>
      </c>
      <c r="J11785" t="s">
        <v>36096</v>
      </c>
      <c r="K11785" t="s">
        <v>109</v>
      </c>
      <c r="L11785" t="s">
        <v>53</v>
      </c>
      <c r="M11785" t="s">
        <v>150</v>
      </c>
      <c r="N11785" t="s">
        <v>151</v>
      </c>
      <c r="O11785" t="s">
        <v>7467</v>
      </c>
      <c r="P11785" s="1">
        <v>38353</v>
      </c>
      <c r="Q11785" t="s">
        <v>53</v>
      </c>
      <c r="R11785" t="s">
        <v>56</v>
      </c>
      <c r="S11785" t="s">
        <v>41</v>
      </c>
      <c r="T11785" t="s">
        <v>36096</v>
      </c>
      <c r="U11785" t="s">
        <v>36096</v>
      </c>
      <c r="V11785">
        <v>0</v>
      </c>
      <c r="W11785">
        <v>0</v>
      </c>
      <c r="X11785">
        <v>1</v>
      </c>
      <c r="Y11785">
        <v>0</v>
      </c>
      <c r="Z11785">
        <v>0</v>
      </c>
      <c r="AA11785">
        <v>0</v>
      </c>
      <c r="AB11785">
        <v>0</v>
      </c>
      <c r="AC11785">
        <v>0</v>
      </c>
      <c r="AD11785">
        <v>0</v>
      </c>
    </row>
    <row r="11786" spans="1:30" hidden="1" x14ac:dyDescent="0.3">
      <c r="A11786" t="s">
        <v>36210</v>
      </c>
      <c r="B11786" t="s">
        <v>36211</v>
      </c>
      <c r="C11786" t="s">
        <v>32</v>
      </c>
      <c r="E11786" t="s">
        <v>3619</v>
      </c>
      <c r="F11786">
        <v>1250000</v>
      </c>
      <c r="G11786" t="s">
        <v>36210</v>
      </c>
      <c r="H11786" t="s">
        <v>36212</v>
      </c>
      <c r="I11786" t="s">
        <v>36213</v>
      </c>
      <c r="J11786" t="s">
        <v>36096</v>
      </c>
      <c r="K11786" t="s">
        <v>37</v>
      </c>
      <c r="L11786" t="s">
        <v>53</v>
      </c>
      <c r="M11786" t="s">
        <v>116</v>
      </c>
      <c r="N11786" t="s">
        <v>117</v>
      </c>
      <c r="O11786" t="s">
        <v>4945</v>
      </c>
      <c r="P11786" s="1">
        <v>39814</v>
      </c>
      <c r="Q11786" t="s">
        <v>53</v>
      </c>
      <c r="R11786" t="s">
        <v>56</v>
      </c>
      <c r="S11786" t="s">
        <v>41</v>
      </c>
      <c r="T11786" t="s">
        <v>36096</v>
      </c>
      <c r="U11786" t="s">
        <v>36096</v>
      </c>
      <c r="V11786">
        <v>0</v>
      </c>
      <c r="W11786">
        <v>0</v>
      </c>
      <c r="X11786">
        <v>1</v>
      </c>
      <c r="Y11786">
        <v>0</v>
      </c>
      <c r="Z11786">
        <v>0</v>
      </c>
      <c r="AA11786">
        <v>0</v>
      </c>
      <c r="AB11786">
        <v>0</v>
      </c>
      <c r="AC11786">
        <v>0</v>
      </c>
      <c r="AD11786">
        <v>0</v>
      </c>
    </row>
    <row r="11787" spans="1:30" hidden="1" x14ac:dyDescent="0.3">
      <c r="A11787" t="s">
        <v>36214</v>
      </c>
      <c r="B11787" t="s">
        <v>36215</v>
      </c>
      <c r="C11787" t="s">
        <v>32</v>
      </c>
      <c r="D11787" t="s">
        <v>50</v>
      </c>
      <c r="E11787" t="s">
        <v>4368</v>
      </c>
      <c r="F11787">
        <v>13000000</v>
      </c>
      <c r="G11787" t="s">
        <v>36214</v>
      </c>
      <c r="H11787" t="s">
        <v>36216</v>
      </c>
      <c r="I11787" t="s">
        <v>36217</v>
      </c>
      <c r="J11787" t="s">
        <v>36096</v>
      </c>
      <c r="K11787" t="s">
        <v>109</v>
      </c>
      <c r="L11787" t="s">
        <v>53</v>
      </c>
      <c r="M11787" t="s">
        <v>54</v>
      </c>
      <c r="N11787" t="s">
        <v>95</v>
      </c>
      <c r="O11787" t="s">
        <v>7380</v>
      </c>
      <c r="P11787" s="1">
        <v>39814</v>
      </c>
      <c r="Q11787" t="s">
        <v>53</v>
      </c>
      <c r="R11787" t="s">
        <v>56</v>
      </c>
      <c r="S11787" t="s">
        <v>41</v>
      </c>
      <c r="T11787" t="s">
        <v>36096</v>
      </c>
      <c r="U11787" t="s">
        <v>36096</v>
      </c>
      <c r="V11787">
        <v>0</v>
      </c>
      <c r="W11787">
        <v>0</v>
      </c>
      <c r="X11787">
        <v>1</v>
      </c>
      <c r="Y11787">
        <v>0</v>
      </c>
      <c r="Z11787">
        <v>0</v>
      </c>
      <c r="AA11787">
        <v>0</v>
      </c>
      <c r="AB11787">
        <v>0</v>
      </c>
      <c r="AC11787">
        <v>0</v>
      </c>
      <c r="AD11787">
        <v>0</v>
      </c>
    </row>
    <row r="11788" spans="1:30" hidden="1" x14ac:dyDescent="0.3">
      <c r="A11788" t="s">
        <v>36218</v>
      </c>
      <c r="B11788" t="s">
        <v>36219</v>
      </c>
      <c r="C11788" t="s">
        <v>32</v>
      </c>
      <c r="E11788" t="s">
        <v>34343</v>
      </c>
      <c r="F11788">
        <v>335000</v>
      </c>
      <c r="G11788" t="s">
        <v>36218</v>
      </c>
      <c r="H11788" t="s">
        <v>36220</v>
      </c>
      <c r="I11788" t="s">
        <v>36221</v>
      </c>
      <c r="J11788" t="s">
        <v>36222</v>
      </c>
      <c r="K11788" t="s">
        <v>37</v>
      </c>
      <c r="L11788" t="s">
        <v>53</v>
      </c>
      <c r="M11788" t="s">
        <v>209</v>
      </c>
      <c r="N11788" t="s">
        <v>836</v>
      </c>
      <c r="O11788" t="s">
        <v>36223</v>
      </c>
      <c r="P11788" t="s">
        <v>4668</v>
      </c>
      <c r="Q11788" t="s">
        <v>53</v>
      </c>
      <c r="R11788" t="s">
        <v>56</v>
      </c>
      <c r="S11788" t="s">
        <v>41</v>
      </c>
      <c r="T11788" t="s">
        <v>36096</v>
      </c>
      <c r="U11788" t="s">
        <v>36096</v>
      </c>
      <c r="V11788">
        <v>0</v>
      </c>
      <c r="W11788">
        <v>0</v>
      </c>
      <c r="X11788">
        <v>1</v>
      </c>
      <c r="Y11788">
        <v>0</v>
      </c>
      <c r="Z11788">
        <v>0</v>
      </c>
      <c r="AA11788">
        <v>0</v>
      </c>
      <c r="AB11788">
        <v>0</v>
      </c>
      <c r="AC11788">
        <v>0</v>
      </c>
      <c r="AD11788">
        <v>0</v>
      </c>
    </row>
    <row r="11789" spans="1:30" hidden="1" x14ac:dyDescent="0.3">
      <c r="A11789" t="s">
        <v>36224</v>
      </c>
      <c r="B11789" t="s">
        <v>36225</v>
      </c>
      <c r="C11789" t="s">
        <v>32</v>
      </c>
      <c r="E11789" s="1">
        <v>38272</v>
      </c>
      <c r="F11789">
        <v>8000000</v>
      </c>
      <c r="G11789" t="s">
        <v>36224</v>
      </c>
      <c r="H11789" t="s">
        <v>36226</v>
      </c>
      <c r="I11789" t="s">
        <v>36227</v>
      </c>
      <c r="J11789" t="s">
        <v>36228</v>
      </c>
      <c r="K11789" t="s">
        <v>72</v>
      </c>
      <c r="L11789" t="s">
        <v>53</v>
      </c>
      <c r="M11789" t="s">
        <v>2549</v>
      </c>
      <c r="N11789" t="s">
        <v>2550</v>
      </c>
      <c r="O11789" t="s">
        <v>2550</v>
      </c>
      <c r="Q11789" t="s">
        <v>53</v>
      </c>
      <c r="R11789" t="s">
        <v>56</v>
      </c>
      <c r="S11789" t="s">
        <v>41</v>
      </c>
      <c r="T11789" t="s">
        <v>36096</v>
      </c>
      <c r="U11789" t="s">
        <v>36096</v>
      </c>
      <c r="V11789">
        <v>0</v>
      </c>
      <c r="W11789">
        <v>0</v>
      </c>
      <c r="X11789">
        <v>1</v>
      </c>
      <c r="Y11789">
        <v>0</v>
      </c>
      <c r="Z11789">
        <v>0</v>
      </c>
      <c r="AA11789">
        <v>0</v>
      </c>
      <c r="AB11789">
        <v>0</v>
      </c>
      <c r="AC11789">
        <v>0</v>
      </c>
      <c r="AD11789">
        <v>0</v>
      </c>
    </row>
    <row r="11790" spans="1:30" hidden="1" x14ac:dyDescent="0.3">
      <c r="A11790" t="s">
        <v>36224</v>
      </c>
      <c r="B11790" t="s">
        <v>36229</v>
      </c>
      <c r="C11790" t="s">
        <v>32</v>
      </c>
      <c r="D11790" t="s">
        <v>322</v>
      </c>
      <c r="E11790" t="s">
        <v>9899</v>
      </c>
      <c r="F11790">
        <v>70000000</v>
      </c>
      <c r="G11790" t="s">
        <v>36224</v>
      </c>
      <c r="H11790" t="s">
        <v>36226</v>
      </c>
      <c r="I11790" t="s">
        <v>36227</v>
      </c>
      <c r="J11790" t="s">
        <v>36228</v>
      </c>
      <c r="K11790" t="s">
        <v>72</v>
      </c>
      <c r="L11790" t="s">
        <v>53</v>
      </c>
      <c r="M11790" t="s">
        <v>2549</v>
      </c>
      <c r="N11790" t="s">
        <v>2550</v>
      </c>
      <c r="O11790" t="s">
        <v>2550</v>
      </c>
      <c r="Q11790" t="s">
        <v>53</v>
      </c>
      <c r="R11790" t="s">
        <v>56</v>
      </c>
      <c r="S11790" t="s">
        <v>41</v>
      </c>
      <c r="T11790" t="s">
        <v>36096</v>
      </c>
      <c r="U11790" t="s">
        <v>36096</v>
      </c>
      <c r="V11790">
        <v>0</v>
      </c>
      <c r="W11790">
        <v>0</v>
      </c>
      <c r="X11790">
        <v>1</v>
      </c>
      <c r="Y11790">
        <v>0</v>
      </c>
      <c r="Z11790">
        <v>0</v>
      </c>
      <c r="AA11790">
        <v>0</v>
      </c>
      <c r="AB11790">
        <v>0</v>
      </c>
      <c r="AC11790">
        <v>0</v>
      </c>
      <c r="AD11790">
        <v>0</v>
      </c>
    </row>
    <row r="11791" spans="1:30" hidden="1" x14ac:dyDescent="0.3">
      <c r="A11791" t="s">
        <v>36230</v>
      </c>
      <c r="B11791" t="s">
        <v>36231</v>
      </c>
      <c r="C11791" t="s">
        <v>32</v>
      </c>
      <c r="E11791" s="1">
        <v>40129</v>
      </c>
      <c r="F11791">
        <v>599918</v>
      </c>
      <c r="G11791" t="s">
        <v>36230</v>
      </c>
      <c r="H11791" t="s">
        <v>36232</v>
      </c>
      <c r="I11791" t="s">
        <v>36233</v>
      </c>
      <c r="J11791" t="s">
        <v>36096</v>
      </c>
      <c r="K11791" t="s">
        <v>37</v>
      </c>
      <c r="L11791" t="s">
        <v>53</v>
      </c>
      <c r="M11791" t="s">
        <v>54</v>
      </c>
      <c r="N11791" t="s">
        <v>1778</v>
      </c>
      <c r="O11791" t="s">
        <v>1778</v>
      </c>
      <c r="Q11791" t="s">
        <v>53</v>
      </c>
      <c r="R11791" t="s">
        <v>56</v>
      </c>
      <c r="S11791" t="s">
        <v>41</v>
      </c>
      <c r="T11791" t="s">
        <v>36096</v>
      </c>
      <c r="U11791" t="s">
        <v>36096</v>
      </c>
      <c r="V11791">
        <v>0</v>
      </c>
      <c r="W11791">
        <v>0</v>
      </c>
      <c r="X11791">
        <v>1</v>
      </c>
      <c r="Y11791">
        <v>0</v>
      </c>
      <c r="Z11791">
        <v>0</v>
      </c>
      <c r="AA11791">
        <v>0</v>
      </c>
      <c r="AB11791">
        <v>0</v>
      </c>
      <c r="AC11791">
        <v>0</v>
      </c>
      <c r="AD11791">
        <v>0</v>
      </c>
    </row>
    <row r="11792" spans="1:30" hidden="1" x14ac:dyDescent="0.3">
      <c r="A11792" t="s">
        <v>36234</v>
      </c>
      <c r="B11792" t="s">
        <v>36235</v>
      </c>
      <c r="C11792" t="s">
        <v>32</v>
      </c>
      <c r="E11792" s="1">
        <v>40792</v>
      </c>
      <c r="F11792">
        <v>24000000</v>
      </c>
      <c r="G11792" t="s">
        <v>36234</v>
      </c>
      <c r="H11792" t="s">
        <v>36236</v>
      </c>
      <c r="I11792" t="s">
        <v>36237</v>
      </c>
      <c r="J11792" t="s">
        <v>36096</v>
      </c>
      <c r="K11792" t="s">
        <v>37</v>
      </c>
      <c r="L11792" t="s">
        <v>53</v>
      </c>
      <c r="M11792" t="s">
        <v>54</v>
      </c>
      <c r="N11792" t="s">
        <v>95</v>
      </c>
      <c r="O11792" t="s">
        <v>2374</v>
      </c>
      <c r="P11792" s="1">
        <v>37987</v>
      </c>
      <c r="Q11792" t="s">
        <v>53</v>
      </c>
      <c r="R11792" t="s">
        <v>56</v>
      </c>
      <c r="S11792" t="s">
        <v>41</v>
      </c>
      <c r="T11792" t="s">
        <v>36096</v>
      </c>
      <c r="U11792" t="s">
        <v>36096</v>
      </c>
      <c r="V11792">
        <v>0</v>
      </c>
      <c r="W11792">
        <v>0</v>
      </c>
      <c r="X11792">
        <v>1</v>
      </c>
      <c r="Y11792">
        <v>0</v>
      </c>
      <c r="Z11792">
        <v>0</v>
      </c>
      <c r="AA11792">
        <v>0</v>
      </c>
      <c r="AB11792">
        <v>0</v>
      </c>
      <c r="AC11792">
        <v>0</v>
      </c>
      <c r="AD11792">
        <v>0</v>
      </c>
    </row>
    <row r="11793" spans="1:30" hidden="1" x14ac:dyDescent="0.3">
      <c r="A11793" t="s">
        <v>36234</v>
      </c>
      <c r="B11793" t="s">
        <v>36238</v>
      </c>
      <c r="C11793" t="s">
        <v>32</v>
      </c>
      <c r="E11793" s="1">
        <v>40299</v>
      </c>
      <c r="F11793">
        <v>2040000</v>
      </c>
      <c r="G11793" t="s">
        <v>36234</v>
      </c>
      <c r="H11793" t="s">
        <v>36236</v>
      </c>
      <c r="I11793" t="s">
        <v>36237</v>
      </c>
      <c r="J11793" t="s">
        <v>36096</v>
      </c>
      <c r="K11793" t="s">
        <v>37</v>
      </c>
      <c r="L11793" t="s">
        <v>53</v>
      </c>
      <c r="M11793" t="s">
        <v>54</v>
      </c>
      <c r="N11793" t="s">
        <v>95</v>
      </c>
      <c r="O11793" t="s">
        <v>2374</v>
      </c>
      <c r="P11793" s="1">
        <v>37987</v>
      </c>
      <c r="Q11793" t="s">
        <v>53</v>
      </c>
      <c r="R11793" t="s">
        <v>56</v>
      </c>
      <c r="S11793" t="s">
        <v>41</v>
      </c>
      <c r="T11793" t="s">
        <v>36096</v>
      </c>
      <c r="U11793" t="s">
        <v>36096</v>
      </c>
      <c r="V11793">
        <v>0</v>
      </c>
      <c r="W11793">
        <v>0</v>
      </c>
      <c r="X11793">
        <v>1</v>
      </c>
      <c r="Y11793">
        <v>0</v>
      </c>
      <c r="Z11793">
        <v>0</v>
      </c>
      <c r="AA11793">
        <v>0</v>
      </c>
      <c r="AB11793">
        <v>0</v>
      </c>
      <c r="AC11793">
        <v>0</v>
      </c>
      <c r="AD11793">
        <v>0</v>
      </c>
    </row>
    <row r="11794" spans="1:30" hidden="1" x14ac:dyDescent="0.3">
      <c r="A11794" t="s">
        <v>36239</v>
      </c>
      <c r="B11794" t="s">
        <v>36240</v>
      </c>
      <c r="C11794" t="s">
        <v>32</v>
      </c>
      <c r="D11794" t="s">
        <v>33</v>
      </c>
      <c r="E11794" t="s">
        <v>12345</v>
      </c>
      <c r="F11794">
        <v>22000000</v>
      </c>
      <c r="G11794" t="s">
        <v>36239</v>
      </c>
      <c r="H11794" t="s">
        <v>36241</v>
      </c>
      <c r="I11794" t="s">
        <v>36242</v>
      </c>
      <c r="J11794" t="s">
        <v>36096</v>
      </c>
      <c r="K11794" t="s">
        <v>37</v>
      </c>
      <c r="L11794" t="s">
        <v>53</v>
      </c>
      <c r="M11794" t="s">
        <v>222</v>
      </c>
      <c r="N11794" t="s">
        <v>223</v>
      </c>
      <c r="O11794" t="s">
        <v>6111</v>
      </c>
      <c r="P11794" s="1">
        <v>37987</v>
      </c>
      <c r="Q11794" t="s">
        <v>53</v>
      </c>
      <c r="R11794" t="s">
        <v>56</v>
      </c>
      <c r="S11794" t="s">
        <v>41</v>
      </c>
      <c r="T11794" t="s">
        <v>36096</v>
      </c>
      <c r="U11794" t="s">
        <v>36096</v>
      </c>
      <c r="V11794">
        <v>0</v>
      </c>
      <c r="W11794">
        <v>0</v>
      </c>
      <c r="X11794">
        <v>1</v>
      </c>
      <c r="Y11794">
        <v>0</v>
      </c>
      <c r="Z11794">
        <v>0</v>
      </c>
      <c r="AA11794">
        <v>0</v>
      </c>
      <c r="AB11794">
        <v>0</v>
      </c>
      <c r="AC11794">
        <v>0</v>
      </c>
      <c r="AD11794">
        <v>0</v>
      </c>
    </row>
    <row r="11795" spans="1:30" hidden="1" x14ac:dyDescent="0.3">
      <c r="A11795" t="s">
        <v>36239</v>
      </c>
      <c r="B11795" t="s">
        <v>36243</v>
      </c>
      <c r="C11795" t="s">
        <v>32</v>
      </c>
      <c r="E11795" t="s">
        <v>16803</v>
      </c>
      <c r="F11795">
        <v>3250000</v>
      </c>
      <c r="G11795" t="s">
        <v>36239</v>
      </c>
      <c r="H11795" t="s">
        <v>36241</v>
      </c>
      <c r="I11795" t="s">
        <v>36242</v>
      </c>
      <c r="J11795" t="s">
        <v>36096</v>
      </c>
      <c r="K11795" t="s">
        <v>37</v>
      </c>
      <c r="L11795" t="s">
        <v>53</v>
      </c>
      <c r="M11795" t="s">
        <v>222</v>
      </c>
      <c r="N11795" t="s">
        <v>223</v>
      </c>
      <c r="O11795" t="s">
        <v>6111</v>
      </c>
      <c r="P11795" s="1">
        <v>37987</v>
      </c>
      <c r="Q11795" t="s">
        <v>53</v>
      </c>
      <c r="R11795" t="s">
        <v>56</v>
      </c>
      <c r="S11795" t="s">
        <v>41</v>
      </c>
      <c r="T11795" t="s">
        <v>36096</v>
      </c>
      <c r="U11795" t="s">
        <v>36096</v>
      </c>
      <c r="V11795">
        <v>0</v>
      </c>
      <c r="W11795">
        <v>0</v>
      </c>
      <c r="X11795">
        <v>1</v>
      </c>
      <c r="Y11795">
        <v>0</v>
      </c>
      <c r="Z11795">
        <v>0</v>
      </c>
      <c r="AA11795">
        <v>0</v>
      </c>
      <c r="AB11795">
        <v>0</v>
      </c>
      <c r="AC11795">
        <v>0</v>
      </c>
      <c r="AD11795">
        <v>0</v>
      </c>
    </row>
    <row r="11796" spans="1:30" hidden="1" x14ac:dyDescent="0.3">
      <c r="A11796" t="s">
        <v>36239</v>
      </c>
      <c r="B11796" t="s">
        <v>36244</v>
      </c>
      <c r="C11796" t="s">
        <v>32</v>
      </c>
      <c r="D11796" t="s">
        <v>139</v>
      </c>
      <c r="E11796" t="s">
        <v>619</v>
      </c>
      <c r="F11796">
        <v>25000000</v>
      </c>
      <c r="G11796" t="s">
        <v>36239</v>
      </c>
      <c r="H11796" t="s">
        <v>36241</v>
      </c>
      <c r="I11796" t="s">
        <v>36242</v>
      </c>
      <c r="J11796" t="s">
        <v>36096</v>
      </c>
      <c r="K11796" t="s">
        <v>37</v>
      </c>
      <c r="L11796" t="s">
        <v>53</v>
      </c>
      <c r="M11796" t="s">
        <v>222</v>
      </c>
      <c r="N11796" t="s">
        <v>223</v>
      </c>
      <c r="O11796" t="s">
        <v>6111</v>
      </c>
      <c r="P11796" s="1">
        <v>37987</v>
      </c>
      <c r="Q11796" t="s">
        <v>53</v>
      </c>
      <c r="R11796" t="s">
        <v>56</v>
      </c>
      <c r="S11796" t="s">
        <v>41</v>
      </c>
      <c r="T11796" t="s">
        <v>36096</v>
      </c>
      <c r="U11796" t="s">
        <v>36096</v>
      </c>
      <c r="V11796">
        <v>0</v>
      </c>
      <c r="W11796">
        <v>0</v>
      </c>
      <c r="X11796">
        <v>1</v>
      </c>
      <c r="Y11796">
        <v>0</v>
      </c>
      <c r="Z11796">
        <v>0</v>
      </c>
      <c r="AA11796">
        <v>0</v>
      </c>
      <c r="AB11796">
        <v>0</v>
      </c>
      <c r="AC11796">
        <v>0</v>
      </c>
      <c r="AD11796">
        <v>0</v>
      </c>
    </row>
    <row r="11797" spans="1:30" hidden="1" x14ac:dyDescent="0.3">
      <c r="A11797" t="s">
        <v>36245</v>
      </c>
      <c r="B11797" t="s">
        <v>36246</v>
      </c>
      <c r="C11797" t="s">
        <v>32</v>
      </c>
      <c r="E11797" t="s">
        <v>927</v>
      </c>
      <c r="F11797">
        <v>3000000</v>
      </c>
      <c r="G11797" t="s">
        <v>36245</v>
      </c>
      <c r="H11797" t="s">
        <v>36247</v>
      </c>
      <c r="I11797" t="s">
        <v>36248</v>
      </c>
      <c r="J11797" t="s">
        <v>36096</v>
      </c>
      <c r="K11797" t="s">
        <v>37</v>
      </c>
      <c r="L11797" t="s">
        <v>53</v>
      </c>
      <c r="M11797" t="s">
        <v>150</v>
      </c>
      <c r="N11797" t="s">
        <v>151</v>
      </c>
      <c r="O11797" t="s">
        <v>6471</v>
      </c>
      <c r="P11797" s="1">
        <v>36526</v>
      </c>
      <c r="Q11797" t="s">
        <v>53</v>
      </c>
      <c r="R11797" t="s">
        <v>56</v>
      </c>
      <c r="S11797" t="s">
        <v>41</v>
      </c>
      <c r="T11797" t="s">
        <v>36096</v>
      </c>
      <c r="U11797" t="s">
        <v>36096</v>
      </c>
      <c r="V11797">
        <v>0</v>
      </c>
      <c r="W11797">
        <v>0</v>
      </c>
      <c r="X11797">
        <v>1</v>
      </c>
      <c r="Y11797">
        <v>0</v>
      </c>
      <c r="Z11797">
        <v>0</v>
      </c>
      <c r="AA11797">
        <v>0</v>
      </c>
      <c r="AB11797">
        <v>0</v>
      </c>
      <c r="AC11797">
        <v>0</v>
      </c>
      <c r="AD11797">
        <v>0</v>
      </c>
    </row>
    <row r="11798" spans="1:30" hidden="1" x14ac:dyDescent="0.3">
      <c r="A11798" t="s">
        <v>36245</v>
      </c>
      <c r="B11798" t="s">
        <v>36249</v>
      </c>
      <c r="C11798" t="s">
        <v>32</v>
      </c>
      <c r="E11798" s="1">
        <v>42067</v>
      </c>
      <c r="F11798">
        <v>6245880</v>
      </c>
      <c r="G11798" t="s">
        <v>36245</v>
      </c>
      <c r="H11798" t="s">
        <v>36247</v>
      </c>
      <c r="I11798" t="s">
        <v>36248</v>
      </c>
      <c r="J11798" t="s">
        <v>36096</v>
      </c>
      <c r="K11798" t="s">
        <v>37</v>
      </c>
      <c r="L11798" t="s">
        <v>53</v>
      </c>
      <c r="M11798" t="s">
        <v>150</v>
      </c>
      <c r="N11798" t="s">
        <v>151</v>
      </c>
      <c r="O11798" t="s">
        <v>6471</v>
      </c>
      <c r="P11798" s="1">
        <v>36526</v>
      </c>
      <c r="Q11798" t="s">
        <v>53</v>
      </c>
      <c r="R11798" t="s">
        <v>56</v>
      </c>
      <c r="S11798" t="s">
        <v>41</v>
      </c>
      <c r="T11798" t="s">
        <v>36096</v>
      </c>
      <c r="U11798" t="s">
        <v>36096</v>
      </c>
      <c r="V11798">
        <v>0</v>
      </c>
      <c r="W11798">
        <v>0</v>
      </c>
      <c r="X11798">
        <v>1</v>
      </c>
      <c r="Y11798">
        <v>0</v>
      </c>
      <c r="Z11798">
        <v>0</v>
      </c>
      <c r="AA11798">
        <v>0</v>
      </c>
      <c r="AB11798">
        <v>0</v>
      </c>
      <c r="AC11798">
        <v>0</v>
      </c>
      <c r="AD11798">
        <v>0</v>
      </c>
    </row>
    <row r="11799" spans="1:30" hidden="1" x14ac:dyDescent="0.3">
      <c r="A11799" t="s">
        <v>36245</v>
      </c>
      <c r="B11799" t="s">
        <v>36250</v>
      </c>
      <c r="C11799" t="s">
        <v>32</v>
      </c>
      <c r="E11799" t="s">
        <v>7033</v>
      </c>
      <c r="F11799">
        <v>6000000</v>
      </c>
      <c r="G11799" t="s">
        <v>36245</v>
      </c>
      <c r="H11799" t="s">
        <v>36247</v>
      </c>
      <c r="I11799" t="s">
        <v>36248</v>
      </c>
      <c r="J11799" t="s">
        <v>36096</v>
      </c>
      <c r="K11799" t="s">
        <v>37</v>
      </c>
      <c r="L11799" t="s">
        <v>53</v>
      </c>
      <c r="M11799" t="s">
        <v>150</v>
      </c>
      <c r="N11799" t="s">
        <v>151</v>
      </c>
      <c r="O11799" t="s">
        <v>6471</v>
      </c>
      <c r="P11799" s="1">
        <v>36526</v>
      </c>
      <c r="Q11799" t="s">
        <v>53</v>
      </c>
      <c r="R11799" t="s">
        <v>56</v>
      </c>
      <c r="S11799" t="s">
        <v>41</v>
      </c>
      <c r="T11799" t="s">
        <v>36096</v>
      </c>
      <c r="U11799" t="s">
        <v>36096</v>
      </c>
      <c r="V11799">
        <v>0</v>
      </c>
      <c r="W11799">
        <v>0</v>
      </c>
      <c r="X11799">
        <v>1</v>
      </c>
      <c r="Y11799">
        <v>0</v>
      </c>
      <c r="Z11799">
        <v>0</v>
      </c>
      <c r="AA11799">
        <v>0</v>
      </c>
      <c r="AB11799">
        <v>0</v>
      </c>
      <c r="AC11799">
        <v>0</v>
      </c>
      <c r="AD11799">
        <v>0</v>
      </c>
    </row>
    <row r="11800" spans="1:30" hidden="1" x14ac:dyDescent="0.3">
      <c r="A11800" t="s">
        <v>36245</v>
      </c>
      <c r="B11800" t="s">
        <v>36251</v>
      </c>
      <c r="C11800" t="s">
        <v>32</v>
      </c>
      <c r="E11800" t="s">
        <v>11606</v>
      </c>
      <c r="F11800">
        <v>3500000</v>
      </c>
      <c r="G11800" t="s">
        <v>36245</v>
      </c>
      <c r="H11800" t="s">
        <v>36247</v>
      </c>
      <c r="I11800" t="s">
        <v>36248</v>
      </c>
      <c r="J11800" t="s">
        <v>36096</v>
      </c>
      <c r="K11800" t="s">
        <v>37</v>
      </c>
      <c r="L11800" t="s">
        <v>53</v>
      </c>
      <c r="M11800" t="s">
        <v>150</v>
      </c>
      <c r="N11800" t="s">
        <v>151</v>
      </c>
      <c r="O11800" t="s">
        <v>6471</v>
      </c>
      <c r="P11800" s="1">
        <v>36526</v>
      </c>
      <c r="Q11800" t="s">
        <v>53</v>
      </c>
      <c r="R11800" t="s">
        <v>56</v>
      </c>
      <c r="S11800" t="s">
        <v>41</v>
      </c>
      <c r="T11800" t="s">
        <v>36096</v>
      </c>
      <c r="U11800" t="s">
        <v>36096</v>
      </c>
      <c r="V11800">
        <v>0</v>
      </c>
      <c r="W11800">
        <v>0</v>
      </c>
      <c r="X11800">
        <v>1</v>
      </c>
      <c r="Y11800">
        <v>0</v>
      </c>
      <c r="Z11800">
        <v>0</v>
      </c>
      <c r="AA11800">
        <v>0</v>
      </c>
      <c r="AB11800">
        <v>0</v>
      </c>
      <c r="AC11800">
        <v>0</v>
      </c>
      <c r="AD11800">
        <v>0</v>
      </c>
    </row>
    <row r="11801" spans="1:30" hidden="1" x14ac:dyDescent="0.3">
      <c r="A11801" t="s">
        <v>36252</v>
      </c>
      <c r="B11801" t="s">
        <v>36253</v>
      </c>
      <c r="C11801" t="s">
        <v>32</v>
      </c>
      <c r="D11801" t="s">
        <v>139</v>
      </c>
      <c r="E11801" t="s">
        <v>4023</v>
      </c>
      <c r="F11801">
        <v>6500000</v>
      </c>
      <c r="G11801" t="s">
        <v>36252</v>
      </c>
      <c r="H11801" t="s">
        <v>36254</v>
      </c>
      <c r="I11801" t="s">
        <v>36255</v>
      </c>
      <c r="J11801" t="s">
        <v>36256</v>
      </c>
      <c r="K11801" t="s">
        <v>72</v>
      </c>
      <c r="L11801" t="s">
        <v>53</v>
      </c>
      <c r="M11801" t="s">
        <v>774</v>
      </c>
      <c r="N11801" t="s">
        <v>775</v>
      </c>
      <c r="O11801" t="s">
        <v>2155</v>
      </c>
      <c r="Q11801" t="s">
        <v>53</v>
      </c>
      <c r="R11801" t="s">
        <v>56</v>
      </c>
      <c r="S11801" t="s">
        <v>41</v>
      </c>
      <c r="T11801" t="s">
        <v>36096</v>
      </c>
      <c r="U11801" t="s">
        <v>36096</v>
      </c>
      <c r="V11801">
        <v>0</v>
      </c>
      <c r="W11801">
        <v>0</v>
      </c>
      <c r="X11801">
        <v>1</v>
      </c>
      <c r="Y11801">
        <v>0</v>
      </c>
      <c r="Z11801">
        <v>0</v>
      </c>
      <c r="AA11801">
        <v>0</v>
      </c>
      <c r="AB11801">
        <v>0</v>
      </c>
      <c r="AC11801">
        <v>0</v>
      </c>
      <c r="AD11801">
        <v>0</v>
      </c>
    </row>
    <row r="11802" spans="1:30" hidden="1" x14ac:dyDescent="0.3">
      <c r="A11802" t="s">
        <v>36252</v>
      </c>
      <c r="B11802" t="s">
        <v>36257</v>
      </c>
      <c r="C11802" t="s">
        <v>32</v>
      </c>
      <c r="D11802" t="s">
        <v>50</v>
      </c>
      <c r="E11802" t="s">
        <v>3839</v>
      </c>
      <c r="F11802">
        <v>1000000</v>
      </c>
      <c r="G11802" t="s">
        <v>36252</v>
      </c>
      <c r="H11802" t="s">
        <v>36254</v>
      </c>
      <c r="I11802" t="s">
        <v>36255</v>
      </c>
      <c r="J11802" t="s">
        <v>36256</v>
      </c>
      <c r="K11802" t="s">
        <v>72</v>
      </c>
      <c r="L11802" t="s">
        <v>53</v>
      </c>
      <c r="M11802" t="s">
        <v>774</v>
      </c>
      <c r="N11802" t="s">
        <v>775</v>
      </c>
      <c r="O11802" t="s">
        <v>2155</v>
      </c>
      <c r="Q11802" t="s">
        <v>53</v>
      </c>
      <c r="R11802" t="s">
        <v>56</v>
      </c>
      <c r="S11802" t="s">
        <v>41</v>
      </c>
      <c r="T11802" t="s">
        <v>36096</v>
      </c>
      <c r="U11802" t="s">
        <v>36096</v>
      </c>
      <c r="V11802">
        <v>0</v>
      </c>
      <c r="W11802">
        <v>0</v>
      </c>
      <c r="X11802">
        <v>1</v>
      </c>
      <c r="Y11802">
        <v>0</v>
      </c>
      <c r="Z11802">
        <v>0</v>
      </c>
      <c r="AA11802">
        <v>0</v>
      </c>
      <c r="AB11802">
        <v>0</v>
      </c>
      <c r="AC11802">
        <v>0</v>
      </c>
      <c r="AD11802">
        <v>0</v>
      </c>
    </row>
    <row r="11803" spans="1:30" hidden="1" x14ac:dyDescent="0.3">
      <c r="A11803" t="s">
        <v>36252</v>
      </c>
      <c r="B11803" t="s">
        <v>36258</v>
      </c>
      <c r="C11803" t="s">
        <v>32</v>
      </c>
      <c r="D11803" t="s">
        <v>50</v>
      </c>
      <c r="E11803" t="s">
        <v>36259</v>
      </c>
      <c r="F11803">
        <v>1500000</v>
      </c>
      <c r="G11803" t="s">
        <v>36252</v>
      </c>
      <c r="H11803" t="s">
        <v>36254</v>
      </c>
      <c r="I11803" t="s">
        <v>36255</v>
      </c>
      <c r="J11803" t="s">
        <v>36256</v>
      </c>
      <c r="K11803" t="s">
        <v>72</v>
      </c>
      <c r="L11803" t="s">
        <v>53</v>
      </c>
      <c r="M11803" t="s">
        <v>774</v>
      </c>
      <c r="N11803" t="s">
        <v>775</v>
      </c>
      <c r="O11803" t="s">
        <v>2155</v>
      </c>
      <c r="Q11803" t="s">
        <v>53</v>
      </c>
      <c r="R11803" t="s">
        <v>56</v>
      </c>
      <c r="S11803" t="s">
        <v>41</v>
      </c>
      <c r="T11803" t="s">
        <v>36096</v>
      </c>
      <c r="U11803" t="s">
        <v>36096</v>
      </c>
      <c r="V11803">
        <v>0</v>
      </c>
      <c r="W11803">
        <v>0</v>
      </c>
      <c r="X11803">
        <v>1</v>
      </c>
      <c r="Y11803">
        <v>0</v>
      </c>
      <c r="Z11803">
        <v>0</v>
      </c>
      <c r="AA11803">
        <v>0</v>
      </c>
      <c r="AB11803">
        <v>0</v>
      </c>
      <c r="AC11803">
        <v>0</v>
      </c>
      <c r="AD11803">
        <v>0</v>
      </c>
    </row>
    <row r="11804" spans="1:30" hidden="1" x14ac:dyDescent="0.3">
      <c r="A11804" t="s">
        <v>36260</v>
      </c>
      <c r="B11804" t="s">
        <v>36261</v>
      </c>
      <c r="C11804" t="s">
        <v>32</v>
      </c>
      <c r="E11804" t="s">
        <v>1699</v>
      </c>
      <c r="F11804">
        <v>510000</v>
      </c>
      <c r="G11804" t="s">
        <v>36260</v>
      </c>
      <c r="H11804" t="s">
        <v>36262</v>
      </c>
      <c r="I11804" t="s">
        <v>36263</v>
      </c>
      <c r="J11804" t="s">
        <v>36096</v>
      </c>
      <c r="K11804" t="s">
        <v>37</v>
      </c>
      <c r="L11804" t="s">
        <v>53</v>
      </c>
      <c r="M11804" t="s">
        <v>3261</v>
      </c>
      <c r="N11804" t="s">
        <v>3262</v>
      </c>
      <c r="O11804" t="s">
        <v>3262</v>
      </c>
      <c r="P11804" s="1">
        <v>37987</v>
      </c>
      <c r="Q11804" t="s">
        <v>53</v>
      </c>
      <c r="R11804" t="s">
        <v>56</v>
      </c>
      <c r="S11804" t="s">
        <v>41</v>
      </c>
      <c r="T11804" t="s">
        <v>36096</v>
      </c>
      <c r="U11804" t="s">
        <v>36096</v>
      </c>
      <c r="V11804">
        <v>0</v>
      </c>
      <c r="W11804">
        <v>0</v>
      </c>
      <c r="X11804">
        <v>1</v>
      </c>
      <c r="Y11804">
        <v>0</v>
      </c>
      <c r="Z11804">
        <v>0</v>
      </c>
      <c r="AA11804">
        <v>0</v>
      </c>
      <c r="AB11804">
        <v>0</v>
      </c>
      <c r="AC11804">
        <v>0</v>
      </c>
      <c r="AD11804">
        <v>0</v>
      </c>
    </row>
    <row r="11805" spans="1:30" hidden="1" x14ac:dyDescent="0.3">
      <c r="A11805" t="s">
        <v>36264</v>
      </c>
      <c r="B11805" t="s">
        <v>36265</v>
      </c>
      <c r="C11805" t="s">
        <v>32</v>
      </c>
      <c r="E11805" t="s">
        <v>2173</v>
      </c>
      <c r="F11805">
        <v>375900</v>
      </c>
      <c r="G11805" t="s">
        <v>36264</v>
      </c>
      <c r="H11805" t="s">
        <v>36266</v>
      </c>
      <c r="I11805" t="s">
        <v>36267</v>
      </c>
      <c r="J11805" t="s">
        <v>36096</v>
      </c>
      <c r="K11805" t="s">
        <v>37</v>
      </c>
      <c r="L11805" t="s">
        <v>53</v>
      </c>
      <c r="M11805" t="s">
        <v>12661</v>
      </c>
      <c r="N11805" t="s">
        <v>12662</v>
      </c>
      <c r="O11805" t="s">
        <v>12671</v>
      </c>
      <c r="P11805" s="1">
        <v>39083</v>
      </c>
      <c r="Q11805" t="s">
        <v>53</v>
      </c>
      <c r="R11805" t="s">
        <v>56</v>
      </c>
      <c r="S11805" t="s">
        <v>41</v>
      </c>
      <c r="T11805" t="s">
        <v>36096</v>
      </c>
      <c r="U11805" t="s">
        <v>36096</v>
      </c>
      <c r="V11805">
        <v>0</v>
      </c>
      <c r="W11805">
        <v>0</v>
      </c>
      <c r="X11805">
        <v>1</v>
      </c>
      <c r="Y11805">
        <v>0</v>
      </c>
      <c r="Z11805">
        <v>0</v>
      </c>
      <c r="AA11805">
        <v>0</v>
      </c>
      <c r="AB11805">
        <v>0</v>
      </c>
      <c r="AC11805">
        <v>0</v>
      </c>
      <c r="AD11805">
        <v>0</v>
      </c>
    </row>
    <row r="11806" spans="1:30" hidden="1" x14ac:dyDescent="0.3">
      <c r="A11806" t="s">
        <v>36264</v>
      </c>
      <c r="B11806" t="s">
        <v>36268</v>
      </c>
      <c r="C11806" t="s">
        <v>32</v>
      </c>
      <c r="E11806" t="s">
        <v>18533</v>
      </c>
      <c r="F11806">
        <v>771496</v>
      </c>
      <c r="G11806" t="s">
        <v>36264</v>
      </c>
      <c r="H11806" t="s">
        <v>36266</v>
      </c>
      <c r="I11806" t="s">
        <v>36267</v>
      </c>
      <c r="J11806" t="s">
        <v>36096</v>
      </c>
      <c r="K11806" t="s">
        <v>37</v>
      </c>
      <c r="L11806" t="s">
        <v>53</v>
      </c>
      <c r="M11806" t="s">
        <v>12661</v>
      </c>
      <c r="N11806" t="s">
        <v>12662</v>
      </c>
      <c r="O11806" t="s">
        <v>12671</v>
      </c>
      <c r="P11806" s="1">
        <v>39083</v>
      </c>
      <c r="Q11806" t="s">
        <v>53</v>
      </c>
      <c r="R11806" t="s">
        <v>56</v>
      </c>
      <c r="S11806" t="s">
        <v>41</v>
      </c>
      <c r="T11806" t="s">
        <v>36096</v>
      </c>
      <c r="U11806" t="s">
        <v>36096</v>
      </c>
      <c r="V11806">
        <v>0</v>
      </c>
      <c r="W11806">
        <v>0</v>
      </c>
      <c r="X11806">
        <v>1</v>
      </c>
      <c r="Y11806">
        <v>0</v>
      </c>
      <c r="Z11806">
        <v>0</v>
      </c>
      <c r="AA11806">
        <v>0</v>
      </c>
      <c r="AB11806">
        <v>0</v>
      </c>
      <c r="AC11806">
        <v>0</v>
      </c>
      <c r="AD11806">
        <v>0</v>
      </c>
    </row>
    <row r="11807" spans="1:30" hidden="1" x14ac:dyDescent="0.3">
      <c r="A11807" t="s">
        <v>36269</v>
      </c>
      <c r="B11807" t="s">
        <v>36270</v>
      </c>
      <c r="C11807" t="s">
        <v>32</v>
      </c>
      <c r="E11807" s="1">
        <v>41278</v>
      </c>
      <c r="F11807">
        <v>1700000</v>
      </c>
      <c r="G11807" t="s">
        <v>36269</v>
      </c>
      <c r="H11807" t="s">
        <v>36271</v>
      </c>
      <c r="I11807" t="s">
        <v>36272</v>
      </c>
      <c r="J11807" t="s">
        <v>36273</v>
      </c>
      <c r="K11807" t="s">
        <v>37</v>
      </c>
      <c r="L11807" t="s">
        <v>53</v>
      </c>
      <c r="M11807" t="s">
        <v>54</v>
      </c>
      <c r="N11807" t="s">
        <v>95</v>
      </c>
      <c r="O11807" t="s">
        <v>1160</v>
      </c>
      <c r="P11807" s="1">
        <v>40179</v>
      </c>
      <c r="Q11807" t="s">
        <v>53</v>
      </c>
      <c r="R11807" t="s">
        <v>56</v>
      </c>
      <c r="S11807" t="s">
        <v>41</v>
      </c>
      <c r="T11807" t="s">
        <v>36096</v>
      </c>
      <c r="U11807" t="s">
        <v>36096</v>
      </c>
      <c r="V11807">
        <v>0</v>
      </c>
      <c r="W11807">
        <v>0</v>
      </c>
      <c r="X11807">
        <v>1</v>
      </c>
      <c r="Y11807">
        <v>0</v>
      </c>
      <c r="Z11807">
        <v>0</v>
      </c>
      <c r="AA11807">
        <v>0</v>
      </c>
      <c r="AB11807">
        <v>0</v>
      </c>
      <c r="AC11807">
        <v>0</v>
      </c>
      <c r="AD11807">
        <v>0</v>
      </c>
    </row>
    <row r="11808" spans="1:30" hidden="1" x14ac:dyDescent="0.3">
      <c r="A11808" t="s">
        <v>36274</v>
      </c>
      <c r="B11808" t="s">
        <v>36275</v>
      </c>
      <c r="C11808" t="s">
        <v>32</v>
      </c>
      <c r="D11808" t="s">
        <v>50</v>
      </c>
      <c r="E11808" t="s">
        <v>973</v>
      </c>
      <c r="F11808">
        <v>12000000</v>
      </c>
      <c r="G11808" t="s">
        <v>36274</v>
      </c>
      <c r="H11808" t="s">
        <v>36276</v>
      </c>
      <c r="I11808" t="s">
        <v>36277</v>
      </c>
      <c r="J11808" t="s">
        <v>36278</v>
      </c>
      <c r="K11808" t="s">
        <v>37</v>
      </c>
      <c r="L11808" t="s">
        <v>53</v>
      </c>
      <c r="M11808" t="s">
        <v>54</v>
      </c>
      <c r="N11808" t="s">
        <v>95</v>
      </c>
      <c r="O11808" t="s">
        <v>11839</v>
      </c>
      <c r="P11808" s="1">
        <v>39814</v>
      </c>
      <c r="Q11808" t="s">
        <v>53</v>
      </c>
      <c r="R11808" t="s">
        <v>56</v>
      </c>
      <c r="S11808" t="s">
        <v>41</v>
      </c>
      <c r="T11808" t="s">
        <v>36096</v>
      </c>
      <c r="U11808" t="s">
        <v>36096</v>
      </c>
      <c r="V11808">
        <v>0</v>
      </c>
      <c r="W11808">
        <v>0</v>
      </c>
      <c r="X11808">
        <v>1</v>
      </c>
      <c r="Y11808">
        <v>0</v>
      </c>
      <c r="Z11808">
        <v>0</v>
      </c>
      <c r="AA11808">
        <v>0</v>
      </c>
      <c r="AB11808">
        <v>0</v>
      </c>
      <c r="AC11808">
        <v>0</v>
      </c>
      <c r="AD11808">
        <v>0</v>
      </c>
    </row>
    <row r="11809" spans="1:30" hidden="1" x14ac:dyDescent="0.3">
      <c r="A11809" t="s">
        <v>36274</v>
      </c>
      <c r="B11809" t="s">
        <v>36279</v>
      </c>
      <c r="C11809" t="s">
        <v>32</v>
      </c>
      <c r="D11809" t="s">
        <v>33</v>
      </c>
      <c r="E11809" s="1">
        <v>41581</v>
      </c>
      <c r="F11809">
        <v>16000000</v>
      </c>
      <c r="G11809" t="s">
        <v>36274</v>
      </c>
      <c r="H11809" t="s">
        <v>36276</v>
      </c>
      <c r="I11809" t="s">
        <v>36277</v>
      </c>
      <c r="J11809" t="s">
        <v>36278</v>
      </c>
      <c r="K11809" t="s">
        <v>37</v>
      </c>
      <c r="L11809" t="s">
        <v>53</v>
      </c>
      <c r="M11809" t="s">
        <v>54</v>
      </c>
      <c r="N11809" t="s">
        <v>95</v>
      </c>
      <c r="O11809" t="s">
        <v>11839</v>
      </c>
      <c r="P11809" s="1">
        <v>39814</v>
      </c>
      <c r="Q11809" t="s">
        <v>53</v>
      </c>
      <c r="R11809" t="s">
        <v>56</v>
      </c>
      <c r="S11809" t="s">
        <v>41</v>
      </c>
      <c r="T11809" t="s">
        <v>36096</v>
      </c>
      <c r="U11809" t="s">
        <v>36096</v>
      </c>
      <c r="V11809">
        <v>0</v>
      </c>
      <c r="W11809">
        <v>0</v>
      </c>
      <c r="X11809">
        <v>1</v>
      </c>
      <c r="Y11809">
        <v>0</v>
      </c>
      <c r="Z11809">
        <v>0</v>
      </c>
      <c r="AA11809">
        <v>0</v>
      </c>
      <c r="AB11809">
        <v>0</v>
      </c>
      <c r="AC11809">
        <v>0</v>
      </c>
      <c r="AD11809">
        <v>0</v>
      </c>
    </row>
    <row r="11810" spans="1:30" hidden="1" x14ac:dyDescent="0.3">
      <c r="A11810" t="s">
        <v>36280</v>
      </c>
      <c r="B11810" t="s">
        <v>36281</v>
      </c>
      <c r="C11810" t="s">
        <v>32</v>
      </c>
      <c r="D11810" t="s">
        <v>33</v>
      </c>
      <c r="E11810" s="1">
        <v>39455</v>
      </c>
      <c r="F11810">
        <v>26250000</v>
      </c>
      <c r="G11810" t="s">
        <v>36280</v>
      </c>
      <c r="H11810" t="s">
        <v>36282</v>
      </c>
      <c r="I11810" t="s">
        <v>36283</v>
      </c>
      <c r="J11810" t="s">
        <v>36284</v>
      </c>
      <c r="K11810" t="s">
        <v>37</v>
      </c>
      <c r="L11810" t="s">
        <v>53</v>
      </c>
      <c r="M11810" t="s">
        <v>62</v>
      </c>
      <c r="N11810" t="s">
        <v>63</v>
      </c>
      <c r="O11810" t="s">
        <v>63</v>
      </c>
      <c r="P11810" s="1">
        <v>39083</v>
      </c>
      <c r="Q11810" t="s">
        <v>53</v>
      </c>
      <c r="R11810" t="s">
        <v>56</v>
      </c>
      <c r="S11810" t="s">
        <v>41</v>
      </c>
      <c r="T11810" t="s">
        <v>36096</v>
      </c>
      <c r="U11810" t="s">
        <v>36096</v>
      </c>
      <c r="V11810">
        <v>0</v>
      </c>
      <c r="W11810">
        <v>0</v>
      </c>
      <c r="X11810">
        <v>1</v>
      </c>
      <c r="Y11810">
        <v>0</v>
      </c>
      <c r="Z11810">
        <v>0</v>
      </c>
      <c r="AA11810">
        <v>0</v>
      </c>
      <c r="AB11810">
        <v>0</v>
      </c>
      <c r="AC11810">
        <v>0</v>
      </c>
      <c r="AD11810">
        <v>0</v>
      </c>
    </row>
    <row r="11811" spans="1:30" hidden="1" x14ac:dyDescent="0.3">
      <c r="A11811" t="s">
        <v>36285</v>
      </c>
      <c r="B11811" t="s">
        <v>36286</v>
      </c>
      <c r="C11811" t="s">
        <v>32</v>
      </c>
      <c r="E11811" t="s">
        <v>17747</v>
      </c>
      <c r="F11811">
        <v>10000</v>
      </c>
      <c r="G11811" t="s">
        <v>36285</v>
      </c>
      <c r="H11811" t="s">
        <v>36287</v>
      </c>
      <c r="I11811" t="s">
        <v>36288</v>
      </c>
      <c r="J11811" t="s">
        <v>36096</v>
      </c>
      <c r="K11811" t="s">
        <v>109</v>
      </c>
      <c r="L11811" t="s">
        <v>53</v>
      </c>
      <c r="M11811" t="s">
        <v>73</v>
      </c>
      <c r="N11811" t="s">
        <v>1248</v>
      </c>
      <c r="O11811" t="s">
        <v>36289</v>
      </c>
      <c r="P11811" s="1">
        <v>31778</v>
      </c>
      <c r="Q11811" t="s">
        <v>53</v>
      </c>
      <c r="R11811" t="s">
        <v>56</v>
      </c>
      <c r="S11811" t="s">
        <v>41</v>
      </c>
      <c r="T11811" t="s">
        <v>36096</v>
      </c>
      <c r="U11811" t="s">
        <v>36096</v>
      </c>
      <c r="V11811">
        <v>0</v>
      </c>
      <c r="W11811">
        <v>0</v>
      </c>
      <c r="X11811">
        <v>1</v>
      </c>
      <c r="Y11811">
        <v>0</v>
      </c>
      <c r="Z11811">
        <v>0</v>
      </c>
      <c r="AA11811">
        <v>0</v>
      </c>
      <c r="AB11811">
        <v>0</v>
      </c>
      <c r="AC11811">
        <v>0</v>
      </c>
      <c r="AD11811">
        <v>0</v>
      </c>
    </row>
    <row r="11812" spans="1:30" hidden="1" x14ac:dyDescent="0.3">
      <c r="A11812" t="s">
        <v>36290</v>
      </c>
      <c r="B11812" t="s">
        <v>36291</v>
      </c>
      <c r="C11812" t="s">
        <v>32</v>
      </c>
      <c r="D11812" t="s">
        <v>33</v>
      </c>
      <c r="E11812" t="s">
        <v>7704</v>
      </c>
      <c r="F11812">
        <v>63000000</v>
      </c>
      <c r="G11812" t="s">
        <v>36290</v>
      </c>
      <c r="H11812" t="s">
        <v>36292</v>
      </c>
      <c r="I11812" t="s">
        <v>36293</v>
      </c>
      <c r="J11812" t="s">
        <v>36096</v>
      </c>
      <c r="K11812" t="s">
        <v>109</v>
      </c>
      <c r="L11812" t="s">
        <v>53</v>
      </c>
      <c r="M11812" t="s">
        <v>1064</v>
      </c>
      <c r="N11812" t="s">
        <v>1065</v>
      </c>
      <c r="O11812" t="s">
        <v>1065</v>
      </c>
      <c r="Q11812" t="s">
        <v>53</v>
      </c>
      <c r="R11812" t="s">
        <v>56</v>
      </c>
      <c r="S11812" t="s">
        <v>41</v>
      </c>
      <c r="T11812" t="s">
        <v>36096</v>
      </c>
      <c r="U11812" t="s">
        <v>36096</v>
      </c>
      <c r="V11812">
        <v>0</v>
      </c>
      <c r="W11812">
        <v>0</v>
      </c>
      <c r="X11812">
        <v>1</v>
      </c>
      <c r="Y11812">
        <v>0</v>
      </c>
      <c r="Z11812">
        <v>0</v>
      </c>
      <c r="AA11812">
        <v>0</v>
      </c>
      <c r="AB11812">
        <v>0</v>
      </c>
      <c r="AC11812">
        <v>0</v>
      </c>
      <c r="AD11812">
        <v>0</v>
      </c>
    </row>
    <row r="11813" spans="1:30" hidden="1" x14ac:dyDescent="0.3">
      <c r="A11813" t="s">
        <v>36294</v>
      </c>
      <c r="B11813" t="s">
        <v>36295</v>
      </c>
      <c r="C11813" t="s">
        <v>32</v>
      </c>
      <c r="E11813" t="s">
        <v>1015</v>
      </c>
      <c r="F11813">
        <v>105000</v>
      </c>
      <c r="G11813" t="s">
        <v>36294</v>
      </c>
      <c r="H11813" t="s">
        <v>36296</v>
      </c>
      <c r="I11813" t="s">
        <v>36297</v>
      </c>
      <c r="J11813" t="s">
        <v>36096</v>
      </c>
      <c r="K11813" t="s">
        <v>37</v>
      </c>
      <c r="L11813" t="s">
        <v>53</v>
      </c>
      <c r="M11813" t="s">
        <v>54</v>
      </c>
      <c r="N11813" t="s">
        <v>939</v>
      </c>
      <c r="O11813" t="s">
        <v>22998</v>
      </c>
      <c r="P11813" s="1">
        <v>36161</v>
      </c>
      <c r="Q11813" t="s">
        <v>53</v>
      </c>
      <c r="R11813" t="s">
        <v>56</v>
      </c>
      <c r="S11813" t="s">
        <v>41</v>
      </c>
      <c r="T11813" t="s">
        <v>36096</v>
      </c>
      <c r="U11813" t="s">
        <v>36096</v>
      </c>
      <c r="V11813">
        <v>0</v>
      </c>
      <c r="W11813">
        <v>0</v>
      </c>
      <c r="X11813">
        <v>1</v>
      </c>
      <c r="Y11813">
        <v>0</v>
      </c>
      <c r="Z11813">
        <v>0</v>
      </c>
      <c r="AA11813">
        <v>0</v>
      </c>
      <c r="AB11813">
        <v>0</v>
      </c>
      <c r="AC11813">
        <v>0</v>
      </c>
      <c r="AD11813">
        <v>0</v>
      </c>
    </row>
    <row r="11814" spans="1:30" hidden="1" x14ac:dyDescent="0.3">
      <c r="A11814" t="s">
        <v>36294</v>
      </c>
      <c r="B11814" t="s">
        <v>36298</v>
      </c>
      <c r="C11814" t="s">
        <v>32</v>
      </c>
      <c r="E11814" t="s">
        <v>10381</v>
      </c>
      <c r="F11814">
        <v>500000</v>
      </c>
      <c r="G11814" t="s">
        <v>36294</v>
      </c>
      <c r="H11814" t="s">
        <v>36296</v>
      </c>
      <c r="I11814" t="s">
        <v>36297</v>
      </c>
      <c r="J11814" t="s">
        <v>36096</v>
      </c>
      <c r="K11814" t="s">
        <v>37</v>
      </c>
      <c r="L11814" t="s">
        <v>53</v>
      </c>
      <c r="M11814" t="s">
        <v>54</v>
      </c>
      <c r="N11814" t="s">
        <v>939</v>
      </c>
      <c r="O11814" t="s">
        <v>22998</v>
      </c>
      <c r="P11814" s="1">
        <v>36161</v>
      </c>
      <c r="Q11814" t="s">
        <v>53</v>
      </c>
      <c r="R11814" t="s">
        <v>56</v>
      </c>
      <c r="S11814" t="s">
        <v>41</v>
      </c>
      <c r="T11814" t="s">
        <v>36096</v>
      </c>
      <c r="U11814" t="s">
        <v>36096</v>
      </c>
      <c r="V11814">
        <v>0</v>
      </c>
      <c r="W11814">
        <v>0</v>
      </c>
      <c r="X11814">
        <v>1</v>
      </c>
      <c r="Y11814">
        <v>0</v>
      </c>
      <c r="Z11814">
        <v>0</v>
      </c>
      <c r="AA11814">
        <v>0</v>
      </c>
      <c r="AB11814">
        <v>0</v>
      </c>
      <c r="AC11814">
        <v>0</v>
      </c>
      <c r="AD11814">
        <v>0</v>
      </c>
    </row>
    <row r="11815" spans="1:30" hidden="1" x14ac:dyDescent="0.3">
      <c r="A11815" t="s">
        <v>36299</v>
      </c>
      <c r="B11815" t="s">
        <v>36300</v>
      </c>
      <c r="C11815" t="s">
        <v>32</v>
      </c>
      <c r="D11815" t="s">
        <v>33</v>
      </c>
      <c r="E11815" t="s">
        <v>5780</v>
      </c>
      <c r="F11815">
        <v>15000000</v>
      </c>
      <c r="G11815" t="s">
        <v>36299</v>
      </c>
      <c r="H11815" t="s">
        <v>36301</v>
      </c>
      <c r="I11815" t="s">
        <v>36302</v>
      </c>
      <c r="J11815" t="s">
        <v>36303</v>
      </c>
      <c r="K11815" t="s">
        <v>37</v>
      </c>
      <c r="L11815" t="s">
        <v>53</v>
      </c>
      <c r="M11815" t="s">
        <v>150</v>
      </c>
      <c r="N11815" t="s">
        <v>151</v>
      </c>
      <c r="O11815" t="s">
        <v>911</v>
      </c>
      <c r="P11815" s="1">
        <v>40179</v>
      </c>
      <c r="Q11815" t="s">
        <v>53</v>
      </c>
      <c r="R11815" t="s">
        <v>56</v>
      </c>
      <c r="S11815" t="s">
        <v>41</v>
      </c>
      <c r="T11815" t="s">
        <v>36096</v>
      </c>
      <c r="U11815" t="s">
        <v>36096</v>
      </c>
      <c r="V11815">
        <v>0</v>
      </c>
      <c r="W11815">
        <v>0</v>
      </c>
      <c r="X11815">
        <v>1</v>
      </c>
      <c r="Y11815">
        <v>0</v>
      </c>
      <c r="Z11815">
        <v>0</v>
      </c>
      <c r="AA11815">
        <v>0</v>
      </c>
      <c r="AB11815">
        <v>0</v>
      </c>
      <c r="AC11815">
        <v>0</v>
      </c>
      <c r="AD11815">
        <v>0</v>
      </c>
    </row>
    <row r="11816" spans="1:30" hidden="1" x14ac:dyDescent="0.3">
      <c r="A11816" t="s">
        <v>36299</v>
      </c>
      <c r="B11816" t="s">
        <v>36304</v>
      </c>
      <c r="C11816" t="s">
        <v>32</v>
      </c>
      <c r="D11816" t="s">
        <v>139</v>
      </c>
      <c r="E11816" t="s">
        <v>8080</v>
      </c>
      <c r="F11816">
        <v>35000000</v>
      </c>
      <c r="G11816" t="s">
        <v>36299</v>
      </c>
      <c r="H11816" t="s">
        <v>36301</v>
      </c>
      <c r="I11816" t="s">
        <v>36302</v>
      </c>
      <c r="J11816" t="s">
        <v>36303</v>
      </c>
      <c r="K11816" t="s">
        <v>37</v>
      </c>
      <c r="L11816" t="s">
        <v>53</v>
      </c>
      <c r="M11816" t="s">
        <v>150</v>
      </c>
      <c r="N11816" t="s">
        <v>151</v>
      </c>
      <c r="O11816" t="s">
        <v>911</v>
      </c>
      <c r="P11816" s="1">
        <v>40179</v>
      </c>
      <c r="Q11816" t="s">
        <v>53</v>
      </c>
      <c r="R11816" t="s">
        <v>56</v>
      </c>
      <c r="S11816" t="s">
        <v>41</v>
      </c>
      <c r="T11816" t="s">
        <v>36096</v>
      </c>
      <c r="U11816" t="s">
        <v>36096</v>
      </c>
      <c r="V11816">
        <v>0</v>
      </c>
      <c r="W11816">
        <v>0</v>
      </c>
      <c r="X11816">
        <v>1</v>
      </c>
      <c r="Y11816">
        <v>0</v>
      </c>
      <c r="Z11816">
        <v>0</v>
      </c>
      <c r="AA11816">
        <v>0</v>
      </c>
      <c r="AB11816">
        <v>0</v>
      </c>
      <c r="AC11816">
        <v>0</v>
      </c>
      <c r="AD11816">
        <v>0</v>
      </c>
    </row>
    <row r="11817" spans="1:30" hidden="1" x14ac:dyDescent="0.3">
      <c r="A11817" t="s">
        <v>36305</v>
      </c>
      <c r="B11817" t="s">
        <v>36306</v>
      </c>
      <c r="C11817" t="s">
        <v>32</v>
      </c>
      <c r="D11817" t="s">
        <v>50</v>
      </c>
      <c r="E11817" t="s">
        <v>199</v>
      </c>
      <c r="F11817">
        <v>4030000</v>
      </c>
      <c r="G11817" t="s">
        <v>36305</v>
      </c>
      <c r="H11817" t="s">
        <v>36307</v>
      </c>
      <c r="I11817" t="s">
        <v>36308</v>
      </c>
      <c r="J11817" t="s">
        <v>36096</v>
      </c>
      <c r="K11817" t="s">
        <v>37</v>
      </c>
      <c r="L11817" t="s">
        <v>53</v>
      </c>
      <c r="M11817" t="s">
        <v>10568</v>
      </c>
      <c r="N11817" t="s">
        <v>10569</v>
      </c>
      <c r="O11817" t="s">
        <v>36309</v>
      </c>
      <c r="Q11817" t="s">
        <v>53</v>
      </c>
      <c r="R11817" t="s">
        <v>56</v>
      </c>
      <c r="S11817" t="s">
        <v>41</v>
      </c>
      <c r="T11817" t="s">
        <v>36096</v>
      </c>
      <c r="U11817" t="s">
        <v>36096</v>
      </c>
      <c r="V11817">
        <v>0</v>
      </c>
      <c r="W11817">
        <v>0</v>
      </c>
      <c r="X11817">
        <v>1</v>
      </c>
      <c r="Y11817">
        <v>0</v>
      </c>
      <c r="Z11817">
        <v>0</v>
      </c>
      <c r="AA11817">
        <v>0</v>
      </c>
      <c r="AB11817">
        <v>0</v>
      </c>
      <c r="AC11817">
        <v>0</v>
      </c>
      <c r="AD11817">
        <v>0</v>
      </c>
    </row>
    <row r="11818" spans="1:30" hidden="1" x14ac:dyDescent="0.3">
      <c r="A11818" t="s">
        <v>36310</v>
      </c>
      <c r="B11818" t="s">
        <v>36311</v>
      </c>
      <c r="C11818" t="s">
        <v>32</v>
      </c>
      <c r="E11818" s="1">
        <v>41590</v>
      </c>
      <c r="F11818">
        <v>4500000</v>
      </c>
      <c r="G11818" t="s">
        <v>36310</v>
      </c>
      <c r="H11818" t="s">
        <v>36312</v>
      </c>
      <c r="I11818" t="s">
        <v>36313</v>
      </c>
      <c r="J11818" t="s">
        <v>36096</v>
      </c>
      <c r="K11818" t="s">
        <v>37</v>
      </c>
      <c r="L11818" t="s">
        <v>53</v>
      </c>
      <c r="M11818" t="s">
        <v>54</v>
      </c>
      <c r="N11818" t="s">
        <v>95</v>
      </c>
      <c r="O11818" t="s">
        <v>1662</v>
      </c>
      <c r="Q11818" t="s">
        <v>53</v>
      </c>
      <c r="R11818" t="s">
        <v>56</v>
      </c>
      <c r="S11818" t="s">
        <v>41</v>
      </c>
      <c r="T11818" t="s">
        <v>36096</v>
      </c>
      <c r="U11818" t="s">
        <v>36096</v>
      </c>
      <c r="V11818">
        <v>0</v>
      </c>
      <c r="W11818">
        <v>0</v>
      </c>
      <c r="X11818">
        <v>1</v>
      </c>
      <c r="Y11818">
        <v>0</v>
      </c>
      <c r="Z11818">
        <v>0</v>
      </c>
      <c r="AA11818">
        <v>0</v>
      </c>
      <c r="AB11818">
        <v>0</v>
      </c>
      <c r="AC11818">
        <v>0</v>
      </c>
      <c r="AD11818">
        <v>0</v>
      </c>
    </row>
    <row r="11819" spans="1:30" hidden="1" x14ac:dyDescent="0.3">
      <c r="A11819" t="s">
        <v>36314</v>
      </c>
      <c r="B11819" t="s">
        <v>36315</v>
      </c>
      <c r="C11819" t="s">
        <v>32</v>
      </c>
      <c r="D11819" t="s">
        <v>50</v>
      </c>
      <c r="E11819" t="s">
        <v>6650</v>
      </c>
      <c r="F11819">
        <v>250000</v>
      </c>
      <c r="G11819" t="s">
        <v>36314</v>
      </c>
      <c r="H11819" t="s">
        <v>36316</v>
      </c>
      <c r="I11819" t="s">
        <v>36317</v>
      </c>
      <c r="J11819" t="s">
        <v>36096</v>
      </c>
      <c r="K11819" t="s">
        <v>109</v>
      </c>
      <c r="L11819" t="s">
        <v>53</v>
      </c>
      <c r="M11819" t="s">
        <v>2802</v>
      </c>
      <c r="N11819" t="s">
        <v>8467</v>
      </c>
      <c r="O11819" t="s">
        <v>7467</v>
      </c>
      <c r="Q11819" t="s">
        <v>53</v>
      </c>
      <c r="R11819" t="s">
        <v>56</v>
      </c>
      <c r="S11819" t="s">
        <v>41</v>
      </c>
      <c r="T11819" t="s">
        <v>36096</v>
      </c>
      <c r="U11819" t="s">
        <v>36096</v>
      </c>
      <c r="V11819">
        <v>0</v>
      </c>
      <c r="W11819">
        <v>0</v>
      </c>
      <c r="X11819">
        <v>1</v>
      </c>
      <c r="Y11819">
        <v>0</v>
      </c>
      <c r="Z11819">
        <v>0</v>
      </c>
      <c r="AA11819">
        <v>0</v>
      </c>
      <c r="AB11819">
        <v>0</v>
      </c>
      <c r="AC11819">
        <v>0</v>
      </c>
      <c r="AD11819">
        <v>0</v>
      </c>
    </row>
    <row r="11820" spans="1:30" hidden="1" x14ac:dyDescent="0.3">
      <c r="A11820" t="s">
        <v>36318</v>
      </c>
      <c r="B11820" t="s">
        <v>36319</v>
      </c>
      <c r="C11820" t="s">
        <v>32</v>
      </c>
      <c r="D11820" t="s">
        <v>33</v>
      </c>
      <c r="E11820" t="s">
        <v>2173</v>
      </c>
      <c r="F11820">
        <v>129400000</v>
      </c>
      <c r="G11820" t="s">
        <v>36318</v>
      </c>
      <c r="H11820" t="s">
        <v>36320</v>
      </c>
      <c r="I11820" t="s">
        <v>36321</v>
      </c>
      <c r="J11820" t="s">
        <v>36096</v>
      </c>
      <c r="K11820" t="s">
        <v>37</v>
      </c>
      <c r="L11820" t="s">
        <v>53</v>
      </c>
      <c r="M11820" t="s">
        <v>54</v>
      </c>
      <c r="N11820" t="s">
        <v>55</v>
      </c>
      <c r="O11820" t="s">
        <v>21737</v>
      </c>
      <c r="P11820" s="1">
        <v>32509</v>
      </c>
      <c r="Q11820" t="s">
        <v>53</v>
      </c>
      <c r="R11820" t="s">
        <v>56</v>
      </c>
      <c r="S11820" t="s">
        <v>41</v>
      </c>
      <c r="T11820" t="s">
        <v>36096</v>
      </c>
      <c r="U11820" t="s">
        <v>36096</v>
      </c>
      <c r="V11820">
        <v>0</v>
      </c>
      <c r="W11820">
        <v>0</v>
      </c>
      <c r="X11820">
        <v>1</v>
      </c>
      <c r="Y11820">
        <v>0</v>
      </c>
      <c r="Z11820">
        <v>0</v>
      </c>
      <c r="AA11820">
        <v>0</v>
      </c>
      <c r="AB11820">
        <v>0</v>
      </c>
      <c r="AC11820">
        <v>0</v>
      </c>
      <c r="AD11820">
        <v>0</v>
      </c>
    </row>
    <row r="11821" spans="1:30" hidden="1" x14ac:dyDescent="0.3">
      <c r="A11821" t="s">
        <v>36318</v>
      </c>
      <c r="B11821" t="s">
        <v>36322</v>
      </c>
      <c r="C11821" t="s">
        <v>32</v>
      </c>
      <c r="D11821" t="s">
        <v>50</v>
      </c>
      <c r="E11821" t="s">
        <v>17747</v>
      </c>
      <c r="F11821">
        <v>25000000</v>
      </c>
      <c r="G11821" t="s">
        <v>36318</v>
      </c>
      <c r="H11821" t="s">
        <v>36320</v>
      </c>
      <c r="I11821" t="s">
        <v>36321</v>
      </c>
      <c r="J11821" t="s">
        <v>36096</v>
      </c>
      <c r="K11821" t="s">
        <v>37</v>
      </c>
      <c r="L11821" t="s">
        <v>53</v>
      </c>
      <c r="M11821" t="s">
        <v>54</v>
      </c>
      <c r="N11821" t="s">
        <v>55</v>
      </c>
      <c r="O11821" t="s">
        <v>21737</v>
      </c>
      <c r="P11821" s="1">
        <v>32509</v>
      </c>
      <c r="Q11821" t="s">
        <v>53</v>
      </c>
      <c r="R11821" t="s">
        <v>56</v>
      </c>
      <c r="S11821" t="s">
        <v>41</v>
      </c>
      <c r="T11821" t="s">
        <v>36096</v>
      </c>
      <c r="U11821" t="s">
        <v>36096</v>
      </c>
      <c r="V11821">
        <v>0</v>
      </c>
      <c r="W11821">
        <v>0</v>
      </c>
      <c r="X11821">
        <v>1</v>
      </c>
      <c r="Y11821">
        <v>0</v>
      </c>
      <c r="Z11821">
        <v>0</v>
      </c>
      <c r="AA11821">
        <v>0</v>
      </c>
      <c r="AB11821">
        <v>0</v>
      </c>
      <c r="AC11821">
        <v>0</v>
      </c>
      <c r="AD11821">
        <v>0</v>
      </c>
    </row>
    <row r="11822" spans="1:30" hidden="1" x14ac:dyDescent="0.3">
      <c r="A11822" t="s">
        <v>36323</v>
      </c>
      <c r="B11822" t="s">
        <v>36324</v>
      </c>
      <c r="C11822" t="s">
        <v>32</v>
      </c>
      <c r="E11822" t="s">
        <v>601</v>
      </c>
      <c r="F11822">
        <v>10020547</v>
      </c>
      <c r="G11822" t="s">
        <v>36323</v>
      </c>
      <c r="H11822" t="s">
        <v>36325</v>
      </c>
      <c r="I11822" t="s">
        <v>36326</v>
      </c>
      <c r="J11822" t="s">
        <v>36096</v>
      </c>
      <c r="K11822" t="s">
        <v>37</v>
      </c>
      <c r="L11822" t="s">
        <v>53</v>
      </c>
      <c r="M11822" t="s">
        <v>732</v>
      </c>
      <c r="N11822" t="s">
        <v>102</v>
      </c>
      <c r="O11822" t="s">
        <v>2845</v>
      </c>
      <c r="P11822" s="1">
        <v>39814</v>
      </c>
      <c r="Q11822" t="s">
        <v>53</v>
      </c>
      <c r="R11822" t="s">
        <v>56</v>
      </c>
      <c r="S11822" t="s">
        <v>41</v>
      </c>
      <c r="T11822" t="s">
        <v>36096</v>
      </c>
      <c r="U11822" t="s">
        <v>36096</v>
      </c>
      <c r="V11822">
        <v>0</v>
      </c>
      <c r="W11822">
        <v>0</v>
      </c>
      <c r="X11822">
        <v>1</v>
      </c>
      <c r="Y11822">
        <v>0</v>
      </c>
      <c r="Z11822">
        <v>0</v>
      </c>
      <c r="AA11822">
        <v>0</v>
      </c>
      <c r="AB11822">
        <v>0</v>
      </c>
      <c r="AC11822">
        <v>0</v>
      </c>
      <c r="AD11822">
        <v>0</v>
      </c>
    </row>
    <row r="11823" spans="1:30" hidden="1" x14ac:dyDescent="0.3">
      <c r="A11823" t="s">
        <v>36327</v>
      </c>
      <c r="B11823" t="s">
        <v>36328</v>
      </c>
      <c r="C11823" t="s">
        <v>32</v>
      </c>
      <c r="D11823" t="s">
        <v>33</v>
      </c>
      <c r="E11823" t="s">
        <v>17765</v>
      </c>
      <c r="F11823">
        <v>16000000</v>
      </c>
      <c r="G11823" t="s">
        <v>36327</v>
      </c>
      <c r="H11823" t="s">
        <v>36329</v>
      </c>
      <c r="I11823" t="s">
        <v>36330</v>
      </c>
      <c r="J11823" t="s">
        <v>36096</v>
      </c>
      <c r="K11823" t="s">
        <v>37</v>
      </c>
      <c r="L11823" t="s">
        <v>53</v>
      </c>
      <c r="M11823" t="s">
        <v>116</v>
      </c>
      <c r="N11823" t="s">
        <v>117</v>
      </c>
      <c r="O11823" t="s">
        <v>117</v>
      </c>
      <c r="Q11823" t="s">
        <v>53</v>
      </c>
      <c r="R11823" t="s">
        <v>56</v>
      </c>
      <c r="S11823" t="s">
        <v>41</v>
      </c>
      <c r="T11823" t="s">
        <v>36096</v>
      </c>
      <c r="U11823" t="s">
        <v>36096</v>
      </c>
      <c r="V11823">
        <v>0</v>
      </c>
      <c r="W11823">
        <v>0</v>
      </c>
      <c r="X11823">
        <v>1</v>
      </c>
      <c r="Y11823">
        <v>0</v>
      </c>
      <c r="Z11823">
        <v>0</v>
      </c>
      <c r="AA11823">
        <v>0</v>
      </c>
      <c r="AB11823">
        <v>0</v>
      </c>
      <c r="AC11823">
        <v>0</v>
      </c>
      <c r="AD11823">
        <v>0</v>
      </c>
    </row>
    <row r="11824" spans="1:30" hidden="1" x14ac:dyDescent="0.3">
      <c r="A11824" t="s">
        <v>36331</v>
      </c>
      <c r="B11824" t="s">
        <v>36332</v>
      </c>
      <c r="C11824" t="s">
        <v>32</v>
      </c>
      <c r="E11824" t="s">
        <v>8768</v>
      </c>
      <c r="F11824">
        <v>100000</v>
      </c>
      <c r="G11824" t="s">
        <v>36331</v>
      </c>
      <c r="H11824" t="s">
        <v>36333</v>
      </c>
      <c r="I11824" t="s">
        <v>36334</v>
      </c>
      <c r="J11824" t="s">
        <v>36096</v>
      </c>
      <c r="K11824" t="s">
        <v>37</v>
      </c>
      <c r="L11824" t="s">
        <v>53</v>
      </c>
      <c r="M11824" t="s">
        <v>2549</v>
      </c>
      <c r="N11824" t="s">
        <v>2550</v>
      </c>
      <c r="O11824" t="s">
        <v>2550</v>
      </c>
      <c r="Q11824" t="s">
        <v>53</v>
      </c>
      <c r="R11824" t="s">
        <v>56</v>
      </c>
      <c r="S11824" t="s">
        <v>41</v>
      </c>
      <c r="T11824" t="s">
        <v>36096</v>
      </c>
      <c r="U11824" t="s">
        <v>36096</v>
      </c>
      <c r="V11824">
        <v>0</v>
      </c>
      <c r="W11824">
        <v>0</v>
      </c>
      <c r="X11824">
        <v>1</v>
      </c>
      <c r="Y11824">
        <v>0</v>
      </c>
      <c r="Z11824">
        <v>0</v>
      </c>
      <c r="AA11824">
        <v>0</v>
      </c>
      <c r="AB11824">
        <v>0</v>
      </c>
      <c r="AC11824">
        <v>0</v>
      </c>
      <c r="AD11824">
        <v>0</v>
      </c>
    </row>
    <row r="11825" spans="1:30" hidden="1" x14ac:dyDescent="0.3">
      <c r="A11825" t="s">
        <v>36335</v>
      </c>
      <c r="B11825" t="s">
        <v>36336</v>
      </c>
      <c r="C11825" t="s">
        <v>32</v>
      </c>
      <c r="E11825" t="s">
        <v>1009</v>
      </c>
      <c r="F11825">
        <v>735000</v>
      </c>
      <c r="G11825" t="s">
        <v>36335</v>
      </c>
      <c r="H11825" t="s">
        <v>36337</v>
      </c>
      <c r="I11825" t="s">
        <v>36338</v>
      </c>
      <c r="J11825" t="s">
        <v>36096</v>
      </c>
      <c r="K11825" t="s">
        <v>37</v>
      </c>
      <c r="L11825" t="s">
        <v>53</v>
      </c>
      <c r="M11825" t="s">
        <v>150</v>
      </c>
      <c r="N11825" t="s">
        <v>151</v>
      </c>
      <c r="O11825" t="s">
        <v>30451</v>
      </c>
      <c r="Q11825" t="s">
        <v>53</v>
      </c>
      <c r="R11825" t="s">
        <v>56</v>
      </c>
      <c r="S11825" t="s">
        <v>41</v>
      </c>
      <c r="T11825" t="s">
        <v>36096</v>
      </c>
      <c r="U11825" t="s">
        <v>36096</v>
      </c>
      <c r="V11825">
        <v>0</v>
      </c>
      <c r="W11825">
        <v>0</v>
      </c>
      <c r="X11825">
        <v>1</v>
      </c>
      <c r="Y11825">
        <v>0</v>
      </c>
      <c r="Z11825">
        <v>0</v>
      </c>
      <c r="AA11825">
        <v>0</v>
      </c>
      <c r="AB11825">
        <v>0</v>
      </c>
      <c r="AC11825">
        <v>0</v>
      </c>
      <c r="AD11825">
        <v>0</v>
      </c>
    </row>
    <row r="11826" spans="1:30" hidden="1" x14ac:dyDescent="0.3">
      <c r="A11826" t="s">
        <v>36339</v>
      </c>
      <c r="B11826" t="s">
        <v>36340</v>
      </c>
      <c r="C11826" t="s">
        <v>32</v>
      </c>
      <c r="E11826" t="s">
        <v>19431</v>
      </c>
      <c r="F11826">
        <v>1818461</v>
      </c>
      <c r="G11826" t="s">
        <v>36339</v>
      </c>
      <c r="H11826" t="s">
        <v>36341</v>
      </c>
      <c r="I11826" t="s">
        <v>36342</v>
      </c>
      <c r="J11826" t="s">
        <v>36096</v>
      </c>
      <c r="K11826" t="s">
        <v>37</v>
      </c>
      <c r="L11826" t="s">
        <v>53</v>
      </c>
      <c r="M11826" t="s">
        <v>704</v>
      </c>
      <c r="N11826" t="s">
        <v>705</v>
      </c>
      <c r="O11826" t="s">
        <v>705</v>
      </c>
      <c r="P11826" s="1">
        <v>38718</v>
      </c>
      <c r="Q11826" t="s">
        <v>53</v>
      </c>
      <c r="R11826" t="s">
        <v>56</v>
      </c>
      <c r="S11826" t="s">
        <v>41</v>
      </c>
      <c r="T11826" t="s">
        <v>36096</v>
      </c>
      <c r="U11826" t="s">
        <v>36096</v>
      </c>
      <c r="V11826">
        <v>0</v>
      </c>
      <c r="W11826">
        <v>0</v>
      </c>
      <c r="X11826">
        <v>1</v>
      </c>
      <c r="Y11826">
        <v>0</v>
      </c>
      <c r="Z11826">
        <v>0</v>
      </c>
      <c r="AA11826">
        <v>0</v>
      </c>
      <c r="AB11826">
        <v>0</v>
      </c>
      <c r="AC11826">
        <v>0</v>
      </c>
      <c r="AD11826">
        <v>0</v>
      </c>
    </row>
    <row r="11827" spans="1:30" hidden="1" x14ac:dyDescent="0.3">
      <c r="A11827" t="s">
        <v>36343</v>
      </c>
      <c r="B11827" t="s">
        <v>36344</v>
      </c>
      <c r="C11827" t="s">
        <v>32</v>
      </c>
      <c r="D11827" t="s">
        <v>322</v>
      </c>
      <c r="E11827" t="s">
        <v>9074</v>
      </c>
      <c r="F11827">
        <v>56610788</v>
      </c>
      <c r="G11827" t="s">
        <v>36343</v>
      </c>
      <c r="H11827" t="s">
        <v>36345</v>
      </c>
      <c r="I11827" t="s">
        <v>36346</v>
      </c>
      <c r="J11827" t="s">
        <v>36096</v>
      </c>
      <c r="K11827" t="s">
        <v>37</v>
      </c>
      <c r="L11827" t="s">
        <v>53</v>
      </c>
      <c r="M11827" t="s">
        <v>209</v>
      </c>
      <c r="N11827" t="s">
        <v>801</v>
      </c>
      <c r="O11827" t="s">
        <v>801</v>
      </c>
      <c r="P11827" s="1">
        <v>39448</v>
      </c>
      <c r="Q11827" t="s">
        <v>53</v>
      </c>
      <c r="R11827" t="s">
        <v>56</v>
      </c>
      <c r="S11827" t="s">
        <v>41</v>
      </c>
      <c r="T11827" t="s">
        <v>36096</v>
      </c>
      <c r="U11827" t="s">
        <v>36096</v>
      </c>
      <c r="V11827">
        <v>0</v>
      </c>
      <c r="W11827">
        <v>0</v>
      </c>
      <c r="X11827">
        <v>1</v>
      </c>
      <c r="Y11827">
        <v>0</v>
      </c>
      <c r="Z11827">
        <v>0</v>
      </c>
      <c r="AA11827">
        <v>0</v>
      </c>
      <c r="AB11827">
        <v>0</v>
      </c>
      <c r="AC11827">
        <v>0</v>
      </c>
      <c r="AD11827">
        <v>0</v>
      </c>
    </row>
    <row r="11828" spans="1:30" hidden="1" x14ac:dyDescent="0.3">
      <c r="A11828" t="s">
        <v>36343</v>
      </c>
      <c r="B11828" t="s">
        <v>36347</v>
      </c>
      <c r="C11828" t="s">
        <v>32</v>
      </c>
      <c r="D11828" t="s">
        <v>50</v>
      </c>
      <c r="E11828" t="s">
        <v>15579</v>
      </c>
      <c r="F11828">
        <v>7500000</v>
      </c>
      <c r="G11828" t="s">
        <v>36343</v>
      </c>
      <c r="H11828" t="s">
        <v>36345</v>
      </c>
      <c r="I11828" t="s">
        <v>36346</v>
      </c>
      <c r="J11828" t="s">
        <v>36096</v>
      </c>
      <c r="K11828" t="s">
        <v>37</v>
      </c>
      <c r="L11828" t="s">
        <v>53</v>
      </c>
      <c r="M11828" t="s">
        <v>209</v>
      </c>
      <c r="N11828" t="s">
        <v>801</v>
      </c>
      <c r="O11828" t="s">
        <v>801</v>
      </c>
      <c r="P11828" s="1">
        <v>39448</v>
      </c>
      <c r="Q11828" t="s">
        <v>53</v>
      </c>
      <c r="R11828" t="s">
        <v>56</v>
      </c>
      <c r="S11828" t="s">
        <v>41</v>
      </c>
      <c r="T11828" t="s">
        <v>36096</v>
      </c>
      <c r="U11828" t="s">
        <v>36096</v>
      </c>
      <c r="V11828">
        <v>0</v>
      </c>
      <c r="W11828">
        <v>0</v>
      </c>
      <c r="X11828">
        <v>1</v>
      </c>
      <c r="Y11828">
        <v>0</v>
      </c>
      <c r="Z11828">
        <v>0</v>
      </c>
      <c r="AA11828">
        <v>0</v>
      </c>
      <c r="AB11828">
        <v>0</v>
      </c>
      <c r="AC11828">
        <v>0</v>
      </c>
      <c r="AD11828">
        <v>0</v>
      </c>
    </row>
    <row r="11829" spans="1:30" hidden="1" x14ac:dyDescent="0.3">
      <c r="A11829" t="s">
        <v>36343</v>
      </c>
      <c r="B11829" t="s">
        <v>36348</v>
      </c>
      <c r="C11829" t="s">
        <v>32</v>
      </c>
      <c r="D11829" t="s">
        <v>399</v>
      </c>
      <c r="E11829" t="s">
        <v>14406</v>
      </c>
      <c r="F11829">
        <v>36800000</v>
      </c>
      <c r="G11829" t="s">
        <v>36343</v>
      </c>
      <c r="H11829" t="s">
        <v>36345</v>
      </c>
      <c r="I11829" t="s">
        <v>36346</v>
      </c>
      <c r="J11829" t="s">
        <v>36096</v>
      </c>
      <c r="K11829" t="s">
        <v>37</v>
      </c>
      <c r="L11829" t="s">
        <v>53</v>
      </c>
      <c r="M11829" t="s">
        <v>209</v>
      </c>
      <c r="N11829" t="s">
        <v>801</v>
      </c>
      <c r="O11829" t="s">
        <v>801</v>
      </c>
      <c r="P11829" s="1">
        <v>39448</v>
      </c>
      <c r="Q11829" t="s">
        <v>53</v>
      </c>
      <c r="R11829" t="s">
        <v>56</v>
      </c>
      <c r="S11829" t="s">
        <v>41</v>
      </c>
      <c r="T11829" t="s">
        <v>36096</v>
      </c>
      <c r="U11829" t="s">
        <v>36096</v>
      </c>
      <c r="V11829">
        <v>0</v>
      </c>
      <c r="W11829">
        <v>0</v>
      </c>
      <c r="X11829">
        <v>1</v>
      </c>
      <c r="Y11829">
        <v>0</v>
      </c>
      <c r="Z11829">
        <v>0</v>
      </c>
      <c r="AA11829">
        <v>0</v>
      </c>
      <c r="AB11829">
        <v>0</v>
      </c>
      <c r="AC11829">
        <v>0</v>
      </c>
      <c r="AD11829">
        <v>0</v>
      </c>
    </row>
    <row r="11830" spans="1:30" hidden="1" x14ac:dyDescent="0.3">
      <c r="A11830" t="s">
        <v>36343</v>
      </c>
      <c r="B11830" t="s">
        <v>36349</v>
      </c>
      <c r="C11830" t="s">
        <v>32</v>
      </c>
      <c r="E11830" s="1">
        <v>40733</v>
      </c>
      <c r="F11830">
        <v>30000000</v>
      </c>
      <c r="G11830" t="s">
        <v>36343</v>
      </c>
      <c r="H11830" t="s">
        <v>36345</v>
      </c>
      <c r="I11830" t="s">
        <v>36346</v>
      </c>
      <c r="J11830" t="s">
        <v>36096</v>
      </c>
      <c r="K11830" t="s">
        <v>37</v>
      </c>
      <c r="L11830" t="s">
        <v>53</v>
      </c>
      <c r="M11830" t="s">
        <v>209</v>
      </c>
      <c r="N11830" t="s">
        <v>801</v>
      </c>
      <c r="O11830" t="s">
        <v>801</v>
      </c>
      <c r="P11830" s="1">
        <v>39448</v>
      </c>
      <c r="Q11830" t="s">
        <v>53</v>
      </c>
      <c r="R11830" t="s">
        <v>56</v>
      </c>
      <c r="S11830" t="s">
        <v>41</v>
      </c>
      <c r="T11830" t="s">
        <v>36096</v>
      </c>
      <c r="U11830" t="s">
        <v>36096</v>
      </c>
      <c r="V11830">
        <v>0</v>
      </c>
      <c r="W11830">
        <v>0</v>
      </c>
      <c r="X11830">
        <v>1</v>
      </c>
      <c r="Y11830">
        <v>0</v>
      </c>
      <c r="Z11830">
        <v>0</v>
      </c>
      <c r="AA11830">
        <v>0</v>
      </c>
      <c r="AB11830">
        <v>0</v>
      </c>
      <c r="AC11830">
        <v>0</v>
      </c>
      <c r="AD11830">
        <v>0</v>
      </c>
    </row>
    <row r="11831" spans="1:30" hidden="1" x14ac:dyDescent="0.3">
      <c r="A11831" t="s">
        <v>36350</v>
      </c>
      <c r="B11831" t="s">
        <v>36351</v>
      </c>
      <c r="C11831" t="s">
        <v>32</v>
      </c>
      <c r="E11831" t="s">
        <v>13209</v>
      </c>
      <c r="F11831">
        <v>1800000</v>
      </c>
      <c r="G11831" t="s">
        <v>36350</v>
      </c>
      <c r="H11831" t="s">
        <v>36352</v>
      </c>
      <c r="I11831" t="s">
        <v>36353</v>
      </c>
      <c r="J11831" t="s">
        <v>36096</v>
      </c>
      <c r="K11831" t="s">
        <v>37</v>
      </c>
      <c r="L11831" t="s">
        <v>53</v>
      </c>
      <c r="M11831" t="s">
        <v>202</v>
      </c>
      <c r="N11831" t="s">
        <v>203</v>
      </c>
      <c r="O11831" t="s">
        <v>203</v>
      </c>
      <c r="P11831" s="1">
        <v>38718</v>
      </c>
      <c r="Q11831" t="s">
        <v>53</v>
      </c>
      <c r="R11831" t="s">
        <v>56</v>
      </c>
      <c r="S11831" t="s">
        <v>41</v>
      </c>
      <c r="T11831" t="s">
        <v>36096</v>
      </c>
      <c r="U11831" t="s">
        <v>36096</v>
      </c>
      <c r="V11831">
        <v>0</v>
      </c>
      <c r="W11831">
        <v>0</v>
      </c>
      <c r="X11831">
        <v>1</v>
      </c>
      <c r="Y11831">
        <v>0</v>
      </c>
      <c r="Z11831">
        <v>0</v>
      </c>
      <c r="AA11831">
        <v>0</v>
      </c>
      <c r="AB11831">
        <v>0</v>
      </c>
      <c r="AC11831">
        <v>0</v>
      </c>
      <c r="AD11831">
        <v>0</v>
      </c>
    </row>
    <row r="11832" spans="1:30" hidden="1" x14ac:dyDescent="0.3">
      <c r="A11832" t="s">
        <v>36350</v>
      </c>
      <c r="B11832" t="s">
        <v>36354</v>
      </c>
      <c r="C11832" t="s">
        <v>32</v>
      </c>
      <c r="D11832" t="s">
        <v>50</v>
      </c>
      <c r="E11832" t="s">
        <v>2383</v>
      </c>
      <c r="F11832">
        <v>5300000</v>
      </c>
      <c r="G11832" t="s">
        <v>36350</v>
      </c>
      <c r="H11832" t="s">
        <v>36352</v>
      </c>
      <c r="I11832" t="s">
        <v>36353</v>
      </c>
      <c r="J11832" t="s">
        <v>36096</v>
      </c>
      <c r="K11832" t="s">
        <v>37</v>
      </c>
      <c r="L11832" t="s">
        <v>53</v>
      </c>
      <c r="M11832" t="s">
        <v>202</v>
      </c>
      <c r="N11832" t="s">
        <v>203</v>
      </c>
      <c r="O11832" t="s">
        <v>203</v>
      </c>
      <c r="P11832" s="1">
        <v>38718</v>
      </c>
      <c r="Q11832" t="s">
        <v>53</v>
      </c>
      <c r="R11832" t="s">
        <v>56</v>
      </c>
      <c r="S11832" t="s">
        <v>41</v>
      </c>
      <c r="T11832" t="s">
        <v>36096</v>
      </c>
      <c r="U11832" t="s">
        <v>36096</v>
      </c>
      <c r="V11832">
        <v>0</v>
      </c>
      <c r="W11832">
        <v>0</v>
      </c>
      <c r="X11832">
        <v>1</v>
      </c>
      <c r="Y11832">
        <v>0</v>
      </c>
      <c r="Z11832">
        <v>0</v>
      </c>
      <c r="AA11832">
        <v>0</v>
      </c>
      <c r="AB11832">
        <v>0</v>
      </c>
      <c r="AC11832">
        <v>0</v>
      </c>
      <c r="AD11832">
        <v>0</v>
      </c>
    </row>
    <row r="11833" spans="1:30" hidden="1" x14ac:dyDescent="0.3">
      <c r="A11833" t="s">
        <v>36355</v>
      </c>
      <c r="B11833" t="s">
        <v>36356</v>
      </c>
      <c r="C11833" t="s">
        <v>32</v>
      </c>
      <c r="D11833" t="s">
        <v>50</v>
      </c>
      <c r="E11833" s="1">
        <v>41702</v>
      </c>
      <c r="F11833">
        <v>1500000</v>
      </c>
      <c r="G11833" t="s">
        <v>36355</v>
      </c>
      <c r="H11833" t="s">
        <v>36357</v>
      </c>
      <c r="I11833" t="s">
        <v>36358</v>
      </c>
      <c r="J11833" t="s">
        <v>36096</v>
      </c>
      <c r="K11833" t="s">
        <v>168</v>
      </c>
      <c r="L11833" t="s">
        <v>53</v>
      </c>
      <c r="M11833" t="s">
        <v>73</v>
      </c>
      <c r="N11833" t="s">
        <v>8878</v>
      </c>
      <c r="O11833" t="s">
        <v>10175</v>
      </c>
      <c r="P11833" s="1">
        <v>36892</v>
      </c>
      <c r="Q11833" t="s">
        <v>53</v>
      </c>
      <c r="R11833" t="s">
        <v>56</v>
      </c>
      <c r="S11833" t="s">
        <v>41</v>
      </c>
      <c r="T11833" t="s">
        <v>36096</v>
      </c>
      <c r="U11833" t="s">
        <v>36096</v>
      </c>
      <c r="V11833">
        <v>0</v>
      </c>
      <c r="W11833">
        <v>0</v>
      </c>
      <c r="X11833">
        <v>1</v>
      </c>
      <c r="Y11833">
        <v>0</v>
      </c>
      <c r="Z11833">
        <v>0</v>
      </c>
      <c r="AA11833">
        <v>0</v>
      </c>
      <c r="AB11833">
        <v>0</v>
      </c>
      <c r="AC11833">
        <v>0</v>
      </c>
      <c r="AD11833">
        <v>0</v>
      </c>
    </row>
    <row r="11834" spans="1:30" hidden="1" x14ac:dyDescent="0.3">
      <c r="A11834" t="s">
        <v>36359</v>
      </c>
      <c r="B11834" t="s">
        <v>36360</v>
      </c>
      <c r="C11834" t="s">
        <v>32</v>
      </c>
      <c r="E11834" t="s">
        <v>1339</v>
      </c>
      <c r="F11834">
        <v>14000000</v>
      </c>
      <c r="G11834" t="s">
        <v>36359</v>
      </c>
      <c r="H11834" t="s">
        <v>36361</v>
      </c>
      <c r="I11834" t="s">
        <v>36362</v>
      </c>
      <c r="J11834" t="s">
        <v>36096</v>
      </c>
      <c r="K11834" t="s">
        <v>37</v>
      </c>
      <c r="L11834" t="s">
        <v>53</v>
      </c>
      <c r="M11834" t="s">
        <v>54</v>
      </c>
      <c r="N11834" t="s">
        <v>95</v>
      </c>
      <c r="O11834" t="s">
        <v>2083</v>
      </c>
      <c r="P11834" s="1">
        <v>39448</v>
      </c>
      <c r="Q11834" t="s">
        <v>53</v>
      </c>
      <c r="R11834" t="s">
        <v>56</v>
      </c>
      <c r="S11834" t="s">
        <v>41</v>
      </c>
      <c r="T11834" t="s">
        <v>36096</v>
      </c>
      <c r="U11834" t="s">
        <v>36096</v>
      </c>
      <c r="V11834">
        <v>0</v>
      </c>
      <c r="W11834">
        <v>0</v>
      </c>
      <c r="X11834">
        <v>1</v>
      </c>
      <c r="Y11834">
        <v>0</v>
      </c>
      <c r="Z11834">
        <v>0</v>
      </c>
      <c r="AA11834">
        <v>0</v>
      </c>
      <c r="AB11834">
        <v>0</v>
      </c>
      <c r="AC11834">
        <v>0</v>
      </c>
      <c r="AD11834">
        <v>0</v>
      </c>
    </row>
    <row r="11835" spans="1:30" hidden="1" x14ac:dyDescent="0.3">
      <c r="A11835" t="s">
        <v>36363</v>
      </c>
      <c r="B11835" t="s">
        <v>36364</v>
      </c>
      <c r="C11835" t="s">
        <v>32</v>
      </c>
      <c r="D11835" t="s">
        <v>33</v>
      </c>
      <c r="E11835" s="1">
        <v>41285</v>
      </c>
      <c r="F11835">
        <v>5000000</v>
      </c>
      <c r="G11835" t="s">
        <v>36363</v>
      </c>
      <c r="H11835" t="s">
        <v>36365</v>
      </c>
      <c r="I11835" t="s">
        <v>36366</v>
      </c>
      <c r="J11835" t="s">
        <v>36096</v>
      </c>
      <c r="K11835" t="s">
        <v>168</v>
      </c>
      <c r="L11835" t="s">
        <v>53</v>
      </c>
      <c r="M11835" t="s">
        <v>209</v>
      </c>
      <c r="N11835" t="s">
        <v>2299</v>
      </c>
      <c r="O11835" t="s">
        <v>36367</v>
      </c>
      <c r="P11835" s="1">
        <v>38353</v>
      </c>
      <c r="Q11835" t="s">
        <v>53</v>
      </c>
      <c r="R11835" t="s">
        <v>56</v>
      </c>
      <c r="S11835" t="s">
        <v>41</v>
      </c>
      <c r="T11835" t="s">
        <v>36096</v>
      </c>
      <c r="U11835" t="s">
        <v>36096</v>
      </c>
      <c r="V11835">
        <v>0</v>
      </c>
      <c r="W11835">
        <v>0</v>
      </c>
      <c r="X11835">
        <v>1</v>
      </c>
      <c r="Y11835">
        <v>0</v>
      </c>
      <c r="Z11835">
        <v>0</v>
      </c>
      <c r="AA11835">
        <v>0</v>
      </c>
      <c r="AB11835">
        <v>0</v>
      </c>
      <c r="AC11835">
        <v>0</v>
      </c>
      <c r="AD11835">
        <v>0</v>
      </c>
    </row>
    <row r="11836" spans="1:30" hidden="1" x14ac:dyDescent="0.3">
      <c r="A11836" t="s">
        <v>36363</v>
      </c>
      <c r="B11836" t="s">
        <v>36368</v>
      </c>
      <c r="C11836" t="s">
        <v>32</v>
      </c>
      <c r="D11836" t="s">
        <v>33</v>
      </c>
      <c r="E11836" s="1">
        <v>41945</v>
      </c>
      <c r="F11836">
        <v>5000000</v>
      </c>
      <c r="G11836" t="s">
        <v>36363</v>
      </c>
      <c r="H11836" t="s">
        <v>36365</v>
      </c>
      <c r="I11836" t="s">
        <v>36366</v>
      </c>
      <c r="J11836" t="s">
        <v>36096</v>
      </c>
      <c r="K11836" t="s">
        <v>168</v>
      </c>
      <c r="L11836" t="s">
        <v>53</v>
      </c>
      <c r="M11836" t="s">
        <v>209</v>
      </c>
      <c r="N11836" t="s">
        <v>2299</v>
      </c>
      <c r="O11836" t="s">
        <v>36367</v>
      </c>
      <c r="P11836" s="1">
        <v>38353</v>
      </c>
      <c r="Q11836" t="s">
        <v>53</v>
      </c>
      <c r="R11836" t="s">
        <v>56</v>
      </c>
      <c r="S11836" t="s">
        <v>41</v>
      </c>
      <c r="T11836" t="s">
        <v>36096</v>
      </c>
      <c r="U11836" t="s">
        <v>36096</v>
      </c>
      <c r="V11836">
        <v>0</v>
      </c>
      <c r="W11836">
        <v>0</v>
      </c>
      <c r="X11836">
        <v>1</v>
      </c>
      <c r="Y11836">
        <v>0</v>
      </c>
      <c r="Z11836">
        <v>0</v>
      </c>
      <c r="AA11836">
        <v>0</v>
      </c>
      <c r="AB11836">
        <v>0</v>
      </c>
      <c r="AC11836">
        <v>0</v>
      </c>
      <c r="AD11836">
        <v>0</v>
      </c>
    </row>
    <row r="11837" spans="1:30" hidden="1" x14ac:dyDescent="0.3">
      <c r="A11837" t="s">
        <v>36363</v>
      </c>
      <c r="B11837" t="s">
        <v>36369</v>
      </c>
      <c r="C11837" t="s">
        <v>32</v>
      </c>
      <c r="D11837" t="s">
        <v>50</v>
      </c>
      <c r="E11837" t="s">
        <v>3087</v>
      </c>
      <c r="F11837">
        <v>6000000</v>
      </c>
      <c r="G11837" t="s">
        <v>36363</v>
      </c>
      <c r="H11837" t="s">
        <v>36365</v>
      </c>
      <c r="I11837" t="s">
        <v>36366</v>
      </c>
      <c r="J11837" t="s">
        <v>36096</v>
      </c>
      <c r="K11837" t="s">
        <v>168</v>
      </c>
      <c r="L11837" t="s">
        <v>53</v>
      </c>
      <c r="M11837" t="s">
        <v>209</v>
      </c>
      <c r="N11837" t="s">
        <v>2299</v>
      </c>
      <c r="O11837" t="s">
        <v>36367</v>
      </c>
      <c r="P11837" s="1">
        <v>38353</v>
      </c>
      <c r="Q11837" t="s">
        <v>53</v>
      </c>
      <c r="R11837" t="s">
        <v>56</v>
      </c>
      <c r="S11837" t="s">
        <v>41</v>
      </c>
      <c r="T11837" t="s">
        <v>36096</v>
      </c>
      <c r="U11837" t="s">
        <v>36096</v>
      </c>
      <c r="V11837">
        <v>0</v>
      </c>
      <c r="W11837">
        <v>0</v>
      </c>
      <c r="X11837">
        <v>1</v>
      </c>
      <c r="Y11837">
        <v>0</v>
      </c>
      <c r="Z11837">
        <v>0</v>
      </c>
      <c r="AA11837">
        <v>0</v>
      </c>
      <c r="AB11837">
        <v>0</v>
      </c>
      <c r="AC11837">
        <v>0</v>
      </c>
      <c r="AD11837">
        <v>0</v>
      </c>
    </row>
    <row r="11838" spans="1:30" hidden="1" x14ac:dyDescent="0.3">
      <c r="A11838" t="s">
        <v>36363</v>
      </c>
      <c r="B11838" t="s">
        <v>36370</v>
      </c>
      <c r="C11838" t="s">
        <v>32</v>
      </c>
      <c r="E11838" s="1">
        <v>41765</v>
      </c>
      <c r="F11838">
        <v>6000000</v>
      </c>
      <c r="G11838" t="s">
        <v>36363</v>
      </c>
      <c r="H11838" t="s">
        <v>36365</v>
      </c>
      <c r="I11838" t="s">
        <v>36366</v>
      </c>
      <c r="J11838" t="s">
        <v>36096</v>
      </c>
      <c r="K11838" t="s">
        <v>168</v>
      </c>
      <c r="L11838" t="s">
        <v>53</v>
      </c>
      <c r="M11838" t="s">
        <v>209</v>
      </c>
      <c r="N11838" t="s">
        <v>2299</v>
      </c>
      <c r="O11838" t="s">
        <v>36367</v>
      </c>
      <c r="P11838" s="1">
        <v>38353</v>
      </c>
      <c r="Q11838" t="s">
        <v>53</v>
      </c>
      <c r="R11838" t="s">
        <v>56</v>
      </c>
      <c r="S11838" t="s">
        <v>41</v>
      </c>
      <c r="T11838" t="s">
        <v>36096</v>
      </c>
      <c r="U11838" t="s">
        <v>36096</v>
      </c>
      <c r="V11838">
        <v>0</v>
      </c>
      <c r="W11838">
        <v>0</v>
      </c>
      <c r="X11838">
        <v>1</v>
      </c>
      <c r="Y11838">
        <v>0</v>
      </c>
      <c r="Z11838">
        <v>0</v>
      </c>
      <c r="AA11838">
        <v>0</v>
      </c>
      <c r="AB11838">
        <v>0</v>
      </c>
      <c r="AC11838">
        <v>0</v>
      </c>
      <c r="AD11838">
        <v>0</v>
      </c>
    </row>
    <row r="11839" spans="1:30" hidden="1" x14ac:dyDescent="0.3">
      <c r="A11839" t="s">
        <v>36371</v>
      </c>
      <c r="B11839" t="s">
        <v>36372</v>
      </c>
      <c r="C11839" t="s">
        <v>32</v>
      </c>
      <c r="E11839" s="1">
        <v>40400</v>
      </c>
      <c r="F11839">
        <v>21500000</v>
      </c>
      <c r="G11839" t="s">
        <v>36371</v>
      </c>
      <c r="H11839" t="s">
        <v>36373</v>
      </c>
      <c r="I11839" t="s">
        <v>36374</v>
      </c>
      <c r="J11839" t="s">
        <v>36096</v>
      </c>
      <c r="K11839" t="s">
        <v>168</v>
      </c>
      <c r="L11839" t="s">
        <v>53</v>
      </c>
      <c r="M11839" t="s">
        <v>150</v>
      </c>
      <c r="N11839" t="s">
        <v>3362</v>
      </c>
      <c r="O11839" t="s">
        <v>8885</v>
      </c>
      <c r="P11839" s="1">
        <v>36892</v>
      </c>
      <c r="Q11839" t="s">
        <v>53</v>
      </c>
      <c r="R11839" t="s">
        <v>56</v>
      </c>
      <c r="S11839" t="s">
        <v>41</v>
      </c>
      <c r="T11839" t="s">
        <v>36096</v>
      </c>
      <c r="U11839" t="s">
        <v>36096</v>
      </c>
      <c r="V11839">
        <v>0</v>
      </c>
      <c r="W11839">
        <v>0</v>
      </c>
      <c r="X11839">
        <v>1</v>
      </c>
      <c r="Y11839">
        <v>0</v>
      </c>
      <c r="Z11839">
        <v>0</v>
      </c>
      <c r="AA11839">
        <v>0</v>
      </c>
      <c r="AB11839">
        <v>0</v>
      </c>
      <c r="AC11839">
        <v>0</v>
      </c>
      <c r="AD11839">
        <v>0</v>
      </c>
    </row>
    <row r="11840" spans="1:30" hidden="1" x14ac:dyDescent="0.3">
      <c r="A11840" t="s">
        <v>36371</v>
      </c>
      <c r="B11840" t="s">
        <v>36375</v>
      </c>
      <c r="C11840" t="s">
        <v>32</v>
      </c>
      <c r="E11840" t="s">
        <v>401</v>
      </c>
      <c r="F11840">
        <v>30000000</v>
      </c>
      <c r="G11840" t="s">
        <v>36371</v>
      </c>
      <c r="H11840" t="s">
        <v>36373</v>
      </c>
      <c r="I11840" t="s">
        <v>36374</v>
      </c>
      <c r="J11840" t="s">
        <v>36096</v>
      </c>
      <c r="K11840" t="s">
        <v>168</v>
      </c>
      <c r="L11840" t="s">
        <v>53</v>
      </c>
      <c r="M11840" t="s">
        <v>150</v>
      </c>
      <c r="N11840" t="s">
        <v>3362</v>
      </c>
      <c r="O11840" t="s">
        <v>8885</v>
      </c>
      <c r="P11840" s="1">
        <v>36892</v>
      </c>
      <c r="Q11840" t="s">
        <v>53</v>
      </c>
      <c r="R11840" t="s">
        <v>56</v>
      </c>
      <c r="S11840" t="s">
        <v>41</v>
      </c>
      <c r="T11840" t="s">
        <v>36096</v>
      </c>
      <c r="U11840" t="s">
        <v>36096</v>
      </c>
      <c r="V11840">
        <v>0</v>
      </c>
      <c r="W11840">
        <v>0</v>
      </c>
      <c r="X11840">
        <v>1</v>
      </c>
      <c r="Y11840">
        <v>0</v>
      </c>
      <c r="Z11840">
        <v>0</v>
      </c>
      <c r="AA11840">
        <v>0</v>
      </c>
      <c r="AB11840">
        <v>0</v>
      </c>
      <c r="AC11840">
        <v>0</v>
      </c>
      <c r="AD11840">
        <v>0</v>
      </c>
    </row>
    <row r="11841" spans="1:30" hidden="1" x14ac:dyDescent="0.3">
      <c r="A11841" t="s">
        <v>36371</v>
      </c>
      <c r="B11841" t="s">
        <v>36376</v>
      </c>
      <c r="C11841" t="s">
        <v>32</v>
      </c>
      <c r="D11841" t="s">
        <v>322</v>
      </c>
      <c r="E11841" t="s">
        <v>27415</v>
      </c>
      <c r="F11841">
        <v>37000000</v>
      </c>
      <c r="G11841" t="s">
        <v>36371</v>
      </c>
      <c r="H11841" t="s">
        <v>36373</v>
      </c>
      <c r="I11841" t="s">
        <v>36374</v>
      </c>
      <c r="J11841" t="s">
        <v>36096</v>
      </c>
      <c r="K11841" t="s">
        <v>168</v>
      </c>
      <c r="L11841" t="s">
        <v>53</v>
      </c>
      <c r="M11841" t="s">
        <v>150</v>
      </c>
      <c r="N11841" t="s">
        <v>3362</v>
      </c>
      <c r="O11841" t="s">
        <v>8885</v>
      </c>
      <c r="P11841" s="1">
        <v>36892</v>
      </c>
      <c r="Q11841" t="s">
        <v>53</v>
      </c>
      <c r="R11841" t="s">
        <v>56</v>
      </c>
      <c r="S11841" t="s">
        <v>41</v>
      </c>
      <c r="T11841" t="s">
        <v>36096</v>
      </c>
      <c r="U11841" t="s">
        <v>36096</v>
      </c>
      <c r="V11841">
        <v>0</v>
      </c>
      <c r="W11841">
        <v>0</v>
      </c>
      <c r="X11841">
        <v>1</v>
      </c>
      <c r="Y11841">
        <v>0</v>
      </c>
      <c r="Z11841">
        <v>0</v>
      </c>
      <c r="AA11841">
        <v>0</v>
      </c>
      <c r="AB11841">
        <v>0</v>
      </c>
      <c r="AC11841">
        <v>0</v>
      </c>
      <c r="AD11841">
        <v>0</v>
      </c>
    </row>
    <row r="11842" spans="1:30" hidden="1" x14ac:dyDescent="0.3">
      <c r="A11842" t="s">
        <v>36377</v>
      </c>
      <c r="B11842" t="s">
        <v>36378</v>
      </c>
      <c r="C11842" t="s">
        <v>32</v>
      </c>
      <c r="D11842" t="s">
        <v>139</v>
      </c>
      <c r="E11842" t="s">
        <v>7624</v>
      </c>
      <c r="F11842">
        <v>15000000</v>
      </c>
      <c r="G11842" t="s">
        <v>36377</v>
      </c>
      <c r="H11842" t="s">
        <v>36379</v>
      </c>
      <c r="I11842" t="s">
        <v>36380</v>
      </c>
      <c r="J11842" t="s">
        <v>36096</v>
      </c>
      <c r="K11842" t="s">
        <v>37</v>
      </c>
      <c r="L11842" t="s">
        <v>53</v>
      </c>
      <c r="M11842" t="s">
        <v>54</v>
      </c>
      <c r="N11842" t="s">
        <v>95</v>
      </c>
      <c r="O11842" t="s">
        <v>11839</v>
      </c>
      <c r="P11842" s="1">
        <v>39083</v>
      </c>
      <c r="Q11842" t="s">
        <v>53</v>
      </c>
      <c r="R11842" t="s">
        <v>56</v>
      </c>
      <c r="S11842" t="s">
        <v>41</v>
      </c>
      <c r="T11842" t="s">
        <v>36096</v>
      </c>
      <c r="U11842" t="s">
        <v>36096</v>
      </c>
      <c r="V11842">
        <v>0</v>
      </c>
      <c r="W11842">
        <v>0</v>
      </c>
      <c r="X11842">
        <v>1</v>
      </c>
      <c r="Y11842">
        <v>0</v>
      </c>
      <c r="Z11842">
        <v>0</v>
      </c>
      <c r="AA11842">
        <v>0</v>
      </c>
      <c r="AB11842">
        <v>0</v>
      </c>
      <c r="AC11842">
        <v>0</v>
      </c>
      <c r="AD11842">
        <v>0</v>
      </c>
    </row>
    <row r="11843" spans="1:30" hidden="1" x14ac:dyDescent="0.3">
      <c r="A11843" t="s">
        <v>36377</v>
      </c>
      <c r="B11843" t="s">
        <v>36381</v>
      </c>
      <c r="C11843" t="s">
        <v>32</v>
      </c>
      <c r="D11843" t="s">
        <v>50</v>
      </c>
      <c r="E11843" t="s">
        <v>7609</v>
      </c>
      <c r="F11843">
        <v>5000000</v>
      </c>
      <c r="G11843" t="s">
        <v>36377</v>
      </c>
      <c r="H11843" t="s">
        <v>36379</v>
      </c>
      <c r="I11843" t="s">
        <v>36380</v>
      </c>
      <c r="J11843" t="s">
        <v>36096</v>
      </c>
      <c r="K11843" t="s">
        <v>37</v>
      </c>
      <c r="L11843" t="s">
        <v>53</v>
      </c>
      <c r="M11843" t="s">
        <v>54</v>
      </c>
      <c r="N11843" t="s">
        <v>95</v>
      </c>
      <c r="O11843" t="s">
        <v>11839</v>
      </c>
      <c r="P11843" s="1">
        <v>39083</v>
      </c>
      <c r="Q11843" t="s">
        <v>53</v>
      </c>
      <c r="R11843" t="s">
        <v>56</v>
      </c>
      <c r="S11843" t="s">
        <v>41</v>
      </c>
      <c r="T11843" t="s">
        <v>36096</v>
      </c>
      <c r="U11843" t="s">
        <v>36096</v>
      </c>
      <c r="V11843">
        <v>0</v>
      </c>
      <c r="W11843">
        <v>0</v>
      </c>
      <c r="X11843">
        <v>1</v>
      </c>
      <c r="Y11843">
        <v>0</v>
      </c>
      <c r="Z11843">
        <v>0</v>
      </c>
      <c r="AA11843">
        <v>0</v>
      </c>
      <c r="AB11843">
        <v>0</v>
      </c>
      <c r="AC11843">
        <v>0</v>
      </c>
      <c r="AD11843">
        <v>0</v>
      </c>
    </row>
    <row r="11844" spans="1:30" hidden="1" x14ac:dyDescent="0.3">
      <c r="A11844" t="s">
        <v>36377</v>
      </c>
      <c r="B11844" t="s">
        <v>36382</v>
      </c>
      <c r="C11844" t="s">
        <v>32</v>
      </c>
      <c r="E11844" s="1">
        <v>40607</v>
      </c>
      <c r="F11844">
        <v>3718192</v>
      </c>
      <c r="G11844" t="s">
        <v>36377</v>
      </c>
      <c r="H11844" t="s">
        <v>36379</v>
      </c>
      <c r="I11844" t="s">
        <v>36380</v>
      </c>
      <c r="J11844" t="s">
        <v>36096</v>
      </c>
      <c r="K11844" t="s">
        <v>37</v>
      </c>
      <c r="L11844" t="s">
        <v>53</v>
      </c>
      <c r="M11844" t="s">
        <v>54</v>
      </c>
      <c r="N11844" t="s">
        <v>95</v>
      </c>
      <c r="O11844" t="s">
        <v>11839</v>
      </c>
      <c r="P11844" s="1">
        <v>39083</v>
      </c>
      <c r="Q11844" t="s">
        <v>53</v>
      </c>
      <c r="R11844" t="s">
        <v>56</v>
      </c>
      <c r="S11844" t="s">
        <v>41</v>
      </c>
      <c r="T11844" t="s">
        <v>36096</v>
      </c>
      <c r="U11844" t="s">
        <v>36096</v>
      </c>
      <c r="V11844">
        <v>0</v>
      </c>
      <c r="W11844">
        <v>0</v>
      </c>
      <c r="X11844">
        <v>1</v>
      </c>
      <c r="Y11844">
        <v>0</v>
      </c>
      <c r="Z11844">
        <v>0</v>
      </c>
      <c r="AA11844">
        <v>0</v>
      </c>
      <c r="AB11844">
        <v>0</v>
      </c>
      <c r="AC11844">
        <v>0</v>
      </c>
      <c r="AD11844">
        <v>0</v>
      </c>
    </row>
    <row r="11845" spans="1:30" hidden="1" x14ac:dyDescent="0.3">
      <c r="A11845" t="s">
        <v>36377</v>
      </c>
      <c r="B11845" t="s">
        <v>36383</v>
      </c>
      <c r="C11845" t="s">
        <v>32</v>
      </c>
      <c r="D11845" t="s">
        <v>33</v>
      </c>
      <c r="E11845" s="1">
        <v>39727</v>
      </c>
      <c r="F11845">
        <v>20000000</v>
      </c>
      <c r="G11845" t="s">
        <v>36377</v>
      </c>
      <c r="H11845" t="s">
        <v>36379</v>
      </c>
      <c r="I11845" t="s">
        <v>36380</v>
      </c>
      <c r="J11845" t="s">
        <v>36096</v>
      </c>
      <c r="K11845" t="s">
        <v>37</v>
      </c>
      <c r="L11845" t="s">
        <v>53</v>
      </c>
      <c r="M11845" t="s">
        <v>54</v>
      </c>
      <c r="N11845" t="s">
        <v>95</v>
      </c>
      <c r="O11845" t="s">
        <v>11839</v>
      </c>
      <c r="P11845" s="1">
        <v>39083</v>
      </c>
      <c r="Q11845" t="s">
        <v>53</v>
      </c>
      <c r="R11845" t="s">
        <v>56</v>
      </c>
      <c r="S11845" t="s">
        <v>41</v>
      </c>
      <c r="T11845" t="s">
        <v>36096</v>
      </c>
      <c r="U11845" t="s">
        <v>36096</v>
      </c>
      <c r="V11845">
        <v>0</v>
      </c>
      <c r="W11845">
        <v>0</v>
      </c>
      <c r="X11845">
        <v>1</v>
      </c>
      <c r="Y11845">
        <v>0</v>
      </c>
      <c r="Z11845">
        <v>0</v>
      </c>
      <c r="AA11845">
        <v>0</v>
      </c>
      <c r="AB11845">
        <v>0</v>
      </c>
      <c r="AC11845">
        <v>0</v>
      </c>
      <c r="AD11845">
        <v>0</v>
      </c>
    </row>
    <row r="11846" spans="1:30" hidden="1" x14ac:dyDescent="0.3">
      <c r="A11846" t="s">
        <v>36377</v>
      </c>
      <c r="B11846" t="s">
        <v>36384</v>
      </c>
      <c r="C11846" t="s">
        <v>32</v>
      </c>
      <c r="E11846" t="s">
        <v>28604</v>
      </c>
      <c r="F11846">
        <v>22000000</v>
      </c>
      <c r="G11846" t="s">
        <v>36377</v>
      </c>
      <c r="H11846" t="s">
        <v>36379</v>
      </c>
      <c r="I11846" t="s">
        <v>36380</v>
      </c>
      <c r="J11846" t="s">
        <v>36096</v>
      </c>
      <c r="K11846" t="s">
        <v>37</v>
      </c>
      <c r="L11846" t="s">
        <v>53</v>
      </c>
      <c r="M11846" t="s">
        <v>54</v>
      </c>
      <c r="N11846" t="s">
        <v>95</v>
      </c>
      <c r="O11846" t="s">
        <v>11839</v>
      </c>
      <c r="P11846" s="1">
        <v>39083</v>
      </c>
      <c r="Q11846" t="s">
        <v>53</v>
      </c>
      <c r="R11846" t="s">
        <v>56</v>
      </c>
      <c r="S11846" t="s">
        <v>41</v>
      </c>
      <c r="T11846" t="s">
        <v>36096</v>
      </c>
      <c r="U11846" t="s">
        <v>36096</v>
      </c>
      <c r="V11846">
        <v>0</v>
      </c>
      <c r="W11846">
        <v>0</v>
      </c>
      <c r="X11846">
        <v>1</v>
      </c>
      <c r="Y11846">
        <v>0</v>
      </c>
      <c r="Z11846">
        <v>0</v>
      </c>
      <c r="AA11846">
        <v>0</v>
      </c>
      <c r="AB11846">
        <v>0</v>
      </c>
      <c r="AC11846">
        <v>0</v>
      </c>
      <c r="AD11846">
        <v>0</v>
      </c>
    </row>
    <row r="11847" spans="1:30" hidden="1" x14ac:dyDescent="0.3">
      <c r="A11847" t="s">
        <v>36385</v>
      </c>
      <c r="B11847" t="s">
        <v>36386</v>
      </c>
      <c r="C11847" t="s">
        <v>32</v>
      </c>
      <c r="D11847" t="s">
        <v>322</v>
      </c>
      <c r="E11847" t="s">
        <v>2111</v>
      </c>
      <c r="F11847">
        <v>25500000</v>
      </c>
      <c r="G11847" t="s">
        <v>36385</v>
      </c>
      <c r="H11847" t="s">
        <v>36387</v>
      </c>
      <c r="I11847" t="s">
        <v>36388</v>
      </c>
      <c r="J11847" t="s">
        <v>36228</v>
      </c>
      <c r="K11847" t="s">
        <v>72</v>
      </c>
      <c r="L11847" t="s">
        <v>53</v>
      </c>
      <c r="M11847" t="s">
        <v>54</v>
      </c>
      <c r="N11847" t="s">
        <v>95</v>
      </c>
      <c r="O11847" t="s">
        <v>1160</v>
      </c>
      <c r="Q11847" t="s">
        <v>53</v>
      </c>
      <c r="R11847" t="s">
        <v>56</v>
      </c>
      <c r="S11847" t="s">
        <v>41</v>
      </c>
      <c r="T11847" t="s">
        <v>36096</v>
      </c>
      <c r="U11847" t="s">
        <v>36096</v>
      </c>
      <c r="V11847">
        <v>0</v>
      </c>
      <c r="W11847">
        <v>0</v>
      </c>
      <c r="X11847">
        <v>1</v>
      </c>
      <c r="Y11847">
        <v>0</v>
      </c>
      <c r="Z11847">
        <v>0</v>
      </c>
      <c r="AA11847">
        <v>0</v>
      </c>
      <c r="AB11847">
        <v>0</v>
      </c>
      <c r="AC11847">
        <v>0</v>
      </c>
      <c r="AD11847">
        <v>0</v>
      </c>
    </row>
    <row r="11848" spans="1:30" hidden="1" x14ac:dyDescent="0.3">
      <c r="A11848" t="s">
        <v>36385</v>
      </c>
      <c r="B11848" t="s">
        <v>36389</v>
      </c>
      <c r="C11848" t="s">
        <v>32</v>
      </c>
      <c r="D11848" t="s">
        <v>139</v>
      </c>
      <c r="E11848" s="1">
        <v>39668</v>
      </c>
      <c r="F11848">
        <v>24500000</v>
      </c>
      <c r="G11848" t="s">
        <v>36385</v>
      </c>
      <c r="H11848" t="s">
        <v>36387</v>
      </c>
      <c r="I11848" t="s">
        <v>36388</v>
      </c>
      <c r="J11848" t="s">
        <v>36228</v>
      </c>
      <c r="K11848" t="s">
        <v>72</v>
      </c>
      <c r="L11848" t="s">
        <v>53</v>
      </c>
      <c r="M11848" t="s">
        <v>54</v>
      </c>
      <c r="N11848" t="s">
        <v>95</v>
      </c>
      <c r="O11848" t="s">
        <v>1160</v>
      </c>
      <c r="Q11848" t="s">
        <v>53</v>
      </c>
      <c r="R11848" t="s">
        <v>56</v>
      </c>
      <c r="S11848" t="s">
        <v>41</v>
      </c>
      <c r="T11848" t="s">
        <v>36096</v>
      </c>
      <c r="U11848" t="s">
        <v>36096</v>
      </c>
      <c r="V11848">
        <v>0</v>
      </c>
      <c r="W11848">
        <v>0</v>
      </c>
      <c r="X11848">
        <v>1</v>
      </c>
      <c r="Y11848">
        <v>0</v>
      </c>
      <c r="Z11848">
        <v>0</v>
      </c>
      <c r="AA11848">
        <v>0</v>
      </c>
      <c r="AB11848">
        <v>0</v>
      </c>
      <c r="AC11848">
        <v>0</v>
      </c>
      <c r="AD11848">
        <v>0</v>
      </c>
    </row>
    <row r="11849" spans="1:30" hidden="1" x14ac:dyDescent="0.3">
      <c r="A11849" t="s">
        <v>36385</v>
      </c>
      <c r="B11849" t="s">
        <v>36390</v>
      </c>
      <c r="C11849" t="s">
        <v>32</v>
      </c>
      <c r="D11849" t="s">
        <v>50</v>
      </c>
      <c r="E11849" s="1">
        <v>39091</v>
      </c>
      <c r="F11849">
        <v>43300000</v>
      </c>
      <c r="G11849" t="s">
        <v>36385</v>
      </c>
      <c r="H11849" t="s">
        <v>36387</v>
      </c>
      <c r="I11849" t="s">
        <v>36388</v>
      </c>
      <c r="J11849" t="s">
        <v>36228</v>
      </c>
      <c r="K11849" t="s">
        <v>72</v>
      </c>
      <c r="L11849" t="s">
        <v>53</v>
      </c>
      <c r="M11849" t="s">
        <v>54</v>
      </c>
      <c r="N11849" t="s">
        <v>95</v>
      </c>
      <c r="O11849" t="s">
        <v>1160</v>
      </c>
      <c r="Q11849" t="s">
        <v>53</v>
      </c>
      <c r="R11849" t="s">
        <v>56</v>
      </c>
      <c r="S11849" t="s">
        <v>41</v>
      </c>
      <c r="T11849" t="s">
        <v>36096</v>
      </c>
      <c r="U11849" t="s">
        <v>36096</v>
      </c>
      <c r="V11849">
        <v>0</v>
      </c>
      <c r="W11849">
        <v>0</v>
      </c>
      <c r="X11849">
        <v>1</v>
      </c>
      <c r="Y11849">
        <v>0</v>
      </c>
      <c r="Z11849">
        <v>0</v>
      </c>
      <c r="AA11849">
        <v>0</v>
      </c>
      <c r="AB11849">
        <v>0</v>
      </c>
      <c r="AC11849">
        <v>0</v>
      </c>
      <c r="AD11849">
        <v>0</v>
      </c>
    </row>
    <row r="11850" spans="1:30" hidden="1" x14ac:dyDescent="0.3">
      <c r="A11850" t="s">
        <v>36391</v>
      </c>
      <c r="B11850" t="s">
        <v>36392</v>
      </c>
      <c r="C11850" t="s">
        <v>32</v>
      </c>
      <c r="D11850" t="s">
        <v>50</v>
      </c>
      <c r="E11850" t="s">
        <v>23970</v>
      </c>
      <c r="F11850">
        <v>10000000</v>
      </c>
      <c r="G11850" t="s">
        <v>36391</v>
      </c>
      <c r="H11850" t="s">
        <v>36393</v>
      </c>
      <c r="I11850" t="s">
        <v>36394</v>
      </c>
      <c r="J11850" t="s">
        <v>36096</v>
      </c>
      <c r="K11850" t="s">
        <v>37</v>
      </c>
      <c r="L11850" t="s">
        <v>53</v>
      </c>
      <c r="M11850" t="s">
        <v>679</v>
      </c>
      <c r="N11850" t="s">
        <v>6117</v>
      </c>
      <c r="O11850" t="s">
        <v>6117</v>
      </c>
      <c r="P11850" s="1">
        <v>40544</v>
      </c>
      <c r="Q11850" t="s">
        <v>53</v>
      </c>
      <c r="R11850" t="s">
        <v>56</v>
      </c>
      <c r="S11850" t="s">
        <v>41</v>
      </c>
      <c r="T11850" t="s">
        <v>36096</v>
      </c>
      <c r="U11850" t="s">
        <v>36096</v>
      </c>
      <c r="V11850">
        <v>0</v>
      </c>
      <c r="W11850">
        <v>0</v>
      </c>
      <c r="X11850">
        <v>1</v>
      </c>
      <c r="Y11850">
        <v>0</v>
      </c>
      <c r="Z11850">
        <v>0</v>
      </c>
      <c r="AA11850">
        <v>0</v>
      </c>
      <c r="AB11850">
        <v>0</v>
      </c>
      <c r="AC11850">
        <v>0</v>
      </c>
      <c r="AD11850">
        <v>0</v>
      </c>
    </row>
    <row r="11851" spans="1:30" hidden="1" x14ac:dyDescent="0.3">
      <c r="A11851" t="s">
        <v>36391</v>
      </c>
      <c r="B11851" t="s">
        <v>36395</v>
      </c>
      <c r="C11851" t="s">
        <v>32</v>
      </c>
      <c r="D11851" t="s">
        <v>33</v>
      </c>
      <c r="E11851" t="s">
        <v>1982</v>
      </c>
      <c r="F11851">
        <v>6000000</v>
      </c>
      <c r="G11851" t="s">
        <v>36391</v>
      </c>
      <c r="H11851" t="s">
        <v>36393</v>
      </c>
      <c r="I11851" t="s">
        <v>36394</v>
      </c>
      <c r="J11851" t="s">
        <v>36096</v>
      </c>
      <c r="K11851" t="s">
        <v>37</v>
      </c>
      <c r="L11851" t="s">
        <v>53</v>
      </c>
      <c r="M11851" t="s">
        <v>679</v>
      </c>
      <c r="N11851" t="s">
        <v>6117</v>
      </c>
      <c r="O11851" t="s">
        <v>6117</v>
      </c>
      <c r="P11851" s="1">
        <v>40544</v>
      </c>
      <c r="Q11851" t="s">
        <v>53</v>
      </c>
      <c r="R11851" t="s">
        <v>56</v>
      </c>
      <c r="S11851" t="s">
        <v>41</v>
      </c>
      <c r="T11851" t="s">
        <v>36096</v>
      </c>
      <c r="U11851" t="s">
        <v>36096</v>
      </c>
      <c r="V11851">
        <v>0</v>
      </c>
      <c r="W11851">
        <v>0</v>
      </c>
      <c r="X11851">
        <v>1</v>
      </c>
      <c r="Y11851">
        <v>0</v>
      </c>
      <c r="Z11851">
        <v>0</v>
      </c>
      <c r="AA11851">
        <v>0</v>
      </c>
      <c r="AB11851">
        <v>0</v>
      </c>
      <c r="AC11851">
        <v>0</v>
      </c>
      <c r="AD11851">
        <v>0</v>
      </c>
    </row>
    <row r="11852" spans="1:30" hidden="1" x14ac:dyDescent="0.3">
      <c r="A11852" t="s">
        <v>36396</v>
      </c>
      <c r="B11852" t="s">
        <v>36397</v>
      </c>
      <c r="C11852" t="s">
        <v>32</v>
      </c>
      <c r="D11852" t="s">
        <v>50</v>
      </c>
      <c r="E11852" s="1">
        <v>39093</v>
      </c>
      <c r="F11852">
        <v>200000000</v>
      </c>
      <c r="G11852" t="s">
        <v>36396</v>
      </c>
      <c r="H11852" t="s">
        <v>36398</v>
      </c>
      <c r="I11852" t="s">
        <v>36399</v>
      </c>
      <c r="J11852" t="s">
        <v>36096</v>
      </c>
      <c r="K11852" t="s">
        <v>72</v>
      </c>
      <c r="L11852" t="s">
        <v>53</v>
      </c>
      <c r="M11852" t="s">
        <v>54</v>
      </c>
      <c r="N11852" t="s">
        <v>95</v>
      </c>
      <c r="O11852" t="s">
        <v>1074</v>
      </c>
      <c r="P11852" t="s">
        <v>32804</v>
      </c>
      <c r="Q11852" t="s">
        <v>53</v>
      </c>
      <c r="R11852" t="s">
        <v>56</v>
      </c>
      <c r="S11852" t="s">
        <v>41</v>
      </c>
      <c r="T11852" t="s">
        <v>36096</v>
      </c>
      <c r="U11852" t="s">
        <v>36096</v>
      </c>
      <c r="V11852">
        <v>0</v>
      </c>
      <c r="W11852">
        <v>0</v>
      </c>
      <c r="X11852">
        <v>1</v>
      </c>
      <c r="Y11852">
        <v>0</v>
      </c>
      <c r="Z11852">
        <v>0</v>
      </c>
      <c r="AA11852">
        <v>0</v>
      </c>
      <c r="AB11852">
        <v>0</v>
      </c>
      <c r="AC11852">
        <v>0</v>
      </c>
      <c r="AD11852">
        <v>0</v>
      </c>
    </row>
    <row r="11853" spans="1:30" hidden="1" x14ac:dyDescent="0.3">
      <c r="A11853" t="s">
        <v>36396</v>
      </c>
      <c r="B11853" t="s">
        <v>36400</v>
      </c>
      <c r="C11853" t="s">
        <v>32</v>
      </c>
      <c r="D11853" t="s">
        <v>33</v>
      </c>
      <c r="E11853" s="1">
        <v>40179</v>
      </c>
      <c r="F11853">
        <v>350000000</v>
      </c>
      <c r="G11853" t="s">
        <v>36396</v>
      </c>
      <c r="H11853" t="s">
        <v>36398</v>
      </c>
      <c r="I11853" t="s">
        <v>36399</v>
      </c>
      <c r="J11853" t="s">
        <v>36096</v>
      </c>
      <c r="K11853" t="s">
        <v>72</v>
      </c>
      <c r="L11853" t="s">
        <v>53</v>
      </c>
      <c r="M11853" t="s">
        <v>54</v>
      </c>
      <c r="N11853" t="s">
        <v>95</v>
      </c>
      <c r="O11853" t="s">
        <v>1074</v>
      </c>
      <c r="P11853" t="s">
        <v>32804</v>
      </c>
      <c r="Q11853" t="s">
        <v>53</v>
      </c>
      <c r="R11853" t="s">
        <v>56</v>
      </c>
      <c r="S11853" t="s">
        <v>41</v>
      </c>
      <c r="T11853" t="s">
        <v>36096</v>
      </c>
      <c r="U11853" t="s">
        <v>36096</v>
      </c>
      <c r="V11853">
        <v>0</v>
      </c>
      <c r="W11853">
        <v>0</v>
      </c>
      <c r="X11853">
        <v>1</v>
      </c>
      <c r="Y11853">
        <v>0</v>
      </c>
      <c r="Z11853">
        <v>0</v>
      </c>
      <c r="AA11853">
        <v>0</v>
      </c>
      <c r="AB11853">
        <v>0</v>
      </c>
      <c r="AC11853">
        <v>0</v>
      </c>
      <c r="AD11853">
        <v>0</v>
      </c>
    </row>
    <row r="11854" spans="1:30" hidden="1" x14ac:dyDescent="0.3">
      <c r="A11854" t="s">
        <v>36396</v>
      </c>
      <c r="B11854" t="s">
        <v>36401</v>
      </c>
      <c r="C11854" t="s">
        <v>32</v>
      </c>
      <c r="D11854" t="s">
        <v>139</v>
      </c>
      <c r="E11854" s="1">
        <v>40858</v>
      </c>
      <c r="F11854">
        <v>200000000</v>
      </c>
      <c r="G11854" t="s">
        <v>36396</v>
      </c>
      <c r="H11854" t="s">
        <v>36398</v>
      </c>
      <c r="I11854" t="s">
        <v>36399</v>
      </c>
      <c r="J11854" t="s">
        <v>36096</v>
      </c>
      <c r="K11854" t="s">
        <v>72</v>
      </c>
      <c r="L11854" t="s">
        <v>53</v>
      </c>
      <c r="M11854" t="s">
        <v>54</v>
      </c>
      <c r="N11854" t="s">
        <v>95</v>
      </c>
      <c r="O11854" t="s">
        <v>1074</v>
      </c>
      <c r="P11854" t="s">
        <v>32804</v>
      </c>
      <c r="Q11854" t="s">
        <v>53</v>
      </c>
      <c r="R11854" t="s">
        <v>56</v>
      </c>
      <c r="S11854" t="s">
        <v>41</v>
      </c>
      <c r="T11854" t="s">
        <v>36096</v>
      </c>
      <c r="U11854" t="s">
        <v>36096</v>
      </c>
      <c r="V11854">
        <v>0</v>
      </c>
      <c r="W11854">
        <v>0</v>
      </c>
      <c r="X11854">
        <v>1</v>
      </c>
      <c r="Y11854">
        <v>0</v>
      </c>
      <c r="Z11854">
        <v>0</v>
      </c>
      <c r="AA11854">
        <v>0</v>
      </c>
      <c r="AB11854">
        <v>0</v>
      </c>
      <c r="AC11854">
        <v>0</v>
      </c>
      <c r="AD11854">
        <v>0</v>
      </c>
    </row>
    <row r="11855" spans="1:30" hidden="1" x14ac:dyDescent="0.3">
      <c r="A11855" t="s">
        <v>36396</v>
      </c>
      <c r="B11855" t="s">
        <v>36402</v>
      </c>
      <c r="C11855" t="s">
        <v>32</v>
      </c>
      <c r="D11855" t="s">
        <v>50</v>
      </c>
      <c r="E11855" s="1">
        <v>39703</v>
      </c>
      <c r="F11855">
        <v>25000000</v>
      </c>
      <c r="G11855" t="s">
        <v>36396</v>
      </c>
      <c r="H11855" t="s">
        <v>36398</v>
      </c>
      <c r="I11855" t="s">
        <v>36399</v>
      </c>
      <c r="J11855" t="s">
        <v>36096</v>
      </c>
      <c r="K11855" t="s">
        <v>72</v>
      </c>
      <c r="L11855" t="s">
        <v>53</v>
      </c>
      <c r="M11855" t="s">
        <v>54</v>
      </c>
      <c r="N11855" t="s">
        <v>95</v>
      </c>
      <c r="O11855" t="s">
        <v>1074</v>
      </c>
      <c r="P11855" t="s">
        <v>32804</v>
      </c>
      <c r="Q11855" t="s">
        <v>53</v>
      </c>
      <c r="R11855" t="s">
        <v>56</v>
      </c>
      <c r="S11855" t="s">
        <v>41</v>
      </c>
      <c r="T11855" t="s">
        <v>36096</v>
      </c>
      <c r="U11855" t="s">
        <v>36096</v>
      </c>
      <c r="V11855">
        <v>0</v>
      </c>
      <c r="W11855">
        <v>0</v>
      </c>
      <c r="X11855">
        <v>1</v>
      </c>
      <c r="Y11855">
        <v>0</v>
      </c>
      <c r="Z11855">
        <v>0</v>
      </c>
      <c r="AA11855">
        <v>0</v>
      </c>
      <c r="AB11855">
        <v>0</v>
      </c>
      <c r="AC11855">
        <v>0</v>
      </c>
      <c r="AD11855">
        <v>0</v>
      </c>
    </row>
    <row r="11856" spans="1:30" hidden="1" x14ac:dyDescent="0.3">
      <c r="A11856" t="s">
        <v>36403</v>
      </c>
      <c r="B11856" t="s">
        <v>36404</v>
      </c>
      <c r="C11856" t="s">
        <v>32</v>
      </c>
      <c r="D11856" t="s">
        <v>50</v>
      </c>
      <c r="E11856" t="s">
        <v>13209</v>
      </c>
      <c r="F11856">
        <v>8000000</v>
      </c>
      <c r="G11856" t="s">
        <v>36403</v>
      </c>
      <c r="H11856" t="s">
        <v>36405</v>
      </c>
      <c r="I11856" t="s">
        <v>36406</v>
      </c>
      <c r="J11856" t="s">
        <v>36096</v>
      </c>
      <c r="K11856" t="s">
        <v>37</v>
      </c>
      <c r="L11856" t="s">
        <v>53</v>
      </c>
      <c r="M11856" t="s">
        <v>54</v>
      </c>
      <c r="N11856" t="s">
        <v>95</v>
      </c>
      <c r="O11856" t="s">
        <v>7345</v>
      </c>
      <c r="Q11856" t="s">
        <v>53</v>
      </c>
      <c r="R11856" t="s">
        <v>56</v>
      </c>
      <c r="S11856" t="s">
        <v>41</v>
      </c>
      <c r="T11856" t="s">
        <v>36096</v>
      </c>
      <c r="U11856" t="s">
        <v>36096</v>
      </c>
      <c r="V11856">
        <v>0</v>
      </c>
      <c r="W11856">
        <v>0</v>
      </c>
      <c r="X11856">
        <v>1</v>
      </c>
      <c r="Y11856">
        <v>0</v>
      </c>
      <c r="Z11856">
        <v>0</v>
      </c>
      <c r="AA11856">
        <v>0</v>
      </c>
      <c r="AB11856">
        <v>0</v>
      </c>
      <c r="AC11856">
        <v>0</v>
      </c>
      <c r="AD11856">
        <v>0</v>
      </c>
    </row>
    <row r="11857" spans="1:30" hidden="1" x14ac:dyDescent="0.3">
      <c r="A11857" t="s">
        <v>36407</v>
      </c>
      <c r="B11857" t="s">
        <v>36408</v>
      </c>
      <c r="C11857" t="s">
        <v>32</v>
      </c>
      <c r="E11857" s="1">
        <v>39976</v>
      </c>
      <c r="F11857">
        <v>5200000</v>
      </c>
      <c r="G11857" t="s">
        <v>36407</v>
      </c>
      <c r="H11857" t="s">
        <v>36409</v>
      </c>
      <c r="I11857" t="s">
        <v>36410</v>
      </c>
      <c r="J11857" t="s">
        <v>36096</v>
      </c>
      <c r="K11857" t="s">
        <v>37</v>
      </c>
      <c r="L11857" t="s">
        <v>53</v>
      </c>
      <c r="M11857" t="s">
        <v>54</v>
      </c>
      <c r="N11857" t="s">
        <v>95</v>
      </c>
      <c r="O11857" t="s">
        <v>1489</v>
      </c>
      <c r="P11857" s="1">
        <v>38718</v>
      </c>
      <c r="Q11857" t="s">
        <v>53</v>
      </c>
      <c r="R11857" t="s">
        <v>56</v>
      </c>
      <c r="S11857" t="s">
        <v>41</v>
      </c>
      <c r="T11857" t="s">
        <v>36096</v>
      </c>
      <c r="U11857" t="s">
        <v>36096</v>
      </c>
      <c r="V11857">
        <v>0</v>
      </c>
      <c r="W11857">
        <v>0</v>
      </c>
      <c r="X11857">
        <v>1</v>
      </c>
      <c r="Y11857">
        <v>0</v>
      </c>
      <c r="Z11857">
        <v>0</v>
      </c>
      <c r="AA11857">
        <v>0</v>
      </c>
      <c r="AB11857">
        <v>0</v>
      </c>
      <c r="AC11857">
        <v>0</v>
      </c>
      <c r="AD11857">
        <v>0</v>
      </c>
    </row>
    <row r="11858" spans="1:30" hidden="1" x14ac:dyDescent="0.3">
      <c r="A11858" t="s">
        <v>36407</v>
      </c>
      <c r="B11858" t="s">
        <v>36411</v>
      </c>
      <c r="C11858" t="s">
        <v>32</v>
      </c>
      <c r="D11858" t="s">
        <v>50</v>
      </c>
      <c r="E11858" t="s">
        <v>9775</v>
      </c>
      <c r="F11858">
        <v>9460000</v>
      </c>
      <c r="G11858" t="s">
        <v>36407</v>
      </c>
      <c r="H11858" t="s">
        <v>36409</v>
      </c>
      <c r="I11858" t="s">
        <v>36410</v>
      </c>
      <c r="J11858" t="s">
        <v>36096</v>
      </c>
      <c r="K11858" t="s">
        <v>37</v>
      </c>
      <c r="L11858" t="s">
        <v>53</v>
      </c>
      <c r="M11858" t="s">
        <v>54</v>
      </c>
      <c r="N11858" t="s">
        <v>95</v>
      </c>
      <c r="O11858" t="s">
        <v>1489</v>
      </c>
      <c r="P11858" s="1">
        <v>38718</v>
      </c>
      <c r="Q11858" t="s">
        <v>53</v>
      </c>
      <c r="R11858" t="s">
        <v>56</v>
      </c>
      <c r="S11858" t="s">
        <v>41</v>
      </c>
      <c r="T11858" t="s">
        <v>36096</v>
      </c>
      <c r="U11858" t="s">
        <v>36096</v>
      </c>
      <c r="V11858">
        <v>0</v>
      </c>
      <c r="W11858">
        <v>0</v>
      </c>
      <c r="X11858">
        <v>1</v>
      </c>
      <c r="Y11858">
        <v>0</v>
      </c>
      <c r="Z11858">
        <v>0</v>
      </c>
      <c r="AA11858">
        <v>0</v>
      </c>
      <c r="AB11858">
        <v>0</v>
      </c>
      <c r="AC11858">
        <v>0</v>
      </c>
      <c r="AD11858">
        <v>0</v>
      </c>
    </row>
    <row r="11859" spans="1:30" hidden="1" x14ac:dyDescent="0.3">
      <c r="A11859" t="s">
        <v>36412</v>
      </c>
      <c r="B11859" t="s">
        <v>36413</v>
      </c>
      <c r="C11859" t="s">
        <v>32</v>
      </c>
      <c r="E11859" s="1">
        <v>40128</v>
      </c>
      <c r="F11859">
        <v>10976000</v>
      </c>
      <c r="G11859" t="s">
        <v>36412</v>
      </c>
      <c r="H11859" t="s">
        <v>36414</v>
      </c>
      <c r="I11859" t="s">
        <v>36415</v>
      </c>
      <c r="J11859" t="s">
        <v>36096</v>
      </c>
      <c r="K11859" t="s">
        <v>37</v>
      </c>
      <c r="L11859" t="s">
        <v>53</v>
      </c>
      <c r="M11859" t="s">
        <v>658</v>
      </c>
      <c r="N11859" t="s">
        <v>1105</v>
      </c>
      <c r="O11859" t="s">
        <v>36416</v>
      </c>
      <c r="Q11859" t="s">
        <v>53</v>
      </c>
      <c r="R11859" t="s">
        <v>56</v>
      </c>
      <c r="S11859" t="s">
        <v>41</v>
      </c>
      <c r="T11859" t="s">
        <v>36096</v>
      </c>
      <c r="U11859" t="s">
        <v>36096</v>
      </c>
      <c r="V11859">
        <v>0</v>
      </c>
      <c r="W11859">
        <v>0</v>
      </c>
      <c r="X11859">
        <v>1</v>
      </c>
      <c r="Y11859">
        <v>0</v>
      </c>
      <c r="Z11859">
        <v>0</v>
      </c>
      <c r="AA11859">
        <v>0</v>
      </c>
      <c r="AB11859">
        <v>0</v>
      </c>
      <c r="AC11859">
        <v>0</v>
      </c>
      <c r="AD11859">
        <v>0</v>
      </c>
    </row>
    <row r="11860" spans="1:30" hidden="1" x14ac:dyDescent="0.3">
      <c r="A11860" t="s">
        <v>36412</v>
      </c>
      <c r="B11860" t="s">
        <v>36417</v>
      </c>
      <c r="C11860" t="s">
        <v>32</v>
      </c>
      <c r="E11860" s="1">
        <v>41705</v>
      </c>
      <c r="F11860">
        <v>120000</v>
      </c>
      <c r="G11860" t="s">
        <v>36412</v>
      </c>
      <c r="H11860" t="s">
        <v>36414</v>
      </c>
      <c r="I11860" t="s">
        <v>36415</v>
      </c>
      <c r="J11860" t="s">
        <v>36096</v>
      </c>
      <c r="K11860" t="s">
        <v>37</v>
      </c>
      <c r="L11860" t="s">
        <v>53</v>
      </c>
      <c r="M11860" t="s">
        <v>658</v>
      </c>
      <c r="N11860" t="s">
        <v>1105</v>
      </c>
      <c r="O11860" t="s">
        <v>36416</v>
      </c>
      <c r="Q11860" t="s">
        <v>53</v>
      </c>
      <c r="R11860" t="s">
        <v>56</v>
      </c>
      <c r="S11860" t="s">
        <v>41</v>
      </c>
      <c r="T11860" t="s">
        <v>36096</v>
      </c>
      <c r="U11860" t="s">
        <v>36096</v>
      </c>
      <c r="V11860">
        <v>0</v>
      </c>
      <c r="W11860">
        <v>0</v>
      </c>
      <c r="X11860">
        <v>1</v>
      </c>
      <c r="Y11860">
        <v>0</v>
      </c>
      <c r="Z11860">
        <v>0</v>
      </c>
      <c r="AA11860">
        <v>0</v>
      </c>
      <c r="AB11860">
        <v>0</v>
      </c>
      <c r="AC11860">
        <v>0</v>
      </c>
      <c r="AD11860">
        <v>0</v>
      </c>
    </row>
    <row r="11861" spans="1:30" hidden="1" x14ac:dyDescent="0.3">
      <c r="A11861" t="s">
        <v>36418</v>
      </c>
      <c r="B11861" t="s">
        <v>36419</v>
      </c>
      <c r="C11861" t="s">
        <v>32</v>
      </c>
      <c r="D11861" t="s">
        <v>50</v>
      </c>
      <c r="E11861" s="1">
        <v>38728</v>
      </c>
      <c r="F11861">
        <v>5170000</v>
      </c>
      <c r="G11861" t="s">
        <v>36418</v>
      </c>
      <c r="H11861" t="s">
        <v>36420</v>
      </c>
      <c r="I11861" t="s">
        <v>36421</v>
      </c>
      <c r="J11861" t="s">
        <v>36096</v>
      </c>
      <c r="K11861" t="s">
        <v>37</v>
      </c>
      <c r="L11861" t="s">
        <v>53</v>
      </c>
      <c r="M11861" t="s">
        <v>54</v>
      </c>
      <c r="N11861" t="s">
        <v>95</v>
      </c>
      <c r="O11861" t="s">
        <v>2374</v>
      </c>
      <c r="Q11861" t="s">
        <v>53</v>
      </c>
      <c r="R11861" t="s">
        <v>56</v>
      </c>
      <c r="S11861" t="s">
        <v>41</v>
      </c>
      <c r="T11861" t="s">
        <v>36096</v>
      </c>
      <c r="U11861" t="s">
        <v>36096</v>
      </c>
      <c r="V11861">
        <v>0</v>
      </c>
      <c r="W11861">
        <v>0</v>
      </c>
      <c r="X11861">
        <v>1</v>
      </c>
      <c r="Y11861">
        <v>0</v>
      </c>
      <c r="Z11861">
        <v>0</v>
      </c>
      <c r="AA11861">
        <v>0</v>
      </c>
      <c r="AB11861">
        <v>0</v>
      </c>
      <c r="AC11861">
        <v>0</v>
      </c>
      <c r="AD11861">
        <v>0</v>
      </c>
    </row>
    <row r="11862" spans="1:30" hidden="1" x14ac:dyDescent="0.3">
      <c r="A11862" t="s">
        <v>36422</v>
      </c>
      <c r="B11862" t="s">
        <v>36423</v>
      </c>
      <c r="C11862" t="s">
        <v>32</v>
      </c>
      <c r="E11862" t="s">
        <v>8947</v>
      </c>
      <c r="F11862">
        <v>117000</v>
      </c>
      <c r="G11862" t="s">
        <v>36422</v>
      </c>
      <c r="H11862" t="s">
        <v>36424</v>
      </c>
      <c r="I11862" t="s">
        <v>36425</v>
      </c>
      <c r="J11862" t="s">
        <v>36096</v>
      </c>
      <c r="K11862" t="s">
        <v>37</v>
      </c>
      <c r="L11862" t="s">
        <v>53</v>
      </c>
      <c r="M11862" t="s">
        <v>2952</v>
      </c>
      <c r="N11862" t="s">
        <v>12388</v>
      </c>
      <c r="O11862" t="s">
        <v>36426</v>
      </c>
      <c r="P11862" s="1">
        <v>37622</v>
      </c>
      <c r="Q11862" t="s">
        <v>53</v>
      </c>
      <c r="R11862" t="s">
        <v>56</v>
      </c>
      <c r="S11862" t="s">
        <v>41</v>
      </c>
      <c r="T11862" t="s">
        <v>36096</v>
      </c>
      <c r="U11862" t="s">
        <v>36096</v>
      </c>
      <c r="V11862">
        <v>0</v>
      </c>
      <c r="W11862">
        <v>0</v>
      </c>
      <c r="X11862">
        <v>1</v>
      </c>
      <c r="Y11862">
        <v>0</v>
      </c>
      <c r="Z11862">
        <v>0</v>
      </c>
      <c r="AA11862">
        <v>0</v>
      </c>
      <c r="AB11862">
        <v>0</v>
      </c>
      <c r="AC11862">
        <v>0</v>
      </c>
      <c r="AD11862">
        <v>0</v>
      </c>
    </row>
    <row r="11863" spans="1:30" hidden="1" x14ac:dyDescent="0.3">
      <c r="A11863" t="s">
        <v>36422</v>
      </c>
      <c r="B11863" t="s">
        <v>36427</v>
      </c>
      <c r="C11863" t="s">
        <v>32</v>
      </c>
      <c r="E11863" t="s">
        <v>4333</v>
      </c>
      <c r="F11863">
        <v>691825</v>
      </c>
      <c r="G11863" t="s">
        <v>36422</v>
      </c>
      <c r="H11863" t="s">
        <v>36424</v>
      </c>
      <c r="I11863" t="s">
        <v>36425</v>
      </c>
      <c r="J11863" t="s">
        <v>36096</v>
      </c>
      <c r="K11863" t="s">
        <v>37</v>
      </c>
      <c r="L11863" t="s">
        <v>53</v>
      </c>
      <c r="M11863" t="s">
        <v>2952</v>
      </c>
      <c r="N11863" t="s">
        <v>12388</v>
      </c>
      <c r="O11863" t="s">
        <v>36426</v>
      </c>
      <c r="P11863" s="1">
        <v>37622</v>
      </c>
      <c r="Q11863" t="s">
        <v>53</v>
      </c>
      <c r="R11863" t="s">
        <v>56</v>
      </c>
      <c r="S11863" t="s">
        <v>41</v>
      </c>
      <c r="T11863" t="s">
        <v>36096</v>
      </c>
      <c r="U11863" t="s">
        <v>36096</v>
      </c>
      <c r="V11863">
        <v>0</v>
      </c>
      <c r="W11863">
        <v>0</v>
      </c>
      <c r="X11863">
        <v>1</v>
      </c>
      <c r="Y11863">
        <v>0</v>
      </c>
      <c r="Z11863">
        <v>0</v>
      </c>
      <c r="AA11863">
        <v>0</v>
      </c>
      <c r="AB11863">
        <v>0</v>
      </c>
      <c r="AC11863">
        <v>0</v>
      </c>
      <c r="AD11863">
        <v>0</v>
      </c>
    </row>
    <row r="11864" spans="1:30" hidden="1" x14ac:dyDescent="0.3">
      <c r="A11864" t="s">
        <v>36428</v>
      </c>
      <c r="B11864" t="s">
        <v>36429</v>
      </c>
      <c r="C11864" t="s">
        <v>32</v>
      </c>
      <c r="E11864" t="s">
        <v>36430</v>
      </c>
      <c r="F11864">
        <v>100001</v>
      </c>
      <c r="G11864" t="s">
        <v>36428</v>
      </c>
      <c r="H11864" t="s">
        <v>36431</v>
      </c>
      <c r="I11864" t="s">
        <v>36432</v>
      </c>
      <c r="J11864" t="s">
        <v>36433</v>
      </c>
      <c r="K11864" t="s">
        <v>37</v>
      </c>
      <c r="L11864" t="s">
        <v>53</v>
      </c>
      <c r="M11864" t="s">
        <v>54</v>
      </c>
      <c r="N11864" t="s">
        <v>939</v>
      </c>
      <c r="O11864" t="s">
        <v>939</v>
      </c>
      <c r="Q11864" t="s">
        <v>53</v>
      </c>
      <c r="R11864" t="s">
        <v>56</v>
      </c>
      <c r="S11864" t="s">
        <v>41</v>
      </c>
      <c r="T11864" t="s">
        <v>36096</v>
      </c>
      <c r="U11864" t="s">
        <v>36096</v>
      </c>
      <c r="V11864">
        <v>0</v>
      </c>
      <c r="W11864">
        <v>0</v>
      </c>
      <c r="X11864">
        <v>1</v>
      </c>
      <c r="Y11864">
        <v>0</v>
      </c>
      <c r="Z11864">
        <v>0</v>
      </c>
      <c r="AA11864">
        <v>0</v>
      </c>
      <c r="AB11864">
        <v>0</v>
      </c>
      <c r="AC11864">
        <v>0</v>
      </c>
      <c r="AD11864">
        <v>0</v>
      </c>
    </row>
    <row r="11865" spans="1:30" hidden="1" x14ac:dyDescent="0.3">
      <c r="A11865" t="s">
        <v>36434</v>
      </c>
      <c r="B11865" t="s">
        <v>36435</v>
      </c>
      <c r="C11865" t="s">
        <v>32</v>
      </c>
      <c r="E11865" t="s">
        <v>16872</v>
      </c>
      <c r="F11865">
        <v>215931</v>
      </c>
      <c r="G11865" t="s">
        <v>36434</v>
      </c>
      <c r="H11865" t="s">
        <v>36436</v>
      </c>
      <c r="I11865" t="s">
        <v>36437</v>
      </c>
      <c r="J11865" t="s">
        <v>36096</v>
      </c>
      <c r="K11865" t="s">
        <v>37</v>
      </c>
      <c r="L11865" t="s">
        <v>53</v>
      </c>
      <c r="M11865" t="s">
        <v>62</v>
      </c>
      <c r="N11865" t="s">
        <v>63</v>
      </c>
      <c r="O11865" t="s">
        <v>63</v>
      </c>
      <c r="Q11865" t="s">
        <v>53</v>
      </c>
      <c r="R11865" t="s">
        <v>56</v>
      </c>
      <c r="S11865" t="s">
        <v>41</v>
      </c>
      <c r="T11865" t="s">
        <v>36096</v>
      </c>
      <c r="U11865" t="s">
        <v>36096</v>
      </c>
      <c r="V11865">
        <v>0</v>
      </c>
      <c r="W11865">
        <v>0</v>
      </c>
      <c r="X11865">
        <v>1</v>
      </c>
      <c r="Y11865">
        <v>0</v>
      </c>
      <c r="Z11865">
        <v>0</v>
      </c>
      <c r="AA11865">
        <v>0</v>
      </c>
      <c r="AB11865">
        <v>0</v>
      </c>
      <c r="AC11865">
        <v>0</v>
      </c>
      <c r="AD11865">
        <v>0</v>
      </c>
    </row>
    <row r="11866" spans="1:30" hidden="1" x14ac:dyDescent="0.3">
      <c r="A11866" t="s">
        <v>36438</v>
      </c>
      <c r="B11866" t="s">
        <v>36439</v>
      </c>
      <c r="C11866" t="s">
        <v>32</v>
      </c>
      <c r="D11866" t="s">
        <v>33</v>
      </c>
      <c r="E11866" t="s">
        <v>14287</v>
      </c>
      <c r="F11866">
        <v>1000000</v>
      </c>
      <c r="G11866" t="s">
        <v>36438</v>
      </c>
      <c r="H11866" t="s">
        <v>36440</v>
      </c>
      <c r="I11866" t="s">
        <v>36441</v>
      </c>
      <c r="J11866" t="s">
        <v>36096</v>
      </c>
      <c r="K11866" t="s">
        <v>37</v>
      </c>
      <c r="L11866" t="s">
        <v>53</v>
      </c>
      <c r="M11866" t="s">
        <v>54</v>
      </c>
      <c r="N11866" t="s">
        <v>2394</v>
      </c>
      <c r="O11866" t="s">
        <v>36442</v>
      </c>
      <c r="P11866" s="1">
        <v>39814</v>
      </c>
      <c r="Q11866" t="s">
        <v>53</v>
      </c>
      <c r="R11866" t="s">
        <v>56</v>
      </c>
      <c r="S11866" t="s">
        <v>41</v>
      </c>
      <c r="T11866" t="s">
        <v>36096</v>
      </c>
      <c r="U11866" t="s">
        <v>36096</v>
      </c>
      <c r="V11866">
        <v>0</v>
      </c>
      <c r="W11866">
        <v>0</v>
      </c>
      <c r="X11866">
        <v>1</v>
      </c>
      <c r="Y11866">
        <v>0</v>
      </c>
      <c r="Z11866">
        <v>0</v>
      </c>
      <c r="AA11866">
        <v>0</v>
      </c>
      <c r="AB11866">
        <v>0</v>
      </c>
      <c r="AC11866">
        <v>0</v>
      </c>
      <c r="AD11866">
        <v>0</v>
      </c>
    </row>
    <row r="11867" spans="1:30" hidden="1" x14ac:dyDescent="0.3">
      <c r="A11867" t="s">
        <v>36438</v>
      </c>
      <c r="B11867" t="s">
        <v>36443</v>
      </c>
      <c r="C11867" t="s">
        <v>32</v>
      </c>
      <c r="D11867" t="s">
        <v>50</v>
      </c>
      <c r="E11867" t="s">
        <v>36444</v>
      </c>
      <c r="F11867">
        <v>2200000</v>
      </c>
      <c r="G11867" t="s">
        <v>36438</v>
      </c>
      <c r="H11867" t="s">
        <v>36440</v>
      </c>
      <c r="I11867" t="s">
        <v>36441</v>
      </c>
      <c r="J11867" t="s">
        <v>36096</v>
      </c>
      <c r="K11867" t="s">
        <v>37</v>
      </c>
      <c r="L11867" t="s">
        <v>53</v>
      </c>
      <c r="M11867" t="s">
        <v>54</v>
      </c>
      <c r="N11867" t="s">
        <v>2394</v>
      </c>
      <c r="O11867" t="s">
        <v>36442</v>
      </c>
      <c r="P11867" s="1">
        <v>39814</v>
      </c>
      <c r="Q11867" t="s">
        <v>53</v>
      </c>
      <c r="R11867" t="s">
        <v>56</v>
      </c>
      <c r="S11867" t="s">
        <v>41</v>
      </c>
      <c r="T11867" t="s">
        <v>36096</v>
      </c>
      <c r="U11867" t="s">
        <v>36096</v>
      </c>
      <c r="V11867">
        <v>0</v>
      </c>
      <c r="W11867">
        <v>0</v>
      </c>
      <c r="X11867">
        <v>1</v>
      </c>
      <c r="Y11867">
        <v>0</v>
      </c>
      <c r="Z11867">
        <v>0</v>
      </c>
      <c r="AA11867">
        <v>0</v>
      </c>
      <c r="AB11867">
        <v>0</v>
      </c>
      <c r="AC11867">
        <v>0</v>
      </c>
      <c r="AD11867">
        <v>0</v>
      </c>
    </row>
    <row r="11868" spans="1:30" hidden="1" x14ac:dyDescent="0.3">
      <c r="A11868" t="s">
        <v>36445</v>
      </c>
      <c r="B11868" t="s">
        <v>36446</v>
      </c>
      <c r="C11868" t="s">
        <v>32</v>
      </c>
      <c r="E11868" t="s">
        <v>2607</v>
      </c>
      <c r="F11868">
        <v>6000000</v>
      </c>
      <c r="G11868" t="s">
        <v>36445</v>
      </c>
      <c r="H11868" t="s">
        <v>36447</v>
      </c>
      <c r="I11868" t="s">
        <v>36448</v>
      </c>
      <c r="J11868" t="s">
        <v>36096</v>
      </c>
      <c r="K11868" t="s">
        <v>37</v>
      </c>
      <c r="L11868" t="s">
        <v>53</v>
      </c>
      <c r="M11868" t="s">
        <v>54</v>
      </c>
      <c r="N11868" t="s">
        <v>939</v>
      </c>
      <c r="O11868" t="s">
        <v>36449</v>
      </c>
      <c r="Q11868" t="s">
        <v>53</v>
      </c>
      <c r="R11868" t="s">
        <v>56</v>
      </c>
      <c r="S11868" t="s">
        <v>41</v>
      </c>
      <c r="T11868" t="s">
        <v>36096</v>
      </c>
      <c r="U11868" t="s">
        <v>36096</v>
      </c>
      <c r="V11868">
        <v>0</v>
      </c>
      <c r="W11868">
        <v>0</v>
      </c>
      <c r="X11868">
        <v>1</v>
      </c>
      <c r="Y11868">
        <v>0</v>
      </c>
      <c r="Z11868">
        <v>0</v>
      </c>
      <c r="AA11868">
        <v>0</v>
      </c>
      <c r="AB11868">
        <v>0</v>
      </c>
      <c r="AC11868">
        <v>0</v>
      </c>
      <c r="AD11868">
        <v>0</v>
      </c>
    </row>
    <row r="11869" spans="1:30" hidden="1" x14ac:dyDescent="0.3">
      <c r="A11869" t="s">
        <v>36445</v>
      </c>
      <c r="B11869" t="s">
        <v>36450</v>
      </c>
      <c r="C11869" t="s">
        <v>32</v>
      </c>
      <c r="E11869" s="1">
        <v>39880</v>
      </c>
      <c r="F11869">
        <v>30000000</v>
      </c>
      <c r="G11869" t="s">
        <v>36445</v>
      </c>
      <c r="H11869" t="s">
        <v>36447</v>
      </c>
      <c r="I11869" t="s">
        <v>36448</v>
      </c>
      <c r="J11869" t="s">
        <v>36096</v>
      </c>
      <c r="K11869" t="s">
        <v>37</v>
      </c>
      <c r="L11869" t="s">
        <v>53</v>
      </c>
      <c r="M11869" t="s">
        <v>54</v>
      </c>
      <c r="N11869" t="s">
        <v>939</v>
      </c>
      <c r="O11869" t="s">
        <v>36449</v>
      </c>
      <c r="Q11869" t="s">
        <v>53</v>
      </c>
      <c r="R11869" t="s">
        <v>56</v>
      </c>
      <c r="S11869" t="s">
        <v>41</v>
      </c>
      <c r="T11869" t="s">
        <v>36096</v>
      </c>
      <c r="U11869" t="s">
        <v>36096</v>
      </c>
      <c r="V11869">
        <v>0</v>
      </c>
      <c r="W11869">
        <v>0</v>
      </c>
      <c r="X11869">
        <v>1</v>
      </c>
      <c r="Y11869">
        <v>0</v>
      </c>
      <c r="Z11869">
        <v>0</v>
      </c>
      <c r="AA11869">
        <v>0</v>
      </c>
      <c r="AB11869">
        <v>0</v>
      </c>
      <c r="AC11869">
        <v>0</v>
      </c>
      <c r="AD11869">
        <v>0</v>
      </c>
    </row>
    <row r="11870" spans="1:30" hidden="1" x14ac:dyDescent="0.3">
      <c r="A11870" t="s">
        <v>36445</v>
      </c>
      <c r="B11870" t="s">
        <v>36451</v>
      </c>
      <c r="C11870" t="s">
        <v>32</v>
      </c>
      <c r="D11870" t="s">
        <v>50</v>
      </c>
      <c r="E11870" t="s">
        <v>9723</v>
      </c>
      <c r="F11870">
        <v>14000000</v>
      </c>
      <c r="G11870" t="s">
        <v>36445</v>
      </c>
      <c r="H11870" t="s">
        <v>36447</v>
      </c>
      <c r="I11870" t="s">
        <v>36448</v>
      </c>
      <c r="J11870" t="s">
        <v>36096</v>
      </c>
      <c r="K11870" t="s">
        <v>37</v>
      </c>
      <c r="L11870" t="s">
        <v>53</v>
      </c>
      <c r="M11870" t="s">
        <v>54</v>
      </c>
      <c r="N11870" t="s">
        <v>939</v>
      </c>
      <c r="O11870" t="s">
        <v>36449</v>
      </c>
      <c r="Q11870" t="s">
        <v>53</v>
      </c>
      <c r="R11870" t="s">
        <v>56</v>
      </c>
      <c r="S11870" t="s">
        <v>41</v>
      </c>
      <c r="T11870" t="s">
        <v>36096</v>
      </c>
      <c r="U11870" t="s">
        <v>36096</v>
      </c>
      <c r="V11870">
        <v>0</v>
      </c>
      <c r="W11870">
        <v>0</v>
      </c>
      <c r="X11870">
        <v>1</v>
      </c>
      <c r="Y11870">
        <v>0</v>
      </c>
      <c r="Z11870">
        <v>0</v>
      </c>
      <c r="AA11870">
        <v>0</v>
      </c>
      <c r="AB11870">
        <v>0</v>
      </c>
      <c r="AC11870">
        <v>0</v>
      </c>
      <c r="AD11870">
        <v>0</v>
      </c>
    </row>
    <row r="11871" spans="1:30" hidden="1" x14ac:dyDescent="0.3">
      <c r="A11871" t="s">
        <v>36452</v>
      </c>
      <c r="B11871" t="s">
        <v>36453</v>
      </c>
      <c r="C11871" t="s">
        <v>32</v>
      </c>
      <c r="D11871" t="s">
        <v>50</v>
      </c>
      <c r="E11871" s="1">
        <v>40604</v>
      </c>
      <c r="F11871">
        <v>8000000</v>
      </c>
      <c r="G11871" t="s">
        <v>36452</v>
      </c>
      <c r="H11871" t="s">
        <v>36454</v>
      </c>
      <c r="I11871" t="s">
        <v>36455</v>
      </c>
      <c r="J11871" t="s">
        <v>36096</v>
      </c>
      <c r="K11871" t="s">
        <v>37</v>
      </c>
      <c r="L11871" t="s">
        <v>53</v>
      </c>
      <c r="M11871" t="s">
        <v>774</v>
      </c>
      <c r="N11871" t="s">
        <v>775</v>
      </c>
      <c r="O11871" t="s">
        <v>2155</v>
      </c>
      <c r="P11871" s="1">
        <v>39814</v>
      </c>
      <c r="Q11871" t="s">
        <v>53</v>
      </c>
      <c r="R11871" t="s">
        <v>56</v>
      </c>
      <c r="S11871" t="s">
        <v>41</v>
      </c>
      <c r="T11871" t="s">
        <v>36096</v>
      </c>
      <c r="U11871" t="s">
        <v>36096</v>
      </c>
      <c r="V11871">
        <v>0</v>
      </c>
      <c r="W11871">
        <v>0</v>
      </c>
      <c r="X11871">
        <v>1</v>
      </c>
      <c r="Y11871">
        <v>0</v>
      </c>
      <c r="Z11871">
        <v>0</v>
      </c>
      <c r="AA11871">
        <v>0</v>
      </c>
      <c r="AB11871">
        <v>0</v>
      </c>
      <c r="AC11871">
        <v>0</v>
      </c>
      <c r="AD11871">
        <v>0</v>
      </c>
    </row>
    <row r="11872" spans="1:30" hidden="1" x14ac:dyDescent="0.3">
      <c r="A11872" t="s">
        <v>36452</v>
      </c>
      <c r="B11872" t="s">
        <v>36456</v>
      </c>
      <c r="C11872" t="s">
        <v>32</v>
      </c>
      <c r="D11872" t="s">
        <v>33</v>
      </c>
      <c r="E11872" t="s">
        <v>1781</v>
      </c>
      <c r="F11872">
        <v>35000000</v>
      </c>
      <c r="G11872" t="s">
        <v>36452</v>
      </c>
      <c r="H11872" t="s">
        <v>36454</v>
      </c>
      <c r="I11872" t="s">
        <v>36455</v>
      </c>
      <c r="J11872" t="s">
        <v>36096</v>
      </c>
      <c r="K11872" t="s">
        <v>37</v>
      </c>
      <c r="L11872" t="s">
        <v>53</v>
      </c>
      <c r="M11872" t="s">
        <v>774</v>
      </c>
      <c r="N11872" t="s">
        <v>775</v>
      </c>
      <c r="O11872" t="s">
        <v>2155</v>
      </c>
      <c r="P11872" s="1">
        <v>39814</v>
      </c>
      <c r="Q11872" t="s">
        <v>53</v>
      </c>
      <c r="R11872" t="s">
        <v>56</v>
      </c>
      <c r="S11872" t="s">
        <v>41</v>
      </c>
      <c r="T11872" t="s">
        <v>36096</v>
      </c>
      <c r="U11872" t="s">
        <v>36096</v>
      </c>
      <c r="V11872">
        <v>0</v>
      </c>
      <c r="W11872">
        <v>0</v>
      </c>
      <c r="X11872">
        <v>1</v>
      </c>
      <c r="Y11872">
        <v>0</v>
      </c>
      <c r="Z11872">
        <v>0</v>
      </c>
      <c r="AA11872">
        <v>0</v>
      </c>
      <c r="AB11872">
        <v>0</v>
      </c>
      <c r="AC11872">
        <v>0</v>
      </c>
      <c r="AD11872">
        <v>0</v>
      </c>
    </row>
    <row r="11873" spans="1:30" hidden="1" x14ac:dyDescent="0.3">
      <c r="A11873" t="s">
        <v>36457</v>
      </c>
      <c r="B11873" t="s">
        <v>36458</v>
      </c>
      <c r="C11873" t="s">
        <v>32</v>
      </c>
      <c r="D11873" t="s">
        <v>50</v>
      </c>
      <c r="E11873" t="s">
        <v>6275</v>
      </c>
      <c r="F11873">
        <v>4300000</v>
      </c>
      <c r="G11873" t="s">
        <v>36457</v>
      </c>
      <c r="H11873" t="s">
        <v>36459</v>
      </c>
      <c r="I11873" t="s">
        <v>36460</v>
      </c>
      <c r="J11873" t="s">
        <v>36461</v>
      </c>
      <c r="K11873" t="s">
        <v>37</v>
      </c>
      <c r="L11873" t="s">
        <v>53</v>
      </c>
      <c r="M11873" t="s">
        <v>73</v>
      </c>
      <c r="N11873" t="s">
        <v>74</v>
      </c>
      <c r="O11873" t="s">
        <v>75</v>
      </c>
      <c r="P11873" s="1">
        <v>40544</v>
      </c>
      <c r="Q11873" t="s">
        <v>53</v>
      </c>
      <c r="R11873" t="s">
        <v>56</v>
      </c>
      <c r="S11873" t="s">
        <v>41</v>
      </c>
      <c r="T11873" t="s">
        <v>36096</v>
      </c>
      <c r="U11873" t="s">
        <v>36096</v>
      </c>
      <c r="V11873">
        <v>0</v>
      </c>
      <c r="W11873">
        <v>0</v>
      </c>
      <c r="X11873">
        <v>1</v>
      </c>
      <c r="Y11873">
        <v>0</v>
      </c>
      <c r="Z11873">
        <v>0</v>
      </c>
      <c r="AA11873">
        <v>0</v>
      </c>
      <c r="AB11873">
        <v>0</v>
      </c>
      <c r="AC11873">
        <v>0</v>
      </c>
      <c r="AD11873">
        <v>0</v>
      </c>
    </row>
    <row r="11874" spans="1:30" hidden="1" x14ac:dyDescent="0.3">
      <c r="A11874" t="s">
        <v>36457</v>
      </c>
      <c r="B11874" t="s">
        <v>36462</v>
      </c>
      <c r="C11874" t="s">
        <v>32</v>
      </c>
      <c r="D11874" t="s">
        <v>33</v>
      </c>
      <c r="E11874" s="1">
        <v>42166</v>
      </c>
      <c r="F11874">
        <v>13650000</v>
      </c>
      <c r="G11874" t="s">
        <v>36457</v>
      </c>
      <c r="H11874" t="s">
        <v>36459</v>
      </c>
      <c r="I11874" t="s">
        <v>36460</v>
      </c>
      <c r="J11874" t="s">
        <v>36461</v>
      </c>
      <c r="K11874" t="s">
        <v>37</v>
      </c>
      <c r="L11874" t="s">
        <v>53</v>
      </c>
      <c r="M11874" t="s">
        <v>73</v>
      </c>
      <c r="N11874" t="s">
        <v>74</v>
      </c>
      <c r="O11874" t="s">
        <v>75</v>
      </c>
      <c r="P11874" s="1">
        <v>40544</v>
      </c>
      <c r="Q11874" t="s">
        <v>53</v>
      </c>
      <c r="R11874" t="s">
        <v>56</v>
      </c>
      <c r="S11874" t="s">
        <v>41</v>
      </c>
      <c r="T11874" t="s">
        <v>36096</v>
      </c>
      <c r="U11874" t="s">
        <v>36096</v>
      </c>
      <c r="V11874">
        <v>0</v>
      </c>
      <c r="W11874">
        <v>0</v>
      </c>
      <c r="X11874">
        <v>1</v>
      </c>
      <c r="Y11874">
        <v>0</v>
      </c>
      <c r="Z11874">
        <v>0</v>
      </c>
      <c r="AA11874">
        <v>0</v>
      </c>
      <c r="AB11874">
        <v>0</v>
      </c>
      <c r="AC11874">
        <v>0</v>
      </c>
      <c r="AD11874">
        <v>0</v>
      </c>
    </row>
    <row r="11875" spans="1:30" hidden="1" x14ac:dyDescent="0.3">
      <c r="A11875" t="s">
        <v>36457</v>
      </c>
      <c r="B11875" t="s">
        <v>36463</v>
      </c>
      <c r="C11875" t="s">
        <v>32</v>
      </c>
      <c r="D11875" t="s">
        <v>33</v>
      </c>
      <c r="E11875" s="1">
        <v>41704</v>
      </c>
      <c r="F11875">
        <v>2400000</v>
      </c>
      <c r="G11875" t="s">
        <v>36457</v>
      </c>
      <c r="H11875" t="s">
        <v>36459</v>
      </c>
      <c r="I11875" t="s">
        <v>36460</v>
      </c>
      <c r="J11875" t="s">
        <v>36461</v>
      </c>
      <c r="K11875" t="s">
        <v>37</v>
      </c>
      <c r="L11875" t="s">
        <v>53</v>
      </c>
      <c r="M11875" t="s">
        <v>73</v>
      </c>
      <c r="N11875" t="s">
        <v>74</v>
      </c>
      <c r="O11875" t="s">
        <v>75</v>
      </c>
      <c r="P11875" s="1">
        <v>40544</v>
      </c>
      <c r="Q11875" t="s">
        <v>53</v>
      </c>
      <c r="R11875" t="s">
        <v>56</v>
      </c>
      <c r="S11875" t="s">
        <v>41</v>
      </c>
      <c r="T11875" t="s">
        <v>36096</v>
      </c>
      <c r="U11875" t="s">
        <v>36096</v>
      </c>
      <c r="V11875">
        <v>0</v>
      </c>
      <c r="W11875">
        <v>0</v>
      </c>
      <c r="X11875">
        <v>1</v>
      </c>
      <c r="Y11875">
        <v>0</v>
      </c>
      <c r="Z11875">
        <v>0</v>
      </c>
      <c r="AA11875">
        <v>0</v>
      </c>
      <c r="AB11875">
        <v>0</v>
      </c>
      <c r="AC11875">
        <v>0</v>
      </c>
      <c r="AD11875">
        <v>0</v>
      </c>
    </row>
    <row r="11876" spans="1:30" hidden="1" x14ac:dyDescent="0.3">
      <c r="A11876" t="s">
        <v>36457</v>
      </c>
      <c r="B11876" t="s">
        <v>36464</v>
      </c>
      <c r="C11876" t="s">
        <v>32</v>
      </c>
      <c r="D11876" t="s">
        <v>33</v>
      </c>
      <c r="E11876" t="s">
        <v>1491</v>
      </c>
      <c r="F11876">
        <v>4900000</v>
      </c>
      <c r="G11876" t="s">
        <v>36457</v>
      </c>
      <c r="H11876" t="s">
        <v>36459</v>
      </c>
      <c r="I11876" t="s">
        <v>36460</v>
      </c>
      <c r="J11876" t="s">
        <v>36461</v>
      </c>
      <c r="K11876" t="s">
        <v>37</v>
      </c>
      <c r="L11876" t="s">
        <v>53</v>
      </c>
      <c r="M11876" t="s">
        <v>73</v>
      </c>
      <c r="N11876" t="s">
        <v>74</v>
      </c>
      <c r="O11876" t="s">
        <v>75</v>
      </c>
      <c r="P11876" s="1">
        <v>40544</v>
      </c>
      <c r="Q11876" t="s">
        <v>53</v>
      </c>
      <c r="R11876" t="s">
        <v>56</v>
      </c>
      <c r="S11876" t="s">
        <v>41</v>
      </c>
      <c r="T11876" t="s">
        <v>36096</v>
      </c>
      <c r="U11876" t="s">
        <v>36096</v>
      </c>
      <c r="V11876">
        <v>0</v>
      </c>
      <c r="W11876">
        <v>0</v>
      </c>
      <c r="X11876">
        <v>1</v>
      </c>
      <c r="Y11876">
        <v>0</v>
      </c>
      <c r="Z11876">
        <v>0</v>
      </c>
      <c r="AA11876">
        <v>0</v>
      </c>
      <c r="AB11876">
        <v>0</v>
      </c>
      <c r="AC11876">
        <v>0</v>
      </c>
      <c r="AD11876">
        <v>0</v>
      </c>
    </row>
    <row r="11877" spans="1:30" hidden="1" x14ac:dyDescent="0.3">
      <c r="A11877" t="s">
        <v>36465</v>
      </c>
      <c r="B11877" t="s">
        <v>36466</v>
      </c>
      <c r="C11877" t="s">
        <v>32</v>
      </c>
      <c r="D11877" t="s">
        <v>399</v>
      </c>
      <c r="E11877" t="s">
        <v>2316</v>
      </c>
      <c r="F11877">
        <v>26000000</v>
      </c>
      <c r="G11877" t="s">
        <v>36465</v>
      </c>
      <c r="H11877" t="s">
        <v>36467</v>
      </c>
      <c r="I11877" t="s">
        <v>36468</v>
      </c>
      <c r="J11877" t="s">
        <v>36469</v>
      </c>
      <c r="K11877" t="s">
        <v>168</v>
      </c>
      <c r="L11877" t="s">
        <v>53</v>
      </c>
      <c r="M11877" t="s">
        <v>54</v>
      </c>
      <c r="N11877" t="s">
        <v>95</v>
      </c>
      <c r="O11877" t="s">
        <v>1719</v>
      </c>
      <c r="P11877" s="1">
        <v>37987</v>
      </c>
      <c r="Q11877" t="s">
        <v>53</v>
      </c>
      <c r="R11877" t="s">
        <v>56</v>
      </c>
      <c r="S11877" t="s">
        <v>41</v>
      </c>
      <c r="T11877" t="s">
        <v>36096</v>
      </c>
      <c r="U11877" t="s">
        <v>36096</v>
      </c>
      <c r="V11877">
        <v>0</v>
      </c>
      <c r="W11877">
        <v>0</v>
      </c>
      <c r="X11877">
        <v>1</v>
      </c>
      <c r="Y11877">
        <v>0</v>
      </c>
      <c r="Z11877">
        <v>0</v>
      </c>
      <c r="AA11877">
        <v>0</v>
      </c>
      <c r="AB11877">
        <v>0</v>
      </c>
      <c r="AC11877">
        <v>0</v>
      </c>
      <c r="AD11877">
        <v>0</v>
      </c>
    </row>
    <row r="11878" spans="1:30" hidden="1" x14ac:dyDescent="0.3">
      <c r="A11878" t="s">
        <v>36465</v>
      </c>
      <c r="B11878" t="s">
        <v>36470</v>
      </c>
      <c r="C11878" t="s">
        <v>32</v>
      </c>
      <c r="E11878" t="s">
        <v>5050</v>
      </c>
      <c r="F11878">
        <v>90000000</v>
      </c>
      <c r="G11878" t="s">
        <v>36465</v>
      </c>
      <c r="H11878" t="s">
        <v>36467</v>
      </c>
      <c r="I11878" t="s">
        <v>36468</v>
      </c>
      <c r="J11878" t="s">
        <v>36469</v>
      </c>
      <c r="K11878" t="s">
        <v>168</v>
      </c>
      <c r="L11878" t="s">
        <v>53</v>
      </c>
      <c r="M11878" t="s">
        <v>54</v>
      </c>
      <c r="N11878" t="s">
        <v>95</v>
      </c>
      <c r="O11878" t="s">
        <v>1719</v>
      </c>
      <c r="P11878" s="1">
        <v>37987</v>
      </c>
      <c r="Q11878" t="s">
        <v>53</v>
      </c>
      <c r="R11878" t="s">
        <v>56</v>
      </c>
      <c r="S11878" t="s">
        <v>41</v>
      </c>
      <c r="T11878" t="s">
        <v>36096</v>
      </c>
      <c r="U11878" t="s">
        <v>36096</v>
      </c>
      <c r="V11878">
        <v>0</v>
      </c>
      <c r="W11878">
        <v>0</v>
      </c>
      <c r="X11878">
        <v>1</v>
      </c>
      <c r="Y11878">
        <v>0</v>
      </c>
      <c r="Z11878">
        <v>0</v>
      </c>
      <c r="AA11878">
        <v>0</v>
      </c>
      <c r="AB11878">
        <v>0</v>
      </c>
      <c r="AC11878">
        <v>0</v>
      </c>
      <c r="AD11878">
        <v>0</v>
      </c>
    </row>
    <row r="11879" spans="1:30" hidden="1" x14ac:dyDescent="0.3">
      <c r="A11879" t="s">
        <v>36465</v>
      </c>
      <c r="B11879" t="s">
        <v>36471</v>
      </c>
      <c r="C11879" t="s">
        <v>32</v>
      </c>
      <c r="D11879" t="s">
        <v>399</v>
      </c>
      <c r="E11879" t="s">
        <v>12345</v>
      </c>
      <c r="F11879">
        <v>201000000</v>
      </c>
      <c r="G11879" t="s">
        <v>36465</v>
      </c>
      <c r="H11879" t="s">
        <v>36467</v>
      </c>
      <c r="I11879" t="s">
        <v>36468</v>
      </c>
      <c r="J11879" t="s">
        <v>36469</v>
      </c>
      <c r="K11879" t="s">
        <v>168</v>
      </c>
      <c r="L11879" t="s">
        <v>53</v>
      </c>
      <c r="M11879" t="s">
        <v>54</v>
      </c>
      <c r="N11879" t="s">
        <v>95</v>
      </c>
      <c r="O11879" t="s">
        <v>1719</v>
      </c>
      <c r="P11879" s="1">
        <v>37987</v>
      </c>
      <c r="Q11879" t="s">
        <v>53</v>
      </c>
      <c r="R11879" t="s">
        <v>56</v>
      </c>
      <c r="S11879" t="s">
        <v>41</v>
      </c>
      <c r="T11879" t="s">
        <v>36096</v>
      </c>
      <c r="U11879" t="s">
        <v>36096</v>
      </c>
      <c r="V11879">
        <v>0</v>
      </c>
      <c r="W11879">
        <v>0</v>
      </c>
      <c r="X11879">
        <v>1</v>
      </c>
      <c r="Y11879">
        <v>0</v>
      </c>
      <c r="Z11879">
        <v>0</v>
      </c>
      <c r="AA11879">
        <v>0</v>
      </c>
      <c r="AB11879">
        <v>0</v>
      </c>
      <c r="AC11879">
        <v>0</v>
      </c>
      <c r="AD11879">
        <v>0</v>
      </c>
    </row>
    <row r="11880" spans="1:30" hidden="1" x14ac:dyDescent="0.3">
      <c r="A11880" t="s">
        <v>36465</v>
      </c>
      <c r="B11880" t="s">
        <v>36472</v>
      </c>
      <c r="C11880" t="s">
        <v>32</v>
      </c>
      <c r="D11880" t="s">
        <v>322</v>
      </c>
      <c r="E11880" t="s">
        <v>9923</v>
      </c>
      <c r="F11880">
        <v>150000000</v>
      </c>
      <c r="G11880" t="s">
        <v>36465</v>
      </c>
      <c r="H11880" t="s">
        <v>36467</v>
      </c>
      <c r="I11880" t="s">
        <v>36468</v>
      </c>
      <c r="J11880" t="s">
        <v>36469</v>
      </c>
      <c r="K11880" t="s">
        <v>168</v>
      </c>
      <c r="L11880" t="s">
        <v>53</v>
      </c>
      <c r="M11880" t="s">
        <v>54</v>
      </c>
      <c r="N11880" t="s">
        <v>95</v>
      </c>
      <c r="O11880" t="s">
        <v>1719</v>
      </c>
      <c r="P11880" s="1">
        <v>37987</v>
      </c>
      <c r="Q11880" t="s">
        <v>53</v>
      </c>
      <c r="R11880" t="s">
        <v>56</v>
      </c>
      <c r="S11880" t="s">
        <v>41</v>
      </c>
      <c r="T11880" t="s">
        <v>36096</v>
      </c>
      <c r="U11880" t="s">
        <v>36096</v>
      </c>
      <c r="V11880">
        <v>0</v>
      </c>
      <c r="W11880">
        <v>0</v>
      </c>
      <c r="X11880">
        <v>1</v>
      </c>
      <c r="Y11880">
        <v>0</v>
      </c>
      <c r="Z11880">
        <v>0</v>
      </c>
      <c r="AA11880">
        <v>0</v>
      </c>
      <c r="AB11880">
        <v>0</v>
      </c>
      <c r="AC11880">
        <v>0</v>
      </c>
      <c r="AD11880">
        <v>0</v>
      </c>
    </row>
    <row r="11881" spans="1:30" hidden="1" x14ac:dyDescent="0.3">
      <c r="A11881" t="s">
        <v>36465</v>
      </c>
      <c r="B11881" t="s">
        <v>36473</v>
      </c>
      <c r="C11881" t="s">
        <v>32</v>
      </c>
      <c r="D11881" t="s">
        <v>139</v>
      </c>
      <c r="E11881" t="s">
        <v>2383</v>
      </c>
      <c r="F11881">
        <v>115000000</v>
      </c>
      <c r="G11881" t="s">
        <v>36465</v>
      </c>
      <c r="H11881" t="s">
        <v>36467</v>
      </c>
      <c r="I11881" t="s">
        <v>36468</v>
      </c>
      <c r="J11881" t="s">
        <v>36469</v>
      </c>
      <c r="K11881" t="s">
        <v>168</v>
      </c>
      <c r="L11881" t="s">
        <v>53</v>
      </c>
      <c r="M11881" t="s">
        <v>54</v>
      </c>
      <c r="N11881" t="s">
        <v>95</v>
      </c>
      <c r="O11881" t="s">
        <v>1719</v>
      </c>
      <c r="P11881" s="1">
        <v>37987</v>
      </c>
      <c r="Q11881" t="s">
        <v>53</v>
      </c>
      <c r="R11881" t="s">
        <v>56</v>
      </c>
      <c r="S11881" t="s">
        <v>41</v>
      </c>
      <c r="T11881" t="s">
        <v>36096</v>
      </c>
      <c r="U11881" t="s">
        <v>36096</v>
      </c>
      <c r="V11881">
        <v>0</v>
      </c>
      <c r="W11881">
        <v>0</v>
      </c>
      <c r="X11881">
        <v>1</v>
      </c>
      <c r="Y11881">
        <v>0</v>
      </c>
      <c r="Z11881">
        <v>0</v>
      </c>
      <c r="AA11881">
        <v>0</v>
      </c>
      <c r="AB11881">
        <v>0</v>
      </c>
      <c r="AC11881">
        <v>0</v>
      </c>
      <c r="AD11881">
        <v>0</v>
      </c>
    </row>
    <row r="11882" spans="1:30" hidden="1" x14ac:dyDescent="0.3">
      <c r="A11882" t="s">
        <v>36474</v>
      </c>
      <c r="B11882" t="s">
        <v>36475</v>
      </c>
      <c r="C11882" t="s">
        <v>32</v>
      </c>
      <c r="E11882" s="1">
        <v>39422</v>
      </c>
      <c r="F11882">
        <v>60000000</v>
      </c>
      <c r="G11882" t="s">
        <v>36474</v>
      </c>
      <c r="H11882" t="s">
        <v>36476</v>
      </c>
      <c r="J11882" t="s">
        <v>36096</v>
      </c>
      <c r="K11882" t="s">
        <v>37</v>
      </c>
      <c r="L11882" t="s">
        <v>53</v>
      </c>
      <c r="M11882" t="s">
        <v>54</v>
      </c>
      <c r="N11882" t="s">
        <v>939</v>
      </c>
      <c r="O11882" t="s">
        <v>1445</v>
      </c>
      <c r="P11882" s="1">
        <v>38353</v>
      </c>
      <c r="Q11882" t="s">
        <v>53</v>
      </c>
      <c r="R11882" t="s">
        <v>56</v>
      </c>
      <c r="S11882" t="s">
        <v>41</v>
      </c>
      <c r="T11882" t="s">
        <v>36096</v>
      </c>
      <c r="U11882" t="s">
        <v>36096</v>
      </c>
      <c r="V11882">
        <v>0</v>
      </c>
      <c r="W11882">
        <v>0</v>
      </c>
      <c r="X11882">
        <v>1</v>
      </c>
      <c r="Y11882">
        <v>0</v>
      </c>
      <c r="Z11882">
        <v>0</v>
      </c>
      <c r="AA11882">
        <v>0</v>
      </c>
      <c r="AB11882">
        <v>0</v>
      </c>
      <c r="AC11882">
        <v>0</v>
      </c>
      <c r="AD11882">
        <v>0</v>
      </c>
    </row>
    <row r="11883" spans="1:30" hidden="1" x14ac:dyDescent="0.3">
      <c r="A11883" t="s">
        <v>36477</v>
      </c>
      <c r="B11883" t="s">
        <v>36478</v>
      </c>
      <c r="C11883" t="s">
        <v>32</v>
      </c>
      <c r="E11883" t="s">
        <v>954</v>
      </c>
      <c r="F11883">
        <v>15000000</v>
      </c>
      <c r="G11883" t="s">
        <v>36477</v>
      </c>
      <c r="H11883" t="s">
        <v>36479</v>
      </c>
      <c r="I11883" t="s">
        <v>36480</v>
      </c>
      <c r="J11883" t="s">
        <v>36481</v>
      </c>
      <c r="K11883" t="s">
        <v>37</v>
      </c>
      <c r="L11883" t="s">
        <v>53</v>
      </c>
      <c r="M11883" t="s">
        <v>54</v>
      </c>
      <c r="N11883" t="s">
        <v>95</v>
      </c>
      <c r="O11883" t="s">
        <v>12041</v>
      </c>
      <c r="P11883" s="1">
        <v>39083</v>
      </c>
      <c r="Q11883" t="s">
        <v>53</v>
      </c>
      <c r="R11883" t="s">
        <v>56</v>
      </c>
      <c r="S11883" t="s">
        <v>41</v>
      </c>
      <c r="T11883" t="s">
        <v>36096</v>
      </c>
      <c r="U11883" t="s">
        <v>36096</v>
      </c>
      <c r="V11883">
        <v>0</v>
      </c>
      <c r="W11883">
        <v>0</v>
      </c>
      <c r="X11883">
        <v>1</v>
      </c>
      <c r="Y11883">
        <v>0</v>
      </c>
      <c r="Z11883">
        <v>0</v>
      </c>
      <c r="AA11883">
        <v>0</v>
      </c>
      <c r="AB11883">
        <v>0</v>
      </c>
      <c r="AC11883">
        <v>0</v>
      </c>
      <c r="AD11883">
        <v>0</v>
      </c>
    </row>
    <row r="11884" spans="1:30" hidden="1" x14ac:dyDescent="0.3">
      <c r="A11884" t="s">
        <v>36477</v>
      </c>
      <c r="B11884" t="s">
        <v>36482</v>
      </c>
      <c r="C11884" t="s">
        <v>32</v>
      </c>
      <c r="E11884" t="s">
        <v>27354</v>
      </c>
      <c r="F11884">
        <v>10600000</v>
      </c>
      <c r="G11884" t="s">
        <v>36477</v>
      </c>
      <c r="H11884" t="s">
        <v>36479</v>
      </c>
      <c r="I11884" t="s">
        <v>36480</v>
      </c>
      <c r="J11884" t="s">
        <v>36481</v>
      </c>
      <c r="K11884" t="s">
        <v>37</v>
      </c>
      <c r="L11884" t="s">
        <v>53</v>
      </c>
      <c r="M11884" t="s">
        <v>54</v>
      </c>
      <c r="N11884" t="s">
        <v>95</v>
      </c>
      <c r="O11884" t="s">
        <v>12041</v>
      </c>
      <c r="P11884" s="1">
        <v>39083</v>
      </c>
      <c r="Q11884" t="s">
        <v>53</v>
      </c>
      <c r="R11884" t="s">
        <v>56</v>
      </c>
      <c r="S11884" t="s">
        <v>41</v>
      </c>
      <c r="T11884" t="s">
        <v>36096</v>
      </c>
      <c r="U11884" t="s">
        <v>36096</v>
      </c>
      <c r="V11884">
        <v>0</v>
      </c>
      <c r="W11884">
        <v>0</v>
      </c>
      <c r="X11884">
        <v>1</v>
      </c>
      <c r="Y11884">
        <v>0</v>
      </c>
      <c r="Z11884">
        <v>0</v>
      </c>
      <c r="AA11884">
        <v>0</v>
      </c>
      <c r="AB11884">
        <v>0</v>
      </c>
      <c r="AC11884">
        <v>0</v>
      </c>
      <c r="AD11884">
        <v>0</v>
      </c>
    </row>
    <row r="11885" spans="1:30" hidden="1" x14ac:dyDescent="0.3">
      <c r="A11885" t="s">
        <v>36483</v>
      </c>
      <c r="B11885" t="s">
        <v>36484</v>
      </c>
      <c r="C11885" t="s">
        <v>32</v>
      </c>
      <c r="E11885" t="s">
        <v>11373</v>
      </c>
      <c r="F11885">
        <v>15000000</v>
      </c>
      <c r="G11885" t="s">
        <v>36483</v>
      </c>
      <c r="H11885" t="s">
        <v>36485</v>
      </c>
      <c r="I11885" t="s">
        <v>36486</v>
      </c>
      <c r="J11885" t="s">
        <v>36096</v>
      </c>
      <c r="K11885" t="s">
        <v>37</v>
      </c>
      <c r="L11885" t="s">
        <v>53</v>
      </c>
      <c r="M11885" t="s">
        <v>717</v>
      </c>
      <c r="N11885" t="s">
        <v>1531</v>
      </c>
      <c r="O11885" t="s">
        <v>4858</v>
      </c>
      <c r="P11885" s="1">
        <v>38718</v>
      </c>
      <c r="Q11885" t="s">
        <v>53</v>
      </c>
      <c r="R11885" t="s">
        <v>56</v>
      </c>
      <c r="S11885" t="s">
        <v>41</v>
      </c>
      <c r="T11885" t="s">
        <v>36096</v>
      </c>
      <c r="U11885" t="s">
        <v>36096</v>
      </c>
      <c r="V11885">
        <v>0</v>
      </c>
      <c r="W11885">
        <v>0</v>
      </c>
      <c r="X11885">
        <v>1</v>
      </c>
      <c r="Y11885">
        <v>0</v>
      </c>
      <c r="Z11885">
        <v>0</v>
      </c>
      <c r="AA11885">
        <v>0</v>
      </c>
      <c r="AB11885">
        <v>0</v>
      </c>
      <c r="AC11885">
        <v>0</v>
      </c>
      <c r="AD11885">
        <v>0</v>
      </c>
    </row>
    <row r="11886" spans="1:30" hidden="1" x14ac:dyDescent="0.3">
      <c r="A11886" t="s">
        <v>36483</v>
      </c>
      <c r="B11886" t="s">
        <v>36487</v>
      </c>
      <c r="C11886" t="s">
        <v>32</v>
      </c>
      <c r="D11886" t="s">
        <v>394</v>
      </c>
      <c r="E11886" s="1">
        <v>42158</v>
      </c>
      <c r="F11886">
        <v>10000000</v>
      </c>
      <c r="G11886" t="s">
        <v>36483</v>
      </c>
      <c r="H11886" t="s">
        <v>36485</v>
      </c>
      <c r="I11886" t="s">
        <v>36486</v>
      </c>
      <c r="J11886" t="s">
        <v>36096</v>
      </c>
      <c r="K11886" t="s">
        <v>37</v>
      </c>
      <c r="L11886" t="s">
        <v>53</v>
      </c>
      <c r="M11886" t="s">
        <v>717</v>
      </c>
      <c r="N11886" t="s">
        <v>1531</v>
      </c>
      <c r="O11886" t="s">
        <v>4858</v>
      </c>
      <c r="P11886" s="1">
        <v>38718</v>
      </c>
      <c r="Q11886" t="s">
        <v>53</v>
      </c>
      <c r="R11886" t="s">
        <v>56</v>
      </c>
      <c r="S11886" t="s">
        <v>41</v>
      </c>
      <c r="T11886" t="s">
        <v>36096</v>
      </c>
      <c r="U11886" t="s">
        <v>36096</v>
      </c>
      <c r="V11886">
        <v>0</v>
      </c>
      <c r="W11886">
        <v>0</v>
      </c>
      <c r="X11886">
        <v>1</v>
      </c>
      <c r="Y11886">
        <v>0</v>
      </c>
      <c r="Z11886">
        <v>0</v>
      </c>
      <c r="AA11886">
        <v>0</v>
      </c>
      <c r="AB11886">
        <v>0</v>
      </c>
      <c r="AC11886">
        <v>0</v>
      </c>
      <c r="AD11886">
        <v>0</v>
      </c>
    </row>
    <row r="11887" spans="1:30" hidden="1" x14ac:dyDescent="0.3">
      <c r="A11887" t="s">
        <v>36483</v>
      </c>
      <c r="B11887" t="s">
        <v>36488</v>
      </c>
      <c r="C11887" t="s">
        <v>32</v>
      </c>
      <c r="D11887" t="s">
        <v>50</v>
      </c>
      <c r="E11887" s="1">
        <v>39518</v>
      </c>
      <c r="F11887">
        <v>8040000</v>
      </c>
      <c r="G11887" t="s">
        <v>36483</v>
      </c>
      <c r="H11887" t="s">
        <v>36485</v>
      </c>
      <c r="I11887" t="s">
        <v>36486</v>
      </c>
      <c r="J11887" t="s">
        <v>36096</v>
      </c>
      <c r="K11887" t="s">
        <v>37</v>
      </c>
      <c r="L11887" t="s">
        <v>53</v>
      </c>
      <c r="M11887" t="s">
        <v>717</v>
      </c>
      <c r="N11887" t="s">
        <v>1531</v>
      </c>
      <c r="O11887" t="s">
        <v>4858</v>
      </c>
      <c r="P11887" s="1">
        <v>38718</v>
      </c>
      <c r="Q11887" t="s">
        <v>53</v>
      </c>
      <c r="R11887" t="s">
        <v>56</v>
      </c>
      <c r="S11887" t="s">
        <v>41</v>
      </c>
      <c r="T11887" t="s">
        <v>36096</v>
      </c>
      <c r="U11887" t="s">
        <v>36096</v>
      </c>
      <c r="V11887">
        <v>0</v>
      </c>
      <c r="W11887">
        <v>0</v>
      </c>
      <c r="X11887">
        <v>1</v>
      </c>
      <c r="Y11887">
        <v>0</v>
      </c>
      <c r="Z11887">
        <v>0</v>
      </c>
      <c r="AA11887">
        <v>0</v>
      </c>
      <c r="AB11887">
        <v>0</v>
      </c>
      <c r="AC11887">
        <v>0</v>
      </c>
      <c r="AD11887">
        <v>0</v>
      </c>
    </row>
    <row r="11888" spans="1:30" hidden="1" x14ac:dyDescent="0.3">
      <c r="A11888" t="s">
        <v>36489</v>
      </c>
      <c r="B11888" t="s">
        <v>36490</v>
      </c>
      <c r="C11888" t="s">
        <v>32</v>
      </c>
      <c r="D11888" t="s">
        <v>50</v>
      </c>
      <c r="E11888" s="1">
        <v>39793</v>
      </c>
      <c r="F11888">
        <v>10000000</v>
      </c>
      <c r="G11888" t="s">
        <v>36489</v>
      </c>
      <c r="H11888" t="s">
        <v>36491</v>
      </c>
      <c r="I11888" t="s">
        <v>36492</v>
      </c>
      <c r="J11888" t="s">
        <v>36096</v>
      </c>
      <c r="K11888" t="s">
        <v>37</v>
      </c>
      <c r="L11888" t="s">
        <v>53</v>
      </c>
      <c r="M11888" t="s">
        <v>202</v>
      </c>
      <c r="N11888" t="s">
        <v>6758</v>
      </c>
      <c r="O11888" t="s">
        <v>11810</v>
      </c>
      <c r="Q11888" t="s">
        <v>53</v>
      </c>
      <c r="R11888" t="s">
        <v>56</v>
      </c>
      <c r="S11888" t="s">
        <v>41</v>
      </c>
      <c r="T11888" t="s">
        <v>36096</v>
      </c>
      <c r="U11888" t="s">
        <v>36096</v>
      </c>
      <c r="V11888">
        <v>0</v>
      </c>
      <c r="W11888">
        <v>0</v>
      </c>
      <c r="X11888">
        <v>1</v>
      </c>
      <c r="Y11888">
        <v>0</v>
      </c>
      <c r="Z11888">
        <v>0</v>
      </c>
      <c r="AA11888">
        <v>0</v>
      </c>
      <c r="AB11888">
        <v>0</v>
      </c>
      <c r="AC11888">
        <v>0</v>
      </c>
      <c r="AD11888">
        <v>0</v>
      </c>
    </row>
    <row r="11889" spans="1:30" hidden="1" x14ac:dyDescent="0.3">
      <c r="A11889" t="s">
        <v>36493</v>
      </c>
      <c r="B11889" t="s">
        <v>36494</v>
      </c>
      <c r="C11889" t="s">
        <v>32</v>
      </c>
      <c r="D11889" t="s">
        <v>50</v>
      </c>
      <c r="E11889" s="1">
        <v>39454</v>
      </c>
      <c r="F11889">
        <v>5000000</v>
      </c>
      <c r="G11889" t="s">
        <v>36493</v>
      </c>
      <c r="H11889" t="s">
        <v>36495</v>
      </c>
      <c r="I11889" t="s">
        <v>36496</v>
      </c>
      <c r="J11889" t="s">
        <v>36096</v>
      </c>
      <c r="K11889" t="s">
        <v>109</v>
      </c>
      <c r="L11889" t="s">
        <v>53</v>
      </c>
      <c r="M11889" t="s">
        <v>54</v>
      </c>
      <c r="N11889" t="s">
        <v>95</v>
      </c>
      <c r="O11889" t="s">
        <v>96</v>
      </c>
      <c r="P11889" s="1">
        <v>38353</v>
      </c>
      <c r="Q11889" t="s">
        <v>53</v>
      </c>
      <c r="R11889" t="s">
        <v>56</v>
      </c>
      <c r="S11889" t="s">
        <v>41</v>
      </c>
      <c r="T11889" t="s">
        <v>36096</v>
      </c>
      <c r="U11889" t="s">
        <v>36096</v>
      </c>
      <c r="V11889">
        <v>0</v>
      </c>
      <c r="W11889">
        <v>0</v>
      </c>
      <c r="X11889">
        <v>1</v>
      </c>
      <c r="Y11889">
        <v>0</v>
      </c>
      <c r="Z11889">
        <v>0</v>
      </c>
      <c r="AA11889">
        <v>0</v>
      </c>
      <c r="AB11889">
        <v>0</v>
      </c>
      <c r="AC11889">
        <v>0</v>
      </c>
      <c r="AD11889">
        <v>0</v>
      </c>
    </row>
    <row r="11890" spans="1:30" hidden="1" x14ac:dyDescent="0.3">
      <c r="A11890" t="s">
        <v>36497</v>
      </c>
      <c r="B11890" t="s">
        <v>36498</v>
      </c>
      <c r="C11890" t="s">
        <v>32</v>
      </c>
      <c r="D11890" t="s">
        <v>50</v>
      </c>
      <c r="E11890" s="1">
        <v>41275</v>
      </c>
      <c r="F11890">
        <v>1000000</v>
      </c>
      <c r="G11890" t="s">
        <v>36497</v>
      </c>
      <c r="H11890" t="s">
        <v>36499</v>
      </c>
      <c r="I11890" t="s">
        <v>36500</v>
      </c>
      <c r="J11890" t="s">
        <v>36501</v>
      </c>
      <c r="K11890" t="s">
        <v>72</v>
      </c>
      <c r="L11890" t="s">
        <v>53</v>
      </c>
      <c r="M11890" t="s">
        <v>129</v>
      </c>
      <c r="N11890" t="s">
        <v>130</v>
      </c>
      <c r="O11890" t="s">
        <v>3720</v>
      </c>
      <c r="P11890" s="1">
        <v>38718</v>
      </c>
      <c r="Q11890" t="s">
        <v>53</v>
      </c>
      <c r="R11890" t="s">
        <v>56</v>
      </c>
      <c r="S11890" t="s">
        <v>41</v>
      </c>
      <c r="T11890" t="s">
        <v>36096</v>
      </c>
      <c r="U11890" t="s">
        <v>36096</v>
      </c>
      <c r="V11890">
        <v>0</v>
      </c>
      <c r="W11890">
        <v>0</v>
      </c>
      <c r="X11890">
        <v>1</v>
      </c>
      <c r="Y11890">
        <v>0</v>
      </c>
      <c r="Z11890">
        <v>0</v>
      </c>
      <c r="AA11890">
        <v>0</v>
      </c>
      <c r="AB11890">
        <v>0</v>
      </c>
      <c r="AC11890">
        <v>0</v>
      </c>
      <c r="AD11890">
        <v>0</v>
      </c>
    </row>
    <row r="11891" spans="1:30" hidden="1" x14ac:dyDescent="0.3">
      <c r="A11891" t="s">
        <v>36502</v>
      </c>
      <c r="B11891" t="s">
        <v>36503</v>
      </c>
      <c r="C11891" t="s">
        <v>32</v>
      </c>
      <c r="D11891" t="s">
        <v>50</v>
      </c>
      <c r="E11891" s="1">
        <v>39451</v>
      </c>
      <c r="F11891">
        <v>700000</v>
      </c>
      <c r="G11891" t="s">
        <v>36502</v>
      </c>
      <c r="H11891" t="s">
        <v>36504</v>
      </c>
      <c r="I11891" t="s">
        <v>36505</v>
      </c>
      <c r="J11891" t="s">
        <v>36096</v>
      </c>
      <c r="K11891" t="s">
        <v>37</v>
      </c>
      <c r="L11891" t="s">
        <v>53</v>
      </c>
      <c r="M11891" t="s">
        <v>54</v>
      </c>
      <c r="N11891" t="s">
        <v>6694</v>
      </c>
      <c r="O11891" t="s">
        <v>27888</v>
      </c>
      <c r="Q11891" t="s">
        <v>53</v>
      </c>
      <c r="R11891" t="s">
        <v>56</v>
      </c>
      <c r="S11891" t="s">
        <v>41</v>
      </c>
      <c r="T11891" t="s">
        <v>36096</v>
      </c>
      <c r="U11891" t="s">
        <v>36096</v>
      </c>
      <c r="V11891">
        <v>0</v>
      </c>
      <c r="W11891">
        <v>0</v>
      </c>
      <c r="X11891">
        <v>1</v>
      </c>
      <c r="Y11891">
        <v>0</v>
      </c>
      <c r="Z11891">
        <v>0</v>
      </c>
      <c r="AA11891">
        <v>0</v>
      </c>
      <c r="AB11891">
        <v>0</v>
      </c>
      <c r="AC11891">
        <v>0</v>
      </c>
      <c r="AD11891">
        <v>0</v>
      </c>
    </row>
    <row r="11892" spans="1:30" hidden="1" x14ac:dyDescent="0.3">
      <c r="A11892" t="s">
        <v>36506</v>
      </c>
      <c r="B11892" t="s">
        <v>36507</v>
      </c>
      <c r="C11892" t="s">
        <v>32</v>
      </c>
      <c r="D11892" t="s">
        <v>139</v>
      </c>
      <c r="E11892" t="s">
        <v>5391</v>
      </c>
      <c r="F11892">
        <v>14000000</v>
      </c>
      <c r="G11892" t="s">
        <v>36506</v>
      </c>
      <c r="H11892" t="s">
        <v>36508</v>
      </c>
      <c r="I11892" t="s">
        <v>36509</v>
      </c>
      <c r="J11892" t="s">
        <v>36510</v>
      </c>
      <c r="K11892" t="s">
        <v>37</v>
      </c>
      <c r="L11892" t="s">
        <v>53</v>
      </c>
      <c r="M11892" t="s">
        <v>54</v>
      </c>
      <c r="N11892" t="s">
        <v>95</v>
      </c>
      <c r="O11892" t="s">
        <v>96</v>
      </c>
      <c r="P11892" s="1">
        <v>39448</v>
      </c>
      <c r="Q11892" t="s">
        <v>53</v>
      </c>
      <c r="R11892" t="s">
        <v>56</v>
      </c>
      <c r="S11892" t="s">
        <v>41</v>
      </c>
      <c r="T11892" t="s">
        <v>36096</v>
      </c>
      <c r="U11892" t="s">
        <v>36096</v>
      </c>
      <c r="V11892">
        <v>0</v>
      </c>
      <c r="W11892">
        <v>0</v>
      </c>
      <c r="X11892">
        <v>1</v>
      </c>
      <c r="Y11892">
        <v>0</v>
      </c>
      <c r="Z11892">
        <v>0</v>
      </c>
      <c r="AA11892">
        <v>0</v>
      </c>
      <c r="AB11892">
        <v>0</v>
      </c>
      <c r="AC11892">
        <v>0</v>
      </c>
      <c r="AD11892">
        <v>0</v>
      </c>
    </row>
    <row r="11893" spans="1:30" hidden="1" x14ac:dyDescent="0.3">
      <c r="A11893" t="s">
        <v>36506</v>
      </c>
      <c r="B11893" t="s">
        <v>36511</v>
      </c>
      <c r="C11893" t="s">
        <v>32</v>
      </c>
      <c r="D11893" t="s">
        <v>50</v>
      </c>
      <c r="E11893" t="s">
        <v>2980</v>
      </c>
      <c r="F11893">
        <v>4000000</v>
      </c>
      <c r="G11893" t="s">
        <v>36506</v>
      </c>
      <c r="H11893" t="s">
        <v>36508</v>
      </c>
      <c r="I11893" t="s">
        <v>36509</v>
      </c>
      <c r="J11893" t="s">
        <v>36510</v>
      </c>
      <c r="K11893" t="s">
        <v>37</v>
      </c>
      <c r="L11893" t="s">
        <v>53</v>
      </c>
      <c r="M11893" t="s">
        <v>54</v>
      </c>
      <c r="N11893" t="s">
        <v>95</v>
      </c>
      <c r="O11893" t="s">
        <v>96</v>
      </c>
      <c r="P11893" s="1">
        <v>39448</v>
      </c>
      <c r="Q11893" t="s">
        <v>53</v>
      </c>
      <c r="R11893" t="s">
        <v>56</v>
      </c>
      <c r="S11893" t="s">
        <v>41</v>
      </c>
      <c r="T11893" t="s">
        <v>36096</v>
      </c>
      <c r="U11893" t="s">
        <v>36096</v>
      </c>
      <c r="V11893">
        <v>0</v>
      </c>
      <c r="W11893">
        <v>0</v>
      </c>
      <c r="X11893">
        <v>1</v>
      </c>
      <c r="Y11893">
        <v>0</v>
      </c>
      <c r="Z11893">
        <v>0</v>
      </c>
      <c r="AA11893">
        <v>0</v>
      </c>
      <c r="AB11893">
        <v>0</v>
      </c>
      <c r="AC11893">
        <v>0</v>
      </c>
      <c r="AD11893">
        <v>0</v>
      </c>
    </row>
    <row r="11894" spans="1:30" hidden="1" x14ac:dyDescent="0.3">
      <c r="A11894" t="s">
        <v>36506</v>
      </c>
      <c r="B11894" t="s">
        <v>36512</v>
      </c>
      <c r="C11894" t="s">
        <v>32</v>
      </c>
      <c r="D11894" t="s">
        <v>33</v>
      </c>
      <c r="E11894" s="1">
        <v>41466</v>
      </c>
      <c r="F11894">
        <v>7500000</v>
      </c>
      <c r="G11894" t="s">
        <v>36506</v>
      </c>
      <c r="H11894" t="s">
        <v>36508</v>
      </c>
      <c r="I11894" t="s">
        <v>36509</v>
      </c>
      <c r="J11894" t="s">
        <v>36510</v>
      </c>
      <c r="K11894" t="s">
        <v>37</v>
      </c>
      <c r="L11894" t="s">
        <v>53</v>
      </c>
      <c r="M11894" t="s">
        <v>54</v>
      </c>
      <c r="N11894" t="s">
        <v>95</v>
      </c>
      <c r="O11894" t="s">
        <v>96</v>
      </c>
      <c r="P11894" s="1">
        <v>39448</v>
      </c>
      <c r="Q11894" t="s">
        <v>53</v>
      </c>
      <c r="R11894" t="s">
        <v>56</v>
      </c>
      <c r="S11894" t="s">
        <v>41</v>
      </c>
      <c r="T11894" t="s">
        <v>36096</v>
      </c>
      <c r="U11894" t="s">
        <v>36096</v>
      </c>
      <c r="V11894">
        <v>0</v>
      </c>
      <c r="W11894">
        <v>0</v>
      </c>
      <c r="X11894">
        <v>1</v>
      </c>
      <c r="Y11894">
        <v>0</v>
      </c>
      <c r="Z11894">
        <v>0</v>
      </c>
      <c r="AA11894">
        <v>0</v>
      </c>
      <c r="AB11894">
        <v>0</v>
      </c>
      <c r="AC11894">
        <v>0</v>
      </c>
      <c r="AD11894">
        <v>0</v>
      </c>
    </row>
    <row r="11895" spans="1:30" hidden="1" x14ac:dyDescent="0.3">
      <c r="A11895" t="s">
        <v>36513</v>
      </c>
      <c r="B11895" t="s">
        <v>36514</v>
      </c>
      <c r="C11895" t="s">
        <v>32</v>
      </c>
      <c r="E11895" s="1">
        <v>40363</v>
      </c>
      <c r="F11895">
        <v>3000000</v>
      </c>
      <c r="G11895" t="s">
        <v>36513</v>
      </c>
      <c r="H11895" t="s">
        <v>36515</v>
      </c>
      <c r="I11895" t="s">
        <v>36516</v>
      </c>
      <c r="J11895" t="s">
        <v>36096</v>
      </c>
      <c r="K11895" t="s">
        <v>37</v>
      </c>
      <c r="L11895" t="s">
        <v>53</v>
      </c>
      <c r="M11895" t="s">
        <v>54</v>
      </c>
      <c r="N11895" t="s">
        <v>95</v>
      </c>
      <c r="O11895" t="s">
        <v>1489</v>
      </c>
      <c r="Q11895" t="s">
        <v>53</v>
      </c>
      <c r="R11895" t="s">
        <v>56</v>
      </c>
      <c r="S11895" t="s">
        <v>41</v>
      </c>
      <c r="T11895" t="s">
        <v>36096</v>
      </c>
      <c r="U11895" t="s">
        <v>36096</v>
      </c>
      <c r="V11895">
        <v>0</v>
      </c>
      <c r="W11895">
        <v>0</v>
      </c>
      <c r="X11895">
        <v>1</v>
      </c>
      <c r="Y11895">
        <v>0</v>
      </c>
      <c r="Z11895">
        <v>0</v>
      </c>
      <c r="AA11895">
        <v>0</v>
      </c>
      <c r="AB11895">
        <v>0</v>
      </c>
      <c r="AC11895">
        <v>0</v>
      </c>
      <c r="AD11895">
        <v>0</v>
      </c>
    </row>
    <row r="11896" spans="1:30" hidden="1" x14ac:dyDescent="0.3">
      <c r="A11896" t="s">
        <v>36517</v>
      </c>
      <c r="B11896" t="s">
        <v>36518</v>
      </c>
      <c r="C11896" t="s">
        <v>32</v>
      </c>
      <c r="E11896" t="s">
        <v>4344</v>
      </c>
      <c r="F11896">
        <v>10000000</v>
      </c>
      <c r="G11896" t="s">
        <v>36517</v>
      </c>
      <c r="H11896" t="s">
        <v>36519</v>
      </c>
      <c r="I11896" t="s">
        <v>36520</v>
      </c>
      <c r="J11896" t="s">
        <v>36096</v>
      </c>
      <c r="K11896" t="s">
        <v>37</v>
      </c>
      <c r="L11896" t="s">
        <v>53</v>
      </c>
      <c r="M11896" t="s">
        <v>2823</v>
      </c>
      <c r="N11896" t="s">
        <v>2824</v>
      </c>
      <c r="O11896" t="s">
        <v>22642</v>
      </c>
      <c r="Q11896" t="s">
        <v>53</v>
      </c>
      <c r="R11896" t="s">
        <v>56</v>
      </c>
      <c r="S11896" t="s">
        <v>41</v>
      </c>
      <c r="T11896" t="s">
        <v>36096</v>
      </c>
      <c r="U11896" t="s">
        <v>36096</v>
      </c>
      <c r="V11896">
        <v>0</v>
      </c>
      <c r="W11896">
        <v>0</v>
      </c>
      <c r="X11896">
        <v>1</v>
      </c>
      <c r="Y11896">
        <v>0</v>
      </c>
      <c r="Z11896">
        <v>0</v>
      </c>
      <c r="AA11896">
        <v>0</v>
      </c>
      <c r="AB11896">
        <v>0</v>
      </c>
      <c r="AC11896">
        <v>0</v>
      </c>
      <c r="AD11896">
        <v>0</v>
      </c>
    </row>
    <row r="11897" spans="1:30" hidden="1" x14ac:dyDescent="0.3">
      <c r="A11897" t="s">
        <v>36521</v>
      </c>
      <c r="B11897" t="s">
        <v>36522</v>
      </c>
      <c r="C11897" t="s">
        <v>32</v>
      </c>
      <c r="D11897" t="s">
        <v>50</v>
      </c>
      <c r="E11897" t="s">
        <v>551</v>
      </c>
      <c r="F11897">
        <v>2700000</v>
      </c>
      <c r="G11897" t="s">
        <v>36521</v>
      </c>
      <c r="H11897" t="s">
        <v>36523</v>
      </c>
      <c r="I11897" t="s">
        <v>36524</v>
      </c>
      <c r="J11897" t="s">
        <v>36096</v>
      </c>
      <c r="K11897" t="s">
        <v>37</v>
      </c>
      <c r="L11897" t="s">
        <v>53</v>
      </c>
      <c r="M11897" t="s">
        <v>123</v>
      </c>
      <c r="N11897" t="s">
        <v>923</v>
      </c>
      <c r="O11897" t="s">
        <v>923</v>
      </c>
      <c r="P11897" s="1">
        <v>39814</v>
      </c>
      <c r="Q11897" t="s">
        <v>53</v>
      </c>
      <c r="R11897" t="s">
        <v>56</v>
      </c>
      <c r="S11897" t="s">
        <v>41</v>
      </c>
      <c r="T11897" t="s">
        <v>36096</v>
      </c>
      <c r="U11897" t="s">
        <v>36096</v>
      </c>
      <c r="V11897">
        <v>0</v>
      </c>
      <c r="W11897">
        <v>0</v>
      </c>
      <c r="X11897">
        <v>1</v>
      </c>
      <c r="Y11897">
        <v>0</v>
      </c>
      <c r="Z11897">
        <v>0</v>
      </c>
      <c r="AA11897">
        <v>0</v>
      </c>
      <c r="AB11897">
        <v>0</v>
      </c>
      <c r="AC11897">
        <v>0</v>
      </c>
      <c r="AD11897">
        <v>0</v>
      </c>
    </row>
    <row r="11898" spans="1:30" hidden="1" x14ac:dyDescent="0.3">
      <c r="A11898" t="s">
        <v>36525</v>
      </c>
      <c r="B11898" t="s">
        <v>36526</v>
      </c>
      <c r="C11898" t="s">
        <v>32</v>
      </c>
      <c r="E11898" t="s">
        <v>8265</v>
      </c>
      <c r="F11898">
        <v>7576257</v>
      </c>
      <c r="G11898" t="s">
        <v>36525</v>
      </c>
      <c r="H11898" t="s">
        <v>36527</v>
      </c>
      <c r="I11898" t="s">
        <v>36528</v>
      </c>
      <c r="J11898" t="s">
        <v>36096</v>
      </c>
      <c r="K11898" t="s">
        <v>37</v>
      </c>
      <c r="L11898" t="s">
        <v>53</v>
      </c>
      <c r="M11898" t="s">
        <v>54</v>
      </c>
      <c r="N11898" t="s">
        <v>939</v>
      </c>
      <c r="O11898" t="s">
        <v>939</v>
      </c>
      <c r="Q11898" t="s">
        <v>53</v>
      </c>
      <c r="R11898" t="s">
        <v>56</v>
      </c>
      <c r="S11898" t="s">
        <v>41</v>
      </c>
      <c r="T11898" t="s">
        <v>36096</v>
      </c>
      <c r="U11898" t="s">
        <v>36096</v>
      </c>
      <c r="V11898">
        <v>0</v>
      </c>
      <c r="W11898">
        <v>0</v>
      </c>
      <c r="X11898">
        <v>1</v>
      </c>
      <c r="Y11898">
        <v>0</v>
      </c>
      <c r="Z11898">
        <v>0</v>
      </c>
      <c r="AA11898">
        <v>0</v>
      </c>
      <c r="AB11898">
        <v>0</v>
      </c>
      <c r="AC11898">
        <v>0</v>
      </c>
      <c r="AD11898">
        <v>0</v>
      </c>
    </row>
    <row r="11899" spans="1:30" hidden="1" x14ac:dyDescent="0.3">
      <c r="A11899" t="s">
        <v>36529</v>
      </c>
      <c r="B11899" t="s">
        <v>36530</v>
      </c>
      <c r="C11899" t="s">
        <v>32</v>
      </c>
      <c r="E11899" s="1">
        <v>40399</v>
      </c>
      <c r="F11899">
        <v>30000000</v>
      </c>
      <c r="G11899" t="s">
        <v>36529</v>
      </c>
      <c r="H11899" t="s">
        <v>36531</v>
      </c>
      <c r="I11899" t="s">
        <v>36532</v>
      </c>
      <c r="J11899" t="s">
        <v>36096</v>
      </c>
      <c r="K11899" t="s">
        <v>37</v>
      </c>
      <c r="L11899" t="s">
        <v>53</v>
      </c>
      <c r="M11899" t="s">
        <v>54</v>
      </c>
      <c r="N11899" t="s">
        <v>6694</v>
      </c>
      <c r="O11899" t="s">
        <v>36533</v>
      </c>
      <c r="Q11899" t="s">
        <v>53</v>
      </c>
      <c r="R11899" t="s">
        <v>56</v>
      </c>
      <c r="S11899" t="s">
        <v>41</v>
      </c>
      <c r="T11899" t="s">
        <v>36096</v>
      </c>
      <c r="U11899" t="s">
        <v>36096</v>
      </c>
      <c r="V11899">
        <v>0</v>
      </c>
      <c r="W11899">
        <v>0</v>
      </c>
      <c r="X11899">
        <v>1</v>
      </c>
      <c r="Y11899">
        <v>0</v>
      </c>
      <c r="Z11899">
        <v>0</v>
      </c>
      <c r="AA11899">
        <v>0</v>
      </c>
      <c r="AB11899">
        <v>0</v>
      </c>
      <c r="AC11899">
        <v>0</v>
      </c>
      <c r="AD11899">
        <v>0</v>
      </c>
    </row>
    <row r="11900" spans="1:30" hidden="1" x14ac:dyDescent="0.3">
      <c r="A11900" t="s">
        <v>36529</v>
      </c>
      <c r="B11900" t="s">
        <v>36534</v>
      </c>
      <c r="C11900" t="s">
        <v>32</v>
      </c>
      <c r="D11900" t="s">
        <v>50</v>
      </c>
      <c r="E11900" t="s">
        <v>24439</v>
      </c>
      <c r="F11900">
        <v>13000000</v>
      </c>
      <c r="G11900" t="s">
        <v>36529</v>
      </c>
      <c r="H11900" t="s">
        <v>36531</v>
      </c>
      <c r="I11900" t="s">
        <v>36532</v>
      </c>
      <c r="J11900" t="s">
        <v>36096</v>
      </c>
      <c r="K11900" t="s">
        <v>37</v>
      </c>
      <c r="L11900" t="s">
        <v>53</v>
      </c>
      <c r="M11900" t="s">
        <v>54</v>
      </c>
      <c r="N11900" t="s">
        <v>6694</v>
      </c>
      <c r="O11900" t="s">
        <v>36533</v>
      </c>
      <c r="Q11900" t="s">
        <v>53</v>
      </c>
      <c r="R11900" t="s">
        <v>56</v>
      </c>
      <c r="S11900" t="s">
        <v>41</v>
      </c>
      <c r="T11900" t="s">
        <v>36096</v>
      </c>
      <c r="U11900" t="s">
        <v>36096</v>
      </c>
      <c r="V11900">
        <v>0</v>
      </c>
      <c r="W11900">
        <v>0</v>
      </c>
      <c r="X11900">
        <v>1</v>
      </c>
      <c r="Y11900">
        <v>0</v>
      </c>
      <c r="Z11900">
        <v>0</v>
      </c>
      <c r="AA11900">
        <v>0</v>
      </c>
      <c r="AB11900">
        <v>0</v>
      </c>
      <c r="AC11900">
        <v>0</v>
      </c>
      <c r="AD11900">
        <v>0</v>
      </c>
    </row>
    <row r="11901" spans="1:30" hidden="1" x14ac:dyDescent="0.3">
      <c r="A11901" t="s">
        <v>36535</v>
      </c>
      <c r="B11901" t="s">
        <v>36536</v>
      </c>
      <c r="C11901" t="s">
        <v>32</v>
      </c>
      <c r="E11901" s="1">
        <v>40365</v>
      </c>
      <c r="F11901">
        <v>2000000</v>
      </c>
      <c r="G11901" t="s">
        <v>36535</v>
      </c>
      <c r="H11901" t="s">
        <v>36537</v>
      </c>
      <c r="I11901" t="s">
        <v>36538</v>
      </c>
      <c r="J11901" t="s">
        <v>36096</v>
      </c>
      <c r="K11901" t="s">
        <v>37</v>
      </c>
      <c r="L11901" t="s">
        <v>53</v>
      </c>
      <c r="M11901" t="s">
        <v>54</v>
      </c>
      <c r="N11901" t="s">
        <v>95</v>
      </c>
      <c r="O11901" t="s">
        <v>8771</v>
      </c>
      <c r="P11901" s="1">
        <v>38718</v>
      </c>
      <c r="Q11901" t="s">
        <v>53</v>
      </c>
      <c r="R11901" t="s">
        <v>56</v>
      </c>
      <c r="S11901" t="s">
        <v>41</v>
      </c>
      <c r="T11901" t="s">
        <v>36096</v>
      </c>
      <c r="U11901" t="s">
        <v>36096</v>
      </c>
      <c r="V11901">
        <v>0</v>
      </c>
      <c r="W11901">
        <v>0</v>
      </c>
      <c r="X11901">
        <v>1</v>
      </c>
      <c r="Y11901">
        <v>0</v>
      </c>
      <c r="Z11901">
        <v>0</v>
      </c>
      <c r="AA11901">
        <v>0</v>
      </c>
      <c r="AB11901">
        <v>0</v>
      </c>
      <c r="AC11901">
        <v>0</v>
      </c>
      <c r="AD11901">
        <v>0</v>
      </c>
    </row>
    <row r="11902" spans="1:30" hidden="1" x14ac:dyDescent="0.3">
      <c r="A11902" t="s">
        <v>36535</v>
      </c>
      <c r="B11902" t="s">
        <v>36539</v>
      </c>
      <c r="C11902" t="s">
        <v>32</v>
      </c>
      <c r="E11902" t="s">
        <v>1084</v>
      </c>
      <c r="F11902">
        <v>3550000</v>
      </c>
      <c r="G11902" t="s">
        <v>36535</v>
      </c>
      <c r="H11902" t="s">
        <v>36537</v>
      </c>
      <c r="I11902" t="s">
        <v>36538</v>
      </c>
      <c r="J11902" t="s">
        <v>36096</v>
      </c>
      <c r="K11902" t="s">
        <v>37</v>
      </c>
      <c r="L11902" t="s">
        <v>53</v>
      </c>
      <c r="M11902" t="s">
        <v>54</v>
      </c>
      <c r="N11902" t="s">
        <v>95</v>
      </c>
      <c r="O11902" t="s">
        <v>8771</v>
      </c>
      <c r="P11902" s="1">
        <v>38718</v>
      </c>
      <c r="Q11902" t="s">
        <v>53</v>
      </c>
      <c r="R11902" t="s">
        <v>56</v>
      </c>
      <c r="S11902" t="s">
        <v>41</v>
      </c>
      <c r="T11902" t="s">
        <v>36096</v>
      </c>
      <c r="U11902" t="s">
        <v>36096</v>
      </c>
      <c r="V11902">
        <v>0</v>
      </c>
      <c r="W11902">
        <v>0</v>
      </c>
      <c r="X11902">
        <v>1</v>
      </c>
      <c r="Y11902">
        <v>0</v>
      </c>
      <c r="Z11902">
        <v>0</v>
      </c>
      <c r="AA11902">
        <v>0</v>
      </c>
      <c r="AB11902">
        <v>0</v>
      </c>
      <c r="AC11902">
        <v>0</v>
      </c>
      <c r="AD11902">
        <v>0</v>
      </c>
    </row>
    <row r="11903" spans="1:30" hidden="1" x14ac:dyDescent="0.3">
      <c r="A11903" t="s">
        <v>36540</v>
      </c>
      <c r="B11903" t="s">
        <v>36541</v>
      </c>
      <c r="C11903" t="s">
        <v>32</v>
      </c>
      <c r="D11903" t="s">
        <v>139</v>
      </c>
      <c r="E11903" t="s">
        <v>4381</v>
      </c>
      <c r="F11903">
        <v>37000000</v>
      </c>
      <c r="G11903" t="s">
        <v>36540</v>
      </c>
      <c r="H11903" t="s">
        <v>36542</v>
      </c>
      <c r="I11903" t="s">
        <v>36543</v>
      </c>
      <c r="J11903" t="s">
        <v>36096</v>
      </c>
      <c r="K11903" t="s">
        <v>37</v>
      </c>
      <c r="L11903" t="s">
        <v>53</v>
      </c>
      <c r="M11903" t="s">
        <v>54</v>
      </c>
      <c r="N11903" t="s">
        <v>95</v>
      </c>
      <c r="O11903" t="s">
        <v>96</v>
      </c>
      <c r="P11903" s="1">
        <v>39083</v>
      </c>
      <c r="Q11903" t="s">
        <v>53</v>
      </c>
      <c r="R11903" t="s">
        <v>56</v>
      </c>
      <c r="S11903" t="s">
        <v>41</v>
      </c>
      <c r="T11903" t="s">
        <v>36096</v>
      </c>
      <c r="U11903" t="s">
        <v>36096</v>
      </c>
      <c r="V11903">
        <v>0</v>
      </c>
      <c r="W11903">
        <v>0</v>
      </c>
      <c r="X11903">
        <v>1</v>
      </c>
      <c r="Y11903">
        <v>0</v>
      </c>
      <c r="Z11903">
        <v>0</v>
      </c>
      <c r="AA11903">
        <v>0</v>
      </c>
      <c r="AB11903">
        <v>0</v>
      </c>
      <c r="AC11903">
        <v>0</v>
      </c>
      <c r="AD11903">
        <v>0</v>
      </c>
    </row>
    <row r="11904" spans="1:30" hidden="1" x14ac:dyDescent="0.3">
      <c r="A11904" t="s">
        <v>36540</v>
      </c>
      <c r="B11904" t="s">
        <v>36544</v>
      </c>
      <c r="C11904" t="s">
        <v>32</v>
      </c>
      <c r="D11904" t="s">
        <v>50</v>
      </c>
      <c r="E11904" s="1">
        <v>40330</v>
      </c>
      <c r="F11904">
        <v>3600000</v>
      </c>
      <c r="G11904" t="s">
        <v>36540</v>
      </c>
      <c r="H11904" t="s">
        <v>36542</v>
      </c>
      <c r="I11904" t="s">
        <v>36543</v>
      </c>
      <c r="J11904" t="s">
        <v>36096</v>
      </c>
      <c r="K11904" t="s">
        <v>37</v>
      </c>
      <c r="L11904" t="s">
        <v>53</v>
      </c>
      <c r="M11904" t="s">
        <v>54</v>
      </c>
      <c r="N11904" t="s">
        <v>95</v>
      </c>
      <c r="O11904" t="s">
        <v>96</v>
      </c>
      <c r="P11904" s="1">
        <v>39083</v>
      </c>
      <c r="Q11904" t="s">
        <v>53</v>
      </c>
      <c r="R11904" t="s">
        <v>56</v>
      </c>
      <c r="S11904" t="s">
        <v>41</v>
      </c>
      <c r="T11904" t="s">
        <v>36096</v>
      </c>
      <c r="U11904" t="s">
        <v>36096</v>
      </c>
      <c r="V11904">
        <v>0</v>
      </c>
      <c r="W11904">
        <v>0</v>
      </c>
      <c r="X11904">
        <v>1</v>
      </c>
      <c r="Y11904">
        <v>0</v>
      </c>
      <c r="Z11904">
        <v>0</v>
      </c>
      <c r="AA11904">
        <v>0</v>
      </c>
      <c r="AB11904">
        <v>0</v>
      </c>
      <c r="AC11904">
        <v>0</v>
      </c>
      <c r="AD11904">
        <v>0</v>
      </c>
    </row>
    <row r="11905" spans="1:30" hidden="1" x14ac:dyDescent="0.3">
      <c r="A11905" t="s">
        <v>36540</v>
      </c>
      <c r="B11905" t="s">
        <v>36545</v>
      </c>
      <c r="C11905" t="s">
        <v>32</v>
      </c>
      <c r="D11905" t="s">
        <v>33</v>
      </c>
      <c r="E11905" s="1">
        <v>40583</v>
      </c>
      <c r="F11905">
        <v>25000000</v>
      </c>
      <c r="G11905" t="s">
        <v>36540</v>
      </c>
      <c r="H11905" t="s">
        <v>36542</v>
      </c>
      <c r="I11905" t="s">
        <v>36543</v>
      </c>
      <c r="J11905" t="s">
        <v>36096</v>
      </c>
      <c r="K11905" t="s">
        <v>37</v>
      </c>
      <c r="L11905" t="s">
        <v>53</v>
      </c>
      <c r="M11905" t="s">
        <v>54</v>
      </c>
      <c r="N11905" t="s">
        <v>95</v>
      </c>
      <c r="O11905" t="s">
        <v>96</v>
      </c>
      <c r="P11905" s="1">
        <v>39083</v>
      </c>
      <c r="Q11905" t="s">
        <v>53</v>
      </c>
      <c r="R11905" t="s">
        <v>56</v>
      </c>
      <c r="S11905" t="s">
        <v>41</v>
      </c>
      <c r="T11905" t="s">
        <v>36096</v>
      </c>
      <c r="U11905" t="s">
        <v>36096</v>
      </c>
      <c r="V11905">
        <v>0</v>
      </c>
      <c r="W11905">
        <v>0</v>
      </c>
      <c r="X11905">
        <v>1</v>
      </c>
      <c r="Y11905">
        <v>0</v>
      </c>
      <c r="Z11905">
        <v>0</v>
      </c>
      <c r="AA11905">
        <v>0</v>
      </c>
      <c r="AB11905">
        <v>0</v>
      </c>
      <c r="AC11905">
        <v>0</v>
      </c>
      <c r="AD11905">
        <v>0</v>
      </c>
    </row>
    <row r="11906" spans="1:30" hidden="1" x14ac:dyDescent="0.3">
      <c r="A11906" t="s">
        <v>36546</v>
      </c>
      <c r="B11906" t="s">
        <v>36547</v>
      </c>
      <c r="C11906" t="s">
        <v>32</v>
      </c>
      <c r="E11906" s="1">
        <v>41033</v>
      </c>
      <c r="F11906">
        <v>19600000</v>
      </c>
      <c r="G11906" t="s">
        <v>36546</v>
      </c>
      <c r="H11906" t="s">
        <v>36548</v>
      </c>
      <c r="I11906" t="s">
        <v>36549</v>
      </c>
      <c r="J11906" t="s">
        <v>36096</v>
      </c>
      <c r="K11906" t="s">
        <v>109</v>
      </c>
      <c r="L11906" t="s">
        <v>53</v>
      </c>
      <c r="M11906" t="s">
        <v>10568</v>
      </c>
      <c r="N11906" t="s">
        <v>15570</v>
      </c>
      <c r="O11906" t="s">
        <v>15570</v>
      </c>
      <c r="Q11906" t="s">
        <v>53</v>
      </c>
      <c r="R11906" t="s">
        <v>56</v>
      </c>
      <c r="S11906" t="s">
        <v>41</v>
      </c>
      <c r="T11906" t="s">
        <v>36096</v>
      </c>
      <c r="U11906" t="s">
        <v>36096</v>
      </c>
      <c r="V11906">
        <v>0</v>
      </c>
      <c r="W11906">
        <v>0</v>
      </c>
      <c r="X11906">
        <v>1</v>
      </c>
      <c r="Y11906">
        <v>0</v>
      </c>
      <c r="Z11906">
        <v>0</v>
      </c>
      <c r="AA11906">
        <v>0</v>
      </c>
      <c r="AB11906">
        <v>0</v>
      </c>
      <c r="AC11906">
        <v>0</v>
      </c>
      <c r="AD11906">
        <v>0</v>
      </c>
    </row>
    <row r="11907" spans="1:30" hidden="1" x14ac:dyDescent="0.3">
      <c r="A11907" t="s">
        <v>36550</v>
      </c>
      <c r="B11907" t="s">
        <v>36551</v>
      </c>
      <c r="C11907" t="s">
        <v>32</v>
      </c>
      <c r="D11907" t="s">
        <v>50</v>
      </c>
      <c r="E11907" t="s">
        <v>35684</v>
      </c>
      <c r="F11907">
        <v>1600000</v>
      </c>
      <c r="G11907" t="s">
        <v>36550</v>
      </c>
      <c r="H11907" t="s">
        <v>36552</v>
      </c>
      <c r="I11907" t="s">
        <v>36553</v>
      </c>
      <c r="J11907" t="s">
        <v>36554</v>
      </c>
      <c r="K11907" t="s">
        <v>37</v>
      </c>
      <c r="L11907" t="s">
        <v>53</v>
      </c>
      <c r="M11907" t="s">
        <v>62</v>
      </c>
      <c r="N11907" t="s">
        <v>63</v>
      </c>
      <c r="O11907" t="s">
        <v>63</v>
      </c>
      <c r="P11907" s="1">
        <v>35440</v>
      </c>
      <c r="Q11907" t="s">
        <v>53</v>
      </c>
      <c r="R11907" t="s">
        <v>56</v>
      </c>
      <c r="S11907" t="s">
        <v>41</v>
      </c>
      <c r="T11907" t="s">
        <v>36096</v>
      </c>
      <c r="U11907" t="s">
        <v>36096</v>
      </c>
      <c r="V11907">
        <v>0</v>
      </c>
      <c r="W11907">
        <v>0</v>
      </c>
      <c r="X11907">
        <v>1</v>
      </c>
      <c r="Y11907">
        <v>0</v>
      </c>
      <c r="Z11907">
        <v>0</v>
      </c>
      <c r="AA11907">
        <v>0</v>
      </c>
      <c r="AB11907">
        <v>0</v>
      </c>
      <c r="AC11907">
        <v>0</v>
      </c>
      <c r="AD11907">
        <v>0</v>
      </c>
    </row>
    <row r="11908" spans="1:30" hidden="1" x14ac:dyDescent="0.3">
      <c r="A11908" t="s">
        <v>36555</v>
      </c>
      <c r="B11908" t="s">
        <v>36556</v>
      </c>
      <c r="C11908" t="s">
        <v>32</v>
      </c>
      <c r="E11908" s="1">
        <v>41891</v>
      </c>
      <c r="F11908">
        <v>400000</v>
      </c>
      <c r="G11908" t="s">
        <v>36555</v>
      </c>
      <c r="H11908" t="s">
        <v>36557</v>
      </c>
      <c r="I11908" t="s">
        <v>36558</v>
      </c>
      <c r="J11908" t="s">
        <v>36096</v>
      </c>
      <c r="K11908" t="s">
        <v>37</v>
      </c>
      <c r="L11908" t="s">
        <v>53</v>
      </c>
      <c r="M11908" t="s">
        <v>12661</v>
      </c>
      <c r="N11908" t="s">
        <v>21534</v>
      </c>
      <c r="O11908" t="s">
        <v>21534</v>
      </c>
      <c r="Q11908" t="s">
        <v>53</v>
      </c>
      <c r="R11908" t="s">
        <v>56</v>
      </c>
      <c r="S11908" t="s">
        <v>41</v>
      </c>
      <c r="T11908" t="s">
        <v>36096</v>
      </c>
      <c r="U11908" t="s">
        <v>36096</v>
      </c>
      <c r="V11908">
        <v>0</v>
      </c>
      <c r="W11908">
        <v>0</v>
      </c>
      <c r="X11908">
        <v>1</v>
      </c>
      <c r="Y11908">
        <v>0</v>
      </c>
      <c r="Z11908">
        <v>0</v>
      </c>
      <c r="AA11908">
        <v>0</v>
      </c>
      <c r="AB11908">
        <v>0</v>
      </c>
      <c r="AC11908">
        <v>0</v>
      </c>
      <c r="AD11908">
        <v>0</v>
      </c>
    </row>
    <row r="11909" spans="1:30" hidden="1" x14ac:dyDescent="0.3">
      <c r="A11909" t="s">
        <v>36559</v>
      </c>
      <c r="B11909" t="s">
        <v>36560</v>
      </c>
      <c r="C11909" t="s">
        <v>32</v>
      </c>
      <c r="E11909" t="s">
        <v>10984</v>
      </c>
      <c r="F11909">
        <v>1000000</v>
      </c>
      <c r="G11909" t="s">
        <v>36559</v>
      </c>
      <c r="H11909" t="s">
        <v>36561</v>
      </c>
      <c r="I11909" t="s">
        <v>36562</v>
      </c>
      <c r="J11909" t="s">
        <v>36108</v>
      </c>
      <c r="K11909" t="s">
        <v>37</v>
      </c>
      <c r="L11909" t="s">
        <v>53</v>
      </c>
      <c r="M11909" t="s">
        <v>222</v>
      </c>
      <c r="N11909" t="s">
        <v>223</v>
      </c>
      <c r="O11909" t="s">
        <v>12001</v>
      </c>
      <c r="P11909" s="1">
        <v>37622</v>
      </c>
      <c r="Q11909" t="s">
        <v>53</v>
      </c>
      <c r="R11909" t="s">
        <v>56</v>
      </c>
      <c r="S11909" t="s">
        <v>41</v>
      </c>
      <c r="T11909" t="s">
        <v>36096</v>
      </c>
      <c r="U11909" t="s">
        <v>36096</v>
      </c>
      <c r="V11909">
        <v>0</v>
      </c>
      <c r="W11909">
        <v>0</v>
      </c>
      <c r="X11909">
        <v>1</v>
      </c>
      <c r="Y11909">
        <v>0</v>
      </c>
      <c r="Z11909">
        <v>0</v>
      </c>
      <c r="AA11909">
        <v>0</v>
      </c>
      <c r="AB11909">
        <v>0</v>
      </c>
      <c r="AC11909">
        <v>0</v>
      </c>
      <c r="AD11909">
        <v>0</v>
      </c>
    </row>
    <row r="11910" spans="1:30" hidden="1" x14ac:dyDescent="0.3">
      <c r="A11910" t="s">
        <v>36559</v>
      </c>
      <c r="B11910" t="s">
        <v>36563</v>
      </c>
      <c r="C11910" t="s">
        <v>32</v>
      </c>
      <c r="E11910" t="s">
        <v>23270</v>
      </c>
      <c r="F11910">
        <v>5000000</v>
      </c>
      <c r="G11910" t="s">
        <v>36559</v>
      </c>
      <c r="H11910" t="s">
        <v>36561</v>
      </c>
      <c r="I11910" t="s">
        <v>36562</v>
      </c>
      <c r="J11910" t="s">
        <v>36108</v>
      </c>
      <c r="K11910" t="s">
        <v>37</v>
      </c>
      <c r="L11910" t="s">
        <v>53</v>
      </c>
      <c r="M11910" t="s">
        <v>222</v>
      </c>
      <c r="N11910" t="s">
        <v>223</v>
      </c>
      <c r="O11910" t="s">
        <v>12001</v>
      </c>
      <c r="P11910" s="1">
        <v>37622</v>
      </c>
      <c r="Q11910" t="s">
        <v>53</v>
      </c>
      <c r="R11910" t="s">
        <v>56</v>
      </c>
      <c r="S11910" t="s">
        <v>41</v>
      </c>
      <c r="T11910" t="s">
        <v>36096</v>
      </c>
      <c r="U11910" t="s">
        <v>36096</v>
      </c>
      <c r="V11910">
        <v>0</v>
      </c>
      <c r="W11910">
        <v>0</v>
      </c>
      <c r="X11910">
        <v>1</v>
      </c>
      <c r="Y11910">
        <v>0</v>
      </c>
      <c r="Z11910">
        <v>0</v>
      </c>
      <c r="AA11910">
        <v>0</v>
      </c>
      <c r="AB11910">
        <v>0</v>
      </c>
      <c r="AC11910">
        <v>0</v>
      </c>
      <c r="AD11910">
        <v>0</v>
      </c>
    </row>
    <row r="11911" spans="1:30" hidden="1" x14ac:dyDescent="0.3">
      <c r="A11911" t="s">
        <v>36559</v>
      </c>
      <c r="B11911" t="s">
        <v>36564</v>
      </c>
      <c r="C11911" t="s">
        <v>32</v>
      </c>
      <c r="D11911" t="s">
        <v>399</v>
      </c>
      <c r="E11911" t="s">
        <v>9217</v>
      </c>
      <c r="F11911">
        <v>73500000</v>
      </c>
      <c r="G11911" t="s">
        <v>36559</v>
      </c>
      <c r="H11911" t="s">
        <v>36561</v>
      </c>
      <c r="I11911" t="s">
        <v>36562</v>
      </c>
      <c r="J11911" t="s">
        <v>36108</v>
      </c>
      <c r="K11911" t="s">
        <v>37</v>
      </c>
      <c r="L11911" t="s">
        <v>53</v>
      </c>
      <c r="M11911" t="s">
        <v>222</v>
      </c>
      <c r="N11911" t="s">
        <v>223</v>
      </c>
      <c r="O11911" t="s">
        <v>12001</v>
      </c>
      <c r="P11911" s="1">
        <v>37622</v>
      </c>
      <c r="Q11911" t="s">
        <v>53</v>
      </c>
      <c r="R11911" t="s">
        <v>56</v>
      </c>
      <c r="S11911" t="s">
        <v>41</v>
      </c>
      <c r="T11911" t="s">
        <v>36096</v>
      </c>
      <c r="U11911" t="s">
        <v>36096</v>
      </c>
      <c r="V11911">
        <v>0</v>
      </c>
      <c r="W11911">
        <v>0</v>
      </c>
      <c r="X11911">
        <v>1</v>
      </c>
      <c r="Y11911">
        <v>0</v>
      </c>
      <c r="Z11911">
        <v>0</v>
      </c>
      <c r="AA11911">
        <v>0</v>
      </c>
      <c r="AB11911">
        <v>0</v>
      </c>
      <c r="AC11911">
        <v>0</v>
      </c>
      <c r="AD11911">
        <v>0</v>
      </c>
    </row>
    <row r="11912" spans="1:30" hidden="1" x14ac:dyDescent="0.3">
      <c r="A11912" t="s">
        <v>36559</v>
      </c>
      <c r="B11912" t="s">
        <v>36565</v>
      </c>
      <c r="C11912" t="s">
        <v>32</v>
      </c>
      <c r="D11912" t="s">
        <v>139</v>
      </c>
      <c r="E11912" t="s">
        <v>12159</v>
      </c>
      <c r="F11912">
        <v>6470000</v>
      </c>
      <c r="G11912" t="s">
        <v>36559</v>
      </c>
      <c r="H11912" t="s">
        <v>36561</v>
      </c>
      <c r="I11912" t="s">
        <v>36562</v>
      </c>
      <c r="J11912" t="s">
        <v>36108</v>
      </c>
      <c r="K11912" t="s">
        <v>37</v>
      </c>
      <c r="L11912" t="s">
        <v>53</v>
      </c>
      <c r="M11912" t="s">
        <v>222</v>
      </c>
      <c r="N11912" t="s">
        <v>223</v>
      </c>
      <c r="O11912" t="s">
        <v>12001</v>
      </c>
      <c r="P11912" s="1">
        <v>37622</v>
      </c>
      <c r="Q11912" t="s">
        <v>53</v>
      </c>
      <c r="R11912" t="s">
        <v>56</v>
      </c>
      <c r="S11912" t="s">
        <v>41</v>
      </c>
      <c r="T11912" t="s">
        <v>36096</v>
      </c>
      <c r="U11912" t="s">
        <v>36096</v>
      </c>
      <c r="V11912">
        <v>0</v>
      </c>
      <c r="W11912">
        <v>0</v>
      </c>
      <c r="X11912">
        <v>1</v>
      </c>
      <c r="Y11912">
        <v>0</v>
      </c>
      <c r="Z11912">
        <v>0</v>
      </c>
      <c r="AA11912">
        <v>0</v>
      </c>
      <c r="AB11912">
        <v>0</v>
      </c>
      <c r="AC11912">
        <v>0</v>
      </c>
      <c r="AD11912">
        <v>0</v>
      </c>
    </row>
    <row r="11913" spans="1:30" hidden="1" x14ac:dyDescent="0.3">
      <c r="A11913" t="s">
        <v>36559</v>
      </c>
      <c r="B11913" t="s">
        <v>36566</v>
      </c>
      <c r="C11913" t="s">
        <v>32</v>
      </c>
      <c r="E11913" t="s">
        <v>2714</v>
      </c>
      <c r="F11913">
        <v>15000000</v>
      </c>
      <c r="G11913" t="s">
        <v>36559</v>
      </c>
      <c r="H11913" t="s">
        <v>36561</v>
      </c>
      <c r="I11913" t="s">
        <v>36562</v>
      </c>
      <c r="J11913" t="s">
        <v>36108</v>
      </c>
      <c r="K11913" t="s">
        <v>37</v>
      </c>
      <c r="L11913" t="s">
        <v>53</v>
      </c>
      <c r="M11913" t="s">
        <v>222</v>
      </c>
      <c r="N11913" t="s">
        <v>223</v>
      </c>
      <c r="O11913" t="s">
        <v>12001</v>
      </c>
      <c r="P11913" s="1">
        <v>37622</v>
      </c>
      <c r="Q11913" t="s">
        <v>53</v>
      </c>
      <c r="R11913" t="s">
        <v>56</v>
      </c>
      <c r="S11913" t="s">
        <v>41</v>
      </c>
      <c r="T11913" t="s">
        <v>36096</v>
      </c>
      <c r="U11913" t="s">
        <v>36096</v>
      </c>
      <c r="V11913">
        <v>0</v>
      </c>
      <c r="W11913">
        <v>0</v>
      </c>
      <c r="X11913">
        <v>1</v>
      </c>
      <c r="Y11913">
        <v>0</v>
      </c>
      <c r="Z11913">
        <v>0</v>
      </c>
      <c r="AA11913">
        <v>0</v>
      </c>
      <c r="AB11913">
        <v>0</v>
      </c>
      <c r="AC11913">
        <v>0</v>
      </c>
      <c r="AD11913">
        <v>0</v>
      </c>
    </row>
    <row r="11914" spans="1:30" hidden="1" x14ac:dyDescent="0.3">
      <c r="A11914" t="s">
        <v>36559</v>
      </c>
      <c r="B11914" t="s">
        <v>36567</v>
      </c>
      <c r="C11914" t="s">
        <v>32</v>
      </c>
      <c r="E11914" t="s">
        <v>743</v>
      </c>
      <c r="F11914">
        <v>11000000</v>
      </c>
      <c r="G11914" t="s">
        <v>36559</v>
      </c>
      <c r="H11914" t="s">
        <v>36561</v>
      </c>
      <c r="I11914" t="s">
        <v>36562</v>
      </c>
      <c r="J11914" t="s">
        <v>36108</v>
      </c>
      <c r="K11914" t="s">
        <v>37</v>
      </c>
      <c r="L11914" t="s">
        <v>53</v>
      </c>
      <c r="M11914" t="s">
        <v>222</v>
      </c>
      <c r="N11914" t="s">
        <v>223</v>
      </c>
      <c r="O11914" t="s">
        <v>12001</v>
      </c>
      <c r="P11914" s="1">
        <v>37622</v>
      </c>
      <c r="Q11914" t="s">
        <v>53</v>
      </c>
      <c r="R11914" t="s">
        <v>56</v>
      </c>
      <c r="S11914" t="s">
        <v>41</v>
      </c>
      <c r="T11914" t="s">
        <v>36096</v>
      </c>
      <c r="U11914" t="s">
        <v>36096</v>
      </c>
      <c r="V11914">
        <v>0</v>
      </c>
      <c r="W11914">
        <v>0</v>
      </c>
      <c r="X11914">
        <v>1</v>
      </c>
      <c r="Y11914">
        <v>0</v>
      </c>
      <c r="Z11914">
        <v>0</v>
      </c>
      <c r="AA11914">
        <v>0</v>
      </c>
      <c r="AB11914">
        <v>0</v>
      </c>
      <c r="AC11914">
        <v>0</v>
      </c>
      <c r="AD11914">
        <v>0</v>
      </c>
    </row>
    <row r="11915" spans="1:30" hidden="1" x14ac:dyDescent="0.3">
      <c r="A11915" t="s">
        <v>36568</v>
      </c>
      <c r="B11915" t="s">
        <v>36569</v>
      </c>
      <c r="C11915" t="s">
        <v>32</v>
      </c>
      <c r="D11915" t="s">
        <v>33</v>
      </c>
      <c r="E11915" t="s">
        <v>18353</v>
      </c>
      <c r="F11915">
        <v>1850000</v>
      </c>
      <c r="G11915" t="s">
        <v>36568</v>
      </c>
      <c r="H11915" t="s">
        <v>36570</v>
      </c>
      <c r="I11915" t="s">
        <v>36571</v>
      </c>
      <c r="J11915" t="s">
        <v>36096</v>
      </c>
      <c r="K11915" t="s">
        <v>72</v>
      </c>
      <c r="L11915" t="s">
        <v>53</v>
      </c>
      <c r="M11915" t="s">
        <v>717</v>
      </c>
      <c r="N11915" t="s">
        <v>1430</v>
      </c>
      <c r="O11915" t="s">
        <v>1430</v>
      </c>
      <c r="Q11915" t="s">
        <v>53</v>
      </c>
      <c r="R11915" t="s">
        <v>56</v>
      </c>
      <c r="S11915" t="s">
        <v>41</v>
      </c>
      <c r="T11915" t="s">
        <v>36096</v>
      </c>
      <c r="U11915" t="s">
        <v>36096</v>
      </c>
      <c r="V11915">
        <v>0</v>
      </c>
      <c r="W11915">
        <v>0</v>
      </c>
      <c r="X11915">
        <v>1</v>
      </c>
      <c r="Y11915">
        <v>0</v>
      </c>
      <c r="Z11915">
        <v>0</v>
      </c>
      <c r="AA11915">
        <v>0</v>
      </c>
      <c r="AB11915">
        <v>0</v>
      </c>
      <c r="AC11915">
        <v>0</v>
      </c>
      <c r="AD11915">
        <v>0</v>
      </c>
    </row>
    <row r="11916" spans="1:30" hidden="1" x14ac:dyDescent="0.3">
      <c r="A11916" t="s">
        <v>36568</v>
      </c>
      <c r="B11916" t="s">
        <v>36572</v>
      </c>
      <c r="C11916" t="s">
        <v>32</v>
      </c>
      <c r="E11916" t="s">
        <v>5981</v>
      </c>
      <c r="F11916">
        <v>11500000</v>
      </c>
      <c r="G11916" t="s">
        <v>36568</v>
      </c>
      <c r="H11916" t="s">
        <v>36570</v>
      </c>
      <c r="I11916" t="s">
        <v>36571</v>
      </c>
      <c r="J11916" t="s">
        <v>36096</v>
      </c>
      <c r="K11916" t="s">
        <v>72</v>
      </c>
      <c r="L11916" t="s">
        <v>53</v>
      </c>
      <c r="M11916" t="s">
        <v>717</v>
      </c>
      <c r="N11916" t="s">
        <v>1430</v>
      </c>
      <c r="O11916" t="s">
        <v>1430</v>
      </c>
      <c r="Q11916" t="s">
        <v>53</v>
      </c>
      <c r="R11916" t="s">
        <v>56</v>
      </c>
      <c r="S11916" t="s">
        <v>41</v>
      </c>
      <c r="T11916" t="s">
        <v>36096</v>
      </c>
      <c r="U11916" t="s">
        <v>36096</v>
      </c>
      <c r="V11916">
        <v>0</v>
      </c>
      <c r="W11916">
        <v>0</v>
      </c>
      <c r="X11916">
        <v>1</v>
      </c>
      <c r="Y11916">
        <v>0</v>
      </c>
      <c r="Z11916">
        <v>0</v>
      </c>
      <c r="AA11916">
        <v>0</v>
      </c>
      <c r="AB11916">
        <v>0</v>
      </c>
      <c r="AC11916">
        <v>0</v>
      </c>
      <c r="AD11916">
        <v>0</v>
      </c>
    </row>
    <row r="11917" spans="1:30" hidden="1" x14ac:dyDescent="0.3">
      <c r="A11917" t="s">
        <v>36573</v>
      </c>
      <c r="B11917" t="s">
        <v>36574</v>
      </c>
      <c r="C11917" t="s">
        <v>32</v>
      </c>
      <c r="D11917" t="s">
        <v>139</v>
      </c>
      <c r="E11917" t="s">
        <v>17349</v>
      </c>
      <c r="F11917">
        <v>33000000</v>
      </c>
      <c r="G11917" t="s">
        <v>36573</v>
      </c>
      <c r="H11917" t="s">
        <v>36575</v>
      </c>
      <c r="I11917" t="s">
        <v>36576</v>
      </c>
      <c r="J11917" t="s">
        <v>36096</v>
      </c>
      <c r="K11917" t="s">
        <v>37</v>
      </c>
      <c r="L11917" t="s">
        <v>53</v>
      </c>
      <c r="M11917" t="s">
        <v>150</v>
      </c>
      <c r="N11917" t="s">
        <v>151</v>
      </c>
      <c r="O11917" t="s">
        <v>25826</v>
      </c>
      <c r="P11917" s="1">
        <v>37257</v>
      </c>
      <c r="Q11917" t="s">
        <v>53</v>
      </c>
      <c r="R11917" t="s">
        <v>56</v>
      </c>
      <c r="S11917" t="s">
        <v>41</v>
      </c>
      <c r="T11917" t="s">
        <v>36096</v>
      </c>
      <c r="U11917" t="s">
        <v>36096</v>
      </c>
      <c r="V11917">
        <v>0</v>
      </c>
      <c r="W11917">
        <v>0</v>
      </c>
      <c r="X11917">
        <v>1</v>
      </c>
      <c r="Y11917">
        <v>0</v>
      </c>
      <c r="Z11917">
        <v>0</v>
      </c>
      <c r="AA11917">
        <v>0</v>
      </c>
      <c r="AB11917">
        <v>0</v>
      </c>
      <c r="AC11917">
        <v>0</v>
      </c>
      <c r="AD11917">
        <v>0</v>
      </c>
    </row>
    <row r="11918" spans="1:30" hidden="1" x14ac:dyDescent="0.3">
      <c r="A11918" t="s">
        <v>36577</v>
      </c>
      <c r="B11918" t="s">
        <v>36578</v>
      </c>
      <c r="C11918" t="s">
        <v>32</v>
      </c>
      <c r="D11918" t="s">
        <v>322</v>
      </c>
      <c r="E11918" s="1">
        <v>40664</v>
      </c>
      <c r="F11918">
        <v>76000000</v>
      </c>
      <c r="G11918" t="s">
        <v>36577</v>
      </c>
      <c r="H11918" t="s">
        <v>36579</v>
      </c>
      <c r="I11918" t="s">
        <v>36580</v>
      </c>
      <c r="J11918" t="s">
        <v>36096</v>
      </c>
      <c r="K11918" t="s">
        <v>37</v>
      </c>
      <c r="L11918" t="s">
        <v>53</v>
      </c>
      <c r="M11918" t="s">
        <v>54</v>
      </c>
      <c r="N11918" t="s">
        <v>55</v>
      </c>
      <c r="O11918" t="s">
        <v>55</v>
      </c>
      <c r="P11918" s="1">
        <v>39814</v>
      </c>
      <c r="Q11918" t="s">
        <v>53</v>
      </c>
      <c r="R11918" t="s">
        <v>56</v>
      </c>
      <c r="S11918" t="s">
        <v>41</v>
      </c>
      <c r="T11918" t="s">
        <v>36096</v>
      </c>
      <c r="U11918" t="s">
        <v>36096</v>
      </c>
      <c r="V11918">
        <v>0</v>
      </c>
      <c r="W11918">
        <v>0</v>
      </c>
      <c r="X11918">
        <v>1</v>
      </c>
      <c r="Y11918">
        <v>0</v>
      </c>
      <c r="Z11918">
        <v>0</v>
      </c>
      <c r="AA11918">
        <v>0</v>
      </c>
      <c r="AB11918">
        <v>0</v>
      </c>
      <c r="AC11918">
        <v>0</v>
      </c>
      <c r="AD11918">
        <v>0</v>
      </c>
    </row>
    <row r="11919" spans="1:30" hidden="1" x14ac:dyDescent="0.3">
      <c r="A11919" t="s">
        <v>36577</v>
      </c>
      <c r="B11919" t="s">
        <v>36581</v>
      </c>
      <c r="C11919" t="s">
        <v>32</v>
      </c>
      <c r="D11919" t="s">
        <v>139</v>
      </c>
      <c r="E11919" t="s">
        <v>10948</v>
      </c>
      <c r="F11919">
        <v>58000000</v>
      </c>
      <c r="G11919" t="s">
        <v>36577</v>
      </c>
      <c r="H11919" t="s">
        <v>36579</v>
      </c>
      <c r="I11919" t="s">
        <v>36580</v>
      </c>
      <c r="J11919" t="s">
        <v>36096</v>
      </c>
      <c r="K11919" t="s">
        <v>37</v>
      </c>
      <c r="L11919" t="s">
        <v>53</v>
      </c>
      <c r="M11919" t="s">
        <v>54</v>
      </c>
      <c r="N11919" t="s">
        <v>55</v>
      </c>
      <c r="O11919" t="s">
        <v>55</v>
      </c>
      <c r="P11919" s="1">
        <v>39814</v>
      </c>
      <c r="Q11919" t="s">
        <v>53</v>
      </c>
      <c r="R11919" t="s">
        <v>56</v>
      </c>
      <c r="S11919" t="s">
        <v>41</v>
      </c>
      <c r="T11919" t="s">
        <v>36096</v>
      </c>
      <c r="U11919" t="s">
        <v>36096</v>
      </c>
      <c r="V11919">
        <v>0</v>
      </c>
      <c r="W11919">
        <v>0</v>
      </c>
      <c r="X11919">
        <v>1</v>
      </c>
      <c r="Y11919">
        <v>0</v>
      </c>
      <c r="Z11919">
        <v>0</v>
      </c>
      <c r="AA11919">
        <v>0</v>
      </c>
      <c r="AB11919">
        <v>0</v>
      </c>
      <c r="AC11919">
        <v>0</v>
      </c>
      <c r="AD11919">
        <v>0</v>
      </c>
    </row>
    <row r="11920" spans="1:30" hidden="1" x14ac:dyDescent="0.3">
      <c r="A11920" t="s">
        <v>36577</v>
      </c>
      <c r="B11920" t="s">
        <v>36582</v>
      </c>
      <c r="C11920" t="s">
        <v>32</v>
      </c>
      <c r="D11920" t="s">
        <v>33</v>
      </c>
      <c r="E11920" t="s">
        <v>36583</v>
      </c>
      <c r="F11920">
        <v>24000000</v>
      </c>
      <c r="G11920" t="s">
        <v>36577</v>
      </c>
      <c r="H11920" t="s">
        <v>36579</v>
      </c>
      <c r="I11920" t="s">
        <v>36580</v>
      </c>
      <c r="J11920" t="s">
        <v>36096</v>
      </c>
      <c r="K11920" t="s">
        <v>37</v>
      </c>
      <c r="L11920" t="s">
        <v>53</v>
      </c>
      <c r="M11920" t="s">
        <v>54</v>
      </c>
      <c r="N11920" t="s">
        <v>55</v>
      </c>
      <c r="O11920" t="s">
        <v>55</v>
      </c>
      <c r="P11920" s="1">
        <v>39814</v>
      </c>
      <c r="Q11920" t="s">
        <v>53</v>
      </c>
      <c r="R11920" t="s">
        <v>56</v>
      </c>
      <c r="S11920" t="s">
        <v>41</v>
      </c>
      <c r="T11920" t="s">
        <v>36096</v>
      </c>
      <c r="U11920" t="s">
        <v>36096</v>
      </c>
      <c r="V11920">
        <v>0</v>
      </c>
      <c r="W11920">
        <v>0</v>
      </c>
      <c r="X11920">
        <v>1</v>
      </c>
      <c r="Y11920">
        <v>0</v>
      </c>
      <c r="Z11920">
        <v>0</v>
      </c>
      <c r="AA11920">
        <v>0</v>
      </c>
      <c r="AB11920">
        <v>0</v>
      </c>
      <c r="AC11920">
        <v>0</v>
      </c>
      <c r="AD11920">
        <v>0</v>
      </c>
    </row>
    <row r="11921" spans="1:30" hidden="1" x14ac:dyDescent="0.3">
      <c r="A11921" t="s">
        <v>36577</v>
      </c>
      <c r="B11921" t="s">
        <v>36584</v>
      </c>
      <c r="C11921" t="s">
        <v>32</v>
      </c>
      <c r="D11921" t="s">
        <v>322</v>
      </c>
      <c r="E11921" t="s">
        <v>214</v>
      </c>
      <c r="F11921">
        <v>41000000</v>
      </c>
      <c r="G11921" t="s">
        <v>36577</v>
      </c>
      <c r="H11921" t="s">
        <v>36579</v>
      </c>
      <c r="I11921" t="s">
        <v>36580</v>
      </c>
      <c r="J11921" t="s">
        <v>36096</v>
      </c>
      <c r="K11921" t="s">
        <v>37</v>
      </c>
      <c r="L11921" t="s">
        <v>53</v>
      </c>
      <c r="M11921" t="s">
        <v>54</v>
      </c>
      <c r="N11921" t="s">
        <v>55</v>
      </c>
      <c r="O11921" t="s">
        <v>55</v>
      </c>
      <c r="P11921" s="1">
        <v>39814</v>
      </c>
      <c r="Q11921" t="s">
        <v>53</v>
      </c>
      <c r="R11921" t="s">
        <v>56</v>
      </c>
      <c r="S11921" t="s">
        <v>41</v>
      </c>
      <c r="T11921" t="s">
        <v>36096</v>
      </c>
      <c r="U11921" t="s">
        <v>36096</v>
      </c>
      <c r="V11921">
        <v>0</v>
      </c>
      <c r="W11921">
        <v>0</v>
      </c>
      <c r="X11921">
        <v>1</v>
      </c>
      <c r="Y11921">
        <v>0</v>
      </c>
      <c r="Z11921">
        <v>0</v>
      </c>
      <c r="AA11921">
        <v>0</v>
      </c>
      <c r="AB11921">
        <v>0</v>
      </c>
      <c r="AC11921">
        <v>0</v>
      </c>
      <c r="AD11921">
        <v>0</v>
      </c>
    </row>
    <row r="11922" spans="1:30" hidden="1" x14ac:dyDescent="0.3">
      <c r="A11922" t="s">
        <v>36577</v>
      </c>
      <c r="B11922" t="s">
        <v>36585</v>
      </c>
      <c r="C11922" t="s">
        <v>32</v>
      </c>
      <c r="D11922" t="s">
        <v>322</v>
      </c>
      <c r="E11922" s="1">
        <v>40855</v>
      </c>
      <c r="F11922">
        <v>30000000</v>
      </c>
      <c r="G11922" t="s">
        <v>36577</v>
      </c>
      <c r="H11922" t="s">
        <v>36579</v>
      </c>
      <c r="I11922" t="s">
        <v>36580</v>
      </c>
      <c r="J11922" t="s">
        <v>36096</v>
      </c>
      <c r="K11922" t="s">
        <v>37</v>
      </c>
      <c r="L11922" t="s">
        <v>53</v>
      </c>
      <c r="M11922" t="s">
        <v>54</v>
      </c>
      <c r="N11922" t="s">
        <v>55</v>
      </c>
      <c r="O11922" t="s">
        <v>55</v>
      </c>
      <c r="P11922" s="1">
        <v>39814</v>
      </c>
      <c r="Q11922" t="s">
        <v>53</v>
      </c>
      <c r="R11922" t="s">
        <v>56</v>
      </c>
      <c r="S11922" t="s">
        <v>41</v>
      </c>
      <c r="T11922" t="s">
        <v>36096</v>
      </c>
      <c r="U11922" t="s">
        <v>36096</v>
      </c>
      <c r="V11922">
        <v>0</v>
      </c>
      <c r="W11922">
        <v>0</v>
      </c>
      <c r="X11922">
        <v>1</v>
      </c>
      <c r="Y11922">
        <v>0</v>
      </c>
      <c r="Z11922">
        <v>0</v>
      </c>
      <c r="AA11922">
        <v>0</v>
      </c>
      <c r="AB11922">
        <v>0</v>
      </c>
      <c r="AC11922">
        <v>0</v>
      </c>
      <c r="AD11922">
        <v>0</v>
      </c>
    </row>
    <row r="11923" spans="1:30" hidden="1" x14ac:dyDescent="0.3">
      <c r="A11923" t="s">
        <v>36586</v>
      </c>
      <c r="B11923" t="s">
        <v>36587</v>
      </c>
      <c r="C11923" t="s">
        <v>32</v>
      </c>
      <c r="D11923" t="s">
        <v>50</v>
      </c>
      <c r="E11923" s="1">
        <v>40339</v>
      </c>
      <c r="F11923">
        <v>4000000</v>
      </c>
      <c r="G11923" t="s">
        <v>36586</v>
      </c>
      <c r="H11923" t="s">
        <v>36588</v>
      </c>
      <c r="I11923" t="s">
        <v>36589</v>
      </c>
      <c r="J11923" t="s">
        <v>36590</v>
      </c>
      <c r="K11923" t="s">
        <v>37</v>
      </c>
      <c r="L11923" t="s">
        <v>53</v>
      </c>
      <c r="M11923" t="s">
        <v>209</v>
      </c>
      <c r="N11923" t="s">
        <v>210</v>
      </c>
      <c r="O11923" t="s">
        <v>6168</v>
      </c>
      <c r="Q11923" t="s">
        <v>53</v>
      </c>
      <c r="R11923" t="s">
        <v>56</v>
      </c>
      <c r="S11923" t="s">
        <v>41</v>
      </c>
      <c r="T11923" t="s">
        <v>36096</v>
      </c>
      <c r="U11923" t="s">
        <v>36096</v>
      </c>
      <c r="V11923">
        <v>0</v>
      </c>
      <c r="W11923">
        <v>0</v>
      </c>
      <c r="X11923">
        <v>1</v>
      </c>
      <c r="Y11923">
        <v>0</v>
      </c>
      <c r="Z11923">
        <v>0</v>
      </c>
      <c r="AA11923">
        <v>0</v>
      </c>
      <c r="AB11923">
        <v>0</v>
      </c>
      <c r="AC11923">
        <v>0</v>
      </c>
      <c r="AD11923">
        <v>0</v>
      </c>
    </row>
    <row r="11924" spans="1:30" hidden="1" x14ac:dyDescent="0.3">
      <c r="A11924" t="s">
        <v>36591</v>
      </c>
      <c r="B11924" t="s">
        <v>36592</v>
      </c>
      <c r="C11924" t="s">
        <v>32</v>
      </c>
      <c r="E11924" t="s">
        <v>11365</v>
      </c>
      <c r="F11924">
        <v>19460000</v>
      </c>
      <c r="G11924" t="s">
        <v>36591</v>
      </c>
      <c r="H11924" t="s">
        <v>36593</v>
      </c>
      <c r="I11924" t="s">
        <v>36594</v>
      </c>
      <c r="J11924" t="s">
        <v>36096</v>
      </c>
      <c r="K11924" t="s">
        <v>37</v>
      </c>
      <c r="L11924" t="s">
        <v>53</v>
      </c>
      <c r="M11924" t="s">
        <v>637</v>
      </c>
      <c r="N11924" t="s">
        <v>102</v>
      </c>
      <c r="O11924" t="s">
        <v>5739</v>
      </c>
      <c r="P11924" s="1">
        <v>36161</v>
      </c>
      <c r="Q11924" t="s">
        <v>53</v>
      </c>
      <c r="R11924" t="s">
        <v>56</v>
      </c>
      <c r="S11924" t="s">
        <v>41</v>
      </c>
      <c r="T11924" t="s">
        <v>36096</v>
      </c>
      <c r="U11924" t="s">
        <v>36096</v>
      </c>
      <c r="V11924">
        <v>0</v>
      </c>
      <c r="W11924">
        <v>0</v>
      </c>
      <c r="X11924">
        <v>1</v>
      </c>
      <c r="Y11924">
        <v>0</v>
      </c>
      <c r="Z11924">
        <v>0</v>
      </c>
      <c r="AA11924">
        <v>0</v>
      </c>
      <c r="AB11924">
        <v>0</v>
      </c>
      <c r="AC11924">
        <v>0</v>
      </c>
      <c r="AD11924">
        <v>0</v>
      </c>
    </row>
    <row r="11925" spans="1:30" hidden="1" x14ac:dyDescent="0.3">
      <c r="A11925" t="s">
        <v>36595</v>
      </c>
      <c r="B11925" t="s">
        <v>36596</v>
      </c>
      <c r="C11925" t="s">
        <v>32</v>
      </c>
      <c r="E11925" s="1">
        <v>41946</v>
      </c>
      <c r="F11925">
        <v>5000000</v>
      </c>
      <c r="G11925" t="s">
        <v>36595</v>
      </c>
      <c r="H11925" t="s">
        <v>36597</v>
      </c>
      <c r="I11925" t="s">
        <v>36598</v>
      </c>
      <c r="J11925" t="s">
        <v>36096</v>
      </c>
      <c r="K11925" t="s">
        <v>37</v>
      </c>
      <c r="L11925" t="s">
        <v>53</v>
      </c>
      <c r="M11925" t="s">
        <v>54</v>
      </c>
      <c r="N11925" t="s">
        <v>95</v>
      </c>
      <c r="O11925" t="s">
        <v>1662</v>
      </c>
      <c r="P11925" s="1">
        <v>37257</v>
      </c>
      <c r="Q11925" t="s">
        <v>53</v>
      </c>
      <c r="R11925" t="s">
        <v>56</v>
      </c>
      <c r="S11925" t="s">
        <v>41</v>
      </c>
      <c r="T11925" t="s">
        <v>36096</v>
      </c>
      <c r="U11925" t="s">
        <v>36096</v>
      </c>
      <c r="V11925">
        <v>0</v>
      </c>
      <c r="W11925">
        <v>0</v>
      </c>
      <c r="X11925">
        <v>1</v>
      </c>
      <c r="Y11925">
        <v>0</v>
      </c>
      <c r="Z11925">
        <v>0</v>
      </c>
      <c r="AA11925">
        <v>0</v>
      </c>
      <c r="AB11925">
        <v>0</v>
      </c>
      <c r="AC11925">
        <v>0</v>
      </c>
      <c r="AD11925">
        <v>0</v>
      </c>
    </row>
    <row r="11926" spans="1:30" hidden="1" x14ac:dyDescent="0.3">
      <c r="A11926" t="s">
        <v>36599</v>
      </c>
      <c r="B11926" t="s">
        <v>36600</v>
      </c>
      <c r="C11926" t="s">
        <v>32</v>
      </c>
      <c r="D11926" t="s">
        <v>50</v>
      </c>
      <c r="E11926" t="s">
        <v>6650</v>
      </c>
      <c r="F11926">
        <v>12700000</v>
      </c>
      <c r="G11926" t="s">
        <v>36599</v>
      </c>
      <c r="H11926" t="s">
        <v>36601</v>
      </c>
      <c r="I11926" t="s">
        <v>36602</v>
      </c>
      <c r="J11926" t="s">
        <v>36096</v>
      </c>
      <c r="K11926" t="s">
        <v>72</v>
      </c>
      <c r="L11926" t="s">
        <v>53</v>
      </c>
      <c r="M11926" t="s">
        <v>842</v>
      </c>
      <c r="N11926" t="s">
        <v>843</v>
      </c>
      <c r="O11926" t="s">
        <v>36603</v>
      </c>
      <c r="Q11926" t="s">
        <v>53</v>
      </c>
      <c r="R11926" t="s">
        <v>56</v>
      </c>
      <c r="S11926" t="s">
        <v>41</v>
      </c>
      <c r="T11926" t="s">
        <v>36096</v>
      </c>
      <c r="U11926" t="s">
        <v>36096</v>
      </c>
      <c r="V11926">
        <v>0</v>
      </c>
      <c r="W11926">
        <v>0</v>
      </c>
      <c r="X11926">
        <v>1</v>
      </c>
      <c r="Y11926">
        <v>0</v>
      </c>
      <c r="Z11926">
        <v>0</v>
      </c>
      <c r="AA11926">
        <v>0</v>
      </c>
      <c r="AB11926">
        <v>0</v>
      </c>
      <c r="AC11926">
        <v>0</v>
      </c>
      <c r="AD11926">
        <v>0</v>
      </c>
    </row>
    <row r="11927" spans="1:30" hidden="1" x14ac:dyDescent="0.3">
      <c r="A11927" t="s">
        <v>36604</v>
      </c>
      <c r="B11927" t="s">
        <v>36605</v>
      </c>
      <c r="C11927" t="s">
        <v>32</v>
      </c>
      <c r="E11927" t="s">
        <v>7363</v>
      </c>
      <c r="F11927">
        <v>17698027</v>
      </c>
      <c r="G11927" t="s">
        <v>36604</v>
      </c>
      <c r="H11927" t="s">
        <v>36606</v>
      </c>
      <c r="I11927" t="s">
        <v>36607</v>
      </c>
      <c r="J11927" t="s">
        <v>36096</v>
      </c>
      <c r="K11927" t="s">
        <v>72</v>
      </c>
      <c r="L11927" t="s">
        <v>53</v>
      </c>
      <c r="M11927" t="s">
        <v>123</v>
      </c>
      <c r="N11927" t="s">
        <v>9162</v>
      </c>
      <c r="O11927" t="s">
        <v>9162</v>
      </c>
      <c r="P11927" s="1">
        <v>39448</v>
      </c>
      <c r="Q11927" t="s">
        <v>53</v>
      </c>
      <c r="R11927" t="s">
        <v>56</v>
      </c>
      <c r="S11927" t="s">
        <v>41</v>
      </c>
      <c r="T11927" t="s">
        <v>36096</v>
      </c>
      <c r="U11927" t="s">
        <v>36096</v>
      </c>
      <c r="V11927">
        <v>0</v>
      </c>
      <c r="W11927">
        <v>0</v>
      </c>
      <c r="X11927">
        <v>1</v>
      </c>
      <c r="Y11927">
        <v>0</v>
      </c>
      <c r="Z11927">
        <v>0</v>
      </c>
      <c r="AA11927">
        <v>0</v>
      </c>
      <c r="AB11927">
        <v>0</v>
      </c>
      <c r="AC11927">
        <v>0</v>
      </c>
      <c r="AD11927">
        <v>0</v>
      </c>
    </row>
    <row r="11928" spans="1:30" hidden="1" x14ac:dyDescent="0.3">
      <c r="A11928" t="s">
        <v>36604</v>
      </c>
      <c r="B11928" t="s">
        <v>36608</v>
      </c>
      <c r="C11928" t="s">
        <v>32</v>
      </c>
      <c r="E11928" t="s">
        <v>11100</v>
      </c>
      <c r="F11928">
        <v>6999767</v>
      </c>
      <c r="G11928" t="s">
        <v>36604</v>
      </c>
      <c r="H11928" t="s">
        <v>36606</v>
      </c>
      <c r="I11928" t="s">
        <v>36607</v>
      </c>
      <c r="J11928" t="s">
        <v>36096</v>
      </c>
      <c r="K11928" t="s">
        <v>72</v>
      </c>
      <c r="L11928" t="s">
        <v>53</v>
      </c>
      <c r="M11928" t="s">
        <v>123</v>
      </c>
      <c r="N11928" t="s">
        <v>9162</v>
      </c>
      <c r="O11928" t="s">
        <v>9162</v>
      </c>
      <c r="P11928" s="1">
        <v>39448</v>
      </c>
      <c r="Q11928" t="s">
        <v>53</v>
      </c>
      <c r="R11928" t="s">
        <v>56</v>
      </c>
      <c r="S11928" t="s">
        <v>41</v>
      </c>
      <c r="T11928" t="s">
        <v>36096</v>
      </c>
      <c r="U11928" t="s">
        <v>36096</v>
      </c>
      <c r="V11928">
        <v>0</v>
      </c>
      <c r="W11928">
        <v>0</v>
      </c>
      <c r="X11928">
        <v>1</v>
      </c>
      <c r="Y11928">
        <v>0</v>
      </c>
      <c r="Z11928">
        <v>0</v>
      </c>
      <c r="AA11928">
        <v>0</v>
      </c>
      <c r="AB11928">
        <v>0</v>
      </c>
      <c r="AC11928">
        <v>0</v>
      </c>
      <c r="AD11928">
        <v>0</v>
      </c>
    </row>
    <row r="11929" spans="1:30" hidden="1" x14ac:dyDescent="0.3">
      <c r="A11929" t="s">
        <v>36609</v>
      </c>
      <c r="B11929" t="s">
        <v>36610</v>
      </c>
      <c r="C11929" t="s">
        <v>32</v>
      </c>
      <c r="D11929" t="s">
        <v>322</v>
      </c>
      <c r="E11929" s="1">
        <v>39607</v>
      </c>
      <c r="F11929">
        <v>200000</v>
      </c>
      <c r="G11929" t="s">
        <v>36609</v>
      </c>
      <c r="H11929" t="s">
        <v>36611</v>
      </c>
      <c r="I11929" t="s">
        <v>36612</v>
      </c>
      <c r="J11929" t="s">
        <v>36096</v>
      </c>
      <c r="K11929" t="s">
        <v>37</v>
      </c>
      <c r="L11929" t="s">
        <v>53</v>
      </c>
      <c r="M11929" t="s">
        <v>129</v>
      </c>
      <c r="N11929" t="s">
        <v>130</v>
      </c>
      <c r="O11929" t="s">
        <v>130</v>
      </c>
      <c r="Q11929" t="s">
        <v>53</v>
      </c>
      <c r="R11929" t="s">
        <v>56</v>
      </c>
      <c r="S11929" t="s">
        <v>41</v>
      </c>
      <c r="T11929" t="s">
        <v>36096</v>
      </c>
      <c r="U11929" t="s">
        <v>36096</v>
      </c>
      <c r="V11929">
        <v>0</v>
      </c>
      <c r="W11929">
        <v>0</v>
      </c>
      <c r="X11929">
        <v>1</v>
      </c>
      <c r="Y11929">
        <v>0</v>
      </c>
      <c r="Z11929">
        <v>0</v>
      </c>
      <c r="AA11929">
        <v>0</v>
      </c>
      <c r="AB11929">
        <v>0</v>
      </c>
      <c r="AC11929">
        <v>0</v>
      </c>
      <c r="AD11929">
        <v>0</v>
      </c>
    </row>
    <row r="11930" spans="1:30" hidden="1" x14ac:dyDescent="0.3">
      <c r="A11930" t="s">
        <v>36613</v>
      </c>
      <c r="B11930" t="s">
        <v>36614</v>
      </c>
      <c r="C11930" t="s">
        <v>32</v>
      </c>
      <c r="E11930" t="s">
        <v>3672</v>
      </c>
      <c r="F11930">
        <v>3000000</v>
      </c>
      <c r="G11930" t="s">
        <v>36613</v>
      </c>
      <c r="H11930" t="s">
        <v>36615</v>
      </c>
      <c r="J11930" t="s">
        <v>36616</v>
      </c>
      <c r="K11930" t="s">
        <v>37</v>
      </c>
      <c r="L11930" t="s">
        <v>53</v>
      </c>
      <c r="M11930" t="s">
        <v>679</v>
      </c>
      <c r="N11930" t="s">
        <v>4996</v>
      </c>
      <c r="O11930" t="s">
        <v>15158</v>
      </c>
      <c r="Q11930" t="s">
        <v>53</v>
      </c>
      <c r="R11930" t="s">
        <v>56</v>
      </c>
      <c r="S11930" t="s">
        <v>41</v>
      </c>
      <c r="T11930" t="s">
        <v>36096</v>
      </c>
      <c r="U11930" t="s">
        <v>36096</v>
      </c>
      <c r="V11930">
        <v>0</v>
      </c>
      <c r="W11930">
        <v>0</v>
      </c>
      <c r="X11930">
        <v>1</v>
      </c>
      <c r="Y11930">
        <v>0</v>
      </c>
      <c r="Z11930">
        <v>0</v>
      </c>
      <c r="AA11930">
        <v>0</v>
      </c>
      <c r="AB11930">
        <v>0</v>
      </c>
      <c r="AC11930">
        <v>0</v>
      </c>
      <c r="AD11930">
        <v>0</v>
      </c>
    </row>
    <row r="11931" spans="1:30" hidden="1" x14ac:dyDescent="0.3">
      <c r="A11931" t="s">
        <v>36617</v>
      </c>
      <c r="B11931" t="s">
        <v>36618</v>
      </c>
      <c r="C11931" t="s">
        <v>32</v>
      </c>
      <c r="D11931" t="s">
        <v>33</v>
      </c>
      <c r="E11931" t="s">
        <v>3352</v>
      </c>
      <c r="F11931">
        <v>14200000</v>
      </c>
      <c r="G11931" t="s">
        <v>36617</v>
      </c>
      <c r="H11931" t="s">
        <v>36619</v>
      </c>
      <c r="I11931" t="s">
        <v>36620</v>
      </c>
      <c r="J11931" t="s">
        <v>36096</v>
      </c>
      <c r="K11931" t="s">
        <v>37</v>
      </c>
      <c r="L11931" t="s">
        <v>53</v>
      </c>
      <c r="M11931" t="s">
        <v>54</v>
      </c>
      <c r="N11931" t="s">
        <v>8609</v>
      </c>
      <c r="O11931" t="s">
        <v>10518</v>
      </c>
      <c r="P11931" s="1">
        <v>39088</v>
      </c>
      <c r="Q11931" t="s">
        <v>53</v>
      </c>
      <c r="R11931" t="s">
        <v>56</v>
      </c>
      <c r="S11931" t="s">
        <v>41</v>
      </c>
      <c r="T11931" t="s">
        <v>36096</v>
      </c>
      <c r="U11931" t="s">
        <v>36096</v>
      </c>
      <c r="V11931">
        <v>0</v>
      </c>
      <c r="W11931">
        <v>0</v>
      </c>
      <c r="X11931">
        <v>1</v>
      </c>
      <c r="Y11931">
        <v>0</v>
      </c>
      <c r="Z11931">
        <v>0</v>
      </c>
      <c r="AA11931">
        <v>0</v>
      </c>
      <c r="AB11931">
        <v>0</v>
      </c>
      <c r="AC11931">
        <v>0</v>
      </c>
      <c r="AD11931">
        <v>0</v>
      </c>
    </row>
    <row r="11932" spans="1:30" hidden="1" x14ac:dyDescent="0.3">
      <c r="A11932" t="s">
        <v>36617</v>
      </c>
      <c r="B11932" t="s">
        <v>36621</v>
      </c>
      <c r="C11932" t="s">
        <v>32</v>
      </c>
      <c r="E11932" t="s">
        <v>2714</v>
      </c>
      <c r="F11932">
        <v>5000000</v>
      </c>
      <c r="G11932" t="s">
        <v>36617</v>
      </c>
      <c r="H11932" t="s">
        <v>36619</v>
      </c>
      <c r="I11932" t="s">
        <v>36620</v>
      </c>
      <c r="J11932" t="s">
        <v>36096</v>
      </c>
      <c r="K11932" t="s">
        <v>37</v>
      </c>
      <c r="L11932" t="s">
        <v>53</v>
      </c>
      <c r="M11932" t="s">
        <v>54</v>
      </c>
      <c r="N11932" t="s">
        <v>8609</v>
      </c>
      <c r="O11932" t="s">
        <v>10518</v>
      </c>
      <c r="P11932" s="1">
        <v>39088</v>
      </c>
      <c r="Q11932" t="s">
        <v>53</v>
      </c>
      <c r="R11932" t="s">
        <v>56</v>
      </c>
      <c r="S11932" t="s">
        <v>41</v>
      </c>
      <c r="T11932" t="s">
        <v>36096</v>
      </c>
      <c r="U11932" t="s">
        <v>36096</v>
      </c>
      <c r="V11932">
        <v>0</v>
      </c>
      <c r="W11932">
        <v>0</v>
      </c>
      <c r="X11932">
        <v>1</v>
      </c>
      <c r="Y11932">
        <v>0</v>
      </c>
      <c r="Z11932">
        <v>0</v>
      </c>
      <c r="AA11932">
        <v>0</v>
      </c>
      <c r="AB11932">
        <v>0</v>
      </c>
      <c r="AC11932">
        <v>0</v>
      </c>
      <c r="AD11932">
        <v>0</v>
      </c>
    </row>
    <row r="11933" spans="1:30" hidden="1" x14ac:dyDescent="0.3">
      <c r="A11933" t="s">
        <v>36617</v>
      </c>
      <c r="B11933" t="s">
        <v>36622</v>
      </c>
      <c r="C11933" t="s">
        <v>32</v>
      </c>
      <c r="D11933" t="s">
        <v>139</v>
      </c>
      <c r="E11933" s="1">
        <v>40704</v>
      </c>
      <c r="F11933">
        <v>20000000</v>
      </c>
      <c r="G11933" t="s">
        <v>36617</v>
      </c>
      <c r="H11933" t="s">
        <v>36619</v>
      </c>
      <c r="I11933" t="s">
        <v>36620</v>
      </c>
      <c r="J11933" t="s">
        <v>36096</v>
      </c>
      <c r="K11933" t="s">
        <v>37</v>
      </c>
      <c r="L11933" t="s">
        <v>53</v>
      </c>
      <c r="M11933" t="s">
        <v>54</v>
      </c>
      <c r="N11933" t="s">
        <v>8609</v>
      </c>
      <c r="O11933" t="s">
        <v>10518</v>
      </c>
      <c r="P11933" s="1">
        <v>39088</v>
      </c>
      <c r="Q11933" t="s">
        <v>53</v>
      </c>
      <c r="R11933" t="s">
        <v>56</v>
      </c>
      <c r="S11933" t="s">
        <v>41</v>
      </c>
      <c r="T11933" t="s">
        <v>36096</v>
      </c>
      <c r="U11933" t="s">
        <v>36096</v>
      </c>
      <c r="V11933">
        <v>0</v>
      </c>
      <c r="W11933">
        <v>0</v>
      </c>
      <c r="X11933">
        <v>1</v>
      </c>
      <c r="Y11933">
        <v>0</v>
      </c>
      <c r="Z11933">
        <v>0</v>
      </c>
      <c r="AA11933">
        <v>0</v>
      </c>
      <c r="AB11933">
        <v>0</v>
      </c>
      <c r="AC11933">
        <v>0</v>
      </c>
      <c r="AD11933">
        <v>0</v>
      </c>
    </row>
    <row r="11934" spans="1:30" hidden="1" x14ac:dyDescent="0.3">
      <c r="A11934" t="s">
        <v>36623</v>
      </c>
      <c r="B11934" t="s">
        <v>36624</v>
      </c>
      <c r="C11934" t="s">
        <v>32</v>
      </c>
      <c r="D11934" t="s">
        <v>50</v>
      </c>
      <c r="E11934" t="s">
        <v>17065</v>
      </c>
      <c r="F11934">
        <v>21000000</v>
      </c>
      <c r="G11934" t="s">
        <v>36623</v>
      </c>
      <c r="H11934" t="s">
        <v>36625</v>
      </c>
      <c r="I11934" t="s">
        <v>36626</v>
      </c>
      <c r="J11934" t="s">
        <v>36228</v>
      </c>
      <c r="K11934" t="s">
        <v>37</v>
      </c>
      <c r="L11934" t="s">
        <v>53</v>
      </c>
      <c r="M11934" t="s">
        <v>54</v>
      </c>
      <c r="N11934" t="s">
        <v>95</v>
      </c>
      <c r="O11934" t="s">
        <v>12036</v>
      </c>
      <c r="P11934" s="1">
        <v>38718</v>
      </c>
      <c r="Q11934" t="s">
        <v>53</v>
      </c>
      <c r="R11934" t="s">
        <v>56</v>
      </c>
      <c r="S11934" t="s">
        <v>41</v>
      </c>
      <c r="T11934" t="s">
        <v>36096</v>
      </c>
      <c r="U11934" t="s">
        <v>36096</v>
      </c>
      <c r="V11934">
        <v>0</v>
      </c>
      <c r="W11934">
        <v>0</v>
      </c>
      <c r="X11934">
        <v>1</v>
      </c>
      <c r="Y11934">
        <v>0</v>
      </c>
      <c r="Z11934">
        <v>0</v>
      </c>
      <c r="AA11934">
        <v>0</v>
      </c>
      <c r="AB11934">
        <v>0</v>
      </c>
      <c r="AC11934">
        <v>0</v>
      </c>
      <c r="AD11934">
        <v>0</v>
      </c>
    </row>
    <row r="11935" spans="1:30" hidden="1" x14ac:dyDescent="0.3">
      <c r="A11935" t="s">
        <v>36627</v>
      </c>
      <c r="B11935" t="s">
        <v>36628</v>
      </c>
      <c r="C11935" t="s">
        <v>32</v>
      </c>
      <c r="E11935" s="1">
        <v>41922</v>
      </c>
      <c r="F11935">
        <v>4275000</v>
      </c>
      <c r="G11935" t="s">
        <v>36627</v>
      </c>
      <c r="H11935" t="s">
        <v>36629</v>
      </c>
      <c r="I11935" t="s">
        <v>36630</v>
      </c>
      <c r="J11935" t="s">
        <v>36096</v>
      </c>
      <c r="K11935" t="s">
        <v>37</v>
      </c>
      <c r="L11935" t="s">
        <v>53</v>
      </c>
      <c r="M11935" t="s">
        <v>123</v>
      </c>
      <c r="N11935" t="s">
        <v>923</v>
      </c>
      <c r="O11935" t="s">
        <v>923</v>
      </c>
      <c r="P11935" s="1">
        <v>39814</v>
      </c>
      <c r="Q11935" t="s">
        <v>53</v>
      </c>
      <c r="R11935" t="s">
        <v>56</v>
      </c>
      <c r="S11935" t="s">
        <v>41</v>
      </c>
      <c r="T11935" t="s">
        <v>36096</v>
      </c>
      <c r="U11935" t="s">
        <v>36096</v>
      </c>
      <c r="V11935">
        <v>0</v>
      </c>
      <c r="W11935">
        <v>0</v>
      </c>
      <c r="X11935">
        <v>1</v>
      </c>
      <c r="Y11935">
        <v>0</v>
      </c>
      <c r="Z11935">
        <v>0</v>
      </c>
      <c r="AA11935">
        <v>0</v>
      </c>
      <c r="AB11935">
        <v>0</v>
      </c>
      <c r="AC11935">
        <v>0</v>
      </c>
      <c r="AD11935">
        <v>0</v>
      </c>
    </row>
    <row r="11936" spans="1:30" hidden="1" x14ac:dyDescent="0.3">
      <c r="A11936" t="s">
        <v>36627</v>
      </c>
      <c r="B11936" t="s">
        <v>36631</v>
      </c>
      <c r="C11936" t="s">
        <v>32</v>
      </c>
      <c r="D11936" t="s">
        <v>50</v>
      </c>
      <c r="E11936" t="s">
        <v>7384</v>
      </c>
      <c r="F11936">
        <v>1818025</v>
      </c>
      <c r="G11936" t="s">
        <v>36627</v>
      </c>
      <c r="H11936" t="s">
        <v>36629</v>
      </c>
      <c r="I11936" t="s">
        <v>36630</v>
      </c>
      <c r="J11936" t="s">
        <v>36096</v>
      </c>
      <c r="K11936" t="s">
        <v>37</v>
      </c>
      <c r="L11936" t="s">
        <v>53</v>
      </c>
      <c r="M11936" t="s">
        <v>123</v>
      </c>
      <c r="N11936" t="s">
        <v>923</v>
      </c>
      <c r="O11936" t="s">
        <v>923</v>
      </c>
      <c r="P11936" s="1">
        <v>39814</v>
      </c>
      <c r="Q11936" t="s">
        <v>53</v>
      </c>
      <c r="R11936" t="s">
        <v>56</v>
      </c>
      <c r="S11936" t="s">
        <v>41</v>
      </c>
      <c r="T11936" t="s">
        <v>36096</v>
      </c>
      <c r="U11936" t="s">
        <v>36096</v>
      </c>
      <c r="V11936">
        <v>0</v>
      </c>
      <c r="W11936">
        <v>0</v>
      </c>
      <c r="X11936">
        <v>1</v>
      </c>
      <c r="Y11936">
        <v>0</v>
      </c>
      <c r="Z11936">
        <v>0</v>
      </c>
      <c r="AA11936">
        <v>0</v>
      </c>
      <c r="AB11936">
        <v>0</v>
      </c>
      <c r="AC11936">
        <v>0</v>
      </c>
      <c r="AD11936">
        <v>0</v>
      </c>
    </row>
    <row r="11937" spans="1:30" hidden="1" x14ac:dyDescent="0.3">
      <c r="A11937" t="s">
        <v>36627</v>
      </c>
      <c r="B11937" t="s">
        <v>36632</v>
      </c>
      <c r="C11937" t="s">
        <v>32</v>
      </c>
      <c r="E11937" s="1">
        <v>41096</v>
      </c>
      <c r="F11937">
        <v>3075704</v>
      </c>
      <c r="G11937" t="s">
        <v>36627</v>
      </c>
      <c r="H11937" t="s">
        <v>36629</v>
      </c>
      <c r="I11937" t="s">
        <v>36630</v>
      </c>
      <c r="J11937" t="s">
        <v>36096</v>
      </c>
      <c r="K11937" t="s">
        <v>37</v>
      </c>
      <c r="L11937" t="s">
        <v>53</v>
      </c>
      <c r="M11937" t="s">
        <v>123</v>
      </c>
      <c r="N11937" t="s">
        <v>923</v>
      </c>
      <c r="O11937" t="s">
        <v>923</v>
      </c>
      <c r="P11937" s="1">
        <v>39814</v>
      </c>
      <c r="Q11937" t="s">
        <v>53</v>
      </c>
      <c r="R11937" t="s">
        <v>56</v>
      </c>
      <c r="S11937" t="s">
        <v>41</v>
      </c>
      <c r="T11937" t="s">
        <v>36096</v>
      </c>
      <c r="U11937" t="s">
        <v>36096</v>
      </c>
      <c r="V11937">
        <v>0</v>
      </c>
      <c r="W11937">
        <v>0</v>
      </c>
      <c r="X11937">
        <v>1</v>
      </c>
      <c r="Y11937">
        <v>0</v>
      </c>
      <c r="Z11937">
        <v>0</v>
      </c>
      <c r="AA11937">
        <v>0</v>
      </c>
      <c r="AB11937">
        <v>0</v>
      </c>
      <c r="AC11937">
        <v>0</v>
      </c>
      <c r="AD11937">
        <v>0</v>
      </c>
    </row>
    <row r="11938" spans="1:30" hidden="1" x14ac:dyDescent="0.3">
      <c r="A11938" t="s">
        <v>36627</v>
      </c>
      <c r="B11938" t="s">
        <v>36633</v>
      </c>
      <c r="C11938" t="s">
        <v>32</v>
      </c>
      <c r="E11938" t="s">
        <v>16087</v>
      </c>
      <c r="F11938">
        <v>950000</v>
      </c>
      <c r="G11938" t="s">
        <v>36627</v>
      </c>
      <c r="H11938" t="s">
        <v>36629</v>
      </c>
      <c r="I11938" t="s">
        <v>36630</v>
      </c>
      <c r="J11938" t="s">
        <v>36096</v>
      </c>
      <c r="K11938" t="s">
        <v>37</v>
      </c>
      <c r="L11938" t="s">
        <v>53</v>
      </c>
      <c r="M11938" t="s">
        <v>123</v>
      </c>
      <c r="N11938" t="s">
        <v>923</v>
      </c>
      <c r="O11938" t="s">
        <v>923</v>
      </c>
      <c r="P11938" s="1">
        <v>39814</v>
      </c>
      <c r="Q11938" t="s">
        <v>53</v>
      </c>
      <c r="R11938" t="s">
        <v>56</v>
      </c>
      <c r="S11938" t="s">
        <v>41</v>
      </c>
      <c r="T11938" t="s">
        <v>36096</v>
      </c>
      <c r="U11938" t="s">
        <v>36096</v>
      </c>
      <c r="V11938">
        <v>0</v>
      </c>
      <c r="W11938">
        <v>0</v>
      </c>
      <c r="X11938">
        <v>1</v>
      </c>
      <c r="Y11938">
        <v>0</v>
      </c>
      <c r="Z11938">
        <v>0</v>
      </c>
      <c r="AA11938">
        <v>0</v>
      </c>
      <c r="AB11938">
        <v>0</v>
      </c>
      <c r="AC11938">
        <v>0</v>
      </c>
      <c r="AD11938">
        <v>0</v>
      </c>
    </row>
    <row r="11939" spans="1:30" hidden="1" x14ac:dyDescent="0.3">
      <c r="A11939" t="s">
        <v>36627</v>
      </c>
      <c r="B11939" t="s">
        <v>36634</v>
      </c>
      <c r="C11939" t="s">
        <v>32</v>
      </c>
      <c r="E11939" t="s">
        <v>4181</v>
      </c>
      <c r="F11939">
        <v>4001215</v>
      </c>
      <c r="G11939" t="s">
        <v>36627</v>
      </c>
      <c r="H11939" t="s">
        <v>36629</v>
      </c>
      <c r="I11939" t="s">
        <v>36630</v>
      </c>
      <c r="J11939" t="s">
        <v>36096</v>
      </c>
      <c r="K11939" t="s">
        <v>37</v>
      </c>
      <c r="L11939" t="s">
        <v>53</v>
      </c>
      <c r="M11939" t="s">
        <v>123</v>
      </c>
      <c r="N11939" t="s">
        <v>923</v>
      </c>
      <c r="O11939" t="s">
        <v>923</v>
      </c>
      <c r="P11939" s="1">
        <v>39814</v>
      </c>
      <c r="Q11939" t="s">
        <v>53</v>
      </c>
      <c r="R11939" t="s">
        <v>56</v>
      </c>
      <c r="S11939" t="s">
        <v>41</v>
      </c>
      <c r="T11939" t="s">
        <v>36096</v>
      </c>
      <c r="U11939" t="s">
        <v>36096</v>
      </c>
      <c r="V11939">
        <v>0</v>
      </c>
      <c r="W11939">
        <v>0</v>
      </c>
      <c r="X11939">
        <v>1</v>
      </c>
      <c r="Y11939">
        <v>0</v>
      </c>
      <c r="Z11939">
        <v>0</v>
      </c>
      <c r="AA11939">
        <v>0</v>
      </c>
      <c r="AB11939">
        <v>0</v>
      </c>
      <c r="AC11939">
        <v>0</v>
      </c>
      <c r="AD11939">
        <v>0</v>
      </c>
    </row>
    <row r="11940" spans="1:30" hidden="1" x14ac:dyDescent="0.3">
      <c r="A11940" t="s">
        <v>36635</v>
      </c>
      <c r="B11940" t="s">
        <v>36636</v>
      </c>
      <c r="C11940" t="s">
        <v>32</v>
      </c>
      <c r="D11940" t="s">
        <v>33</v>
      </c>
      <c r="E11940" s="1">
        <v>40401</v>
      </c>
      <c r="F11940">
        <v>7200000</v>
      </c>
      <c r="G11940" t="s">
        <v>36635</v>
      </c>
      <c r="H11940" t="s">
        <v>36637</v>
      </c>
      <c r="I11940" t="s">
        <v>36638</v>
      </c>
      <c r="J11940" t="s">
        <v>36096</v>
      </c>
      <c r="K11940" t="s">
        <v>37</v>
      </c>
      <c r="L11940" t="s">
        <v>53</v>
      </c>
      <c r="M11940" t="s">
        <v>73</v>
      </c>
      <c r="N11940" t="s">
        <v>2717</v>
      </c>
      <c r="O11940" t="s">
        <v>775</v>
      </c>
      <c r="P11940" s="1">
        <v>37987</v>
      </c>
      <c r="Q11940" t="s">
        <v>53</v>
      </c>
      <c r="R11940" t="s">
        <v>56</v>
      </c>
      <c r="S11940" t="s">
        <v>41</v>
      </c>
      <c r="T11940" t="s">
        <v>36096</v>
      </c>
      <c r="U11940" t="s">
        <v>36096</v>
      </c>
      <c r="V11940">
        <v>0</v>
      </c>
      <c r="W11940">
        <v>0</v>
      </c>
      <c r="X11940">
        <v>1</v>
      </c>
      <c r="Y11940">
        <v>0</v>
      </c>
      <c r="Z11940">
        <v>0</v>
      </c>
      <c r="AA11940">
        <v>0</v>
      </c>
      <c r="AB11940">
        <v>0</v>
      </c>
      <c r="AC11940">
        <v>0</v>
      </c>
      <c r="AD11940">
        <v>0</v>
      </c>
    </row>
    <row r="11941" spans="1:30" hidden="1" x14ac:dyDescent="0.3">
      <c r="A11941" t="s">
        <v>36639</v>
      </c>
      <c r="B11941" t="s">
        <v>36640</v>
      </c>
      <c r="C11941" t="s">
        <v>32</v>
      </c>
      <c r="D11941" t="s">
        <v>33</v>
      </c>
      <c r="E11941" s="1">
        <v>39755</v>
      </c>
      <c r="F11941">
        <v>19500000</v>
      </c>
      <c r="G11941" t="s">
        <v>36639</v>
      </c>
      <c r="H11941" t="s">
        <v>36641</v>
      </c>
      <c r="I11941" t="s">
        <v>36642</v>
      </c>
      <c r="J11941" t="s">
        <v>36096</v>
      </c>
      <c r="K11941" t="s">
        <v>37</v>
      </c>
      <c r="L11941" t="s">
        <v>53</v>
      </c>
      <c r="M11941" t="s">
        <v>643</v>
      </c>
      <c r="N11941" t="s">
        <v>644</v>
      </c>
      <c r="O11941" t="s">
        <v>36643</v>
      </c>
      <c r="P11941" s="1">
        <v>38724</v>
      </c>
      <c r="Q11941" t="s">
        <v>53</v>
      </c>
      <c r="R11941" t="s">
        <v>56</v>
      </c>
      <c r="S11941" t="s">
        <v>41</v>
      </c>
      <c r="T11941" t="s">
        <v>36096</v>
      </c>
      <c r="U11941" t="s">
        <v>36096</v>
      </c>
      <c r="V11941">
        <v>0</v>
      </c>
      <c r="W11941">
        <v>0</v>
      </c>
      <c r="X11941">
        <v>1</v>
      </c>
      <c r="Y11941">
        <v>0</v>
      </c>
      <c r="Z11941">
        <v>0</v>
      </c>
      <c r="AA11941">
        <v>0</v>
      </c>
      <c r="AB11941">
        <v>0</v>
      </c>
      <c r="AC11941">
        <v>0</v>
      </c>
      <c r="AD11941">
        <v>0</v>
      </c>
    </row>
    <row r="11942" spans="1:30" hidden="1" x14ac:dyDescent="0.3">
      <c r="A11942" t="s">
        <v>36639</v>
      </c>
      <c r="B11942" t="s">
        <v>36644</v>
      </c>
      <c r="C11942" t="s">
        <v>32</v>
      </c>
      <c r="D11942" t="s">
        <v>139</v>
      </c>
      <c r="E11942" s="1">
        <v>39793</v>
      </c>
      <c r="F11942">
        <v>40000000</v>
      </c>
      <c r="G11942" t="s">
        <v>36639</v>
      </c>
      <c r="H11942" t="s">
        <v>36641</v>
      </c>
      <c r="I11942" t="s">
        <v>36642</v>
      </c>
      <c r="J11942" t="s">
        <v>36096</v>
      </c>
      <c r="K11942" t="s">
        <v>37</v>
      </c>
      <c r="L11942" t="s">
        <v>53</v>
      </c>
      <c r="M11942" t="s">
        <v>643</v>
      </c>
      <c r="N11942" t="s">
        <v>644</v>
      </c>
      <c r="O11942" t="s">
        <v>36643</v>
      </c>
      <c r="P11942" s="1">
        <v>38724</v>
      </c>
      <c r="Q11942" t="s">
        <v>53</v>
      </c>
      <c r="R11942" t="s">
        <v>56</v>
      </c>
      <c r="S11942" t="s">
        <v>41</v>
      </c>
      <c r="T11942" t="s">
        <v>36096</v>
      </c>
      <c r="U11942" t="s">
        <v>36096</v>
      </c>
      <c r="V11942">
        <v>0</v>
      </c>
      <c r="W11942">
        <v>0</v>
      </c>
      <c r="X11942">
        <v>1</v>
      </c>
      <c r="Y11942">
        <v>0</v>
      </c>
      <c r="Z11942">
        <v>0</v>
      </c>
      <c r="AA11942">
        <v>0</v>
      </c>
      <c r="AB11942">
        <v>0</v>
      </c>
      <c r="AC11942">
        <v>0</v>
      </c>
      <c r="AD11942">
        <v>0</v>
      </c>
    </row>
    <row r="11943" spans="1:30" hidden="1" x14ac:dyDescent="0.3">
      <c r="A11943" t="s">
        <v>36639</v>
      </c>
      <c r="B11943" t="s">
        <v>36645</v>
      </c>
      <c r="C11943" t="s">
        <v>32</v>
      </c>
      <c r="D11943" t="s">
        <v>322</v>
      </c>
      <c r="E11943" t="s">
        <v>4114</v>
      </c>
      <c r="F11943">
        <v>23700000</v>
      </c>
      <c r="G11943" t="s">
        <v>36639</v>
      </c>
      <c r="H11943" t="s">
        <v>36641</v>
      </c>
      <c r="I11943" t="s">
        <v>36642</v>
      </c>
      <c r="J11943" t="s">
        <v>36096</v>
      </c>
      <c r="K11943" t="s">
        <v>37</v>
      </c>
      <c r="L11943" t="s">
        <v>53</v>
      </c>
      <c r="M11943" t="s">
        <v>643</v>
      </c>
      <c r="N11943" t="s">
        <v>644</v>
      </c>
      <c r="O11943" t="s">
        <v>36643</v>
      </c>
      <c r="P11943" s="1">
        <v>38724</v>
      </c>
      <c r="Q11943" t="s">
        <v>53</v>
      </c>
      <c r="R11943" t="s">
        <v>56</v>
      </c>
      <c r="S11943" t="s">
        <v>41</v>
      </c>
      <c r="T11943" t="s">
        <v>36096</v>
      </c>
      <c r="U11943" t="s">
        <v>36096</v>
      </c>
      <c r="V11943">
        <v>0</v>
      </c>
      <c r="W11943">
        <v>0</v>
      </c>
      <c r="X11943">
        <v>1</v>
      </c>
      <c r="Y11943">
        <v>0</v>
      </c>
      <c r="Z11943">
        <v>0</v>
      </c>
      <c r="AA11943">
        <v>0</v>
      </c>
      <c r="AB11943">
        <v>0</v>
      </c>
      <c r="AC11943">
        <v>0</v>
      </c>
      <c r="AD11943">
        <v>0</v>
      </c>
    </row>
    <row r="11944" spans="1:30" hidden="1" x14ac:dyDescent="0.3">
      <c r="A11944" t="s">
        <v>36646</v>
      </c>
      <c r="B11944" t="s">
        <v>36647</v>
      </c>
      <c r="C11944" t="s">
        <v>32</v>
      </c>
      <c r="D11944" t="s">
        <v>33</v>
      </c>
      <c r="E11944" s="1">
        <v>40180</v>
      </c>
      <c r="F11944">
        <v>14000000</v>
      </c>
      <c r="G11944" t="s">
        <v>36646</v>
      </c>
      <c r="H11944" t="s">
        <v>36648</v>
      </c>
      <c r="I11944" t="s">
        <v>36649</v>
      </c>
      <c r="J11944" t="s">
        <v>36096</v>
      </c>
      <c r="K11944" t="s">
        <v>37</v>
      </c>
      <c r="L11944" t="s">
        <v>53</v>
      </c>
      <c r="M11944" t="s">
        <v>54</v>
      </c>
      <c r="N11944" t="s">
        <v>95</v>
      </c>
      <c r="O11944" t="s">
        <v>4664</v>
      </c>
      <c r="P11944" s="1">
        <v>39083</v>
      </c>
      <c r="Q11944" t="s">
        <v>53</v>
      </c>
      <c r="R11944" t="s">
        <v>56</v>
      </c>
      <c r="S11944" t="s">
        <v>41</v>
      </c>
      <c r="T11944" t="s">
        <v>36096</v>
      </c>
      <c r="U11944" t="s">
        <v>36096</v>
      </c>
      <c r="V11944">
        <v>0</v>
      </c>
      <c r="W11944">
        <v>0</v>
      </c>
      <c r="X11944">
        <v>1</v>
      </c>
      <c r="Y11944">
        <v>0</v>
      </c>
      <c r="Z11944">
        <v>0</v>
      </c>
      <c r="AA11944">
        <v>0</v>
      </c>
      <c r="AB11944">
        <v>0</v>
      </c>
      <c r="AC11944">
        <v>0</v>
      </c>
      <c r="AD11944">
        <v>0</v>
      </c>
    </row>
    <row r="11945" spans="1:30" hidden="1" x14ac:dyDescent="0.3">
      <c r="A11945" t="s">
        <v>36646</v>
      </c>
      <c r="B11945" t="s">
        <v>36650</v>
      </c>
      <c r="C11945" t="s">
        <v>32</v>
      </c>
      <c r="D11945" t="s">
        <v>399</v>
      </c>
      <c r="E11945" s="1">
        <v>41978</v>
      </c>
      <c r="F11945">
        <v>22600000</v>
      </c>
      <c r="G11945" t="s">
        <v>36646</v>
      </c>
      <c r="H11945" t="s">
        <v>36648</v>
      </c>
      <c r="I11945" t="s">
        <v>36649</v>
      </c>
      <c r="J11945" t="s">
        <v>36096</v>
      </c>
      <c r="K11945" t="s">
        <v>37</v>
      </c>
      <c r="L11945" t="s">
        <v>53</v>
      </c>
      <c r="M11945" t="s">
        <v>54</v>
      </c>
      <c r="N11945" t="s">
        <v>95</v>
      </c>
      <c r="O11945" t="s">
        <v>4664</v>
      </c>
      <c r="P11945" s="1">
        <v>39083</v>
      </c>
      <c r="Q11945" t="s">
        <v>53</v>
      </c>
      <c r="R11945" t="s">
        <v>56</v>
      </c>
      <c r="S11945" t="s">
        <v>41</v>
      </c>
      <c r="T11945" t="s">
        <v>36096</v>
      </c>
      <c r="U11945" t="s">
        <v>36096</v>
      </c>
      <c r="V11945">
        <v>0</v>
      </c>
      <c r="W11945">
        <v>0</v>
      </c>
      <c r="X11945">
        <v>1</v>
      </c>
      <c r="Y11945">
        <v>0</v>
      </c>
      <c r="Z11945">
        <v>0</v>
      </c>
      <c r="AA11945">
        <v>0</v>
      </c>
      <c r="AB11945">
        <v>0</v>
      </c>
      <c r="AC11945">
        <v>0</v>
      </c>
      <c r="AD11945">
        <v>0</v>
      </c>
    </row>
    <row r="11946" spans="1:30" hidden="1" x14ac:dyDescent="0.3">
      <c r="A11946" t="s">
        <v>36646</v>
      </c>
      <c r="B11946" t="s">
        <v>36651</v>
      </c>
      <c r="C11946" t="s">
        <v>32</v>
      </c>
      <c r="D11946" t="s">
        <v>139</v>
      </c>
      <c r="E11946" s="1">
        <v>40399</v>
      </c>
      <c r="F11946">
        <v>15000000</v>
      </c>
      <c r="G11946" t="s">
        <v>36646</v>
      </c>
      <c r="H11946" t="s">
        <v>36648</v>
      </c>
      <c r="I11946" t="s">
        <v>36649</v>
      </c>
      <c r="J11946" t="s">
        <v>36096</v>
      </c>
      <c r="K11946" t="s">
        <v>37</v>
      </c>
      <c r="L11946" t="s">
        <v>53</v>
      </c>
      <c r="M11946" t="s">
        <v>54</v>
      </c>
      <c r="N11946" t="s">
        <v>95</v>
      </c>
      <c r="O11946" t="s">
        <v>4664</v>
      </c>
      <c r="P11946" s="1">
        <v>39083</v>
      </c>
      <c r="Q11946" t="s">
        <v>53</v>
      </c>
      <c r="R11946" t="s">
        <v>56</v>
      </c>
      <c r="S11946" t="s">
        <v>41</v>
      </c>
      <c r="T11946" t="s">
        <v>36096</v>
      </c>
      <c r="U11946" t="s">
        <v>36096</v>
      </c>
      <c r="V11946">
        <v>0</v>
      </c>
      <c r="W11946">
        <v>0</v>
      </c>
      <c r="X11946">
        <v>1</v>
      </c>
      <c r="Y11946">
        <v>0</v>
      </c>
      <c r="Z11946">
        <v>0</v>
      </c>
      <c r="AA11946">
        <v>0</v>
      </c>
      <c r="AB11946">
        <v>0</v>
      </c>
      <c r="AC11946">
        <v>0</v>
      </c>
      <c r="AD11946">
        <v>0</v>
      </c>
    </row>
    <row r="11947" spans="1:30" hidden="1" x14ac:dyDescent="0.3">
      <c r="A11947" t="s">
        <v>36646</v>
      </c>
      <c r="B11947" t="s">
        <v>36652</v>
      </c>
      <c r="C11947" t="s">
        <v>32</v>
      </c>
      <c r="D11947" t="s">
        <v>50</v>
      </c>
      <c r="E11947" t="s">
        <v>3544</v>
      </c>
      <c r="F11947">
        <v>3750000</v>
      </c>
      <c r="G11947" t="s">
        <v>36646</v>
      </c>
      <c r="H11947" t="s">
        <v>36648</v>
      </c>
      <c r="I11947" t="s">
        <v>36649</v>
      </c>
      <c r="J11947" t="s">
        <v>36096</v>
      </c>
      <c r="K11947" t="s">
        <v>37</v>
      </c>
      <c r="L11947" t="s">
        <v>53</v>
      </c>
      <c r="M11947" t="s">
        <v>54</v>
      </c>
      <c r="N11947" t="s">
        <v>95</v>
      </c>
      <c r="O11947" t="s">
        <v>4664</v>
      </c>
      <c r="P11947" s="1">
        <v>39083</v>
      </c>
      <c r="Q11947" t="s">
        <v>53</v>
      </c>
      <c r="R11947" t="s">
        <v>56</v>
      </c>
      <c r="S11947" t="s">
        <v>41</v>
      </c>
      <c r="T11947" t="s">
        <v>36096</v>
      </c>
      <c r="U11947" t="s">
        <v>36096</v>
      </c>
      <c r="V11947">
        <v>0</v>
      </c>
      <c r="W11947">
        <v>0</v>
      </c>
      <c r="X11947">
        <v>1</v>
      </c>
      <c r="Y11947">
        <v>0</v>
      </c>
      <c r="Z11947">
        <v>0</v>
      </c>
      <c r="AA11947">
        <v>0</v>
      </c>
      <c r="AB11947">
        <v>0</v>
      </c>
      <c r="AC11947">
        <v>0</v>
      </c>
      <c r="AD11947">
        <v>0</v>
      </c>
    </row>
    <row r="11948" spans="1:30" hidden="1" x14ac:dyDescent="0.3">
      <c r="A11948" t="s">
        <v>36646</v>
      </c>
      <c r="B11948" t="s">
        <v>36653</v>
      </c>
      <c r="C11948" t="s">
        <v>32</v>
      </c>
      <c r="D11948" t="s">
        <v>322</v>
      </c>
      <c r="E11948" s="1">
        <v>41095</v>
      </c>
      <c r="F11948">
        <v>47500000</v>
      </c>
      <c r="G11948" t="s">
        <v>36646</v>
      </c>
      <c r="H11948" t="s">
        <v>36648</v>
      </c>
      <c r="I11948" t="s">
        <v>36649</v>
      </c>
      <c r="J11948" t="s">
        <v>36096</v>
      </c>
      <c r="K11948" t="s">
        <v>37</v>
      </c>
      <c r="L11948" t="s">
        <v>53</v>
      </c>
      <c r="M11948" t="s">
        <v>54</v>
      </c>
      <c r="N11948" t="s">
        <v>95</v>
      </c>
      <c r="O11948" t="s">
        <v>4664</v>
      </c>
      <c r="P11948" s="1">
        <v>39083</v>
      </c>
      <c r="Q11948" t="s">
        <v>53</v>
      </c>
      <c r="R11948" t="s">
        <v>56</v>
      </c>
      <c r="S11948" t="s">
        <v>41</v>
      </c>
      <c r="T11948" t="s">
        <v>36096</v>
      </c>
      <c r="U11948" t="s">
        <v>36096</v>
      </c>
      <c r="V11948">
        <v>0</v>
      </c>
      <c r="W11948">
        <v>0</v>
      </c>
      <c r="X11948">
        <v>1</v>
      </c>
      <c r="Y11948">
        <v>0</v>
      </c>
      <c r="Z11948">
        <v>0</v>
      </c>
      <c r="AA11948">
        <v>0</v>
      </c>
      <c r="AB11948">
        <v>0</v>
      </c>
      <c r="AC11948">
        <v>0</v>
      </c>
      <c r="AD11948">
        <v>0</v>
      </c>
    </row>
    <row r="11949" spans="1:30" hidden="1" x14ac:dyDescent="0.3">
      <c r="A11949" t="s">
        <v>36646</v>
      </c>
      <c r="B11949" t="s">
        <v>36654</v>
      </c>
      <c r="C11949" t="s">
        <v>32</v>
      </c>
      <c r="D11949" t="s">
        <v>399</v>
      </c>
      <c r="E11949" t="s">
        <v>405</v>
      </c>
      <c r="F11949">
        <v>2400000</v>
      </c>
      <c r="G11949" t="s">
        <v>36646</v>
      </c>
      <c r="H11949" t="s">
        <v>36648</v>
      </c>
      <c r="I11949" t="s">
        <v>36649</v>
      </c>
      <c r="J11949" t="s">
        <v>36096</v>
      </c>
      <c r="K11949" t="s">
        <v>37</v>
      </c>
      <c r="L11949" t="s">
        <v>53</v>
      </c>
      <c r="M11949" t="s">
        <v>54</v>
      </c>
      <c r="N11949" t="s">
        <v>95</v>
      </c>
      <c r="O11949" t="s">
        <v>4664</v>
      </c>
      <c r="P11949" s="1">
        <v>39083</v>
      </c>
      <c r="Q11949" t="s">
        <v>53</v>
      </c>
      <c r="R11949" t="s">
        <v>56</v>
      </c>
      <c r="S11949" t="s">
        <v>41</v>
      </c>
      <c r="T11949" t="s">
        <v>36096</v>
      </c>
      <c r="U11949" t="s">
        <v>36096</v>
      </c>
      <c r="V11949">
        <v>0</v>
      </c>
      <c r="W11949">
        <v>0</v>
      </c>
      <c r="X11949">
        <v>1</v>
      </c>
      <c r="Y11949">
        <v>0</v>
      </c>
      <c r="Z11949">
        <v>0</v>
      </c>
      <c r="AA11949">
        <v>0</v>
      </c>
      <c r="AB11949">
        <v>0</v>
      </c>
      <c r="AC11949">
        <v>0</v>
      </c>
      <c r="AD11949">
        <v>0</v>
      </c>
    </row>
    <row r="11950" spans="1:30" hidden="1" x14ac:dyDescent="0.3">
      <c r="A11950" t="s">
        <v>36646</v>
      </c>
      <c r="B11950" t="s">
        <v>36655</v>
      </c>
      <c r="C11950" t="s">
        <v>32</v>
      </c>
      <c r="D11950" t="s">
        <v>33</v>
      </c>
      <c r="E11950" t="s">
        <v>12007</v>
      </c>
      <c r="F11950">
        <v>8743598</v>
      </c>
      <c r="G11950" t="s">
        <v>36646</v>
      </c>
      <c r="H11950" t="s">
        <v>36648</v>
      </c>
      <c r="I11950" t="s">
        <v>36649</v>
      </c>
      <c r="J11950" t="s">
        <v>36096</v>
      </c>
      <c r="K11950" t="s">
        <v>37</v>
      </c>
      <c r="L11950" t="s">
        <v>53</v>
      </c>
      <c r="M11950" t="s">
        <v>54</v>
      </c>
      <c r="N11950" t="s">
        <v>95</v>
      </c>
      <c r="O11950" t="s">
        <v>4664</v>
      </c>
      <c r="P11950" s="1">
        <v>39083</v>
      </c>
      <c r="Q11950" t="s">
        <v>53</v>
      </c>
      <c r="R11950" t="s">
        <v>56</v>
      </c>
      <c r="S11950" t="s">
        <v>41</v>
      </c>
      <c r="T11950" t="s">
        <v>36096</v>
      </c>
      <c r="U11950" t="s">
        <v>36096</v>
      </c>
      <c r="V11950">
        <v>0</v>
      </c>
      <c r="W11950">
        <v>0</v>
      </c>
      <c r="X11950">
        <v>1</v>
      </c>
      <c r="Y11950">
        <v>0</v>
      </c>
      <c r="Z11950">
        <v>0</v>
      </c>
      <c r="AA11950">
        <v>0</v>
      </c>
      <c r="AB11950">
        <v>0</v>
      </c>
      <c r="AC11950">
        <v>0</v>
      </c>
      <c r="AD11950">
        <v>0</v>
      </c>
    </row>
    <row r="11951" spans="1:30" hidden="1" x14ac:dyDescent="0.3">
      <c r="A11951" t="s">
        <v>36656</v>
      </c>
      <c r="B11951" t="s">
        <v>36657</v>
      </c>
      <c r="C11951" t="s">
        <v>32</v>
      </c>
      <c r="D11951" t="s">
        <v>33</v>
      </c>
      <c r="E11951" t="s">
        <v>19171</v>
      </c>
      <c r="F11951">
        <v>10680000</v>
      </c>
      <c r="G11951" t="s">
        <v>36656</v>
      </c>
      <c r="H11951" t="s">
        <v>36658</v>
      </c>
      <c r="I11951" t="s">
        <v>36659</v>
      </c>
      <c r="J11951" t="s">
        <v>36096</v>
      </c>
      <c r="K11951" t="s">
        <v>72</v>
      </c>
      <c r="L11951" t="s">
        <v>53</v>
      </c>
      <c r="M11951" t="s">
        <v>73</v>
      </c>
      <c r="N11951" t="s">
        <v>74</v>
      </c>
      <c r="O11951" t="s">
        <v>75</v>
      </c>
      <c r="P11951" s="1">
        <v>36526</v>
      </c>
      <c r="Q11951" t="s">
        <v>53</v>
      </c>
      <c r="R11951" t="s">
        <v>56</v>
      </c>
      <c r="S11951" t="s">
        <v>41</v>
      </c>
      <c r="T11951" t="s">
        <v>36096</v>
      </c>
      <c r="U11951" t="s">
        <v>36096</v>
      </c>
      <c r="V11951">
        <v>0</v>
      </c>
      <c r="W11951">
        <v>0</v>
      </c>
      <c r="X11951">
        <v>1</v>
      </c>
      <c r="Y11951">
        <v>0</v>
      </c>
      <c r="Z11951">
        <v>0</v>
      </c>
      <c r="AA11951">
        <v>0</v>
      </c>
      <c r="AB11951">
        <v>0</v>
      </c>
      <c r="AC11951">
        <v>0</v>
      </c>
      <c r="AD11951">
        <v>0</v>
      </c>
    </row>
    <row r="11952" spans="1:30" hidden="1" x14ac:dyDescent="0.3">
      <c r="A11952" t="s">
        <v>36656</v>
      </c>
      <c r="B11952" t="s">
        <v>36660</v>
      </c>
      <c r="C11952" t="s">
        <v>32</v>
      </c>
      <c r="D11952" t="s">
        <v>50</v>
      </c>
      <c r="E11952" t="s">
        <v>36661</v>
      </c>
      <c r="F11952">
        <v>17000000</v>
      </c>
      <c r="G11952" t="s">
        <v>36656</v>
      </c>
      <c r="H11952" t="s">
        <v>36658</v>
      </c>
      <c r="I11952" t="s">
        <v>36659</v>
      </c>
      <c r="J11952" t="s">
        <v>36096</v>
      </c>
      <c r="K11952" t="s">
        <v>72</v>
      </c>
      <c r="L11952" t="s">
        <v>53</v>
      </c>
      <c r="M11952" t="s">
        <v>73</v>
      </c>
      <c r="N11952" t="s">
        <v>74</v>
      </c>
      <c r="O11952" t="s">
        <v>75</v>
      </c>
      <c r="P11952" s="1">
        <v>36526</v>
      </c>
      <c r="Q11952" t="s">
        <v>53</v>
      </c>
      <c r="R11952" t="s">
        <v>56</v>
      </c>
      <c r="S11952" t="s">
        <v>41</v>
      </c>
      <c r="T11952" t="s">
        <v>36096</v>
      </c>
      <c r="U11952" t="s">
        <v>36096</v>
      </c>
      <c r="V11952">
        <v>0</v>
      </c>
      <c r="W11952">
        <v>0</v>
      </c>
      <c r="X11952">
        <v>1</v>
      </c>
      <c r="Y11952">
        <v>0</v>
      </c>
      <c r="Z11952">
        <v>0</v>
      </c>
      <c r="AA11952">
        <v>0</v>
      </c>
      <c r="AB11952">
        <v>0</v>
      </c>
      <c r="AC11952">
        <v>0</v>
      </c>
      <c r="AD11952">
        <v>0</v>
      </c>
    </row>
    <row r="11953" spans="1:30" hidden="1" x14ac:dyDescent="0.3">
      <c r="A11953" t="s">
        <v>36662</v>
      </c>
      <c r="B11953" t="s">
        <v>36663</v>
      </c>
      <c r="C11953" t="s">
        <v>32</v>
      </c>
      <c r="D11953" t="s">
        <v>50</v>
      </c>
      <c r="E11953" t="s">
        <v>25115</v>
      </c>
      <c r="F11953">
        <v>16960050</v>
      </c>
      <c r="G11953" t="s">
        <v>36662</v>
      </c>
      <c r="H11953" t="s">
        <v>36664</v>
      </c>
      <c r="I11953" t="s">
        <v>36665</v>
      </c>
      <c r="J11953" t="s">
        <v>36666</v>
      </c>
      <c r="K11953" t="s">
        <v>37</v>
      </c>
      <c r="L11953" t="s">
        <v>53</v>
      </c>
      <c r="M11953" t="s">
        <v>54</v>
      </c>
      <c r="N11953" t="s">
        <v>95</v>
      </c>
      <c r="O11953" t="s">
        <v>174</v>
      </c>
      <c r="P11953" s="1">
        <v>37987</v>
      </c>
      <c r="Q11953" t="s">
        <v>53</v>
      </c>
      <c r="R11953" t="s">
        <v>56</v>
      </c>
      <c r="S11953" t="s">
        <v>41</v>
      </c>
      <c r="T11953" t="s">
        <v>36096</v>
      </c>
      <c r="U11953" t="s">
        <v>36096</v>
      </c>
      <c r="V11953">
        <v>0</v>
      </c>
      <c r="W11953">
        <v>0</v>
      </c>
      <c r="X11953">
        <v>1</v>
      </c>
      <c r="Y11953">
        <v>0</v>
      </c>
      <c r="Z11953">
        <v>0</v>
      </c>
      <c r="AA11953">
        <v>0</v>
      </c>
      <c r="AB11953">
        <v>0</v>
      </c>
      <c r="AC11953">
        <v>0</v>
      </c>
      <c r="AD11953">
        <v>0</v>
      </c>
    </row>
    <row r="11954" spans="1:30" hidden="1" x14ac:dyDescent="0.3">
      <c r="A11954" t="s">
        <v>36662</v>
      </c>
      <c r="B11954" t="s">
        <v>36667</v>
      </c>
      <c r="C11954" t="s">
        <v>32</v>
      </c>
      <c r="D11954" t="s">
        <v>33</v>
      </c>
      <c r="E11954" s="1">
        <v>39517</v>
      </c>
      <c r="F11954">
        <v>15909100</v>
      </c>
      <c r="G11954" t="s">
        <v>36662</v>
      </c>
      <c r="H11954" t="s">
        <v>36664</v>
      </c>
      <c r="I11954" t="s">
        <v>36665</v>
      </c>
      <c r="J11954" t="s">
        <v>36666</v>
      </c>
      <c r="K11954" t="s">
        <v>37</v>
      </c>
      <c r="L11954" t="s">
        <v>53</v>
      </c>
      <c r="M11954" t="s">
        <v>54</v>
      </c>
      <c r="N11954" t="s">
        <v>95</v>
      </c>
      <c r="O11954" t="s">
        <v>174</v>
      </c>
      <c r="P11954" s="1">
        <v>37987</v>
      </c>
      <c r="Q11954" t="s">
        <v>53</v>
      </c>
      <c r="R11954" t="s">
        <v>56</v>
      </c>
      <c r="S11954" t="s">
        <v>41</v>
      </c>
      <c r="T11954" t="s">
        <v>36096</v>
      </c>
      <c r="U11954" t="s">
        <v>36096</v>
      </c>
      <c r="V11954">
        <v>0</v>
      </c>
      <c r="W11954">
        <v>0</v>
      </c>
      <c r="X11954">
        <v>1</v>
      </c>
      <c r="Y11954">
        <v>0</v>
      </c>
      <c r="Z11954">
        <v>0</v>
      </c>
      <c r="AA11954">
        <v>0</v>
      </c>
      <c r="AB11954">
        <v>0</v>
      </c>
      <c r="AC11954">
        <v>0</v>
      </c>
      <c r="AD11954">
        <v>0</v>
      </c>
    </row>
    <row r="11955" spans="1:30" hidden="1" x14ac:dyDescent="0.3">
      <c r="A11955" t="s">
        <v>36662</v>
      </c>
      <c r="B11955" t="s">
        <v>36668</v>
      </c>
      <c r="C11955" t="s">
        <v>32</v>
      </c>
      <c r="D11955" t="s">
        <v>399</v>
      </c>
      <c r="E11955" t="s">
        <v>2335</v>
      </c>
      <c r="F11955">
        <v>21000000</v>
      </c>
      <c r="G11955" t="s">
        <v>36662</v>
      </c>
      <c r="H11955" t="s">
        <v>36664</v>
      </c>
      <c r="I11955" t="s">
        <v>36665</v>
      </c>
      <c r="J11955" t="s">
        <v>36666</v>
      </c>
      <c r="K11955" t="s">
        <v>37</v>
      </c>
      <c r="L11955" t="s">
        <v>53</v>
      </c>
      <c r="M11955" t="s">
        <v>54</v>
      </c>
      <c r="N11955" t="s">
        <v>95</v>
      </c>
      <c r="O11955" t="s">
        <v>174</v>
      </c>
      <c r="P11955" s="1">
        <v>37987</v>
      </c>
      <c r="Q11955" t="s">
        <v>53</v>
      </c>
      <c r="R11955" t="s">
        <v>56</v>
      </c>
      <c r="S11955" t="s">
        <v>41</v>
      </c>
      <c r="T11955" t="s">
        <v>36096</v>
      </c>
      <c r="U11955" t="s">
        <v>36096</v>
      </c>
      <c r="V11955">
        <v>0</v>
      </c>
      <c r="W11955">
        <v>0</v>
      </c>
      <c r="X11955">
        <v>1</v>
      </c>
      <c r="Y11955">
        <v>0</v>
      </c>
      <c r="Z11955">
        <v>0</v>
      </c>
      <c r="AA11955">
        <v>0</v>
      </c>
      <c r="AB11955">
        <v>0</v>
      </c>
      <c r="AC11955">
        <v>0</v>
      </c>
      <c r="AD11955">
        <v>0</v>
      </c>
    </row>
    <row r="11956" spans="1:30" hidden="1" x14ac:dyDescent="0.3">
      <c r="A11956" t="s">
        <v>36662</v>
      </c>
      <c r="B11956" t="s">
        <v>36669</v>
      </c>
      <c r="C11956" t="s">
        <v>32</v>
      </c>
      <c r="D11956" t="s">
        <v>322</v>
      </c>
      <c r="E11956" s="1">
        <v>41554</v>
      </c>
      <c r="F11956">
        <v>43744400</v>
      </c>
      <c r="G11956" t="s">
        <v>36662</v>
      </c>
      <c r="H11956" t="s">
        <v>36664</v>
      </c>
      <c r="I11956" t="s">
        <v>36665</v>
      </c>
      <c r="J11956" t="s">
        <v>36666</v>
      </c>
      <c r="K11956" t="s">
        <v>37</v>
      </c>
      <c r="L11956" t="s">
        <v>53</v>
      </c>
      <c r="M11956" t="s">
        <v>54</v>
      </c>
      <c r="N11956" t="s">
        <v>95</v>
      </c>
      <c r="O11956" t="s">
        <v>174</v>
      </c>
      <c r="P11956" s="1">
        <v>37987</v>
      </c>
      <c r="Q11956" t="s">
        <v>53</v>
      </c>
      <c r="R11956" t="s">
        <v>56</v>
      </c>
      <c r="S11956" t="s">
        <v>41</v>
      </c>
      <c r="T11956" t="s">
        <v>36096</v>
      </c>
      <c r="U11956" t="s">
        <v>36096</v>
      </c>
      <c r="V11956">
        <v>0</v>
      </c>
      <c r="W11956">
        <v>0</v>
      </c>
      <c r="X11956">
        <v>1</v>
      </c>
      <c r="Y11956">
        <v>0</v>
      </c>
      <c r="Z11956">
        <v>0</v>
      </c>
      <c r="AA11956">
        <v>0</v>
      </c>
      <c r="AB11956">
        <v>0</v>
      </c>
      <c r="AC11956">
        <v>0</v>
      </c>
      <c r="AD11956">
        <v>0</v>
      </c>
    </row>
    <row r="11957" spans="1:30" hidden="1" x14ac:dyDescent="0.3">
      <c r="A11957" t="s">
        <v>36670</v>
      </c>
      <c r="B11957" t="s">
        <v>36671</v>
      </c>
      <c r="C11957" t="s">
        <v>32</v>
      </c>
      <c r="E11957" t="s">
        <v>2745</v>
      </c>
      <c r="F11957">
        <v>1000000</v>
      </c>
      <c r="G11957" t="s">
        <v>36670</v>
      </c>
      <c r="H11957" t="s">
        <v>36672</v>
      </c>
      <c r="I11957" t="s">
        <v>36673</v>
      </c>
      <c r="J11957" t="s">
        <v>36096</v>
      </c>
      <c r="K11957" t="s">
        <v>37</v>
      </c>
      <c r="L11957" t="s">
        <v>53</v>
      </c>
      <c r="M11957" t="s">
        <v>54</v>
      </c>
      <c r="N11957" t="s">
        <v>95</v>
      </c>
      <c r="O11957" t="s">
        <v>871</v>
      </c>
      <c r="Q11957" t="s">
        <v>53</v>
      </c>
      <c r="R11957" t="s">
        <v>56</v>
      </c>
      <c r="S11957" t="s">
        <v>41</v>
      </c>
      <c r="T11957" t="s">
        <v>36096</v>
      </c>
      <c r="U11957" t="s">
        <v>36096</v>
      </c>
      <c r="V11957">
        <v>0</v>
      </c>
      <c r="W11957">
        <v>0</v>
      </c>
      <c r="X11957">
        <v>1</v>
      </c>
      <c r="Y11957">
        <v>0</v>
      </c>
      <c r="Z11957">
        <v>0</v>
      </c>
      <c r="AA11957">
        <v>0</v>
      </c>
      <c r="AB11957">
        <v>0</v>
      </c>
      <c r="AC11957">
        <v>0</v>
      </c>
      <c r="AD11957">
        <v>0</v>
      </c>
    </row>
    <row r="11958" spans="1:30" hidden="1" x14ac:dyDescent="0.3">
      <c r="A11958" t="s">
        <v>36674</v>
      </c>
      <c r="B11958" t="s">
        <v>36675</v>
      </c>
      <c r="C11958" t="s">
        <v>32</v>
      </c>
      <c r="D11958" t="s">
        <v>50</v>
      </c>
      <c r="E11958" s="1">
        <v>39667</v>
      </c>
      <c r="F11958">
        <v>1500000</v>
      </c>
      <c r="G11958" t="s">
        <v>36674</v>
      </c>
      <c r="H11958" t="s">
        <v>36676</v>
      </c>
      <c r="I11958" t="s">
        <v>36677</v>
      </c>
      <c r="J11958" t="s">
        <v>36096</v>
      </c>
      <c r="K11958" t="s">
        <v>37</v>
      </c>
      <c r="L11958" t="s">
        <v>53</v>
      </c>
      <c r="M11958" t="s">
        <v>54</v>
      </c>
      <c r="N11958" t="s">
        <v>55</v>
      </c>
      <c r="O11958" t="s">
        <v>36678</v>
      </c>
      <c r="P11958" s="1">
        <v>38718</v>
      </c>
      <c r="Q11958" t="s">
        <v>53</v>
      </c>
      <c r="R11958" t="s">
        <v>56</v>
      </c>
      <c r="S11958" t="s">
        <v>41</v>
      </c>
      <c r="T11958" t="s">
        <v>36096</v>
      </c>
      <c r="U11958" t="s">
        <v>36096</v>
      </c>
      <c r="V11958">
        <v>0</v>
      </c>
      <c r="W11958">
        <v>0</v>
      </c>
      <c r="X11958">
        <v>1</v>
      </c>
      <c r="Y11958">
        <v>0</v>
      </c>
      <c r="Z11958">
        <v>0</v>
      </c>
      <c r="AA11958">
        <v>0</v>
      </c>
      <c r="AB11958">
        <v>0</v>
      </c>
      <c r="AC11958">
        <v>0</v>
      </c>
      <c r="AD11958">
        <v>0</v>
      </c>
    </row>
    <row r="11959" spans="1:30" hidden="1" x14ac:dyDescent="0.3">
      <c r="A11959" t="s">
        <v>36674</v>
      </c>
      <c r="B11959" t="s">
        <v>36679</v>
      </c>
      <c r="C11959" t="s">
        <v>32</v>
      </c>
      <c r="D11959" t="s">
        <v>33</v>
      </c>
      <c r="E11959" s="1">
        <v>40492</v>
      </c>
      <c r="F11959">
        <v>1800000</v>
      </c>
      <c r="G11959" t="s">
        <v>36674</v>
      </c>
      <c r="H11959" t="s">
        <v>36676</v>
      </c>
      <c r="I11959" t="s">
        <v>36677</v>
      </c>
      <c r="J11959" t="s">
        <v>36096</v>
      </c>
      <c r="K11959" t="s">
        <v>37</v>
      </c>
      <c r="L11959" t="s">
        <v>53</v>
      </c>
      <c r="M11959" t="s">
        <v>54</v>
      </c>
      <c r="N11959" t="s">
        <v>55</v>
      </c>
      <c r="O11959" t="s">
        <v>36678</v>
      </c>
      <c r="P11959" s="1">
        <v>38718</v>
      </c>
      <c r="Q11959" t="s">
        <v>53</v>
      </c>
      <c r="R11959" t="s">
        <v>56</v>
      </c>
      <c r="S11959" t="s">
        <v>41</v>
      </c>
      <c r="T11959" t="s">
        <v>36096</v>
      </c>
      <c r="U11959" t="s">
        <v>36096</v>
      </c>
      <c r="V11959">
        <v>0</v>
      </c>
      <c r="W11959">
        <v>0</v>
      </c>
      <c r="X11959">
        <v>1</v>
      </c>
      <c r="Y11959">
        <v>0</v>
      </c>
      <c r="Z11959">
        <v>0</v>
      </c>
      <c r="AA11959">
        <v>0</v>
      </c>
      <c r="AB11959">
        <v>0</v>
      </c>
      <c r="AC11959">
        <v>0</v>
      </c>
      <c r="AD11959">
        <v>0</v>
      </c>
    </row>
    <row r="11960" spans="1:30" hidden="1" x14ac:dyDescent="0.3">
      <c r="A11960" t="s">
        <v>36680</v>
      </c>
      <c r="B11960" t="s">
        <v>36681</v>
      </c>
      <c r="C11960" t="s">
        <v>32</v>
      </c>
      <c r="E11960" s="1">
        <v>41792</v>
      </c>
      <c r="F11960">
        <v>1450000</v>
      </c>
      <c r="G11960" t="s">
        <v>36680</v>
      </c>
      <c r="H11960" t="s">
        <v>36682</v>
      </c>
      <c r="I11960" t="s">
        <v>36683</v>
      </c>
      <c r="J11960" t="s">
        <v>36684</v>
      </c>
      <c r="K11960" t="s">
        <v>37</v>
      </c>
      <c r="L11960" t="s">
        <v>53</v>
      </c>
      <c r="M11960" t="s">
        <v>123</v>
      </c>
      <c r="N11960" t="s">
        <v>124</v>
      </c>
      <c r="O11960" t="s">
        <v>124</v>
      </c>
      <c r="P11960" s="1">
        <v>40189</v>
      </c>
      <c r="Q11960" t="s">
        <v>53</v>
      </c>
      <c r="R11960" t="s">
        <v>56</v>
      </c>
      <c r="S11960" t="s">
        <v>41</v>
      </c>
      <c r="T11960" t="s">
        <v>36096</v>
      </c>
      <c r="U11960" t="s">
        <v>36096</v>
      </c>
      <c r="V11960">
        <v>0</v>
      </c>
      <c r="W11960">
        <v>0</v>
      </c>
      <c r="X11960">
        <v>1</v>
      </c>
      <c r="Y11960">
        <v>0</v>
      </c>
      <c r="Z11960">
        <v>0</v>
      </c>
      <c r="AA11960">
        <v>0</v>
      </c>
      <c r="AB11960">
        <v>0</v>
      </c>
      <c r="AC11960">
        <v>0</v>
      </c>
      <c r="AD11960">
        <v>0</v>
      </c>
    </row>
    <row r="11961" spans="1:30" hidden="1" x14ac:dyDescent="0.3">
      <c r="A11961" t="s">
        <v>36680</v>
      </c>
      <c r="B11961" t="s">
        <v>36685</v>
      </c>
      <c r="C11961" t="s">
        <v>32</v>
      </c>
      <c r="E11961" s="1">
        <v>42132</v>
      </c>
      <c r="F11961">
        <v>80000</v>
      </c>
      <c r="G11961" t="s">
        <v>36680</v>
      </c>
      <c r="H11961" t="s">
        <v>36682</v>
      </c>
      <c r="I11961" t="s">
        <v>36683</v>
      </c>
      <c r="J11961" t="s">
        <v>36684</v>
      </c>
      <c r="K11961" t="s">
        <v>37</v>
      </c>
      <c r="L11961" t="s">
        <v>53</v>
      </c>
      <c r="M11961" t="s">
        <v>123</v>
      </c>
      <c r="N11961" t="s">
        <v>124</v>
      </c>
      <c r="O11961" t="s">
        <v>124</v>
      </c>
      <c r="P11961" s="1">
        <v>40189</v>
      </c>
      <c r="Q11961" t="s">
        <v>53</v>
      </c>
      <c r="R11961" t="s">
        <v>56</v>
      </c>
      <c r="S11961" t="s">
        <v>41</v>
      </c>
      <c r="T11961" t="s">
        <v>36096</v>
      </c>
      <c r="U11961" t="s">
        <v>36096</v>
      </c>
      <c r="V11961">
        <v>0</v>
      </c>
      <c r="W11961">
        <v>0</v>
      </c>
      <c r="X11961">
        <v>1</v>
      </c>
      <c r="Y11961">
        <v>0</v>
      </c>
      <c r="Z11961">
        <v>0</v>
      </c>
      <c r="AA11961">
        <v>0</v>
      </c>
      <c r="AB11961">
        <v>0</v>
      </c>
      <c r="AC11961">
        <v>0</v>
      </c>
      <c r="AD11961">
        <v>0</v>
      </c>
    </row>
    <row r="11962" spans="1:30" hidden="1" x14ac:dyDescent="0.3">
      <c r="A11962" t="s">
        <v>36686</v>
      </c>
      <c r="B11962" t="s">
        <v>36687</v>
      </c>
      <c r="C11962" t="s">
        <v>32</v>
      </c>
      <c r="E11962" t="s">
        <v>1667</v>
      </c>
      <c r="F11962">
        <v>150000</v>
      </c>
      <c r="G11962" t="s">
        <v>36686</v>
      </c>
      <c r="H11962" t="s">
        <v>36688</v>
      </c>
      <c r="I11962" t="s">
        <v>36689</v>
      </c>
      <c r="J11962" t="s">
        <v>36096</v>
      </c>
      <c r="K11962" t="s">
        <v>37</v>
      </c>
      <c r="L11962" t="s">
        <v>53</v>
      </c>
      <c r="M11962" t="s">
        <v>679</v>
      </c>
      <c r="N11962" t="s">
        <v>680</v>
      </c>
      <c r="O11962" t="s">
        <v>5720</v>
      </c>
      <c r="P11962" s="1">
        <v>39083</v>
      </c>
      <c r="Q11962" t="s">
        <v>53</v>
      </c>
      <c r="R11962" t="s">
        <v>56</v>
      </c>
      <c r="S11962" t="s">
        <v>41</v>
      </c>
      <c r="T11962" t="s">
        <v>36096</v>
      </c>
      <c r="U11962" t="s">
        <v>36096</v>
      </c>
      <c r="V11962">
        <v>0</v>
      </c>
      <c r="W11962">
        <v>0</v>
      </c>
      <c r="X11962">
        <v>1</v>
      </c>
      <c r="Y11962">
        <v>0</v>
      </c>
      <c r="Z11962">
        <v>0</v>
      </c>
      <c r="AA11962">
        <v>0</v>
      </c>
      <c r="AB11962">
        <v>0</v>
      </c>
      <c r="AC11962">
        <v>0</v>
      </c>
      <c r="AD11962">
        <v>0</v>
      </c>
    </row>
    <row r="11963" spans="1:30" hidden="1" x14ac:dyDescent="0.3">
      <c r="A11963" t="s">
        <v>36690</v>
      </c>
      <c r="B11963" t="s">
        <v>36691</v>
      </c>
      <c r="C11963" t="s">
        <v>32</v>
      </c>
      <c r="E11963" t="s">
        <v>5222</v>
      </c>
      <c r="F11963">
        <v>8000000</v>
      </c>
      <c r="G11963" t="s">
        <v>36690</v>
      </c>
      <c r="H11963" t="s">
        <v>36692</v>
      </c>
      <c r="I11963" t="s">
        <v>36693</v>
      </c>
      <c r="J11963" t="s">
        <v>36096</v>
      </c>
      <c r="K11963" t="s">
        <v>37</v>
      </c>
      <c r="L11963" t="s">
        <v>53</v>
      </c>
      <c r="M11963" t="s">
        <v>54</v>
      </c>
      <c r="N11963" t="s">
        <v>95</v>
      </c>
      <c r="O11963" t="s">
        <v>1160</v>
      </c>
      <c r="P11963" s="1">
        <v>37622</v>
      </c>
      <c r="Q11963" t="s">
        <v>53</v>
      </c>
      <c r="R11963" t="s">
        <v>56</v>
      </c>
      <c r="S11963" t="s">
        <v>41</v>
      </c>
      <c r="T11963" t="s">
        <v>36096</v>
      </c>
      <c r="U11963" t="s">
        <v>36096</v>
      </c>
      <c r="V11963">
        <v>0</v>
      </c>
      <c r="W11963">
        <v>0</v>
      </c>
      <c r="X11963">
        <v>1</v>
      </c>
      <c r="Y11963">
        <v>0</v>
      </c>
      <c r="Z11963">
        <v>0</v>
      </c>
      <c r="AA11963">
        <v>0</v>
      </c>
      <c r="AB11963">
        <v>0</v>
      </c>
      <c r="AC11963">
        <v>0</v>
      </c>
      <c r="AD11963">
        <v>0</v>
      </c>
    </row>
    <row r="11964" spans="1:30" hidden="1" x14ac:dyDescent="0.3">
      <c r="A11964" t="s">
        <v>36694</v>
      </c>
      <c r="B11964" t="s">
        <v>36695</v>
      </c>
      <c r="C11964" t="s">
        <v>32</v>
      </c>
      <c r="E11964" t="s">
        <v>13614</v>
      </c>
      <c r="F11964">
        <v>14500000</v>
      </c>
      <c r="G11964" t="s">
        <v>36694</v>
      </c>
      <c r="H11964" t="s">
        <v>36696</v>
      </c>
      <c r="I11964" t="s">
        <v>36697</v>
      </c>
      <c r="J11964" t="s">
        <v>36096</v>
      </c>
      <c r="K11964" t="s">
        <v>109</v>
      </c>
      <c r="L11964" t="s">
        <v>53</v>
      </c>
      <c r="M11964" t="s">
        <v>1025</v>
      </c>
      <c r="N11964" t="s">
        <v>1026</v>
      </c>
      <c r="O11964" t="s">
        <v>23213</v>
      </c>
      <c r="P11964" s="1">
        <v>36892</v>
      </c>
      <c r="Q11964" t="s">
        <v>53</v>
      </c>
      <c r="R11964" t="s">
        <v>56</v>
      </c>
      <c r="S11964" t="s">
        <v>41</v>
      </c>
      <c r="T11964" t="s">
        <v>36096</v>
      </c>
      <c r="U11964" t="s">
        <v>36096</v>
      </c>
      <c r="V11964">
        <v>0</v>
      </c>
      <c r="W11964">
        <v>0</v>
      </c>
      <c r="X11964">
        <v>1</v>
      </c>
      <c r="Y11964">
        <v>0</v>
      </c>
      <c r="Z11964">
        <v>0</v>
      </c>
      <c r="AA11964">
        <v>0</v>
      </c>
      <c r="AB11964">
        <v>0</v>
      </c>
      <c r="AC11964">
        <v>0</v>
      </c>
      <c r="AD11964">
        <v>0</v>
      </c>
    </row>
    <row r="11965" spans="1:30" hidden="1" x14ac:dyDescent="0.3">
      <c r="A11965" t="s">
        <v>36694</v>
      </c>
      <c r="B11965" t="s">
        <v>36698</v>
      </c>
      <c r="C11965" t="s">
        <v>32</v>
      </c>
      <c r="E11965" t="s">
        <v>20472</v>
      </c>
      <c r="F11965">
        <v>13200000</v>
      </c>
      <c r="G11965" t="s">
        <v>36694</v>
      </c>
      <c r="H11965" t="s">
        <v>36696</v>
      </c>
      <c r="I11965" t="s">
        <v>36697</v>
      </c>
      <c r="J11965" t="s">
        <v>36096</v>
      </c>
      <c r="K11965" t="s">
        <v>109</v>
      </c>
      <c r="L11965" t="s">
        <v>53</v>
      </c>
      <c r="M11965" t="s">
        <v>1025</v>
      </c>
      <c r="N11965" t="s">
        <v>1026</v>
      </c>
      <c r="O11965" t="s">
        <v>23213</v>
      </c>
      <c r="P11965" s="1">
        <v>36892</v>
      </c>
      <c r="Q11965" t="s">
        <v>53</v>
      </c>
      <c r="R11965" t="s">
        <v>56</v>
      </c>
      <c r="S11965" t="s">
        <v>41</v>
      </c>
      <c r="T11965" t="s">
        <v>36096</v>
      </c>
      <c r="U11965" t="s">
        <v>36096</v>
      </c>
      <c r="V11965">
        <v>0</v>
      </c>
      <c r="W11965">
        <v>0</v>
      </c>
      <c r="X11965">
        <v>1</v>
      </c>
      <c r="Y11965">
        <v>0</v>
      </c>
      <c r="Z11965">
        <v>0</v>
      </c>
      <c r="AA11965">
        <v>0</v>
      </c>
      <c r="AB11965">
        <v>0</v>
      </c>
      <c r="AC11965">
        <v>0</v>
      </c>
      <c r="AD11965">
        <v>0</v>
      </c>
    </row>
    <row r="11966" spans="1:30" hidden="1" x14ac:dyDescent="0.3">
      <c r="A11966" t="s">
        <v>36694</v>
      </c>
      <c r="B11966" t="s">
        <v>36699</v>
      </c>
      <c r="C11966" t="s">
        <v>32</v>
      </c>
      <c r="D11966" t="s">
        <v>33</v>
      </c>
      <c r="E11966" t="s">
        <v>2060</v>
      </c>
      <c r="F11966">
        <v>15000000</v>
      </c>
      <c r="G11966" t="s">
        <v>36694</v>
      </c>
      <c r="H11966" t="s">
        <v>36696</v>
      </c>
      <c r="I11966" t="s">
        <v>36697</v>
      </c>
      <c r="J11966" t="s">
        <v>36096</v>
      </c>
      <c r="K11966" t="s">
        <v>109</v>
      </c>
      <c r="L11966" t="s">
        <v>53</v>
      </c>
      <c r="M11966" t="s">
        <v>1025</v>
      </c>
      <c r="N11966" t="s">
        <v>1026</v>
      </c>
      <c r="O11966" t="s">
        <v>23213</v>
      </c>
      <c r="P11966" s="1">
        <v>36892</v>
      </c>
      <c r="Q11966" t="s">
        <v>53</v>
      </c>
      <c r="R11966" t="s">
        <v>56</v>
      </c>
      <c r="S11966" t="s">
        <v>41</v>
      </c>
      <c r="T11966" t="s">
        <v>36096</v>
      </c>
      <c r="U11966" t="s">
        <v>36096</v>
      </c>
      <c r="V11966">
        <v>0</v>
      </c>
      <c r="W11966">
        <v>0</v>
      </c>
      <c r="X11966">
        <v>1</v>
      </c>
      <c r="Y11966">
        <v>0</v>
      </c>
      <c r="Z11966">
        <v>0</v>
      </c>
      <c r="AA11966">
        <v>0</v>
      </c>
      <c r="AB11966">
        <v>0</v>
      </c>
      <c r="AC11966">
        <v>0</v>
      </c>
      <c r="AD11966">
        <v>0</v>
      </c>
    </row>
    <row r="11967" spans="1:30" hidden="1" x14ac:dyDescent="0.3">
      <c r="A11967" t="s">
        <v>36700</v>
      </c>
      <c r="B11967" t="s">
        <v>36701</v>
      </c>
      <c r="C11967" t="s">
        <v>32</v>
      </c>
      <c r="E11967" t="s">
        <v>13828</v>
      </c>
      <c r="F11967">
        <v>1575000</v>
      </c>
      <c r="G11967" t="s">
        <v>36700</v>
      </c>
      <c r="H11967" t="s">
        <v>36702</v>
      </c>
      <c r="I11967" t="s">
        <v>36703</v>
      </c>
      <c r="J11967" t="s">
        <v>36096</v>
      </c>
      <c r="K11967" t="s">
        <v>37</v>
      </c>
      <c r="L11967" t="s">
        <v>53</v>
      </c>
      <c r="M11967" t="s">
        <v>73</v>
      </c>
      <c r="N11967" t="s">
        <v>74</v>
      </c>
      <c r="O11967" t="s">
        <v>75</v>
      </c>
      <c r="Q11967" t="s">
        <v>53</v>
      </c>
      <c r="R11967" t="s">
        <v>56</v>
      </c>
      <c r="S11967" t="s">
        <v>41</v>
      </c>
      <c r="T11967" t="s">
        <v>36096</v>
      </c>
      <c r="U11967" t="s">
        <v>36096</v>
      </c>
      <c r="V11967">
        <v>0</v>
      </c>
      <c r="W11967">
        <v>0</v>
      </c>
      <c r="X11967">
        <v>1</v>
      </c>
      <c r="Y11967">
        <v>0</v>
      </c>
      <c r="Z11967">
        <v>0</v>
      </c>
      <c r="AA11967">
        <v>0</v>
      </c>
      <c r="AB11967">
        <v>0</v>
      </c>
      <c r="AC11967">
        <v>0</v>
      </c>
      <c r="AD11967">
        <v>0</v>
      </c>
    </row>
    <row r="11968" spans="1:30" hidden="1" x14ac:dyDescent="0.3">
      <c r="A11968" t="s">
        <v>36700</v>
      </c>
      <c r="B11968" t="s">
        <v>36704</v>
      </c>
      <c r="C11968" t="s">
        <v>32</v>
      </c>
      <c r="E11968" s="1">
        <v>40916</v>
      </c>
      <c r="F11968">
        <v>4550000</v>
      </c>
      <c r="G11968" t="s">
        <v>36700</v>
      </c>
      <c r="H11968" t="s">
        <v>36702</v>
      </c>
      <c r="I11968" t="s">
        <v>36703</v>
      </c>
      <c r="J11968" t="s">
        <v>36096</v>
      </c>
      <c r="K11968" t="s">
        <v>37</v>
      </c>
      <c r="L11968" t="s">
        <v>53</v>
      </c>
      <c r="M11968" t="s">
        <v>73</v>
      </c>
      <c r="N11968" t="s">
        <v>74</v>
      </c>
      <c r="O11968" t="s">
        <v>75</v>
      </c>
      <c r="Q11968" t="s">
        <v>53</v>
      </c>
      <c r="R11968" t="s">
        <v>56</v>
      </c>
      <c r="S11968" t="s">
        <v>41</v>
      </c>
      <c r="T11968" t="s">
        <v>36096</v>
      </c>
      <c r="U11968" t="s">
        <v>36096</v>
      </c>
      <c r="V11968">
        <v>0</v>
      </c>
      <c r="W11968">
        <v>0</v>
      </c>
      <c r="X11968">
        <v>1</v>
      </c>
      <c r="Y11968">
        <v>0</v>
      </c>
      <c r="Z11968">
        <v>0</v>
      </c>
      <c r="AA11968">
        <v>0</v>
      </c>
      <c r="AB11968">
        <v>0</v>
      </c>
      <c r="AC11968">
        <v>0</v>
      </c>
      <c r="AD11968">
        <v>0</v>
      </c>
    </row>
    <row r="11969" spans="1:30" hidden="1" x14ac:dyDescent="0.3">
      <c r="A11969" t="s">
        <v>36700</v>
      </c>
      <c r="B11969" t="s">
        <v>36705</v>
      </c>
      <c r="C11969" t="s">
        <v>32</v>
      </c>
      <c r="E11969" t="s">
        <v>9101</v>
      </c>
      <c r="F11969">
        <v>60800000</v>
      </c>
      <c r="G11969" t="s">
        <v>36700</v>
      </c>
      <c r="H11969" t="s">
        <v>36702</v>
      </c>
      <c r="I11969" t="s">
        <v>36703</v>
      </c>
      <c r="J11969" t="s">
        <v>36096</v>
      </c>
      <c r="K11969" t="s">
        <v>37</v>
      </c>
      <c r="L11969" t="s">
        <v>53</v>
      </c>
      <c r="M11969" t="s">
        <v>73</v>
      </c>
      <c r="N11969" t="s">
        <v>74</v>
      </c>
      <c r="O11969" t="s">
        <v>75</v>
      </c>
      <c r="Q11969" t="s">
        <v>53</v>
      </c>
      <c r="R11969" t="s">
        <v>56</v>
      </c>
      <c r="S11969" t="s">
        <v>41</v>
      </c>
      <c r="T11969" t="s">
        <v>36096</v>
      </c>
      <c r="U11969" t="s">
        <v>36096</v>
      </c>
      <c r="V11969">
        <v>0</v>
      </c>
      <c r="W11969">
        <v>0</v>
      </c>
      <c r="X11969">
        <v>1</v>
      </c>
      <c r="Y11969">
        <v>0</v>
      </c>
      <c r="Z11969">
        <v>0</v>
      </c>
      <c r="AA11969">
        <v>0</v>
      </c>
      <c r="AB11969">
        <v>0</v>
      </c>
      <c r="AC11969">
        <v>0</v>
      </c>
      <c r="AD11969">
        <v>0</v>
      </c>
    </row>
    <row r="11970" spans="1:30" hidden="1" x14ac:dyDescent="0.3">
      <c r="A11970" t="s">
        <v>36706</v>
      </c>
      <c r="B11970" t="s">
        <v>36707</v>
      </c>
      <c r="C11970" t="s">
        <v>32</v>
      </c>
      <c r="E11970" t="s">
        <v>2206</v>
      </c>
      <c r="F11970">
        <v>3500000</v>
      </c>
      <c r="G11970" t="s">
        <v>36706</v>
      </c>
      <c r="H11970" t="s">
        <v>36708</v>
      </c>
      <c r="I11970" t="s">
        <v>36709</v>
      </c>
      <c r="J11970" t="s">
        <v>36096</v>
      </c>
      <c r="K11970" t="s">
        <v>72</v>
      </c>
      <c r="L11970" t="s">
        <v>53</v>
      </c>
      <c r="M11970" t="s">
        <v>150</v>
      </c>
      <c r="N11970" t="s">
        <v>151</v>
      </c>
      <c r="O11970" t="s">
        <v>8589</v>
      </c>
      <c r="Q11970" t="s">
        <v>53</v>
      </c>
      <c r="R11970" t="s">
        <v>56</v>
      </c>
      <c r="S11970" t="s">
        <v>41</v>
      </c>
      <c r="T11970" t="s">
        <v>36096</v>
      </c>
      <c r="U11970" t="s">
        <v>36096</v>
      </c>
      <c r="V11970">
        <v>0</v>
      </c>
      <c r="W11970">
        <v>0</v>
      </c>
      <c r="X11970">
        <v>1</v>
      </c>
      <c r="Y11970">
        <v>0</v>
      </c>
      <c r="Z11970">
        <v>0</v>
      </c>
      <c r="AA11970">
        <v>0</v>
      </c>
      <c r="AB11970">
        <v>0</v>
      </c>
      <c r="AC11970">
        <v>0</v>
      </c>
      <c r="AD11970">
        <v>0</v>
      </c>
    </row>
    <row r="11971" spans="1:30" hidden="1" x14ac:dyDescent="0.3">
      <c r="A11971" t="s">
        <v>36710</v>
      </c>
      <c r="B11971" t="s">
        <v>36711</v>
      </c>
      <c r="C11971" t="s">
        <v>32</v>
      </c>
      <c r="D11971" t="s">
        <v>33</v>
      </c>
      <c r="E11971" s="1">
        <v>41244</v>
      </c>
      <c r="F11971">
        <v>5226305</v>
      </c>
      <c r="G11971" t="s">
        <v>36710</v>
      </c>
      <c r="H11971" t="s">
        <v>36712</v>
      </c>
      <c r="I11971" t="s">
        <v>36713</v>
      </c>
      <c r="J11971" t="s">
        <v>36714</v>
      </c>
      <c r="K11971" t="s">
        <v>37</v>
      </c>
      <c r="L11971" t="s">
        <v>53</v>
      </c>
      <c r="M11971" t="s">
        <v>62</v>
      </c>
      <c r="N11971" t="s">
        <v>622</v>
      </c>
      <c r="O11971" t="s">
        <v>12204</v>
      </c>
      <c r="P11971" s="1">
        <v>39448</v>
      </c>
      <c r="Q11971" t="s">
        <v>53</v>
      </c>
      <c r="R11971" t="s">
        <v>56</v>
      </c>
      <c r="S11971" t="s">
        <v>41</v>
      </c>
      <c r="T11971" t="s">
        <v>36096</v>
      </c>
      <c r="U11971" t="s">
        <v>36096</v>
      </c>
      <c r="V11971">
        <v>0</v>
      </c>
      <c r="W11971">
        <v>0</v>
      </c>
      <c r="X11971">
        <v>1</v>
      </c>
      <c r="Y11971">
        <v>0</v>
      </c>
      <c r="Z11971">
        <v>0</v>
      </c>
      <c r="AA11971">
        <v>0</v>
      </c>
      <c r="AB11971">
        <v>0</v>
      </c>
      <c r="AC11971">
        <v>0</v>
      </c>
      <c r="AD11971">
        <v>0</v>
      </c>
    </row>
    <row r="11972" spans="1:30" hidden="1" x14ac:dyDescent="0.3">
      <c r="A11972" t="s">
        <v>36715</v>
      </c>
      <c r="B11972" t="s">
        <v>36716</v>
      </c>
      <c r="C11972" t="s">
        <v>32</v>
      </c>
      <c r="E11972" s="1">
        <v>41156</v>
      </c>
      <c r="F11972">
        <v>467220</v>
      </c>
      <c r="G11972" t="s">
        <v>36715</v>
      </c>
      <c r="H11972" t="s">
        <v>36717</v>
      </c>
      <c r="I11972" t="s">
        <v>36718</v>
      </c>
      <c r="J11972" t="s">
        <v>36096</v>
      </c>
      <c r="K11972" t="s">
        <v>37</v>
      </c>
      <c r="L11972" t="s">
        <v>53</v>
      </c>
      <c r="M11972" t="s">
        <v>54</v>
      </c>
      <c r="N11972" t="s">
        <v>95</v>
      </c>
      <c r="O11972" t="s">
        <v>2083</v>
      </c>
      <c r="Q11972" t="s">
        <v>53</v>
      </c>
      <c r="R11972" t="s">
        <v>56</v>
      </c>
      <c r="S11972" t="s">
        <v>41</v>
      </c>
      <c r="T11972" t="s">
        <v>36096</v>
      </c>
      <c r="U11972" t="s">
        <v>36096</v>
      </c>
      <c r="V11972">
        <v>0</v>
      </c>
      <c r="W11972">
        <v>0</v>
      </c>
      <c r="X11972">
        <v>1</v>
      </c>
      <c r="Y11972">
        <v>0</v>
      </c>
      <c r="Z11972">
        <v>0</v>
      </c>
      <c r="AA11972">
        <v>0</v>
      </c>
      <c r="AB11972">
        <v>0</v>
      </c>
      <c r="AC11972">
        <v>0</v>
      </c>
      <c r="AD11972">
        <v>0</v>
      </c>
    </row>
    <row r="11973" spans="1:30" hidden="1" x14ac:dyDescent="0.3">
      <c r="A11973" t="s">
        <v>36719</v>
      </c>
      <c r="B11973" t="s">
        <v>36720</v>
      </c>
      <c r="C11973" t="s">
        <v>32</v>
      </c>
      <c r="E11973" s="1">
        <v>41585</v>
      </c>
      <c r="F11973">
        <v>340000</v>
      </c>
      <c r="G11973" t="s">
        <v>36719</v>
      </c>
      <c r="H11973" t="s">
        <v>36721</v>
      </c>
      <c r="J11973" t="s">
        <v>36096</v>
      </c>
      <c r="K11973" t="s">
        <v>37</v>
      </c>
      <c r="L11973" t="s">
        <v>53</v>
      </c>
      <c r="M11973" t="s">
        <v>150</v>
      </c>
      <c r="N11973" t="s">
        <v>151</v>
      </c>
      <c r="O11973" t="s">
        <v>36722</v>
      </c>
      <c r="P11973" s="1">
        <v>39814</v>
      </c>
      <c r="Q11973" t="s">
        <v>53</v>
      </c>
      <c r="R11973" t="s">
        <v>56</v>
      </c>
      <c r="S11973" t="s">
        <v>41</v>
      </c>
      <c r="T11973" t="s">
        <v>36096</v>
      </c>
      <c r="U11973" t="s">
        <v>36096</v>
      </c>
      <c r="V11973">
        <v>0</v>
      </c>
      <c r="W11973">
        <v>0</v>
      </c>
      <c r="X11973">
        <v>1</v>
      </c>
      <c r="Y11973">
        <v>0</v>
      </c>
      <c r="Z11973">
        <v>0</v>
      </c>
      <c r="AA11973">
        <v>0</v>
      </c>
      <c r="AB11973">
        <v>0</v>
      </c>
      <c r="AC11973">
        <v>0</v>
      </c>
      <c r="AD11973">
        <v>0</v>
      </c>
    </row>
    <row r="11974" spans="1:30" hidden="1" x14ac:dyDescent="0.3">
      <c r="A11974" t="s">
        <v>36723</v>
      </c>
      <c r="B11974" t="s">
        <v>36724</v>
      </c>
      <c r="C11974" t="s">
        <v>32</v>
      </c>
      <c r="D11974" t="s">
        <v>50</v>
      </c>
      <c r="E11974" t="s">
        <v>16727</v>
      </c>
      <c r="F11974">
        <v>3400000</v>
      </c>
      <c r="G11974" t="s">
        <v>36723</v>
      </c>
      <c r="H11974" t="s">
        <v>36725</v>
      </c>
      <c r="I11974" t="s">
        <v>36726</v>
      </c>
      <c r="J11974" t="s">
        <v>36096</v>
      </c>
      <c r="K11974" t="s">
        <v>37</v>
      </c>
      <c r="L11974" t="s">
        <v>53</v>
      </c>
      <c r="M11974" t="s">
        <v>54</v>
      </c>
      <c r="N11974" t="s">
        <v>95</v>
      </c>
      <c r="O11974" t="s">
        <v>96</v>
      </c>
      <c r="P11974" s="1">
        <v>40909</v>
      </c>
      <c r="Q11974" t="s">
        <v>53</v>
      </c>
      <c r="R11974" t="s">
        <v>56</v>
      </c>
      <c r="S11974" t="s">
        <v>41</v>
      </c>
      <c r="T11974" t="s">
        <v>36096</v>
      </c>
      <c r="U11974" t="s">
        <v>36096</v>
      </c>
      <c r="V11974">
        <v>0</v>
      </c>
      <c r="W11974">
        <v>0</v>
      </c>
      <c r="X11974">
        <v>1</v>
      </c>
      <c r="Y11974">
        <v>0</v>
      </c>
      <c r="Z11974">
        <v>0</v>
      </c>
      <c r="AA11974">
        <v>0</v>
      </c>
      <c r="AB11974">
        <v>0</v>
      </c>
      <c r="AC11974">
        <v>0</v>
      </c>
      <c r="AD11974">
        <v>0</v>
      </c>
    </row>
    <row r="11975" spans="1:30" hidden="1" x14ac:dyDescent="0.3">
      <c r="A11975" t="s">
        <v>36723</v>
      </c>
      <c r="B11975" t="s">
        <v>36727</v>
      </c>
      <c r="C11975" t="s">
        <v>32</v>
      </c>
      <c r="D11975" t="s">
        <v>50</v>
      </c>
      <c r="E11975" t="s">
        <v>330</v>
      </c>
      <c r="F11975">
        <v>3369900</v>
      </c>
      <c r="G11975" t="s">
        <v>36723</v>
      </c>
      <c r="H11975" t="s">
        <v>36725</v>
      </c>
      <c r="I11975" t="s">
        <v>36726</v>
      </c>
      <c r="J11975" t="s">
        <v>36096</v>
      </c>
      <c r="K11975" t="s">
        <v>37</v>
      </c>
      <c r="L11975" t="s">
        <v>53</v>
      </c>
      <c r="M11975" t="s">
        <v>54</v>
      </c>
      <c r="N11975" t="s">
        <v>95</v>
      </c>
      <c r="O11975" t="s">
        <v>96</v>
      </c>
      <c r="P11975" s="1">
        <v>40909</v>
      </c>
      <c r="Q11975" t="s">
        <v>53</v>
      </c>
      <c r="R11975" t="s">
        <v>56</v>
      </c>
      <c r="S11975" t="s">
        <v>41</v>
      </c>
      <c r="T11975" t="s">
        <v>36096</v>
      </c>
      <c r="U11975" t="s">
        <v>36096</v>
      </c>
      <c r="V11975">
        <v>0</v>
      </c>
      <c r="W11975">
        <v>0</v>
      </c>
      <c r="X11975">
        <v>1</v>
      </c>
      <c r="Y11975">
        <v>0</v>
      </c>
      <c r="Z11975">
        <v>0</v>
      </c>
      <c r="AA11975">
        <v>0</v>
      </c>
      <c r="AB11975">
        <v>0</v>
      </c>
      <c r="AC11975">
        <v>0</v>
      </c>
      <c r="AD11975">
        <v>0</v>
      </c>
    </row>
    <row r="11976" spans="1:30" hidden="1" x14ac:dyDescent="0.3">
      <c r="A11976" t="s">
        <v>36728</v>
      </c>
      <c r="B11976" t="s">
        <v>36729</v>
      </c>
      <c r="C11976" t="s">
        <v>32</v>
      </c>
      <c r="D11976" t="s">
        <v>50</v>
      </c>
      <c r="E11976" t="s">
        <v>36730</v>
      </c>
      <c r="F11976">
        <v>12000000</v>
      </c>
      <c r="G11976" t="s">
        <v>36728</v>
      </c>
      <c r="H11976" t="s">
        <v>36731</v>
      </c>
      <c r="I11976" t="s">
        <v>36732</v>
      </c>
      <c r="J11976" t="s">
        <v>36096</v>
      </c>
      <c r="K11976" t="s">
        <v>109</v>
      </c>
      <c r="L11976" t="s">
        <v>53</v>
      </c>
      <c r="M11976" t="s">
        <v>658</v>
      </c>
      <c r="N11976" t="s">
        <v>1105</v>
      </c>
      <c r="O11976" t="s">
        <v>22673</v>
      </c>
      <c r="P11976" s="1">
        <v>39448</v>
      </c>
      <c r="Q11976" t="s">
        <v>53</v>
      </c>
      <c r="R11976" t="s">
        <v>56</v>
      </c>
      <c r="S11976" t="s">
        <v>41</v>
      </c>
      <c r="T11976" t="s">
        <v>36096</v>
      </c>
      <c r="U11976" t="s">
        <v>36096</v>
      </c>
      <c r="V11976">
        <v>0</v>
      </c>
      <c r="W11976">
        <v>0</v>
      </c>
      <c r="X11976">
        <v>1</v>
      </c>
      <c r="Y11976">
        <v>0</v>
      </c>
      <c r="Z11976">
        <v>0</v>
      </c>
      <c r="AA11976">
        <v>0</v>
      </c>
      <c r="AB11976">
        <v>0</v>
      </c>
      <c r="AC11976">
        <v>0</v>
      </c>
      <c r="AD11976">
        <v>0</v>
      </c>
    </row>
    <row r="11977" spans="1:30" hidden="1" x14ac:dyDescent="0.3">
      <c r="A11977" t="s">
        <v>36733</v>
      </c>
      <c r="B11977" t="s">
        <v>36734</v>
      </c>
      <c r="C11977" t="s">
        <v>32</v>
      </c>
      <c r="D11977" t="s">
        <v>50</v>
      </c>
      <c r="E11977" s="1">
        <v>39760</v>
      </c>
      <c r="F11977">
        <v>1000000</v>
      </c>
      <c r="G11977" t="s">
        <v>36733</v>
      </c>
      <c r="H11977" t="s">
        <v>36735</v>
      </c>
      <c r="I11977" t="s">
        <v>36736</v>
      </c>
      <c r="J11977" t="s">
        <v>36096</v>
      </c>
      <c r="K11977" t="s">
        <v>37</v>
      </c>
      <c r="L11977" t="s">
        <v>53</v>
      </c>
      <c r="M11977" t="s">
        <v>5663</v>
      </c>
      <c r="N11977" t="s">
        <v>5664</v>
      </c>
      <c r="O11977" t="s">
        <v>5665</v>
      </c>
      <c r="P11977" s="1">
        <v>36161</v>
      </c>
      <c r="Q11977" t="s">
        <v>53</v>
      </c>
      <c r="R11977" t="s">
        <v>56</v>
      </c>
      <c r="S11977" t="s">
        <v>41</v>
      </c>
      <c r="T11977" t="s">
        <v>36096</v>
      </c>
      <c r="U11977" t="s">
        <v>36096</v>
      </c>
      <c r="V11977">
        <v>0</v>
      </c>
      <c r="W11977">
        <v>0</v>
      </c>
      <c r="X11977">
        <v>1</v>
      </c>
      <c r="Y11977">
        <v>0</v>
      </c>
      <c r="Z11977">
        <v>0</v>
      </c>
      <c r="AA11977">
        <v>0</v>
      </c>
      <c r="AB11977">
        <v>0</v>
      </c>
      <c r="AC11977">
        <v>0</v>
      </c>
      <c r="AD11977">
        <v>0</v>
      </c>
    </row>
    <row r="11978" spans="1:30" hidden="1" x14ac:dyDescent="0.3">
      <c r="A11978" t="s">
        <v>36733</v>
      </c>
      <c r="B11978" t="s">
        <v>36737</v>
      </c>
      <c r="C11978" t="s">
        <v>32</v>
      </c>
      <c r="E11978" t="s">
        <v>20571</v>
      </c>
      <c r="F11978">
        <v>5407845</v>
      </c>
      <c r="G11978" t="s">
        <v>36733</v>
      </c>
      <c r="H11978" t="s">
        <v>36735</v>
      </c>
      <c r="I11978" t="s">
        <v>36736</v>
      </c>
      <c r="J11978" t="s">
        <v>36096</v>
      </c>
      <c r="K11978" t="s">
        <v>37</v>
      </c>
      <c r="L11978" t="s">
        <v>53</v>
      </c>
      <c r="M11978" t="s">
        <v>5663</v>
      </c>
      <c r="N11978" t="s">
        <v>5664</v>
      </c>
      <c r="O11978" t="s">
        <v>5665</v>
      </c>
      <c r="P11978" s="1">
        <v>36161</v>
      </c>
      <c r="Q11978" t="s">
        <v>53</v>
      </c>
      <c r="R11978" t="s">
        <v>56</v>
      </c>
      <c r="S11978" t="s">
        <v>41</v>
      </c>
      <c r="T11978" t="s">
        <v>36096</v>
      </c>
      <c r="U11978" t="s">
        <v>36096</v>
      </c>
      <c r="V11978">
        <v>0</v>
      </c>
      <c r="W11978">
        <v>0</v>
      </c>
      <c r="X11978">
        <v>1</v>
      </c>
      <c r="Y11978">
        <v>0</v>
      </c>
      <c r="Z11978">
        <v>0</v>
      </c>
      <c r="AA11978">
        <v>0</v>
      </c>
      <c r="AB11978">
        <v>0</v>
      </c>
      <c r="AC11978">
        <v>0</v>
      </c>
      <c r="AD11978">
        <v>0</v>
      </c>
    </row>
    <row r="11979" spans="1:30" hidden="1" x14ac:dyDescent="0.3">
      <c r="A11979" t="s">
        <v>36733</v>
      </c>
      <c r="B11979" t="s">
        <v>36738</v>
      </c>
      <c r="C11979" t="s">
        <v>32</v>
      </c>
      <c r="E11979" t="s">
        <v>3276</v>
      </c>
      <c r="F11979">
        <v>3000000</v>
      </c>
      <c r="G11979" t="s">
        <v>36733</v>
      </c>
      <c r="H11979" t="s">
        <v>36735</v>
      </c>
      <c r="I11979" t="s">
        <v>36736</v>
      </c>
      <c r="J11979" t="s">
        <v>36096</v>
      </c>
      <c r="K11979" t="s">
        <v>37</v>
      </c>
      <c r="L11979" t="s">
        <v>53</v>
      </c>
      <c r="M11979" t="s">
        <v>5663</v>
      </c>
      <c r="N11979" t="s">
        <v>5664</v>
      </c>
      <c r="O11979" t="s">
        <v>5665</v>
      </c>
      <c r="P11979" s="1">
        <v>36161</v>
      </c>
      <c r="Q11979" t="s">
        <v>53</v>
      </c>
      <c r="R11979" t="s">
        <v>56</v>
      </c>
      <c r="S11979" t="s">
        <v>41</v>
      </c>
      <c r="T11979" t="s">
        <v>36096</v>
      </c>
      <c r="U11979" t="s">
        <v>36096</v>
      </c>
      <c r="V11979">
        <v>0</v>
      </c>
      <c r="W11979">
        <v>0</v>
      </c>
      <c r="X11979">
        <v>1</v>
      </c>
      <c r="Y11979">
        <v>0</v>
      </c>
      <c r="Z11979">
        <v>0</v>
      </c>
      <c r="AA11979">
        <v>0</v>
      </c>
      <c r="AB11979">
        <v>0</v>
      </c>
      <c r="AC11979">
        <v>0</v>
      </c>
      <c r="AD11979">
        <v>0</v>
      </c>
    </row>
    <row r="11980" spans="1:30" hidden="1" x14ac:dyDescent="0.3">
      <c r="A11980" t="s">
        <v>36733</v>
      </c>
      <c r="B11980" t="s">
        <v>36739</v>
      </c>
      <c r="C11980" t="s">
        <v>32</v>
      </c>
      <c r="E11980" t="s">
        <v>2774</v>
      </c>
      <c r="F11980">
        <v>250000</v>
      </c>
      <c r="G11980" t="s">
        <v>36733</v>
      </c>
      <c r="H11980" t="s">
        <v>36735</v>
      </c>
      <c r="I11980" t="s">
        <v>36736</v>
      </c>
      <c r="J11980" t="s">
        <v>36096</v>
      </c>
      <c r="K11980" t="s">
        <v>37</v>
      </c>
      <c r="L11980" t="s">
        <v>53</v>
      </c>
      <c r="M11980" t="s">
        <v>5663</v>
      </c>
      <c r="N11980" t="s">
        <v>5664</v>
      </c>
      <c r="O11980" t="s">
        <v>5665</v>
      </c>
      <c r="P11980" s="1">
        <v>36161</v>
      </c>
      <c r="Q11980" t="s">
        <v>53</v>
      </c>
      <c r="R11980" t="s">
        <v>56</v>
      </c>
      <c r="S11980" t="s">
        <v>41</v>
      </c>
      <c r="T11980" t="s">
        <v>36096</v>
      </c>
      <c r="U11980" t="s">
        <v>36096</v>
      </c>
      <c r="V11980">
        <v>0</v>
      </c>
      <c r="W11980">
        <v>0</v>
      </c>
      <c r="X11980">
        <v>1</v>
      </c>
      <c r="Y11980">
        <v>0</v>
      </c>
      <c r="Z11980">
        <v>0</v>
      </c>
      <c r="AA11980">
        <v>0</v>
      </c>
      <c r="AB11980">
        <v>0</v>
      </c>
      <c r="AC11980">
        <v>0</v>
      </c>
      <c r="AD11980">
        <v>0</v>
      </c>
    </row>
    <row r="11981" spans="1:30" hidden="1" x14ac:dyDescent="0.3">
      <c r="A11981" t="s">
        <v>36733</v>
      </c>
      <c r="B11981" t="s">
        <v>36740</v>
      </c>
      <c r="C11981" t="s">
        <v>32</v>
      </c>
      <c r="E11981" t="s">
        <v>6087</v>
      </c>
      <c r="F11981">
        <v>8000000</v>
      </c>
      <c r="G11981" t="s">
        <v>36733</v>
      </c>
      <c r="H11981" t="s">
        <v>36735</v>
      </c>
      <c r="I11981" t="s">
        <v>36736</v>
      </c>
      <c r="J11981" t="s">
        <v>36096</v>
      </c>
      <c r="K11981" t="s">
        <v>37</v>
      </c>
      <c r="L11981" t="s">
        <v>53</v>
      </c>
      <c r="M11981" t="s">
        <v>5663</v>
      </c>
      <c r="N11981" t="s">
        <v>5664</v>
      </c>
      <c r="O11981" t="s">
        <v>5665</v>
      </c>
      <c r="P11981" s="1">
        <v>36161</v>
      </c>
      <c r="Q11981" t="s">
        <v>53</v>
      </c>
      <c r="R11981" t="s">
        <v>56</v>
      </c>
      <c r="S11981" t="s">
        <v>41</v>
      </c>
      <c r="T11981" t="s">
        <v>36096</v>
      </c>
      <c r="U11981" t="s">
        <v>36096</v>
      </c>
      <c r="V11981">
        <v>0</v>
      </c>
      <c r="W11981">
        <v>0</v>
      </c>
      <c r="X11981">
        <v>1</v>
      </c>
      <c r="Y11981">
        <v>0</v>
      </c>
      <c r="Z11981">
        <v>0</v>
      </c>
      <c r="AA11981">
        <v>0</v>
      </c>
      <c r="AB11981">
        <v>0</v>
      </c>
      <c r="AC11981">
        <v>0</v>
      </c>
      <c r="AD11981">
        <v>0</v>
      </c>
    </row>
    <row r="11982" spans="1:30" hidden="1" x14ac:dyDescent="0.3">
      <c r="A11982" t="s">
        <v>36741</v>
      </c>
      <c r="B11982" t="s">
        <v>36742</v>
      </c>
      <c r="C11982" t="s">
        <v>32</v>
      </c>
      <c r="D11982" t="s">
        <v>33</v>
      </c>
      <c r="E11982" t="s">
        <v>6225</v>
      </c>
      <c r="F11982">
        <v>5000000</v>
      </c>
      <c r="G11982" t="s">
        <v>36741</v>
      </c>
      <c r="H11982" t="s">
        <v>36743</v>
      </c>
      <c r="I11982" t="s">
        <v>36744</v>
      </c>
      <c r="J11982" t="s">
        <v>36096</v>
      </c>
      <c r="K11982" t="s">
        <v>72</v>
      </c>
      <c r="L11982" t="s">
        <v>53</v>
      </c>
      <c r="M11982" t="s">
        <v>1025</v>
      </c>
      <c r="N11982" t="s">
        <v>5555</v>
      </c>
      <c r="O11982" t="s">
        <v>5555</v>
      </c>
      <c r="Q11982" t="s">
        <v>53</v>
      </c>
      <c r="R11982" t="s">
        <v>56</v>
      </c>
      <c r="S11982" t="s">
        <v>41</v>
      </c>
      <c r="T11982" t="s">
        <v>36096</v>
      </c>
      <c r="U11982" t="s">
        <v>36096</v>
      </c>
      <c r="V11982">
        <v>0</v>
      </c>
      <c r="W11982">
        <v>0</v>
      </c>
      <c r="X11982">
        <v>1</v>
      </c>
      <c r="Y11982">
        <v>0</v>
      </c>
      <c r="Z11982">
        <v>0</v>
      </c>
      <c r="AA11982">
        <v>0</v>
      </c>
      <c r="AB11982">
        <v>0</v>
      </c>
      <c r="AC11982">
        <v>0</v>
      </c>
      <c r="AD11982">
        <v>0</v>
      </c>
    </row>
    <row r="11983" spans="1:30" hidden="1" x14ac:dyDescent="0.3">
      <c r="A11983" t="s">
        <v>36741</v>
      </c>
      <c r="B11983" t="s">
        <v>36745</v>
      </c>
      <c r="C11983" t="s">
        <v>32</v>
      </c>
      <c r="D11983" t="s">
        <v>33</v>
      </c>
      <c r="E11983" s="1">
        <v>39428</v>
      </c>
      <c r="F11983">
        <v>2500000</v>
      </c>
      <c r="G11983" t="s">
        <v>36741</v>
      </c>
      <c r="H11983" t="s">
        <v>36743</v>
      </c>
      <c r="I11983" t="s">
        <v>36744</v>
      </c>
      <c r="J11983" t="s">
        <v>36096</v>
      </c>
      <c r="K11983" t="s">
        <v>72</v>
      </c>
      <c r="L11983" t="s">
        <v>53</v>
      </c>
      <c r="M11983" t="s">
        <v>1025</v>
      </c>
      <c r="N11983" t="s">
        <v>5555</v>
      </c>
      <c r="O11983" t="s">
        <v>5555</v>
      </c>
      <c r="Q11983" t="s">
        <v>53</v>
      </c>
      <c r="R11983" t="s">
        <v>56</v>
      </c>
      <c r="S11983" t="s">
        <v>41</v>
      </c>
      <c r="T11983" t="s">
        <v>36096</v>
      </c>
      <c r="U11983" t="s">
        <v>36096</v>
      </c>
      <c r="V11983">
        <v>0</v>
      </c>
      <c r="W11983">
        <v>0</v>
      </c>
      <c r="X11983">
        <v>1</v>
      </c>
      <c r="Y11983">
        <v>0</v>
      </c>
      <c r="Z11983">
        <v>0</v>
      </c>
      <c r="AA11983">
        <v>0</v>
      </c>
      <c r="AB11983">
        <v>0</v>
      </c>
      <c r="AC11983">
        <v>0</v>
      </c>
      <c r="AD11983">
        <v>0</v>
      </c>
    </row>
    <row r="11984" spans="1:30" hidden="1" x14ac:dyDescent="0.3">
      <c r="A11984" t="s">
        <v>36746</v>
      </c>
      <c r="B11984" t="s">
        <v>36747</v>
      </c>
      <c r="C11984" t="s">
        <v>32</v>
      </c>
      <c r="E11984" s="1">
        <v>40211</v>
      </c>
      <c r="F11984">
        <v>905000</v>
      </c>
      <c r="G11984" t="s">
        <v>36746</v>
      </c>
      <c r="H11984" t="s">
        <v>36748</v>
      </c>
      <c r="I11984" t="s">
        <v>36749</v>
      </c>
      <c r="J11984" t="s">
        <v>36096</v>
      </c>
      <c r="K11984" t="s">
        <v>109</v>
      </c>
      <c r="L11984" t="s">
        <v>53</v>
      </c>
      <c r="M11984" t="s">
        <v>679</v>
      </c>
      <c r="N11984" t="s">
        <v>12097</v>
      </c>
      <c r="O11984" t="s">
        <v>36750</v>
      </c>
      <c r="P11984" s="1">
        <v>39814</v>
      </c>
      <c r="Q11984" t="s">
        <v>53</v>
      </c>
      <c r="R11984" t="s">
        <v>56</v>
      </c>
      <c r="S11984" t="s">
        <v>41</v>
      </c>
      <c r="T11984" t="s">
        <v>36096</v>
      </c>
      <c r="U11984" t="s">
        <v>36096</v>
      </c>
      <c r="V11984">
        <v>0</v>
      </c>
      <c r="W11984">
        <v>0</v>
      </c>
      <c r="X11984">
        <v>1</v>
      </c>
      <c r="Y11984">
        <v>0</v>
      </c>
      <c r="Z11984">
        <v>0</v>
      </c>
      <c r="AA11984">
        <v>0</v>
      </c>
      <c r="AB11984">
        <v>0</v>
      </c>
      <c r="AC11984">
        <v>0</v>
      </c>
      <c r="AD11984">
        <v>0</v>
      </c>
    </row>
    <row r="11985" spans="1:30" hidden="1" x14ac:dyDescent="0.3">
      <c r="A11985" t="s">
        <v>36751</v>
      </c>
      <c r="B11985" t="s">
        <v>36752</v>
      </c>
      <c r="C11985" t="s">
        <v>32</v>
      </c>
      <c r="D11985" t="s">
        <v>50</v>
      </c>
      <c r="E11985" t="s">
        <v>36753</v>
      </c>
      <c r="F11985">
        <v>3400000</v>
      </c>
      <c r="G11985" t="s">
        <v>36751</v>
      </c>
      <c r="H11985" t="s">
        <v>36754</v>
      </c>
      <c r="I11985" t="s">
        <v>36755</v>
      </c>
      <c r="J11985" t="s">
        <v>36756</v>
      </c>
      <c r="K11985" t="s">
        <v>37</v>
      </c>
      <c r="L11985" t="s">
        <v>53</v>
      </c>
      <c r="M11985" t="s">
        <v>73</v>
      </c>
      <c r="N11985" t="s">
        <v>11042</v>
      </c>
      <c r="O11985" t="s">
        <v>11043</v>
      </c>
      <c r="P11985" s="1">
        <v>38718</v>
      </c>
      <c r="Q11985" t="s">
        <v>53</v>
      </c>
      <c r="R11985" t="s">
        <v>56</v>
      </c>
      <c r="S11985" t="s">
        <v>41</v>
      </c>
      <c r="T11985" t="s">
        <v>36096</v>
      </c>
      <c r="U11985" t="s">
        <v>36096</v>
      </c>
      <c r="V11985">
        <v>0</v>
      </c>
      <c r="W11985">
        <v>0</v>
      </c>
      <c r="X11985">
        <v>1</v>
      </c>
      <c r="Y11985">
        <v>0</v>
      </c>
      <c r="Z11985">
        <v>0</v>
      </c>
      <c r="AA11985">
        <v>0</v>
      </c>
      <c r="AB11985">
        <v>0</v>
      </c>
      <c r="AC11985">
        <v>0</v>
      </c>
      <c r="AD11985">
        <v>0</v>
      </c>
    </row>
    <row r="11986" spans="1:30" hidden="1" x14ac:dyDescent="0.3">
      <c r="A11986" t="s">
        <v>36757</v>
      </c>
      <c r="B11986" t="s">
        <v>36758</v>
      </c>
      <c r="C11986" t="s">
        <v>32</v>
      </c>
      <c r="D11986" t="s">
        <v>33</v>
      </c>
      <c r="E11986" t="s">
        <v>36759</v>
      </c>
      <c r="F11986">
        <v>23000000</v>
      </c>
      <c r="G11986" t="s">
        <v>36757</v>
      </c>
      <c r="H11986" t="s">
        <v>36760</v>
      </c>
      <c r="I11986" t="s">
        <v>36761</v>
      </c>
      <c r="J11986" t="s">
        <v>36096</v>
      </c>
      <c r="K11986" t="s">
        <v>37</v>
      </c>
      <c r="L11986" t="s">
        <v>53</v>
      </c>
      <c r="M11986" t="s">
        <v>637</v>
      </c>
      <c r="N11986" t="s">
        <v>102</v>
      </c>
      <c r="O11986" t="s">
        <v>10236</v>
      </c>
      <c r="P11986" s="1">
        <v>33970</v>
      </c>
      <c r="Q11986" t="s">
        <v>53</v>
      </c>
      <c r="R11986" t="s">
        <v>56</v>
      </c>
      <c r="S11986" t="s">
        <v>41</v>
      </c>
      <c r="T11986" t="s">
        <v>36096</v>
      </c>
      <c r="U11986" t="s">
        <v>36096</v>
      </c>
      <c r="V11986">
        <v>0</v>
      </c>
      <c r="W11986">
        <v>0</v>
      </c>
      <c r="X11986">
        <v>1</v>
      </c>
      <c r="Y11986">
        <v>0</v>
      </c>
      <c r="Z11986">
        <v>0</v>
      </c>
      <c r="AA11986">
        <v>0</v>
      </c>
      <c r="AB11986">
        <v>0</v>
      </c>
      <c r="AC11986">
        <v>0</v>
      </c>
      <c r="AD11986">
        <v>0</v>
      </c>
    </row>
    <row r="11987" spans="1:30" hidden="1" x14ac:dyDescent="0.3">
      <c r="A11987" t="s">
        <v>36762</v>
      </c>
      <c r="B11987" t="s">
        <v>36763</v>
      </c>
      <c r="C11987" t="s">
        <v>32</v>
      </c>
      <c r="D11987" t="s">
        <v>33</v>
      </c>
      <c r="E11987" t="s">
        <v>8341</v>
      </c>
      <c r="F11987">
        <v>13700000</v>
      </c>
      <c r="G11987" t="s">
        <v>36762</v>
      </c>
      <c r="H11987" t="s">
        <v>36764</v>
      </c>
      <c r="I11987" t="s">
        <v>36765</v>
      </c>
      <c r="J11987" t="s">
        <v>36096</v>
      </c>
      <c r="K11987" t="s">
        <v>72</v>
      </c>
      <c r="L11987" t="s">
        <v>53</v>
      </c>
      <c r="M11987" t="s">
        <v>54</v>
      </c>
      <c r="N11987" t="s">
        <v>95</v>
      </c>
      <c r="O11987" t="s">
        <v>7380</v>
      </c>
      <c r="P11987" s="1">
        <v>39083</v>
      </c>
      <c r="Q11987" t="s">
        <v>53</v>
      </c>
      <c r="R11987" t="s">
        <v>56</v>
      </c>
      <c r="S11987" t="s">
        <v>41</v>
      </c>
      <c r="T11987" t="s">
        <v>36096</v>
      </c>
      <c r="U11987" t="s">
        <v>36096</v>
      </c>
      <c r="V11987">
        <v>0</v>
      </c>
      <c r="W11987">
        <v>0</v>
      </c>
      <c r="X11987">
        <v>1</v>
      </c>
      <c r="Y11987">
        <v>0</v>
      </c>
      <c r="Z11987">
        <v>0</v>
      </c>
      <c r="AA11987">
        <v>0</v>
      </c>
      <c r="AB11987">
        <v>0</v>
      </c>
      <c r="AC11987">
        <v>0</v>
      </c>
      <c r="AD11987">
        <v>0</v>
      </c>
    </row>
    <row r="11988" spans="1:30" hidden="1" x14ac:dyDescent="0.3">
      <c r="A11988" t="s">
        <v>36766</v>
      </c>
      <c r="B11988" t="s">
        <v>36767</v>
      </c>
      <c r="C11988" t="s">
        <v>32</v>
      </c>
      <c r="E11988" t="s">
        <v>15013</v>
      </c>
      <c r="F11988">
        <v>1700000</v>
      </c>
      <c r="G11988" t="s">
        <v>36766</v>
      </c>
      <c r="H11988" t="s">
        <v>36768</v>
      </c>
      <c r="I11988" t="s">
        <v>36769</v>
      </c>
      <c r="J11988" t="s">
        <v>36096</v>
      </c>
      <c r="K11988" t="s">
        <v>37</v>
      </c>
      <c r="L11988" t="s">
        <v>53</v>
      </c>
      <c r="M11988" t="s">
        <v>150</v>
      </c>
      <c r="N11988" t="s">
        <v>151</v>
      </c>
      <c r="O11988" t="s">
        <v>5536</v>
      </c>
      <c r="Q11988" t="s">
        <v>53</v>
      </c>
      <c r="R11988" t="s">
        <v>56</v>
      </c>
      <c r="S11988" t="s">
        <v>41</v>
      </c>
      <c r="T11988" t="s">
        <v>36096</v>
      </c>
      <c r="U11988" t="s">
        <v>36096</v>
      </c>
      <c r="V11988">
        <v>0</v>
      </c>
      <c r="W11988">
        <v>0</v>
      </c>
      <c r="X11988">
        <v>1</v>
      </c>
      <c r="Y11988">
        <v>0</v>
      </c>
      <c r="Z11988">
        <v>0</v>
      </c>
      <c r="AA11988">
        <v>0</v>
      </c>
      <c r="AB11988">
        <v>0</v>
      </c>
      <c r="AC11988">
        <v>0</v>
      </c>
      <c r="AD11988">
        <v>0</v>
      </c>
    </row>
    <row r="11989" spans="1:30" hidden="1" x14ac:dyDescent="0.3">
      <c r="A11989" t="s">
        <v>36766</v>
      </c>
      <c r="B11989" t="s">
        <v>36770</v>
      </c>
      <c r="C11989" t="s">
        <v>32</v>
      </c>
      <c r="E11989" s="1">
        <v>40605</v>
      </c>
      <c r="F11989">
        <v>1999999</v>
      </c>
      <c r="G11989" t="s">
        <v>36766</v>
      </c>
      <c r="H11989" t="s">
        <v>36768</v>
      </c>
      <c r="I11989" t="s">
        <v>36769</v>
      </c>
      <c r="J11989" t="s">
        <v>36096</v>
      </c>
      <c r="K11989" t="s">
        <v>37</v>
      </c>
      <c r="L11989" t="s">
        <v>53</v>
      </c>
      <c r="M11989" t="s">
        <v>150</v>
      </c>
      <c r="N11989" t="s">
        <v>151</v>
      </c>
      <c r="O11989" t="s">
        <v>5536</v>
      </c>
      <c r="Q11989" t="s">
        <v>53</v>
      </c>
      <c r="R11989" t="s">
        <v>56</v>
      </c>
      <c r="S11989" t="s">
        <v>41</v>
      </c>
      <c r="T11989" t="s">
        <v>36096</v>
      </c>
      <c r="U11989" t="s">
        <v>36096</v>
      </c>
      <c r="V11989">
        <v>0</v>
      </c>
      <c r="W11989">
        <v>0</v>
      </c>
      <c r="X11989">
        <v>1</v>
      </c>
      <c r="Y11989">
        <v>0</v>
      </c>
      <c r="Z11989">
        <v>0</v>
      </c>
      <c r="AA11989">
        <v>0</v>
      </c>
      <c r="AB11989">
        <v>0</v>
      </c>
      <c r="AC11989">
        <v>0</v>
      </c>
      <c r="AD11989">
        <v>0</v>
      </c>
    </row>
    <row r="11990" spans="1:30" hidden="1" x14ac:dyDescent="0.3">
      <c r="A11990" t="s">
        <v>36766</v>
      </c>
      <c r="B11990" t="s">
        <v>36771</v>
      </c>
      <c r="C11990" t="s">
        <v>32</v>
      </c>
      <c r="D11990" t="s">
        <v>50</v>
      </c>
      <c r="E11990" t="s">
        <v>36772</v>
      </c>
      <c r="F11990">
        <v>7000000</v>
      </c>
      <c r="G11990" t="s">
        <v>36766</v>
      </c>
      <c r="H11990" t="s">
        <v>36768</v>
      </c>
      <c r="I11990" t="s">
        <v>36769</v>
      </c>
      <c r="J11990" t="s">
        <v>36096</v>
      </c>
      <c r="K11990" t="s">
        <v>37</v>
      </c>
      <c r="L11990" t="s">
        <v>53</v>
      </c>
      <c r="M11990" t="s">
        <v>150</v>
      </c>
      <c r="N11990" t="s">
        <v>151</v>
      </c>
      <c r="O11990" t="s">
        <v>5536</v>
      </c>
      <c r="Q11990" t="s">
        <v>53</v>
      </c>
      <c r="R11990" t="s">
        <v>56</v>
      </c>
      <c r="S11990" t="s">
        <v>41</v>
      </c>
      <c r="T11990" t="s">
        <v>36096</v>
      </c>
      <c r="U11990" t="s">
        <v>36096</v>
      </c>
      <c r="V11990">
        <v>0</v>
      </c>
      <c r="W11990">
        <v>0</v>
      </c>
      <c r="X11990">
        <v>1</v>
      </c>
      <c r="Y11990">
        <v>0</v>
      </c>
      <c r="Z11990">
        <v>0</v>
      </c>
      <c r="AA11990">
        <v>0</v>
      </c>
      <c r="AB11990">
        <v>0</v>
      </c>
      <c r="AC11990">
        <v>0</v>
      </c>
      <c r="AD11990">
        <v>0</v>
      </c>
    </row>
    <row r="11991" spans="1:30" hidden="1" x14ac:dyDescent="0.3">
      <c r="A11991" t="s">
        <v>36766</v>
      </c>
      <c r="B11991" t="s">
        <v>36773</v>
      </c>
      <c r="C11991" t="s">
        <v>32</v>
      </c>
      <c r="E11991" t="s">
        <v>1987</v>
      </c>
      <c r="F11991">
        <v>1999999</v>
      </c>
      <c r="G11991" t="s">
        <v>36766</v>
      </c>
      <c r="H11991" t="s">
        <v>36768</v>
      </c>
      <c r="I11991" t="s">
        <v>36769</v>
      </c>
      <c r="J11991" t="s">
        <v>36096</v>
      </c>
      <c r="K11991" t="s">
        <v>37</v>
      </c>
      <c r="L11991" t="s">
        <v>53</v>
      </c>
      <c r="M11991" t="s">
        <v>150</v>
      </c>
      <c r="N11991" t="s">
        <v>151</v>
      </c>
      <c r="O11991" t="s">
        <v>5536</v>
      </c>
      <c r="Q11991" t="s">
        <v>53</v>
      </c>
      <c r="R11991" t="s">
        <v>56</v>
      </c>
      <c r="S11991" t="s">
        <v>41</v>
      </c>
      <c r="T11991" t="s">
        <v>36096</v>
      </c>
      <c r="U11991" t="s">
        <v>36096</v>
      </c>
      <c r="V11991">
        <v>0</v>
      </c>
      <c r="W11991">
        <v>0</v>
      </c>
      <c r="X11991">
        <v>1</v>
      </c>
      <c r="Y11991">
        <v>0</v>
      </c>
      <c r="Z11991">
        <v>0</v>
      </c>
      <c r="AA11991">
        <v>0</v>
      </c>
      <c r="AB11991">
        <v>0</v>
      </c>
      <c r="AC11991">
        <v>0</v>
      </c>
      <c r="AD11991">
        <v>0</v>
      </c>
    </row>
    <row r="11992" spans="1:30" hidden="1" x14ac:dyDescent="0.3">
      <c r="A11992" t="s">
        <v>36774</v>
      </c>
      <c r="B11992" t="s">
        <v>36775</v>
      </c>
      <c r="C11992" t="s">
        <v>32</v>
      </c>
      <c r="D11992" t="s">
        <v>50</v>
      </c>
      <c r="E11992" s="1">
        <v>39547</v>
      </c>
      <c r="F11992">
        <v>2000000</v>
      </c>
      <c r="G11992" t="s">
        <v>36774</v>
      </c>
      <c r="H11992" t="s">
        <v>36776</v>
      </c>
      <c r="I11992" t="s">
        <v>36777</v>
      </c>
      <c r="J11992" t="s">
        <v>36096</v>
      </c>
      <c r="K11992" t="s">
        <v>37</v>
      </c>
      <c r="L11992" t="s">
        <v>53</v>
      </c>
      <c r="M11992" t="s">
        <v>774</v>
      </c>
      <c r="N11992" t="s">
        <v>775</v>
      </c>
      <c r="O11992" t="s">
        <v>2155</v>
      </c>
      <c r="Q11992" t="s">
        <v>53</v>
      </c>
      <c r="R11992" t="s">
        <v>56</v>
      </c>
      <c r="S11992" t="s">
        <v>41</v>
      </c>
      <c r="T11992" t="s">
        <v>36096</v>
      </c>
      <c r="U11992" t="s">
        <v>36096</v>
      </c>
      <c r="V11992">
        <v>0</v>
      </c>
      <c r="W11992">
        <v>0</v>
      </c>
      <c r="X11992">
        <v>1</v>
      </c>
      <c r="Y11992">
        <v>0</v>
      </c>
      <c r="Z11992">
        <v>0</v>
      </c>
      <c r="AA11992">
        <v>0</v>
      </c>
      <c r="AB11992">
        <v>0</v>
      </c>
      <c r="AC11992">
        <v>0</v>
      </c>
      <c r="AD11992">
        <v>0</v>
      </c>
    </row>
    <row r="11993" spans="1:30" hidden="1" x14ac:dyDescent="0.3">
      <c r="A11993" t="s">
        <v>36778</v>
      </c>
      <c r="B11993" t="s">
        <v>36779</v>
      </c>
      <c r="C11993" t="s">
        <v>32</v>
      </c>
      <c r="D11993" t="s">
        <v>50</v>
      </c>
      <c r="E11993" t="s">
        <v>19697</v>
      </c>
      <c r="F11993">
        <v>1500000</v>
      </c>
      <c r="G11993" t="s">
        <v>36778</v>
      </c>
      <c r="H11993" t="s">
        <v>36780</v>
      </c>
      <c r="I11993" t="s">
        <v>36781</v>
      </c>
      <c r="J11993" t="s">
        <v>36096</v>
      </c>
      <c r="K11993" t="s">
        <v>37</v>
      </c>
      <c r="L11993" t="s">
        <v>53</v>
      </c>
      <c r="M11993" t="s">
        <v>129</v>
      </c>
      <c r="N11993" t="s">
        <v>130</v>
      </c>
      <c r="O11993" t="s">
        <v>6189</v>
      </c>
      <c r="P11993" s="1">
        <v>40179</v>
      </c>
      <c r="Q11993" t="s">
        <v>53</v>
      </c>
      <c r="R11993" t="s">
        <v>56</v>
      </c>
      <c r="S11993" t="s">
        <v>41</v>
      </c>
      <c r="T11993" t="s">
        <v>36096</v>
      </c>
      <c r="U11993" t="s">
        <v>36096</v>
      </c>
      <c r="V11993">
        <v>0</v>
      </c>
      <c r="W11993">
        <v>0</v>
      </c>
      <c r="X11993">
        <v>1</v>
      </c>
      <c r="Y11993">
        <v>0</v>
      </c>
      <c r="Z11993">
        <v>0</v>
      </c>
      <c r="AA11993">
        <v>0</v>
      </c>
      <c r="AB11993">
        <v>0</v>
      </c>
      <c r="AC11993">
        <v>0</v>
      </c>
      <c r="AD11993">
        <v>0</v>
      </c>
    </row>
    <row r="11994" spans="1:30" hidden="1" x14ac:dyDescent="0.3">
      <c r="A11994" t="s">
        <v>36782</v>
      </c>
      <c r="B11994" t="s">
        <v>36783</v>
      </c>
      <c r="C11994" t="s">
        <v>32</v>
      </c>
      <c r="D11994" t="s">
        <v>50</v>
      </c>
      <c r="E11994" s="1">
        <v>39605</v>
      </c>
      <c r="F11994">
        <v>6500000</v>
      </c>
      <c r="G11994" t="s">
        <v>36782</v>
      </c>
      <c r="H11994" t="s">
        <v>36784</v>
      </c>
      <c r="I11994" t="s">
        <v>36785</v>
      </c>
      <c r="J11994" t="s">
        <v>36096</v>
      </c>
      <c r="K11994" t="s">
        <v>37</v>
      </c>
      <c r="L11994" t="s">
        <v>53</v>
      </c>
      <c r="M11994" t="s">
        <v>54</v>
      </c>
      <c r="N11994" t="s">
        <v>2394</v>
      </c>
      <c r="O11994" t="s">
        <v>36786</v>
      </c>
      <c r="Q11994" t="s">
        <v>53</v>
      </c>
      <c r="R11994" t="s">
        <v>56</v>
      </c>
      <c r="S11994" t="s">
        <v>41</v>
      </c>
      <c r="T11994" t="s">
        <v>36096</v>
      </c>
      <c r="U11994" t="s">
        <v>36096</v>
      </c>
      <c r="V11994">
        <v>0</v>
      </c>
      <c r="W11994">
        <v>0</v>
      </c>
      <c r="X11994">
        <v>1</v>
      </c>
      <c r="Y11994">
        <v>0</v>
      </c>
      <c r="Z11994">
        <v>0</v>
      </c>
      <c r="AA11994">
        <v>0</v>
      </c>
      <c r="AB11994">
        <v>0</v>
      </c>
      <c r="AC11994">
        <v>0</v>
      </c>
      <c r="AD11994">
        <v>0</v>
      </c>
    </row>
    <row r="11995" spans="1:30" hidden="1" x14ac:dyDescent="0.3">
      <c r="A11995" t="s">
        <v>36787</v>
      </c>
      <c r="B11995" t="s">
        <v>36788</v>
      </c>
      <c r="C11995" t="s">
        <v>32</v>
      </c>
      <c r="E11995" t="s">
        <v>14406</v>
      </c>
      <c r="F11995">
        <v>6620650</v>
      </c>
      <c r="G11995" t="s">
        <v>36787</v>
      </c>
      <c r="H11995" t="s">
        <v>36789</v>
      </c>
      <c r="I11995" t="s">
        <v>36790</v>
      </c>
      <c r="J11995" t="s">
        <v>36222</v>
      </c>
      <c r="K11995" t="s">
        <v>37</v>
      </c>
      <c r="L11995" t="s">
        <v>53</v>
      </c>
      <c r="M11995" t="s">
        <v>670</v>
      </c>
      <c r="N11995" t="s">
        <v>671</v>
      </c>
      <c r="O11995" t="s">
        <v>14158</v>
      </c>
      <c r="P11995" t="s">
        <v>17342</v>
      </c>
      <c r="Q11995" t="s">
        <v>53</v>
      </c>
      <c r="R11995" t="s">
        <v>56</v>
      </c>
      <c r="S11995" t="s">
        <v>41</v>
      </c>
      <c r="T11995" t="s">
        <v>36096</v>
      </c>
      <c r="U11995" t="s">
        <v>36096</v>
      </c>
      <c r="V11995">
        <v>0</v>
      </c>
      <c r="W11995">
        <v>0</v>
      </c>
      <c r="X11995">
        <v>1</v>
      </c>
      <c r="Y11995">
        <v>0</v>
      </c>
      <c r="Z11995">
        <v>0</v>
      </c>
      <c r="AA11995">
        <v>0</v>
      </c>
      <c r="AB11995">
        <v>0</v>
      </c>
      <c r="AC11995">
        <v>0</v>
      </c>
      <c r="AD11995">
        <v>0</v>
      </c>
    </row>
    <row r="11996" spans="1:30" hidden="1" x14ac:dyDescent="0.3">
      <c r="A11996" t="s">
        <v>36791</v>
      </c>
      <c r="B11996" t="s">
        <v>36792</v>
      </c>
      <c r="C11996" t="s">
        <v>32</v>
      </c>
      <c r="E11996" t="s">
        <v>5809</v>
      </c>
      <c r="F11996">
        <v>14400000</v>
      </c>
      <c r="G11996" t="s">
        <v>36791</v>
      </c>
      <c r="H11996" t="s">
        <v>36793</v>
      </c>
      <c r="I11996" t="s">
        <v>36794</v>
      </c>
      <c r="J11996" t="s">
        <v>36096</v>
      </c>
      <c r="K11996" t="s">
        <v>72</v>
      </c>
      <c r="L11996" t="s">
        <v>53</v>
      </c>
      <c r="M11996" t="s">
        <v>54</v>
      </c>
      <c r="N11996" t="s">
        <v>939</v>
      </c>
      <c r="O11996" t="s">
        <v>939</v>
      </c>
      <c r="P11996" s="1">
        <v>39486</v>
      </c>
      <c r="Q11996" t="s">
        <v>53</v>
      </c>
      <c r="R11996" t="s">
        <v>56</v>
      </c>
      <c r="S11996" t="s">
        <v>41</v>
      </c>
      <c r="T11996" t="s">
        <v>36096</v>
      </c>
      <c r="U11996" t="s">
        <v>36096</v>
      </c>
      <c r="V11996">
        <v>0</v>
      </c>
      <c r="W11996">
        <v>0</v>
      </c>
      <c r="X11996">
        <v>1</v>
      </c>
      <c r="Y11996">
        <v>0</v>
      </c>
      <c r="Z11996">
        <v>0</v>
      </c>
      <c r="AA11996">
        <v>0</v>
      </c>
      <c r="AB11996">
        <v>0</v>
      </c>
      <c r="AC11996">
        <v>0</v>
      </c>
      <c r="AD11996">
        <v>0</v>
      </c>
    </row>
    <row r="11997" spans="1:30" hidden="1" x14ac:dyDescent="0.3">
      <c r="A11997" t="s">
        <v>36791</v>
      </c>
      <c r="B11997" t="s">
        <v>36795</v>
      </c>
      <c r="C11997" t="s">
        <v>32</v>
      </c>
      <c r="E11997" s="1">
        <v>40913</v>
      </c>
      <c r="F11997">
        <v>17000000</v>
      </c>
      <c r="G11997" t="s">
        <v>36791</v>
      </c>
      <c r="H11997" t="s">
        <v>36793</v>
      </c>
      <c r="I11997" t="s">
        <v>36794</v>
      </c>
      <c r="J11997" t="s">
        <v>36096</v>
      </c>
      <c r="K11997" t="s">
        <v>72</v>
      </c>
      <c r="L11997" t="s">
        <v>53</v>
      </c>
      <c r="M11997" t="s">
        <v>54</v>
      </c>
      <c r="N11997" t="s">
        <v>939</v>
      </c>
      <c r="O11997" t="s">
        <v>939</v>
      </c>
      <c r="P11997" s="1">
        <v>39486</v>
      </c>
      <c r="Q11997" t="s">
        <v>53</v>
      </c>
      <c r="R11997" t="s">
        <v>56</v>
      </c>
      <c r="S11997" t="s">
        <v>41</v>
      </c>
      <c r="T11997" t="s">
        <v>36096</v>
      </c>
      <c r="U11997" t="s">
        <v>36096</v>
      </c>
      <c r="V11997">
        <v>0</v>
      </c>
      <c r="W11997">
        <v>0</v>
      </c>
      <c r="X11997">
        <v>1</v>
      </c>
      <c r="Y11997">
        <v>0</v>
      </c>
      <c r="Z11997">
        <v>0</v>
      </c>
      <c r="AA11997">
        <v>0</v>
      </c>
      <c r="AB11997">
        <v>0</v>
      </c>
      <c r="AC11997">
        <v>0</v>
      </c>
      <c r="AD11997">
        <v>0</v>
      </c>
    </row>
    <row r="11998" spans="1:30" hidden="1" x14ac:dyDescent="0.3">
      <c r="A11998" t="s">
        <v>36796</v>
      </c>
      <c r="B11998" t="s">
        <v>36797</v>
      </c>
      <c r="C11998" t="s">
        <v>32</v>
      </c>
      <c r="E11998" t="s">
        <v>14403</v>
      </c>
      <c r="F11998">
        <v>4100000</v>
      </c>
      <c r="G11998" t="s">
        <v>36796</v>
      </c>
      <c r="H11998" t="s">
        <v>36798</v>
      </c>
      <c r="I11998" t="s">
        <v>36799</v>
      </c>
      <c r="J11998" t="s">
        <v>36096</v>
      </c>
      <c r="K11998" t="s">
        <v>37</v>
      </c>
      <c r="L11998" t="s">
        <v>53</v>
      </c>
      <c r="M11998" t="s">
        <v>150</v>
      </c>
      <c r="N11998" t="s">
        <v>151</v>
      </c>
      <c r="O11998" t="s">
        <v>2136</v>
      </c>
      <c r="P11998" s="1">
        <v>36892</v>
      </c>
      <c r="Q11998" t="s">
        <v>53</v>
      </c>
      <c r="R11998" t="s">
        <v>56</v>
      </c>
      <c r="S11998" t="s">
        <v>41</v>
      </c>
      <c r="T11998" t="s">
        <v>36096</v>
      </c>
      <c r="U11998" t="s">
        <v>36096</v>
      </c>
      <c r="V11998">
        <v>0</v>
      </c>
      <c r="W11998">
        <v>0</v>
      </c>
      <c r="X11998">
        <v>1</v>
      </c>
      <c r="Y11998">
        <v>0</v>
      </c>
      <c r="Z11998">
        <v>0</v>
      </c>
      <c r="AA11998">
        <v>0</v>
      </c>
      <c r="AB11998">
        <v>0</v>
      </c>
      <c r="AC11998">
        <v>0</v>
      </c>
      <c r="AD11998">
        <v>0</v>
      </c>
    </row>
    <row r="11999" spans="1:30" hidden="1" x14ac:dyDescent="0.3">
      <c r="A11999" t="s">
        <v>36796</v>
      </c>
      <c r="B11999" t="s">
        <v>36800</v>
      </c>
      <c r="C11999" t="s">
        <v>32</v>
      </c>
      <c r="E11999" t="s">
        <v>27425</v>
      </c>
      <c r="F11999">
        <v>1099715</v>
      </c>
      <c r="G11999" t="s">
        <v>36796</v>
      </c>
      <c r="H11999" t="s">
        <v>36798</v>
      </c>
      <c r="I11999" t="s">
        <v>36799</v>
      </c>
      <c r="J11999" t="s">
        <v>36096</v>
      </c>
      <c r="K11999" t="s">
        <v>37</v>
      </c>
      <c r="L11999" t="s">
        <v>53</v>
      </c>
      <c r="M11999" t="s">
        <v>150</v>
      </c>
      <c r="N11999" t="s">
        <v>151</v>
      </c>
      <c r="O11999" t="s">
        <v>2136</v>
      </c>
      <c r="P11999" s="1">
        <v>36892</v>
      </c>
      <c r="Q11999" t="s">
        <v>53</v>
      </c>
      <c r="R11999" t="s">
        <v>56</v>
      </c>
      <c r="S11999" t="s">
        <v>41</v>
      </c>
      <c r="T11999" t="s">
        <v>36096</v>
      </c>
      <c r="U11999" t="s">
        <v>36096</v>
      </c>
      <c r="V11999">
        <v>0</v>
      </c>
      <c r="W11999">
        <v>0</v>
      </c>
      <c r="X11999">
        <v>1</v>
      </c>
      <c r="Y11999">
        <v>0</v>
      </c>
      <c r="Z11999">
        <v>0</v>
      </c>
      <c r="AA11999">
        <v>0</v>
      </c>
      <c r="AB11999">
        <v>0</v>
      </c>
      <c r="AC11999">
        <v>0</v>
      </c>
      <c r="AD11999">
        <v>0</v>
      </c>
    </row>
    <row r="12000" spans="1:30" hidden="1" x14ac:dyDescent="0.3">
      <c r="A12000" t="s">
        <v>36796</v>
      </c>
      <c r="B12000" t="s">
        <v>36801</v>
      </c>
      <c r="C12000" t="s">
        <v>32</v>
      </c>
      <c r="E12000" s="1">
        <v>40485</v>
      </c>
      <c r="F12000">
        <v>681543</v>
      </c>
      <c r="G12000" t="s">
        <v>36796</v>
      </c>
      <c r="H12000" t="s">
        <v>36798</v>
      </c>
      <c r="I12000" t="s">
        <v>36799</v>
      </c>
      <c r="J12000" t="s">
        <v>36096</v>
      </c>
      <c r="K12000" t="s">
        <v>37</v>
      </c>
      <c r="L12000" t="s">
        <v>53</v>
      </c>
      <c r="M12000" t="s">
        <v>150</v>
      </c>
      <c r="N12000" t="s">
        <v>151</v>
      </c>
      <c r="O12000" t="s">
        <v>2136</v>
      </c>
      <c r="P12000" s="1">
        <v>36892</v>
      </c>
      <c r="Q12000" t="s">
        <v>53</v>
      </c>
      <c r="R12000" t="s">
        <v>56</v>
      </c>
      <c r="S12000" t="s">
        <v>41</v>
      </c>
      <c r="T12000" t="s">
        <v>36096</v>
      </c>
      <c r="U12000" t="s">
        <v>36096</v>
      </c>
      <c r="V12000">
        <v>0</v>
      </c>
      <c r="W12000">
        <v>0</v>
      </c>
      <c r="X12000">
        <v>1</v>
      </c>
      <c r="Y12000">
        <v>0</v>
      </c>
      <c r="Z12000">
        <v>0</v>
      </c>
      <c r="AA12000">
        <v>0</v>
      </c>
      <c r="AB12000">
        <v>0</v>
      </c>
      <c r="AC12000">
        <v>0</v>
      </c>
      <c r="AD12000">
        <v>0</v>
      </c>
    </row>
    <row r="12001" spans="1:30" hidden="1" x14ac:dyDescent="0.3">
      <c r="A12001" t="s">
        <v>36796</v>
      </c>
      <c r="B12001" t="s">
        <v>36802</v>
      </c>
      <c r="C12001" t="s">
        <v>32</v>
      </c>
      <c r="E12001" s="1">
        <v>40635</v>
      </c>
      <c r="F12001">
        <v>1714500</v>
      </c>
      <c r="G12001" t="s">
        <v>36796</v>
      </c>
      <c r="H12001" t="s">
        <v>36798</v>
      </c>
      <c r="I12001" t="s">
        <v>36799</v>
      </c>
      <c r="J12001" t="s">
        <v>36096</v>
      </c>
      <c r="K12001" t="s">
        <v>37</v>
      </c>
      <c r="L12001" t="s">
        <v>53</v>
      </c>
      <c r="M12001" t="s">
        <v>150</v>
      </c>
      <c r="N12001" t="s">
        <v>151</v>
      </c>
      <c r="O12001" t="s">
        <v>2136</v>
      </c>
      <c r="P12001" s="1">
        <v>36892</v>
      </c>
      <c r="Q12001" t="s">
        <v>53</v>
      </c>
      <c r="R12001" t="s">
        <v>56</v>
      </c>
      <c r="S12001" t="s">
        <v>41</v>
      </c>
      <c r="T12001" t="s">
        <v>36096</v>
      </c>
      <c r="U12001" t="s">
        <v>36096</v>
      </c>
      <c r="V12001">
        <v>0</v>
      </c>
      <c r="W12001">
        <v>0</v>
      </c>
      <c r="X12001">
        <v>1</v>
      </c>
      <c r="Y12001">
        <v>0</v>
      </c>
      <c r="Z12001">
        <v>0</v>
      </c>
      <c r="AA12001">
        <v>0</v>
      </c>
      <c r="AB12001">
        <v>0</v>
      </c>
      <c r="AC12001">
        <v>0</v>
      </c>
      <c r="AD12001">
        <v>0</v>
      </c>
    </row>
    <row r="12002" spans="1:30" hidden="1" x14ac:dyDescent="0.3">
      <c r="A12002" t="s">
        <v>36803</v>
      </c>
      <c r="B12002" t="s">
        <v>36804</v>
      </c>
      <c r="C12002" t="s">
        <v>32</v>
      </c>
      <c r="E12002" t="s">
        <v>12448</v>
      </c>
      <c r="F12002">
        <v>1725000</v>
      </c>
      <c r="G12002" t="s">
        <v>36803</v>
      </c>
      <c r="H12002" t="s">
        <v>36805</v>
      </c>
      <c r="I12002" t="s">
        <v>36806</v>
      </c>
      <c r="J12002" t="s">
        <v>36096</v>
      </c>
      <c r="K12002" t="s">
        <v>37</v>
      </c>
      <c r="L12002" t="s">
        <v>53</v>
      </c>
      <c r="M12002" t="s">
        <v>73</v>
      </c>
      <c r="N12002" t="s">
        <v>74</v>
      </c>
      <c r="O12002" t="s">
        <v>1539</v>
      </c>
      <c r="P12002" s="1">
        <v>39448</v>
      </c>
      <c r="Q12002" t="s">
        <v>53</v>
      </c>
      <c r="R12002" t="s">
        <v>56</v>
      </c>
      <c r="S12002" t="s">
        <v>41</v>
      </c>
      <c r="T12002" t="s">
        <v>36096</v>
      </c>
      <c r="U12002" t="s">
        <v>36096</v>
      </c>
      <c r="V12002">
        <v>0</v>
      </c>
      <c r="W12002">
        <v>0</v>
      </c>
      <c r="X12002">
        <v>1</v>
      </c>
      <c r="Y12002">
        <v>0</v>
      </c>
      <c r="Z12002">
        <v>0</v>
      </c>
      <c r="AA12002">
        <v>0</v>
      </c>
      <c r="AB12002">
        <v>0</v>
      </c>
      <c r="AC12002">
        <v>0</v>
      </c>
      <c r="AD12002">
        <v>0</v>
      </c>
    </row>
    <row r="12003" spans="1:30" hidden="1" x14ac:dyDescent="0.3">
      <c r="A12003" t="s">
        <v>36807</v>
      </c>
      <c r="B12003" t="s">
        <v>36808</v>
      </c>
      <c r="C12003" t="s">
        <v>32</v>
      </c>
      <c r="D12003" t="s">
        <v>33</v>
      </c>
      <c r="E12003" s="1">
        <v>40519</v>
      </c>
      <c r="F12003">
        <v>23500000</v>
      </c>
      <c r="G12003" t="s">
        <v>36807</v>
      </c>
      <c r="H12003" t="s">
        <v>36809</v>
      </c>
      <c r="I12003" t="s">
        <v>36810</v>
      </c>
      <c r="J12003" t="s">
        <v>36096</v>
      </c>
      <c r="K12003" t="s">
        <v>37</v>
      </c>
      <c r="L12003" t="s">
        <v>53</v>
      </c>
      <c r="M12003" t="s">
        <v>1025</v>
      </c>
      <c r="N12003" t="s">
        <v>1026</v>
      </c>
      <c r="O12003" t="s">
        <v>36811</v>
      </c>
      <c r="P12003" s="1">
        <v>40544</v>
      </c>
      <c r="Q12003" t="s">
        <v>53</v>
      </c>
      <c r="R12003" t="s">
        <v>56</v>
      </c>
      <c r="S12003" t="s">
        <v>41</v>
      </c>
      <c r="T12003" t="s">
        <v>36096</v>
      </c>
      <c r="U12003" t="s">
        <v>36096</v>
      </c>
      <c r="V12003">
        <v>0</v>
      </c>
      <c r="W12003">
        <v>0</v>
      </c>
      <c r="X12003">
        <v>1</v>
      </c>
      <c r="Y12003">
        <v>0</v>
      </c>
      <c r="Z12003">
        <v>0</v>
      </c>
      <c r="AA12003">
        <v>0</v>
      </c>
      <c r="AB12003">
        <v>0</v>
      </c>
      <c r="AC12003">
        <v>0</v>
      </c>
      <c r="AD12003">
        <v>0</v>
      </c>
    </row>
    <row r="12004" spans="1:30" hidden="1" x14ac:dyDescent="0.3">
      <c r="A12004" t="s">
        <v>36807</v>
      </c>
      <c r="B12004" t="s">
        <v>36812</v>
      </c>
      <c r="C12004" t="s">
        <v>32</v>
      </c>
      <c r="E12004" s="1">
        <v>39753</v>
      </c>
      <c r="F12004">
        <v>2750000</v>
      </c>
      <c r="G12004" t="s">
        <v>36807</v>
      </c>
      <c r="H12004" t="s">
        <v>36809</v>
      </c>
      <c r="I12004" t="s">
        <v>36810</v>
      </c>
      <c r="J12004" t="s">
        <v>36096</v>
      </c>
      <c r="K12004" t="s">
        <v>37</v>
      </c>
      <c r="L12004" t="s">
        <v>53</v>
      </c>
      <c r="M12004" t="s">
        <v>1025</v>
      </c>
      <c r="N12004" t="s">
        <v>1026</v>
      </c>
      <c r="O12004" t="s">
        <v>36811</v>
      </c>
      <c r="P12004" s="1">
        <v>40544</v>
      </c>
      <c r="Q12004" t="s">
        <v>53</v>
      </c>
      <c r="R12004" t="s">
        <v>56</v>
      </c>
      <c r="S12004" t="s">
        <v>41</v>
      </c>
      <c r="T12004" t="s">
        <v>36096</v>
      </c>
      <c r="U12004" t="s">
        <v>36096</v>
      </c>
      <c r="V12004">
        <v>0</v>
      </c>
      <c r="W12004">
        <v>0</v>
      </c>
      <c r="X12004">
        <v>1</v>
      </c>
      <c r="Y12004">
        <v>0</v>
      </c>
      <c r="Z12004">
        <v>0</v>
      </c>
      <c r="AA12004">
        <v>0</v>
      </c>
      <c r="AB12004">
        <v>0</v>
      </c>
      <c r="AC12004">
        <v>0</v>
      </c>
      <c r="AD12004">
        <v>0</v>
      </c>
    </row>
    <row r="12005" spans="1:30" hidden="1" x14ac:dyDescent="0.3">
      <c r="A12005" t="s">
        <v>36807</v>
      </c>
      <c r="B12005" t="s">
        <v>36813</v>
      </c>
      <c r="C12005" t="s">
        <v>32</v>
      </c>
      <c r="D12005" t="s">
        <v>139</v>
      </c>
      <c r="E12005" s="1">
        <v>41189</v>
      </c>
      <c r="F12005">
        <v>32500000</v>
      </c>
      <c r="G12005" t="s">
        <v>36807</v>
      </c>
      <c r="H12005" t="s">
        <v>36809</v>
      </c>
      <c r="I12005" t="s">
        <v>36810</v>
      </c>
      <c r="J12005" t="s">
        <v>36096</v>
      </c>
      <c r="K12005" t="s">
        <v>37</v>
      </c>
      <c r="L12005" t="s">
        <v>53</v>
      </c>
      <c r="M12005" t="s">
        <v>1025</v>
      </c>
      <c r="N12005" t="s">
        <v>1026</v>
      </c>
      <c r="O12005" t="s">
        <v>36811</v>
      </c>
      <c r="P12005" s="1">
        <v>40544</v>
      </c>
      <c r="Q12005" t="s">
        <v>53</v>
      </c>
      <c r="R12005" t="s">
        <v>56</v>
      </c>
      <c r="S12005" t="s">
        <v>41</v>
      </c>
      <c r="T12005" t="s">
        <v>36096</v>
      </c>
      <c r="U12005" t="s">
        <v>36096</v>
      </c>
      <c r="V12005">
        <v>0</v>
      </c>
      <c r="W12005">
        <v>0</v>
      </c>
      <c r="X12005">
        <v>1</v>
      </c>
      <c r="Y12005">
        <v>0</v>
      </c>
      <c r="Z12005">
        <v>0</v>
      </c>
      <c r="AA12005">
        <v>0</v>
      </c>
      <c r="AB12005">
        <v>0</v>
      </c>
      <c r="AC12005">
        <v>0</v>
      </c>
      <c r="AD12005">
        <v>0</v>
      </c>
    </row>
    <row r="12006" spans="1:30" hidden="1" x14ac:dyDescent="0.3">
      <c r="A12006" t="s">
        <v>36814</v>
      </c>
      <c r="B12006" t="s">
        <v>36815</v>
      </c>
      <c r="C12006" t="s">
        <v>32</v>
      </c>
      <c r="E12006" t="s">
        <v>18006</v>
      </c>
      <c r="F12006">
        <v>3579182</v>
      </c>
      <c r="G12006" t="s">
        <v>36814</v>
      </c>
      <c r="H12006" t="s">
        <v>36816</v>
      </c>
      <c r="I12006" t="s">
        <v>36817</v>
      </c>
      <c r="J12006" t="s">
        <v>36096</v>
      </c>
      <c r="K12006" t="s">
        <v>37</v>
      </c>
      <c r="L12006" t="s">
        <v>53</v>
      </c>
      <c r="M12006" t="s">
        <v>129</v>
      </c>
      <c r="N12006" t="s">
        <v>130</v>
      </c>
      <c r="O12006" t="s">
        <v>130</v>
      </c>
      <c r="P12006" s="1">
        <v>36526</v>
      </c>
      <c r="Q12006" t="s">
        <v>53</v>
      </c>
      <c r="R12006" t="s">
        <v>56</v>
      </c>
      <c r="S12006" t="s">
        <v>41</v>
      </c>
      <c r="T12006" t="s">
        <v>36096</v>
      </c>
      <c r="U12006" t="s">
        <v>36096</v>
      </c>
      <c r="V12006">
        <v>0</v>
      </c>
      <c r="W12006">
        <v>0</v>
      </c>
      <c r="X12006">
        <v>1</v>
      </c>
      <c r="Y12006">
        <v>0</v>
      </c>
      <c r="Z12006">
        <v>0</v>
      </c>
      <c r="AA12006">
        <v>0</v>
      </c>
      <c r="AB12006">
        <v>0</v>
      </c>
      <c r="AC12006">
        <v>0</v>
      </c>
      <c r="AD12006">
        <v>0</v>
      </c>
    </row>
    <row r="12007" spans="1:30" hidden="1" x14ac:dyDescent="0.3">
      <c r="A12007" t="s">
        <v>36818</v>
      </c>
      <c r="B12007" t="s">
        <v>36819</v>
      </c>
      <c r="C12007" t="s">
        <v>32</v>
      </c>
      <c r="D12007" t="s">
        <v>50</v>
      </c>
      <c r="E12007" t="s">
        <v>13294</v>
      </c>
      <c r="F12007">
        <v>29000000</v>
      </c>
      <c r="G12007" t="s">
        <v>36818</v>
      </c>
      <c r="H12007" t="s">
        <v>36820</v>
      </c>
      <c r="I12007" t="s">
        <v>36821</v>
      </c>
      <c r="J12007" t="s">
        <v>36096</v>
      </c>
      <c r="K12007" t="s">
        <v>37</v>
      </c>
      <c r="L12007" t="s">
        <v>53</v>
      </c>
      <c r="M12007" t="s">
        <v>209</v>
      </c>
      <c r="N12007" t="s">
        <v>10054</v>
      </c>
      <c r="O12007" t="s">
        <v>7543</v>
      </c>
      <c r="P12007" s="1">
        <v>32509</v>
      </c>
      <c r="Q12007" t="s">
        <v>53</v>
      </c>
      <c r="R12007" t="s">
        <v>56</v>
      </c>
      <c r="S12007" t="s">
        <v>41</v>
      </c>
      <c r="T12007" t="s">
        <v>36096</v>
      </c>
      <c r="U12007" t="s">
        <v>36096</v>
      </c>
      <c r="V12007">
        <v>0</v>
      </c>
      <c r="W12007">
        <v>0</v>
      </c>
      <c r="X12007">
        <v>1</v>
      </c>
      <c r="Y12007">
        <v>0</v>
      </c>
      <c r="Z12007">
        <v>0</v>
      </c>
      <c r="AA12007">
        <v>0</v>
      </c>
      <c r="AB12007">
        <v>0</v>
      </c>
      <c r="AC12007">
        <v>0</v>
      </c>
      <c r="AD12007">
        <v>0</v>
      </c>
    </row>
    <row r="12008" spans="1:30" hidden="1" x14ac:dyDescent="0.3">
      <c r="A12008" t="s">
        <v>36822</v>
      </c>
      <c r="B12008" t="s">
        <v>36823</v>
      </c>
      <c r="C12008" t="s">
        <v>32</v>
      </c>
      <c r="E12008" t="s">
        <v>4918</v>
      </c>
      <c r="F12008">
        <v>9822684</v>
      </c>
      <c r="G12008" t="s">
        <v>36822</v>
      </c>
      <c r="H12008" t="s">
        <v>36824</v>
      </c>
      <c r="I12008" t="s">
        <v>36825</v>
      </c>
      <c r="J12008" t="s">
        <v>36096</v>
      </c>
      <c r="K12008" t="s">
        <v>37</v>
      </c>
      <c r="L12008" t="s">
        <v>53</v>
      </c>
      <c r="M12008" t="s">
        <v>73</v>
      </c>
      <c r="N12008" t="s">
        <v>74</v>
      </c>
      <c r="O12008" t="s">
        <v>75</v>
      </c>
      <c r="P12008" s="1">
        <v>39448</v>
      </c>
      <c r="Q12008" t="s">
        <v>53</v>
      </c>
      <c r="R12008" t="s">
        <v>56</v>
      </c>
      <c r="S12008" t="s">
        <v>41</v>
      </c>
      <c r="T12008" t="s">
        <v>36096</v>
      </c>
      <c r="U12008" t="s">
        <v>36096</v>
      </c>
      <c r="V12008">
        <v>0</v>
      </c>
      <c r="W12008">
        <v>0</v>
      </c>
      <c r="X12008">
        <v>1</v>
      </c>
      <c r="Y12008">
        <v>0</v>
      </c>
      <c r="Z12008">
        <v>0</v>
      </c>
      <c r="AA12008">
        <v>0</v>
      </c>
      <c r="AB12008">
        <v>0</v>
      </c>
      <c r="AC12008">
        <v>0</v>
      </c>
      <c r="AD12008">
        <v>0</v>
      </c>
    </row>
    <row r="12009" spans="1:30" hidden="1" x14ac:dyDescent="0.3">
      <c r="A12009" t="s">
        <v>36822</v>
      </c>
      <c r="B12009" t="s">
        <v>36826</v>
      </c>
      <c r="C12009" t="s">
        <v>32</v>
      </c>
      <c r="E12009" t="s">
        <v>11165</v>
      </c>
      <c r="F12009">
        <v>25215501</v>
      </c>
      <c r="G12009" t="s">
        <v>36822</v>
      </c>
      <c r="H12009" t="s">
        <v>36824</v>
      </c>
      <c r="I12009" t="s">
        <v>36825</v>
      </c>
      <c r="J12009" t="s">
        <v>36096</v>
      </c>
      <c r="K12009" t="s">
        <v>37</v>
      </c>
      <c r="L12009" t="s">
        <v>53</v>
      </c>
      <c r="M12009" t="s">
        <v>73</v>
      </c>
      <c r="N12009" t="s">
        <v>74</v>
      </c>
      <c r="O12009" t="s">
        <v>75</v>
      </c>
      <c r="P12009" s="1">
        <v>39448</v>
      </c>
      <c r="Q12009" t="s">
        <v>53</v>
      </c>
      <c r="R12009" t="s">
        <v>56</v>
      </c>
      <c r="S12009" t="s">
        <v>41</v>
      </c>
      <c r="T12009" t="s">
        <v>36096</v>
      </c>
      <c r="U12009" t="s">
        <v>36096</v>
      </c>
      <c r="V12009">
        <v>0</v>
      </c>
      <c r="W12009">
        <v>0</v>
      </c>
      <c r="X12009">
        <v>1</v>
      </c>
      <c r="Y12009">
        <v>0</v>
      </c>
      <c r="Z12009">
        <v>0</v>
      </c>
      <c r="AA12009">
        <v>0</v>
      </c>
      <c r="AB12009">
        <v>0</v>
      </c>
      <c r="AC12009">
        <v>0</v>
      </c>
      <c r="AD12009">
        <v>0</v>
      </c>
    </row>
    <row r="12010" spans="1:30" hidden="1" x14ac:dyDescent="0.3">
      <c r="A12010" t="s">
        <v>36822</v>
      </c>
      <c r="B12010" t="s">
        <v>36827</v>
      </c>
      <c r="C12010" t="s">
        <v>32</v>
      </c>
      <c r="D12010" t="s">
        <v>33</v>
      </c>
      <c r="E12010" t="s">
        <v>11100</v>
      </c>
      <c r="F12010">
        <v>13000000</v>
      </c>
      <c r="G12010" t="s">
        <v>36822</v>
      </c>
      <c r="H12010" t="s">
        <v>36824</v>
      </c>
      <c r="I12010" t="s">
        <v>36825</v>
      </c>
      <c r="J12010" t="s">
        <v>36096</v>
      </c>
      <c r="K12010" t="s">
        <v>37</v>
      </c>
      <c r="L12010" t="s">
        <v>53</v>
      </c>
      <c r="M12010" t="s">
        <v>73</v>
      </c>
      <c r="N12010" t="s">
        <v>74</v>
      </c>
      <c r="O12010" t="s">
        <v>75</v>
      </c>
      <c r="P12010" s="1">
        <v>39448</v>
      </c>
      <c r="Q12010" t="s">
        <v>53</v>
      </c>
      <c r="R12010" t="s">
        <v>56</v>
      </c>
      <c r="S12010" t="s">
        <v>41</v>
      </c>
      <c r="T12010" t="s">
        <v>36096</v>
      </c>
      <c r="U12010" t="s">
        <v>36096</v>
      </c>
      <c r="V12010">
        <v>0</v>
      </c>
      <c r="W12010">
        <v>0</v>
      </c>
      <c r="X12010">
        <v>1</v>
      </c>
      <c r="Y12010">
        <v>0</v>
      </c>
      <c r="Z12010">
        <v>0</v>
      </c>
      <c r="AA12010">
        <v>0</v>
      </c>
      <c r="AB12010">
        <v>0</v>
      </c>
      <c r="AC12010">
        <v>0</v>
      </c>
      <c r="AD12010">
        <v>0</v>
      </c>
    </row>
    <row r="12011" spans="1:30" hidden="1" x14ac:dyDescent="0.3">
      <c r="A12011" t="s">
        <v>36828</v>
      </c>
      <c r="B12011" t="s">
        <v>36829</v>
      </c>
      <c r="C12011" t="s">
        <v>32</v>
      </c>
      <c r="E12011" t="s">
        <v>16357</v>
      </c>
      <c r="F12011">
        <v>6021489</v>
      </c>
      <c r="G12011" t="s">
        <v>36828</v>
      </c>
      <c r="H12011" t="s">
        <v>36830</v>
      </c>
      <c r="I12011" t="s">
        <v>36831</v>
      </c>
      <c r="J12011" t="s">
        <v>36096</v>
      </c>
      <c r="K12011" t="s">
        <v>37</v>
      </c>
      <c r="L12011" t="s">
        <v>53</v>
      </c>
      <c r="M12011" t="s">
        <v>652</v>
      </c>
      <c r="N12011" t="s">
        <v>653</v>
      </c>
      <c r="O12011" t="s">
        <v>796</v>
      </c>
      <c r="P12011" s="1">
        <v>35065</v>
      </c>
      <c r="Q12011" t="s">
        <v>53</v>
      </c>
      <c r="R12011" t="s">
        <v>56</v>
      </c>
      <c r="S12011" t="s">
        <v>41</v>
      </c>
      <c r="T12011" t="s">
        <v>36096</v>
      </c>
      <c r="U12011" t="s">
        <v>36096</v>
      </c>
      <c r="V12011">
        <v>0</v>
      </c>
      <c r="W12011">
        <v>0</v>
      </c>
      <c r="X12011">
        <v>1</v>
      </c>
      <c r="Y12011">
        <v>0</v>
      </c>
      <c r="Z12011">
        <v>0</v>
      </c>
      <c r="AA12011">
        <v>0</v>
      </c>
      <c r="AB12011">
        <v>0</v>
      </c>
      <c r="AC12011">
        <v>0</v>
      </c>
      <c r="AD12011">
        <v>0</v>
      </c>
    </row>
    <row r="12012" spans="1:30" hidden="1" x14ac:dyDescent="0.3">
      <c r="A12012" t="s">
        <v>36828</v>
      </c>
      <c r="B12012" t="s">
        <v>36832</v>
      </c>
      <c r="C12012" t="s">
        <v>32</v>
      </c>
      <c r="E12012" s="1">
        <v>39727</v>
      </c>
      <c r="F12012">
        <v>5000000</v>
      </c>
      <c r="G12012" t="s">
        <v>36828</v>
      </c>
      <c r="H12012" t="s">
        <v>36830</v>
      </c>
      <c r="I12012" t="s">
        <v>36831</v>
      </c>
      <c r="J12012" t="s">
        <v>36096</v>
      </c>
      <c r="K12012" t="s">
        <v>37</v>
      </c>
      <c r="L12012" t="s">
        <v>53</v>
      </c>
      <c r="M12012" t="s">
        <v>652</v>
      </c>
      <c r="N12012" t="s">
        <v>653</v>
      </c>
      <c r="O12012" t="s">
        <v>796</v>
      </c>
      <c r="P12012" s="1">
        <v>35065</v>
      </c>
      <c r="Q12012" t="s">
        <v>53</v>
      </c>
      <c r="R12012" t="s">
        <v>56</v>
      </c>
      <c r="S12012" t="s">
        <v>41</v>
      </c>
      <c r="T12012" t="s">
        <v>36096</v>
      </c>
      <c r="U12012" t="s">
        <v>36096</v>
      </c>
      <c r="V12012">
        <v>0</v>
      </c>
      <c r="W12012">
        <v>0</v>
      </c>
      <c r="X12012">
        <v>1</v>
      </c>
      <c r="Y12012">
        <v>0</v>
      </c>
      <c r="Z12012">
        <v>0</v>
      </c>
      <c r="AA12012">
        <v>0</v>
      </c>
      <c r="AB12012">
        <v>0</v>
      </c>
      <c r="AC12012">
        <v>0</v>
      </c>
      <c r="AD12012">
        <v>0</v>
      </c>
    </row>
    <row r="12013" spans="1:30" hidden="1" x14ac:dyDescent="0.3">
      <c r="A12013" t="s">
        <v>36833</v>
      </c>
      <c r="B12013" t="s">
        <v>36834</v>
      </c>
      <c r="C12013" t="s">
        <v>32</v>
      </c>
      <c r="E12013" t="s">
        <v>8968</v>
      </c>
      <c r="F12013">
        <v>10000000</v>
      </c>
      <c r="G12013" t="s">
        <v>36833</v>
      </c>
      <c r="H12013" t="s">
        <v>36835</v>
      </c>
      <c r="I12013" t="s">
        <v>36836</v>
      </c>
      <c r="J12013" t="s">
        <v>36837</v>
      </c>
      <c r="K12013" t="s">
        <v>37</v>
      </c>
      <c r="L12013" t="s">
        <v>53</v>
      </c>
      <c r="M12013" t="s">
        <v>679</v>
      </c>
      <c r="N12013" t="s">
        <v>13902</v>
      </c>
      <c r="O12013" t="s">
        <v>36838</v>
      </c>
      <c r="Q12013" t="s">
        <v>53</v>
      </c>
      <c r="R12013" t="s">
        <v>56</v>
      </c>
      <c r="S12013" t="s">
        <v>41</v>
      </c>
      <c r="T12013" t="s">
        <v>36096</v>
      </c>
      <c r="U12013" t="s">
        <v>36096</v>
      </c>
      <c r="V12013">
        <v>0</v>
      </c>
      <c r="W12013">
        <v>0</v>
      </c>
      <c r="X12013">
        <v>1</v>
      </c>
      <c r="Y12013">
        <v>0</v>
      </c>
      <c r="Z12013">
        <v>0</v>
      </c>
      <c r="AA12013">
        <v>0</v>
      </c>
      <c r="AB12013">
        <v>0</v>
      </c>
      <c r="AC12013">
        <v>0</v>
      </c>
      <c r="AD12013">
        <v>0</v>
      </c>
    </row>
    <row r="12014" spans="1:30" hidden="1" x14ac:dyDescent="0.3">
      <c r="A12014" t="s">
        <v>36839</v>
      </c>
      <c r="B12014" t="s">
        <v>36840</v>
      </c>
      <c r="C12014" t="s">
        <v>32</v>
      </c>
      <c r="D12014" t="s">
        <v>50</v>
      </c>
      <c r="E12014" t="s">
        <v>6854</v>
      </c>
      <c r="F12014">
        <v>10089048</v>
      </c>
      <c r="G12014" t="s">
        <v>36839</v>
      </c>
      <c r="H12014" t="s">
        <v>36841</v>
      </c>
      <c r="I12014" t="s">
        <v>36842</v>
      </c>
      <c r="J12014" t="s">
        <v>36096</v>
      </c>
      <c r="K12014" t="s">
        <v>109</v>
      </c>
      <c r="L12014" t="s">
        <v>53</v>
      </c>
      <c r="M12014" t="s">
        <v>1025</v>
      </c>
      <c r="N12014" t="s">
        <v>5555</v>
      </c>
      <c r="O12014" t="s">
        <v>5555</v>
      </c>
      <c r="Q12014" t="s">
        <v>53</v>
      </c>
      <c r="R12014" t="s">
        <v>56</v>
      </c>
      <c r="S12014" t="s">
        <v>41</v>
      </c>
      <c r="T12014" t="s">
        <v>36096</v>
      </c>
      <c r="U12014" t="s">
        <v>36096</v>
      </c>
      <c r="V12014">
        <v>0</v>
      </c>
      <c r="W12014">
        <v>0</v>
      </c>
      <c r="X12014">
        <v>1</v>
      </c>
      <c r="Y12014">
        <v>0</v>
      </c>
      <c r="Z12014">
        <v>0</v>
      </c>
      <c r="AA12014">
        <v>0</v>
      </c>
      <c r="AB12014">
        <v>0</v>
      </c>
      <c r="AC12014">
        <v>0</v>
      </c>
      <c r="AD12014">
        <v>0</v>
      </c>
    </row>
    <row r="12015" spans="1:30" hidden="1" x14ac:dyDescent="0.3">
      <c r="A12015" t="s">
        <v>36839</v>
      </c>
      <c r="B12015" t="s">
        <v>36843</v>
      </c>
      <c r="C12015" t="s">
        <v>32</v>
      </c>
      <c r="D12015" t="s">
        <v>50</v>
      </c>
      <c r="E12015" s="1">
        <v>38294</v>
      </c>
      <c r="F12015">
        <v>8700000</v>
      </c>
      <c r="G12015" t="s">
        <v>36839</v>
      </c>
      <c r="H12015" t="s">
        <v>36841</v>
      </c>
      <c r="I12015" t="s">
        <v>36842</v>
      </c>
      <c r="J12015" t="s">
        <v>36096</v>
      </c>
      <c r="K12015" t="s">
        <v>109</v>
      </c>
      <c r="L12015" t="s">
        <v>53</v>
      </c>
      <c r="M12015" t="s">
        <v>1025</v>
      </c>
      <c r="N12015" t="s">
        <v>5555</v>
      </c>
      <c r="O12015" t="s">
        <v>5555</v>
      </c>
      <c r="Q12015" t="s">
        <v>53</v>
      </c>
      <c r="R12015" t="s">
        <v>56</v>
      </c>
      <c r="S12015" t="s">
        <v>41</v>
      </c>
      <c r="T12015" t="s">
        <v>36096</v>
      </c>
      <c r="U12015" t="s">
        <v>36096</v>
      </c>
      <c r="V12015">
        <v>0</v>
      </c>
      <c r="W12015">
        <v>0</v>
      </c>
      <c r="X12015">
        <v>1</v>
      </c>
      <c r="Y12015">
        <v>0</v>
      </c>
      <c r="Z12015">
        <v>0</v>
      </c>
      <c r="AA12015">
        <v>0</v>
      </c>
      <c r="AB12015">
        <v>0</v>
      </c>
      <c r="AC12015">
        <v>0</v>
      </c>
      <c r="AD12015">
        <v>0</v>
      </c>
    </row>
    <row r="12016" spans="1:30" hidden="1" x14ac:dyDescent="0.3">
      <c r="A12016" t="s">
        <v>36844</v>
      </c>
      <c r="B12016" t="s">
        <v>36845</v>
      </c>
      <c r="C12016" t="s">
        <v>32</v>
      </c>
      <c r="E12016" s="1">
        <v>40787</v>
      </c>
      <c r="F12016">
        <v>10000000</v>
      </c>
      <c r="G12016" t="s">
        <v>36844</v>
      </c>
      <c r="H12016" t="s">
        <v>36846</v>
      </c>
      <c r="I12016" t="s">
        <v>36847</v>
      </c>
      <c r="J12016" t="s">
        <v>36096</v>
      </c>
      <c r="K12016" t="s">
        <v>109</v>
      </c>
      <c r="L12016" t="s">
        <v>53</v>
      </c>
      <c r="M12016" t="s">
        <v>54</v>
      </c>
      <c r="N12016" t="s">
        <v>95</v>
      </c>
      <c r="O12016" t="s">
        <v>96</v>
      </c>
      <c r="P12016" s="1">
        <v>36161</v>
      </c>
      <c r="Q12016" t="s">
        <v>53</v>
      </c>
      <c r="R12016" t="s">
        <v>56</v>
      </c>
      <c r="S12016" t="s">
        <v>41</v>
      </c>
      <c r="T12016" t="s">
        <v>36096</v>
      </c>
      <c r="U12016" t="s">
        <v>36096</v>
      </c>
      <c r="V12016">
        <v>0</v>
      </c>
      <c r="W12016">
        <v>0</v>
      </c>
      <c r="X12016">
        <v>1</v>
      </c>
      <c r="Y12016">
        <v>0</v>
      </c>
      <c r="Z12016">
        <v>0</v>
      </c>
      <c r="AA12016">
        <v>0</v>
      </c>
      <c r="AB12016">
        <v>0</v>
      </c>
      <c r="AC12016">
        <v>0</v>
      </c>
      <c r="AD12016">
        <v>0</v>
      </c>
    </row>
    <row r="12017" spans="1:30" hidden="1" x14ac:dyDescent="0.3">
      <c r="A12017" t="s">
        <v>36844</v>
      </c>
      <c r="B12017" t="s">
        <v>36848</v>
      </c>
      <c r="C12017" t="s">
        <v>32</v>
      </c>
      <c r="E12017" t="s">
        <v>627</v>
      </c>
      <c r="F12017">
        <v>5000000</v>
      </c>
      <c r="G12017" t="s">
        <v>36844</v>
      </c>
      <c r="H12017" t="s">
        <v>36846</v>
      </c>
      <c r="I12017" t="s">
        <v>36847</v>
      </c>
      <c r="J12017" t="s">
        <v>36096</v>
      </c>
      <c r="K12017" t="s">
        <v>109</v>
      </c>
      <c r="L12017" t="s">
        <v>53</v>
      </c>
      <c r="M12017" t="s">
        <v>54</v>
      </c>
      <c r="N12017" t="s">
        <v>95</v>
      </c>
      <c r="O12017" t="s">
        <v>96</v>
      </c>
      <c r="P12017" s="1">
        <v>36161</v>
      </c>
      <c r="Q12017" t="s">
        <v>53</v>
      </c>
      <c r="R12017" t="s">
        <v>56</v>
      </c>
      <c r="S12017" t="s">
        <v>41</v>
      </c>
      <c r="T12017" t="s">
        <v>36096</v>
      </c>
      <c r="U12017" t="s">
        <v>36096</v>
      </c>
      <c r="V12017">
        <v>0</v>
      </c>
      <c r="W12017">
        <v>0</v>
      </c>
      <c r="X12017">
        <v>1</v>
      </c>
      <c r="Y12017">
        <v>0</v>
      </c>
      <c r="Z12017">
        <v>0</v>
      </c>
      <c r="AA12017">
        <v>0</v>
      </c>
      <c r="AB12017">
        <v>0</v>
      </c>
      <c r="AC12017">
        <v>0</v>
      </c>
      <c r="AD12017">
        <v>0</v>
      </c>
    </row>
    <row r="12018" spans="1:30" hidden="1" x14ac:dyDescent="0.3">
      <c r="A12018" t="s">
        <v>36844</v>
      </c>
      <c r="B12018" t="s">
        <v>36849</v>
      </c>
      <c r="C12018" t="s">
        <v>32</v>
      </c>
      <c r="E12018" s="1">
        <v>40097</v>
      </c>
      <c r="F12018">
        <v>15500000</v>
      </c>
      <c r="G12018" t="s">
        <v>36844</v>
      </c>
      <c r="H12018" t="s">
        <v>36846</v>
      </c>
      <c r="I12018" t="s">
        <v>36847</v>
      </c>
      <c r="J12018" t="s">
        <v>36096</v>
      </c>
      <c r="K12018" t="s">
        <v>109</v>
      </c>
      <c r="L12018" t="s">
        <v>53</v>
      </c>
      <c r="M12018" t="s">
        <v>54</v>
      </c>
      <c r="N12018" t="s">
        <v>95</v>
      </c>
      <c r="O12018" t="s">
        <v>96</v>
      </c>
      <c r="P12018" s="1">
        <v>36161</v>
      </c>
      <c r="Q12018" t="s">
        <v>53</v>
      </c>
      <c r="R12018" t="s">
        <v>56</v>
      </c>
      <c r="S12018" t="s">
        <v>41</v>
      </c>
      <c r="T12018" t="s">
        <v>36096</v>
      </c>
      <c r="U12018" t="s">
        <v>36096</v>
      </c>
      <c r="V12018">
        <v>0</v>
      </c>
      <c r="W12018">
        <v>0</v>
      </c>
      <c r="X12018">
        <v>1</v>
      </c>
      <c r="Y12018">
        <v>0</v>
      </c>
      <c r="Z12018">
        <v>0</v>
      </c>
      <c r="AA12018">
        <v>0</v>
      </c>
      <c r="AB12018">
        <v>0</v>
      </c>
      <c r="AC12018">
        <v>0</v>
      </c>
      <c r="AD12018">
        <v>0</v>
      </c>
    </row>
    <row r="12019" spans="1:30" hidden="1" x14ac:dyDescent="0.3">
      <c r="A12019" t="s">
        <v>36850</v>
      </c>
      <c r="B12019" t="s">
        <v>36851</v>
      </c>
      <c r="C12019" t="s">
        <v>32</v>
      </c>
      <c r="E12019" s="1">
        <v>41497</v>
      </c>
      <c r="F12019">
        <v>14000000</v>
      </c>
      <c r="G12019" t="s">
        <v>36850</v>
      </c>
      <c r="H12019" t="s">
        <v>36852</v>
      </c>
      <c r="I12019" t="s">
        <v>36853</v>
      </c>
      <c r="J12019" t="s">
        <v>36854</v>
      </c>
      <c r="K12019" t="s">
        <v>37</v>
      </c>
      <c r="L12019" t="s">
        <v>53</v>
      </c>
      <c r="M12019" t="s">
        <v>73</v>
      </c>
      <c r="N12019" t="s">
        <v>19574</v>
      </c>
      <c r="O12019" t="s">
        <v>21654</v>
      </c>
      <c r="P12019" s="1">
        <v>39083</v>
      </c>
      <c r="Q12019" t="s">
        <v>53</v>
      </c>
      <c r="R12019" t="s">
        <v>56</v>
      </c>
      <c r="S12019" t="s">
        <v>41</v>
      </c>
      <c r="T12019" t="s">
        <v>36096</v>
      </c>
      <c r="U12019" t="s">
        <v>36096</v>
      </c>
      <c r="V12019">
        <v>0</v>
      </c>
      <c r="W12019">
        <v>0</v>
      </c>
      <c r="X12019">
        <v>1</v>
      </c>
      <c r="Y12019">
        <v>0</v>
      </c>
      <c r="Z12019">
        <v>0</v>
      </c>
      <c r="AA12019">
        <v>0</v>
      </c>
      <c r="AB12019">
        <v>0</v>
      </c>
      <c r="AC12019">
        <v>0</v>
      </c>
      <c r="AD12019">
        <v>0</v>
      </c>
    </row>
    <row r="12020" spans="1:30" hidden="1" x14ac:dyDescent="0.3">
      <c r="A12020" t="s">
        <v>36855</v>
      </c>
      <c r="B12020" t="s">
        <v>36856</v>
      </c>
      <c r="C12020" t="s">
        <v>32</v>
      </c>
      <c r="D12020" t="s">
        <v>50</v>
      </c>
      <c r="E12020" t="s">
        <v>4923</v>
      </c>
      <c r="F12020">
        <v>1364259</v>
      </c>
      <c r="G12020" t="s">
        <v>36855</v>
      </c>
      <c r="H12020" t="s">
        <v>36857</v>
      </c>
      <c r="I12020" t="s">
        <v>36858</v>
      </c>
      <c r="J12020" t="s">
        <v>36096</v>
      </c>
      <c r="K12020" t="s">
        <v>37</v>
      </c>
      <c r="L12020" t="s">
        <v>53</v>
      </c>
      <c r="M12020" t="s">
        <v>704</v>
      </c>
      <c r="N12020" t="s">
        <v>8851</v>
      </c>
      <c r="O12020" t="s">
        <v>36859</v>
      </c>
      <c r="P12020" s="1">
        <v>41309</v>
      </c>
      <c r="Q12020" t="s">
        <v>53</v>
      </c>
      <c r="R12020" t="s">
        <v>56</v>
      </c>
      <c r="S12020" t="s">
        <v>41</v>
      </c>
      <c r="T12020" t="s">
        <v>36096</v>
      </c>
      <c r="U12020" t="s">
        <v>36096</v>
      </c>
      <c r="V12020">
        <v>0</v>
      </c>
      <c r="W12020">
        <v>0</v>
      </c>
      <c r="X12020">
        <v>1</v>
      </c>
      <c r="Y12020">
        <v>0</v>
      </c>
      <c r="Z12020">
        <v>0</v>
      </c>
      <c r="AA12020">
        <v>0</v>
      </c>
      <c r="AB12020">
        <v>0</v>
      </c>
      <c r="AC12020">
        <v>0</v>
      </c>
      <c r="AD12020">
        <v>0</v>
      </c>
    </row>
    <row r="12021" spans="1:30" hidden="1" x14ac:dyDescent="0.3">
      <c r="A12021" t="s">
        <v>36860</v>
      </c>
      <c r="B12021" t="s">
        <v>36861</v>
      </c>
      <c r="C12021" t="s">
        <v>32</v>
      </c>
      <c r="E12021" t="s">
        <v>401</v>
      </c>
      <c r="F12021">
        <v>625000</v>
      </c>
      <c r="G12021" t="s">
        <v>36860</v>
      </c>
      <c r="H12021" t="s">
        <v>36862</v>
      </c>
      <c r="I12021" t="s">
        <v>36863</v>
      </c>
      <c r="J12021" t="s">
        <v>36096</v>
      </c>
      <c r="K12021" t="s">
        <v>37</v>
      </c>
      <c r="L12021" t="s">
        <v>53</v>
      </c>
      <c r="M12021" t="s">
        <v>54</v>
      </c>
      <c r="N12021" t="s">
        <v>95</v>
      </c>
      <c r="O12021" t="s">
        <v>1074</v>
      </c>
      <c r="P12021" s="1">
        <v>38718</v>
      </c>
      <c r="Q12021" t="s">
        <v>53</v>
      </c>
      <c r="R12021" t="s">
        <v>56</v>
      </c>
      <c r="S12021" t="s">
        <v>41</v>
      </c>
      <c r="T12021" t="s">
        <v>36096</v>
      </c>
      <c r="U12021" t="s">
        <v>36096</v>
      </c>
      <c r="V12021">
        <v>0</v>
      </c>
      <c r="W12021">
        <v>0</v>
      </c>
      <c r="X12021">
        <v>1</v>
      </c>
      <c r="Y12021">
        <v>0</v>
      </c>
      <c r="Z12021">
        <v>0</v>
      </c>
      <c r="AA12021">
        <v>0</v>
      </c>
      <c r="AB12021">
        <v>0</v>
      </c>
      <c r="AC12021">
        <v>0</v>
      </c>
      <c r="AD12021">
        <v>0</v>
      </c>
    </row>
    <row r="12022" spans="1:30" hidden="1" x14ac:dyDescent="0.3">
      <c r="A12022" t="s">
        <v>36860</v>
      </c>
      <c r="B12022" t="s">
        <v>36864</v>
      </c>
      <c r="C12022" t="s">
        <v>32</v>
      </c>
      <c r="D12022" t="s">
        <v>50</v>
      </c>
      <c r="E12022" t="s">
        <v>13352</v>
      </c>
      <c r="F12022">
        <v>3500000</v>
      </c>
      <c r="G12022" t="s">
        <v>36860</v>
      </c>
      <c r="H12022" t="s">
        <v>36862</v>
      </c>
      <c r="I12022" t="s">
        <v>36863</v>
      </c>
      <c r="J12022" t="s">
        <v>36096</v>
      </c>
      <c r="K12022" t="s">
        <v>37</v>
      </c>
      <c r="L12022" t="s">
        <v>53</v>
      </c>
      <c r="M12022" t="s">
        <v>54</v>
      </c>
      <c r="N12022" t="s">
        <v>95</v>
      </c>
      <c r="O12022" t="s">
        <v>1074</v>
      </c>
      <c r="P12022" s="1">
        <v>38718</v>
      </c>
      <c r="Q12022" t="s">
        <v>53</v>
      </c>
      <c r="R12022" t="s">
        <v>56</v>
      </c>
      <c r="S12022" t="s">
        <v>41</v>
      </c>
      <c r="T12022" t="s">
        <v>36096</v>
      </c>
      <c r="U12022" t="s">
        <v>36096</v>
      </c>
      <c r="V12022">
        <v>0</v>
      </c>
      <c r="W12022">
        <v>0</v>
      </c>
      <c r="X12022">
        <v>1</v>
      </c>
      <c r="Y12022">
        <v>0</v>
      </c>
      <c r="Z12022">
        <v>0</v>
      </c>
      <c r="AA12022">
        <v>0</v>
      </c>
      <c r="AB12022">
        <v>0</v>
      </c>
      <c r="AC12022">
        <v>0</v>
      </c>
      <c r="AD12022">
        <v>0</v>
      </c>
    </row>
    <row r="12023" spans="1:30" hidden="1" x14ac:dyDescent="0.3">
      <c r="A12023" t="s">
        <v>36865</v>
      </c>
      <c r="B12023" t="s">
        <v>36866</v>
      </c>
      <c r="C12023" t="s">
        <v>32</v>
      </c>
      <c r="E12023" t="s">
        <v>2431</v>
      </c>
      <c r="F12023">
        <v>10000000</v>
      </c>
      <c r="G12023" t="s">
        <v>36865</v>
      </c>
      <c r="H12023" t="s">
        <v>36867</v>
      </c>
      <c r="I12023" t="s">
        <v>36868</v>
      </c>
      <c r="J12023" t="s">
        <v>36096</v>
      </c>
      <c r="K12023" t="s">
        <v>37</v>
      </c>
      <c r="L12023" t="s">
        <v>53</v>
      </c>
      <c r="M12023" t="s">
        <v>54</v>
      </c>
      <c r="N12023" t="s">
        <v>95</v>
      </c>
      <c r="O12023" t="s">
        <v>1489</v>
      </c>
      <c r="P12023" s="1">
        <v>39083</v>
      </c>
      <c r="Q12023" t="s">
        <v>53</v>
      </c>
      <c r="R12023" t="s">
        <v>56</v>
      </c>
      <c r="S12023" t="s">
        <v>41</v>
      </c>
      <c r="T12023" t="s">
        <v>36096</v>
      </c>
      <c r="U12023" t="s">
        <v>36096</v>
      </c>
      <c r="V12023">
        <v>0</v>
      </c>
      <c r="W12023">
        <v>0</v>
      </c>
      <c r="X12023">
        <v>1</v>
      </c>
      <c r="Y12023">
        <v>0</v>
      </c>
      <c r="Z12023">
        <v>0</v>
      </c>
      <c r="AA12023">
        <v>0</v>
      </c>
      <c r="AB12023">
        <v>0</v>
      </c>
      <c r="AC12023">
        <v>0</v>
      </c>
      <c r="AD12023">
        <v>0</v>
      </c>
    </row>
    <row r="12024" spans="1:30" hidden="1" x14ac:dyDescent="0.3">
      <c r="A12024" t="s">
        <v>36865</v>
      </c>
      <c r="B12024" t="s">
        <v>36869</v>
      </c>
      <c r="C12024" t="s">
        <v>32</v>
      </c>
      <c r="E12024" t="s">
        <v>32664</v>
      </c>
      <c r="F12024">
        <v>4000000</v>
      </c>
      <c r="G12024" t="s">
        <v>36865</v>
      </c>
      <c r="H12024" t="s">
        <v>36867</v>
      </c>
      <c r="I12024" t="s">
        <v>36868</v>
      </c>
      <c r="J12024" t="s">
        <v>36096</v>
      </c>
      <c r="K12024" t="s">
        <v>37</v>
      </c>
      <c r="L12024" t="s">
        <v>53</v>
      </c>
      <c r="M12024" t="s">
        <v>54</v>
      </c>
      <c r="N12024" t="s">
        <v>95</v>
      </c>
      <c r="O12024" t="s">
        <v>1489</v>
      </c>
      <c r="P12024" s="1">
        <v>39083</v>
      </c>
      <c r="Q12024" t="s">
        <v>53</v>
      </c>
      <c r="R12024" t="s">
        <v>56</v>
      </c>
      <c r="S12024" t="s">
        <v>41</v>
      </c>
      <c r="T12024" t="s">
        <v>36096</v>
      </c>
      <c r="U12024" t="s">
        <v>36096</v>
      </c>
      <c r="V12024">
        <v>0</v>
      </c>
      <c r="W12024">
        <v>0</v>
      </c>
      <c r="X12024">
        <v>1</v>
      </c>
      <c r="Y12024">
        <v>0</v>
      </c>
      <c r="Z12024">
        <v>0</v>
      </c>
      <c r="AA12024">
        <v>0</v>
      </c>
      <c r="AB12024">
        <v>0</v>
      </c>
      <c r="AC12024">
        <v>0</v>
      </c>
      <c r="AD12024">
        <v>0</v>
      </c>
    </row>
    <row r="12025" spans="1:30" hidden="1" x14ac:dyDescent="0.3">
      <c r="A12025" t="s">
        <v>36870</v>
      </c>
      <c r="B12025" t="s">
        <v>36871</v>
      </c>
      <c r="C12025" t="s">
        <v>32</v>
      </c>
      <c r="D12025" t="s">
        <v>139</v>
      </c>
      <c r="E12025" s="1">
        <v>39091</v>
      </c>
      <c r="F12025">
        <v>12500000</v>
      </c>
      <c r="G12025" t="s">
        <v>36870</v>
      </c>
      <c r="H12025" t="s">
        <v>36872</v>
      </c>
      <c r="I12025" t="s">
        <v>36873</v>
      </c>
      <c r="J12025" t="s">
        <v>36096</v>
      </c>
      <c r="K12025" t="s">
        <v>72</v>
      </c>
      <c r="L12025" t="s">
        <v>53</v>
      </c>
      <c r="M12025" t="s">
        <v>637</v>
      </c>
      <c r="N12025" t="s">
        <v>102</v>
      </c>
      <c r="O12025" t="s">
        <v>10236</v>
      </c>
      <c r="P12025" s="1">
        <v>36526</v>
      </c>
      <c r="Q12025" t="s">
        <v>53</v>
      </c>
      <c r="R12025" t="s">
        <v>56</v>
      </c>
      <c r="S12025" t="s">
        <v>41</v>
      </c>
      <c r="T12025" t="s">
        <v>36096</v>
      </c>
      <c r="U12025" t="s">
        <v>36096</v>
      </c>
      <c r="V12025">
        <v>0</v>
      </c>
      <c r="W12025">
        <v>0</v>
      </c>
      <c r="X12025">
        <v>1</v>
      </c>
      <c r="Y12025">
        <v>0</v>
      </c>
      <c r="Z12025">
        <v>0</v>
      </c>
      <c r="AA12025">
        <v>0</v>
      </c>
      <c r="AB12025">
        <v>0</v>
      </c>
      <c r="AC12025">
        <v>0</v>
      </c>
      <c r="AD12025">
        <v>0</v>
      </c>
    </row>
    <row r="12026" spans="1:30" hidden="1" x14ac:dyDescent="0.3">
      <c r="A12026" t="s">
        <v>36870</v>
      </c>
      <c r="B12026" t="s">
        <v>36874</v>
      </c>
      <c r="C12026" t="s">
        <v>32</v>
      </c>
      <c r="E12026" s="1">
        <v>38718</v>
      </c>
      <c r="F12026">
        <v>21500000</v>
      </c>
      <c r="G12026" t="s">
        <v>36870</v>
      </c>
      <c r="H12026" t="s">
        <v>36872</v>
      </c>
      <c r="I12026" t="s">
        <v>36873</v>
      </c>
      <c r="J12026" t="s">
        <v>36096</v>
      </c>
      <c r="K12026" t="s">
        <v>72</v>
      </c>
      <c r="L12026" t="s">
        <v>53</v>
      </c>
      <c r="M12026" t="s">
        <v>637</v>
      </c>
      <c r="N12026" t="s">
        <v>102</v>
      </c>
      <c r="O12026" t="s">
        <v>10236</v>
      </c>
      <c r="P12026" s="1">
        <v>36526</v>
      </c>
      <c r="Q12026" t="s">
        <v>53</v>
      </c>
      <c r="R12026" t="s">
        <v>56</v>
      </c>
      <c r="S12026" t="s">
        <v>41</v>
      </c>
      <c r="T12026" t="s">
        <v>36096</v>
      </c>
      <c r="U12026" t="s">
        <v>36096</v>
      </c>
      <c r="V12026">
        <v>0</v>
      </c>
      <c r="W12026">
        <v>0</v>
      </c>
      <c r="X12026">
        <v>1</v>
      </c>
      <c r="Y12026">
        <v>0</v>
      </c>
      <c r="Z12026">
        <v>0</v>
      </c>
      <c r="AA12026">
        <v>0</v>
      </c>
      <c r="AB12026">
        <v>0</v>
      </c>
      <c r="AC12026">
        <v>0</v>
      </c>
      <c r="AD12026">
        <v>0</v>
      </c>
    </row>
    <row r="12027" spans="1:30" hidden="1" x14ac:dyDescent="0.3">
      <c r="A12027" t="s">
        <v>36870</v>
      </c>
      <c r="B12027" t="s">
        <v>36875</v>
      </c>
      <c r="C12027" t="s">
        <v>32</v>
      </c>
      <c r="D12027" t="s">
        <v>322</v>
      </c>
      <c r="E12027" s="1">
        <v>39454</v>
      </c>
      <c r="F12027">
        <v>18500000</v>
      </c>
      <c r="G12027" t="s">
        <v>36870</v>
      </c>
      <c r="H12027" t="s">
        <v>36872</v>
      </c>
      <c r="I12027" t="s">
        <v>36873</v>
      </c>
      <c r="J12027" t="s">
        <v>36096</v>
      </c>
      <c r="K12027" t="s">
        <v>72</v>
      </c>
      <c r="L12027" t="s">
        <v>53</v>
      </c>
      <c r="M12027" t="s">
        <v>637</v>
      </c>
      <c r="N12027" t="s">
        <v>102</v>
      </c>
      <c r="O12027" t="s">
        <v>10236</v>
      </c>
      <c r="P12027" s="1">
        <v>36526</v>
      </c>
      <c r="Q12027" t="s">
        <v>53</v>
      </c>
      <c r="R12027" t="s">
        <v>56</v>
      </c>
      <c r="S12027" t="s">
        <v>41</v>
      </c>
      <c r="T12027" t="s">
        <v>36096</v>
      </c>
      <c r="U12027" t="s">
        <v>36096</v>
      </c>
      <c r="V12027">
        <v>0</v>
      </c>
      <c r="W12027">
        <v>0</v>
      </c>
      <c r="X12027">
        <v>1</v>
      </c>
      <c r="Y12027">
        <v>0</v>
      </c>
      <c r="Z12027">
        <v>0</v>
      </c>
      <c r="AA12027">
        <v>0</v>
      </c>
      <c r="AB12027">
        <v>0</v>
      </c>
      <c r="AC12027">
        <v>0</v>
      </c>
      <c r="AD12027">
        <v>0</v>
      </c>
    </row>
    <row r="12028" spans="1:30" hidden="1" x14ac:dyDescent="0.3">
      <c r="A12028" t="s">
        <v>36876</v>
      </c>
      <c r="B12028" t="s">
        <v>36877</v>
      </c>
      <c r="C12028" t="s">
        <v>32</v>
      </c>
      <c r="E12028" s="1">
        <v>39824</v>
      </c>
      <c r="F12028">
        <v>5400000</v>
      </c>
      <c r="G12028" t="s">
        <v>36876</v>
      </c>
      <c r="H12028" t="s">
        <v>36878</v>
      </c>
      <c r="I12028" t="s">
        <v>36879</v>
      </c>
      <c r="J12028" t="s">
        <v>36096</v>
      </c>
      <c r="K12028" t="s">
        <v>37</v>
      </c>
      <c r="L12028" t="s">
        <v>53</v>
      </c>
      <c r="M12028" t="s">
        <v>1684</v>
      </c>
      <c r="N12028" t="s">
        <v>7587</v>
      </c>
      <c r="O12028" t="s">
        <v>7588</v>
      </c>
      <c r="P12028" s="1">
        <v>38353</v>
      </c>
      <c r="Q12028" t="s">
        <v>53</v>
      </c>
      <c r="R12028" t="s">
        <v>56</v>
      </c>
      <c r="S12028" t="s">
        <v>41</v>
      </c>
      <c r="T12028" t="s">
        <v>36096</v>
      </c>
      <c r="U12028" t="s">
        <v>36096</v>
      </c>
      <c r="V12028">
        <v>0</v>
      </c>
      <c r="W12028">
        <v>0</v>
      </c>
      <c r="X12028">
        <v>1</v>
      </c>
      <c r="Y12028">
        <v>0</v>
      </c>
      <c r="Z12028">
        <v>0</v>
      </c>
      <c r="AA12028">
        <v>0</v>
      </c>
      <c r="AB12028">
        <v>0</v>
      </c>
      <c r="AC12028">
        <v>0</v>
      </c>
      <c r="AD12028">
        <v>0</v>
      </c>
    </row>
    <row r="12029" spans="1:30" hidden="1" x14ac:dyDescent="0.3">
      <c r="A12029" t="s">
        <v>36876</v>
      </c>
      <c r="B12029" t="s">
        <v>36880</v>
      </c>
      <c r="C12029" t="s">
        <v>32</v>
      </c>
      <c r="D12029" t="s">
        <v>50</v>
      </c>
      <c r="E12029" s="1">
        <v>39763</v>
      </c>
      <c r="F12029">
        <v>2600000</v>
      </c>
      <c r="G12029" t="s">
        <v>36876</v>
      </c>
      <c r="H12029" t="s">
        <v>36878</v>
      </c>
      <c r="I12029" t="s">
        <v>36879</v>
      </c>
      <c r="J12029" t="s">
        <v>36096</v>
      </c>
      <c r="K12029" t="s">
        <v>37</v>
      </c>
      <c r="L12029" t="s">
        <v>53</v>
      </c>
      <c r="M12029" t="s">
        <v>1684</v>
      </c>
      <c r="N12029" t="s">
        <v>7587</v>
      </c>
      <c r="O12029" t="s">
        <v>7588</v>
      </c>
      <c r="P12029" s="1">
        <v>38353</v>
      </c>
      <c r="Q12029" t="s">
        <v>53</v>
      </c>
      <c r="R12029" t="s">
        <v>56</v>
      </c>
      <c r="S12029" t="s">
        <v>41</v>
      </c>
      <c r="T12029" t="s">
        <v>36096</v>
      </c>
      <c r="U12029" t="s">
        <v>36096</v>
      </c>
      <c r="V12029">
        <v>0</v>
      </c>
      <c r="W12029">
        <v>0</v>
      </c>
      <c r="X12029">
        <v>1</v>
      </c>
      <c r="Y12029">
        <v>0</v>
      </c>
      <c r="Z12029">
        <v>0</v>
      </c>
      <c r="AA12029">
        <v>0</v>
      </c>
      <c r="AB12029">
        <v>0</v>
      </c>
      <c r="AC12029">
        <v>0</v>
      </c>
      <c r="AD12029">
        <v>0</v>
      </c>
    </row>
    <row r="12030" spans="1:30" hidden="1" x14ac:dyDescent="0.3">
      <c r="A12030" t="s">
        <v>36881</v>
      </c>
      <c r="B12030" t="s">
        <v>36882</v>
      </c>
      <c r="C12030" t="s">
        <v>32</v>
      </c>
      <c r="E12030" s="1">
        <v>41855</v>
      </c>
      <c r="F12030">
        <v>1000000</v>
      </c>
      <c r="G12030" t="s">
        <v>36881</v>
      </c>
      <c r="H12030" t="s">
        <v>36883</v>
      </c>
      <c r="I12030" t="s">
        <v>36884</v>
      </c>
      <c r="J12030" t="s">
        <v>36096</v>
      </c>
      <c r="K12030" t="s">
        <v>37</v>
      </c>
      <c r="L12030" t="s">
        <v>53</v>
      </c>
      <c r="M12030" t="s">
        <v>732</v>
      </c>
      <c r="N12030" t="s">
        <v>733</v>
      </c>
      <c r="O12030" t="s">
        <v>733</v>
      </c>
      <c r="Q12030" t="s">
        <v>53</v>
      </c>
      <c r="R12030" t="s">
        <v>56</v>
      </c>
      <c r="S12030" t="s">
        <v>41</v>
      </c>
      <c r="T12030" t="s">
        <v>36096</v>
      </c>
      <c r="U12030" t="s">
        <v>36096</v>
      </c>
      <c r="V12030">
        <v>0</v>
      </c>
      <c r="W12030">
        <v>0</v>
      </c>
      <c r="X12030">
        <v>1</v>
      </c>
      <c r="Y12030">
        <v>0</v>
      </c>
      <c r="Z12030">
        <v>0</v>
      </c>
      <c r="AA12030">
        <v>0</v>
      </c>
      <c r="AB12030">
        <v>0</v>
      </c>
      <c r="AC12030">
        <v>0</v>
      </c>
      <c r="AD12030">
        <v>0</v>
      </c>
    </row>
    <row r="12031" spans="1:30" hidden="1" x14ac:dyDescent="0.3">
      <c r="A12031" t="s">
        <v>36885</v>
      </c>
      <c r="B12031" t="s">
        <v>36886</v>
      </c>
      <c r="C12031" t="s">
        <v>32</v>
      </c>
      <c r="D12031" t="s">
        <v>50</v>
      </c>
      <c r="E12031" s="1">
        <v>39790</v>
      </c>
      <c r="F12031">
        <v>3000000</v>
      </c>
      <c r="G12031" t="s">
        <v>36885</v>
      </c>
      <c r="H12031" t="s">
        <v>36887</v>
      </c>
      <c r="I12031" t="s">
        <v>36888</v>
      </c>
      <c r="J12031" t="s">
        <v>36096</v>
      </c>
      <c r="K12031" t="s">
        <v>37</v>
      </c>
      <c r="L12031" t="s">
        <v>53</v>
      </c>
      <c r="M12031" t="s">
        <v>209</v>
      </c>
      <c r="N12031" t="s">
        <v>210</v>
      </c>
      <c r="O12031" t="s">
        <v>8740</v>
      </c>
      <c r="Q12031" t="s">
        <v>53</v>
      </c>
      <c r="R12031" t="s">
        <v>56</v>
      </c>
      <c r="S12031" t="s">
        <v>41</v>
      </c>
      <c r="T12031" t="s">
        <v>36096</v>
      </c>
      <c r="U12031" t="s">
        <v>36096</v>
      </c>
      <c r="V12031">
        <v>0</v>
      </c>
      <c r="W12031">
        <v>0</v>
      </c>
      <c r="X12031">
        <v>1</v>
      </c>
      <c r="Y12031">
        <v>0</v>
      </c>
      <c r="Z12031">
        <v>0</v>
      </c>
      <c r="AA12031">
        <v>0</v>
      </c>
      <c r="AB12031">
        <v>0</v>
      </c>
      <c r="AC12031">
        <v>0</v>
      </c>
      <c r="AD12031">
        <v>0</v>
      </c>
    </row>
    <row r="12032" spans="1:30" hidden="1" x14ac:dyDescent="0.3">
      <c r="A12032" t="s">
        <v>36889</v>
      </c>
      <c r="B12032" t="s">
        <v>36890</v>
      </c>
      <c r="C12032" t="s">
        <v>32</v>
      </c>
      <c r="E12032" s="1">
        <v>40910</v>
      </c>
      <c r="F12032">
        <v>183000000</v>
      </c>
      <c r="G12032" t="s">
        <v>36889</v>
      </c>
      <c r="H12032" t="s">
        <v>36891</v>
      </c>
      <c r="I12032" t="s">
        <v>36892</v>
      </c>
      <c r="J12032" t="s">
        <v>36096</v>
      </c>
      <c r="K12032" t="s">
        <v>37</v>
      </c>
      <c r="L12032" t="s">
        <v>53</v>
      </c>
      <c r="M12032" t="s">
        <v>222</v>
      </c>
      <c r="N12032" t="s">
        <v>223</v>
      </c>
      <c r="O12032" t="s">
        <v>224</v>
      </c>
      <c r="P12032" s="1">
        <v>39448</v>
      </c>
      <c r="Q12032" t="s">
        <v>53</v>
      </c>
      <c r="R12032" t="s">
        <v>56</v>
      </c>
      <c r="S12032" t="s">
        <v>41</v>
      </c>
      <c r="T12032" t="s">
        <v>36096</v>
      </c>
      <c r="U12032" t="s">
        <v>36096</v>
      </c>
      <c r="V12032">
        <v>0</v>
      </c>
      <c r="W12032">
        <v>0</v>
      </c>
      <c r="X12032">
        <v>1</v>
      </c>
      <c r="Y12032">
        <v>0</v>
      </c>
      <c r="Z12032">
        <v>0</v>
      </c>
      <c r="AA12032">
        <v>0</v>
      </c>
      <c r="AB12032">
        <v>0</v>
      </c>
      <c r="AC12032">
        <v>0</v>
      </c>
      <c r="AD12032">
        <v>0</v>
      </c>
    </row>
    <row r="12033" spans="1:30" hidden="1" x14ac:dyDescent="0.3">
      <c r="A12033" t="s">
        <v>36893</v>
      </c>
      <c r="B12033" t="s">
        <v>36894</v>
      </c>
      <c r="C12033" t="s">
        <v>32</v>
      </c>
      <c r="D12033" t="s">
        <v>322</v>
      </c>
      <c r="E12033" t="s">
        <v>810</v>
      </c>
      <c r="F12033">
        <v>50000000</v>
      </c>
      <c r="G12033" t="s">
        <v>36893</v>
      </c>
      <c r="H12033" t="s">
        <v>36895</v>
      </c>
      <c r="I12033" t="s">
        <v>36896</v>
      </c>
      <c r="J12033" t="s">
        <v>36096</v>
      </c>
      <c r="K12033" t="s">
        <v>37</v>
      </c>
      <c r="L12033" t="s">
        <v>53</v>
      </c>
      <c r="M12033" t="s">
        <v>643</v>
      </c>
      <c r="N12033" t="s">
        <v>644</v>
      </c>
      <c r="O12033" t="s">
        <v>36897</v>
      </c>
      <c r="P12033" s="1">
        <v>39093</v>
      </c>
      <c r="Q12033" t="s">
        <v>53</v>
      </c>
      <c r="R12033" t="s">
        <v>56</v>
      </c>
      <c r="S12033" t="s">
        <v>41</v>
      </c>
      <c r="T12033" t="s">
        <v>36096</v>
      </c>
      <c r="U12033" t="s">
        <v>36096</v>
      </c>
      <c r="V12033">
        <v>0</v>
      </c>
      <c r="W12033">
        <v>0</v>
      </c>
      <c r="X12033">
        <v>1</v>
      </c>
      <c r="Y12033">
        <v>0</v>
      </c>
      <c r="Z12033">
        <v>0</v>
      </c>
      <c r="AA12033">
        <v>0</v>
      </c>
      <c r="AB12033">
        <v>0</v>
      </c>
      <c r="AC12033">
        <v>0</v>
      </c>
      <c r="AD12033">
        <v>0</v>
      </c>
    </row>
    <row r="12034" spans="1:30" hidden="1" x14ac:dyDescent="0.3">
      <c r="A12034" t="s">
        <v>36893</v>
      </c>
      <c r="B12034" t="s">
        <v>36898</v>
      </c>
      <c r="C12034" t="s">
        <v>32</v>
      </c>
      <c r="D12034" t="s">
        <v>50</v>
      </c>
      <c r="E12034" t="s">
        <v>36899</v>
      </c>
      <c r="F12034">
        <v>40000000</v>
      </c>
      <c r="G12034" t="s">
        <v>36893</v>
      </c>
      <c r="H12034" t="s">
        <v>36895</v>
      </c>
      <c r="I12034" t="s">
        <v>36896</v>
      </c>
      <c r="J12034" t="s">
        <v>36096</v>
      </c>
      <c r="K12034" t="s">
        <v>37</v>
      </c>
      <c r="L12034" t="s">
        <v>53</v>
      </c>
      <c r="M12034" t="s">
        <v>643</v>
      </c>
      <c r="N12034" t="s">
        <v>644</v>
      </c>
      <c r="O12034" t="s">
        <v>36897</v>
      </c>
      <c r="P12034" s="1">
        <v>39093</v>
      </c>
      <c r="Q12034" t="s">
        <v>53</v>
      </c>
      <c r="R12034" t="s">
        <v>56</v>
      </c>
      <c r="S12034" t="s">
        <v>41</v>
      </c>
      <c r="T12034" t="s">
        <v>36096</v>
      </c>
      <c r="U12034" t="s">
        <v>36096</v>
      </c>
      <c r="V12034">
        <v>0</v>
      </c>
      <c r="W12034">
        <v>0</v>
      </c>
      <c r="X12034">
        <v>1</v>
      </c>
      <c r="Y12034">
        <v>0</v>
      </c>
      <c r="Z12034">
        <v>0</v>
      </c>
      <c r="AA12034">
        <v>0</v>
      </c>
      <c r="AB12034">
        <v>0</v>
      </c>
      <c r="AC12034">
        <v>0</v>
      </c>
      <c r="AD12034">
        <v>0</v>
      </c>
    </row>
    <row r="12035" spans="1:30" hidden="1" x14ac:dyDescent="0.3">
      <c r="A12035" t="s">
        <v>36893</v>
      </c>
      <c r="B12035" t="s">
        <v>36900</v>
      </c>
      <c r="C12035" t="s">
        <v>32</v>
      </c>
      <c r="D12035" t="s">
        <v>139</v>
      </c>
      <c r="E12035" t="s">
        <v>3495</v>
      </c>
      <c r="F12035">
        <v>100000000</v>
      </c>
      <c r="G12035" t="s">
        <v>36893</v>
      </c>
      <c r="H12035" t="s">
        <v>36895</v>
      </c>
      <c r="I12035" t="s">
        <v>36896</v>
      </c>
      <c r="J12035" t="s">
        <v>36096</v>
      </c>
      <c r="K12035" t="s">
        <v>37</v>
      </c>
      <c r="L12035" t="s">
        <v>53</v>
      </c>
      <c r="M12035" t="s">
        <v>643</v>
      </c>
      <c r="N12035" t="s">
        <v>644</v>
      </c>
      <c r="O12035" t="s">
        <v>36897</v>
      </c>
      <c r="P12035" s="1">
        <v>39093</v>
      </c>
      <c r="Q12035" t="s">
        <v>53</v>
      </c>
      <c r="R12035" t="s">
        <v>56</v>
      </c>
      <c r="S12035" t="s">
        <v>41</v>
      </c>
      <c r="T12035" t="s">
        <v>36096</v>
      </c>
      <c r="U12035" t="s">
        <v>36096</v>
      </c>
      <c r="V12035">
        <v>0</v>
      </c>
      <c r="W12035">
        <v>0</v>
      </c>
      <c r="X12035">
        <v>1</v>
      </c>
      <c r="Y12035">
        <v>0</v>
      </c>
      <c r="Z12035">
        <v>0</v>
      </c>
      <c r="AA12035">
        <v>0</v>
      </c>
      <c r="AB12035">
        <v>0</v>
      </c>
      <c r="AC12035">
        <v>0</v>
      </c>
      <c r="AD12035">
        <v>0</v>
      </c>
    </row>
    <row r="12036" spans="1:30" hidden="1" x14ac:dyDescent="0.3">
      <c r="A12036" t="s">
        <v>36893</v>
      </c>
      <c r="B12036" t="s">
        <v>36901</v>
      </c>
      <c r="C12036" t="s">
        <v>32</v>
      </c>
      <c r="D12036" t="s">
        <v>399</v>
      </c>
      <c r="E12036" s="1">
        <v>41189</v>
      </c>
      <c r="F12036">
        <v>104000000</v>
      </c>
      <c r="G12036" t="s">
        <v>36893</v>
      </c>
      <c r="H12036" t="s">
        <v>36895</v>
      </c>
      <c r="I12036" t="s">
        <v>36896</v>
      </c>
      <c r="J12036" t="s">
        <v>36096</v>
      </c>
      <c r="K12036" t="s">
        <v>37</v>
      </c>
      <c r="L12036" t="s">
        <v>53</v>
      </c>
      <c r="M12036" t="s">
        <v>643</v>
      </c>
      <c r="N12036" t="s">
        <v>644</v>
      </c>
      <c r="O12036" t="s">
        <v>36897</v>
      </c>
      <c r="P12036" s="1">
        <v>39093</v>
      </c>
      <c r="Q12036" t="s">
        <v>53</v>
      </c>
      <c r="R12036" t="s">
        <v>56</v>
      </c>
      <c r="S12036" t="s">
        <v>41</v>
      </c>
      <c r="T12036" t="s">
        <v>36096</v>
      </c>
      <c r="U12036" t="s">
        <v>36096</v>
      </c>
      <c r="V12036">
        <v>0</v>
      </c>
      <c r="W12036">
        <v>0</v>
      </c>
      <c r="X12036">
        <v>1</v>
      </c>
      <c r="Y12036">
        <v>0</v>
      </c>
      <c r="Z12036">
        <v>0</v>
      </c>
      <c r="AA12036">
        <v>0</v>
      </c>
      <c r="AB12036">
        <v>0</v>
      </c>
      <c r="AC12036">
        <v>0</v>
      </c>
      <c r="AD12036">
        <v>0</v>
      </c>
    </row>
    <row r="12037" spans="1:30" hidden="1" x14ac:dyDescent="0.3">
      <c r="A12037" t="s">
        <v>36902</v>
      </c>
      <c r="B12037" t="s">
        <v>36903</v>
      </c>
      <c r="C12037" t="s">
        <v>32</v>
      </c>
      <c r="D12037" t="s">
        <v>404</v>
      </c>
      <c r="E12037" s="1">
        <v>40397</v>
      </c>
      <c r="F12037">
        <v>12500000</v>
      </c>
      <c r="G12037" t="s">
        <v>36902</v>
      </c>
      <c r="H12037" t="s">
        <v>36904</v>
      </c>
      <c r="I12037" t="s">
        <v>36905</v>
      </c>
      <c r="J12037" t="s">
        <v>36096</v>
      </c>
      <c r="K12037" t="s">
        <v>72</v>
      </c>
      <c r="L12037" t="s">
        <v>53</v>
      </c>
      <c r="M12037" t="s">
        <v>54</v>
      </c>
      <c r="N12037" t="s">
        <v>95</v>
      </c>
      <c r="O12037" t="s">
        <v>1662</v>
      </c>
      <c r="P12037" s="1">
        <v>36161</v>
      </c>
      <c r="Q12037" t="s">
        <v>53</v>
      </c>
      <c r="R12037" t="s">
        <v>56</v>
      </c>
      <c r="S12037" t="s">
        <v>41</v>
      </c>
      <c r="T12037" t="s">
        <v>36096</v>
      </c>
      <c r="U12037" t="s">
        <v>36096</v>
      </c>
      <c r="V12037">
        <v>0</v>
      </c>
      <c r="W12037">
        <v>0</v>
      </c>
      <c r="X12037">
        <v>1</v>
      </c>
      <c r="Y12037">
        <v>0</v>
      </c>
      <c r="Z12037">
        <v>0</v>
      </c>
      <c r="AA12037">
        <v>0</v>
      </c>
      <c r="AB12037">
        <v>0</v>
      </c>
      <c r="AC12037">
        <v>0</v>
      </c>
      <c r="AD12037">
        <v>0</v>
      </c>
    </row>
    <row r="12038" spans="1:30" hidden="1" x14ac:dyDescent="0.3">
      <c r="A12038" t="s">
        <v>36902</v>
      </c>
      <c r="B12038" t="s">
        <v>36906</v>
      </c>
      <c r="C12038" t="s">
        <v>32</v>
      </c>
      <c r="D12038" t="s">
        <v>394</v>
      </c>
      <c r="E12038" t="s">
        <v>8968</v>
      </c>
      <c r="F12038">
        <v>32000000</v>
      </c>
      <c r="G12038" t="s">
        <v>36902</v>
      </c>
      <c r="H12038" t="s">
        <v>36904</v>
      </c>
      <c r="I12038" t="s">
        <v>36905</v>
      </c>
      <c r="J12038" t="s">
        <v>36096</v>
      </c>
      <c r="K12038" t="s">
        <v>72</v>
      </c>
      <c r="L12038" t="s">
        <v>53</v>
      </c>
      <c r="M12038" t="s">
        <v>54</v>
      </c>
      <c r="N12038" t="s">
        <v>95</v>
      </c>
      <c r="O12038" t="s">
        <v>1662</v>
      </c>
      <c r="P12038" s="1">
        <v>36161</v>
      </c>
      <c r="Q12038" t="s">
        <v>53</v>
      </c>
      <c r="R12038" t="s">
        <v>56</v>
      </c>
      <c r="S12038" t="s">
        <v>41</v>
      </c>
      <c r="T12038" t="s">
        <v>36096</v>
      </c>
      <c r="U12038" t="s">
        <v>36096</v>
      </c>
      <c r="V12038">
        <v>0</v>
      </c>
      <c r="W12038">
        <v>0</v>
      </c>
      <c r="X12038">
        <v>1</v>
      </c>
      <c r="Y12038">
        <v>0</v>
      </c>
      <c r="Z12038">
        <v>0</v>
      </c>
      <c r="AA12038">
        <v>0</v>
      </c>
      <c r="AB12038">
        <v>0</v>
      </c>
      <c r="AC12038">
        <v>0</v>
      </c>
      <c r="AD12038">
        <v>0</v>
      </c>
    </row>
    <row r="12039" spans="1:30" hidden="1" x14ac:dyDescent="0.3">
      <c r="A12039" t="s">
        <v>36902</v>
      </c>
      <c r="B12039" t="s">
        <v>36907</v>
      </c>
      <c r="C12039" t="s">
        <v>32</v>
      </c>
      <c r="D12039" t="s">
        <v>399</v>
      </c>
      <c r="E12039" s="1">
        <v>39725</v>
      </c>
      <c r="F12039">
        <v>12500000</v>
      </c>
      <c r="G12039" t="s">
        <v>36902</v>
      </c>
      <c r="H12039" t="s">
        <v>36904</v>
      </c>
      <c r="I12039" t="s">
        <v>36905</v>
      </c>
      <c r="J12039" t="s">
        <v>36096</v>
      </c>
      <c r="K12039" t="s">
        <v>72</v>
      </c>
      <c r="L12039" t="s">
        <v>53</v>
      </c>
      <c r="M12039" t="s">
        <v>54</v>
      </c>
      <c r="N12039" t="s">
        <v>95</v>
      </c>
      <c r="O12039" t="s">
        <v>1662</v>
      </c>
      <c r="P12039" s="1">
        <v>36161</v>
      </c>
      <c r="Q12039" t="s">
        <v>53</v>
      </c>
      <c r="R12039" t="s">
        <v>56</v>
      </c>
      <c r="S12039" t="s">
        <v>41</v>
      </c>
      <c r="T12039" t="s">
        <v>36096</v>
      </c>
      <c r="U12039" t="s">
        <v>36096</v>
      </c>
      <c r="V12039">
        <v>0</v>
      </c>
      <c r="W12039">
        <v>0</v>
      </c>
      <c r="X12039">
        <v>1</v>
      </c>
      <c r="Y12039">
        <v>0</v>
      </c>
      <c r="Z12039">
        <v>0</v>
      </c>
      <c r="AA12039">
        <v>0</v>
      </c>
      <c r="AB12039">
        <v>0</v>
      </c>
      <c r="AC12039">
        <v>0</v>
      </c>
      <c r="AD12039">
        <v>0</v>
      </c>
    </row>
    <row r="12040" spans="1:30" hidden="1" x14ac:dyDescent="0.3">
      <c r="A12040" t="s">
        <v>36902</v>
      </c>
      <c r="B12040" t="s">
        <v>36908</v>
      </c>
      <c r="C12040" t="s">
        <v>32</v>
      </c>
      <c r="D12040" t="s">
        <v>322</v>
      </c>
      <c r="E12040" t="s">
        <v>6509</v>
      </c>
      <c r="F12040">
        <v>11790000</v>
      </c>
      <c r="G12040" t="s">
        <v>36902</v>
      </c>
      <c r="H12040" t="s">
        <v>36904</v>
      </c>
      <c r="I12040" t="s">
        <v>36905</v>
      </c>
      <c r="J12040" t="s">
        <v>36096</v>
      </c>
      <c r="K12040" t="s">
        <v>72</v>
      </c>
      <c r="L12040" t="s">
        <v>53</v>
      </c>
      <c r="M12040" t="s">
        <v>54</v>
      </c>
      <c r="N12040" t="s">
        <v>95</v>
      </c>
      <c r="O12040" t="s">
        <v>1662</v>
      </c>
      <c r="P12040" s="1">
        <v>36161</v>
      </c>
      <c r="Q12040" t="s">
        <v>53</v>
      </c>
      <c r="R12040" t="s">
        <v>56</v>
      </c>
      <c r="S12040" t="s">
        <v>41</v>
      </c>
      <c r="T12040" t="s">
        <v>36096</v>
      </c>
      <c r="U12040" t="s">
        <v>36096</v>
      </c>
      <c r="V12040">
        <v>0</v>
      </c>
      <c r="W12040">
        <v>0</v>
      </c>
      <c r="X12040">
        <v>1</v>
      </c>
      <c r="Y12040">
        <v>0</v>
      </c>
      <c r="Z12040">
        <v>0</v>
      </c>
      <c r="AA12040">
        <v>0</v>
      </c>
      <c r="AB12040">
        <v>0</v>
      </c>
      <c r="AC12040">
        <v>0</v>
      </c>
      <c r="AD12040">
        <v>0</v>
      </c>
    </row>
    <row r="12041" spans="1:30" hidden="1" x14ac:dyDescent="0.3">
      <c r="A12041" t="s">
        <v>36902</v>
      </c>
      <c r="B12041" t="s">
        <v>36909</v>
      </c>
      <c r="C12041" t="s">
        <v>32</v>
      </c>
      <c r="D12041" t="s">
        <v>139</v>
      </c>
      <c r="E12041" t="s">
        <v>36910</v>
      </c>
      <c r="F12041">
        <v>2048334</v>
      </c>
      <c r="G12041" t="s">
        <v>36902</v>
      </c>
      <c r="H12041" t="s">
        <v>36904</v>
      </c>
      <c r="I12041" t="s">
        <v>36905</v>
      </c>
      <c r="J12041" t="s">
        <v>36096</v>
      </c>
      <c r="K12041" t="s">
        <v>72</v>
      </c>
      <c r="L12041" t="s">
        <v>53</v>
      </c>
      <c r="M12041" t="s">
        <v>54</v>
      </c>
      <c r="N12041" t="s">
        <v>95</v>
      </c>
      <c r="O12041" t="s">
        <v>1662</v>
      </c>
      <c r="P12041" s="1">
        <v>36161</v>
      </c>
      <c r="Q12041" t="s">
        <v>53</v>
      </c>
      <c r="R12041" t="s">
        <v>56</v>
      </c>
      <c r="S12041" t="s">
        <v>41</v>
      </c>
      <c r="T12041" t="s">
        <v>36096</v>
      </c>
      <c r="U12041" t="s">
        <v>36096</v>
      </c>
      <c r="V12041">
        <v>0</v>
      </c>
      <c r="W12041">
        <v>0</v>
      </c>
      <c r="X12041">
        <v>1</v>
      </c>
      <c r="Y12041">
        <v>0</v>
      </c>
      <c r="Z12041">
        <v>0</v>
      </c>
      <c r="AA12041">
        <v>0</v>
      </c>
      <c r="AB12041">
        <v>0</v>
      </c>
      <c r="AC12041">
        <v>0</v>
      </c>
      <c r="AD12041">
        <v>0</v>
      </c>
    </row>
    <row r="12042" spans="1:30" hidden="1" x14ac:dyDescent="0.3">
      <c r="A12042" t="s">
        <v>36911</v>
      </c>
      <c r="B12042" t="s">
        <v>36912</v>
      </c>
      <c r="C12042" t="s">
        <v>32</v>
      </c>
      <c r="D12042" t="s">
        <v>50</v>
      </c>
      <c r="E12042" s="1">
        <v>41223</v>
      </c>
      <c r="F12042">
        <v>3000000</v>
      </c>
      <c r="G12042" t="s">
        <v>36911</v>
      </c>
      <c r="H12042" t="s">
        <v>36913</v>
      </c>
      <c r="I12042" t="s">
        <v>36914</v>
      </c>
      <c r="J12042" t="s">
        <v>36096</v>
      </c>
      <c r="K12042" t="s">
        <v>37</v>
      </c>
      <c r="L12042" t="s">
        <v>53</v>
      </c>
      <c r="M12042" t="s">
        <v>222</v>
      </c>
      <c r="N12042" t="s">
        <v>223</v>
      </c>
      <c r="O12042" t="s">
        <v>6111</v>
      </c>
      <c r="Q12042" t="s">
        <v>53</v>
      </c>
      <c r="R12042" t="s">
        <v>56</v>
      </c>
      <c r="S12042" t="s">
        <v>41</v>
      </c>
      <c r="T12042" t="s">
        <v>36096</v>
      </c>
      <c r="U12042" t="s">
        <v>36096</v>
      </c>
      <c r="V12042">
        <v>0</v>
      </c>
      <c r="W12042">
        <v>0</v>
      </c>
      <c r="X12042">
        <v>1</v>
      </c>
      <c r="Y12042">
        <v>0</v>
      </c>
      <c r="Z12042">
        <v>0</v>
      </c>
      <c r="AA12042">
        <v>0</v>
      </c>
      <c r="AB12042">
        <v>0</v>
      </c>
      <c r="AC12042">
        <v>0</v>
      </c>
      <c r="AD12042">
        <v>0</v>
      </c>
    </row>
    <row r="12043" spans="1:30" hidden="1" x14ac:dyDescent="0.3">
      <c r="A12043" t="s">
        <v>36911</v>
      </c>
      <c r="B12043" t="s">
        <v>36915</v>
      </c>
      <c r="C12043" t="s">
        <v>32</v>
      </c>
      <c r="E12043" t="s">
        <v>3069</v>
      </c>
      <c r="F12043">
        <v>2600000</v>
      </c>
      <c r="G12043" t="s">
        <v>36911</v>
      </c>
      <c r="H12043" t="s">
        <v>36913</v>
      </c>
      <c r="I12043" t="s">
        <v>36914</v>
      </c>
      <c r="J12043" t="s">
        <v>36096</v>
      </c>
      <c r="K12043" t="s">
        <v>37</v>
      </c>
      <c r="L12043" t="s">
        <v>53</v>
      </c>
      <c r="M12043" t="s">
        <v>222</v>
      </c>
      <c r="N12043" t="s">
        <v>223</v>
      </c>
      <c r="O12043" t="s">
        <v>6111</v>
      </c>
      <c r="Q12043" t="s">
        <v>53</v>
      </c>
      <c r="R12043" t="s">
        <v>56</v>
      </c>
      <c r="S12043" t="s">
        <v>41</v>
      </c>
      <c r="T12043" t="s">
        <v>36096</v>
      </c>
      <c r="U12043" t="s">
        <v>36096</v>
      </c>
      <c r="V12043">
        <v>0</v>
      </c>
      <c r="W12043">
        <v>0</v>
      </c>
      <c r="X12043">
        <v>1</v>
      </c>
      <c r="Y12043">
        <v>0</v>
      </c>
      <c r="Z12043">
        <v>0</v>
      </c>
      <c r="AA12043">
        <v>0</v>
      </c>
      <c r="AB12043">
        <v>0</v>
      </c>
      <c r="AC12043">
        <v>0</v>
      </c>
      <c r="AD12043">
        <v>0</v>
      </c>
    </row>
    <row r="12044" spans="1:30" hidden="1" x14ac:dyDescent="0.3">
      <c r="A12044" t="s">
        <v>36916</v>
      </c>
      <c r="B12044" t="s">
        <v>36917</v>
      </c>
      <c r="C12044" t="s">
        <v>32</v>
      </c>
      <c r="E12044" t="s">
        <v>9683</v>
      </c>
      <c r="F12044">
        <v>7500000</v>
      </c>
      <c r="G12044" t="s">
        <v>36916</v>
      </c>
      <c r="H12044" t="s">
        <v>36918</v>
      </c>
      <c r="I12044" t="s">
        <v>36919</v>
      </c>
      <c r="J12044" t="s">
        <v>36096</v>
      </c>
      <c r="K12044" t="s">
        <v>37</v>
      </c>
      <c r="L12044" t="s">
        <v>53</v>
      </c>
      <c r="M12044" t="s">
        <v>1025</v>
      </c>
      <c r="N12044" t="s">
        <v>1026</v>
      </c>
      <c r="O12044" t="s">
        <v>36920</v>
      </c>
      <c r="Q12044" t="s">
        <v>53</v>
      </c>
      <c r="R12044" t="s">
        <v>56</v>
      </c>
      <c r="S12044" t="s">
        <v>41</v>
      </c>
      <c r="T12044" t="s">
        <v>36096</v>
      </c>
      <c r="U12044" t="s">
        <v>36096</v>
      </c>
      <c r="V12044">
        <v>0</v>
      </c>
      <c r="W12044">
        <v>0</v>
      </c>
      <c r="X12044">
        <v>1</v>
      </c>
      <c r="Y12044">
        <v>0</v>
      </c>
      <c r="Z12044">
        <v>0</v>
      </c>
      <c r="AA12044">
        <v>0</v>
      </c>
      <c r="AB12044">
        <v>0</v>
      </c>
      <c r="AC12044">
        <v>0</v>
      </c>
      <c r="AD12044">
        <v>0</v>
      </c>
    </row>
    <row r="12045" spans="1:30" hidden="1" x14ac:dyDescent="0.3">
      <c r="A12045" t="s">
        <v>36921</v>
      </c>
      <c r="B12045" t="s">
        <v>36922</v>
      </c>
      <c r="C12045" t="s">
        <v>32</v>
      </c>
      <c r="E12045" t="s">
        <v>3346</v>
      </c>
      <c r="F12045">
        <v>200000</v>
      </c>
      <c r="G12045" t="s">
        <v>36921</v>
      </c>
      <c r="H12045" t="s">
        <v>36923</v>
      </c>
      <c r="I12045" t="s">
        <v>36924</v>
      </c>
      <c r="J12045" t="s">
        <v>36096</v>
      </c>
      <c r="K12045" t="s">
        <v>37</v>
      </c>
      <c r="L12045" t="s">
        <v>53</v>
      </c>
      <c r="M12045" t="s">
        <v>123</v>
      </c>
      <c r="N12045" t="s">
        <v>5676</v>
      </c>
      <c r="O12045" t="s">
        <v>5676</v>
      </c>
      <c r="P12045" s="1">
        <v>36892</v>
      </c>
      <c r="Q12045" t="s">
        <v>53</v>
      </c>
      <c r="R12045" t="s">
        <v>56</v>
      </c>
      <c r="S12045" t="s">
        <v>41</v>
      </c>
      <c r="T12045" t="s">
        <v>36096</v>
      </c>
      <c r="U12045" t="s">
        <v>36096</v>
      </c>
      <c r="V12045">
        <v>0</v>
      </c>
      <c r="W12045">
        <v>0</v>
      </c>
      <c r="X12045">
        <v>1</v>
      </c>
      <c r="Y12045">
        <v>0</v>
      </c>
      <c r="Z12045">
        <v>0</v>
      </c>
      <c r="AA12045">
        <v>0</v>
      </c>
      <c r="AB12045">
        <v>0</v>
      </c>
      <c r="AC12045">
        <v>0</v>
      </c>
      <c r="AD12045">
        <v>0</v>
      </c>
    </row>
    <row r="12046" spans="1:30" hidden="1" x14ac:dyDescent="0.3">
      <c r="A12046" t="s">
        <v>36925</v>
      </c>
      <c r="B12046" t="s">
        <v>36926</v>
      </c>
      <c r="C12046" t="s">
        <v>32</v>
      </c>
      <c r="D12046" t="s">
        <v>50</v>
      </c>
      <c r="E12046" s="1">
        <v>39549</v>
      </c>
      <c r="F12046">
        <v>8500000</v>
      </c>
      <c r="G12046" t="s">
        <v>36925</v>
      </c>
      <c r="H12046" t="s">
        <v>36927</v>
      </c>
      <c r="I12046" t="s">
        <v>36928</v>
      </c>
      <c r="J12046" t="s">
        <v>36096</v>
      </c>
      <c r="K12046" t="s">
        <v>37</v>
      </c>
      <c r="L12046" t="s">
        <v>53</v>
      </c>
      <c r="M12046" t="s">
        <v>62</v>
      </c>
      <c r="N12046" t="s">
        <v>63</v>
      </c>
      <c r="O12046" t="s">
        <v>63</v>
      </c>
      <c r="P12046" s="1">
        <v>37622</v>
      </c>
      <c r="Q12046" t="s">
        <v>53</v>
      </c>
      <c r="R12046" t="s">
        <v>56</v>
      </c>
      <c r="S12046" t="s">
        <v>41</v>
      </c>
      <c r="T12046" t="s">
        <v>36096</v>
      </c>
      <c r="U12046" t="s">
        <v>36096</v>
      </c>
      <c r="V12046">
        <v>0</v>
      </c>
      <c r="W12046">
        <v>0</v>
      </c>
      <c r="X12046">
        <v>1</v>
      </c>
      <c r="Y12046">
        <v>0</v>
      </c>
      <c r="Z12046">
        <v>0</v>
      </c>
      <c r="AA12046">
        <v>0</v>
      </c>
      <c r="AB12046">
        <v>0</v>
      </c>
      <c r="AC12046">
        <v>0</v>
      </c>
      <c r="AD12046">
        <v>0</v>
      </c>
    </row>
    <row r="12047" spans="1:30" hidden="1" x14ac:dyDescent="0.3">
      <c r="A12047" t="s">
        <v>36925</v>
      </c>
      <c r="B12047" t="s">
        <v>36929</v>
      </c>
      <c r="C12047" t="s">
        <v>32</v>
      </c>
      <c r="E12047" t="s">
        <v>1522</v>
      </c>
      <c r="F12047">
        <v>3500000</v>
      </c>
      <c r="G12047" t="s">
        <v>36925</v>
      </c>
      <c r="H12047" t="s">
        <v>36927</v>
      </c>
      <c r="I12047" t="s">
        <v>36928</v>
      </c>
      <c r="J12047" t="s">
        <v>36096</v>
      </c>
      <c r="K12047" t="s">
        <v>37</v>
      </c>
      <c r="L12047" t="s">
        <v>53</v>
      </c>
      <c r="M12047" t="s">
        <v>62</v>
      </c>
      <c r="N12047" t="s">
        <v>63</v>
      </c>
      <c r="O12047" t="s">
        <v>63</v>
      </c>
      <c r="P12047" s="1">
        <v>37622</v>
      </c>
      <c r="Q12047" t="s">
        <v>53</v>
      </c>
      <c r="R12047" t="s">
        <v>56</v>
      </c>
      <c r="S12047" t="s">
        <v>41</v>
      </c>
      <c r="T12047" t="s">
        <v>36096</v>
      </c>
      <c r="U12047" t="s">
        <v>36096</v>
      </c>
      <c r="V12047">
        <v>0</v>
      </c>
      <c r="W12047">
        <v>0</v>
      </c>
      <c r="X12047">
        <v>1</v>
      </c>
      <c r="Y12047">
        <v>0</v>
      </c>
      <c r="Z12047">
        <v>0</v>
      </c>
      <c r="AA12047">
        <v>0</v>
      </c>
      <c r="AB12047">
        <v>0</v>
      </c>
      <c r="AC12047">
        <v>0</v>
      </c>
      <c r="AD12047">
        <v>0</v>
      </c>
    </row>
    <row r="12048" spans="1:30" hidden="1" x14ac:dyDescent="0.3">
      <c r="A12048" t="s">
        <v>36930</v>
      </c>
      <c r="B12048" t="s">
        <v>36931</v>
      </c>
      <c r="C12048" t="s">
        <v>32</v>
      </c>
      <c r="E12048" t="s">
        <v>2225</v>
      </c>
      <c r="F12048">
        <v>30000000</v>
      </c>
      <c r="G12048" t="s">
        <v>36930</v>
      </c>
      <c r="H12048" t="s">
        <v>36932</v>
      </c>
      <c r="I12048" t="s">
        <v>36933</v>
      </c>
      <c r="J12048" t="s">
        <v>36096</v>
      </c>
      <c r="K12048" t="s">
        <v>37</v>
      </c>
      <c r="L12048" t="s">
        <v>53</v>
      </c>
      <c r="M12048" t="s">
        <v>54</v>
      </c>
      <c r="N12048" t="s">
        <v>712</v>
      </c>
      <c r="O12048" t="s">
        <v>36934</v>
      </c>
      <c r="P12048" s="1">
        <v>37622</v>
      </c>
      <c r="Q12048" t="s">
        <v>53</v>
      </c>
      <c r="R12048" t="s">
        <v>56</v>
      </c>
      <c r="S12048" t="s">
        <v>41</v>
      </c>
      <c r="T12048" t="s">
        <v>36096</v>
      </c>
      <c r="U12048" t="s">
        <v>36096</v>
      </c>
      <c r="V12048">
        <v>0</v>
      </c>
      <c r="W12048">
        <v>0</v>
      </c>
      <c r="X12048">
        <v>1</v>
      </c>
      <c r="Y12048">
        <v>0</v>
      </c>
      <c r="Z12048">
        <v>0</v>
      </c>
      <c r="AA12048">
        <v>0</v>
      </c>
      <c r="AB12048">
        <v>0</v>
      </c>
      <c r="AC12048">
        <v>0</v>
      </c>
      <c r="AD12048">
        <v>0</v>
      </c>
    </row>
    <row r="12049" spans="1:30" hidden="1" x14ac:dyDescent="0.3">
      <c r="A12049" t="s">
        <v>36930</v>
      </c>
      <c r="B12049" t="s">
        <v>36935</v>
      </c>
      <c r="C12049" t="s">
        <v>32</v>
      </c>
      <c r="D12049" t="s">
        <v>50</v>
      </c>
      <c r="E12049" s="1">
        <v>39428</v>
      </c>
      <c r="F12049">
        <v>20000000</v>
      </c>
      <c r="G12049" t="s">
        <v>36930</v>
      </c>
      <c r="H12049" t="s">
        <v>36932</v>
      </c>
      <c r="I12049" t="s">
        <v>36933</v>
      </c>
      <c r="J12049" t="s">
        <v>36096</v>
      </c>
      <c r="K12049" t="s">
        <v>37</v>
      </c>
      <c r="L12049" t="s">
        <v>53</v>
      </c>
      <c r="M12049" t="s">
        <v>54</v>
      </c>
      <c r="N12049" t="s">
        <v>712</v>
      </c>
      <c r="O12049" t="s">
        <v>36934</v>
      </c>
      <c r="P12049" s="1">
        <v>37622</v>
      </c>
      <c r="Q12049" t="s">
        <v>53</v>
      </c>
      <c r="R12049" t="s">
        <v>56</v>
      </c>
      <c r="S12049" t="s">
        <v>41</v>
      </c>
      <c r="T12049" t="s">
        <v>36096</v>
      </c>
      <c r="U12049" t="s">
        <v>36096</v>
      </c>
      <c r="V12049">
        <v>0</v>
      </c>
      <c r="W12049">
        <v>0</v>
      </c>
      <c r="X12049">
        <v>1</v>
      </c>
      <c r="Y12049">
        <v>0</v>
      </c>
      <c r="Z12049">
        <v>0</v>
      </c>
      <c r="AA12049">
        <v>0</v>
      </c>
      <c r="AB12049">
        <v>0</v>
      </c>
      <c r="AC12049">
        <v>0</v>
      </c>
      <c r="AD12049">
        <v>0</v>
      </c>
    </row>
    <row r="12050" spans="1:30" hidden="1" x14ac:dyDescent="0.3">
      <c r="A12050" t="s">
        <v>36936</v>
      </c>
      <c r="B12050" t="s">
        <v>36937</v>
      </c>
      <c r="C12050" t="s">
        <v>32</v>
      </c>
      <c r="E12050" t="s">
        <v>2391</v>
      </c>
      <c r="F12050">
        <v>1150000</v>
      </c>
      <c r="G12050" t="s">
        <v>36936</v>
      </c>
      <c r="H12050" t="s">
        <v>36938</v>
      </c>
      <c r="I12050" t="s">
        <v>36939</v>
      </c>
      <c r="J12050" t="s">
        <v>36096</v>
      </c>
      <c r="K12050" t="s">
        <v>168</v>
      </c>
      <c r="L12050" t="s">
        <v>53</v>
      </c>
      <c r="M12050" t="s">
        <v>202</v>
      </c>
      <c r="N12050" t="s">
        <v>203</v>
      </c>
      <c r="O12050" t="s">
        <v>36940</v>
      </c>
      <c r="P12050" s="1">
        <v>31048</v>
      </c>
      <c r="Q12050" t="s">
        <v>53</v>
      </c>
      <c r="R12050" t="s">
        <v>56</v>
      </c>
      <c r="S12050" t="s">
        <v>41</v>
      </c>
      <c r="T12050" t="s">
        <v>36096</v>
      </c>
      <c r="U12050" t="s">
        <v>36096</v>
      </c>
      <c r="V12050">
        <v>0</v>
      </c>
      <c r="W12050">
        <v>0</v>
      </c>
      <c r="X12050">
        <v>1</v>
      </c>
      <c r="Y12050">
        <v>0</v>
      </c>
      <c r="Z12050">
        <v>0</v>
      </c>
      <c r="AA12050">
        <v>0</v>
      </c>
      <c r="AB12050">
        <v>0</v>
      </c>
      <c r="AC12050">
        <v>0</v>
      </c>
      <c r="AD12050">
        <v>0</v>
      </c>
    </row>
    <row r="12051" spans="1:30" hidden="1" x14ac:dyDescent="0.3">
      <c r="A12051" t="s">
        <v>36936</v>
      </c>
      <c r="B12051" t="s">
        <v>36941</v>
      </c>
      <c r="C12051" t="s">
        <v>32</v>
      </c>
      <c r="E12051" t="s">
        <v>14418</v>
      </c>
      <c r="F12051">
        <v>1500000</v>
      </c>
      <c r="G12051" t="s">
        <v>36936</v>
      </c>
      <c r="H12051" t="s">
        <v>36938</v>
      </c>
      <c r="I12051" t="s">
        <v>36939</v>
      </c>
      <c r="J12051" t="s">
        <v>36096</v>
      </c>
      <c r="K12051" t="s">
        <v>168</v>
      </c>
      <c r="L12051" t="s">
        <v>53</v>
      </c>
      <c r="M12051" t="s">
        <v>202</v>
      </c>
      <c r="N12051" t="s">
        <v>203</v>
      </c>
      <c r="O12051" t="s">
        <v>36940</v>
      </c>
      <c r="P12051" s="1">
        <v>31048</v>
      </c>
      <c r="Q12051" t="s">
        <v>53</v>
      </c>
      <c r="R12051" t="s">
        <v>56</v>
      </c>
      <c r="S12051" t="s">
        <v>41</v>
      </c>
      <c r="T12051" t="s">
        <v>36096</v>
      </c>
      <c r="U12051" t="s">
        <v>36096</v>
      </c>
      <c r="V12051">
        <v>0</v>
      </c>
      <c r="W12051">
        <v>0</v>
      </c>
      <c r="X12051">
        <v>1</v>
      </c>
      <c r="Y12051">
        <v>0</v>
      </c>
      <c r="Z12051">
        <v>0</v>
      </c>
      <c r="AA12051">
        <v>0</v>
      </c>
      <c r="AB12051">
        <v>0</v>
      </c>
      <c r="AC12051">
        <v>0</v>
      </c>
      <c r="AD12051">
        <v>0</v>
      </c>
    </row>
    <row r="12052" spans="1:30" hidden="1" x14ac:dyDescent="0.3">
      <c r="A12052" t="s">
        <v>36942</v>
      </c>
      <c r="B12052" t="s">
        <v>36943</v>
      </c>
      <c r="C12052" t="s">
        <v>32</v>
      </c>
      <c r="D12052" t="s">
        <v>50</v>
      </c>
      <c r="E12052" t="s">
        <v>390</v>
      </c>
      <c r="F12052">
        <v>3000000</v>
      </c>
      <c r="G12052" t="s">
        <v>36942</v>
      </c>
      <c r="H12052" t="s">
        <v>36944</v>
      </c>
      <c r="I12052" t="s">
        <v>36945</v>
      </c>
      <c r="J12052" t="s">
        <v>36096</v>
      </c>
      <c r="K12052" t="s">
        <v>37</v>
      </c>
      <c r="L12052" t="s">
        <v>53</v>
      </c>
      <c r="M12052" t="s">
        <v>150</v>
      </c>
      <c r="N12052" t="s">
        <v>151</v>
      </c>
      <c r="O12052" t="s">
        <v>151</v>
      </c>
      <c r="P12052" s="1">
        <v>40548</v>
      </c>
      <c r="Q12052" t="s">
        <v>53</v>
      </c>
      <c r="R12052" t="s">
        <v>56</v>
      </c>
      <c r="S12052" t="s">
        <v>41</v>
      </c>
      <c r="T12052" t="s">
        <v>36096</v>
      </c>
      <c r="U12052" t="s">
        <v>36096</v>
      </c>
      <c r="V12052">
        <v>0</v>
      </c>
      <c r="W12052">
        <v>0</v>
      </c>
      <c r="X12052">
        <v>1</v>
      </c>
      <c r="Y12052">
        <v>0</v>
      </c>
      <c r="Z12052">
        <v>0</v>
      </c>
      <c r="AA12052">
        <v>0</v>
      </c>
      <c r="AB12052">
        <v>0</v>
      </c>
      <c r="AC12052">
        <v>0</v>
      </c>
      <c r="AD12052">
        <v>0</v>
      </c>
    </row>
    <row r="12053" spans="1:30" hidden="1" x14ac:dyDescent="0.3">
      <c r="A12053" t="s">
        <v>36946</v>
      </c>
      <c r="B12053" t="s">
        <v>36947</v>
      </c>
      <c r="C12053" t="s">
        <v>32</v>
      </c>
      <c r="E12053" t="s">
        <v>18877</v>
      </c>
      <c r="F12053">
        <v>9500000</v>
      </c>
      <c r="G12053" t="s">
        <v>36946</v>
      </c>
      <c r="H12053" t="s">
        <v>36948</v>
      </c>
      <c r="I12053" t="s">
        <v>36949</v>
      </c>
      <c r="J12053" t="s">
        <v>36096</v>
      </c>
      <c r="K12053" t="s">
        <v>37</v>
      </c>
      <c r="L12053" t="s">
        <v>53</v>
      </c>
      <c r="M12053" t="s">
        <v>747</v>
      </c>
      <c r="N12053" t="s">
        <v>748</v>
      </c>
      <c r="O12053" t="s">
        <v>1222</v>
      </c>
      <c r="P12053" s="1">
        <v>33604</v>
      </c>
      <c r="Q12053" t="s">
        <v>53</v>
      </c>
      <c r="R12053" t="s">
        <v>56</v>
      </c>
      <c r="S12053" t="s">
        <v>41</v>
      </c>
      <c r="T12053" t="s">
        <v>36096</v>
      </c>
      <c r="U12053" t="s">
        <v>36096</v>
      </c>
      <c r="V12053">
        <v>0</v>
      </c>
      <c r="W12053">
        <v>0</v>
      </c>
      <c r="X12053">
        <v>1</v>
      </c>
      <c r="Y12053">
        <v>0</v>
      </c>
      <c r="Z12053">
        <v>0</v>
      </c>
      <c r="AA12053">
        <v>0</v>
      </c>
      <c r="AB12053">
        <v>0</v>
      </c>
      <c r="AC12053">
        <v>0</v>
      </c>
      <c r="AD12053">
        <v>0</v>
      </c>
    </row>
    <row r="12054" spans="1:30" hidden="1" x14ac:dyDescent="0.3">
      <c r="A12054" t="s">
        <v>36950</v>
      </c>
      <c r="B12054" t="s">
        <v>36951</v>
      </c>
      <c r="C12054" t="s">
        <v>32</v>
      </c>
      <c r="E12054" s="1">
        <v>40299</v>
      </c>
      <c r="F12054">
        <v>2000000</v>
      </c>
      <c r="G12054" t="s">
        <v>36950</v>
      </c>
      <c r="H12054" t="s">
        <v>36952</v>
      </c>
      <c r="I12054" t="s">
        <v>36953</v>
      </c>
      <c r="J12054" t="s">
        <v>36096</v>
      </c>
      <c r="K12054" t="s">
        <v>37</v>
      </c>
      <c r="L12054" t="s">
        <v>53</v>
      </c>
      <c r="M12054" t="s">
        <v>150</v>
      </c>
      <c r="N12054" t="s">
        <v>151</v>
      </c>
      <c r="O12054" t="s">
        <v>807</v>
      </c>
      <c r="P12054" s="1">
        <v>39814</v>
      </c>
      <c r="Q12054" t="s">
        <v>53</v>
      </c>
      <c r="R12054" t="s">
        <v>56</v>
      </c>
      <c r="S12054" t="s">
        <v>41</v>
      </c>
      <c r="T12054" t="s">
        <v>36096</v>
      </c>
      <c r="U12054" t="s">
        <v>36096</v>
      </c>
      <c r="V12054">
        <v>0</v>
      </c>
      <c r="W12054">
        <v>0</v>
      </c>
      <c r="X12054">
        <v>1</v>
      </c>
      <c r="Y12054">
        <v>0</v>
      </c>
      <c r="Z12054">
        <v>0</v>
      </c>
      <c r="AA12054">
        <v>0</v>
      </c>
      <c r="AB12054">
        <v>0</v>
      </c>
      <c r="AC12054">
        <v>0</v>
      </c>
      <c r="AD12054">
        <v>0</v>
      </c>
    </row>
    <row r="12055" spans="1:30" hidden="1" x14ac:dyDescent="0.3">
      <c r="A12055" t="s">
        <v>36954</v>
      </c>
      <c r="B12055" t="s">
        <v>36955</v>
      </c>
      <c r="C12055" t="s">
        <v>32</v>
      </c>
      <c r="E12055" s="1">
        <v>36200</v>
      </c>
      <c r="F12055">
        <v>15352300</v>
      </c>
      <c r="G12055" t="s">
        <v>36954</v>
      </c>
      <c r="H12055" t="s">
        <v>36956</v>
      </c>
      <c r="I12055" t="s">
        <v>36957</v>
      </c>
      <c r="J12055" t="s">
        <v>36096</v>
      </c>
      <c r="K12055" t="s">
        <v>72</v>
      </c>
      <c r="L12055" t="s">
        <v>53</v>
      </c>
      <c r="M12055" t="s">
        <v>73</v>
      </c>
      <c r="N12055" t="s">
        <v>74</v>
      </c>
      <c r="O12055" t="s">
        <v>1539</v>
      </c>
      <c r="P12055" s="1">
        <v>39083</v>
      </c>
      <c r="Q12055" t="s">
        <v>53</v>
      </c>
      <c r="R12055" t="s">
        <v>56</v>
      </c>
      <c r="S12055" t="s">
        <v>41</v>
      </c>
      <c r="T12055" t="s">
        <v>36096</v>
      </c>
      <c r="U12055" t="s">
        <v>36096</v>
      </c>
      <c r="V12055">
        <v>0</v>
      </c>
      <c r="W12055">
        <v>0</v>
      </c>
      <c r="X12055">
        <v>1</v>
      </c>
      <c r="Y12055">
        <v>0</v>
      </c>
      <c r="Z12055">
        <v>0</v>
      </c>
      <c r="AA12055">
        <v>0</v>
      </c>
      <c r="AB12055">
        <v>0</v>
      </c>
      <c r="AC12055">
        <v>0</v>
      </c>
      <c r="AD12055">
        <v>0</v>
      </c>
    </row>
    <row r="12056" spans="1:30" hidden="1" x14ac:dyDescent="0.3">
      <c r="A12056" t="s">
        <v>36954</v>
      </c>
      <c r="B12056" t="s">
        <v>36958</v>
      </c>
      <c r="C12056" t="s">
        <v>32</v>
      </c>
      <c r="D12056" t="s">
        <v>33</v>
      </c>
      <c r="E12056" t="s">
        <v>8399</v>
      </c>
      <c r="F12056">
        <v>14500000</v>
      </c>
      <c r="G12056" t="s">
        <v>36954</v>
      </c>
      <c r="H12056" t="s">
        <v>36956</v>
      </c>
      <c r="I12056" t="s">
        <v>36957</v>
      </c>
      <c r="J12056" t="s">
        <v>36096</v>
      </c>
      <c r="K12056" t="s">
        <v>72</v>
      </c>
      <c r="L12056" t="s">
        <v>53</v>
      </c>
      <c r="M12056" t="s">
        <v>73</v>
      </c>
      <c r="N12056" t="s">
        <v>74</v>
      </c>
      <c r="O12056" t="s">
        <v>1539</v>
      </c>
      <c r="P12056" s="1">
        <v>39083</v>
      </c>
      <c r="Q12056" t="s">
        <v>53</v>
      </c>
      <c r="R12056" t="s">
        <v>56</v>
      </c>
      <c r="S12056" t="s">
        <v>41</v>
      </c>
      <c r="T12056" t="s">
        <v>36096</v>
      </c>
      <c r="U12056" t="s">
        <v>36096</v>
      </c>
      <c r="V12056">
        <v>0</v>
      </c>
      <c r="W12056">
        <v>0</v>
      </c>
      <c r="X12056">
        <v>1</v>
      </c>
      <c r="Y12056">
        <v>0</v>
      </c>
      <c r="Z12056">
        <v>0</v>
      </c>
      <c r="AA12056">
        <v>0</v>
      </c>
      <c r="AB12056">
        <v>0</v>
      </c>
      <c r="AC12056">
        <v>0</v>
      </c>
      <c r="AD12056">
        <v>0</v>
      </c>
    </row>
    <row r="12057" spans="1:30" hidden="1" x14ac:dyDescent="0.3">
      <c r="A12057" t="s">
        <v>36959</v>
      </c>
      <c r="B12057" t="s">
        <v>36960</v>
      </c>
      <c r="C12057" t="s">
        <v>32</v>
      </c>
      <c r="D12057" t="s">
        <v>50</v>
      </c>
      <c r="E12057" t="s">
        <v>7620</v>
      </c>
      <c r="F12057">
        <v>1500000</v>
      </c>
      <c r="G12057" t="s">
        <v>36959</v>
      </c>
      <c r="H12057" t="s">
        <v>36961</v>
      </c>
      <c r="I12057" t="s">
        <v>36962</v>
      </c>
      <c r="J12057" t="s">
        <v>36963</v>
      </c>
      <c r="K12057" t="s">
        <v>37</v>
      </c>
      <c r="L12057" t="s">
        <v>53</v>
      </c>
      <c r="M12057" t="s">
        <v>150</v>
      </c>
      <c r="N12057" t="s">
        <v>151</v>
      </c>
      <c r="O12057" t="s">
        <v>151</v>
      </c>
      <c r="P12057" s="1">
        <v>40092</v>
      </c>
      <c r="Q12057" t="s">
        <v>53</v>
      </c>
      <c r="R12057" t="s">
        <v>56</v>
      </c>
      <c r="S12057" t="s">
        <v>41</v>
      </c>
      <c r="T12057" t="s">
        <v>36096</v>
      </c>
      <c r="U12057" t="s">
        <v>36096</v>
      </c>
      <c r="V12057">
        <v>0</v>
      </c>
      <c r="W12057">
        <v>0</v>
      </c>
      <c r="X12057">
        <v>1</v>
      </c>
      <c r="Y12057">
        <v>0</v>
      </c>
      <c r="Z12057">
        <v>0</v>
      </c>
      <c r="AA12057">
        <v>0</v>
      </c>
      <c r="AB12057">
        <v>0</v>
      </c>
      <c r="AC12057">
        <v>0</v>
      </c>
      <c r="AD12057">
        <v>0</v>
      </c>
    </row>
    <row r="12058" spans="1:30" hidden="1" x14ac:dyDescent="0.3">
      <c r="A12058" t="s">
        <v>36959</v>
      </c>
      <c r="B12058" t="s">
        <v>36964</v>
      </c>
      <c r="C12058" t="s">
        <v>32</v>
      </c>
      <c r="E12058" s="1">
        <v>41649</v>
      </c>
      <c r="F12058">
        <v>704626</v>
      </c>
      <c r="G12058" t="s">
        <v>36959</v>
      </c>
      <c r="H12058" t="s">
        <v>36961</v>
      </c>
      <c r="I12058" t="s">
        <v>36962</v>
      </c>
      <c r="J12058" t="s">
        <v>36963</v>
      </c>
      <c r="K12058" t="s">
        <v>37</v>
      </c>
      <c r="L12058" t="s">
        <v>53</v>
      </c>
      <c r="M12058" t="s">
        <v>150</v>
      </c>
      <c r="N12058" t="s">
        <v>151</v>
      </c>
      <c r="O12058" t="s">
        <v>151</v>
      </c>
      <c r="P12058" s="1">
        <v>40092</v>
      </c>
      <c r="Q12058" t="s">
        <v>53</v>
      </c>
      <c r="R12058" t="s">
        <v>56</v>
      </c>
      <c r="S12058" t="s">
        <v>41</v>
      </c>
      <c r="T12058" t="s">
        <v>36096</v>
      </c>
      <c r="U12058" t="s">
        <v>36096</v>
      </c>
      <c r="V12058">
        <v>0</v>
      </c>
      <c r="W12058">
        <v>0</v>
      </c>
      <c r="X12058">
        <v>1</v>
      </c>
      <c r="Y12058">
        <v>0</v>
      </c>
      <c r="Z12058">
        <v>0</v>
      </c>
      <c r="AA12058">
        <v>0</v>
      </c>
      <c r="AB12058">
        <v>0</v>
      </c>
      <c r="AC12058">
        <v>0</v>
      </c>
      <c r="AD12058">
        <v>0</v>
      </c>
    </row>
    <row r="12059" spans="1:30" hidden="1" x14ac:dyDescent="0.3">
      <c r="A12059" t="s">
        <v>36965</v>
      </c>
      <c r="B12059" t="s">
        <v>36966</v>
      </c>
      <c r="C12059" t="s">
        <v>32</v>
      </c>
      <c r="D12059" t="s">
        <v>139</v>
      </c>
      <c r="E12059" s="1">
        <v>39754</v>
      </c>
      <c r="F12059">
        <v>160000</v>
      </c>
      <c r="G12059" t="s">
        <v>36965</v>
      </c>
      <c r="H12059" t="s">
        <v>36967</v>
      </c>
      <c r="I12059" t="s">
        <v>36968</v>
      </c>
      <c r="J12059" t="s">
        <v>36096</v>
      </c>
      <c r="K12059" t="s">
        <v>37</v>
      </c>
      <c r="L12059" t="s">
        <v>53</v>
      </c>
      <c r="M12059" t="s">
        <v>150</v>
      </c>
      <c r="N12059" t="s">
        <v>11460</v>
      </c>
      <c r="O12059" t="s">
        <v>28517</v>
      </c>
      <c r="Q12059" t="s">
        <v>53</v>
      </c>
      <c r="R12059" t="s">
        <v>56</v>
      </c>
      <c r="S12059" t="s">
        <v>41</v>
      </c>
      <c r="T12059" t="s">
        <v>36096</v>
      </c>
      <c r="U12059" t="s">
        <v>36096</v>
      </c>
      <c r="V12059">
        <v>0</v>
      </c>
      <c r="W12059">
        <v>0</v>
      </c>
      <c r="X12059">
        <v>1</v>
      </c>
      <c r="Y12059">
        <v>0</v>
      </c>
      <c r="Z12059">
        <v>0</v>
      </c>
      <c r="AA12059">
        <v>0</v>
      </c>
      <c r="AB12059">
        <v>0</v>
      </c>
      <c r="AC12059">
        <v>0</v>
      </c>
      <c r="AD12059">
        <v>0</v>
      </c>
    </row>
    <row r="12060" spans="1:30" hidden="1" x14ac:dyDescent="0.3">
      <c r="A12060" t="s">
        <v>36969</v>
      </c>
      <c r="B12060" t="s">
        <v>36970</v>
      </c>
      <c r="C12060" t="s">
        <v>32</v>
      </c>
      <c r="E12060" t="s">
        <v>18900</v>
      </c>
      <c r="F12060">
        <v>2250000</v>
      </c>
      <c r="G12060" t="s">
        <v>36969</v>
      </c>
      <c r="H12060" t="s">
        <v>36971</v>
      </c>
      <c r="I12060" t="s">
        <v>36972</v>
      </c>
      <c r="J12060" t="s">
        <v>36096</v>
      </c>
      <c r="K12060" t="s">
        <v>37</v>
      </c>
      <c r="L12060" t="s">
        <v>53</v>
      </c>
      <c r="M12060" t="s">
        <v>2549</v>
      </c>
      <c r="N12060" t="s">
        <v>2550</v>
      </c>
      <c r="O12060" t="s">
        <v>2550</v>
      </c>
      <c r="Q12060" t="s">
        <v>53</v>
      </c>
      <c r="R12060" t="s">
        <v>56</v>
      </c>
      <c r="S12060" t="s">
        <v>41</v>
      </c>
      <c r="T12060" t="s">
        <v>36096</v>
      </c>
      <c r="U12060" t="s">
        <v>36096</v>
      </c>
      <c r="V12060">
        <v>0</v>
      </c>
      <c r="W12060">
        <v>0</v>
      </c>
      <c r="X12060">
        <v>1</v>
      </c>
      <c r="Y12060">
        <v>0</v>
      </c>
      <c r="Z12060">
        <v>0</v>
      </c>
      <c r="AA12060">
        <v>0</v>
      </c>
      <c r="AB12060">
        <v>0</v>
      </c>
      <c r="AC12060">
        <v>0</v>
      </c>
      <c r="AD12060">
        <v>0</v>
      </c>
    </row>
    <row r="12061" spans="1:30" hidden="1" x14ac:dyDescent="0.3">
      <c r="A12061" t="s">
        <v>36969</v>
      </c>
      <c r="B12061" t="s">
        <v>36973</v>
      </c>
      <c r="C12061" t="s">
        <v>32</v>
      </c>
      <c r="D12061" t="s">
        <v>33</v>
      </c>
      <c r="E12061" s="1">
        <v>39332</v>
      </c>
      <c r="F12061">
        <v>5500000</v>
      </c>
      <c r="G12061" t="s">
        <v>36969</v>
      </c>
      <c r="H12061" t="s">
        <v>36971</v>
      </c>
      <c r="I12061" t="s">
        <v>36972</v>
      </c>
      <c r="J12061" t="s">
        <v>36096</v>
      </c>
      <c r="K12061" t="s">
        <v>37</v>
      </c>
      <c r="L12061" t="s">
        <v>53</v>
      </c>
      <c r="M12061" t="s">
        <v>2549</v>
      </c>
      <c r="N12061" t="s">
        <v>2550</v>
      </c>
      <c r="O12061" t="s">
        <v>2550</v>
      </c>
      <c r="Q12061" t="s">
        <v>53</v>
      </c>
      <c r="R12061" t="s">
        <v>56</v>
      </c>
      <c r="S12061" t="s">
        <v>41</v>
      </c>
      <c r="T12061" t="s">
        <v>36096</v>
      </c>
      <c r="U12061" t="s">
        <v>36096</v>
      </c>
      <c r="V12061">
        <v>0</v>
      </c>
      <c r="W12061">
        <v>0</v>
      </c>
      <c r="X12061">
        <v>1</v>
      </c>
      <c r="Y12061">
        <v>0</v>
      </c>
      <c r="Z12061">
        <v>0</v>
      </c>
      <c r="AA12061">
        <v>0</v>
      </c>
      <c r="AB12061">
        <v>0</v>
      </c>
      <c r="AC12061">
        <v>0</v>
      </c>
      <c r="AD12061">
        <v>0</v>
      </c>
    </row>
    <row r="12062" spans="1:30" hidden="1" x14ac:dyDescent="0.3">
      <c r="A12062" t="s">
        <v>36969</v>
      </c>
      <c r="B12062" t="s">
        <v>36974</v>
      </c>
      <c r="C12062" t="s">
        <v>32</v>
      </c>
      <c r="D12062" t="s">
        <v>399</v>
      </c>
      <c r="E12062" t="s">
        <v>1500</v>
      </c>
      <c r="F12062">
        <v>5000000</v>
      </c>
      <c r="G12062" t="s">
        <v>36969</v>
      </c>
      <c r="H12062" t="s">
        <v>36971</v>
      </c>
      <c r="I12062" t="s">
        <v>36972</v>
      </c>
      <c r="J12062" t="s">
        <v>36096</v>
      </c>
      <c r="K12062" t="s">
        <v>37</v>
      </c>
      <c r="L12062" t="s">
        <v>53</v>
      </c>
      <c r="M12062" t="s">
        <v>2549</v>
      </c>
      <c r="N12062" t="s">
        <v>2550</v>
      </c>
      <c r="O12062" t="s">
        <v>2550</v>
      </c>
      <c r="Q12062" t="s">
        <v>53</v>
      </c>
      <c r="R12062" t="s">
        <v>56</v>
      </c>
      <c r="S12062" t="s">
        <v>41</v>
      </c>
      <c r="T12062" t="s">
        <v>36096</v>
      </c>
      <c r="U12062" t="s">
        <v>36096</v>
      </c>
      <c r="V12062">
        <v>0</v>
      </c>
      <c r="W12062">
        <v>0</v>
      </c>
      <c r="X12062">
        <v>1</v>
      </c>
      <c r="Y12062">
        <v>0</v>
      </c>
      <c r="Z12062">
        <v>0</v>
      </c>
      <c r="AA12062">
        <v>0</v>
      </c>
      <c r="AB12062">
        <v>0</v>
      </c>
      <c r="AC12062">
        <v>0</v>
      </c>
      <c r="AD12062">
        <v>0</v>
      </c>
    </row>
    <row r="12063" spans="1:30" hidden="1" x14ac:dyDescent="0.3">
      <c r="A12063" t="s">
        <v>36975</v>
      </c>
      <c r="B12063" t="s">
        <v>36976</v>
      </c>
      <c r="C12063" t="s">
        <v>32</v>
      </c>
      <c r="D12063" t="s">
        <v>33</v>
      </c>
      <c r="E12063" s="1">
        <v>39448</v>
      </c>
      <c r="F12063">
        <v>42000000</v>
      </c>
      <c r="G12063" t="s">
        <v>36975</v>
      </c>
      <c r="H12063" t="s">
        <v>36977</v>
      </c>
      <c r="I12063" t="s">
        <v>36978</v>
      </c>
      <c r="J12063" t="s">
        <v>36096</v>
      </c>
      <c r="K12063" t="s">
        <v>37</v>
      </c>
      <c r="L12063" t="s">
        <v>53</v>
      </c>
      <c r="M12063" t="s">
        <v>652</v>
      </c>
      <c r="N12063" t="s">
        <v>653</v>
      </c>
      <c r="O12063" t="s">
        <v>653</v>
      </c>
      <c r="P12063" s="1">
        <v>33604</v>
      </c>
      <c r="Q12063" t="s">
        <v>53</v>
      </c>
      <c r="R12063" t="s">
        <v>56</v>
      </c>
      <c r="S12063" t="s">
        <v>41</v>
      </c>
      <c r="T12063" t="s">
        <v>36096</v>
      </c>
      <c r="U12063" t="s">
        <v>36096</v>
      </c>
      <c r="V12063">
        <v>0</v>
      </c>
      <c r="W12063">
        <v>0</v>
      </c>
      <c r="X12063">
        <v>1</v>
      </c>
      <c r="Y12063">
        <v>0</v>
      </c>
      <c r="Z12063">
        <v>0</v>
      </c>
      <c r="AA12063">
        <v>0</v>
      </c>
      <c r="AB12063">
        <v>0</v>
      </c>
      <c r="AC12063">
        <v>0</v>
      </c>
      <c r="AD12063">
        <v>0</v>
      </c>
    </row>
    <row r="12064" spans="1:30" hidden="1" x14ac:dyDescent="0.3">
      <c r="A12064" t="s">
        <v>36979</v>
      </c>
      <c r="B12064" t="s">
        <v>36980</v>
      </c>
      <c r="C12064" t="s">
        <v>32</v>
      </c>
      <c r="D12064" t="s">
        <v>33</v>
      </c>
      <c r="E12064" t="s">
        <v>15595</v>
      </c>
      <c r="F12064">
        <v>15500000</v>
      </c>
      <c r="G12064" t="s">
        <v>36979</v>
      </c>
      <c r="H12064" t="s">
        <v>36981</v>
      </c>
      <c r="I12064" t="s">
        <v>36982</v>
      </c>
      <c r="J12064" t="s">
        <v>36096</v>
      </c>
      <c r="K12064" t="s">
        <v>37</v>
      </c>
      <c r="L12064" t="s">
        <v>53</v>
      </c>
      <c r="M12064" t="s">
        <v>54</v>
      </c>
      <c r="N12064" t="s">
        <v>95</v>
      </c>
      <c r="O12064" t="s">
        <v>2083</v>
      </c>
      <c r="P12064" s="1">
        <v>39448</v>
      </c>
      <c r="Q12064" t="s">
        <v>53</v>
      </c>
      <c r="R12064" t="s">
        <v>56</v>
      </c>
      <c r="S12064" t="s">
        <v>41</v>
      </c>
      <c r="T12064" t="s">
        <v>36096</v>
      </c>
      <c r="U12064" t="s">
        <v>36096</v>
      </c>
      <c r="V12064">
        <v>0</v>
      </c>
      <c r="W12064">
        <v>0</v>
      </c>
      <c r="X12064">
        <v>1</v>
      </c>
      <c r="Y12064">
        <v>0</v>
      </c>
      <c r="Z12064">
        <v>0</v>
      </c>
      <c r="AA12064">
        <v>0</v>
      </c>
      <c r="AB12064">
        <v>0</v>
      </c>
      <c r="AC12064">
        <v>0</v>
      </c>
      <c r="AD12064">
        <v>0</v>
      </c>
    </row>
    <row r="12065" spans="1:30" hidden="1" x14ac:dyDescent="0.3">
      <c r="A12065" t="s">
        <v>36979</v>
      </c>
      <c r="B12065" t="s">
        <v>36983</v>
      </c>
      <c r="C12065" t="s">
        <v>32</v>
      </c>
      <c r="D12065" t="s">
        <v>50</v>
      </c>
      <c r="E12065" t="s">
        <v>33495</v>
      </c>
      <c r="F12065">
        <v>3500000</v>
      </c>
      <c r="G12065" t="s">
        <v>36979</v>
      </c>
      <c r="H12065" t="s">
        <v>36981</v>
      </c>
      <c r="I12065" t="s">
        <v>36982</v>
      </c>
      <c r="J12065" t="s">
        <v>36096</v>
      </c>
      <c r="K12065" t="s">
        <v>37</v>
      </c>
      <c r="L12065" t="s">
        <v>53</v>
      </c>
      <c r="M12065" t="s">
        <v>54</v>
      </c>
      <c r="N12065" t="s">
        <v>95</v>
      </c>
      <c r="O12065" t="s">
        <v>2083</v>
      </c>
      <c r="P12065" s="1">
        <v>39448</v>
      </c>
      <c r="Q12065" t="s">
        <v>53</v>
      </c>
      <c r="R12065" t="s">
        <v>56</v>
      </c>
      <c r="S12065" t="s">
        <v>41</v>
      </c>
      <c r="T12065" t="s">
        <v>36096</v>
      </c>
      <c r="U12065" t="s">
        <v>36096</v>
      </c>
      <c r="V12065">
        <v>0</v>
      </c>
      <c r="W12065">
        <v>0</v>
      </c>
      <c r="X12065">
        <v>1</v>
      </c>
      <c r="Y12065">
        <v>0</v>
      </c>
      <c r="Z12065">
        <v>0</v>
      </c>
      <c r="AA12065">
        <v>0</v>
      </c>
      <c r="AB12065">
        <v>0</v>
      </c>
      <c r="AC12065">
        <v>0</v>
      </c>
      <c r="AD12065">
        <v>0</v>
      </c>
    </row>
    <row r="12066" spans="1:30" hidden="1" x14ac:dyDescent="0.3">
      <c r="A12066" t="s">
        <v>36979</v>
      </c>
      <c r="B12066" t="s">
        <v>36984</v>
      </c>
      <c r="C12066" t="s">
        <v>32</v>
      </c>
      <c r="E12066" s="1">
        <v>40909</v>
      </c>
      <c r="F12066">
        <v>7000000</v>
      </c>
      <c r="G12066" t="s">
        <v>36979</v>
      </c>
      <c r="H12066" t="s">
        <v>36981</v>
      </c>
      <c r="I12066" t="s">
        <v>36982</v>
      </c>
      <c r="J12066" t="s">
        <v>36096</v>
      </c>
      <c r="K12066" t="s">
        <v>37</v>
      </c>
      <c r="L12066" t="s">
        <v>53</v>
      </c>
      <c r="M12066" t="s">
        <v>54</v>
      </c>
      <c r="N12066" t="s">
        <v>95</v>
      </c>
      <c r="O12066" t="s">
        <v>2083</v>
      </c>
      <c r="P12066" s="1">
        <v>39448</v>
      </c>
      <c r="Q12066" t="s">
        <v>53</v>
      </c>
      <c r="R12066" t="s">
        <v>56</v>
      </c>
      <c r="S12066" t="s">
        <v>41</v>
      </c>
      <c r="T12066" t="s">
        <v>36096</v>
      </c>
      <c r="U12066" t="s">
        <v>36096</v>
      </c>
      <c r="V12066">
        <v>0</v>
      </c>
      <c r="W12066">
        <v>0</v>
      </c>
      <c r="X12066">
        <v>1</v>
      </c>
      <c r="Y12066">
        <v>0</v>
      </c>
      <c r="Z12066">
        <v>0</v>
      </c>
      <c r="AA12066">
        <v>0</v>
      </c>
      <c r="AB12066">
        <v>0</v>
      </c>
      <c r="AC12066">
        <v>0</v>
      </c>
      <c r="AD12066">
        <v>0</v>
      </c>
    </row>
    <row r="12067" spans="1:30" hidden="1" x14ac:dyDescent="0.3">
      <c r="A12067" t="s">
        <v>36985</v>
      </c>
      <c r="B12067" t="s">
        <v>36986</v>
      </c>
      <c r="C12067" t="s">
        <v>32</v>
      </c>
      <c r="D12067" t="s">
        <v>33</v>
      </c>
      <c r="E12067" t="s">
        <v>5501</v>
      </c>
      <c r="F12067">
        <v>30000000</v>
      </c>
      <c r="G12067" t="s">
        <v>36985</v>
      </c>
      <c r="H12067" t="s">
        <v>36987</v>
      </c>
      <c r="I12067" t="s">
        <v>36988</v>
      </c>
      <c r="J12067" t="s">
        <v>36096</v>
      </c>
      <c r="K12067" t="s">
        <v>37</v>
      </c>
      <c r="L12067" t="s">
        <v>53</v>
      </c>
      <c r="M12067" t="s">
        <v>54</v>
      </c>
      <c r="N12067" t="s">
        <v>1778</v>
      </c>
      <c r="O12067" t="s">
        <v>1779</v>
      </c>
      <c r="P12067" s="1">
        <v>38718</v>
      </c>
      <c r="Q12067" t="s">
        <v>53</v>
      </c>
      <c r="R12067" t="s">
        <v>56</v>
      </c>
      <c r="S12067" t="s">
        <v>41</v>
      </c>
      <c r="T12067" t="s">
        <v>36096</v>
      </c>
      <c r="U12067" t="s">
        <v>36096</v>
      </c>
      <c r="V12067">
        <v>0</v>
      </c>
      <c r="W12067">
        <v>0</v>
      </c>
      <c r="X12067">
        <v>1</v>
      </c>
      <c r="Y12067">
        <v>0</v>
      </c>
      <c r="Z12067">
        <v>0</v>
      </c>
      <c r="AA12067">
        <v>0</v>
      </c>
      <c r="AB12067">
        <v>0</v>
      </c>
      <c r="AC12067">
        <v>0</v>
      </c>
      <c r="AD12067">
        <v>0</v>
      </c>
    </row>
    <row r="12068" spans="1:30" hidden="1" x14ac:dyDescent="0.3">
      <c r="A12068" t="s">
        <v>36985</v>
      </c>
      <c r="B12068" t="s">
        <v>36989</v>
      </c>
      <c r="C12068" t="s">
        <v>32</v>
      </c>
      <c r="E12068" s="1">
        <v>40855</v>
      </c>
      <c r="F12068">
        <v>10000000</v>
      </c>
      <c r="G12068" t="s">
        <v>36985</v>
      </c>
      <c r="H12068" t="s">
        <v>36987</v>
      </c>
      <c r="I12068" t="s">
        <v>36988</v>
      </c>
      <c r="J12068" t="s">
        <v>36096</v>
      </c>
      <c r="K12068" t="s">
        <v>37</v>
      </c>
      <c r="L12068" t="s">
        <v>53</v>
      </c>
      <c r="M12068" t="s">
        <v>54</v>
      </c>
      <c r="N12068" t="s">
        <v>1778</v>
      </c>
      <c r="O12068" t="s">
        <v>1779</v>
      </c>
      <c r="P12068" s="1">
        <v>38718</v>
      </c>
      <c r="Q12068" t="s">
        <v>53</v>
      </c>
      <c r="R12068" t="s">
        <v>56</v>
      </c>
      <c r="S12068" t="s">
        <v>41</v>
      </c>
      <c r="T12068" t="s">
        <v>36096</v>
      </c>
      <c r="U12068" t="s">
        <v>36096</v>
      </c>
      <c r="V12068">
        <v>0</v>
      </c>
      <c r="W12068">
        <v>0</v>
      </c>
      <c r="X12068">
        <v>1</v>
      </c>
      <c r="Y12068">
        <v>0</v>
      </c>
      <c r="Z12068">
        <v>0</v>
      </c>
      <c r="AA12068">
        <v>0</v>
      </c>
      <c r="AB12068">
        <v>0</v>
      </c>
      <c r="AC12068">
        <v>0</v>
      </c>
      <c r="AD12068">
        <v>0</v>
      </c>
    </row>
    <row r="12069" spans="1:30" hidden="1" x14ac:dyDescent="0.3">
      <c r="A12069" t="s">
        <v>36990</v>
      </c>
      <c r="B12069" t="s">
        <v>36991</v>
      </c>
      <c r="C12069" t="s">
        <v>32</v>
      </c>
      <c r="E12069" t="s">
        <v>29206</v>
      </c>
      <c r="F12069">
        <v>30000000</v>
      </c>
      <c r="G12069" t="s">
        <v>36990</v>
      </c>
      <c r="H12069" t="s">
        <v>36992</v>
      </c>
      <c r="I12069" t="s">
        <v>36993</v>
      </c>
      <c r="J12069" t="s">
        <v>36096</v>
      </c>
      <c r="K12069" t="s">
        <v>37</v>
      </c>
      <c r="L12069" t="s">
        <v>53</v>
      </c>
      <c r="M12069" t="s">
        <v>54</v>
      </c>
      <c r="N12069" t="s">
        <v>2394</v>
      </c>
      <c r="O12069" t="s">
        <v>2537</v>
      </c>
      <c r="Q12069" t="s">
        <v>53</v>
      </c>
      <c r="R12069" t="s">
        <v>56</v>
      </c>
      <c r="S12069" t="s">
        <v>41</v>
      </c>
      <c r="T12069" t="s">
        <v>36096</v>
      </c>
      <c r="U12069" t="s">
        <v>36096</v>
      </c>
      <c r="V12069">
        <v>0</v>
      </c>
      <c r="W12069">
        <v>0</v>
      </c>
      <c r="X12069">
        <v>1</v>
      </c>
      <c r="Y12069">
        <v>0</v>
      </c>
      <c r="Z12069">
        <v>0</v>
      </c>
      <c r="AA12069">
        <v>0</v>
      </c>
      <c r="AB12069">
        <v>0</v>
      </c>
      <c r="AC12069">
        <v>0</v>
      </c>
      <c r="AD12069">
        <v>0</v>
      </c>
    </row>
    <row r="12070" spans="1:30" hidden="1" x14ac:dyDescent="0.3">
      <c r="A12070" t="s">
        <v>36990</v>
      </c>
      <c r="B12070" t="s">
        <v>36994</v>
      </c>
      <c r="C12070" t="s">
        <v>32</v>
      </c>
      <c r="E12070" t="s">
        <v>5050</v>
      </c>
      <c r="F12070">
        <v>3000000</v>
      </c>
      <c r="G12070" t="s">
        <v>36990</v>
      </c>
      <c r="H12070" t="s">
        <v>36992</v>
      </c>
      <c r="I12070" t="s">
        <v>36993</v>
      </c>
      <c r="J12070" t="s">
        <v>36096</v>
      </c>
      <c r="K12070" t="s">
        <v>37</v>
      </c>
      <c r="L12070" t="s">
        <v>53</v>
      </c>
      <c r="M12070" t="s">
        <v>54</v>
      </c>
      <c r="N12070" t="s">
        <v>2394</v>
      </c>
      <c r="O12070" t="s">
        <v>2537</v>
      </c>
      <c r="Q12070" t="s">
        <v>53</v>
      </c>
      <c r="R12070" t="s">
        <v>56</v>
      </c>
      <c r="S12070" t="s">
        <v>41</v>
      </c>
      <c r="T12070" t="s">
        <v>36096</v>
      </c>
      <c r="U12070" t="s">
        <v>36096</v>
      </c>
      <c r="V12070">
        <v>0</v>
      </c>
      <c r="W12070">
        <v>0</v>
      </c>
      <c r="X12070">
        <v>1</v>
      </c>
      <c r="Y12070">
        <v>0</v>
      </c>
      <c r="Z12070">
        <v>0</v>
      </c>
      <c r="AA12070">
        <v>0</v>
      </c>
      <c r="AB12070">
        <v>0</v>
      </c>
      <c r="AC12070">
        <v>0</v>
      </c>
      <c r="AD12070">
        <v>0</v>
      </c>
    </row>
    <row r="12071" spans="1:30" hidden="1" x14ac:dyDescent="0.3">
      <c r="A12071" t="s">
        <v>36995</v>
      </c>
      <c r="B12071" t="s">
        <v>36996</v>
      </c>
      <c r="C12071" t="s">
        <v>32</v>
      </c>
      <c r="E12071" t="s">
        <v>3633</v>
      </c>
      <c r="F12071">
        <v>9024960</v>
      </c>
      <c r="G12071" t="s">
        <v>36995</v>
      </c>
      <c r="H12071" t="s">
        <v>36997</v>
      </c>
      <c r="I12071" t="s">
        <v>36998</v>
      </c>
      <c r="J12071" t="s">
        <v>36096</v>
      </c>
      <c r="K12071" t="s">
        <v>37</v>
      </c>
      <c r="L12071" t="s">
        <v>53</v>
      </c>
      <c r="M12071" t="s">
        <v>54</v>
      </c>
      <c r="N12071" t="s">
        <v>55</v>
      </c>
      <c r="O12071" t="s">
        <v>21737</v>
      </c>
      <c r="Q12071" t="s">
        <v>53</v>
      </c>
      <c r="R12071" t="s">
        <v>56</v>
      </c>
      <c r="S12071" t="s">
        <v>41</v>
      </c>
      <c r="T12071" t="s">
        <v>36096</v>
      </c>
      <c r="U12071" t="s">
        <v>36096</v>
      </c>
      <c r="V12071">
        <v>0</v>
      </c>
      <c r="W12071">
        <v>0</v>
      </c>
      <c r="X12071">
        <v>1</v>
      </c>
      <c r="Y12071">
        <v>0</v>
      </c>
      <c r="Z12071">
        <v>0</v>
      </c>
      <c r="AA12071">
        <v>0</v>
      </c>
      <c r="AB12071">
        <v>0</v>
      </c>
      <c r="AC12071">
        <v>0</v>
      </c>
      <c r="AD12071">
        <v>0</v>
      </c>
    </row>
    <row r="12072" spans="1:30" hidden="1" x14ac:dyDescent="0.3">
      <c r="A12072" t="s">
        <v>36995</v>
      </c>
      <c r="B12072" t="s">
        <v>36999</v>
      </c>
      <c r="C12072" t="s">
        <v>32</v>
      </c>
      <c r="E12072" s="1">
        <v>41183</v>
      </c>
      <c r="F12072">
        <v>1687500</v>
      </c>
      <c r="G12072" t="s">
        <v>36995</v>
      </c>
      <c r="H12072" t="s">
        <v>36997</v>
      </c>
      <c r="I12072" t="s">
        <v>36998</v>
      </c>
      <c r="J12072" t="s">
        <v>36096</v>
      </c>
      <c r="K12072" t="s">
        <v>37</v>
      </c>
      <c r="L12072" t="s">
        <v>53</v>
      </c>
      <c r="M12072" t="s">
        <v>54</v>
      </c>
      <c r="N12072" t="s">
        <v>55</v>
      </c>
      <c r="O12072" t="s">
        <v>21737</v>
      </c>
      <c r="Q12072" t="s">
        <v>53</v>
      </c>
      <c r="R12072" t="s">
        <v>56</v>
      </c>
      <c r="S12072" t="s">
        <v>41</v>
      </c>
      <c r="T12072" t="s">
        <v>36096</v>
      </c>
      <c r="U12072" t="s">
        <v>36096</v>
      </c>
      <c r="V12072">
        <v>0</v>
      </c>
      <c r="W12072">
        <v>0</v>
      </c>
      <c r="X12072">
        <v>1</v>
      </c>
      <c r="Y12072">
        <v>0</v>
      </c>
      <c r="Z12072">
        <v>0</v>
      </c>
      <c r="AA12072">
        <v>0</v>
      </c>
      <c r="AB12072">
        <v>0</v>
      </c>
      <c r="AC12072">
        <v>0</v>
      </c>
      <c r="AD12072">
        <v>0</v>
      </c>
    </row>
    <row r="12073" spans="1:30" hidden="1" x14ac:dyDescent="0.3">
      <c r="A12073" t="s">
        <v>37000</v>
      </c>
      <c r="B12073" t="s">
        <v>37001</v>
      </c>
      <c r="C12073" t="s">
        <v>32</v>
      </c>
      <c r="E12073" t="s">
        <v>14491</v>
      </c>
      <c r="F12073">
        <v>22500000</v>
      </c>
      <c r="G12073" t="s">
        <v>37000</v>
      </c>
      <c r="H12073" t="s">
        <v>37002</v>
      </c>
      <c r="I12073" t="s">
        <v>37003</v>
      </c>
      <c r="J12073" t="s">
        <v>36666</v>
      </c>
      <c r="K12073" t="s">
        <v>168</v>
      </c>
      <c r="L12073" t="s">
        <v>53</v>
      </c>
      <c r="M12073" t="s">
        <v>54</v>
      </c>
      <c r="N12073" t="s">
        <v>1301</v>
      </c>
      <c r="O12073" t="s">
        <v>1302</v>
      </c>
      <c r="P12073" s="1">
        <v>38718</v>
      </c>
      <c r="Q12073" t="s">
        <v>53</v>
      </c>
      <c r="R12073" t="s">
        <v>56</v>
      </c>
      <c r="S12073" t="s">
        <v>41</v>
      </c>
      <c r="T12073" t="s">
        <v>36096</v>
      </c>
      <c r="U12073" t="s">
        <v>36096</v>
      </c>
      <c r="V12073">
        <v>0</v>
      </c>
      <c r="W12073">
        <v>0</v>
      </c>
      <c r="X12073">
        <v>1</v>
      </c>
      <c r="Y12073">
        <v>0</v>
      </c>
      <c r="Z12073">
        <v>0</v>
      </c>
      <c r="AA12073">
        <v>0</v>
      </c>
      <c r="AB12073">
        <v>0</v>
      </c>
      <c r="AC12073">
        <v>0</v>
      </c>
      <c r="AD12073">
        <v>0</v>
      </c>
    </row>
    <row r="12074" spans="1:30" hidden="1" x14ac:dyDescent="0.3">
      <c r="A12074" t="s">
        <v>37000</v>
      </c>
      <c r="B12074" t="s">
        <v>37004</v>
      </c>
      <c r="C12074" t="s">
        <v>32</v>
      </c>
      <c r="E12074" t="s">
        <v>18505</v>
      </c>
      <c r="F12074">
        <v>14000000</v>
      </c>
      <c r="G12074" t="s">
        <v>37000</v>
      </c>
      <c r="H12074" t="s">
        <v>37002</v>
      </c>
      <c r="I12074" t="s">
        <v>37003</v>
      </c>
      <c r="J12074" t="s">
        <v>36666</v>
      </c>
      <c r="K12074" t="s">
        <v>168</v>
      </c>
      <c r="L12074" t="s">
        <v>53</v>
      </c>
      <c r="M12074" t="s">
        <v>54</v>
      </c>
      <c r="N12074" t="s">
        <v>1301</v>
      </c>
      <c r="O12074" t="s">
        <v>1302</v>
      </c>
      <c r="P12074" s="1">
        <v>38718</v>
      </c>
      <c r="Q12074" t="s">
        <v>53</v>
      </c>
      <c r="R12074" t="s">
        <v>56</v>
      </c>
      <c r="S12074" t="s">
        <v>41</v>
      </c>
      <c r="T12074" t="s">
        <v>36096</v>
      </c>
      <c r="U12074" t="s">
        <v>36096</v>
      </c>
      <c r="V12074">
        <v>0</v>
      </c>
      <c r="W12074">
        <v>0</v>
      </c>
      <c r="X12074">
        <v>1</v>
      </c>
      <c r="Y12074">
        <v>0</v>
      </c>
      <c r="Z12074">
        <v>0</v>
      </c>
      <c r="AA12074">
        <v>0</v>
      </c>
      <c r="AB12074">
        <v>0</v>
      </c>
      <c r="AC12074">
        <v>0</v>
      </c>
      <c r="AD12074">
        <v>0</v>
      </c>
    </row>
    <row r="12075" spans="1:30" hidden="1" x14ac:dyDescent="0.3">
      <c r="A12075" t="s">
        <v>37000</v>
      </c>
      <c r="B12075" t="s">
        <v>37005</v>
      </c>
      <c r="C12075" t="s">
        <v>32</v>
      </c>
      <c r="E12075" t="s">
        <v>1667</v>
      </c>
      <c r="F12075">
        <v>40000000</v>
      </c>
      <c r="G12075" t="s">
        <v>37000</v>
      </c>
      <c r="H12075" t="s">
        <v>37002</v>
      </c>
      <c r="I12075" t="s">
        <v>37003</v>
      </c>
      <c r="J12075" t="s">
        <v>36666</v>
      </c>
      <c r="K12075" t="s">
        <v>168</v>
      </c>
      <c r="L12075" t="s">
        <v>53</v>
      </c>
      <c r="M12075" t="s">
        <v>54</v>
      </c>
      <c r="N12075" t="s">
        <v>1301</v>
      </c>
      <c r="O12075" t="s">
        <v>1302</v>
      </c>
      <c r="P12075" s="1">
        <v>38718</v>
      </c>
      <c r="Q12075" t="s">
        <v>53</v>
      </c>
      <c r="R12075" t="s">
        <v>56</v>
      </c>
      <c r="S12075" t="s">
        <v>41</v>
      </c>
      <c r="T12075" t="s">
        <v>36096</v>
      </c>
      <c r="U12075" t="s">
        <v>36096</v>
      </c>
      <c r="V12075">
        <v>0</v>
      </c>
      <c r="W12075">
        <v>0</v>
      </c>
      <c r="X12075">
        <v>1</v>
      </c>
      <c r="Y12075">
        <v>0</v>
      </c>
      <c r="Z12075">
        <v>0</v>
      </c>
      <c r="AA12075">
        <v>0</v>
      </c>
      <c r="AB12075">
        <v>0</v>
      </c>
      <c r="AC12075">
        <v>0</v>
      </c>
      <c r="AD12075">
        <v>0</v>
      </c>
    </row>
    <row r="12076" spans="1:30" hidden="1" x14ac:dyDescent="0.3">
      <c r="A12076" t="s">
        <v>37006</v>
      </c>
      <c r="B12076" t="s">
        <v>37007</v>
      </c>
      <c r="C12076" t="s">
        <v>32</v>
      </c>
      <c r="E12076" s="1">
        <v>40978</v>
      </c>
      <c r="F12076">
        <v>20000000</v>
      </c>
      <c r="G12076" t="s">
        <v>37006</v>
      </c>
      <c r="H12076" t="s">
        <v>37008</v>
      </c>
      <c r="I12076" t="s">
        <v>37009</v>
      </c>
      <c r="J12076" t="s">
        <v>36096</v>
      </c>
      <c r="K12076" t="s">
        <v>37</v>
      </c>
      <c r="L12076" t="s">
        <v>53</v>
      </c>
      <c r="M12076" t="s">
        <v>2802</v>
      </c>
      <c r="N12076" t="s">
        <v>8467</v>
      </c>
      <c r="O12076" t="s">
        <v>7467</v>
      </c>
      <c r="P12076" s="1">
        <v>40918</v>
      </c>
      <c r="Q12076" t="s">
        <v>53</v>
      </c>
      <c r="R12076" t="s">
        <v>56</v>
      </c>
      <c r="S12076" t="s">
        <v>41</v>
      </c>
      <c r="T12076" t="s">
        <v>36096</v>
      </c>
      <c r="U12076" t="s">
        <v>36096</v>
      </c>
      <c r="V12076">
        <v>0</v>
      </c>
      <c r="W12076">
        <v>0</v>
      </c>
      <c r="X12076">
        <v>1</v>
      </c>
      <c r="Y12076">
        <v>0</v>
      </c>
      <c r="Z12076">
        <v>0</v>
      </c>
      <c r="AA12076">
        <v>0</v>
      </c>
      <c r="AB12076">
        <v>0</v>
      </c>
      <c r="AC12076">
        <v>0</v>
      </c>
      <c r="AD12076">
        <v>0</v>
      </c>
    </row>
    <row r="12077" spans="1:30" hidden="1" x14ac:dyDescent="0.3">
      <c r="A12077" t="s">
        <v>37010</v>
      </c>
      <c r="B12077" t="s">
        <v>37011</v>
      </c>
      <c r="C12077" t="s">
        <v>32</v>
      </c>
      <c r="E12077" s="1">
        <v>40522</v>
      </c>
      <c r="F12077">
        <v>1000000</v>
      </c>
      <c r="G12077" t="s">
        <v>37010</v>
      </c>
      <c r="H12077" t="s">
        <v>37012</v>
      </c>
      <c r="I12077" t="s">
        <v>37013</v>
      </c>
      <c r="J12077" t="s">
        <v>36096</v>
      </c>
      <c r="K12077" t="s">
        <v>37</v>
      </c>
      <c r="L12077" t="s">
        <v>53</v>
      </c>
      <c r="M12077" t="s">
        <v>123</v>
      </c>
      <c r="N12077" t="s">
        <v>124</v>
      </c>
      <c r="O12077" t="s">
        <v>16899</v>
      </c>
      <c r="P12077" s="1">
        <v>30682</v>
      </c>
      <c r="Q12077" t="s">
        <v>53</v>
      </c>
      <c r="R12077" t="s">
        <v>56</v>
      </c>
      <c r="S12077" t="s">
        <v>41</v>
      </c>
      <c r="T12077" t="s">
        <v>36096</v>
      </c>
      <c r="U12077" t="s">
        <v>36096</v>
      </c>
      <c r="V12077">
        <v>0</v>
      </c>
      <c r="W12077">
        <v>0</v>
      </c>
      <c r="X12077">
        <v>1</v>
      </c>
      <c r="Y12077">
        <v>0</v>
      </c>
      <c r="Z12077">
        <v>0</v>
      </c>
      <c r="AA12077">
        <v>0</v>
      </c>
      <c r="AB12077">
        <v>0</v>
      </c>
      <c r="AC12077">
        <v>0</v>
      </c>
      <c r="AD12077">
        <v>0</v>
      </c>
    </row>
    <row r="12078" spans="1:30" hidden="1" x14ac:dyDescent="0.3">
      <c r="A12078" t="s">
        <v>37010</v>
      </c>
      <c r="B12078" t="s">
        <v>37014</v>
      </c>
      <c r="C12078" t="s">
        <v>32</v>
      </c>
      <c r="E12078" s="1">
        <v>40245</v>
      </c>
      <c r="F12078">
        <v>6950000</v>
      </c>
      <c r="G12078" t="s">
        <v>37010</v>
      </c>
      <c r="H12078" t="s">
        <v>37012</v>
      </c>
      <c r="I12078" t="s">
        <v>37013</v>
      </c>
      <c r="J12078" t="s">
        <v>36096</v>
      </c>
      <c r="K12078" t="s">
        <v>37</v>
      </c>
      <c r="L12078" t="s">
        <v>53</v>
      </c>
      <c r="M12078" t="s">
        <v>123</v>
      </c>
      <c r="N12078" t="s">
        <v>124</v>
      </c>
      <c r="O12078" t="s">
        <v>16899</v>
      </c>
      <c r="P12078" s="1">
        <v>30682</v>
      </c>
      <c r="Q12078" t="s">
        <v>53</v>
      </c>
      <c r="R12078" t="s">
        <v>56</v>
      </c>
      <c r="S12078" t="s">
        <v>41</v>
      </c>
      <c r="T12078" t="s">
        <v>36096</v>
      </c>
      <c r="U12078" t="s">
        <v>36096</v>
      </c>
      <c r="V12078">
        <v>0</v>
      </c>
      <c r="W12078">
        <v>0</v>
      </c>
      <c r="X12078">
        <v>1</v>
      </c>
      <c r="Y12078">
        <v>0</v>
      </c>
      <c r="Z12078">
        <v>0</v>
      </c>
      <c r="AA12078">
        <v>0</v>
      </c>
      <c r="AB12078">
        <v>0</v>
      </c>
      <c r="AC12078">
        <v>0</v>
      </c>
      <c r="AD12078">
        <v>0</v>
      </c>
    </row>
    <row r="12079" spans="1:30" hidden="1" x14ac:dyDescent="0.3">
      <c r="A12079" t="s">
        <v>37015</v>
      </c>
      <c r="B12079" t="s">
        <v>37016</v>
      </c>
      <c r="C12079" t="s">
        <v>32</v>
      </c>
      <c r="D12079" t="s">
        <v>50</v>
      </c>
      <c r="E12079" t="s">
        <v>3803</v>
      </c>
      <c r="F12079">
        <v>500000</v>
      </c>
      <c r="G12079" t="s">
        <v>37015</v>
      </c>
      <c r="H12079" t="s">
        <v>37017</v>
      </c>
      <c r="I12079" t="s">
        <v>37018</v>
      </c>
      <c r="J12079" t="s">
        <v>36096</v>
      </c>
      <c r="K12079" t="s">
        <v>37</v>
      </c>
      <c r="L12079" t="s">
        <v>53</v>
      </c>
      <c r="M12079" t="s">
        <v>123</v>
      </c>
      <c r="N12079" t="s">
        <v>124</v>
      </c>
      <c r="O12079" t="s">
        <v>7496</v>
      </c>
      <c r="P12079" s="1">
        <v>39814</v>
      </c>
      <c r="Q12079" t="s">
        <v>53</v>
      </c>
      <c r="R12079" t="s">
        <v>56</v>
      </c>
      <c r="S12079" t="s">
        <v>41</v>
      </c>
      <c r="T12079" t="s">
        <v>36096</v>
      </c>
      <c r="U12079" t="s">
        <v>36096</v>
      </c>
      <c r="V12079">
        <v>0</v>
      </c>
      <c r="W12079">
        <v>0</v>
      </c>
      <c r="X12079">
        <v>1</v>
      </c>
      <c r="Y12079">
        <v>0</v>
      </c>
      <c r="Z12079">
        <v>0</v>
      </c>
      <c r="AA12079">
        <v>0</v>
      </c>
      <c r="AB12079">
        <v>0</v>
      </c>
      <c r="AC12079">
        <v>0</v>
      </c>
      <c r="AD12079">
        <v>0</v>
      </c>
    </row>
    <row r="12080" spans="1:30" hidden="1" x14ac:dyDescent="0.3">
      <c r="A12080" t="s">
        <v>37015</v>
      </c>
      <c r="B12080" t="s">
        <v>37019</v>
      </c>
      <c r="C12080" t="s">
        <v>32</v>
      </c>
      <c r="D12080" t="s">
        <v>33</v>
      </c>
      <c r="E12080" s="1">
        <v>41405</v>
      </c>
      <c r="F12080">
        <v>8250000</v>
      </c>
      <c r="G12080" t="s">
        <v>37015</v>
      </c>
      <c r="H12080" t="s">
        <v>37017</v>
      </c>
      <c r="I12080" t="s">
        <v>37018</v>
      </c>
      <c r="J12080" t="s">
        <v>36096</v>
      </c>
      <c r="K12080" t="s">
        <v>37</v>
      </c>
      <c r="L12080" t="s">
        <v>53</v>
      </c>
      <c r="M12080" t="s">
        <v>123</v>
      </c>
      <c r="N12080" t="s">
        <v>124</v>
      </c>
      <c r="O12080" t="s">
        <v>7496</v>
      </c>
      <c r="P12080" s="1">
        <v>39814</v>
      </c>
      <c r="Q12080" t="s">
        <v>53</v>
      </c>
      <c r="R12080" t="s">
        <v>56</v>
      </c>
      <c r="S12080" t="s">
        <v>41</v>
      </c>
      <c r="T12080" t="s">
        <v>36096</v>
      </c>
      <c r="U12080" t="s">
        <v>36096</v>
      </c>
      <c r="V12080">
        <v>0</v>
      </c>
      <c r="W12080">
        <v>0</v>
      </c>
      <c r="X12080">
        <v>1</v>
      </c>
      <c r="Y12080">
        <v>0</v>
      </c>
      <c r="Z12080">
        <v>0</v>
      </c>
      <c r="AA12080">
        <v>0</v>
      </c>
      <c r="AB12080">
        <v>0</v>
      </c>
      <c r="AC12080">
        <v>0</v>
      </c>
      <c r="AD12080">
        <v>0</v>
      </c>
    </row>
    <row r="12081" spans="1:30" hidden="1" x14ac:dyDescent="0.3">
      <c r="A12081" t="s">
        <v>37015</v>
      </c>
      <c r="B12081" t="s">
        <v>37020</v>
      </c>
      <c r="C12081" t="s">
        <v>32</v>
      </c>
      <c r="D12081" t="s">
        <v>139</v>
      </c>
      <c r="E12081" t="s">
        <v>518</v>
      </c>
      <c r="F12081">
        <v>6000000</v>
      </c>
      <c r="G12081" t="s">
        <v>37015</v>
      </c>
      <c r="H12081" t="s">
        <v>37017</v>
      </c>
      <c r="I12081" t="s">
        <v>37018</v>
      </c>
      <c r="J12081" t="s">
        <v>36096</v>
      </c>
      <c r="K12081" t="s">
        <v>37</v>
      </c>
      <c r="L12081" t="s">
        <v>53</v>
      </c>
      <c r="M12081" t="s">
        <v>123</v>
      </c>
      <c r="N12081" t="s">
        <v>124</v>
      </c>
      <c r="O12081" t="s">
        <v>7496</v>
      </c>
      <c r="P12081" s="1">
        <v>39814</v>
      </c>
      <c r="Q12081" t="s">
        <v>53</v>
      </c>
      <c r="R12081" t="s">
        <v>56</v>
      </c>
      <c r="S12081" t="s">
        <v>41</v>
      </c>
      <c r="T12081" t="s">
        <v>36096</v>
      </c>
      <c r="U12081" t="s">
        <v>36096</v>
      </c>
      <c r="V12081">
        <v>0</v>
      </c>
      <c r="W12081">
        <v>0</v>
      </c>
      <c r="X12081">
        <v>1</v>
      </c>
      <c r="Y12081">
        <v>0</v>
      </c>
      <c r="Z12081">
        <v>0</v>
      </c>
      <c r="AA12081">
        <v>0</v>
      </c>
      <c r="AB12081">
        <v>0</v>
      </c>
      <c r="AC12081">
        <v>0</v>
      </c>
      <c r="AD12081">
        <v>0</v>
      </c>
    </row>
    <row r="12082" spans="1:30" hidden="1" x14ac:dyDescent="0.3">
      <c r="A12082" t="s">
        <v>37015</v>
      </c>
      <c r="B12082" t="s">
        <v>37021</v>
      </c>
      <c r="C12082" t="s">
        <v>32</v>
      </c>
      <c r="D12082" t="s">
        <v>50</v>
      </c>
      <c r="E12082" t="s">
        <v>6068</v>
      </c>
      <c r="F12082">
        <v>2000000</v>
      </c>
      <c r="G12082" t="s">
        <v>37015</v>
      </c>
      <c r="H12082" t="s">
        <v>37017</v>
      </c>
      <c r="I12082" t="s">
        <v>37018</v>
      </c>
      <c r="J12082" t="s">
        <v>36096</v>
      </c>
      <c r="K12082" t="s">
        <v>37</v>
      </c>
      <c r="L12082" t="s">
        <v>53</v>
      </c>
      <c r="M12082" t="s">
        <v>123</v>
      </c>
      <c r="N12082" t="s">
        <v>124</v>
      </c>
      <c r="O12082" t="s">
        <v>7496</v>
      </c>
      <c r="P12082" s="1">
        <v>39814</v>
      </c>
      <c r="Q12082" t="s">
        <v>53</v>
      </c>
      <c r="R12082" t="s">
        <v>56</v>
      </c>
      <c r="S12082" t="s">
        <v>41</v>
      </c>
      <c r="T12082" t="s">
        <v>36096</v>
      </c>
      <c r="U12082" t="s">
        <v>36096</v>
      </c>
      <c r="V12082">
        <v>0</v>
      </c>
      <c r="W12082">
        <v>0</v>
      </c>
      <c r="X12082">
        <v>1</v>
      </c>
      <c r="Y12082">
        <v>0</v>
      </c>
      <c r="Z12082">
        <v>0</v>
      </c>
      <c r="AA12082">
        <v>0</v>
      </c>
      <c r="AB12082">
        <v>0</v>
      </c>
      <c r="AC12082">
        <v>0</v>
      </c>
      <c r="AD12082">
        <v>0</v>
      </c>
    </row>
    <row r="12083" spans="1:30" hidden="1" x14ac:dyDescent="0.3">
      <c r="A12083" t="s">
        <v>37022</v>
      </c>
      <c r="B12083" t="s">
        <v>37023</v>
      </c>
      <c r="C12083" t="s">
        <v>32</v>
      </c>
      <c r="D12083" t="s">
        <v>33</v>
      </c>
      <c r="E12083" t="s">
        <v>2763</v>
      </c>
      <c r="F12083">
        <v>1335000</v>
      </c>
      <c r="G12083" t="s">
        <v>37022</v>
      </c>
      <c r="H12083" t="s">
        <v>37024</v>
      </c>
      <c r="I12083" t="s">
        <v>37025</v>
      </c>
      <c r="J12083" t="s">
        <v>36096</v>
      </c>
      <c r="K12083" t="s">
        <v>37</v>
      </c>
      <c r="L12083" t="s">
        <v>53</v>
      </c>
      <c r="M12083" t="s">
        <v>150</v>
      </c>
      <c r="N12083" t="s">
        <v>151</v>
      </c>
      <c r="O12083" t="s">
        <v>151</v>
      </c>
      <c r="Q12083" t="s">
        <v>53</v>
      </c>
      <c r="R12083" t="s">
        <v>56</v>
      </c>
      <c r="S12083" t="s">
        <v>41</v>
      </c>
      <c r="T12083" t="s">
        <v>36096</v>
      </c>
      <c r="U12083" t="s">
        <v>36096</v>
      </c>
      <c r="V12083">
        <v>0</v>
      </c>
      <c r="W12083">
        <v>0</v>
      </c>
      <c r="X12083">
        <v>1</v>
      </c>
      <c r="Y12083">
        <v>0</v>
      </c>
      <c r="Z12083">
        <v>0</v>
      </c>
      <c r="AA12083">
        <v>0</v>
      </c>
      <c r="AB12083">
        <v>0</v>
      </c>
      <c r="AC12083">
        <v>0</v>
      </c>
      <c r="AD12083">
        <v>0</v>
      </c>
    </row>
    <row r="12084" spans="1:30" hidden="1" x14ac:dyDescent="0.3">
      <c r="A12084" t="s">
        <v>37026</v>
      </c>
      <c r="B12084" t="s">
        <v>37027</v>
      </c>
      <c r="C12084" t="s">
        <v>32</v>
      </c>
      <c r="D12084" t="s">
        <v>50</v>
      </c>
      <c r="E12084" t="s">
        <v>22135</v>
      </c>
      <c r="F12084">
        <v>3200000</v>
      </c>
      <c r="G12084" t="s">
        <v>37026</v>
      </c>
      <c r="H12084" t="s">
        <v>37028</v>
      </c>
      <c r="I12084" t="s">
        <v>37029</v>
      </c>
      <c r="J12084" t="s">
        <v>36096</v>
      </c>
      <c r="K12084" t="s">
        <v>37</v>
      </c>
      <c r="L12084" t="s">
        <v>53</v>
      </c>
      <c r="M12084" t="s">
        <v>54</v>
      </c>
      <c r="N12084" t="s">
        <v>95</v>
      </c>
      <c r="O12084" t="s">
        <v>1105</v>
      </c>
      <c r="P12084" s="1">
        <v>39083</v>
      </c>
      <c r="Q12084" t="s">
        <v>53</v>
      </c>
      <c r="R12084" t="s">
        <v>56</v>
      </c>
      <c r="S12084" t="s">
        <v>41</v>
      </c>
      <c r="T12084" t="s">
        <v>36096</v>
      </c>
      <c r="U12084" t="s">
        <v>36096</v>
      </c>
      <c r="V12084">
        <v>0</v>
      </c>
      <c r="W12084">
        <v>0</v>
      </c>
      <c r="X12084">
        <v>1</v>
      </c>
      <c r="Y12084">
        <v>0</v>
      </c>
      <c r="Z12084">
        <v>0</v>
      </c>
      <c r="AA12084">
        <v>0</v>
      </c>
      <c r="AB12084">
        <v>0</v>
      </c>
      <c r="AC12084">
        <v>0</v>
      </c>
      <c r="AD12084">
        <v>0</v>
      </c>
    </row>
    <row r="12085" spans="1:30" hidden="1" x14ac:dyDescent="0.3">
      <c r="A12085" t="s">
        <v>37026</v>
      </c>
      <c r="B12085" t="s">
        <v>37030</v>
      </c>
      <c r="C12085" t="s">
        <v>32</v>
      </c>
      <c r="D12085" t="s">
        <v>139</v>
      </c>
      <c r="E12085" t="s">
        <v>10695</v>
      </c>
      <c r="F12085">
        <v>17000000</v>
      </c>
      <c r="G12085" t="s">
        <v>37026</v>
      </c>
      <c r="H12085" t="s">
        <v>37028</v>
      </c>
      <c r="I12085" t="s">
        <v>37029</v>
      </c>
      <c r="J12085" t="s">
        <v>36096</v>
      </c>
      <c r="K12085" t="s">
        <v>37</v>
      </c>
      <c r="L12085" t="s">
        <v>53</v>
      </c>
      <c r="M12085" t="s">
        <v>54</v>
      </c>
      <c r="N12085" t="s">
        <v>95</v>
      </c>
      <c r="O12085" t="s">
        <v>1105</v>
      </c>
      <c r="P12085" s="1">
        <v>39083</v>
      </c>
      <c r="Q12085" t="s">
        <v>53</v>
      </c>
      <c r="R12085" t="s">
        <v>56</v>
      </c>
      <c r="S12085" t="s">
        <v>41</v>
      </c>
      <c r="T12085" t="s">
        <v>36096</v>
      </c>
      <c r="U12085" t="s">
        <v>36096</v>
      </c>
      <c r="V12085">
        <v>0</v>
      </c>
      <c r="W12085">
        <v>0</v>
      </c>
      <c r="X12085">
        <v>1</v>
      </c>
      <c r="Y12085">
        <v>0</v>
      </c>
      <c r="Z12085">
        <v>0</v>
      </c>
      <c r="AA12085">
        <v>0</v>
      </c>
      <c r="AB12085">
        <v>0</v>
      </c>
      <c r="AC12085">
        <v>0</v>
      </c>
      <c r="AD12085">
        <v>0</v>
      </c>
    </row>
    <row r="12086" spans="1:30" hidden="1" x14ac:dyDescent="0.3">
      <c r="A12086" t="s">
        <v>37026</v>
      </c>
      <c r="B12086" t="s">
        <v>37031</v>
      </c>
      <c r="C12086" t="s">
        <v>32</v>
      </c>
      <c r="E12086" t="s">
        <v>10653</v>
      </c>
      <c r="F12086">
        <v>7100000</v>
      </c>
      <c r="G12086" t="s">
        <v>37026</v>
      </c>
      <c r="H12086" t="s">
        <v>37028</v>
      </c>
      <c r="I12086" t="s">
        <v>37029</v>
      </c>
      <c r="J12086" t="s">
        <v>36096</v>
      </c>
      <c r="K12086" t="s">
        <v>37</v>
      </c>
      <c r="L12086" t="s">
        <v>53</v>
      </c>
      <c r="M12086" t="s">
        <v>54</v>
      </c>
      <c r="N12086" t="s">
        <v>95</v>
      </c>
      <c r="O12086" t="s">
        <v>1105</v>
      </c>
      <c r="P12086" s="1">
        <v>39083</v>
      </c>
      <c r="Q12086" t="s">
        <v>53</v>
      </c>
      <c r="R12086" t="s">
        <v>56</v>
      </c>
      <c r="S12086" t="s">
        <v>41</v>
      </c>
      <c r="T12086" t="s">
        <v>36096</v>
      </c>
      <c r="U12086" t="s">
        <v>36096</v>
      </c>
      <c r="V12086">
        <v>0</v>
      </c>
      <c r="W12086">
        <v>0</v>
      </c>
      <c r="X12086">
        <v>1</v>
      </c>
      <c r="Y12086">
        <v>0</v>
      </c>
      <c r="Z12086">
        <v>0</v>
      </c>
      <c r="AA12086">
        <v>0</v>
      </c>
      <c r="AB12086">
        <v>0</v>
      </c>
      <c r="AC12086">
        <v>0</v>
      </c>
      <c r="AD12086">
        <v>0</v>
      </c>
    </row>
    <row r="12087" spans="1:30" hidden="1" x14ac:dyDescent="0.3">
      <c r="A12087" t="s">
        <v>37032</v>
      </c>
      <c r="B12087" t="s">
        <v>37033</v>
      </c>
      <c r="C12087" t="s">
        <v>32</v>
      </c>
      <c r="E12087" t="s">
        <v>19701</v>
      </c>
      <c r="F12087">
        <v>5850000</v>
      </c>
      <c r="G12087" t="s">
        <v>37032</v>
      </c>
      <c r="H12087" t="s">
        <v>37034</v>
      </c>
      <c r="I12087" t="s">
        <v>37035</v>
      </c>
      <c r="J12087" t="s">
        <v>36096</v>
      </c>
      <c r="K12087" t="s">
        <v>37</v>
      </c>
      <c r="L12087" t="s">
        <v>53</v>
      </c>
      <c r="M12087" t="s">
        <v>842</v>
      </c>
      <c r="N12087" t="s">
        <v>843</v>
      </c>
      <c r="O12087" t="s">
        <v>844</v>
      </c>
      <c r="P12087" s="1">
        <v>31413</v>
      </c>
      <c r="Q12087" t="s">
        <v>53</v>
      </c>
      <c r="R12087" t="s">
        <v>56</v>
      </c>
      <c r="S12087" t="s">
        <v>41</v>
      </c>
      <c r="T12087" t="s">
        <v>36096</v>
      </c>
      <c r="U12087" t="s">
        <v>36096</v>
      </c>
      <c r="V12087">
        <v>0</v>
      </c>
      <c r="W12087">
        <v>0</v>
      </c>
      <c r="X12087">
        <v>1</v>
      </c>
      <c r="Y12087">
        <v>0</v>
      </c>
      <c r="Z12087">
        <v>0</v>
      </c>
      <c r="AA12087">
        <v>0</v>
      </c>
      <c r="AB12087">
        <v>0</v>
      </c>
      <c r="AC12087">
        <v>0</v>
      </c>
      <c r="AD12087">
        <v>0</v>
      </c>
    </row>
    <row r="12088" spans="1:30" hidden="1" x14ac:dyDescent="0.3">
      <c r="A12088" t="s">
        <v>37036</v>
      </c>
      <c r="B12088" t="s">
        <v>37037</v>
      </c>
      <c r="C12088" t="s">
        <v>32</v>
      </c>
      <c r="E12088" t="s">
        <v>3293</v>
      </c>
      <c r="F12088">
        <v>355000</v>
      </c>
      <c r="G12088" t="s">
        <v>37036</v>
      </c>
      <c r="H12088" t="s">
        <v>37038</v>
      </c>
      <c r="I12088" t="s">
        <v>37039</v>
      </c>
      <c r="J12088" t="s">
        <v>36096</v>
      </c>
      <c r="K12088" t="s">
        <v>37</v>
      </c>
      <c r="L12088" t="s">
        <v>53</v>
      </c>
      <c r="M12088" t="s">
        <v>54</v>
      </c>
      <c r="N12088" t="s">
        <v>939</v>
      </c>
      <c r="O12088" t="s">
        <v>939</v>
      </c>
      <c r="Q12088" t="s">
        <v>53</v>
      </c>
      <c r="R12088" t="s">
        <v>56</v>
      </c>
      <c r="S12088" t="s">
        <v>41</v>
      </c>
      <c r="T12088" t="s">
        <v>36096</v>
      </c>
      <c r="U12088" t="s">
        <v>36096</v>
      </c>
      <c r="V12088">
        <v>0</v>
      </c>
      <c r="W12088">
        <v>0</v>
      </c>
      <c r="X12088">
        <v>1</v>
      </c>
      <c r="Y12088">
        <v>0</v>
      </c>
      <c r="Z12088">
        <v>0</v>
      </c>
      <c r="AA12088">
        <v>0</v>
      </c>
      <c r="AB12088">
        <v>0</v>
      </c>
      <c r="AC12088">
        <v>0</v>
      </c>
      <c r="AD12088">
        <v>0</v>
      </c>
    </row>
    <row r="12089" spans="1:30" hidden="1" x14ac:dyDescent="0.3">
      <c r="A12089" t="s">
        <v>37036</v>
      </c>
      <c r="B12089" t="s">
        <v>37040</v>
      </c>
      <c r="C12089" t="s">
        <v>32</v>
      </c>
      <c r="E12089" t="s">
        <v>1022</v>
      </c>
      <c r="F12089">
        <v>293500</v>
      </c>
      <c r="G12089" t="s">
        <v>37036</v>
      </c>
      <c r="H12089" t="s">
        <v>37038</v>
      </c>
      <c r="I12089" t="s">
        <v>37039</v>
      </c>
      <c r="J12089" t="s">
        <v>36096</v>
      </c>
      <c r="K12089" t="s">
        <v>37</v>
      </c>
      <c r="L12089" t="s">
        <v>53</v>
      </c>
      <c r="M12089" t="s">
        <v>54</v>
      </c>
      <c r="N12089" t="s">
        <v>939</v>
      </c>
      <c r="O12089" t="s">
        <v>939</v>
      </c>
      <c r="Q12089" t="s">
        <v>53</v>
      </c>
      <c r="R12089" t="s">
        <v>56</v>
      </c>
      <c r="S12089" t="s">
        <v>41</v>
      </c>
      <c r="T12089" t="s">
        <v>36096</v>
      </c>
      <c r="U12089" t="s">
        <v>36096</v>
      </c>
      <c r="V12089">
        <v>0</v>
      </c>
      <c r="W12089">
        <v>0</v>
      </c>
      <c r="X12089">
        <v>1</v>
      </c>
      <c r="Y12089">
        <v>0</v>
      </c>
      <c r="Z12089">
        <v>0</v>
      </c>
      <c r="AA12089">
        <v>0</v>
      </c>
      <c r="AB12089">
        <v>0</v>
      </c>
      <c r="AC12089">
        <v>0</v>
      </c>
      <c r="AD12089">
        <v>0</v>
      </c>
    </row>
    <row r="12090" spans="1:30" hidden="1" x14ac:dyDescent="0.3">
      <c r="A12090" t="s">
        <v>37036</v>
      </c>
      <c r="B12090" t="s">
        <v>37041</v>
      </c>
      <c r="C12090" t="s">
        <v>32</v>
      </c>
      <c r="E12090" t="s">
        <v>5963</v>
      </c>
      <c r="F12090">
        <v>1453500</v>
      </c>
      <c r="G12090" t="s">
        <v>37036</v>
      </c>
      <c r="H12090" t="s">
        <v>37038</v>
      </c>
      <c r="I12090" t="s">
        <v>37039</v>
      </c>
      <c r="J12090" t="s">
        <v>36096</v>
      </c>
      <c r="K12090" t="s">
        <v>37</v>
      </c>
      <c r="L12090" t="s">
        <v>53</v>
      </c>
      <c r="M12090" t="s">
        <v>54</v>
      </c>
      <c r="N12090" t="s">
        <v>939</v>
      </c>
      <c r="O12090" t="s">
        <v>939</v>
      </c>
      <c r="Q12090" t="s">
        <v>53</v>
      </c>
      <c r="R12090" t="s">
        <v>56</v>
      </c>
      <c r="S12090" t="s">
        <v>41</v>
      </c>
      <c r="T12090" t="s">
        <v>36096</v>
      </c>
      <c r="U12090" t="s">
        <v>36096</v>
      </c>
      <c r="V12090">
        <v>0</v>
      </c>
      <c r="W12090">
        <v>0</v>
      </c>
      <c r="X12090">
        <v>1</v>
      </c>
      <c r="Y12090">
        <v>0</v>
      </c>
      <c r="Z12090">
        <v>0</v>
      </c>
      <c r="AA12090">
        <v>0</v>
      </c>
      <c r="AB12090">
        <v>0</v>
      </c>
      <c r="AC12090">
        <v>0</v>
      </c>
      <c r="AD12090">
        <v>0</v>
      </c>
    </row>
    <row r="12091" spans="1:30" hidden="1" x14ac:dyDescent="0.3">
      <c r="A12091" t="s">
        <v>37042</v>
      </c>
      <c r="B12091" t="s">
        <v>37043</v>
      </c>
      <c r="C12091" t="s">
        <v>32</v>
      </c>
      <c r="D12091" t="s">
        <v>50</v>
      </c>
      <c r="E12091" t="s">
        <v>37044</v>
      </c>
      <c r="F12091">
        <v>1000000</v>
      </c>
      <c r="G12091" t="s">
        <v>37042</v>
      </c>
      <c r="H12091" t="s">
        <v>37045</v>
      </c>
      <c r="I12091" t="s">
        <v>37046</v>
      </c>
      <c r="J12091" t="s">
        <v>37047</v>
      </c>
      <c r="K12091" t="s">
        <v>37</v>
      </c>
      <c r="L12091" t="s">
        <v>53</v>
      </c>
      <c r="M12091" t="s">
        <v>54</v>
      </c>
      <c r="N12091" t="s">
        <v>95</v>
      </c>
      <c r="O12091" t="s">
        <v>96</v>
      </c>
      <c r="P12091" t="s">
        <v>37044</v>
      </c>
      <c r="Q12091" t="s">
        <v>53</v>
      </c>
      <c r="R12091" t="s">
        <v>56</v>
      </c>
      <c r="S12091" t="s">
        <v>41</v>
      </c>
      <c r="T12091" t="s">
        <v>36096</v>
      </c>
      <c r="U12091" t="s">
        <v>36096</v>
      </c>
      <c r="V12091">
        <v>0</v>
      </c>
      <c r="W12091">
        <v>0</v>
      </c>
      <c r="X12091">
        <v>1</v>
      </c>
      <c r="Y12091">
        <v>0</v>
      </c>
      <c r="Z12091">
        <v>0</v>
      </c>
      <c r="AA12091">
        <v>0</v>
      </c>
      <c r="AB12091">
        <v>0</v>
      </c>
      <c r="AC12091">
        <v>0</v>
      </c>
      <c r="AD12091">
        <v>0</v>
      </c>
    </row>
    <row r="12092" spans="1:30" hidden="1" x14ac:dyDescent="0.3">
      <c r="A12092" t="s">
        <v>37042</v>
      </c>
      <c r="B12092" t="s">
        <v>37048</v>
      </c>
      <c r="C12092" t="s">
        <v>32</v>
      </c>
      <c r="D12092" t="s">
        <v>33</v>
      </c>
      <c r="E12092" s="1">
        <v>41343</v>
      </c>
      <c r="F12092">
        <v>4000000</v>
      </c>
      <c r="G12092" t="s">
        <v>37042</v>
      </c>
      <c r="H12092" t="s">
        <v>37045</v>
      </c>
      <c r="I12092" t="s">
        <v>37046</v>
      </c>
      <c r="J12092" t="s">
        <v>37047</v>
      </c>
      <c r="K12092" t="s">
        <v>37</v>
      </c>
      <c r="L12092" t="s">
        <v>53</v>
      </c>
      <c r="M12092" t="s">
        <v>54</v>
      </c>
      <c r="N12092" t="s">
        <v>95</v>
      </c>
      <c r="O12092" t="s">
        <v>96</v>
      </c>
      <c r="P12092" t="s">
        <v>37044</v>
      </c>
      <c r="Q12092" t="s">
        <v>53</v>
      </c>
      <c r="R12092" t="s">
        <v>56</v>
      </c>
      <c r="S12092" t="s">
        <v>41</v>
      </c>
      <c r="T12092" t="s">
        <v>36096</v>
      </c>
      <c r="U12092" t="s">
        <v>36096</v>
      </c>
      <c r="V12092">
        <v>0</v>
      </c>
      <c r="W12092">
        <v>0</v>
      </c>
      <c r="X12092">
        <v>1</v>
      </c>
      <c r="Y12092">
        <v>0</v>
      </c>
      <c r="Z12092">
        <v>0</v>
      </c>
      <c r="AA12092">
        <v>0</v>
      </c>
      <c r="AB12092">
        <v>0</v>
      </c>
      <c r="AC12092">
        <v>0</v>
      </c>
      <c r="AD12092">
        <v>0</v>
      </c>
    </row>
    <row r="12093" spans="1:30" hidden="1" x14ac:dyDescent="0.3">
      <c r="A12093" t="s">
        <v>37042</v>
      </c>
      <c r="B12093" t="s">
        <v>37049</v>
      </c>
      <c r="C12093" t="s">
        <v>32</v>
      </c>
      <c r="D12093" t="s">
        <v>50</v>
      </c>
      <c r="E12093" t="s">
        <v>3506</v>
      </c>
      <c r="F12093">
        <v>5000000</v>
      </c>
      <c r="G12093" t="s">
        <v>37042</v>
      </c>
      <c r="H12093" t="s">
        <v>37045</v>
      </c>
      <c r="I12093" t="s">
        <v>37046</v>
      </c>
      <c r="J12093" t="s">
        <v>37047</v>
      </c>
      <c r="K12093" t="s">
        <v>37</v>
      </c>
      <c r="L12093" t="s">
        <v>53</v>
      </c>
      <c r="M12093" t="s">
        <v>54</v>
      </c>
      <c r="N12093" t="s">
        <v>95</v>
      </c>
      <c r="O12093" t="s">
        <v>96</v>
      </c>
      <c r="P12093" t="s">
        <v>37044</v>
      </c>
      <c r="Q12093" t="s">
        <v>53</v>
      </c>
      <c r="R12093" t="s">
        <v>56</v>
      </c>
      <c r="S12093" t="s">
        <v>41</v>
      </c>
      <c r="T12093" t="s">
        <v>36096</v>
      </c>
      <c r="U12093" t="s">
        <v>36096</v>
      </c>
      <c r="V12093">
        <v>0</v>
      </c>
      <c r="W12093">
        <v>0</v>
      </c>
      <c r="X12093">
        <v>1</v>
      </c>
      <c r="Y12093">
        <v>0</v>
      </c>
      <c r="Z12093">
        <v>0</v>
      </c>
      <c r="AA12093">
        <v>0</v>
      </c>
      <c r="AB12093">
        <v>0</v>
      </c>
      <c r="AC12093">
        <v>0</v>
      </c>
      <c r="AD12093">
        <v>0</v>
      </c>
    </row>
    <row r="12094" spans="1:30" hidden="1" x14ac:dyDescent="0.3">
      <c r="A12094" t="s">
        <v>37050</v>
      </c>
      <c r="B12094" t="s">
        <v>37051</v>
      </c>
      <c r="C12094" t="s">
        <v>32</v>
      </c>
      <c r="D12094" t="s">
        <v>33</v>
      </c>
      <c r="E12094" t="s">
        <v>10250</v>
      </c>
      <c r="F12094">
        <v>15000000</v>
      </c>
      <c r="G12094" t="s">
        <v>37050</v>
      </c>
      <c r="H12094" t="s">
        <v>37052</v>
      </c>
      <c r="I12094" t="s">
        <v>37053</v>
      </c>
      <c r="J12094" t="s">
        <v>36096</v>
      </c>
      <c r="K12094" t="s">
        <v>37</v>
      </c>
      <c r="L12094" t="s">
        <v>53</v>
      </c>
      <c r="M12094" t="s">
        <v>73</v>
      </c>
      <c r="N12094" t="s">
        <v>74</v>
      </c>
      <c r="O12094" t="s">
        <v>75</v>
      </c>
      <c r="P12094" s="1">
        <v>39083</v>
      </c>
      <c r="Q12094" t="s">
        <v>53</v>
      </c>
      <c r="R12094" t="s">
        <v>56</v>
      </c>
      <c r="S12094" t="s">
        <v>41</v>
      </c>
      <c r="T12094" t="s">
        <v>36096</v>
      </c>
      <c r="U12094" t="s">
        <v>36096</v>
      </c>
      <c r="V12094">
        <v>0</v>
      </c>
      <c r="W12094">
        <v>0</v>
      </c>
      <c r="X12094">
        <v>1</v>
      </c>
      <c r="Y12094">
        <v>0</v>
      </c>
      <c r="Z12094">
        <v>0</v>
      </c>
      <c r="AA12094">
        <v>0</v>
      </c>
      <c r="AB12094">
        <v>0</v>
      </c>
      <c r="AC12094">
        <v>0</v>
      </c>
      <c r="AD12094">
        <v>0</v>
      </c>
    </row>
    <row r="12095" spans="1:30" hidden="1" x14ac:dyDescent="0.3">
      <c r="A12095" t="s">
        <v>37050</v>
      </c>
      <c r="B12095" t="s">
        <v>37054</v>
      </c>
      <c r="C12095" t="s">
        <v>32</v>
      </c>
      <c r="E12095" t="s">
        <v>6043</v>
      </c>
      <c r="F12095">
        <v>2100000</v>
      </c>
      <c r="G12095" t="s">
        <v>37050</v>
      </c>
      <c r="H12095" t="s">
        <v>37052</v>
      </c>
      <c r="I12095" t="s">
        <v>37053</v>
      </c>
      <c r="J12095" t="s">
        <v>36096</v>
      </c>
      <c r="K12095" t="s">
        <v>37</v>
      </c>
      <c r="L12095" t="s">
        <v>53</v>
      </c>
      <c r="M12095" t="s">
        <v>73</v>
      </c>
      <c r="N12095" t="s">
        <v>74</v>
      </c>
      <c r="O12095" t="s">
        <v>75</v>
      </c>
      <c r="P12095" s="1">
        <v>39083</v>
      </c>
      <c r="Q12095" t="s">
        <v>53</v>
      </c>
      <c r="R12095" t="s">
        <v>56</v>
      </c>
      <c r="S12095" t="s">
        <v>41</v>
      </c>
      <c r="T12095" t="s">
        <v>36096</v>
      </c>
      <c r="U12095" t="s">
        <v>36096</v>
      </c>
      <c r="V12095">
        <v>0</v>
      </c>
      <c r="W12095">
        <v>0</v>
      </c>
      <c r="X12095">
        <v>1</v>
      </c>
      <c r="Y12095">
        <v>0</v>
      </c>
      <c r="Z12095">
        <v>0</v>
      </c>
      <c r="AA12095">
        <v>0</v>
      </c>
      <c r="AB12095">
        <v>0</v>
      </c>
      <c r="AC12095">
        <v>0</v>
      </c>
      <c r="AD12095">
        <v>0</v>
      </c>
    </row>
    <row r="12096" spans="1:30" hidden="1" x14ac:dyDescent="0.3">
      <c r="A12096" t="s">
        <v>37050</v>
      </c>
      <c r="B12096" t="s">
        <v>37055</v>
      </c>
      <c r="C12096" t="s">
        <v>32</v>
      </c>
      <c r="D12096" t="s">
        <v>139</v>
      </c>
      <c r="E12096" t="s">
        <v>7620</v>
      </c>
      <c r="F12096">
        <v>23000000</v>
      </c>
      <c r="G12096" t="s">
        <v>37050</v>
      </c>
      <c r="H12096" t="s">
        <v>37052</v>
      </c>
      <c r="I12096" t="s">
        <v>37053</v>
      </c>
      <c r="J12096" t="s">
        <v>36096</v>
      </c>
      <c r="K12096" t="s">
        <v>37</v>
      </c>
      <c r="L12096" t="s">
        <v>53</v>
      </c>
      <c r="M12096" t="s">
        <v>73</v>
      </c>
      <c r="N12096" t="s">
        <v>74</v>
      </c>
      <c r="O12096" t="s">
        <v>75</v>
      </c>
      <c r="P12096" s="1">
        <v>39083</v>
      </c>
      <c r="Q12096" t="s">
        <v>53</v>
      </c>
      <c r="R12096" t="s">
        <v>56</v>
      </c>
      <c r="S12096" t="s">
        <v>41</v>
      </c>
      <c r="T12096" t="s">
        <v>36096</v>
      </c>
      <c r="U12096" t="s">
        <v>36096</v>
      </c>
      <c r="V12096">
        <v>0</v>
      </c>
      <c r="W12096">
        <v>0</v>
      </c>
      <c r="X12096">
        <v>1</v>
      </c>
      <c r="Y12096">
        <v>0</v>
      </c>
      <c r="Z12096">
        <v>0</v>
      </c>
      <c r="AA12096">
        <v>0</v>
      </c>
      <c r="AB12096">
        <v>0</v>
      </c>
      <c r="AC12096">
        <v>0</v>
      </c>
      <c r="AD12096">
        <v>0</v>
      </c>
    </row>
    <row r="12097" spans="1:30" hidden="1" x14ac:dyDescent="0.3">
      <c r="A12097" t="s">
        <v>37056</v>
      </c>
      <c r="B12097" t="s">
        <v>37057</v>
      </c>
      <c r="C12097" t="s">
        <v>32</v>
      </c>
      <c r="E12097" t="s">
        <v>7463</v>
      </c>
      <c r="F12097">
        <v>20000000</v>
      </c>
      <c r="G12097" t="s">
        <v>37056</v>
      </c>
      <c r="H12097" t="s">
        <v>37058</v>
      </c>
      <c r="I12097" t="s">
        <v>37059</v>
      </c>
      <c r="J12097" t="s">
        <v>36096</v>
      </c>
      <c r="K12097" t="s">
        <v>72</v>
      </c>
      <c r="L12097" t="s">
        <v>53</v>
      </c>
      <c r="M12097" t="s">
        <v>54</v>
      </c>
      <c r="N12097" t="s">
        <v>1778</v>
      </c>
      <c r="O12097" t="s">
        <v>7505</v>
      </c>
      <c r="Q12097" t="s">
        <v>53</v>
      </c>
      <c r="R12097" t="s">
        <v>56</v>
      </c>
      <c r="S12097" t="s">
        <v>41</v>
      </c>
      <c r="T12097" t="s">
        <v>36096</v>
      </c>
      <c r="U12097" t="s">
        <v>36096</v>
      </c>
      <c r="V12097">
        <v>0</v>
      </c>
      <c r="W12097">
        <v>0</v>
      </c>
      <c r="X12097">
        <v>1</v>
      </c>
      <c r="Y12097">
        <v>0</v>
      </c>
      <c r="Z12097">
        <v>0</v>
      </c>
      <c r="AA12097">
        <v>0</v>
      </c>
      <c r="AB12097">
        <v>0</v>
      </c>
      <c r="AC12097">
        <v>0</v>
      </c>
      <c r="AD12097">
        <v>0</v>
      </c>
    </row>
    <row r="12098" spans="1:30" hidden="1" x14ac:dyDescent="0.3">
      <c r="A12098" t="s">
        <v>37060</v>
      </c>
      <c r="B12098" t="s">
        <v>37061</v>
      </c>
      <c r="C12098" t="s">
        <v>32</v>
      </c>
      <c r="D12098" t="s">
        <v>50</v>
      </c>
      <c r="E12098" t="s">
        <v>24574</v>
      </c>
      <c r="F12098">
        <v>4800000</v>
      </c>
      <c r="G12098" t="s">
        <v>37060</v>
      </c>
      <c r="H12098" t="s">
        <v>37062</v>
      </c>
      <c r="I12098" t="s">
        <v>37063</v>
      </c>
      <c r="J12098" t="s">
        <v>36096</v>
      </c>
      <c r="K12098" t="s">
        <v>72</v>
      </c>
      <c r="L12098" t="s">
        <v>53</v>
      </c>
      <c r="M12098" t="s">
        <v>658</v>
      </c>
      <c r="N12098" t="s">
        <v>659</v>
      </c>
      <c r="O12098" t="s">
        <v>12623</v>
      </c>
      <c r="Q12098" t="s">
        <v>53</v>
      </c>
      <c r="R12098" t="s">
        <v>56</v>
      </c>
      <c r="S12098" t="s">
        <v>41</v>
      </c>
      <c r="T12098" t="s">
        <v>36096</v>
      </c>
      <c r="U12098" t="s">
        <v>36096</v>
      </c>
      <c r="V12098">
        <v>0</v>
      </c>
      <c r="W12098">
        <v>0</v>
      </c>
      <c r="X12098">
        <v>1</v>
      </c>
      <c r="Y12098">
        <v>0</v>
      </c>
      <c r="Z12098">
        <v>0</v>
      </c>
      <c r="AA12098">
        <v>0</v>
      </c>
      <c r="AB12098">
        <v>0</v>
      </c>
      <c r="AC12098">
        <v>0</v>
      </c>
      <c r="AD12098">
        <v>0</v>
      </c>
    </row>
    <row r="12099" spans="1:30" hidden="1" x14ac:dyDescent="0.3">
      <c r="A12099" t="s">
        <v>37064</v>
      </c>
      <c r="B12099" t="s">
        <v>37065</v>
      </c>
      <c r="C12099" t="s">
        <v>32</v>
      </c>
      <c r="D12099" t="s">
        <v>33</v>
      </c>
      <c r="E12099" t="s">
        <v>6943</v>
      </c>
      <c r="F12099">
        <v>35000000</v>
      </c>
      <c r="G12099" t="s">
        <v>37064</v>
      </c>
      <c r="H12099" t="s">
        <v>37066</v>
      </c>
      <c r="I12099" t="s">
        <v>37067</v>
      </c>
      <c r="J12099" t="s">
        <v>36096</v>
      </c>
      <c r="K12099" t="s">
        <v>37</v>
      </c>
      <c r="L12099" t="s">
        <v>53</v>
      </c>
      <c r="M12099" t="s">
        <v>123</v>
      </c>
      <c r="N12099" t="s">
        <v>124</v>
      </c>
      <c r="O12099" t="s">
        <v>8407</v>
      </c>
      <c r="P12099" s="1">
        <v>39814</v>
      </c>
      <c r="Q12099" t="s">
        <v>53</v>
      </c>
      <c r="R12099" t="s">
        <v>56</v>
      </c>
      <c r="S12099" t="s">
        <v>41</v>
      </c>
      <c r="T12099" t="s">
        <v>36096</v>
      </c>
      <c r="U12099" t="s">
        <v>36096</v>
      </c>
      <c r="V12099">
        <v>0</v>
      </c>
      <c r="W12099">
        <v>0</v>
      </c>
      <c r="X12099">
        <v>1</v>
      </c>
      <c r="Y12099">
        <v>0</v>
      </c>
      <c r="Z12099">
        <v>0</v>
      </c>
      <c r="AA12099">
        <v>0</v>
      </c>
      <c r="AB12099">
        <v>0</v>
      </c>
      <c r="AC12099">
        <v>0</v>
      </c>
      <c r="AD12099">
        <v>0</v>
      </c>
    </row>
    <row r="12100" spans="1:30" hidden="1" x14ac:dyDescent="0.3">
      <c r="A12100" t="s">
        <v>37064</v>
      </c>
      <c r="B12100" t="s">
        <v>37068</v>
      </c>
      <c r="C12100" t="s">
        <v>32</v>
      </c>
      <c r="D12100" t="s">
        <v>139</v>
      </c>
      <c r="E12100" t="s">
        <v>18892</v>
      </c>
      <c r="F12100">
        <v>105000000</v>
      </c>
      <c r="G12100" t="s">
        <v>37064</v>
      </c>
      <c r="H12100" t="s">
        <v>37066</v>
      </c>
      <c r="I12100" t="s">
        <v>37067</v>
      </c>
      <c r="J12100" t="s">
        <v>36096</v>
      </c>
      <c r="K12100" t="s">
        <v>37</v>
      </c>
      <c r="L12100" t="s">
        <v>53</v>
      </c>
      <c r="M12100" t="s">
        <v>123</v>
      </c>
      <c r="N12100" t="s">
        <v>124</v>
      </c>
      <c r="O12100" t="s">
        <v>8407</v>
      </c>
      <c r="P12100" s="1">
        <v>39814</v>
      </c>
      <c r="Q12100" t="s">
        <v>53</v>
      </c>
      <c r="R12100" t="s">
        <v>56</v>
      </c>
      <c r="S12100" t="s">
        <v>41</v>
      </c>
      <c r="T12100" t="s">
        <v>36096</v>
      </c>
      <c r="U12100" t="s">
        <v>36096</v>
      </c>
      <c r="V12100">
        <v>0</v>
      </c>
      <c r="W12100">
        <v>0</v>
      </c>
      <c r="X12100">
        <v>1</v>
      </c>
      <c r="Y12100">
        <v>0</v>
      </c>
      <c r="Z12100">
        <v>0</v>
      </c>
      <c r="AA12100">
        <v>0</v>
      </c>
      <c r="AB12100">
        <v>0</v>
      </c>
      <c r="AC12100">
        <v>0</v>
      </c>
      <c r="AD12100">
        <v>0</v>
      </c>
    </row>
    <row r="12101" spans="1:30" hidden="1" x14ac:dyDescent="0.3">
      <c r="A12101" t="s">
        <v>37069</v>
      </c>
      <c r="B12101" t="s">
        <v>37070</v>
      </c>
      <c r="C12101" t="s">
        <v>32</v>
      </c>
      <c r="D12101" t="s">
        <v>50</v>
      </c>
      <c r="E12101" s="1">
        <v>39484</v>
      </c>
      <c r="F12101">
        <v>2000000</v>
      </c>
      <c r="G12101" t="s">
        <v>37069</v>
      </c>
      <c r="H12101" t="s">
        <v>37071</v>
      </c>
      <c r="I12101" t="s">
        <v>37072</v>
      </c>
      <c r="J12101" t="s">
        <v>36096</v>
      </c>
      <c r="K12101" t="s">
        <v>109</v>
      </c>
      <c r="L12101" t="s">
        <v>53</v>
      </c>
      <c r="M12101" t="s">
        <v>774</v>
      </c>
      <c r="N12101" t="s">
        <v>775</v>
      </c>
      <c r="O12101" t="s">
        <v>9593</v>
      </c>
      <c r="P12101" s="1">
        <v>37257</v>
      </c>
      <c r="Q12101" t="s">
        <v>53</v>
      </c>
      <c r="R12101" t="s">
        <v>56</v>
      </c>
      <c r="S12101" t="s">
        <v>41</v>
      </c>
      <c r="T12101" t="s">
        <v>36096</v>
      </c>
      <c r="U12101" t="s">
        <v>36096</v>
      </c>
      <c r="V12101">
        <v>0</v>
      </c>
      <c r="W12101">
        <v>0</v>
      </c>
      <c r="X12101">
        <v>1</v>
      </c>
      <c r="Y12101">
        <v>0</v>
      </c>
      <c r="Z12101">
        <v>0</v>
      </c>
      <c r="AA12101">
        <v>0</v>
      </c>
      <c r="AB12101">
        <v>0</v>
      </c>
      <c r="AC12101">
        <v>0</v>
      </c>
      <c r="AD12101">
        <v>0</v>
      </c>
    </row>
    <row r="12102" spans="1:30" hidden="1" x14ac:dyDescent="0.3">
      <c r="A12102" t="s">
        <v>37073</v>
      </c>
      <c r="B12102" t="s">
        <v>37074</v>
      </c>
      <c r="C12102" t="s">
        <v>32</v>
      </c>
      <c r="D12102" t="s">
        <v>394</v>
      </c>
      <c r="E12102" s="1">
        <v>39814</v>
      </c>
      <c r="F12102">
        <v>40000000</v>
      </c>
      <c r="G12102" t="s">
        <v>37073</v>
      </c>
      <c r="H12102" t="s">
        <v>37075</v>
      </c>
      <c r="I12102" t="s">
        <v>37076</v>
      </c>
      <c r="J12102" t="s">
        <v>37077</v>
      </c>
      <c r="K12102" t="s">
        <v>37</v>
      </c>
      <c r="L12102" t="s">
        <v>53</v>
      </c>
      <c r="M12102" t="s">
        <v>54</v>
      </c>
      <c r="N12102" t="s">
        <v>55</v>
      </c>
      <c r="O12102" t="s">
        <v>1264</v>
      </c>
      <c r="P12102" s="1">
        <v>39083</v>
      </c>
      <c r="Q12102" t="s">
        <v>53</v>
      </c>
      <c r="R12102" t="s">
        <v>56</v>
      </c>
      <c r="S12102" t="s">
        <v>41</v>
      </c>
      <c r="T12102" t="s">
        <v>36096</v>
      </c>
      <c r="U12102" t="s">
        <v>36096</v>
      </c>
      <c r="V12102">
        <v>0</v>
      </c>
      <c r="W12102">
        <v>0</v>
      </c>
      <c r="X12102">
        <v>1</v>
      </c>
      <c r="Y12102">
        <v>0</v>
      </c>
      <c r="Z12102">
        <v>0</v>
      </c>
      <c r="AA12102">
        <v>0</v>
      </c>
      <c r="AB12102">
        <v>0</v>
      </c>
      <c r="AC12102">
        <v>0</v>
      </c>
      <c r="AD12102">
        <v>0</v>
      </c>
    </row>
    <row r="12103" spans="1:30" hidden="1" x14ac:dyDescent="0.3">
      <c r="A12103" t="s">
        <v>37073</v>
      </c>
      <c r="B12103" t="s">
        <v>37078</v>
      </c>
      <c r="C12103" t="s">
        <v>32</v>
      </c>
      <c r="E12103" t="s">
        <v>6967</v>
      </c>
      <c r="F12103">
        <v>22000000</v>
      </c>
      <c r="G12103" t="s">
        <v>37073</v>
      </c>
      <c r="H12103" t="s">
        <v>37075</v>
      </c>
      <c r="I12103" t="s">
        <v>37076</v>
      </c>
      <c r="J12103" t="s">
        <v>37077</v>
      </c>
      <c r="K12103" t="s">
        <v>37</v>
      </c>
      <c r="L12103" t="s">
        <v>53</v>
      </c>
      <c r="M12103" t="s">
        <v>54</v>
      </c>
      <c r="N12103" t="s">
        <v>55</v>
      </c>
      <c r="O12103" t="s">
        <v>1264</v>
      </c>
      <c r="P12103" s="1">
        <v>39083</v>
      </c>
      <c r="Q12103" t="s">
        <v>53</v>
      </c>
      <c r="R12103" t="s">
        <v>56</v>
      </c>
      <c r="S12103" t="s">
        <v>41</v>
      </c>
      <c r="T12103" t="s">
        <v>36096</v>
      </c>
      <c r="U12103" t="s">
        <v>36096</v>
      </c>
      <c r="V12103">
        <v>0</v>
      </c>
      <c r="W12103">
        <v>0</v>
      </c>
      <c r="X12103">
        <v>1</v>
      </c>
      <c r="Y12103">
        <v>0</v>
      </c>
      <c r="Z12103">
        <v>0</v>
      </c>
      <c r="AA12103">
        <v>0</v>
      </c>
      <c r="AB12103">
        <v>0</v>
      </c>
      <c r="AC12103">
        <v>0</v>
      </c>
      <c r="AD12103">
        <v>0</v>
      </c>
    </row>
    <row r="12104" spans="1:30" hidden="1" x14ac:dyDescent="0.3">
      <c r="A12104" t="s">
        <v>37073</v>
      </c>
      <c r="B12104" t="s">
        <v>37079</v>
      </c>
      <c r="C12104" t="s">
        <v>32</v>
      </c>
      <c r="D12104" t="s">
        <v>33</v>
      </c>
      <c r="E12104" t="s">
        <v>1527</v>
      </c>
      <c r="F12104">
        <v>130000000</v>
      </c>
      <c r="G12104" t="s">
        <v>37073</v>
      </c>
      <c r="H12104" t="s">
        <v>37075</v>
      </c>
      <c r="I12104" t="s">
        <v>37076</v>
      </c>
      <c r="J12104" t="s">
        <v>37077</v>
      </c>
      <c r="K12104" t="s">
        <v>37</v>
      </c>
      <c r="L12104" t="s">
        <v>53</v>
      </c>
      <c r="M12104" t="s">
        <v>54</v>
      </c>
      <c r="N12104" t="s">
        <v>55</v>
      </c>
      <c r="O12104" t="s">
        <v>1264</v>
      </c>
      <c r="P12104" s="1">
        <v>39083</v>
      </c>
      <c r="Q12104" t="s">
        <v>53</v>
      </c>
      <c r="R12104" t="s">
        <v>56</v>
      </c>
      <c r="S12104" t="s">
        <v>41</v>
      </c>
      <c r="T12104" t="s">
        <v>36096</v>
      </c>
      <c r="U12104" t="s">
        <v>36096</v>
      </c>
      <c r="V12104">
        <v>0</v>
      </c>
      <c r="W12104">
        <v>0</v>
      </c>
      <c r="X12104">
        <v>1</v>
      </c>
      <c r="Y12104">
        <v>0</v>
      </c>
      <c r="Z12104">
        <v>0</v>
      </c>
      <c r="AA12104">
        <v>0</v>
      </c>
      <c r="AB12104">
        <v>0</v>
      </c>
      <c r="AC12104">
        <v>0</v>
      </c>
      <c r="AD12104">
        <v>0</v>
      </c>
    </row>
    <row r="12105" spans="1:30" hidden="1" x14ac:dyDescent="0.3">
      <c r="A12105" t="s">
        <v>37080</v>
      </c>
      <c r="B12105" t="s">
        <v>37081</v>
      </c>
      <c r="C12105" t="s">
        <v>32</v>
      </c>
      <c r="E12105" t="s">
        <v>750</v>
      </c>
      <c r="F12105">
        <v>2000000</v>
      </c>
      <c r="G12105" t="s">
        <v>37080</v>
      </c>
      <c r="H12105" t="s">
        <v>37082</v>
      </c>
      <c r="I12105" t="s">
        <v>37083</v>
      </c>
      <c r="J12105" t="s">
        <v>36096</v>
      </c>
      <c r="K12105" t="s">
        <v>37</v>
      </c>
      <c r="L12105" t="s">
        <v>53</v>
      </c>
      <c r="M12105" t="s">
        <v>54</v>
      </c>
      <c r="N12105" t="s">
        <v>95</v>
      </c>
      <c r="O12105" t="s">
        <v>11141</v>
      </c>
      <c r="Q12105" t="s">
        <v>53</v>
      </c>
      <c r="R12105" t="s">
        <v>56</v>
      </c>
      <c r="S12105" t="s">
        <v>41</v>
      </c>
      <c r="T12105" t="s">
        <v>36096</v>
      </c>
      <c r="U12105" t="s">
        <v>36096</v>
      </c>
      <c r="V12105">
        <v>0</v>
      </c>
      <c r="W12105">
        <v>0</v>
      </c>
      <c r="X12105">
        <v>1</v>
      </c>
      <c r="Y12105">
        <v>0</v>
      </c>
      <c r="Z12105">
        <v>0</v>
      </c>
      <c r="AA12105">
        <v>0</v>
      </c>
      <c r="AB12105">
        <v>0</v>
      </c>
      <c r="AC12105">
        <v>0</v>
      </c>
      <c r="AD12105">
        <v>0</v>
      </c>
    </row>
    <row r="12106" spans="1:30" hidden="1" x14ac:dyDescent="0.3">
      <c r="A12106" t="s">
        <v>37080</v>
      </c>
      <c r="B12106" t="s">
        <v>37084</v>
      </c>
      <c r="C12106" t="s">
        <v>32</v>
      </c>
      <c r="D12106" t="s">
        <v>33</v>
      </c>
      <c r="E12106" s="1">
        <v>40424</v>
      </c>
      <c r="F12106">
        <v>1000003</v>
      </c>
      <c r="G12106" t="s">
        <v>37080</v>
      </c>
      <c r="H12106" t="s">
        <v>37082</v>
      </c>
      <c r="I12106" t="s">
        <v>37083</v>
      </c>
      <c r="J12106" t="s">
        <v>36096</v>
      </c>
      <c r="K12106" t="s">
        <v>37</v>
      </c>
      <c r="L12106" t="s">
        <v>53</v>
      </c>
      <c r="M12106" t="s">
        <v>54</v>
      </c>
      <c r="N12106" t="s">
        <v>95</v>
      </c>
      <c r="O12106" t="s">
        <v>11141</v>
      </c>
      <c r="Q12106" t="s">
        <v>53</v>
      </c>
      <c r="R12106" t="s">
        <v>56</v>
      </c>
      <c r="S12106" t="s">
        <v>41</v>
      </c>
      <c r="T12106" t="s">
        <v>36096</v>
      </c>
      <c r="U12106" t="s">
        <v>36096</v>
      </c>
      <c r="V12106">
        <v>0</v>
      </c>
      <c r="W12106">
        <v>0</v>
      </c>
      <c r="X12106">
        <v>1</v>
      </c>
      <c r="Y12106">
        <v>0</v>
      </c>
      <c r="Z12106">
        <v>0</v>
      </c>
      <c r="AA12106">
        <v>0</v>
      </c>
      <c r="AB12106">
        <v>0</v>
      </c>
      <c r="AC12106">
        <v>0</v>
      </c>
      <c r="AD12106">
        <v>0</v>
      </c>
    </row>
    <row r="12107" spans="1:30" hidden="1" x14ac:dyDescent="0.3">
      <c r="A12107" t="s">
        <v>37085</v>
      </c>
      <c r="B12107" t="s">
        <v>37086</v>
      </c>
      <c r="C12107" t="s">
        <v>32</v>
      </c>
      <c r="D12107" t="s">
        <v>50</v>
      </c>
      <c r="E12107" s="1">
        <v>41275</v>
      </c>
      <c r="F12107">
        <v>1400000</v>
      </c>
      <c r="G12107" t="s">
        <v>37085</v>
      </c>
      <c r="H12107" t="s">
        <v>37087</v>
      </c>
      <c r="I12107" t="s">
        <v>37088</v>
      </c>
      <c r="J12107" t="s">
        <v>36096</v>
      </c>
      <c r="K12107" t="s">
        <v>37</v>
      </c>
      <c r="L12107" t="s">
        <v>53</v>
      </c>
      <c r="M12107" t="s">
        <v>54</v>
      </c>
      <c r="N12107" t="s">
        <v>55</v>
      </c>
      <c r="O12107" t="s">
        <v>55</v>
      </c>
      <c r="P12107" s="1">
        <v>40911</v>
      </c>
      <c r="Q12107" t="s">
        <v>53</v>
      </c>
      <c r="R12107" t="s">
        <v>56</v>
      </c>
      <c r="S12107" t="s">
        <v>41</v>
      </c>
      <c r="T12107" t="s">
        <v>36096</v>
      </c>
      <c r="U12107" t="s">
        <v>36096</v>
      </c>
      <c r="V12107">
        <v>0</v>
      </c>
      <c r="W12107">
        <v>0</v>
      </c>
      <c r="X12107">
        <v>1</v>
      </c>
      <c r="Y12107">
        <v>0</v>
      </c>
      <c r="Z12107">
        <v>0</v>
      </c>
      <c r="AA12107">
        <v>0</v>
      </c>
      <c r="AB12107">
        <v>0</v>
      </c>
      <c r="AC12107">
        <v>0</v>
      </c>
      <c r="AD12107">
        <v>0</v>
      </c>
    </row>
    <row r="12108" spans="1:30" hidden="1" x14ac:dyDescent="0.3">
      <c r="A12108" t="s">
        <v>37085</v>
      </c>
      <c r="B12108" t="s">
        <v>37089</v>
      </c>
      <c r="C12108" t="s">
        <v>32</v>
      </c>
      <c r="E12108" t="s">
        <v>337</v>
      </c>
      <c r="F12108">
        <v>2700000</v>
      </c>
      <c r="G12108" t="s">
        <v>37085</v>
      </c>
      <c r="H12108" t="s">
        <v>37087</v>
      </c>
      <c r="I12108" t="s">
        <v>37088</v>
      </c>
      <c r="J12108" t="s">
        <v>36096</v>
      </c>
      <c r="K12108" t="s">
        <v>37</v>
      </c>
      <c r="L12108" t="s">
        <v>53</v>
      </c>
      <c r="M12108" t="s">
        <v>54</v>
      </c>
      <c r="N12108" t="s">
        <v>55</v>
      </c>
      <c r="O12108" t="s">
        <v>55</v>
      </c>
      <c r="P12108" s="1">
        <v>40911</v>
      </c>
      <c r="Q12108" t="s">
        <v>53</v>
      </c>
      <c r="R12108" t="s">
        <v>56</v>
      </c>
      <c r="S12108" t="s">
        <v>41</v>
      </c>
      <c r="T12108" t="s">
        <v>36096</v>
      </c>
      <c r="U12108" t="s">
        <v>36096</v>
      </c>
      <c r="V12108">
        <v>0</v>
      </c>
      <c r="W12108">
        <v>0</v>
      </c>
      <c r="X12108">
        <v>1</v>
      </c>
      <c r="Y12108">
        <v>0</v>
      </c>
      <c r="Z12108">
        <v>0</v>
      </c>
      <c r="AA12108">
        <v>0</v>
      </c>
      <c r="AB12108">
        <v>0</v>
      </c>
      <c r="AC12108">
        <v>0</v>
      </c>
      <c r="AD12108">
        <v>0</v>
      </c>
    </row>
    <row r="12109" spans="1:30" hidden="1" x14ac:dyDescent="0.3">
      <c r="A12109" t="s">
        <v>37090</v>
      </c>
      <c r="B12109" t="s">
        <v>37091</v>
      </c>
      <c r="C12109" t="s">
        <v>32</v>
      </c>
      <c r="E12109" s="1">
        <v>42317</v>
      </c>
      <c r="F12109">
        <v>1400000</v>
      </c>
      <c r="G12109" t="s">
        <v>37090</v>
      </c>
      <c r="H12109" t="s">
        <v>37092</v>
      </c>
      <c r="I12109" t="s">
        <v>37093</v>
      </c>
      <c r="J12109" t="s">
        <v>37094</v>
      </c>
      <c r="K12109" t="s">
        <v>37</v>
      </c>
      <c r="L12109" t="s">
        <v>53</v>
      </c>
      <c r="M12109" t="s">
        <v>54</v>
      </c>
      <c r="N12109" t="s">
        <v>95</v>
      </c>
      <c r="O12109" t="s">
        <v>96</v>
      </c>
      <c r="P12109" s="1">
        <v>41275</v>
      </c>
      <c r="Q12109" t="s">
        <v>53</v>
      </c>
      <c r="R12109" t="s">
        <v>56</v>
      </c>
      <c r="S12109" t="s">
        <v>41</v>
      </c>
      <c r="T12109" t="s">
        <v>36096</v>
      </c>
      <c r="U12109" t="s">
        <v>36096</v>
      </c>
      <c r="V12109">
        <v>0</v>
      </c>
      <c r="W12109">
        <v>0</v>
      </c>
      <c r="X12109">
        <v>1</v>
      </c>
      <c r="Y12109">
        <v>0</v>
      </c>
      <c r="Z12109">
        <v>0</v>
      </c>
      <c r="AA12109">
        <v>0</v>
      </c>
      <c r="AB12109">
        <v>0</v>
      </c>
      <c r="AC12109">
        <v>0</v>
      </c>
      <c r="AD12109">
        <v>0</v>
      </c>
    </row>
    <row r="12110" spans="1:30" hidden="1" x14ac:dyDescent="0.3">
      <c r="A12110" t="s">
        <v>37095</v>
      </c>
      <c r="B12110" t="s">
        <v>37096</v>
      </c>
      <c r="C12110" t="s">
        <v>32</v>
      </c>
      <c r="E12110" t="s">
        <v>22088</v>
      </c>
      <c r="F12110">
        <v>55000000</v>
      </c>
      <c r="G12110" t="s">
        <v>37095</v>
      </c>
      <c r="H12110" t="s">
        <v>37097</v>
      </c>
      <c r="I12110" t="s">
        <v>37098</v>
      </c>
      <c r="J12110" t="s">
        <v>36096</v>
      </c>
      <c r="K12110" t="s">
        <v>37</v>
      </c>
      <c r="L12110" t="s">
        <v>53</v>
      </c>
      <c r="M12110" t="s">
        <v>73</v>
      </c>
      <c r="N12110" t="s">
        <v>74</v>
      </c>
      <c r="O12110" t="s">
        <v>75</v>
      </c>
      <c r="Q12110" t="s">
        <v>53</v>
      </c>
      <c r="R12110" t="s">
        <v>56</v>
      </c>
      <c r="S12110" t="s">
        <v>41</v>
      </c>
      <c r="T12110" t="s">
        <v>36096</v>
      </c>
      <c r="U12110" t="s">
        <v>36096</v>
      </c>
      <c r="V12110">
        <v>0</v>
      </c>
      <c r="W12110">
        <v>0</v>
      </c>
      <c r="X12110">
        <v>1</v>
      </c>
      <c r="Y12110">
        <v>0</v>
      </c>
      <c r="Z12110">
        <v>0</v>
      </c>
      <c r="AA12110">
        <v>0</v>
      </c>
      <c r="AB12110">
        <v>0</v>
      </c>
      <c r="AC12110">
        <v>0</v>
      </c>
      <c r="AD12110">
        <v>0</v>
      </c>
    </row>
    <row r="12111" spans="1:30" hidden="1" x14ac:dyDescent="0.3">
      <c r="A12111" t="s">
        <v>37099</v>
      </c>
      <c r="B12111" t="s">
        <v>37100</v>
      </c>
      <c r="C12111" t="s">
        <v>32</v>
      </c>
      <c r="D12111" t="s">
        <v>50</v>
      </c>
      <c r="E12111" t="s">
        <v>18646</v>
      </c>
      <c r="F12111">
        <v>7000000</v>
      </c>
      <c r="G12111" t="s">
        <v>37099</v>
      </c>
      <c r="H12111" t="s">
        <v>37101</v>
      </c>
      <c r="I12111" t="s">
        <v>37102</v>
      </c>
      <c r="J12111" t="s">
        <v>36096</v>
      </c>
      <c r="K12111" t="s">
        <v>72</v>
      </c>
      <c r="L12111" t="s">
        <v>53</v>
      </c>
      <c r="M12111" t="s">
        <v>54</v>
      </c>
      <c r="N12111" t="s">
        <v>95</v>
      </c>
      <c r="O12111" t="s">
        <v>1489</v>
      </c>
      <c r="P12111" s="1">
        <v>37622</v>
      </c>
      <c r="Q12111" t="s">
        <v>53</v>
      </c>
      <c r="R12111" t="s">
        <v>56</v>
      </c>
      <c r="S12111" t="s">
        <v>41</v>
      </c>
      <c r="T12111" t="s">
        <v>36096</v>
      </c>
      <c r="U12111" t="s">
        <v>36096</v>
      </c>
      <c r="V12111">
        <v>0</v>
      </c>
      <c r="W12111">
        <v>0</v>
      </c>
      <c r="X12111">
        <v>1</v>
      </c>
      <c r="Y12111">
        <v>0</v>
      </c>
      <c r="Z12111">
        <v>0</v>
      </c>
      <c r="AA12111">
        <v>0</v>
      </c>
      <c r="AB12111">
        <v>0</v>
      </c>
      <c r="AC12111">
        <v>0</v>
      </c>
      <c r="AD12111">
        <v>0</v>
      </c>
    </row>
    <row r="12112" spans="1:30" hidden="1" x14ac:dyDescent="0.3">
      <c r="A12112" t="s">
        <v>37099</v>
      </c>
      <c r="B12112" t="s">
        <v>37103</v>
      </c>
      <c r="C12112" t="s">
        <v>32</v>
      </c>
      <c r="D12112" t="s">
        <v>33</v>
      </c>
      <c r="E12112" s="1">
        <v>39448</v>
      </c>
      <c r="F12112">
        <v>18000000</v>
      </c>
      <c r="G12112" t="s">
        <v>37099</v>
      </c>
      <c r="H12112" t="s">
        <v>37101</v>
      </c>
      <c r="I12112" t="s">
        <v>37102</v>
      </c>
      <c r="J12112" t="s">
        <v>36096</v>
      </c>
      <c r="K12112" t="s">
        <v>72</v>
      </c>
      <c r="L12112" t="s">
        <v>53</v>
      </c>
      <c r="M12112" t="s">
        <v>54</v>
      </c>
      <c r="N12112" t="s">
        <v>95</v>
      </c>
      <c r="O12112" t="s">
        <v>1489</v>
      </c>
      <c r="P12112" s="1">
        <v>37622</v>
      </c>
      <c r="Q12112" t="s">
        <v>53</v>
      </c>
      <c r="R12112" t="s">
        <v>56</v>
      </c>
      <c r="S12112" t="s">
        <v>41</v>
      </c>
      <c r="T12112" t="s">
        <v>36096</v>
      </c>
      <c r="U12112" t="s">
        <v>36096</v>
      </c>
      <c r="V12112">
        <v>0</v>
      </c>
      <c r="W12112">
        <v>0</v>
      </c>
      <c r="X12112">
        <v>1</v>
      </c>
      <c r="Y12112">
        <v>0</v>
      </c>
      <c r="Z12112">
        <v>0</v>
      </c>
      <c r="AA12112">
        <v>0</v>
      </c>
      <c r="AB12112">
        <v>0</v>
      </c>
      <c r="AC12112">
        <v>0</v>
      </c>
      <c r="AD12112">
        <v>0</v>
      </c>
    </row>
    <row r="12113" spans="1:30" hidden="1" x14ac:dyDescent="0.3">
      <c r="A12113" t="s">
        <v>37099</v>
      </c>
      <c r="B12113" t="s">
        <v>37104</v>
      </c>
      <c r="C12113" t="s">
        <v>32</v>
      </c>
      <c r="E12113" s="1">
        <v>39427</v>
      </c>
      <c r="F12113">
        <v>3000000</v>
      </c>
      <c r="G12113" t="s">
        <v>37099</v>
      </c>
      <c r="H12113" t="s">
        <v>37101</v>
      </c>
      <c r="I12113" t="s">
        <v>37102</v>
      </c>
      <c r="J12113" t="s">
        <v>36096</v>
      </c>
      <c r="K12113" t="s">
        <v>72</v>
      </c>
      <c r="L12113" t="s">
        <v>53</v>
      </c>
      <c r="M12113" t="s">
        <v>54</v>
      </c>
      <c r="N12113" t="s">
        <v>95</v>
      </c>
      <c r="O12113" t="s">
        <v>1489</v>
      </c>
      <c r="P12113" s="1">
        <v>37622</v>
      </c>
      <c r="Q12113" t="s">
        <v>53</v>
      </c>
      <c r="R12113" t="s">
        <v>56</v>
      </c>
      <c r="S12113" t="s">
        <v>41</v>
      </c>
      <c r="T12113" t="s">
        <v>36096</v>
      </c>
      <c r="U12113" t="s">
        <v>36096</v>
      </c>
      <c r="V12113">
        <v>0</v>
      </c>
      <c r="W12113">
        <v>0</v>
      </c>
      <c r="X12113">
        <v>1</v>
      </c>
      <c r="Y12113">
        <v>0</v>
      </c>
      <c r="Z12113">
        <v>0</v>
      </c>
      <c r="AA12113">
        <v>0</v>
      </c>
      <c r="AB12113">
        <v>0</v>
      </c>
      <c r="AC12113">
        <v>0</v>
      </c>
      <c r="AD12113">
        <v>0</v>
      </c>
    </row>
    <row r="12114" spans="1:30" hidden="1" x14ac:dyDescent="0.3">
      <c r="A12114" t="s">
        <v>37105</v>
      </c>
      <c r="B12114" t="s">
        <v>37106</v>
      </c>
      <c r="C12114" t="s">
        <v>32</v>
      </c>
      <c r="E12114" t="s">
        <v>13922</v>
      </c>
      <c r="F12114">
        <v>2000000</v>
      </c>
      <c r="G12114" t="s">
        <v>37105</v>
      </c>
      <c r="H12114" t="s">
        <v>37107</v>
      </c>
      <c r="I12114" t="s">
        <v>37108</v>
      </c>
      <c r="J12114" t="s">
        <v>36096</v>
      </c>
      <c r="K12114" t="s">
        <v>37</v>
      </c>
      <c r="L12114" t="s">
        <v>53</v>
      </c>
      <c r="M12114" t="s">
        <v>150</v>
      </c>
      <c r="N12114" t="s">
        <v>151</v>
      </c>
      <c r="O12114" t="s">
        <v>911</v>
      </c>
      <c r="Q12114" t="s">
        <v>53</v>
      </c>
      <c r="R12114" t="s">
        <v>56</v>
      </c>
      <c r="S12114" t="s">
        <v>41</v>
      </c>
      <c r="T12114" t="s">
        <v>36096</v>
      </c>
      <c r="U12114" t="s">
        <v>36096</v>
      </c>
      <c r="V12114">
        <v>0</v>
      </c>
      <c r="W12114">
        <v>0</v>
      </c>
      <c r="X12114">
        <v>1</v>
      </c>
      <c r="Y12114">
        <v>0</v>
      </c>
      <c r="Z12114">
        <v>0</v>
      </c>
      <c r="AA12114">
        <v>0</v>
      </c>
      <c r="AB12114">
        <v>0</v>
      </c>
      <c r="AC12114">
        <v>0</v>
      </c>
      <c r="AD12114">
        <v>0</v>
      </c>
    </row>
    <row r="12115" spans="1:30" hidden="1" x14ac:dyDescent="0.3">
      <c r="A12115" t="s">
        <v>37109</v>
      </c>
      <c r="B12115" t="s">
        <v>37110</v>
      </c>
      <c r="C12115" t="s">
        <v>32</v>
      </c>
      <c r="D12115" t="s">
        <v>33</v>
      </c>
      <c r="E12115" s="1">
        <v>40129</v>
      </c>
      <c r="F12115">
        <v>4500000</v>
      </c>
      <c r="G12115" t="s">
        <v>37109</v>
      </c>
      <c r="H12115" t="s">
        <v>37111</v>
      </c>
      <c r="I12115" t="s">
        <v>37112</v>
      </c>
      <c r="J12115" t="s">
        <v>36096</v>
      </c>
      <c r="K12115" t="s">
        <v>37</v>
      </c>
      <c r="L12115" t="s">
        <v>53</v>
      </c>
      <c r="M12115" t="s">
        <v>54</v>
      </c>
      <c r="N12115" t="s">
        <v>1778</v>
      </c>
      <c r="O12115" t="s">
        <v>1779</v>
      </c>
      <c r="P12115" s="1">
        <v>37987</v>
      </c>
      <c r="Q12115" t="s">
        <v>53</v>
      </c>
      <c r="R12115" t="s">
        <v>56</v>
      </c>
      <c r="S12115" t="s">
        <v>41</v>
      </c>
      <c r="T12115" t="s">
        <v>36096</v>
      </c>
      <c r="U12115" t="s">
        <v>36096</v>
      </c>
      <c r="V12115">
        <v>0</v>
      </c>
      <c r="W12115">
        <v>0</v>
      </c>
      <c r="X12115">
        <v>1</v>
      </c>
      <c r="Y12115">
        <v>0</v>
      </c>
      <c r="Z12115">
        <v>0</v>
      </c>
      <c r="AA12115">
        <v>0</v>
      </c>
      <c r="AB12115">
        <v>0</v>
      </c>
      <c r="AC12115">
        <v>0</v>
      </c>
      <c r="AD12115">
        <v>0</v>
      </c>
    </row>
    <row r="12116" spans="1:30" hidden="1" x14ac:dyDescent="0.3">
      <c r="A12116" t="s">
        <v>37113</v>
      </c>
      <c r="B12116" t="s">
        <v>37114</v>
      </c>
      <c r="C12116" t="s">
        <v>32</v>
      </c>
      <c r="E12116" t="s">
        <v>1491</v>
      </c>
      <c r="F12116">
        <v>30000000</v>
      </c>
      <c r="G12116" t="s">
        <v>37113</v>
      </c>
      <c r="H12116" t="s">
        <v>37115</v>
      </c>
      <c r="I12116" t="s">
        <v>37116</v>
      </c>
      <c r="J12116" t="s">
        <v>36096</v>
      </c>
      <c r="K12116" t="s">
        <v>37</v>
      </c>
      <c r="L12116" t="s">
        <v>53</v>
      </c>
      <c r="M12116" t="s">
        <v>717</v>
      </c>
      <c r="N12116" t="s">
        <v>21990</v>
      </c>
      <c r="O12116" t="s">
        <v>21990</v>
      </c>
      <c r="P12116" s="1">
        <v>38718</v>
      </c>
      <c r="Q12116" t="s">
        <v>53</v>
      </c>
      <c r="R12116" t="s">
        <v>56</v>
      </c>
      <c r="S12116" t="s">
        <v>41</v>
      </c>
      <c r="T12116" t="s">
        <v>36096</v>
      </c>
      <c r="U12116" t="s">
        <v>36096</v>
      </c>
      <c r="V12116">
        <v>0</v>
      </c>
      <c r="W12116">
        <v>0</v>
      </c>
      <c r="X12116">
        <v>1</v>
      </c>
      <c r="Y12116">
        <v>0</v>
      </c>
      <c r="Z12116">
        <v>0</v>
      </c>
      <c r="AA12116">
        <v>0</v>
      </c>
      <c r="AB12116">
        <v>0</v>
      </c>
      <c r="AC12116">
        <v>0</v>
      </c>
      <c r="AD12116">
        <v>0</v>
      </c>
    </row>
    <row r="12117" spans="1:30" hidden="1" x14ac:dyDescent="0.3">
      <c r="A12117" t="s">
        <v>37117</v>
      </c>
      <c r="B12117" t="s">
        <v>37118</v>
      </c>
      <c r="C12117" t="s">
        <v>32</v>
      </c>
      <c r="E12117" s="1">
        <v>40391</v>
      </c>
      <c r="F12117">
        <v>5653260</v>
      </c>
      <c r="G12117" t="s">
        <v>37117</v>
      </c>
      <c r="H12117" t="s">
        <v>37119</v>
      </c>
      <c r="I12117" t="s">
        <v>37120</v>
      </c>
      <c r="J12117" t="s">
        <v>36096</v>
      </c>
      <c r="K12117" t="s">
        <v>37</v>
      </c>
      <c r="L12117" t="s">
        <v>53</v>
      </c>
      <c r="M12117" t="s">
        <v>150</v>
      </c>
      <c r="N12117" t="s">
        <v>151</v>
      </c>
      <c r="O12117" t="s">
        <v>37121</v>
      </c>
      <c r="P12117" s="1">
        <v>39083</v>
      </c>
      <c r="Q12117" t="s">
        <v>53</v>
      </c>
      <c r="R12117" t="s">
        <v>56</v>
      </c>
      <c r="S12117" t="s">
        <v>41</v>
      </c>
      <c r="T12117" t="s">
        <v>36096</v>
      </c>
      <c r="U12117" t="s">
        <v>36096</v>
      </c>
      <c r="V12117">
        <v>0</v>
      </c>
      <c r="W12117">
        <v>0</v>
      </c>
      <c r="X12117">
        <v>1</v>
      </c>
      <c r="Y12117">
        <v>0</v>
      </c>
      <c r="Z12117">
        <v>0</v>
      </c>
      <c r="AA12117">
        <v>0</v>
      </c>
      <c r="AB12117">
        <v>0</v>
      </c>
      <c r="AC12117">
        <v>0</v>
      </c>
      <c r="AD12117">
        <v>0</v>
      </c>
    </row>
    <row r="12118" spans="1:30" hidden="1" x14ac:dyDescent="0.3">
      <c r="A12118" t="s">
        <v>37122</v>
      </c>
      <c r="B12118" t="s">
        <v>37123</v>
      </c>
      <c r="C12118" t="s">
        <v>32</v>
      </c>
      <c r="D12118" t="s">
        <v>139</v>
      </c>
      <c r="E12118" t="s">
        <v>5517</v>
      </c>
      <c r="F12118">
        <v>12000000</v>
      </c>
      <c r="G12118" t="s">
        <v>37122</v>
      </c>
      <c r="H12118" t="s">
        <v>37124</v>
      </c>
      <c r="I12118" t="s">
        <v>37125</v>
      </c>
      <c r="J12118" t="s">
        <v>36096</v>
      </c>
      <c r="K12118" t="s">
        <v>37</v>
      </c>
      <c r="L12118" t="s">
        <v>53</v>
      </c>
      <c r="M12118" t="s">
        <v>150</v>
      </c>
      <c r="N12118" t="s">
        <v>151</v>
      </c>
      <c r="O12118" t="s">
        <v>25826</v>
      </c>
      <c r="P12118" s="1">
        <v>39083</v>
      </c>
      <c r="Q12118" t="s">
        <v>53</v>
      </c>
      <c r="R12118" t="s">
        <v>56</v>
      </c>
      <c r="S12118" t="s">
        <v>41</v>
      </c>
      <c r="T12118" t="s">
        <v>36096</v>
      </c>
      <c r="U12118" t="s">
        <v>36096</v>
      </c>
      <c r="V12118">
        <v>0</v>
      </c>
      <c r="W12118">
        <v>0</v>
      </c>
      <c r="X12118">
        <v>1</v>
      </c>
      <c r="Y12118">
        <v>0</v>
      </c>
      <c r="Z12118">
        <v>0</v>
      </c>
      <c r="AA12118">
        <v>0</v>
      </c>
      <c r="AB12118">
        <v>0</v>
      </c>
      <c r="AC12118">
        <v>0</v>
      </c>
      <c r="AD12118">
        <v>0</v>
      </c>
    </row>
    <row r="12119" spans="1:30" hidden="1" x14ac:dyDescent="0.3">
      <c r="A12119" t="s">
        <v>37122</v>
      </c>
      <c r="B12119" t="s">
        <v>37126</v>
      </c>
      <c r="C12119" t="s">
        <v>32</v>
      </c>
      <c r="D12119" t="s">
        <v>33</v>
      </c>
      <c r="E12119" t="s">
        <v>3506</v>
      </c>
      <c r="F12119">
        <v>11000000</v>
      </c>
      <c r="G12119" t="s">
        <v>37122</v>
      </c>
      <c r="H12119" t="s">
        <v>37124</v>
      </c>
      <c r="I12119" t="s">
        <v>37125</v>
      </c>
      <c r="J12119" t="s">
        <v>36096</v>
      </c>
      <c r="K12119" t="s">
        <v>37</v>
      </c>
      <c r="L12119" t="s">
        <v>53</v>
      </c>
      <c r="M12119" t="s">
        <v>150</v>
      </c>
      <c r="N12119" t="s">
        <v>151</v>
      </c>
      <c r="O12119" t="s">
        <v>25826</v>
      </c>
      <c r="P12119" s="1">
        <v>39083</v>
      </c>
      <c r="Q12119" t="s">
        <v>53</v>
      </c>
      <c r="R12119" t="s">
        <v>56</v>
      </c>
      <c r="S12119" t="s">
        <v>41</v>
      </c>
      <c r="T12119" t="s">
        <v>36096</v>
      </c>
      <c r="U12119" t="s">
        <v>36096</v>
      </c>
      <c r="V12119">
        <v>0</v>
      </c>
      <c r="W12119">
        <v>0</v>
      </c>
      <c r="X12119">
        <v>1</v>
      </c>
      <c r="Y12119">
        <v>0</v>
      </c>
      <c r="Z12119">
        <v>0</v>
      </c>
      <c r="AA12119">
        <v>0</v>
      </c>
      <c r="AB12119">
        <v>0</v>
      </c>
      <c r="AC12119">
        <v>0</v>
      </c>
      <c r="AD12119">
        <v>0</v>
      </c>
    </row>
    <row r="12120" spans="1:30" hidden="1" x14ac:dyDescent="0.3">
      <c r="A12120" t="s">
        <v>37122</v>
      </c>
      <c r="B12120" t="s">
        <v>37127</v>
      </c>
      <c r="C12120" t="s">
        <v>32</v>
      </c>
      <c r="D12120" t="s">
        <v>33</v>
      </c>
      <c r="E12120" s="1">
        <v>40700</v>
      </c>
      <c r="F12120">
        <v>15700000</v>
      </c>
      <c r="G12120" t="s">
        <v>37122</v>
      </c>
      <c r="H12120" t="s">
        <v>37124</v>
      </c>
      <c r="I12120" t="s">
        <v>37125</v>
      </c>
      <c r="J12120" t="s">
        <v>36096</v>
      </c>
      <c r="K12120" t="s">
        <v>37</v>
      </c>
      <c r="L12120" t="s">
        <v>53</v>
      </c>
      <c r="M12120" t="s">
        <v>150</v>
      </c>
      <c r="N12120" t="s">
        <v>151</v>
      </c>
      <c r="O12120" t="s">
        <v>25826</v>
      </c>
      <c r="P12120" s="1">
        <v>39083</v>
      </c>
      <c r="Q12120" t="s">
        <v>53</v>
      </c>
      <c r="R12120" t="s">
        <v>56</v>
      </c>
      <c r="S12120" t="s">
        <v>41</v>
      </c>
      <c r="T12120" t="s">
        <v>36096</v>
      </c>
      <c r="U12120" t="s">
        <v>36096</v>
      </c>
      <c r="V12120">
        <v>0</v>
      </c>
      <c r="W12120">
        <v>0</v>
      </c>
      <c r="X12120">
        <v>1</v>
      </c>
      <c r="Y12120">
        <v>0</v>
      </c>
      <c r="Z12120">
        <v>0</v>
      </c>
      <c r="AA12120">
        <v>0</v>
      </c>
      <c r="AB12120">
        <v>0</v>
      </c>
      <c r="AC12120">
        <v>0</v>
      </c>
      <c r="AD12120">
        <v>0</v>
      </c>
    </row>
    <row r="12121" spans="1:30" hidden="1" x14ac:dyDescent="0.3">
      <c r="A12121" t="s">
        <v>37122</v>
      </c>
      <c r="B12121" t="s">
        <v>37128</v>
      </c>
      <c r="C12121" t="s">
        <v>32</v>
      </c>
      <c r="D12121" t="s">
        <v>139</v>
      </c>
      <c r="E12121" s="1">
        <v>41825</v>
      </c>
      <c r="F12121">
        <v>8000000</v>
      </c>
      <c r="G12121" t="s">
        <v>37122</v>
      </c>
      <c r="H12121" t="s">
        <v>37124</v>
      </c>
      <c r="I12121" t="s">
        <v>37125</v>
      </c>
      <c r="J12121" t="s">
        <v>36096</v>
      </c>
      <c r="K12121" t="s">
        <v>37</v>
      </c>
      <c r="L12121" t="s">
        <v>53</v>
      </c>
      <c r="M12121" t="s">
        <v>150</v>
      </c>
      <c r="N12121" t="s">
        <v>151</v>
      </c>
      <c r="O12121" t="s">
        <v>25826</v>
      </c>
      <c r="P12121" s="1">
        <v>39083</v>
      </c>
      <c r="Q12121" t="s">
        <v>53</v>
      </c>
      <c r="R12121" t="s">
        <v>56</v>
      </c>
      <c r="S12121" t="s">
        <v>41</v>
      </c>
      <c r="T12121" t="s">
        <v>36096</v>
      </c>
      <c r="U12121" t="s">
        <v>36096</v>
      </c>
      <c r="V12121">
        <v>0</v>
      </c>
      <c r="W12121">
        <v>0</v>
      </c>
      <c r="X12121">
        <v>1</v>
      </c>
      <c r="Y12121">
        <v>0</v>
      </c>
      <c r="Z12121">
        <v>0</v>
      </c>
      <c r="AA12121">
        <v>0</v>
      </c>
      <c r="AB12121">
        <v>0</v>
      </c>
      <c r="AC12121">
        <v>0</v>
      </c>
      <c r="AD12121">
        <v>0</v>
      </c>
    </row>
    <row r="12122" spans="1:30" hidden="1" x14ac:dyDescent="0.3">
      <c r="A12122" t="s">
        <v>37122</v>
      </c>
      <c r="B12122" t="s">
        <v>37129</v>
      </c>
      <c r="C12122" t="s">
        <v>32</v>
      </c>
      <c r="D12122" t="s">
        <v>50</v>
      </c>
      <c r="E12122" t="s">
        <v>2607</v>
      </c>
      <c r="F12122">
        <v>6000000</v>
      </c>
      <c r="G12122" t="s">
        <v>37122</v>
      </c>
      <c r="H12122" t="s">
        <v>37124</v>
      </c>
      <c r="I12122" t="s">
        <v>37125</v>
      </c>
      <c r="J12122" t="s">
        <v>36096</v>
      </c>
      <c r="K12122" t="s">
        <v>37</v>
      </c>
      <c r="L12122" t="s">
        <v>53</v>
      </c>
      <c r="M12122" t="s">
        <v>150</v>
      </c>
      <c r="N12122" t="s">
        <v>151</v>
      </c>
      <c r="O12122" t="s">
        <v>25826</v>
      </c>
      <c r="P12122" s="1">
        <v>39083</v>
      </c>
      <c r="Q12122" t="s">
        <v>53</v>
      </c>
      <c r="R12122" t="s">
        <v>56</v>
      </c>
      <c r="S12122" t="s">
        <v>41</v>
      </c>
      <c r="T12122" t="s">
        <v>36096</v>
      </c>
      <c r="U12122" t="s">
        <v>36096</v>
      </c>
      <c r="V12122">
        <v>0</v>
      </c>
      <c r="W12122">
        <v>0</v>
      </c>
      <c r="X12122">
        <v>1</v>
      </c>
      <c r="Y12122">
        <v>0</v>
      </c>
      <c r="Z12122">
        <v>0</v>
      </c>
      <c r="AA12122">
        <v>0</v>
      </c>
      <c r="AB12122">
        <v>0</v>
      </c>
      <c r="AC12122">
        <v>0</v>
      </c>
      <c r="AD12122">
        <v>0</v>
      </c>
    </row>
    <row r="12123" spans="1:30" hidden="1" x14ac:dyDescent="0.3">
      <c r="A12123" t="s">
        <v>37130</v>
      </c>
      <c r="B12123" t="s">
        <v>37131</v>
      </c>
      <c r="C12123" t="s">
        <v>32</v>
      </c>
      <c r="D12123" t="s">
        <v>33</v>
      </c>
      <c r="E12123" t="s">
        <v>14102</v>
      </c>
      <c r="F12123">
        <v>250000</v>
      </c>
      <c r="G12123" t="s">
        <v>37130</v>
      </c>
      <c r="H12123" t="s">
        <v>37132</v>
      </c>
      <c r="I12123" t="s">
        <v>37133</v>
      </c>
      <c r="J12123" t="s">
        <v>36096</v>
      </c>
      <c r="K12123" t="s">
        <v>37</v>
      </c>
      <c r="L12123" t="s">
        <v>53</v>
      </c>
      <c r="M12123" t="s">
        <v>123</v>
      </c>
      <c r="N12123" t="s">
        <v>923</v>
      </c>
      <c r="O12123" t="s">
        <v>923</v>
      </c>
      <c r="Q12123" t="s">
        <v>53</v>
      </c>
      <c r="R12123" t="s">
        <v>56</v>
      </c>
      <c r="S12123" t="s">
        <v>41</v>
      </c>
      <c r="T12123" t="s">
        <v>36096</v>
      </c>
      <c r="U12123" t="s">
        <v>36096</v>
      </c>
      <c r="V12123">
        <v>0</v>
      </c>
      <c r="W12123">
        <v>0</v>
      </c>
      <c r="X12123">
        <v>1</v>
      </c>
      <c r="Y12123">
        <v>0</v>
      </c>
      <c r="Z12123">
        <v>0</v>
      </c>
      <c r="AA12123">
        <v>0</v>
      </c>
      <c r="AB12123">
        <v>0</v>
      </c>
      <c r="AC12123">
        <v>0</v>
      </c>
      <c r="AD12123">
        <v>0</v>
      </c>
    </row>
    <row r="12124" spans="1:30" hidden="1" x14ac:dyDescent="0.3">
      <c r="A12124" t="s">
        <v>37130</v>
      </c>
      <c r="B12124" t="s">
        <v>37134</v>
      </c>
      <c r="C12124" t="s">
        <v>32</v>
      </c>
      <c r="D12124" t="s">
        <v>50</v>
      </c>
      <c r="E12124" s="1">
        <v>39574</v>
      </c>
      <c r="F12124">
        <v>50000000</v>
      </c>
      <c r="G12124" t="s">
        <v>37130</v>
      </c>
      <c r="H12124" t="s">
        <v>37132</v>
      </c>
      <c r="I12124" t="s">
        <v>37133</v>
      </c>
      <c r="J12124" t="s">
        <v>36096</v>
      </c>
      <c r="K12124" t="s">
        <v>37</v>
      </c>
      <c r="L12124" t="s">
        <v>53</v>
      </c>
      <c r="M12124" t="s">
        <v>123</v>
      </c>
      <c r="N12124" t="s">
        <v>923</v>
      </c>
      <c r="O12124" t="s">
        <v>923</v>
      </c>
      <c r="Q12124" t="s">
        <v>53</v>
      </c>
      <c r="R12124" t="s">
        <v>56</v>
      </c>
      <c r="S12124" t="s">
        <v>41</v>
      </c>
      <c r="T12124" t="s">
        <v>36096</v>
      </c>
      <c r="U12124" t="s">
        <v>36096</v>
      </c>
      <c r="V12124">
        <v>0</v>
      </c>
      <c r="W12124">
        <v>0</v>
      </c>
      <c r="X12124">
        <v>1</v>
      </c>
      <c r="Y12124">
        <v>0</v>
      </c>
      <c r="Z12124">
        <v>0</v>
      </c>
      <c r="AA12124">
        <v>0</v>
      </c>
      <c r="AB12124">
        <v>0</v>
      </c>
      <c r="AC12124">
        <v>0</v>
      </c>
      <c r="AD12124">
        <v>0</v>
      </c>
    </row>
    <row r="12125" spans="1:30" hidden="1" x14ac:dyDescent="0.3">
      <c r="A12125" t="s">
        <v>37130</v>
      </c>
      <c r="B12125" t="s">
        <v>37135</v>
      </c>
      <c r="C12125" t="s">
        <v>32</v>
      </c>
      <c r="D12125" t="s">
        <v>33</v>
      </c>
      <c r="E12125" t="s">
        <v>15015</v>
      </c>
      <c r="F12125">
        <v>2500000</v>
      </c>
      <c r="G12125" t="s">
        <v>37130</v>
      </c>
      <c r="H12125" t="s">
        <v>37132</v>
      </c>
      <c r="I12125" t="s">
        <v>37133</v>
      </c>
      <c r="J12125" t="s">
        <v>36096</v>
      </c>
      <c r="K12125" t="s">
        <v>37</v>
      </c>
      <c r="L12125" t="s">
        <v>53</v>
      </c>
      <c r="M12125" t="s">
        <v>123</v>
      </c>
      <c r="N12125" t="s">
        <v>923</v>
      </c>
      <c r="O12125" t="s">
        <v>923</v>
      </c>
      <c r="Q12125" t="s">
        <v>53</v>
      </c>
      <c r="R12125" t="s">
        <v>56</v>
      </c>
      <c r="S12125" t="s">
        <v>41</v>
      </c>
      <c r="T12125" t="s">
        <v>36096</v>
      </c>
      <c r="U12125" t="s">
        <v>36096</v>
      </c>
      <c r="V12125">
        <v>0</v>
      </c>
      <c r="W12125">
        <v>0</v>
      </c>
      <c r="X12125">
        <v>1</v>
      </c>
      <c r="Y12125">
        <v>0</v>
      </c>
      <c r="Z12125">
        <v>0</v>
      </c>
      <c r="AA12125">
        <v>0</v>
      </c>
      <c r="AB12125">
        <v>0</v>
      </c>
      <c r="AC12125">
        <v>0</v>
      </c>
      <c r="AD12125">
        <v>0</v>
      </c>
    </row>
    <row r="12126" spans="1:30" hidden="1" x14ac:dyDescent="0.3">
      <c r="A12126" t="s">
        <v>37136</v>
      </c>
      <c r="B12126" t="s">
        <v>37137</v>
      </c>
      <c r="C12126" t="s">
        <v>32</v>
      </c>
      <c r="E12126" s="1">
        <v>42011</v>
      </c>
      <c r="F12126">
        <v>30000000</v>
      </c>
      <c r="G12126" t="s">
        <v>37136</v>
      </c>
      <c r="H12126" t="s">
        <v>37138</v>
      </c>
      <c r="I12126" t="s">
        <v>37139</v>
      </c>
      <c r="J12126" t="s">
        <v>36096</v>
      </c>
      <c r="K12126" t="s">
        <v>37</v>
      </c>
      <c r="L12126" t="s">
        <v>53</v>
      </c>
      <c r="M12126" t="s">
        <v>54</v>
      </c>
      <c r="N12126" t="s">
        <v>95</v>
      </c>
      <c r="O12126" t="s">
        <v>1238</v>
      </c>
      <c r="P12126" s="1">
        <v>39083</v>
      </c>
      <c r="Q12126" t="s">
        <v>53</v>
      </c>
      <c r="R12126" t="s">
        <v>56</v>
      </c>
      <c r="S12126" t="s">
        <v>41</v>
      </c>
      <c r="T12126" t="s">
        <v>36096</v>
      </c>
      <c r="U12126" t="s">
        <v>36096</v>
      </c>
      <c r="V12126">
        <v>0</v>
      </c>
      <c r="W12126">
        <v>0</v>
      </c>
      <c r="X12126">
        <v>1</v>
      </c>
      <c r="Y12126">
        <v>0</v>
      </c>
      <c r="Z12126">
        <v>0</v>
      </c>
      <c r="AA12126">
        <v>0</v>
      </c>
      <c r="AB12126">
        <v>0</v>
      </c>
      <c r="AC12126">
        <v>0</v>
      </c>
      <c r="AD12126">
        <v>0</v>
      </c>
    </row>
    <row r="12127" spans="1:30" hidden="1" x14ac:dyDescent="0.3">
      <c r="A12127" t="s">
        <v>37136</v>
      </c>
      <c r="B12127" t="s">
        <v>37140</v>
      </c>
      <c r="C12127" t="s">
        <v>32</v>
      </c>
      <c r="D12127" t="s">
        <v>139</v>
      </c>
      <c r="E12127" t="s">
        <v>14004</v>
      </c>
      <c r="F12127">
        <v>75000000</v>
      </c>
      <c r="G12127" t="s">
        <v>37136</v>
      </c>
      <c r="H12127" t="s">
        <v>37138</v>
      </c>
      <c r="I12127" t="s">
        <v>37139</v>
      </c>
      <c r="J12127" t="s">
        <v>36096</v>
      </c>
      <c r="K12127" t="s">
        <v>37</v>
      </c>
      <c r="L12127" t="s">
        <v>53</v>
      </c>
      <c r="M12127" t="s">
        <v>54</v>
      </c>
      <c r="N12127" t="s">
        <v>95</v>
      </c>
      <c r="O12127" t="s">
        <v>1238</v>
      </c>
      <c r="P12127" s="1">
        <v>39083</v>
      </c>
      <c r="Q12127" t="s">
        <v>53</v>
      </c>
      <c r="R12127" t="s">
        <v>56</v>
      </c>
      <c r="S12127" t="s">
        <v>41</v>
      </c>
      <c r="T12127" t="s">
        <v>36096</v>
      </c>
      <c r="U12127" t="s">
        <v>36096</v>
      </c>
      <c r="V12127">
        <v>0</v>
      </c>
      <c r="W12127">
        <v>0</v>
      </c>
      <c r="X12127">
        <v>1</v>
      </c>
      <c r="Y12127">
        <v>0</v>
      </c>
      <c r="Z12127">
        <v>0</v>
      </c>
      <c r="AA12127">
        <v>0</v>
      </c>
      <c r="AB12127">
        <v>0</v>
      </c>
      <c r="AC12127">
        <v>0</v>
      </c>
      <c r="AD12127">
        <v>0</v>
      </c>
    </row>
    <row r="12128" spans="1:30" hidden="1" x14ac:dyDescent="0.3">
      <c r="A12128" t="s">
        <v>37136</v>
      </c>
      <c r="B12128" t="s">
        <v>37141</v>
      </c>
      <c r="C12128" t="s">
        <v>32</v>
      </c>
      <c r="D12128" t="s">
        <v>33</v>
      </c>
      <c r="E12128" t="s">
        <v>9630</v>
      </c>
      <c r="F12128">
        <v>14000000</v>
      </c>
      <c r="G12128" t="s">
        <v>37136</v>
      </c>
      <c r="H12128" t="s">
        <v>37138</v>
      </c>
      <c r="I12128" t="s">
        <v>37139</v>
      </c>
      <c r="J12128" t="s">
        <v>36096</v>
      </c>
      <c r="K12128" t="s">
        <v>37</v>
      </c>
      <c r="L12128" t="s">
        <v>53</v>
      </c>
      <c r="M12128" t="s">
        <v>54</v>
      </c>
      <c r="N12128" t="s">
        <v>95</v>
      </c>
      <c r="O12128" t="s">
        <v>1238</v>
      </c>
      <c r="P12128" s="1">
        <v>39083</v>
      </c>
      <c r="Q12128" t="s">
        <v>53</v>
      </c>
      <c r="R12128" t="s">
        <v>56</v>
      </c>
      <c r="S12128" t="s">
        <v>41</v>
      </c>
      <c r="T12128" t="s">
        <v>36096</v>
      </c>
      <c r="U12128" t="s">
        <v>36096</v>
      </c>
      <c r="V12128">
        <v>0</v>
      </c>
      <c r="W12128">
        <v>0</v>
      </c>
      <c r="X12128">
        <v>1</v>
      </c>
      <c r="Y12128">
        <v>0</v>
      </c>
      <c r="Z12128">
        <v>0</v>
      </c>
      <c r="AA12128">
        <v>0</v>
      </c>
      <c r="AB12128">
        <v>0</v>
      </c>
      <c r="AC12128">
        <v>0</v>
      </c>
      <c r="AD12128">
        <v>0</v>
      </c>
    </row>
    <row r="12129" spans="1:30" hidden="1" x14ac:dyDescent="0.3">
      <c r="A12129" t="s">
        <v>37142</v>
      </c>
      <c r="B12129" t="s">
        <v>37143</v>
      </c>
      <c r="C12129" t="s">
        <v>32</v>
      </c>
      <c r="D12129" t="s">
        <v>50</v>
      </c>
      <c r="E12129" t="s">
        <v>4804</v>
      </c>
      <c r="F12129">
        <v>600000</v>
      </c>
      <c r="G12129" t="s">
        <v>37142</v>
      </c>
      <c r="H12129" t="s">
        <v>37144</v>
      </c>
      <c r="I12129" t="s">
        <v>37145</v>
      </c>
      <c r="J12129" t="s">
        <v>36096</v>
      </c>
      <c r="K12129" t="s">
        <v>37</v>
      </c>
      <c r="L12129" t="s">
        <v>53</v>
      </c>
      <c r="M12129" t="s">
        <v>1025</v>
      </c>
      <c r="N12129" t="s">
        <v>1026</v>
      </c>
      <c r="O12129" t="s">
        <v>1026</v>
      </c>
      <c r="Q12129" t="s">
        <v>53</v>
      </c>
      <c r="R12129" t="s">
        <v>56</v>
      </c>
      <c r="S12129" t="s">
        <v>41</v>
      </c>
      <c r="T12129" t="s">
        <v>36096</v>
      </c>
      <c r="U12129" t="s">
        <v>36096</v>
      </c>
      <c r="V12129">
        <v>0</v>
      </c>
      <c r="W12129">
        <v>0</v>
      </c>
      <c r="X12129">
        <v>1</v>
      </c>
      <c r="Y12129">
        <v>0</v>
      </c>
      <c r="Z12129">
        <v>0</v>
      </c>
      <c r="AA12129">
        <v>0</v>
      </c>
      <c r="AB12129">
        <v>0</v>
      </c>
      <c r="AC12129">
        <v>0</v>
      </c>
      <c r="AD12129">
        <v>0</v>
      </c>
    </row>
    <row r="12130" spans="1:30" hidden="1" x14ac:dyDescent="0.3">
      <c r="A12130" t="s">
        <v>37142</v>
      </c>
      <c r="B12130" t="s">
        <v>37146</v>
      </c>
      <c r="C12130" t="s">
        <v>32</v>
      </c>
      <c r="E12130" t="s">
        <v>2504</v>
      </c>
      <c r="F12130">
        <v>551209</v>
      </c>
      <c r="G12130" t="s">
        <v>37142</v>
      </c>
      <c r="H12130" t="s">
        <v>37144</v>
      </c>
      <c r="I12130" t="s">
        <v>37145</v>
      </c>
      <c r="J12130" t="s">
        <v>36096</v>
      </c>
      <c r="K12130" t="s">
        <v>37</v>
      </c>
      <c r="L12130" t="s">
        <v>53</v>
      </c>
      <c r="M12130" t="s">
        <v>1025</v>
      </c>
      <c r="N12130" t="s">
        <v>1026</v>
      </c>
      <c r="O12130" t="s">
        <v>1026</v>
      </c>
      <c r="Q12130" t="s">
        <v>53</v>
      </c>
      <c r="R12130" t="s">
        <v>56</v>
      </c>
      <c r="S12130" t="s">
        <v>41</v>
      </c>
      <c r="T12130" t="s">
        <v>36096</v>
      </c>
      <c r="U12130" t="s">
        <v>36096</v>
      </c>
      <c r="V12130">
        <v>0</v>
      </c>
      <c r="W12130">
        <v>0</v>
      </c>
      <c r="X12130">
        <v>1</v>
      </c>
      <c r="Y12130">
        <v>0</v>
      </c>
      <c r="Z12130">
        <v>0</v>
      </c>
      <c r="AA12130">
        <v>0</v>
      </c>
      <c r="AB12130">
        <v>0</v>
      </c>
      <c r="AC12130">
        <v>0</v>
      </c>
      <c r="AD12130">
        <v>0</v>
      </c>
    </row>
    <row r="12131" spans="1:30" hidden="1" x14ac:dyDescent="0.3">
      <c r="A12131" t="s">
        <v>37147</v>
      </c>
      <c r="B12131" t="s">
        <v>37148</v>
      </c>
      <c r="C12131" t="s">
        <v>32</v>
      </c>
      <c r="D12131" t="s">
        <v>33</v>
      </c>
      <c r="E12131" s="1">
        <v>40761</v>
      </c>
      <c r="F12131">
        <v>34100000</v>
      </c>
      <c r="G12131" t="s">
        <v>37147</v>
      </c>
      <c r="H12131" t="s">
        <v>37149</v>
      </c>
      <c r="I12131" t="s">
        <v>37150</v>
      </c>
      <c r="J12131" t="s">
        <v>36096</v>
      </c>
      <c r="K12131" t="s">
        <v>37</v>
      </c>
      <c r="L12131" t="s">
        <v>53</v>
      </c>
      <c r="M12131" t="s">
        <v>150</v>
      </c>
      <c r="N12131" t="s">
        <v>151</v>
      </c>
      <c r="O12131" t="s">
        <v>6471</v>
      </c>
      <c r="P12131" s="1">
        <v>38718</v>
      </c>
      <c r="Q12131" t="s">
        <v>53</v>
      </c>
      <c r="R12131" t="s">
        <v>56</v>
      </c>
      <c r="S12131" t="s">
        <v>41</v>
      </c>
      <c r="T12131" t="s">
        <v>36096</v>
      </c>
      <c r="U12131" t="s">
        <v>36096</v>
      </c>
      <c r="V12131">
        <v>0</v>
      </c>
      <c r="W12131">
        <v>0</v>
      </c>
      <c r="X12131">
        <v>1</v>
      </c>
      <c r="Y12131">
        <v>0</v>
      </c>
      <c r="Z12131">
        <v>0</v>
      </c>
      <c r="AA12131">
        <v>0</v>
      </c>
      <c r="AB12131">
        <v>0</v>
      </c>
      <c r="AC12131">
        <v>0</v>
      </c>
      <c r="AD12131">
        <v>0</v>
      </c>
    </row>
    <row r="12132" spans="1:30" hidden="1" x14ac:dyDescent="0.3">
      <c r="A12132" t="s">
        <v>37147</v>
      </c>
      <c r="B12132" t="s">
        <v>37151</v>
      </c>
      <c r="C12132" t="s">
        <v>32</v>
      </c>
      <c r="D12132" t="s">
        <v>50</v>
      </c>
      <c r="E12132" t="s">
        <v>649</v>
      </c>
      <c r="F12132">
        <v>17000000</v>
      </c>
      <c r="G12132" t="s">
        <v>37147</v>
      </c>
      <c r="H12132" t="s">
        <v>37149</v>
      </c>
      <c r="I12132" t="s">
        <v>37150</v>
      </c>
      <c r="J12132" t="s">
        <v>36096</v>
      </c>
      <c r="K12132" t="s">
        <v>37</v>
      </c>
      <c r="L12132" t="s">
        <v>53</v>
      </c>
      <c r="M12132" t="s">
        <v>150</v>
      </c>
      <c r="N12132" t="s">
        <v>151</v>
      </c>
      <c r="O12132" t="s">
        <v>6471</v>
      </c>
      <c r="P12132" s="1">
        <v>38718</v>
      </c>
      <c r="Q12132" t="s">
        <v>53</v>
      </c>
      <c r="R12132" t="s">
        <v>56</v>
      </c>
      <c r="S12132" t="s">
        <v>41</v>
      </c>
      <c r="T12132" t="s">
        <v>36096</v>
      </c>
      <c r="U12132" t="s">
        <v>36096</v>
      </c>
      <c r="V12132">
        <v>0</v>
      </c>
      <c r="W12132">
        <v>0</v>
      </c>
      <c r="X12132">
        <v>1</v>
      </c>
      <c r="Y12132">
        <v>0</v>
      </c>
      <c r="Z12132">
        <v>0</v>
      </c>
      <c r="AA12132">
        <v>0</v>
      </c>
      <c r="AB12132">
        <v>0</v>
      </c>
      <c r="AC12132">
        <v>0</v>
      </c>
      <c r="AD12132">
        <v>0</v>
      </c>
    </row>
    <row r="12133" spans="1:30" hidden="1" x14ac:dyDescent="0.3">
      <c r="A12133" t="s">
        <v>37147</v>
      </c>
      <c r="B12133" t="s">
        <v>37152</v>
      </c>
      <c r="C12133" t="s">
        <v>32</v>
      </c>
      <c r="E12133" s="1">
        <v>40703</v>
      </c>
      <c r="F12133">
        <v>6000000</v>
      </c>
      <c r="G12133" t="s">
        <v>37147</v>
      </c>
      <c r="H12133" t="s">
        <v>37149</v>
      </c>
      <c r="I12133" t="s">
        <v>37150</v>
      </c>
      <c r="J12133" t="s">
        <v>36096</v>
      </c>
      <c r="K12133" t="s">
        <v>37</v>
      </c>
      <c r="L12133" t="s">
        <v>53</v>
      </c>
      <c r="M12133" t="s">
        <v>150</v>
      </c>
      <c r="N12133" t="s">
        <v>151</v>
      </c>
      <c r="O12133" t="s">
        <v>6471</v>
      </c>
      <c r="P12133" s="1">
        <v>38718</v>
      </c>
      <c r="Q12133" t="s">
        <v>53</v>
      </c>
      <c r="R12133" t="s">
        <v>56</v>
      </c>
      <c r="S12133" t="s">
        <v>41</v>
      </c>
      <c r="T12133" t="s">
        <v>36096</v>
      </c>
      <c r="U12133" t="s">
        <v>36096</v>
      </c>
      <c r="V12133">
        <v>0</v>
      </c>
      <c r="W12133">
        <v>0</v>
      </c>
      <c r="X12133">
        <v>1</v>
      </c>
      <c r="Y12133">
        <v>0</v>
      </c>
      <c r="Z12133">
        <v>0</v>
      </c>
      <c r="AA12133">
        <v>0</v>
      </c>
      <c r="AB12133">
        <v>0</v>
      </c>
      <c r="AC12133">
        <v>0</v>
      </c>
      <c r="AD12133">
        <v>0</v>
      </c>
    </row>
    <row r="12134" spans="1:30" hidden="1" x14ac:dyDescent="0.3">
      <c r="A12134" t="s">
        <v>37147</v>
      </c>
      <c r="B12134" t="s">
        <v>37153</v>
      </c>
      <c r="C12134" t="s">
        <v>32</v>
      </c>
      <c r="D12134" t="s">
        <v>33</v>
      </c>
      <c r="E12134" s="1">
        <v>40580</v>
      </c>
      <c r="F12134">
        <v>20390000</v>
      </c>
      <c r="G12134" t="s">
        <v>37147</v>
      </c>
      <c r="H12134" t="s">
        <v>37149</v>
      </c>
      <c r="I12134" t="s">
        <v>37150</v>
      </c>
      <c r="J12134" t="s">
        <v>36096</v>
      </c>
      <c r="K12134" t="s">
        <v>37</v>
      </c>
      <c r="L12134" t="s">
        <v>53</v>
      </c>
      <c r="M12134" t="s">
        <v>150</v>
      </c>
      <c r="N12134" t="s">
        <v>151</v>
      </c>
      <c r="O12134" t="s">
        <v>6471</v>
      </c>
      <c r="P12134" s="1">
        <v>38718</v>
      </c>
      <c r="Q12134" t="s">
        <v>53</v>
      </c>
      <c r="R12134" t="s">
        <v>56</v>
      </c>
      <c r="S12134" t="s">
        <v>41</v>
      </c>
      <c r="T12134" t="s">
        <v>36096</v>
      </c>
      <c r="U12134" t="s">
        <v>36096</v>
      </c>
      <c r="V12134">
        <v>0</v>
      </c>
      <c r="W12134">
        <v>0</v>
      </c>
      <c r="X12134">
        <v>1</v>
      </c>
      <c r="Y12134">
        <v>0</v>
      </c>
      <c r="Z12134">
        <v>0</v>
      </c>
      <c r="AA12134">
        <v>0</v>
      </c>
      <c r="AB12134">
        <v>0</v>
      </c>
      <c r="AC12134">
        <v>0</v>
      </c>
      <c r="AD12134">
        <v>0</v>
      </c>
    </row>
    <row r="12135" spans="1:30" hidden="1" x14ac:dyDescent="0.3">
      <c r="A12135" t="s">
        <v>37154</v>
      </c>
      <c r="B12135" t="s">
        <v>37155</v>
      </c>
      <c r="C12135" t="s">
        <v>32</v>
      </c>
      <c r="E12135" t="s">
        <v>17296</v>
      </c>
      <c r="F12135">
        <v>8128400</v>
      </c>
      <c r="G12135" t="s">
        <v>37154</v>
      </c>
      <c r="H12135" t="s">
        <v>37156</v>
      </c>
      <c r="I12135" t="s">
        <v>37157</v>
      </c>
      <c r="J12135" t="s">
        <v>36096</v>
      </c>
      <c r="K12135" t="s">
        <v>37</v>
      </c>
      <c r="L12135" t="s">
        <v>53</v>
      </c>
      <c r="M12135" t="s">
        <v>717</v>
      </c>
      <c r="N12135" t="s">
        <v>21990</v>
      </c>
      <c r="O12135" t="s">
        <v>21990</v>
      </c>
      <c r="Q12135" t="s">
        <v>53</v>
      </c>
      <c r="R12135" t="s">
        <v>56</v>
      </c>
      <c r="S12135" t="s">
        <v>41</v>
      </c>
      <c r="T12135" t="s">
        <v>36096</v>
      </c>
      <c r="U12135" t="s">
        <v>36096</v>
      </c>
      <c r="V12135">
        <v>0</v>
      </c>
      <c r="W12135">
        <v>0</v>
      </c>
      <c r="X12135">
        <v>1</v>
      </c>
      <c r="Y12135">
        <v>0</v>
      </c>
      <c r="Z12135">
        <v>0</v>
      </c>
      <c r="AA12135">
        <v>0</v>
      </c>
      <c r="AB12135">
        <v>0</v>
      </c>
      <c r="AC12135">
        <v>0</v>
      </c>
      <c r="AD12135">
        <v>0</v>
      </c>
    </row>
    <row r="12136" spans="1:30" hidden="1" x14ac:dyDescent="0.3">
      <c r="A12136" t="s">
        <v>37158</v>
      </c>
      <c r="B12136" t="s">
        <v>37159</v>
      </c>
      <c r="C12136" t="s">
        <v>32</v>
      </c>
      <c r="E12136" t="s">
        <v>27845</v>
      </c>
      <c r="F12136">
        <v>46371881</v>
      </c>
      <c r="G12136" t="s">
        <v>37158</v>
      </c>
      <c r="H12136" t="s">
        <v>37160</v>
      </c>
      <c r="I12136" t="s">
        <v>37161</v>
      </c>
      <c r="J12136" t="s">
        <v>36096</v>
      </c>
      <c r="K12136" t="s">
        <v>37</v>
      </c>
      <c r="L12136" t="s">
        <v>53</v>
      </c>
      <c r="M12136" t="s">
        <v>54</v>
      </c>
      <c r="N12136" t="s">
        <v>939</v>
      </c>
      <c r="O12136" t="s">
        <v>939</v>
      </c>
      <c r="P12136" s="1">
        <v>36526</v>
      </c>
      <c r="Q12136" t="s">
        <v>53</v>
      </c>
      <c r="R12136" t="s">
        <v>56</v>
      </c>
      <c r="S12136" t="s">
        <v>41</v>
      </c>
      <c r="T12136" t="s">
        <v>36096</v>
      </c>
      <c r="U12136" t="s">
        <v>36096</v>
      </c>
      <c r="V12136">
        <v>0</v>
      </c>
      <c r="W12136">
        <v>0</v>
      </c>
      <c r="X12136">
        <v>1</v>
      </c>
      <c r="Y12136">
        <v>0</v>
      </c>
      <c r="Z12136">
        <v>0</v>
      </c>
      <c r="AA12136">
        <v>0</v>
      </c>
      <c r="AB12136">
        <v>0</v>
      </c>
      <c r="AC12136">
        <v>0</v>
      </c>
      <c r="AD12136">
        <v>0</v>
      </c>
    </row>
    <row r="12137" spans="1:30" hidden="1" x14ac:dyDescent="0.3">
      <c r="A12137" t="s">
        <v>37158</v>
      </c>
      <c r="B12137" t="s">
        <v>37162</v>
      </c>
      <c r="C12137" t="s">
        <v>32</v>
      </c>
      <c r="E12137" s="1">
        <v>40546</v>
      </c>
      <c r="F12137">
        <v>45000000</v>
      </c>
      <c r="G12137" t="s">
        <v>37158</v>
      </c>
      <c r="H12137" t="s">
        <v>37160</v>
      </c>
      <c r="I12137" t="s">
        <v>37161</v>
      </c>
      <c r="J12137" t="s">
        <v>36096</v>
      </c>
      <c r="K12137" t="s">
        <v>37</v>
      </c>
      <c r="L12137" t="s">
        <v>53</v>
      </c>
      <c r="M12137" t="s">
        <v>54</v>
      </c>
      <c r="N12137" t="s">
        <v>939</v>
      </c>
      <c r="O12137" t="s">
        <v>939</v>
      </c>
      <c r="P12137" s="1">
        <v>36526</v>
      </c>
      <c r="Q12137" t="s">
        <v>53</v>
      </c>
      <c r="R12137" t="s">
        <v>56</v>
      </c>
      <c r="S12137" t="s">
        <v>41</v>
      </c>
      <c r="T12137" t="s">
        <v>36096</v>
      </c>
      <c r="U12137" t="s">
        <v>36096</v>
      </c>
      <c r="V12137">
        <v>0</v>
      </c>
      <c r="W12137">
        <v>0</v>
      </c>
      <c r="X12137">
        <v>1</v>
      </c>
      <c r="Y12137">
        <v>0</v>
      </c>
      <c r="Z12137">
        <v>0</v>
      </c>
      <c r="AA12137">
        <v>0</v>
      </c>
      <c r="AB12137">
        <v>0</v>
      </c>
      <c r="AC12137">
        <v>0</v>
      </c>
      <c r="AD12137">
        <v>0</v>
      </c>
    </row>
    <row r="12138" spans="1:30" hidden="1" x14ac:dyDescent="0.3">
      <c r="A12138" t="s">
        <v>37158</v>
      </c>
      <c r="B12138" t="s">
        <v>37163</v>
      </c>
      <c r="C12138" t="s">
        <v>32</v>
      </c>
      <c r="D12138" t="s">
        <v>139</v>
      </c>
      <c r="E12138" s="1">
        <v>40394</v>
      </c>
      <c r="F12138">
        <v>15000000</v>
      </c>
      <c r="G12138" t="s">
        <v>37158</v>
      </c>
      <c r="H12138" t="s">
        <v>37160</v>
      </c>
      <c r="I12138" t="s">
        <v>37161</v>
      </c>
      <c r="J12138" t="s">
        <v>36096</v>
      </c>
      <c r="K12138" t="s">
        <v>37</v>
      </c>
      <c r="L12138" t="s">
        <v>53</v>
      </c>
      <c r="M12138" t="s">
        <v>54</v>
      </c>
      <c r="N12138" t="s">
        <v>939</v>
      </c>
      <c r="O12138" t="s">
        <v>939</v>
      </c>
      <c r="P12138" s="1">
        <v>36526</v>
      </c>
      <c r="Q12138" t="s">
        <v>53</v>
      </c>
      <c r="R12138" t="s">
        <v>56</v>
      </c>
      <c r="S12138" t="s">
        <v>41</v>
      </c>
      <c r="T12138" t="s">
        <v>36096</v>
      </c>
      <c r="U12138" t="s">
        <v>36096</v>
      </c>
      <c r="V12138">
        <v>0</v>
      </c>
      <c r="W12138">
        <v>0</v>
      </c>
      <c r="X12138">
        <v>1</v>
      </c>
      <c r="Y12138">
        <v>0</v>
      </c>
      <c r="Z12138">
        <v>0</v>
      </c>
      <c r="AA12138">
        <v>0</v>
      </c>
      <c r="AB12138">
        <v>0</v>
      </c>
      <c r="AC12138">
        <v>0</v>
      </c>
      <c r="AD12138">
        <v>0</v>
      </c>
    </row>
    <row r="12139" spans="1:30" hidden="1" x14ac:dyDescent="0.3">
      <c r="A12139" t="s">
        <v>37164</v>
      </c>
      <c r="B12139" t="s">
        <v>37165</v>
      </c>
      <c r="C12139" t="s">
        <v>32</v>
      </c>
      <c r="D12139" t="s">
        <v>33</v>
      </c>
      <c r="E12139" s="1">
        <v>39510</v>
      </c>
      <c r="F12139">
        <v>18000000</v>
      </c>
      <c r="G12139" t="s">
        <v>37164</v>
      </c>
      <c r="H12139" t="s">
        <v>37166</v>
      </c>
      <c r="I12139" t="s">
        <v>37167</v>
      </c>
      <c r="J12139" t="s">
        <v>36096</v>
      </c>
      <c r="K12139" t="s">
        <v>109</v>
      </c>
      <c r="L12139" t="s">
        <v>53</v>
      </c>
      <c r="M12139" t="s">
        <v>54</v>
      </c>
      <c r="N12139" t="s">
        <v>95</v>
      </c>
      <c r="O12139" t="s">
        <v>37168</v>
      </c>
      <c r="P12139" s="1">
        <v>32874</v>
      </c>
      <c r="Q12139" t="s">
        <v>53</v>
      </c>
      <c r="R12139" t="s">
        <v>56</v>
      </c>
      <c r="S12139" t="s">
        <v>41</v>
      </c>
      <c r="T12139" t="s">
        <v>36096</v>
      </c>
      <c r="U12139" t="s">
        <v>36096</v>
      </c>
      <c r="V12139">
        <v>0</v>
      </c>
      <c r="W12139">
        <v>0</v>
      </c>
      <c r="X12139">
        <v>1</v>
      </c>
      <c r="Y12139">
        <v>0</v>
      </c>
      <c r="Z12139">
        <v>0</v>
      </c>
      <c r="AA12139">
        <v>0</v>
      </c>
      <c r="AB12139">
        <v>0</v>
      </c>
      <c r="AC12139">
        <v>0</v>
      </c>
      <c r="AD12139">
        <v>0</v>
      </c>
    </row>
    <row r="12140" spans="1:30" hidden="1" x14ac:dyDescent="0.3">
      <c r="A12140" t="s">
        <v>37164</v>
      </c>
      <c r="B12140" t="s">
        <v>37169</v>
      </c>
      <c r="C12140" t="s">
        <v>32</v>
      </c>
      <c r="D12140" t="s">
        <v>33</v>
      </c>
      <c r="E12140" t="s">
        <v>17694</v>
      </c>
      <c r="F12140">
        <v>30000000</v>
      </c>
      <c r="G12140" t="s">
        <v>37164</v>
      </c>
      <c r="H12140" t="s">
        <v>37166</v>
      </c>
      <c r="I12140" t="s">
        <v>37167</v>
      </c>
      <c r="J12140" t="s">
        <v>36096</v>
      </c>
      <c r="K12140" t="s">
        <v>109</v>
      </c>
      <c r="L12140" t="s">
        <v>53</v>
      </c>
      <c r="M12140" t="s">
        <v>54</v>
      </c>
      <c r="N12140" t="s">
        <v>95</v>
      </c>
      <c r="O12140" t="s">
        <v>37168</v>
      </c>
      <c r="P12140" s="1">
        <v>32874</v>
      </c>
      <c r="Q12140" t="s">
        <v>53</v>
      </c>
      <c r="R12140" t="s">
        <v>56</v>
      </c>
      <c r="S12140" t="s">
        <v>41</v>
      </c>
      <c r="T12140" t="s">
        <v>36096</v>
      </c>
      <c r="U12140" t="s">
        <v>36096</v>
      </c>
      <c r="V12140">
        <v>0</v>
      </c>
      <c r="W12140">
        <v>0</v>
      </c>
      <c r="X12140">
        <v>1</v>
      </c>
      <c r="Y12140">
        <v>0</v>
      </c>
      <c r="Z12140">
        <v>0</v>
      </c>
      <c r="AA12140">
        <v>0</v>
      </c>
      <c r="AB12140">
        <v>0</v>
      </c>
      <c r="AC12140">
        <v>0</v>
      </c>
      <c r="AD12140">
        <v>0</v>
      </c>
    </row>
    <row r="12141" spans="1:30" hidden="1" x14ac:dyDescent="0.3">
      <c r="A12141" t="s">
        <v>37164</v>
      </c>
      <c r="B12141" t="s">
        <v>37170</v>
      </c>
      <c r="C12141" t="s">
        <v>32</v>
      </c>
      <c r="E12141" s="1">
        <v>39853</v>
      </c>
      <c r="F12141">
        <v>10000000</v>
      </c>
      <c r="G12141" t="s">
        <v>37164</v>
      </c>
      <c r="H12141" t="s">
        <v>37166</v>
      </c>
      <c r="I12141" t="s">
        <v>37167</v>
      </c>
      <c r="J12141" t="s">
        <v>36096</v>
      </c>
      <c r="K12141" t="s">
        <v>109</v>
      </c>
      <c r="L12141" t="s">
        <v>53</v>
      </c>
      <c r="M12141" t="s">
        <v>54</v>
      </c>
      <c r="N12141" t="s">
        <v>95</v>
      </c>
      <c r="O12141" t="s">
        <v>37168</v>
      </c>
      <c r="P12141" s="1">
        <v>32874</v>
      </c>
      <c r="Q12141" t="s">
        <v>53</v>
      </c>
      <c r="R12141" t="s">
        <v>56</v>
      </c>
      <c r="S12141" t="s">
        <v>41</v>
      </c>
      <c r="T12141" t="s">
        <v>36096</v>
      </c>
      <c r="U12141" t="s">
        <v>36096</v>
      </c>
      <c r="V12141">
        <v>0</v>
      </c>
      <c r="W12141">
        <v>0</v>
      </c>
      <c r="X12141">
        <v>1</v>
      </c>
      <c r="Y12141">
        <v>0</v>
      </c>
      <c r="Z12141">
        <v>0</v>
      </c>
      <c r="AA12141">
        <v>0</v>
      </c>
      <c r="AB12141">
        <v>0</v>
      </c>
      <c r="AC12141">
        <v>0</v>
      </c>
      <c r="AD12141">
        <v>0</v>
      </c>
    </row>
    <row r="12142" spans="1:30" hidden="1" x14ac:dyDescent="0.3">
      <c r="A12142" t="s">
        <v>37171</v>
      </c>
      <c r="B12142" t="s">
        <v>37172</v>
      </c>
      <c r="C12142" t="s">
        <v>32</v>
      </c>
      <c r="D12142" t="s">
        <v>139</v>
      </c>
      <c r="E12142" t="s">
        <v>13255</v>
      </c>
      <c r="F12142">
        <v>20000000</v>
      </c>
      <c r="G12142" t="s">
        <v>37171</v>
      </c>
      <c r="H12142" t="s">
        <v>37173</v>
      </c>
      <c r="I12142" t="s">
        <v>37174</v>
      </c>
      <c r="J12142" t="s">
        <v>36096</v>
      </c>
      <c r="K12142" t="s">
        <v>168</v>
      </c>
      <c r="L12142" t="s">
        <v>53</v>
      </c>
      <c r="M12142" t="s">
        <v>123</v>
      </c>
      <c r="N12142" t="s">
        <v>5676</v>
      </c>
      <c r="O12142" t="s">
        <v>5676</v>
      </c>
      <c r="P12142" s="1">
        <v>38353</v>
      </c>
      <c r="Q12142" t="s">
        <v>53</v>
      </c>
      <c r="R12142" t="s">
        <v>56</v>
      </c>
      <c r="S12142" t="s">
        <v>41</v>
      </c>
      <c r="T12142" t="s">
        <v>36096</v>
      </c>
      <c r="U12142" t="s">
        <v>36096</v>
      </c>
      <c r="V12142">
        <v>0</v>
      </c>
      <c r="W12142">
        <v>0</v>
      </c>
      <c r="X12142">
        <v>1</v>
      </c>
      <c r="Y12142">
        <v>0</v>
      </c>
      <c r="Z12142">
        <v>0</v>
      </c>
      <c r="AA12142">
        <v>0</v>
      </c>
      <c r="AB12142">
        <v>0</v>
      </c>
      <c r="AC12142">
        <v>0</v>
      </c>
      <c r="AD12142">
        <v>0</v>
      </c>
    </row>
    <row r="12143" spans="1:30" hidden="1" x14ac:dyDescent="0.3">
      <c r="A12143" t="s">
        <v>37175</v>
      </c>
      <c r="B12143" t="s">
        <v>37176</v>
      </c>
      <c r="C12143" t="s">
        <v>32</v>
      </c>
      <c r="D12143" t="s">
        <v>50</v>
      </c>
      <c r="E12143" t="s">
        <v>10521</v>
      </c>
      <c r="F12143">
        <v>7000000</v>
      </c>
      <c r="G12143" t="s">
        <v>37175</v>
      </c>
      <c r="H12143" t="s">
        <v>37177</v>
      </c>
      <c r="I12143" t="s">
        <v>37178</v>
      </c>
      <c r="J12143" t="s">
        <v>36096</v>
      </c>
      <c r="K12143" t="s">
        <v>37</v>
      </c>
      <c r="L12143" t="s">
        <v>53</v>
      </c>
      <c r="M12143" t="s">
        <v>150</v>
      </c>
      <c r="N12143" t="s">
        <v>151</v>
      </c>
      <c r="O12143" t="s">
        <v>807</v>
      </c>
      <c r="P12143" s="1">
        <v>38718</v>
      </c>
      <c r="Q12143" t="s">
        <v>53</v>
      </c>
      <c r="R12143" t="s">
        <v>56</v>
      </c>
      <c r="S12143" t="s">
        <v>41</v>
      </c>
      <c r="T12143" t="s">
        <v>36096</v>
      </c>
      <c r="U12143" t="s">
        <v>36096</v>
      </c>
      <c r="V12143">
        <v>0</v>
      </c>
      <c r="W12143">
        <v>0</v>
      </c>
      <c r="X12143">
        <v>1</v>
      </c>
      <c r="Y12143">
        <v>0</v>
      </c>
      <c r="Z12143">
        <v>0</v>
      </c>
      <c r="AA12143">
        <v>0</v>
      </c>
      <c r="AB12143">
        <v>0</v>
      </c>
      <c r="AC12143">
        <v>0</v>
      </c>
      <c r="AD12143">
        <v>0</v>
      </c>
    </row>
    <row r="12144" spans="1:30" hidden="1" x14ac:dyDescent="0.3">
      <c r="A12144" t="s">
        <v>37175</v>
      </c>
      <c r="B12144" t="s">
        <v>37179</v>
      </c>
      <c r="C12144" t="s">
        <v>32</v>
      </c>
      <c r="D12144" t="s">
        <v>139</v>
      </c>
      <c r="E12144" t="s">
        <v>5414</v>
      </c>
      <c r="F12144">
        <v>14000000</v>
      </c>
      <c r="G12144" t="s">
        <v>37175</v>
      </c>
      <c r="H12144" t="s">
        <v>37177</v>
      </c>
      <c r="I12144" t="s">
        <v>37178</v>
      </c>
      <c r="J12144" t="s">
        <v>36096</v>
      </c>
      <c r="K12144" t="s">
        <v>37</v>
      </c>
      <c r="L12144" t="s">
        <v>53</v>
      </c>
      <c r="M12144" t="s">
        <v>150</v>
      </c>
      <c r="N12144" t="s">
        <v>151</v>
      </c>
      <c r="O12144" t="s">
        <v>807</v>
      </c>
      <c r="P12144" s="1">
        <v>38718</v>
      </c>
      <c r="Q12144" t="s">
        <v>53</v>
      </c>
      <c r="R12144" t="s">
        <v>56</v>
      </c>
      <c r="S12144" t="s">
        <v>41</v>
      </c>
      <c r="T12144" t="s">
        <v>36096</v>
      </c>
      <c r="U12144" t="s">
        <v>36096</v>
      </c>
      <c r="V12144">
        <v>0</v>
      </c>
      <c r="W12144">
        <v>0</v>
      </c>
      <c r="X12144">
        <v>1</v>
      </c>
      <c r="Y12144">
        <v>0</v>
      </c>
      <c r="Z12144">
        <v>0</v>
      </c>
      <c r="AA12144">
        <v>0</v>
      </c>
      <c r="AB12144">
        <v>0</v>
      </c>
      <c r="AC12144">
        <v>0</v>
      </c>
      <c r="AD12144">
        <v>0</v>
      </c>
    </row>
    <row r="12145" spans="1:30" hidden="1" x14ac:dyDescent="0.3">
      <c r="A12145" t="s">
        <v>37175</v>
      </c>
      <c r="B12145" t="s">
        <v>37180</v>
      </c>
      <c r="C12145" t="s">
        <v>32</v>
      </c>
      <c r="E12145" t="s">
        <v>319</v>
      </c>
      <c r="F12145">
        <v>4500000</v>
      </c>
      <c r="G12145" t="s">
        <v>37175</v>
      </c>
      <c r="H12145" t="s">
        <v>37177</v>
      </c>
      <c r="I12145" t="s">
        <v>37178</v>
      </c>
      <c r="J12145" t="s">
        <v>36096</v>
      </c>
      <c r="K12145" t="s">
        <v>37</v>
      </c>
      <c r="L12145" t="s">
        <v>53</v>
      </c>
      <c r="M12145" t="s">
        <v>150</v>
      </c>
      <c r="N12145" t="s">
        <v>151</v>
      </c>
      <c r="O12145" t="s">
        <v>807</v>
      </c>
      <c r="P12145" s="1">
        <v>38718</v>
      </c>
      <c r="Q12145" t="s">
        <v>53</v>
      </c>
      <c r="R12145" t="s">
        <v>56</v>
      </c>
      <c r="S12145" t="s">
        <v>41</v>
      </c>
      <c r="T12145" t="s">
        <v>36096</v>
      </c>
      <c r="U12145" t="s">
        <v>36096</v>
      </c>
      <c r="V12145">
        <v>0</v>
      </c>
      <c r="W12145">
        <v>0</v>
      </c>
      <c r="X12145">
        <v>1</v>
      </c>
      <c r="Y12145">
        <v>0</v>
      </c>
      <c r="Z12145">
        <v>0</v>
      </c>
      <c r="AA12145">
        <v>0</v>
      </c>
      <c r="AB12145">
        <v>0</v>
      </c>
      <c r="AC12145">
        <v>0</v>
      </c>
      <c r="AD12145">
        <v>0</v>
      </c>
    </row>
    <row r="12146" spans="1:30" hidden="1" x14ac:dyDescent="0.3">
      <c r="A12146" t="s">
        <v>37181</v>
      </c>
      <c r="B12146" t="s">
        <v>37182</v>
      </c>
      <c r="C12146" t="s">
        <v>32</v>
      </c>
      <c r="E12146" t="s">
        <v>20064</v>
      </c>
      <c r="F12146">
        <v>7000000</v>
      </c>
      <c r="G12146" t="s">
        <v>37181</v>
      </c>
      <c r="H12146" t="s">
        <v>37183</v>
      </c>
      <c r="I12146" t="s">
        <v>37184</v>
      </c>
      <c r="J12146" t="s">
        <v>37185</v>
      </c>
      <c r="K12146" t="s">
        <v>72</v>
      </c>
      <c r="L12146" t="s">
        <v>53</v>
      </c>
      <c r="M12146" t="s">
        <v>129</v>
      </c>
      <c r="N12146" t="s">
        <v>130</v>
      </c>
      <c r="O12146" t="s">
        <v>130</v>
      </c>
      <c r="P12146" s="1">
        <v>40181</v>
      </c>
      <c r="Q12146" t="s">
        <v>53</v>
      </c>
      <c r="R12146" t="s">
        <v>56</v>
      </c>
      <c r="S12146" t="s">
        <v>41</v>
      </c>
      <c r="T12146" t="s">
        <v>36096</v>
      </c>
      <c r="U12146" t="s">
        <v>36096</v>
      </c>
      <c r="V12146">
        <v>0</v>
      </c>
      <c r="W12146">
        <v>0</v>
      </c>
      <c r="X12146">
        <v>1</v>
      </c>
      <c r="Y12146">
        <v>0</v>
      </c>
      <c r="Z12146">
        <v>0</v>
      </c>
      <c r="AA12146">
        <v>0</v>
      </c>
      <c r="AB12146">
        <v>0</v>
      </c>
      <c r="AC12146">
        <v>0</v>
      </c>
      <c r="AD12146">
        <v>0</v>
      </c>
    </row>
    <row r="12147" spans="1:30" hidden="1" x14ac:dyDescent="0.3">
      <c r="A12147" t="s">
        <v>37181</v>
      </c>
      <c r="B12147" t="s">
        <v>37186</v>
      </c>
      <c r="C12147" t="s">
        <v>32</v>
      </c>
      <c r="E12147" t="s">
        <v>2578</v>
      </c>
      <c r="F12147">
        <v>718691</v>
      </c>
      <c r="G12147" t="s">
        <v>37181</v>
      </c>
      <c r="H12147" t="s">
        <v>37183</v>
      </c>
      <c r="I12147" t="s">
        <v>37184</v>
      </c>
      <c r="J12147" t="s">
        <v>37185</v>
      </c>
      <c r="K12147" t="s">
        <v>72</v>
      </c>
      <c r="L12147" t="s">
        <v>53</v>
      </c>
      <c r="M12147" t="s">
        <v>129</v>
      </c>
      <c r="N12147" t="s">
        <v>130</v>
      </c>
      <c r="O12147" t="s">
        <v>130</v>
      </c>
      <c r="P12147" s="1">
        <v>40181</v>
      </c>
      <c r="Q12147" t="s">
        <v>53</v>
      </c>
      <c r="R12147" t="s">
        <v>56</v>
      </c>
      <c r="S12147" t="s">
        <v>41</v>
      </c>
      <c r="T12147" t="s">
        <v>36096</v>
      </c>
      <c r="U12147" t="s">
        <v>36096</v>
      </c>
      <c r="V12147">
        <v>0</v>
      </c>
      <c r="W12147">
        <v>0</v>
      </c>
      <c r="X12147">
        <v>1</v>
      </c>
      <c r="Y12147">
        <v>0</v>
      </c>
      <c r="Z12147">
        <v>0</v>
      </c>
      <c r="AA12147">
        <v>0</v>
      </c>
      <c r="AB12147">
        <v>0</v>
      </c>
      <c r="AC12147">
        <v>0</v>
      </c>
      <c r="AD12147">
        <v>0</v>
      </c>
    </row>
    <row r="12148" spans="1:30" hidden="1" x14ac:dyDescent="0.3">
      <c r="A12148" t="s">
        <v>37187</v>
      </c>
      <c r="B12148" t="s">
        <v>37188</v>
      </c>
      <c r="C12148" t="s">
        <v>32</v>
      </c>
      <c r="E12148" t="s">
        <v>323</v>
      </c>
      <c r="F12148">
        <v>800379</v>
      </c>
      <c r="G12148" t="s">
        <v>37187</v>
      </c>
      <c r="H12148" t="s">
        <v>37189</v>
      </c>
      <c r="I12148" t="s">
        <v>37190</v>
      </c>
      <c r="J12148" t="s">
        <v>37191</v>
      </c>
      <c r="K12148" t="s">
        <v>37</v>
      </c>
      <c r="L12148" t="s">
        <v>53</v>
      </c>
      <c r="M12148" t="s">
        <v>62</v>
      </c>
      <c r="N12148" t="s">
        <v>63</v>
      </c>
      <c r="O12148" t="s">
        <v>63</v>
      </c>
      <c r="P12148" s="1">
        <v>40544</v>
      </c>
      <c r="Q12148" t="s">
        <v>53</v>
      </c>
      <c r="R12148" t="s">
        <v>56</v>
      </c>
      <c r="S12148" t="s">
        <v>41</v>
      </c>
      <c r="T12148" t="s">
        <v>36096</v>
      </c>
      <c r="U12148" t="s">
        <v>36096</v>
      </c>
      <c r="V12148">
        <v>0</v>
      </c>
      <c r="W12148">
        <v>0</v>
      </c>
      <c r="X12148">
        <v>1</v>
      </c>
      <c r="Y12148">
        <v>0</v>
      </c>
      <c r="Z12148">
        <v>0</v>
      </c>
      <c r="AA12148">
        <v>0</v>
      </c>
      <c r="AB12148">
        <v>0</v>
      </c>
      <c r="AC12148">
        <v>0</v>
      </c>
      <c r="AD12148">
        <v>0</v>
      </c>
    </row>
    <row r="12149" spans="1:30" hidden="1" x14ac:dyDescent="0.3">
      <c r="A12149" t="s">
        <v>37192</v>
      </c>
      <c r="B12149" t="s">
        <v>37193</v>
      </c>
      <c r="C12149" t="s">
        <v>32</v>
      </c>
      <c r="E12149" t="s">
        <v>14842</v>
      </c>
      <c r="F12149">
        <v>757100</v>
      </c>
      <c r="G12149" t="s">
        <v>37192</v>
      </c>
      <c r="H12149" t="s">
        <v>37194</v>
      </c>
      <c r="I12149" t="s">
        <v>37195</v>
      </c>
      <c r="J12149" t="s">
        <v>36096</v>
      </c>
      <c r="K12149" t="s">
        <v>37</v>
      </c>
      <c r="L12149" t="s">
        <v>53</v>
      </c>
      <c r="M12149" t="s">
        <v>222</v>
      </c>
      <c r="N12149" t="s">
        <v>739</v>
      </c>
      <c r="O12149" t="s">
        <v>739</v>
      </c>
      <c r="P12149" s="1">
        <v>39814</v>
      </c>
      <c r="Q12149" t="s">
        <v>53</v>
      </c>
      <c r="R12149" t="s">
        <v>56</v>
      </c>
      <c r="S12149" t="s">
        <v>41</v>
      </c>
      <c r="T12149" t="s">
        <v>36096</v>
      </c>
      <c r="U12149" t="s">
        <v>36096</v>
      </c>
      <c r="V12149">
        <v>0</v>
      </c>
      <c r="W12149">
        <v>0</v>
      </c>
      <c r="X12149">
        <v>1</v>
      </c>
      <c r="Y12149">
        <v>0</v>
      </c>
      <c r="Z12149">
        <v>0</v>
      </c>
      <c r="AA12149">
        <v>0</v>
      </c>
      <c r="AB12149">
        <v>0</v>
      </c>
      <c r="AC12149">
        <v>0</v>
      </c>
      <c r="AD12149">
        <v>0</v>
      </c>
    </row>
    <row r="12150" spans="1:30" hidden="1" x14ac:dyDescent="0.3">
      <c r="A12150" t="s">
        <v>37196</v>
      </c>
      <c r="B12150" t="s">
        <v>37197</v>
      </c>
      <c r="C12150" t="s">
        <v>32</v>
      </c>
      <c r="E12150" t="s">
        <v>22018</v>
      </c>
      <c r="F12150">
        <v>2000000</v>
      </c>
      <c r="G12150" t="s">
        <v>37196</v>
      </c>
      <c r="H12150" t="s">
        <v>37198</v>
      </c>
      <c r="I12150" t="s">
        <v>37199</v>
      </c>
      <c r="J12150" t="s">
        <v>36096</v>
      </c>
      <c r="K12150" t="s">
        <v>37</v>
      </c>
      <c r="L12150" t="s">
        <v>53</v>
      </c>
      <c r="M12150" t="s">
        <v>637</v>
      </c>
      <c r="N12150" t="s">
        <v>102</v>
      </c>
      <c r="O12150" t="s">
        <v>2407</v>
      </c>
      <c r="Q12150" t="s">
        <v>53</v>
      </c>
      <c r="R12150" t="s">
        <v>56</v>
      </c>
      <c r="S12150" t="s">
        <v>41</v>
      </c>
      <c r="T12150" t="s">
        <v>36096</v>
      </c>
      <c r="U12150" t="s">
        <v>36096</v>
      </c>
      <c r="V12150">
        <v>0</v>
      </c>
      <c r="W12150">
        <v>0</v>
      </c>
      <c r="X12150">
        <v>1</v>
      </c>
      <c r="Y12150">
        <v>0</v>
      </c>
      <c r="Z12150">
        <v>0</v>
      </c>
      <c r="AA12150">
        <v>0</v>
      </c>
      <c r="AB12150">
        <v>0</v>
      </c>
      <c r="AC12150">
        <v>0</v>
      </c>
      <c r="AD12150">
        <v>0</v>
      </c>
    </row>
    <row r="12151" spans="1:30" hidden="1" x14ac:dyDescent="0.3">
      <c r="A12151" t="s">
        <v>37200</v>
      </c>
      <c r="B12151" t="s">
        <v>37201</v>
      </c>
      <c r="C12151" t="s">
        <v>32</v>
      </c>
      <c r="E12151" t="s">
        <v>10816</v>
      </c>
      <c r="F12151">
        <v>3225556</v>
      </c>
      <c r="G12151" t="s">
        <v>37200</v>
      </c>
      <c r="H12151" t="s">
        <v>37202</v>
      </c>
      <c r="I12151" t="s">
        <v>37203</v>
      </c>
      <c r="J12151" t="s">
        <v>37204</v>
      </c>
      <c r="K12151" t="s">
        <v>37</v>
      </c>
      <c r="L12151" t="s">
        <v>53</v>
      </c>
      <c r="M12151" t="s">
        <v>4657</v>
      </c>
      <c r="N12151" t="s">
        <v>37205</v>
      </c>
      <c r="O12151" t="s">
        <v>37205</v>
      </c>
      <c r="P12151" s="1">
        <v>39088</v>
      </c>
      <c r="Q12151" t="s">
        <v>53</v>
      </c>
      <c r="R12151" t="s">
        <v>56</v>
      </c>
      <c r="S12151" t="s">
        <v>41</v>
      </c>
      <c r="T12151" t="s">
        <v>36096</v>
      </c>
      <c r="U12151" t="s">
        <v>36096</v>
      </c>
      <c r="V12151">
        <v>0</v>
      </c>
      <c r="W12151">
        <v>0</v>
      </c>
      <c r="X12151">
        <v>1</v>
      </c>
      <c r="Y12151">
        <v>0</v>
      </c>
      <c r="Z12151">
        <v>0</v>
      </c>
      <c r="AA12151">
        <v>0</v>
      </c>
      <c r="AB12151">
        <v>0</v>
      </c>
      <c r="AC12151">
        <v>0</v>
      </c>
      <c r="AD12151">
        <v>0</v>
      </c>
    </row>
    <row r="12152" spans="1:30" hidden="1" x14ac:dyDescent="0.3">
      <c r="A12152" t="s">
        <v>37206</v>
      </c>
      <c r="B12152" t="s">
        <v>37207</v>
      </c>
      <c r="C12152" t="s">
        <v>32</v>
      </c>
      <c r="E12152" s="1">
        <v>39939</v>
      </c>
      <c r="F12152">
        <v>1000000</v>
      </c>
      <c r="G12152" t="s">
        <v>37206</v>
      </c>
      <c r="H12152" t="s">
        <v>37208</v>
      </c>
      <c r="I12152" t="s">
        <v>37209</v>
      </c>
      <c r="J12152" t="s">
        <v>36096</v>
      </c>
      <c r="K12152" t="s">
        <v>72</v>
      </c>
      <c r="L12152" t="s">
        <v>53</v>
      </c>
      <c r="M12152" t="s">
        <v>54</v>
      </c>
      <c r="N12152" t="s">
        <v>95</v>
      </c>
      <c r="O12152" t="s">
        <v>2374</v>
      </c>
      <c r="Q12152" t="s">
        <v>53</v>
      </c>
      <c r="R12152" t="s">
        <v>56</v>
      </c>
      <c r="S12152" t="s">
        <v>41</v>
      </c>
      <c r="T12152" t="s">
        <v>36096</v>
      </c>
      <c r="U12152" t="s">
        <v>36096</v>
      </c>
      <c r="V12152">
        <v>0</v>
      </c>
      <c r="W12152">
        <v>0</v>
      </c>
      <c r="X12152">
        <v>1</v>
      </c>
      <c r="Y12152">
        <v>0</v>
      </c>
      <c r="Z12152">
        <v>0</v>
      </c>
      <c r="AA12152">
        <v>0</v>
      </c>
      <c r="AB12152">
        <v>0</v>
      </c>
      <c r="AC12152">
        <v>0</v>
      </c>
      <c r="AD12152">
        <v>0</v>
      </c>
    </row>
    <row r="12153" spans="1:30" hidden="1" x14ac:dyDescent="0.3">
      <c r="A12153" t="s">
        <v>37210</v>
      </c>
      <c r="B12153" t="s">
        <v>37211</v>
      </c>
      <c r="C12153" t="s">
        <v>32</v>
      </c>
      <c r="D12153" t="s">
        <v>50</v>
      </c>
      <c r="E12153" t="s">
        <v>2383</v>
      </c>
      <c r="F12153">
        <v>1400000</v>
      </c>
      <c r="G12153" t="s">
        <v>37210</v>
      </c>
      <c r="H12153" t="s">
        <v>37212</v>
      </c>
      <c r="I12153" t="s">
        <v>37213</v>
      </c>
      <c r="J12153" t="s">
        <v>37214</v>
      </c>
      <c r="K12153" t="s">
        <v>37</v>
      </c>
      <c r="L12153" t="s">
        <v>53</v>
      </c>
      <c r="M12153" t="s">
        <v>54</v>
      </c>
      <c r="N12153" t="s">
        <v>95</v>
      </c>
      <c r="O12153" t="s">
        <v>1719</v>
      </c>
      <c r="P12153" t="s">
        <v>37215</v>
      </c>
      <c r="Q12153" t="s">
        <v>53</v>
      </c>
      <c r="R12153" t="s">
        <v>56</v>
      </c>
      <c r="S12153" t="s">
        <v>41</v>
      </c>
      <c r="T12153" t="s">
        <v>36096</v>
      </c>
      <c r="U12153" t="s">
        <v>36096</v>
      </c>
      <c r="V12153">
        <v>0</v>
      </c>
      <c r="W12153">
        <v>0</v>
      </c>
      <c r="X12153">
        <v>1</v>
      </c>
      <c r="Y12153">
        <v>0</v>
      </c>
      <c r="Z12153">
        <v>0</v>
      </c>
      <c r="AA12153">
        <v>0</v>
      </c>
      <c r="AB12153">
        <v>0</v>
      </c>
      <c r="AC12153">
        <v>0</v>
      </c>
      <c r="AD12153">
        <v>0</v>
      </c>
    </row>
    <row r="12154" spans="1:30" hidden="1" x14ac:dyDescent="0.3">
      <c r="A12154" t="s">
        <v>37216</v>
      </c>
      <c r="B12154" t="s">
        <v>37217</v>
      </c>
      <c r="C12154" t="s">
        <v>32</v>
      </c>
      <c r="E12154" t="s">
        <v>10993</v>
      </c>
      <c r="F12154">
        <v>1000000</v>
      </c>
      <c r="G12154" t="s">
        <v>37216</v>
      </c>
      <c r="H12154" t="s">
        <v>37218</v>
      </c>
      <c r="I12154" t="s">
        <v>37219</v>
      </c>
      <c r="J12154" t="s">
        <v>36096</v>
      </c>
      <c r="K12154" t="s">
        <v>37</v>
      </c>
      <c r="L12154" t="s">
        <v>53</v>
      </c>
      <c r="M12154" t="s">
        <v>150</v>
      </c>
      <c r="N12154" t="s">
        <v>151</v>
      </c>
      <c r="O12154" t="s">
        <v>807</v>
      </c>
      <c r="Q12154" t="s">
        <v>53</v>
      </c>
      <c r="R12154" t="s">
        <v>56</v>
      </c>
      <c r="S12154" t="s">
        <v>41</v>
      </c>
      <c r="T12154" t="s">
        <v>36096</v>
      </c>
      <c r="U12154" t="s">
        <v>36096</v>
      </c>
      <c r="V12154">
        <v>0</v>
      </c>
      <c r="W12154">
        <v>0</v>
      </c>
      <c r="X12154">
        <v>1</v>
      </c>
      <c r="Y12154">
        <v>0</v>
      </c>
      <c r="Z12154">
        <v>0</v>
      </c>
      <c r="AA12154">
        <v>0</v>
      </c>
      <c r="AB12154">
        <v>0</v>
      </c>
      <c r="AC12154">
        <v>0</v>
      </c>
      <c r="AD12154">
        <v>0</v>
      </c>
    </row>
    <row r="12155" spans="1:30" hidden="1" x14ac:dyDescent="0.3">
      <c r="A12155" t="s">
        <v>37220</v>
      </c>
      <c r="B12155" t="s">
        <v>37221</v>
      </c>
      <c r="C12155" t="s">
        <v>32</v>
      </c>
      <c r="D12155" t="s">
        <v>50</v>
      </c>
      <c r="E12155" s="1">
        <v>41585</v>
      </c>
      <c r="F12155">
        <v>500000</v>
      </c>
      <c r="G12155" t="s">
        <v>37220</v>
      </c>
      <c r="H12155" t="s">
        <v>37222</v>
      </c>
      <c r="I12155" t="s">
        <v>37223</v>
      </c>
      <c r="J12155" t="s">
        <v>36096</v>
      </c>
      <c r="K12155" t="s">
        <v>37</v>
      </c>
      <c r="L12155" t="s">
        <v>53</v>
      </c>
      <c r="M12155" t="s">
        <v>1025</v>
      </c>
      <c r="N12155" t="s">
        <v>1026</v>
      </c>
      <c r="O12155" t="s">
        <v>1026</v>
      </c>
      <c r="P12155" s="1">
        <v>40544</v>
      </c>
      <c r="Q12155" t="s">
        <v>53</v>
      </c>
      <c r="R12155" t="s">
        <v>56</v>
      </c>
      <c r="S12155" t="s">
        <v>41</v>
      </c>
      <c r="T12155" t="s">
        <v>36096</v>
      </c>
      <c r="U12155" t="s">
        <v>36096</v>
      </c>
      <c r="V12155">
        <v>0</v>
      </c>
      <c r="W12155">
        <v>0</v>
      </c>
      <c r="X12155">
        <v>1</v>
      </c>
      <c r="Y12155">
        <v>0</v>
      </c>
      <c r="Z12155">
        <v>0</v>
      </c>
      <c r="AA12155">
        <v>0</v>
      </c>
      <c r="AB12155">
        <v>0</v>
      </c>
      <c r="AC12155">
        <v>0</v>
      </c>
      <c r="AD12155">
        <v>0</v>
      </c>
    </row>
    <row r="12156" spans="1:30" hidden="1" x14ac:dyDescent="0.3">
      <c r="A12156" t="s">
        <v>37220</v>
      </c>
      <c r="B12156" t="s">
        <v>37224</v>
      </c>
      <c r="C12156" t="s">
        <v>32</v>
      </c>
      <c r="D12156" t="s">
        <v>33</v>
      </c>
      <c r="E12156" t="s">
        <v>5391</v>
      </c>
      <c r="F12156">
        <v>5000000</v>
      </c>
      <c r="G12156" t="s">
        <v>37220</v>
      </c>
      <c r="H12156" t="s">
        <v>37222</v>
      </c>
      <c r="I12156" t="s">
        <v>37223</v>
      </c>
      <c r="J12156" t="s">
        <v>36096</v>
      </c>
      <c r="K12156" t="s">
        <v>37</v>
      </c>
      <c r="L12156" t="s">
        <v>53</v>
      </c>
      <c r="M12156" t="s">
        <v>1025</v>
      </c>
      <c r="N12156" t="s">
        <v>1026</v>
      </c>
      <c r="O12156" t="s">
        <v>1026</v>
      </c>
      <c r="P12156" s="1">
        <v>40544</v>
      </c>
      <c r="Q12156" t="s">
        <v>53</v>
      </c>
      <c r="R12156" t="s">
        <v>56</v>
      </c>
      <c r="S12156" t="s">
        <v>41</v>
      </c>
      <c r="T12156" t="s">
        <v>36096</v>
      </c>
      <c r="U12156" t="s">
        <v>36096</v>
      </c>
      <c r="V12156">
        <v>0</v>
      </c>
      <c r="W12156">
        <v>0</v>
      </c>
      <c r="X12156">
        <v>1</v>
      </c>
      <c r="Y12156">
        <v>0</v>
      </c>
      <c r="Z12156">
        <v>0</v>
      </c>
      <c r="AA12156">
        <v>0</v>
      </c>
      <c r="AB12156">
        <v>0</v>
      </c>
      <c r="AC12156">
        <v>0</v>
      </c>
      <c r="AD12156">
        <v>0</v>
      </c>
    </row>
    <row r="12157" spans="1:30" hidden="1" x14ac:dyDescent="0.3">
      <c r="A12157" t="s">
        <v>37225</v>
      </c>
      <c r="B12157" t="s">
        <v>37226</v>
      </c>
      <c r="C12157" t="s">
        <v>32</v>
      </c>
      <c r="D12157" t="s">
        <v>50</v>
      </c>
      <c r="E12157" t="s">
        <v>4584</v>
      </c>
      <c r="F12157">
        <v>4000000</v>
      </c>
      <c r="G12157" t="s">
        <v>37225</v>
      </c>
      <c r="H12157" t="s">
        <v>37227</v>
      </c>
      <c r="I12157" t="s">
        <v>37228</v>
      </c>
      <c r="J12157" t="s">
        <v>36096</v>
      </c>
      <c r="K12157" t="s">
        <v>37</v>
      </c>
      <c r="L12157" t="s">
        <v>53</v>
      </c>
      <c r="M12157" t="s">
        <v>643</v>
      </c>
      <c r="N12157" t="s">
        <v>644</v>
      </c>
      <c r="O12157" t="s">
        <v>10660</v>
      </c>
      <c r="P12157" s="1">
        <v>39448</v>
      </c>
      <c r="Q12157" t="s">
        <v>53</v>
      </c>
      <c r="R12157" t="s">
        <v>56</v>
      </c>
      <c r="S12157" t="s">
        <v>41</v>
      </c>
      <c r="T12157" t="s">
        <v>36096</v>
      </c>
      <c r="U12157" t="s">
        <v>36096</v>
      </c>
      <c r="V12157">
        <v>0</v>
      </c>
      <c r="W12157">
        <v>0</v>
      </c>
      <c r="X12157">
        <v>1</v>
      </c>
      <c r="Y12157">
        <v>0</v>
      </c>
      <c r="Z12157">
        <v>0</v>
      </c>
      <c r="AA12157">
        <v>0</v>
      </c>
      <c r="AB12157">
        <v>0</v>
      </c>
      <c r="AC12157">
        <v>0</v>
      </c>
      <c r="AD12157">
        <v>0</v>
      </c>
    </row>
    <row r="12158" spans="1:30" hidden="1" x14ac:dyDescent="0.3">
      <c r="A12158" t="s">
        <v>37225</v>
      </c>
      <c r="B12158" t="s">
        <v>37229</v>
      </c>
      <c r="C12158" t="s">
        <v>32</v>
      </c>
      <c r="D12158" t="s">
        <v>33</v>
      </c>
      <c r="E12158" s="1">
        <v>42096</v>
      </c>
      <c r="F12158">
        <v>10000000</v>
      </c>
      <c r="G12158" t="s">
        <v>37225</v>
      </c>
      <c r="H12158" t="s">
        <v>37227</v>
      </c>
      <c r="I12158" t="s">
        <v>37228</v>
      </c>
      <c r="J12158" t="s">
        <v>36096</v>
      </c>
      <c r="K12158" t="s">
        <v>37</v>
      </c>
      <c r="L12158" t="s">
        <v>53</v>
      </c>
      <c r="M12158" t="s">
        <v>643</v>
      </c>
      <c r="N12158" t="s">
        <v>644</v>
      </c>
      <c r="O12158" t="s">
        <v>10660</v>
      </c>
      <c r="P12158" s="1">
        <v>39448</v>
      </c>
      <c r="Q12158" t="s">
        <v>53</v>
      </c>
      <c r="R12158" t="s">
        <v>56</v>
      </c>
      <c r="S12158" t="s">
        <v>41</v>
      </c>
      <c r="T12158" t="s">
        <v>36096</v>
      </c>
      <c r="U12158" t="s">
        <v>36096</v>
      </c>
      <c r="V12158">
        <v>0</v>
      </c>
      <c r="W12158">
        <v>0</v>
      </c>
      <c r="X12158">
        <v>1</v>
      </c>
      <c r="Y12158">
        <v>0</v>
      </c>
      <c r="Z12158">
        <v>0</v>
      </c>
      <c r="AA12158">
        <v>0</v>
      </c>
      <c r="AB12158">
        <v>0</v>
      </c>
      <c r="AC12158">
        <v>0</v>
      </c>
      <c r="AD12158">
        <v>0</v>
      </c>
    </row>
    <row r="12159" spans="1:30" hidden="1" x14ac:dyDescent="0.3">
      <c r="A12159" t="s">
        <v>37230</v>
      </c>
      <c r="B12159" t="s">
        <v>37231</v>
      </c>
      <c r="C12159" t="s">
        <v>32</v>
      </c>
      <c r="D12159" t="s">
        <v>50</v>
      </c>
      <c r="E12159" s="1">
        <v>40549</v>
      </c>
      <c r="F12159">
        <v>5000000</v>
      </c>
      <c r="G12159" t="s">
        <v>37230</v>
      </c>
      <c r="H12159" t="s">
        <v>37232</v>
      </c>
      <c r="I12159" t="s">
        <v>37233</v>
      </c>
      <c r="J12159" t="s">
        <v>36096</v>
      </c>
      <c r="K12159" t="s">
        <v>37</v>
      </c>
      <c r="L12159" t="s">
        <v>53</v>
      </c>
      <c r="M12159" t="s">
        <v>54</v>
      </c>
      <c r="N12159" t="s">
        <v>95</v>
      </c>
      <c r="O12159" t="s">
        <v>96</v>
      </c>
      <c r="P12159" s="1">
        <v>39456</v>
      </c>
      <c r="Q12159" t="s">
        <v>53</v>
      </c>
      <c r="R12159" t="s">
        <v>56</v>
      </c>
      <c r="S12159" t="s">
        <v>41</v>
      </c>
      <c r="T12159" t="s">
        <v>36096</v>
      </c>
      <c r="U12159" t="s">
        <v>36096</v>
      </c>
      <c r="V12159">
        <v>0</v>
      </c>
      <c r="W12159">
        <v>0</v>
      </c>
      <c r="X12159">
        <v>1</v>
      </c>
      <c r="Y12159">
        <v>0</v>
      </c>
      <c r="Z12159">
        <v>0</v>
      </c>
      <c r="AA12159">
        <v>0</v>
      </c>
      <c r="AB12159">
        <v>0</v>
      </c>
      <c r="AC12159">
        <v>0</v>
      </c>
      <c r="AD12159">
        <v>0</v>
      </c>
    </row>
    <row r="12160" spans="1:30" hidden="1" x14ac:dyDescent="0.3">
      <c r="A12160" t="s">
        <v>37234</v>
      </c>
      <c r="B12160" t="s">
        <v>37235</v>
      </c>
      <c r="C12160" t="s">
        <v>32</v>
      </c>
      <c r="D12160" t="s">
        <v>50</v>
      </c>
      <c r="E12160" s="1">
        <v>39820</v>
      </c>
      <c r="F12160">
        <v>2000000</v>
      </c>
      <c r="G12160" t="s">
        <v>37234</v>
      </c>
      <c r="H12160" t="s">
        <v>37236</v>
      </c>
      <c r="I12160" t="s">
        <v>37237</v>
      </c>
      <c r="J12160" t="s">
        <v>36096</v>
      </c>
      <c r="K12160" t="s">
        <v>37</v>
      </c>
      <c r="L12160" t="s">
        <v>53</v>
      </c>
      <c r="M12160" t="s">
        <v>150</v>
      </c>
      <c r="N12160" t="s">
        <v>151</v>
      </c>
      <c r="O12160" t="s">
        <v>10982</v>
      </c>
      <c r="P12160" s="1">
        <v>38718</v>
      </c>
      <c r="Q12160" t="s">
        <v>53</v>
      </c>
      <c r="R12160" t="s">
        <v>56</v>
      </c>
      <c r="S12160" t="s">
        <v>41</v>
      </c>
      <c r="T12160" t="s">
        <v>36096</v>
      </c>
      <c r="U12160" t="s">
        <v>36096</v>
      </c>
      <c r="V12160">
        <v>0</v>
      </c>
      <c r="W12160">
        <v>0</v>
      </c>
      <c r="X12160">
        <v>1</v>
      </c>
      <c r="Y12160">
        <v>0</v>
      </c>
      <c r="Z12160">
        <v>0</v>
      </c>
      <c r="AA12160">
        <v>0</v>
      </c>
      <c r="AB12160">
        <v>0</v>
      </c>
      <c r="AC12160">
        <v>0</v>
      </c>
      <c r="AD12160">
        <v>0</v>
      </c>
    </row>
    <row r="12161" spans="1:30" hidden="1" x14ac:dyDescent="0.3">
      <c r="A12161" t="s">
        <v>37234</v>
      </c>
      <c r="B12161" t="s">
        <v>37238</v>
      </c>
      <c r="C12161" t="s">
        <v>32</v>
      </c>
      <c r="E12161" t="s">
        <v>18233</v>
      </c>
      <c r="F12161">
        <v>2000000</v>
      </c>
      <c r="G12161" t="s">
        <v>37234</v>
      </c>
      <c r="H12161" t="s">
        <v>37236</v>
      </c>
      <c r="I12161" t="s">
        <v>37237</v>
      </c>
      <c r="J12161" t="s">
        <v>36096</v>
      </c>
      <c r="K12161" t="s">
        <v>37</v>
      </c>
      <c r="L12161" t="s">
        <v>53</v>
      </c>
      <c r="M12161" t="s">
        <v>150</v>
      </c>
      <c r="N12161" t="s">
        <v>151</v>
      </c>
      <c r="O12161" t="s">
        <v>10982</v>
      </c>
      <c r="P12161" s="1">
        <v>38718</v>
      </c>
      <c r="Q12161" t="s">
        <v>53</v>
      </c>
      <c r="R12161" t="s">
        <v>56</v>
      </c>
      <c r="S12161" t="s">
        <v>41</v>
      </c>
      <c r="T12161" t="s">
        <v>36096</v>
      </c>
      <c r="U12161" t="s">
        <v>36096</v>
      </c>
      <c r="V12161">
        <v>0</v>
      </c>
      <c r="W12161">
        <v>0</v>
      </c>
      <c r="X12161">
        <v>1</v>
      </c>
      <c r="Y12161">
        <v>0</v>
      </c>
      <c r="Z12161">
        <v>0</v>
      </c>
      <c r="AA12161">
        <v>0</v>
      </c>
      <c r="AB12161">
        <v>0</v>
      </c>
      <c r="AC12161">
        <v>0</v>
      </c>
      <c r="AD12161">
        <v>0</v>
      </c>
    </row>
    <row r="12162" spans="1:30" hidden="1" x14ac:dyDescent="0.3">
      <c r="A12162" t="s">
        <v>37239</v>
      </c>
      <c r="B12162" t="s">
        <v>37240</v>
      </c>
      <c r="C12162" t="s">
        <v>32</v>
      </c>
      <c r="D12162" t="s">
        <v>50</v>
      </c>
      <c r="E12162" s="1">
        <v>40700</v>
      </c>
      <c r="F12162">
        <v>7000000</v>
      </c>
      <c r="G12162" t="s">
        <v>37239</v>
      </c>
      <c r="H12162" t="s">
        <v>37241</v>
      </c>
      <c r="I12162" t="s">
        <v>37242</v>
      </c>
      <c r="J12162" t="s">
        <v>36096</v>
      </c>
      <c r="K12162" t="s">
        <v>37</v>
      </c>
      <c r="L12162" t="s">
        <v>53</v>
      </c>
      <c r="M12162" t="s">
        <v>54</v>
      </c>
      <c r="N12162" t="s">
        <v>95</v>
      </c>
      <c r="O12162" t="s">
        <v>8517</v>
      </c>
      <c r="P12162" s="1">
        <v>40179</v>
      </c>
      <c r="Q12162" t="s">
        <v>53</v>
      </c>
      <c r="R12162" t="s">
        <v>56</v>
      </c>
      <c r="S12162" t="s">
        <v>41</v>
      </c>
      <c r="T12162" t="s">
        <v>36096</v>
      </c>
      <c r="U12162" t="s">
        <v>36096</v>
      </c>
      <c r="V12162">
        <v>0</v>
      </c>
      <c r="W12162">
        <v>0</v>
      </c>
      <c r="X12162">
        <v>1</v>
      </c>
      <c r="Y12162">
        <v>0</v>
      </c>
      <c r="Z12162">
        <v>0</v>
      </c>
      <c r="AA12162">
        <v>0</v>
      </c>
      <c r="AB12162">
        <v>0</v>
      </c>
      <c r="AC12162">
        <v>0</v>
      </c>
      <c r="AD12162">
        <v>0</v>
      </c>
    </row>
    <row r="12163" spans="1:30" hidden="1" x14ac:dyDescent="0.3">
      <c r="A12163" t="s">
        <v>37243</v>
      </c>
      <c r="B12163" t="s">
        <v>37244</v>
      </c>
      <c r="C12163" t="s">
        <v>32</v>
      </c>
      <c r="D12163" t="s">
        <v>139</v>
      </c>
      <c r="E12163" t="s">
        <v>3276</v>
      </c>
      <c r="F12163">
        <v>39000000</v>
      </c>
      <c r="G12163" t="s">
        <v>37243</v>
      </c>
      <c r="H12163" t="s">
        <v>37245</v>
      </c>
      <c r="I12163" t="s">
        <v>37246</v>
      </c>
      <c r="J12163" t="s">
        <v>36096</v>
      </c>
      <c r="K12163" t="s">
        <v>109</v>
      </c>
      <c r="L12163" t="s">
        <v>53</v>
      </c>
      <c r="M12163" t="s">
        <v>54</v>
      </c>
      <c r="N12163" t="s">
        <v>95</v>
      </c>
      <c r="O12163" t="s">
        <v>7380</v>
      </c>
      <c r="P12163" s="1">
        <v>38353</v>
      </c>
      <c r="Q12163" t="s">
        <v>53</v>
      </c>
      <c r="R12163" t="s">
        <v>56</v>
      </c>
      <c r="S12163" t="s">
        <v>41</v>
      </c>
      <c r="T12163" t="s">
        <v>36096</v>
      </c>
      <c r="U12163" t="s">
        <v>36096</v>
      </c>
      <c r="V12163">
        <v>0</v>
      </c>
      <c r="W12163">
        <v>0</v>
      </c>
      <c r="X12163">
        <v>1</v>
      </c>
      <c r="Y12163">
        <v>0</v>
      </c>
      <c r="Z12163">
        <v>0</v>
      </c>
      <c r="AA12163">
        <v>0</v>
      </c>
      <c r="AB12163">
        <v>0</v>
      </c>
      <c r="AC12163">
        <v>0</v>
      </c>
      <c r="AD12163">
        <v>0</v>
      </c>
    </row>
    <row r="12164" spans="1:30" hidden="1" x14ac:dyDescent="0.3">
      <c r="A12164" t="s">
        <v>37243</v>
      </c>
      <c r="B12164" t="s">
        <v>37247</v>
      </c>
      <c r="C12164" t="s">
        <v>32</v>
      </c>
      <c r="D12164" t="s">
        <v>33</v>
      </c>
      <c r="E12164" s="1">
        <v>39456</v>
      </c>
      <c r="F12164">
        <v>300000</v>
      </c>
      <c r="G12164" t="s">
        <v>37243</v>
      </c>
      <c r="H12164" t="s">
        <v>37245</v>
      </c>
      <c r="I12164" t="s">
        <v>37246</v>
      </c>
      <c r="J12164" t="s">
        <v>36096</v>
      </c>
      <c r="K12164" t="s">
        <v>109</v>
      </c>
      <c r="L12164" t="s">
        <v>53</v>
      </c>
      <c r="M12164" t="s">
        <v>54</v>
      </c>
      <c r="N12164" t="s">
        <v>95</v>
      </c>
      <c r="O12164" t="s">
        <v>7380</v>
      </c>
      <c r="P12164" s="1">
        <v>38353</v>
      </c>
      <c r="Q12164" t="s">
        <v>53</v>
      </c>
      <c r="R12164" t="s">
        <v>56</v>
      </c>
      <c r="S12164" t="s">
        <v>41</v>
      </c>
      <c r="T12164" t="s">
        <v>36096</v>
      </c>
      <c r="U12164" t="s">
        <v>36096</v>
      </c>
      <c r="V12164">
        <v>0</v>
      </c>
      <c r="W12164">
        <v>0</v>
      </c>
      <c r="X12164">
        <v>1</v>
      </c>
      <c r="Y12164">
        <v>0</v>
      </c>
      <c r="Z12164">
        <v>0</v>
      </c>
      <c r="AA12164">
        <v>0</v>
      </c>
      <c r="AB12164">
        <v>0</v>
      </c>
      <c r="AC12164">
        <v>0</v>
      </c>
      <c r="AD12164">
        <v>0</v>
      </c>
    </row>
    <row r="12165" spans="1:30" hidden="1" x14ac:dyDescent="0.3">
      <c r="A12165" t="s">
        <v>37243</v>
      </c>
      <c r="B12165" t="s">
        <v>37248</v>
      </c>
      <c r="C12165" t="s">
        <v>32</v>
      </c>
      <c r="E12165" t="s">
        <v>619</v>
      </c>
      <c r="F12165">
        <v>35000000</v>
      </c>
      <c r="G12165" t="s">
        <v>37243</v>
      </c>
      <c r="H12165" t="s">
        <v>37245</v>
      </c>
      <c r="I12165" t="s">
        <v>37246</v>
      </c>
      <c r="J12165" t="s">
        <v>36096</v>
      </c>
      <c r="K12165" t="s">
        <v>109</v>
      </c>
      <c r="L12165" t="s">
        <v>53</v>
      </c>
      <c r="M12165" t="s">
        <v>54</v>
      </c>
      <c r="N12165" t="s">
        <v>95</v>
      </c>
      <c r="O12165" t="s">
        <v>7380</v>
      </c>
      <c r="P12165" s="1">
        <v>38353</v>
      </c>
      <c r="Q12165" t="s">
        <v>53</v>
      </c>
      <c r="R12165" t="s">
        <v>56</v>
      </c>
      <c r="S12165" t="s">
        <v>41</v>
      </c>
      <c r="T12165" t="s">
        <v>36096</v>
      </c>
      <c r="U12165" t="s">
        <v>36096</v>
      </c>
      <c r="V12165">
        <v>0</v>
      </c>
      <c r="W12165">
        <v>0</v>
      </c>
      <c r="X12165">
        <v>1</v>
      </c>
      <c r="Y12165">
        <v>0</v>
      </c>
      <c r="Z12165">
        <v>0</v>
      </c>
      <c r="AA12165">
        <v>0</v>
      </c>
      <c r="AB12165">
        <v>0</v>
      </c>
      <c r="AC12165">
        <v>0</v>
      </c>
      <c r="AD12165">
        <v>0</v>
      </c>
    </row>
    <row r="12166" spans="1:30" hidden="1" x14ac:dyDescent="0.3">
      <c r="A12166" t="s">
        <v>37243</v>
      </c>
      <c r="B12166" t="s">
        <v>37249</v>
      </c>
      <c r="C12166" t="s">
        <v>32</v>
      </c>
      <c r="E12166" s="1">
        <v>40912</v>
      </c>
      <c r="F12166">
        <v>15000000</v>
      </c>
      <c r="G12166" t="s">
        <v>37243</v>
      </c>
      <c r="H12166" t="s">
        <v>37245</v>
      </c>
      <c r="I12166" t="s">
        <v>37246</v>
      </c>
      <c r="J12166" t="s">
        <v>36096</v>
      </c>
      <c r="K12166" t="s">
        <v>109</v>
      </c>
      <c r="L12166" t="s">
        <v>53</v>
      </c>
      <c r="M12166" t="s">
        <v>54</v>
      </c>
      <c r="N12166" t="s">
        <v>95</v>
      </c>
      <c r="O12166" t="s">
        <v>7380</v>
      </c>
      <c r="P12166" s="1">
        <v>38353</v>
      </c>
      <c r="Q12166" t="s">
        <v>53</v>
      </c>
      <c r="R12166" t="s">
        <v>56</v>
      </c>
      <c r="S12166" t="s">
        <v>41</v>
      </c>
      <c r="T12166" t="s">
        <v>36096</v>
      </c>
      <c r="U12166" t="s">
        <v>36096</v>
      </c>
      <c r="V12166">
        <v>0</v>
      </c>
      <c r="W12166">
        <v>0</v>
      </c>
      <c r="X12166">
        <v>1</v>
      </c>
      <c r="Y12166">
        <v>0</v>
      </c>
      <c r="Z12166">
        <v>0</v>
      </c>
      <c r="AA12166">
        <v>0</v>
      </c>
      <c r="AB12166">
        <v>0</v>
      </c>
      <c r="AC12166">
        <v>0</v>
      </c>
      <c r="AD12166">
        <v>0</v>
      </c>
    </row>
    <row r="12167" spans="1:30" hidden="1" x14ac:dyDescent="0.3">
      <c r="A12167" t="s">
        <v>37250</v>
      </c>
      <c r="B12167" t="s">
        <v>37251</v>
      </c>
      <c r="C12167" t="s">
        <v>32</v>
      </c>
      <c r="D12167" t="s">
        <v>50</v>
      </c>
      <c r="E12167" t="s">
        <v>4584</v>
      </c>
      <c r="F12167">
        <v>8000000</v>
      </c>
      <c r="G12167" t="s">
        <v>37250</v>
      </c>
      <c r="H12167" t="s">
        <v>37252</v>
      </c>
      <c r="I12167" t="s">
        <v>37253</v>
      </c>
      <c r="J12167" t="s">
        <v>36096</v>
      </c>
      <c r="K12167" t="s">
        <v>37</v>
      </c>
      <c r="L12167" t="s">
        <v>53</v>
      </c>
      <c r="M12167" t="s">
        <v>150</v>
      </c>
      <c r="N12167" t="s">
        <v>151</v>
      </c>
      <c r="O12167" t="s">
        <v>2412</v>
      </c>
      <c r="P12167" s="1">
        <v>40179</v>
      </c>
      <c r="Q12167" t="s">
        <v>53</v>
      </c>
      <c r="R12167" t="s">
        <v>56</v>
      </c>
      <c r="S12167" t="s">
        <v>41</v>
      </c>
      <c r="T12167" t="s">
        <v>36096</v>
      </c>
      <c r="U12167" t="s">
        <v>36096</v>
      </c>
      <c r="V12167">
        <v>0</v>
      </c>
      <c r="W12167">
        <v>0</v>
      </c>
      <c r="X12167">
        <v>1</v>
      </c>
      <c r="Y12167">
        <v>0</v>
      </c>
      <c r="Z12167">
        <v>0</v>
      </c>
      <c r="AA12167">
        <v>0</v>
      </c>
      <c r="AB12167">
        <v>0</v>
      </c>
      <c r="AC12167">
        <v>0</v>
      </c>
      <c r="AD12167">
        <v>0</v>
      </c>
    </row>
    <row r="12168" spans="1:30" hidden="1" x14ac:dyDescent="0.3">
      <c r="A12168" t="s">
        <v>37250</v>
      </c>
      <c r="B12168" t="s">
        <v>37254</v>
      </c>
      <c r="C12168" t="s">
        <v>32</v>
      </c>
      <c r="E12168" s="1">
        <v>41646</v>
      </c>
      <c r="F12168">
        <v>12000000</v>
      </c>
      <c r="G12168" t="s">
        <v>37250</v>
      </c>
      <c r="H12168" t="s">
        <v>37252</v>
      </c>
      <c r="I12168" t="s">
        <v>37253</v>
      </c>
      <c r="J12168" t="s">
        <v>36096</v>
      </c>
      <c r="K12168" t="s">
        <v>37</v>
      </c>
      <c r="L12168" t="s">
        <v>53</v>
      </c>
      <c r="M12168" t="s">
        <v>150</v>
      </c>
      <c r="N12168" t="s">
        <v>151</v>
      </c>
      <c r="O12168" t="s">
        <v>2412</v>
      </c>
      <c r="P12168" s="1">
        <v>40179</v>
      </c>
      <c r="Q12168" t="s">
        <v>53</v>
      </c>
      <c r="R12168" t="s">
        <v>56</v>
      </c>
      <c r="S12168" t="s">
        <v>41</v>
      </c>
      <c r="T12168" t="s">
        <v>36096</v>
      </c>
      <c r="U12168" t="s">
        <v>36096</v>
      </c>
      <c r="V12168">
        <v>0</v>
      </c>
      <c r="W12168">
        <v>0</v>
      </c>
      <c r="X12168">
        <v>1</v>
      </c>
      <c r="Y12168">
        <v>0</v>
      </c>
      <c r="Z12168">
        <v>0</v>
      </c>
      <c r="AA12168">
        <v>0</v>
      </c>
      <c r="AB12168">
        <v>0</v>
      </c>
      <c r="AC12168">
        <v>0</v>
      </c>
      <c r="AD12168">
        <v>0</v>
      </c>
    </row>
    <row r="12169" spans="1:30" hidden="1" x14ac:dyDescent="0.3">
      <c r="A12169" t="s">
        <v>37250</v>
      </c>
      <c r="B12169" t="s">
        <v>37255</v>
      </c>
      <c r="C12169" t="s">
        <v>32</v>
      </c>
      <c r="D12169" t="s">
        <v>33</v>
      </c>
      <c r="E12169" t="s">
        <v>2363</v>
      </c>
      <c r="F12169">
        <v>9999992</v>
      </c>
      <c r="G12169" t="s">
        <v>37250</v>
      </c>
      <c r="H12169" t="s">
        <v>37252</v>
      </c>
      <c r="I12169" t="s">
        <v>37253</v>
      </c>
      <c r="J12169" t="s">
        <v>36096</v>
      </c>
      <c r="K12169" t="s">
        <v>37</v>
      </c>
      <c r="L12169" t="s">
        <v>53</v>
      </c>
      <c r="M12169" t="s">
        <v>150</v>
      </c>
      <c r="N12169" t="s">
        <v>151</v>
      </c>
      <c r="O12169" t="s">
        <v>2412</v>
      </c>
      <c r="P12169" s="1">
        <v>40179</v>
      </c>
      <c r="Q12169" t="s">
        <v>53</v>
      </c>
      <c r="R12169" t="s">
        <v>56</v>
      </c>
      <c r="S12169" t="s">
        <v>41</v>
      </c>
      <c r="T12169" t="s">
        <v>36096</v>
      </c>
      <c r="U12169" t="s">
        <v>36096</v>
      </c>
      <c r="V12169">
        <v>0</v>
      </c>
      <c r="W12169">
        <v>0</v>
      </c>
      <c r="X12169">
        <v>1</v>
      </c>
      <c r="Y12169">
        <v>0</v>
      </c>
      <c r="Z12169">
        <v>0</v>
      </c>
      <c r="AA12169">
        <v>0</v>
      </c>
      <c r="AB12169">
        <v>0</v>
      </c>
      <c r="AC12169">
        <v>0</v>
      </c>
      <c r="AD12169">
        <v>0</v>
      </c>
    </row>
    <row r="12170" spans="1:30" hidden="1" x14ac:dyDescent="0.3">
      <c r="A12170" t="s">
        <v>37250</v>
      </c>
      <c r="B12170" t="s">
        <v>37256</v>
      </c>
      <c r="C12170" t="s">
        <v>32</v>
      </c>
      <c r="D12170" t="s">
        <v>50</v>
      </c>
      <c r="E12170" s="1">
        <v>40854</v>
      </c>
      <c r="F12170">
        <v>12500000</v>
      </c>
      <c r="G12170" t="s">
        <v>37250</v>
      </c>
      <c r="H12170" t="s">
        <v>37252</v>
      </c>
      <c r="I12170" t="s">
        <v>37253</v>
      </c>
      <c r="J12170" t="s">
        <v>36096</v>
      </c>
      <c r="K12170" t="s">
        <v>37</v>
      </c>
      <c r="L12170" t="s">
        <v>53</v>
      </c>
      <c r="M12170" t="s">
        <v>150</v>
      </c>
      <c r="N12170" t="s">
        <v>151</v>
      </c>
      <c r="O12170" t="s">
        <v>2412</v>
      </c>
      <c r="P12170" s="1">
        <v>40179</v>
      </c>
      <c r="Q12170" t="s">
        <v>53</v>
      </c>
      <c r="R12170" t="s">
        <v>56</v>
      </c>
      <c r="S12170" t="s">
        <v>41</v>
      </c>
      <c r="T12170" t="s">
        <v>36096</v>
      </c>
      <c r="U12170" t="s">
        <v>36096</v>
      </c>
      <c r="V12170">
        <v>0</v>
      </c>
      <c r="W12170">
        <v>0</v>
      </c>
      <c r="X12170">
        <v>1</v>
      </c>
      <c r="Y12170">
        <v>0</v>
      </c>
      <c r="Z12170">
        <v>0</v>
      </c>
      <c r="AA12170">
        <v>0</v>
      </c>
      <c r="AB12170">
        <v>0</v>
      </c>
      <c r="AC12170">
        <v>0</v>
      </c>
      <c r="AD12170">
        <v>0</v>
      </c>
    </row>
    <row r="12171" spans="1:30" hidden="1" x14ac:dyDescent="0.3">
      <c r="A12171" t="s">
        <v>37257</v>
      </c>
      <c r="B12171" t="s">
        <v>37258</v>
      </c>
      <c r="C12171" t="s">
        <v>32</v>
      </c>
      <c r="D12171" t="s">
        <v>50</v>
      </c>
      <c r="E12171" s="1">
        <v>38718</v>
      </c>
      <c r="F12171">
        <v>8000000</v>
      </c>
      <c r="G12171" t="s">
        <v>37257</v>
      </c>
      <c r="H12171" t="s">
        <v>37259</v>
      </c>
      <c r="I12171" t="s">
        <v>37260</v>
      </c>
      <c r="J12171" t="s">
        <v>37261</v>
      </c>
      <c r="K12171" t="s">
        <v>72</v>
      </c>
      <c r="L12171" t="s">
        <v>53</v>
      </c>
      <c r="M12171" t="s">
        <v>732</v>
      </c>
      <c r="N12171" t="s">
        <v>102</v>
      </c>
      <c r="O12171" t="s">
        <v>4671</v>
      </c>
      <c r="P12171" s="1">
        <v>37622</v>
      </c>
      <c r="Q12171" t="s">
        <v>53</v>
      </c>
      <c r="R12171" t="s">
        <v>56</v>
      </c>
      <c r="S12171" t="s">
        <v>41</v>
      </c>
      <c r="T12171" t="s">
        <v>36096</v>
      </c>
      <c r="U12171" t="s">
        <v>36096</v>
      </c>
      <c r="V12171">
        <v>0</v>
      </c>
      <c r="W12171">
        <v>0</v>
      </c>
      <c r="X12171">
        <v>1</v>
      </c>
      <c r="Y12171">
        <v>0</v>
      </c>
      <c r="Z12171">
        <v>0</v>
      </c>
      <c r="AA12171">
        <v>0</v>
      </c>
      <c r="AB12171">
        <v>0</v>
      </c>
      <c r="AC12171">
        <v>0</v>
      </c>
      <c r="AD12171">
        <v>0</v>
      </c>
    </row>
    <row r="12172" spans="1:30" hidden="1" x14ac:dyDescent="0.3">
      <c r="A12172" t="s">
        <v>37257</v>
      </c>
      <c r="B12172" t="s">
        <v>37262</v>
      </c>
      <c r="C12172" t="s">
        <v>32</v>
      </c>
      <c r="D12172" t="s">
        <v>399</v>
      </c>
      <c r="E12172" t="s">
        <v>11524</v>
      </c>
      <c r="F12172">
        <v>120000000</v>
      </c>
      <c r="G12172" t="s">
        <v>37257</v>
      </c>
      <c r="H12172" t="s">
        <v>37259</v>
      </c>
      <c r="I12172" t="s">
        <v>37260</v>
      </c>
      <c r="J12172" t="s">
        <v>37261</v>
      </c>
      <c r="K12172" t="s">
        <v>72</v>
      </c>
      <c r="L12172" t="s">
        <v>53</v>
      </c>
      <c r="M12172" t="s">
        <v>732</v>
      </c>
      <c r="N12172" t="s">
        <v>102</v>
      </c>
      <c r="O12172" t="s">
        <v>4671</v>
      </c>
      <c r="P12172" s="1">
        <v>37622</v>
      </c>
      <c r="Q12172" t="s">
        <v>53</v>
      </c>
      <c r="R12172" t="s">
        <v>56</v>
      </c>
      <c r="S12172" t="s">
        <v>41</v>
      </c>
      <c r="T12172" t="s">
        <v>36096</v>
      </c>
      <c r="U12172" t="s">
        <v>36096</v>
      </c>
      <c r="V12172">
        <v>0</v>
      </c>
      <c r="W12172">
        <v>0</v>
      </c>
      <c r="X12172">
        <v>1</v>
      </c>
      <c r="Y12172">
        <v>0</v>
      </c>
      <c r="Z12172">
        <v>0</v>
      </c>
      <c r="AA12172">
        <v>0</v>
      </c>
      <c r="AB12172">
        <v>0</v>
      </c>
      <c r="AC12172">
        <v>0</v>
      </c>
      <c r="AD12172">
        <v>0</v>
      </c>
    </row>
    <row r="12173" spans="1:30" hidden="1" x14ac:dyDescent="0.3">
      <c r="A12173" t="s">
        <v>37257</v>
      </c>
      <c r="B12173" t="s">
        <v>37263</v>
      </c>
      <c r="C12173" t="s">
        <v>32</v>
      </c>
      <c r="D12173" t="s">
        <v>322</v>
      </c>
      <c r="E12173" t="s">
        <v>5107</v>
      </c>
      <c r="F12173">
        <v>15000000</v>
      </c>
      <c r="G12173" t="s">
        <v>37257</v>
      </c>
      <c r="H12173" t="s">
        <v>37259</v>
      </c>
      <c r="I12173" t="s">
        <v>37260</v>
      </c>
      <c r="J12173" t="s">
        <v>37261</v>
      </c>
      <c r="K12173" t="s">
        <v>72</v>
      </c>
      <c r="L12173" t="s">
        <v>53</v>
      </c>
      <c r="M12173" t="s">
        <v>732</v>
      </c>
      <c r="N12173" t="s">
        <v>102</v>
      </c>
      <c r="O12173" t="s">
        <v>4671</v>
      </c>
      <c r="P12173" s="1">
        <v>37622</v>
      </c>
      <c r="Q12173" t="s">
        <v>53</v>
      </c>
      <c r="R12173" t="s">
        <v>56</v>
      </c>
      <c r="S12173" t="s">
        <v>41</v>
      </c>
      <c r="T12173" t="s">
        <v>36096</v>
      </c>
      <c r="U12173" t="s">
        <v>36096</v>
      </c>
      <c r="V12173">
        <v>0</v>
      </c>
      <c r="W12173">
        <v>0</v>
      </c>
      <c r="X12173">
        <v>1</v>
      </c>
      <c r="Y12173">
        <v>0</v>
      </c>
      <c r="Z12173">
        <v>0</v>
      </c>
      <c r="AA12173">
        <v>0</v>
      </c>
      <c r="AB12173">
        <v>0</v>
      </c>
      <c r="AC12173">
        <v>0</v>
      </c>
      <c r="AD12173">
        <v>0</v>
      </c>
    </row>
    <row r="12174" spans="1:30" hidden="1" x14ac:dyDescent="0.3">
      <c r="A12174" t="s">
        <v>37257</v>
      </c>
      <c r="B12174" t="s">
        <v>37264</v>
      </c>
      <c r="C12174" t="s">
        <v>32</v>
      </c>
      <c r="D12174" t="s">
        <v>322</v>
      </c>
      <c r="E12174" t="s">
        <v>16218</v>
      </c>
      <c r="F12174">
        <v>48500000</v>
      </c>
      <c r="G12174" t="s">
        <v>37257</v>
      </c>
      <c r="H12174" t="s">
        <v>37259</v>
      </c>
      <c r="I12174" t="s">
        <v>37260</v>
      </c>
      <c r="J12174" t="s">
        <v>37261</v>
      </c>
      <c r="K12174" t="s">
        <v>72</v>
      </c>
      <c r="L12174" t="s">
        <v>53</v>
      </c>
      <c r="M12174" t="s">
        <v>732</v>
      </c>
      <c r="N12174" t="s">
        <v>102</v>
      </c>
      <c r="O12174" t="s">
        <v>4671</v>
      </c>
      <c r="P12174" s="1">
        <v>37622</v>
      </c>
      <c r="Q12174" t="s">
        <v>53</v>
      </c>
      <c r="R12174" t="s">
        <v>56</v>
      </c>
      <c r="S12174" t="s">
        <v>41</v>
      </c>
      <c r="T12174" t="s">
        <v>36096</v>
      </c>
      <c r="U12174" t="s">
        <v>36096</v>
      </c>
      <c r="V12174">
        <v>0</v>
      </c>
      <c r="W12174">
        <v>0</v>
      </c>
      <c r="X12174">
        <v>1</v>
      </c>
      <c r="Y12174">
        <v>0</v>
      </c>
      <c r="Z12174">
        <v>0</v>
      </c>
      <c r="AA12174">
        <v>0</v>
      </c>
      <c r="AB12174">
        <v>0</v>
      </c>
      <c r="AC12174">
        <v>0</v>
      </c>
      <c r="AD12174">
        <v>0</v>
      </c>
    </row>
    <row r="12175" spans="1:30" hidden="1" x14ac:dyDescent="0.3">
      <c r="A12175" t="s">
        <v>37257</v>
      </c>
      <c r="B12175" t="s">
        <v>37265</v>
      </c>
      <c r="C12175" t="s">
        <v>32</v>
      </c>
      <c r="D12175" t="s">
        <v>139</v>
      </c>
      <c r="E12175" s="1">
        <v>38726</v>
      </c>
      <c r="F12175">
        <v>21000000</v>
      </c>
      <c r="G12175" t="s">
        <v>37257</v>
      </c>
      <c r="H12175" t="s">
        <v>37259</v>
      </c>
      <c r="I12175" t="s">
        <v>37260</v>
      </c>
      <c r="J12175" t="s">
        <v>37261</v>
      </c>
      <c r="K12175" t="s">
        <v>72</v>
      </c>
      <c r="L12175" t="s">
        <v>53</v>
      </c>
      <c r="M12175" t="s">
        <v>732</v>
      </c>
      <c r="N12175" t="s">
        <v>102</v>
      </c>
      <c r="O12175" t="s">
        <v>4671</v>
      </c>
      <c r="P12175" s="1">
        <v>37622</v>
      </c>
      <c r="Q12175" t="s">
        <v>53</v>
      </c>
      <c r="R12175" t="s">
        <v>56</v>
      </c>
      <c r="S12175" t="s">
        <v>41</v>
      </c>
      <c r="T12175" t="s">
        <v>36096</v>
      </c>
      <c r="U12175" t="s">
        <v>36096</v>
      </c>
      <c r="V12175">
        <v>0</v>
      </c>
      <c r="W12175">
        <v>0</v>
      </c>
      <c r="X12175">
        <v>1</v>
      </c>
      <c r="Y12175">
        <v>0</v>
      </c>
      <c r="Z12175">
        <v>0</v>
      </c>
      <c r="AA12175">
        <v>0</v>
      </c>
      <c r="AB12175">
        <v>0</v>
      </c>
      <c r="AC12175">
        <v>0</v>
      </c>
      <c r="AD12175">
        <v>0</v>
      </c>
    </row>
    <row r="12176" spans="1:30" hidden="1" x14ac:dyDescent="0.3">
      <c r="A12176" t="s">
        <v>37257</v>
      </c>
      <c r="B12176" t="s">
        <v>37266</v>
      </c>
      <c r="C12176" t="s">
        <v>32</v>
      </c>
      <c r="D12176" t="s">
        <v>33</v>
      </c>
      <c r="E12176" s="1">
        <v>38722</v>
      </c>
      <c r="F12176">
        <v>16000000</v>
      </c>
      <c r="G12176" t="s">
        <v>37257</v>
      </c>
      <c r="H12176" t="s">
        <v>37259</v>
      </c>
      <c r="I12176" t="s">
        <v>37260</v>
      </c>
      <c r="J12176" t="s">
        <v>37261</v>
      </c>
      <c r="K12176" t="s">
        <v>72</v>
      </c>
      <c r="L12176" t="s">
        <v>53</v>
      </c>
      <c r="M12176" t="s">
        <v>732</v>
      </c>
      <c r="N12176" t="s">
        <v>102</v>
      </c>
      <c r="O12176" t="s">
        <v>4671</v>
      </c>
      <c r="P12176" s="1">
        <v>37622</v>
      </c>
      <c r="Q12176" t="s">
        <v>53</v>
      </c>
      <c r="R12176" t="s">
        <v>56</v>
      </c>
      <c r="S12176" t="s">
        <v>41</v>
      </c>
      <c r="T12176" t="s">
        <v>36096</v>
      </c>
      <c r="U12176" t="s">
        <v>36096</v>
      </c>
      <c r="V12176">
        <v>0</v>
      </c>
      <c r="W12176">
        <v>0</v>
      </c>
      <c r="X12176">
        <v>1</v>
      </c>
      <c r="Y12176">
        <v>0</v>
      </c>
      <c r="Z12176">
        <v>0</v>
      </c>
      <c r="AA12176">
        <v>0</v>
      </c>
      <c r="AB12176">
        <v>0</v>
      </c>
      <c r="AC12176">
        <v>0</v>
      </c>
      <c r="AD12176">
        <v>0</v>
      </c>
    </row>
    <row r="12177" spans="1:30" hidden="1" x14ac:dyDescent="0.3">
      <c r="A12177" t="s">
        <v>37267</v>
      </c>
      <c r="B12177" t="s">
        <v>37268</v>
      </c>
      <c r="C12177" t="s">
        <v>32</v>
      </c>
      <c r="E12177" t="s">
        <v>2073</v>
      </c>
      <c r="F12177">
        <v>50000</v>
      </c>
      <c r="G12177" t="s">
        <v>37267</v>
      </c>
      <c r="H12177" t="s">
        <v>37269</v>
      </c>
      <c r="I12177" t="s">
        <v>37270</v>
      </c>
      <c r="J12177" t="s">
        <v>36096</v>
      </c>
      <c r="K12177" t="s">
        <v>37</v>
      </c>
      <c r="L12177" t="s">
        <v>53</v>
      </c>
      <c r="M12177" t="s">
        <v>1064</v>
      </c>
      <c r="N12177" t="s">
        <v>24851</v>
      </c>
      <c r="O12177" t="s">
        <v>37271</v>
      </c>
      <c r="P12177" s="1">
        <v>40909</v>
      </c>
      <c r="Q12177" t="s">
        <v>53</v>
      </c>
      <c r="R12177" t="s">
        <v>56</v>
      </c>
      <c r="S12177" t="s">
        <v>41</v>
      </c>
      <c r="T12177" t="s">
        <v>36096</v>
      </c>
      <c r="U12177" t="s">
        <v>36096</v>
      </c>
      <c r="V12177">
        <v>0</v>
      </c>
      <c r="W12177">
        <v>0</v>
      </c>
      <c r="X12177">
        <v>1</v>
      </c>
      <c r="Y12177">
        <v>0</v>
      </c>
      <c r="Z12177">
        <v>0</v>
      </c>
      <c r="AA12177">
        <v>0</v>
      </c>
      <c r="AB12177">
        <v>0</v>
      </c>
      <c r="AC12177">
        <v>0</v>
      </c>
      <c r="AD12177">
        <v>0</v>
      </c>
    </row>
    <row r="12178" spans="1:30" hidden="1" x14ac:dyDescent="0.3">
      <c r="A12178" t="s">
        <v>37272</v>
      </c>
      <c r="B12178" t="s">
        <v>37273</v>
      </c>
      <c r="C12178" t="s">
        <v>32</v>
      </c>
      <c r="E12178" s="1">
        <v>40881</v>
      </c>
      <c r="F12178">
        <v>2600000</v>
      </c>
      <c r="G12178" t="s">
        <v>37272</v>
      </c>
      <c r="H12178" t="s">
        <v>37274</v>
      </c>
      <c r="I12178" t="s">
        <v>37275</v>
      </c>
      <c r="J12178" t="s">
        <v>36096</v>
      </c>
      <c r="K12178" t="s">
        <v>37</v>
      </c>
      <c r="L12178" t="s">
        <v>53</v>
      </c>
      <c r="M12178" t="s">
        <v>150</v>
      </c>
      <c r="N12178" t="s">
        <v>151</v>
      </c>
      <c r="O12178" t="s">
        <v>33658</v>
      </c>
      <c r="Q12178" t="s">
        <v>53</v>
      </c>
      <c r="R12178" t="s">
        <v>56</v>
      </c>
      <c r="S12178" t="s">
        <v>41</v>
      </c>
      <c r="T12178" t="s">
        <v>36096</v>
      </c>
      <c r="U12178" t="s">
        <v>36096</v>
      </c>
      <c r="V12178">
        <v>0</v>
      </c>
      <c r="W12178">
        <v>0</v>
      </c>
      <c r="X12178">
        <v>1</v>
      </c>
      <c r="Y12178">
        <v>0</v>
      </c>
      <c r="Z12178">
        <v>0</v>
      </c>
      <c r="AA12178">
        <v>0</v>
      </c>
      <c r="AB12178">
        <v>0</v>
      </c>
      <c r="AC12178">
        <v>0</v>
      </c>
      <c r="AD12178">
        <v>0</v>
      </c>
    </row>
    <row r="12179" spans="1:30" hidden="1" x14ac:dyDescent="0.3">
      <c r="A12179" t="s">
        <v>37276</v>
      </c>
      <c r="B12179" t="s">
        <v>37277</v>
      </c>
      <c r="C12179" t="s">
        <v>32</v>
      </c>
      <c r="D12179" t="s">
        <v>33</v>
      </c>
      <c r="E12179" t="s">
        <v>5893</v>
      </c>
      <c r="F12179">
        <v>10000000</v>
      </c>
      <c r="G12179" t="s">
        <v>37276</v>
      </c>
      <c r="H12179" t="s">
        <v>37278</v>
      </c>
      <c r="I12179" t="s">
        <v>37279</v>
      </c>
      <c r="J12179" t="s">
        <v>37280</v>
      </c>
      <c r="K12179" t="s">
        <v>37</v>
      </c>
      <c r="L12179" t="s">
        <v>53</v>
      </c>
      <c r="M12179" t="s">
        <v>5663</v>
      </c>
      <c r="N12179" t="s">
        <v>7563</v>
      </c>
      <c r="O12179" t="s">
        <v>37281</v>
      </c>
      <c r="P12179" s="1">
        <v>35796</v>
      </c>
      <c r="Q12179" t="s">
        <v>53</v>
      </c>
      <c r="R12179" t="s">
        <v>56</v>
      </c>
      <c r="S12179" t="s">
        <v>41</v>
      </c>
      <c r="T12179" t="s">
        <v>36096</v>
      </c>
      <c r="U12179" t="s">
        <v>36096</v>
      </c>
      <c r="V12179">
        <v>0</v>
      </c>
      <c r="W12179">
        <v>0</v>
      </c>
      <c r="X12179">
        <v>1</v>
      </c>
      <c r="Y12179">
        <v>0</v>
      </c>
      <c r="Z12179">
        <v>0</v>
      </c>
      <c r="AA12179">
        <v>0</v>
      </c>
      <c r="AB12179">
        <v>0</v>
      </c>
      <c r="AC12179">
        <v>0</v>
      </c>
      <c r="AD12179">
        <v>0</v>
      </c>
    </row>
    <row r="12180" spans="1:30" hidden="1" x14ac:dyDescent="0.3">
      <c r="A12180" t="s">
        <v>37276</v>
      </c>
      <c r="B12180" t="s">
        <v>37282</v>
      </c>
      <c r="C12180" t="s">
        <v>32</v>
      </c>
      <c r="D12180" t="s">
        <v>322</v>
      </c>
      <c r="E12180" t="s">
        <v>15212</v>
      </c>
      <c r="F12180">
        <v>2500000</v>
      </c>
      <c r="G12180" t="s">
        <v>37276</v>
      </c>
      <c r="H12180" t="s">
        <v>37278</v>
      </c>
      <c r="I12180" t="s">
        <v>37279</v>
      </c>
      <c r="J12180" t="s">
        <v>37280</v>
      </c>
      <c r="K12180" t="s">
        <v>37</v>
      </c>
      <c r="L12180" t="s">
        <v>53</v>
      </c>
      <c r="M12180" t="s">
        <v>5663</v>
      </c>
      <c r="N12180" t="s">
        <v>7563</v>
      </c>
      <c r="O12180" t="s">
        <v>37281</v>
      </c>
      <c r="P12180" s="1">
        <v>35796</v>
      </c>
      <c r="Q12180" t="s">
        <v>53</v>
      </c>
      <c r="R12180" t="s">
        <v>56</v>
      </c>
      <c r="S12180" t="s">
        <v>41</v>
      </c>
      <c r="T12180" t="s">
        <v>36096</v>
      </c>
      <c r="U12180" t="s">
        <v>36096</v>
      </c>
      <c r="V12180">
        <v>0</v>
      </c>
      <c r="W12180">
        <v>0</v>
      </c>
      <c r="X12180">
        <v>1</v>
      </c>
      <c r="Y12180">
        <v>0</v>
      </c>
      <c r="Z12180">
        <v>0</v>
      </c>
      <c r="AA12180">
        <v>0</v>
      </c>
      <c r="AB12180">
        <v>0</v>
      </c>
      <c r="AC12180">
        <v>0</v>
      </c>
      <c r="AD12180">
        <v>0</v>
      </c>
    </row>
    <row r="12181" spans="1:30" hidden="1" x14ac:dyDescent="0.3">
      <c r="A12181" t="s">
        <v>37283</v>
      </c>
      <c r="B12181" t="s">
        <v>37284</v>
      </c>
      <c r="C12181" t="s">
        <v>32</v>
      </c>
      <c r="E12181" s="1">
        <v>40360</v>
      </c>
      <c r="F12181">
        <v>918000</v>
      </c>
      <c r="G12181" t="s">
        <v>37283</v>
      </c>
      <c r="H12181" t="s">
        <v>37285</v>
      </c>
      <c r="I12181" t="s">
        <v>37286</v>
      </c>
      <c r="J12181" t="s">
        <v>36096</v>
      </c>
      <c r="K12181" t="s">
        <v>72</v>
      </c>
      <c r="L12181" t="s">
        <v>53</v>
      </c>
      <c r="M12181" t="s">
        <v>150</v>
      </c>
      <c r="N12181" t="s">
        <v>151</v>
      </c>
      <c r="O12181" t="s">
        <v>37121</v>
      </c>
      <c r="P12181" s="1">
        <v>39448</v>
      </c>
      <c r="Q12181" t="s">
        <v>53</v>
      </c>
      <c r="R12181" t="s">
        <v>56</v>
      </c>
      <c r="S12181" t="s">
        <v>41</v>
      </c>
      <c r="T12181" t="s">
        <v>36096</v>
      </c>
      <c r="U12181" t="s">
        <v>36096</v>
      </c>
      <c r="V12181">
        <v>0</v>
      </c>
      <c r="W12181">
        <v>0</v>
      </c>
      <c r="X12181">
        <v>1</v>
      </c>
      <c r="Y12181">
        <v>0</v>
      </c>
      <c r="Z12181">
        <v>0</v>
      </c>
      <c r="AA12181">
        <v>0</v>
      </c>
      <c r="AB12181">
        <v>0</v>
      </c>
      <c r="AC12181">
        <v>0</v>
      </c>
      <c r="AD12181">
        <v>0</v>
      </c>
    </row>
    <row r="12182" spans="1:30" hidden="1" x14ac:dyDescent="0.3">
      <c r="A12182" t="s">
        <v>37287</v>
      </c>
      <c r="B12182" t="s">
        <v>37288</v>
      </c>
      <c r="C12182" t="s">
        <v>32</v>
      </c>
      <c r="E12182" s="1">
        <v>40520</v>
      </c>
      <c r="F12182">
        <v>33468920</v>
      </c>
      <c r="G12182" t="s">
        <v>37287</v>
      </c>
      <c r="H12182" t="s">
        <v>37289</v>
      </c>
      <c r="I12182" t="s">
        <v>37290</v>
      </c>
      <c r="J12182" t="s">
        <v>37291</v>
      </c>
      <c r="K12182" t="s">
        <v>168</v>
      </c>
      <c r="L12182" t="s">
        <v>53</v>
      </c>
      <c r="M12182" t="s">
        <v>10568</v>
      </c>
      <c r="N12182" t="s">
        <v>10569</v>
      </c>
      <c r="O12182" t="s">
        <v>37292</v>
      </c>
      <c r="P12182" s="1">
        <v>34335</v>
      </c>
      <c r="Q12182" t="s">
        <v>53</v>
      </c>
      <c r="R12182" t="s">
        <v>56</v>
      </c>
      <c r="S12182" t="s">
        <v>41</v>
      </c>
      <c r="T12182" t="s">
        <v>36096</v>
      </c>
      <c r="U12182" t="s">
        <v>36096</v>
      </c>
      <c r="V12182">
        <v>0</v>
      </c>
      <c r="W12182">
        <v>0</v>
      </c>
      <c r="X12182">
        <v>1</v>
      </c>
      <c r="Y12182">
        <v>0</v>
      </c>
      <c r="Z12182">
        <v>0</v>
      </c>
      <c r="AA12182">
        <v>0</v>
      </c>
      <c r="AB12182">
        <v>0</v>
      </c>
      <c r="AC12182">
        <v>0</v>
      </c>
      <c r="AD12182">
        <v>0</v>
      </c>
    </row>
    <row r="12183" spans="1:30" hidden="1" x14ac:dyDescent="0.3">
      <c r="A12183" t="s">
        <v>37293</v>
      </c>
      <c r="B12183" t="s">
        <v>37294</v>
      </c>
      <c r="C12183" t="s">
        <v>32</v>
      </c>
      <c r="E12183" t="s">
        <v>4845</v>
      </c>
      <c r="F12183">
        <v>40000000</v>
      </c>
      <c r="G12183" t="s">
        <v>37293</v>
      </c>
      <c r="H12183" t="s">
        <v>37295</v>
      </c>
      <c r="I12183" t="s">
        <v>37296</v>
      </c>
      <c r="J12183" t="s">
        <v>36228</v>
      </c>
      <c r="K12183" t="s">
        <v>109</v>
      </c>
      <c r="L12183" t="s">
        <v>53</v>
      </c>
      <c r="M12183" t="s">
        <v>10568</v>
      </c>
      <c r="N12183" t="s">
        <v>10569</v>
      </c>
      <c r="O12183" t="s">
        <v>37292</v>
      </c>
      <c r="P12183" s="1">
        <v>34335</v>
      </c>
      <c r="Q12183" t="s">
        <v>53</v>
      </c>
      <c r="R12183" t="s">
        <v>56</v>
      </c>
      <c r="S12183" t="s">
        <v>41</v>
      </c>
      <c r="T12183" t="s">
        <v>36096</v>
      </c>
      <c r="U12183" t="s">
        <v>36096</v>
      </c>
      <c r="V12183">
        <v>0</v>
      </c>
      <c r="W12183">
        <v>0</v>
      </c>
      <c r="X12183">
        <v>1</v>
      </c>
      <c r="Y12183">
        <v>0</v>
      </c>
      <c r="Z12183">
        <v>0</v>
      </c>
      <c r="AA12183">
        <v>0</v>
      </c>
      <c r="AB12183">
        <v>0</v>
      </c>
      <c r="AC12183">
        <v>0</v>
      </c>
      <c r="AD12183">
        <v>0</v>
      </c>
    </row>
    <row r="12184" spans="1:30" hidden="1" x14ac:dyDescent="0.3">
      <c r="A12184" t="s">
        <v>37297</v>
      </c>
      <c r="B12184" t="s">
        <v>37298</v>
      </c>
      <c r="C12184" t="s">
        <v>32</v>
      </c>
      <c r="E12184" s="1">
        <v>40515</v>
      </c>
      <c r="F12184">
        <v>50000</v>
      </c>
      <c r="G12184" t="s">
        <v>37297</v>
      </c>
      <c r="H12184" t="s">
        <v>37299</v>
      </c>
      <c r="I12184" t="s">
        <v>37300</v>
      </c>
      <c r="J12184" t="s">
        <v>36096</v>
      </c>
      <c r="K12184" t="s">
        <v>37</v>
      </c>
      <c r="L12184" t="s">
        <v>53</v>
      </c>
      <c r="M12184" t="s">
        <v>15557</v>
      </c>
      <c r="N12184" t="s">
        <v>37301</v>
      </c>
      <c r="O12184" t="s">
        <v>37302</v>
      </c>
      <c r="P12184" s="1">
        <v>38353</v>
      </c>
      <c r="Q12184" t="s">
        <v>53</v>
      </c>
      <c r="R12184" t="s">
        <v>56</v>
      </c>
      <c r="S12184" t="s">
        <v>41</v>
      </c>
      <c r="T12184" t="s">
        <v>36096</v>
      </c>
      <c r="U12184" t="s">
        <v>36096</v>
      </c>
      <c r="V12184">
        <v>0</v>
      </c>
      <c r="W12184">
        <v>0</v>
      </c>
      <c r="X12184">
        <v>1</v>
      </c>
      <c r="Y12184">
        <v>0</v>
      </c>
      <c r="Z12184">
        <v>0</v>
      </c>
      <c r="AA12184">
        <v>0</v>
      </c>
      <c r="AB12184">
        <v>0</v>
      </c>
      <c r="AC12184">
        <v>0</v>
      </c>
      <c r="AD12184">
        <v>0</v>
      </c>
    </row>
    <row r="12185" spans="1:30" hidden="1" x14ac:dyDescent="0.3">
      <c r="A12185" t="s">
        <v>37297</v>
      </c>
      <c r="B12185" t="s">
        <v>37303</v>
      </c>
      <c r="C12185" t="s">
        <v>32</v>
      </c>
      <c r="E12185" t="s">
        <v>6443</v>
      </c>
      <c r="F12185">
        <v>250500</v>
      </c>
      <c r="G12185" t="s">
        <v>37297</v>
      </c>
      <c r="H12185" t="s">
        <v>37299</v>
      </c>
      <c r="I12185" t="s">
        <v>37300</v>
      </c>
      <c r="J12185" t="s">
        <v>36096</v>
      </c>
      <c r="K12185" t="s">
        <v>37</v>
      </c>
      <c r="L12185" t="s">
        <v>53</v>
      </c>
      <c r="M12185" t="s">
        <v>15557</v>
      </c>
      <c r="N12185" t="s">
        <v>37301</v>
      </c>
      <c r="O12185" t="s">
        <v>37302</v>
      </c>
      <c r="P12185" s="1">
        <v>38353</v>
      </c>
      <c r="Q12185" t="s">
        <v>53</v>
      </c>
      <c r="R12185" t="s">
        <v>56</v>
      </c>
      <c r="S12185" t="s">
        <v>41</v>
      </c>
      <c r="T12185" t="s">
        <v>36096</v>
      </c>
      <c r="U12185" t="s">
        <v>36096</v>
      </c>
      <c r="V12185">
        <v>0</v>
      </c>
      <c r="W12185">
        <v>0</v>
      </c>
      <c r="X12185">
        <v>1</v>
      </c>
      <c r="Y12185">
        <v>0</v>
      </c>
      <c r="Z12185">
        <v>0</v>
      </c>
      <c r="AA12185">
        <v>0</v>
      </c>
      <c r="AB12185">
        <v>0</v>
      </c>
      <c r="AC12185">
        <v>0</v>
      </c>
      <c r="AD12185">
        <v>0</v>
      </c>
    </row>
    <row r="12186" spans="1:30" hidden="1" x14ac:dyDescent="0.3">
      <c r="A12186" t="s">
        <v>37304</v>
      </c>
      <c r="B12186" t="s">
        <v>37305</v>
      </c>
      <c r="C12186" t="s">
        <v>32</v>
      </c>
      <c r="D12186" t="s">
        <v>33</v>
      </c>
      <c r="E12186" s="1">
        <v>38211</v>
      </c>
      <c r="F12186">
        <v>2540000</v>
      </c>
      <c r="G12186" t="s">
        <v>37304</v>
      </c>
      <c r="H12186" t="s">
        <v>37306</v>
      </c>
      <c r="I12186" t="s">
        <v>37307</v>
      </c>
      <c r="J12186" t="s">
        <v>36096</v>
      </c>
      <c r="K12186" t="s">
        <v>37</v>
      </c>
      <c r="L12186" t="s">
        <v>53</v>
      </c>
      <c r="M12186" t="s">
        <v>54</v>
      </c>
      <c r="N12186" t="s">
        <v>55</v>
      </c>
      <c r="O12186" t="s">
        <v>37308</v>
      </c>
      <c r="Q12186" t="s">
        <v>53</v>
      </c>
      <c r="R12186" t="s">
        <v>56</v>
      </c>
      <c r="S12186" t="s">
        <v>41</v>
      </c>
      <c r="T12186" t="s">
        <v>36096</v>
      </c>
      <c r="U12186" t="s">
        <v>36096</v>
      </c>
      <c r="V12186">
        <v>0</v>
      </c>
      <c r="W12186">
        <v>0</v>
      </c>
      <c r="X12186">
        <v>1</v>
      </c>
      <c r="Y12186">
        <v>0</v>
      </c>
      <c r="Z12186">
        <v>0</v>
      </c>
      <c r="AA12186">
        <v>0</v>
      </c>
      <c r="AB12186">
        <v>0</v>
      </c>
      <c r="AC12186">
        <v>0</v>
      </c>
      <c r="AD12186">
        <v>0</v>
      </c>
    </row>
    <row r="12187" spans="1:30" hidden="1" x14ac:dyDescent="0.3">
      <c r="A12187" t="s">
        <v>37304</v>
      </c>
      <c r="B12187" t="s">
        <v>37309</v>
      </c>
      <c r="C12187" t="s">
        <v>32</v>
      </c>
      <c r="E12187" t="s">
        <v>1491</v>
      </c>
      <c r="F12187">
        <v>3502340</v>
      </c>
      <c r="G12187" t="s">
        <v>37304</v>
      </c>
      <c r="H12187" t="s">
        <v>37306</v>
      </c>
      <c r="I12187" t="s">
        <v>37307</v>
      </c>
      <c r="J12187" t="s">
        <v>36096</v>
      </c>
      <c r="K12187" t="s">
        <v>37</v>
      </c>
      <c r="L12187" t="s">
        <v>53</v>
      </c>
      <c r="M12187" t="s">
        <v>54</v>
      </c>
      <c r="N12187" t="s">
        <v>55</v>
      </c>
      <c r="O12187" t="s">
        <v>37308</v>
      </c>
      <c r="Q12187" t="s">
        <v>53</v>
      </c>
      <c r="R12187" t="s">
        <v>56</v>
      </c>
      <c r="S12187" t="s">
        <v>41</v>
      </c>
      <c r="T12187" t="s">
        <v>36096</v>
      </c>
      <c r="U12187" t="s">
        <v>36096</v>
      </c>
      <c r="V12187">
        <v>0</v>
      </c>
      <c r="W12187">
        <v>0</v>
      </c>
      <c r="X12187">
        <v>1</v>
      </c>
      <c r="Y12187">
        <v>0</v>
      </c>
      <c r="Z12187">
        <v>0</v>
      </c>
      <c r="AA12187">
        <v>0</v>
      </c>
      <c r="AB12187">
        <v>0</v>
      </c>
      <c r="AC12187">
        <v>0</v>
      </c>
      <c r="AD12187">
        <v>0</v>
      </c>
    </row>
    <row r="12188" spans="1:30" hidden="1" x14ac:dyDescent="0.3">
      <c r="A12188" t="s">
        <v>37304</v>
      </c>
      <c r="B12188" t="s">
        <v>37310</v>
      </c>
      <c r="C12188" t="s">
        <v>32</v>
      </c>
      <c r="D12188" t="s">
        <v>322</v>
      </c>
      <c r="E12188" t="s">
        <v>18353</v>
      </c>
      <c r="F12188">
        <v>4000000</v>
      </c>
      <c r="G12188" t="s">
        <v>37304</v>
      </c>
      <c r="H12188" t="s">
        <v>37306</v>
      </c>
      <c r="I12188" t="s">
        <v>37307</v>
      </c>
      <c r="J12188" t="s">
        <v>36096</v>
      </c>
      <c r="K12188" t="s">
        <v>37</v>
      </c>
      <c r="L12188" t="s">
        <v>53</v>
      </c>
      <c r="M12188" t="s">
        <v>54</v>
      </c>
      <c r="N12188" t="s">
        <v>55</v>
      </c>
      <c r="O12188" t="s">
        <v>37308</v>
      </c>
      <c r="Q12188" t="s">
        <v>53</v>
      </c>
      <c r="R12188" t="s">
        <v>56</v>
      </c>
      <c r="S12188" t="s">
        <v>41</v>
      </c>
      <c r="T12188" t="s">
        <v>36096</v>
      </c>
      <c r="U12188" t="s">
        <v>36096</v>
      </c>
      <c r="V12188">
        <v>0</v>
      </c>
      <c r="W12188">
        <v>0</v>
      </c>
      <c r="X12188">
        <v>1</v>
      </c>
      <c r="Y12188">
        <v>0</v>
      </c>
      <c r="Z12188">
        <v>0</v>
      </c>
      <c r="AA12188">
        <v>0</v>
      </c>
      <c r="AB12188">
        <v>0</v>
      </c>
      <c r="AC12188">
        <v>0</v>
      </c>
      <c r="AD12188">
        <v>0</v>
      </c>
    </row>
    <row r="12189" spans="1:30" hidden="1" x14ac:dyDescent="0.3">
      <c r="A12189" t="s">
        <v>37311</v>
      </c>
      <c r="B12189" t="s">
        <v>37312</v>
      </c>
      <c r="C12189" t="s">
        <v>32</v>
      </c>
      <c r="D12189" t="s">
        <v>139</v>
      </c>
      <c r="E12189" t="s">
        <v>8798</v>
      </c>
      <c r="F12189">
        <v>15000000</v>
      </c>
      <c r="G12189" t="s">
        <v>37311</v>
      </c>
      <c r="H12189" t="s">
        <v>37313</v>
      </c>
      <c r="I12189" t="s">
        <v>37314</v>
      </c>
      <c r="J12189" t="s">
        <v>36096</v>
      </c>
      <c r="K12189" t="s">
        <v>37</v>
      </c>
      <c r="L12189" t="s">
        <v>53</v>
      </c>
      <c r="M12189" t="s">
        <v>150</v>
      </c>
      <c r="N12189" t="s">
        <v>151</v>
      </c>
      <c r="O12189" t="s">
        <v>807</v>
      </c>
      <c r="P12189" s="1">
        <v>39448</v>
      </c>
      <c r="Q12189" t="s">
        <v>53</v>
      </c>
      <c r="R12189" t="s">
        <v>56</v>
      </c>
      <c r="S12189" t="s">
        <v>41</v>
      </c>
      <c r="T12189" t="s">
        <v>36096</v>
      </c>
      <c r="U12189" t="s">
        <v>36096</v>
      </c>
      <c r="V12189">
        <v>0</v>
      </c>
      <c r="W12189">
        <v>0</v>
      </c>
      <c r="X12189">
        <v>1</v>
      </c>
      <c r="Y12189">
        <v>0</v>
      </c>
      <c r="Z12189">
        <v>0</v>
      </c>
      <c r="AA12189">
        <v>0</v>
      </c>
      <c r="AB12189">
        <v>0</v>
      </c>
      <c r="AC12189">
        <v>0</v>
      </c>
      <c r="AD12189">
        <v>0</v>
      </c>
    </row>
    <row r="12190" spans="1:30" hidden="1" x14ac:dyDescent="0.3">
      <c r="A12190" t="s">
        <v>37311</v>
      </c>
      <c r="B12190" t="s">
        <v>37315</v>
      </c>
      <c r="C12190" t="s">
        <v>32</v>
      </c>
      <c r="E12190" t="s">
        <v>4246</v>
      </c>
      <c r="F12190">
        <v>2000000</v>
      </c>
      <c r="G12190" t="s">
        <v>37311</v>
      </c>
      <c r="H12190" t="s">
        <v>37313</v>
      </c>
      <c r="I12190" t="s">
        <v>37314</v>
      </c>
      <c r="J12190" t="s">
        <v>36096</v>
      </c>
      <c r="K12190" t="s">
        <v>37</v>
      </c>
      <c r="L12190" t="s">
        <v>53</v>
      </c>
      <c r="M12190" t="s">
        <v>150</v>
      </c>
      <c r="N12190" t="s">
        <v>151</v>
      </c>
      <c r="O12190" t="s">
        <v>807</v>
      </c>
      <c r="P12190" s="1">
        <v>39448</v>
      </c>
      <c r="Q12190" t="s">
        <v>53</v>
      </c>
      <c r="R12190" t="s">
        <v>56</v>
      </c>
      <c r="S12190" t="s">
        <v>41</v>
      </c>
      <c r="T12190" t="s">
        <v>36096</v>
      </c>
      <c r="U12190" t="s">
        <v>36096</v>
      </c>
      <c r="V12190">
        <v>0</v>
      </c>
      <c r="W12190">
        <v>0</v>
      </c>
      <c r="X12190">
        <v>1</v>
      </c>
      <c r="Y12190">
        <v>0</v>
      </c>
      <c r="Z12190">
        <v>0</v>
      </c>
      <c r="AA12190">
        <v>0</v>
      </c>
      <c r="AB12190">
        <v>0</v>
      </c>
      <c r="AC12190">
        <v>0</v>
      </c>
      <c r="AD12190">
        <v>0</v>
      </c>
    </row>
    <row r="12191" spans="1:30" hidden="1" x14ac:dyDescent="0.3">
      <c r="A12191" t="s">
        <v>37311</v>
      </c>
      <c r="B12191" t="s">
        <v>37316</v>
      </c>
      <c r="C12191" t="s">
        <v>32</v>
      </c>
      <c r="E12191" s="1">
        <v>40583</v>
      </c>
      <c r="F12191">
        <v>1250000</v>
      </c>
      <c r="G12191" t="s">
        <v>37311</v>
      </c>
      <c r="H12191" t="s">
        <v>37313</v>
      </c>
      <c r="I12191" t="s">
        <v>37314</v>
      </c>
      <c r="J12191" t="s">
        <v>36096</v>
      </c>
      <c r="K12191" t="s">
        <v>37</v>
      </c>
      <c r="L12191" t="s">
        <v>53</v>
      </c>
      <c r="M12191" t="s">
        <v>150</v>
      </c>
      <c r="N12191" t="s">
        <v>151</v>
      </c>
      <c r="O12191" t="s">
        <v>807</v>
      </c>
      <c r="P12191" s="1">
        <v>39448</v>
      </c>
      <c r="Q12191" t="s">
        <v>53</v>
      </c>
      <c r="R12191" t="s">
        <v>56</v>
      </c>
      <c r="S12191" t="s">
        <v>41</v>
      </c>
      <c r="T12191" t="s">
        <v>36096</v>
      </c>
      <c r="U12191" t="s">
        <v>36096</v>
      </c>
      <c r="V12191">
        <v>0</v>
      </c>
      <c r="W12191">
        <v>0</v>
      </c>
      <c r="X12191">
        <v>1</v>
      </c>
      <c r="Y12191">
        <v>0</v>
      </c>
      <c r="Z12191">
        <v>0</v>
      </c>
      <c r="AA12191">
        <v>0</v>
      </c>
      <c r="AB12191">
        <v>0</v>
      </c>
      <c r="AC12191">
        <v>0</v>
      </c>
      <c r="AD12191">
        <v>0</v>
      </c>
    </row>
    <row r="12192" spans="1:30" hidden="1" x14ac:dyDescent="0.3">
      <c r="A12192" t="s">
        <v>37311</v>
      </c>
      <c r="B12192" t="s">
        <v>37317</v>
      </c>
      <c r="C12192" t="s">
        <v>32</v>
      </c>
      <c r="D12192" t="s">
        <v>33</v>
      </c>
      <c r="E12192" t="s">
        <v>34576</v>
      </c>
      <c r="F12192">
        <v>6300000</v>
      </c>
      <c r="G12192" t="s">
        <v>37311</v>
      </c>
      <c r="H12192" t="s">
        <v>37313</v>
      </c>
      <c r="I12192" t="s">
        <v>37314</v>
      </c>
      <c r="J12192" t="s">
        <v>36096</v>
      </c>
      <c r="K12192" t="s">
        <v>37</v>
      </c>
      <c r="L12192" t="s">
        <v>53</v>
      </c>
      <c r="M12192" t="s">
        <v>150</v>
      </c>
      <c r="N12192" t="s">
        <v>151</v>
      </c>
      <c r="O12192" t="s">
        <v>807</v>
      </c>
      <c r="P12192" s="1">
        <v>39448</v>
      </c>
      <c r="Q12192" t="s">
        <v>53</v>
      </c>
      <c r="R12192" t="s">
        <v>56</v>
      </c>
      <c r="S12192" t="s">
        <v>41</v>
      </c>
      <c r="T12192" t="s">
        <v>36096</v>
      </c>
      <c r="U12192" t="s">
        <v>36096</v>
      </c>
      <c r="V12192">
        <v>0</v>
      </c>
      <c r="W12192">
        <v>0</v>
      </c>
      <c r="X12192">
        <v>1</v>
      </c>
      <c r="Y12192">
        <v>0</v>
      </c>
      <c r="Z12192">
        <v>0</v>
      </c>
      <c r="AA12192">
        <v>0</v>
      </c>
      <c r="AB12192">
        <v>0</v>
      </c>
      <c r="AC12192">
        <v>0</v>
      </c>
      <c r="AD12192">
        <v>0</v>
      </c>
    </row>
    <row r="12193" spans="1:30" hidden="1" x14ac:dyDescent="0.3">
      <c r="A12193" t="s">
        <v>37311</v>
      </c>
      <c r="B12193" t="s">
        <v>37318</v>
      </c>
      <c r="C12193" t="s">
        <v>32</v>
      </c>
      <c r="D12193" t="s">
        <v>50</v>
      </c>
      <c r="E12193" t="s">
        <v>26862</v>
      </c>
      <c r="F12193">
        <v>10000000</v>
      </c>
      <c r="G12193" t="s">
        <v>37311</v>
      </c>
      <c r="H12193" t="s">
        <v>37313</v>
      </c>
      <c r="I12193" t="s">
        <v>37314</v>
      </c>
      <c r="J12193" t="s">
        <v>36096</v>
      </c>
      <c r="K12193" t="s">
        <v>37</v>
      </c>
      <c r="L12193" t="s">
        <v>53</v>
      </c>
      <c r="M12193" t="s">
        <v>150</v>
      </c>
      <c r="N12193" t="s">
        <v>151</v>
      </c>
      <c r="O12193" t="s">
        <v>807</v>
      </c>
      <c r="P12193" s="1">
        <v>39448</v>
      </c>
      <c r="Q12193" t="s">
        <v>53</v>
      </c>
      <c r="R12193" t="s">
        <v>56</v>
      </c>
      <c r="S12193" t="s">
        <v>41</v>
      </c>
      <c r="T12193" t="s">
        <v>36096</v>
      </c>
      <c r="U12193" t="s">
        <v>36096</v>
      </c>
      <c r="V12193">
        <v>0</v>
      </c>
      <c r="W12193">
        <v>0</v>
      </c>
      <c r="X12193">
        <v>1</v>
      </c>
      <c r="Y12193">
        <v>0</v>
      </c>
      <c r="Z12193">
        <v>0</v>
      </c>
      <c r="AA12193">
        <v>0</v>
      </c>
      <c r="AB12193">
        <v>0</v>
      </c>
      <c r="AC12193">
        <v>0</v>
      </c>
      <c r="AD12193">
        <v>0</v>
      </c>
    </row>
    <row r="12194" spans="1:30" hidden="1" x14ac:dyDescent="0.3">
      <c r="A12194" t="s">
        <v>37311</v>
      </c>
      <c r="B12194" t="s">
        <v>37319</v>
      </c>
      <c r="C12194" t="s">
        <v>32</v>
      </c>
      <c r="D12194" t="s">
        <v>322</v>
      </c>
      <c r="E12194" t="s">
        <v>1917</v>
      </c>
      <c r="F12194">
        <v>20000000</v>
      </c>
      <c r="G12194" t="s">
        <v>37311</v>
      </c>
      <c r="H12194" t="s">
        <v>37313</v>
      </c>
      <c r="I12194" t="s">
        <v>37314</v>
      </c>
      <c r="J12194" t="s">
        <v>36096</v>
      </c>
      <c r="K12194" t="s">
        <v>37</v>
      </c>
      <c r="L12194" t="s">
        <v>53</v>
      </c>
      <c r="M12194" t="s">
        <v>150</v>
      </c>
      <c r="N12194" t="s">
        <v>151</v>
      </c>
      <c r="O12194" t="s">
        <v>807</v>
      </c>
      <c r="P12194" s="1">
        <v>39448</v>
      </c>
      <c r="Q12194" t="s">
        <v>53</v>
      </c>
      <c r="R12194" t="s">
        <v>56</v>
      </c>
      <c r="S12194" t="s">
        <v>41</v>
      </c>
      <c r="T12194" t="s">
        <v>36096</v>
      </c>
      <c r="U12194" t="s">
        <v>36096</v>
      </c>
      <c r="V12194">
        <v>0</v>
      </c>
      <c r="W12194">
        <v>0</v>
      </c>
      <c r="X12194">
        <v>1</v>
      </c>
      <c r="Y12194">
        <v>0</v>
      </c>
      <c r="Z12194">
        <v>0</v>
      </c>
      <c r="AA12194">
        <v>0</v>
      </c>
      <c r="AB12194">
        <v>0</v>
      </c>
      <c r="AC12194">
        <v>0</v>
      </c>
      <c r="AD12194">
        <v>0</v>
      </c>
    </row>
    <row r="12195" spans="1:30" hidden="1" x14ac:dyDescent="0.3">
      <c r="A12195" t="s">
        <v>37311</v>
      </c>
      <c r="B12195" t="s">
        <v>37320</v>
      </c>
      <c r="C12195" t="s">
        <v>32</v>
      </c>
      <c r="D12195" t="s">
        <v>33</v>
      </c>
      <c r="E12195" t="s">
        <v>11789</v>
      </c>
      <c r="F12195">
        <v>51700000</v>
      </c>
      <c r="G12195" t="s">
        <v>37311</v>
      </c>
      <c r="H12195" t="s">
        <v>37313</v>
      </c>
      <c r="I12195" t="s">
        <v>37314</v>
      </c>
      <c r="J12195" t="s">
        <v>36096</v>
      </c>
      <c r="K12195" t="s">
        <v>37</v>
      </c>
      <c r="L12195" t="s">
        <v>53</v>
      </c>
      <c r="M12195" t="s">
        <v>150</v>
      </c>
      <c r="N12195" t="s">
        <v>151</v>
      </c>
      <c r="O12195" t="s">
        <v>807</v>
      </c>
      <c r="P12195" s="1">
        <v>39448</v>
      </c>
      <c r="Q12195" t="s">
        <v>53</v>
      </c>
      <c r="R12195" t="s">
        <v>56</v>
      </c>
      <c r="S12195" t="s">
        <v>41</v>
      </c>
      <c r="T12195" t="s">
        <v>36096</v>
      </c>
      <c r="U12195" t="s">
        <v>36096</v>
      </c>
      <c r="V12195">
        <v>0</v>
      </c>
      <c r="W12195">
        <v>0</v>
      </c>
      <c r="X12195">
        <v>1</v>
      </c>
      <c r="Y12195">
        <v>0</v>
      </c>
      <c r="Z12195">
        <v>0</v>
      </c>
      <c r="AA12195">
        <v>0</v>
      </c>
      <c r="AB12195">
        <v>0</v>
      </c>
      <c r="AC12195">
        <v>0</v>
      </c>
      <c r="AD12195">
        <v>0</v>
      </c>
    </row>
    <row r="12196" spans="1:30" hidden="1" x14ac:dyDescent="0.3">
      <c r="A12196" t="s">
        <v>37311</v>
      </c>
      <c r="B12196" t="s">
        <v>37321</v>
      </c>
      <c r="C12196" t="s">
        <v>32</v>
      </c>
      <c r="D12196" t="s">
        <v>139</v>
      </c>
      <c r="E12196" s="1">
        <v>41247</v>
      </c>
      <c r="F12196">
        <v>110000000</v>
      </c>
      <c r="G12196" t="s">
        <v>37311</v>
      </c>
      <c r="H12196" t="s">
        <v>37313</v>
      </c>
      <c r="I12196" t="s">
        <v>37314</v>
      </c>
      <c r="J12196" t="s">
        <v>36096</v>
      </c>
      <c r="K12196" t="s">
        <v>37</v>
      </c>
      <c r="L12196" t="s">
        <v>53</v>
      </c>
      <c r="M12196" t="s">
        <v>150</v>
      </c>
      <c r="N12196" t="s">
        <v>151</v>
      </c>
      <c r="O12196" t="s">
        <v>807</v>
      </c>
      <c r="P12196" s="1">
        <v>39448</v>
      </c>
      <c r="Q12196" t="s">
        <v>53</v>
      </c>
      <c r="R12196" t="s">
        <v>56</v>
      </c>
      <c r="S12196" t="s">
        <v>41</v>
      </c>
      <c r="T12196" t="s">
        <v>36096</v>
      </c>
      <c r="U12196" t="s">
        <v>36096</v>
      </c>
      <c r="V12196">
        <v>0</v>
      </c>
      <c r="W12196">
        <v>0</v>
      </c>
      <c r="X12196">
        <v>1</v>
      </c>
      <c r="Y12196">
        <v>0</v>
      </c>
      <c r="Z12196">
        <v>0</v>
      </c>
      <c r="AA12196">
        <v>0</v>
      </c>
      <c r="AB12196">
        <v>0</v>
      </c>
      <c r="AC12196">
        <v>0</v>
      </c>
      <c r="AD12196">
        <v>0</v>
      </c>
    </row>
    <row r="12197" spans="1:30" hidden="1" x14ac:dyDescent="0.3">
      <c r="A12197" t="s">
        <v>37311</v>
      </c>
      <c r="B12197" t="s">
        <v>37322</v>
      </c>
      <c r="C12197" t="s">
        <v>32</v>
      </c>
      <c r="D12197" t="s">
        <v>399</v>
      </c>
      <c r="E12197" t="s">
        <v>728</v>
      </c>
      <c r="F12197">
        <v>20000000</v>
      </c>
      <c r="G12197" t="s">
        <v>37311</v>
      </c>
      <c r="H12197" t="s">
        <v>37313</v>
      </c>
      <c r="I12197" t="s">
        <v>37314</v>
      </c>
      <c r="J12197" t="s">
        <v>36096</v>
      </c>
      <c r="K12197" t="s">
        <v>37</v>
      </c>
      <c r="L12197" t="s">
        <v>53</v>
      </c>
      <c r="M12197" t="s">
        <v>150</v>
      </c>
      <c r="N12197" t="s">
        <v>151</v>
      </c>
      <c r="O12197" t="s">
        <v>807</v>
      </c>
      <c r="P12197" s="1">
        <v>39448</v>
      </c>
      <c r="Q12197" t="s">
        <v>53</v>
      </c>
      <c r="R12197" t="s">
        <v>56</v>
      </c>
      <c r="S12197" t="s">
        <v>41</v>
      </c>
      <c r="T12197" t="s">
        <v>36096</v>
      </c>
      <c r="U12197" t="s">
        <v>36096</v>
      </c>
      <c r="V12197">
        <v>0</v>
      </c>
      <c r="W12197">
        <v>0</v>
      </c>
      <c r="X12197">
        <v>1</v>
      </c>
      <c r="Y12197">
        <v>0</v>
      </c>
      <c r="Z12197">
        <v>0</v>
      </c>
      <c r="AA12197">
        <v>0</v>
      </c>
      <c r="AB12197">
        <v>0</v>
      </c>
      <c r="AC12197">
        <v>0</v>
      </c>
      <c r="AD12197">
        <v>0</v>
      </c>
    </row>
    <row r="12198" spans="1:30" hidden="1" x14ac:dyDescent="0.3">
      <c r="A12198" t="s">
        <v>37311</v>
      </c>
      <c r="B12198" t="s">
        <v>37323</v>
      </c>
      <c r="C12198" t="s">
        <v>32</v>
      </c>
      <c r="E12198" t="s">
        <v>10412</v>
      </c>
      <c r="F12198">
        <v>764000</v>
      </c>
      <c r="G12198" t="s">
        <v>37311</v>
      </c>
      <c r="H12198" t="s">
        <v>37313</v>
      </c>
      <c r="I12198" t="s">
        <v>37314</v>
      </c>
      <c r="J12198" t="s">
        <v>36096</v>
      </c>
      <c r="K12198" t="s">
        <v>37</v>
      </c>
      <c r="L12198" t="s">
        <v>53</v>
      </c>
      <c r="M12198" t="s">
        <v>150</v>
      </c>
      <c r="N12198" t="s">
        <v>151</v>
      </c>
      <c r="O12198" t="s">
        <v>807</v>
      </c>
      <c r="P12198" s="1">
        <v>39448</v>
      </c>
      <c r="Q12198" t="s">
        <v>53</v>
      </c>
      <c r="R12198" t="s">
        <v>56</v>
      </c>
      <c r="S12198" t="s">
        <v>41</v>
      </c>
      <c r="T12198" t="s">
        <v>36096</v>
      </c>
      <c r="U12198" t="s">
        <v>36096</v>
      </c>
      <c r="V12198">
        <v>0</v>
      </c>
      <c r="W12198">
        <v>0</v>
      </c>
      <c r="X12198">
        <v>1</v>
      </c>
      <c r="Y12198">
        <v>0</v>
      </c>
      <c r="Z12198">
        <v>0</v>
      </c>
      <c r="AA12198">
        <v>0</v>
      </c>
      <c r="AB12198">
        <v>0</v>
      </c>
      <c r="AC12198">
        <v>0</v>
      </c>
      <c r="AD12198">
        <v>0</v>
      </c>
    </row>
    <row r="12199" spans="1:30" hidden="1" x14ac:dyDescent="0.3">
      <c r="A12199" t="s">
        <v>37324</v>
      </c>
      <c r="B12199" t="s">
        <v>37325</v>
      </c>
      <c r="C12199" t="s">
        <v>32</v>
      </c>
      <c r="E12199" t="s">
        <v>5673</v>
      </c>
      <c r="F12199">
        <v>1750000</v>
      </c>
      <c r="G12199" t="s">
        <v>37324</v>
      </c>
      <c r="H12199" t="s">
        <v>37326</v>
      </c>
      <c r="I12199" t="s">
        <v>37327</v>
      </c>
      <c r="J12199" t="s">
        <v>36096</v>
      </c>
      <c r="K12199" t="s">
        <v>37</v>
      </c>
      <c r="L12199" t="s">
        <v>53</v>
      </c>
      <c r="M12199" t="s">
        <v>54</v>
      </c>
      <c r="N12199" t="s">
        <v>95</v>
      </c>
      <c r="O12199" t="s">
        <v>616</v>
      </c>
      <c r="P12199" s="1">
        <v>39448</v>
      </c>
      <c r="Q12199" t="s">
        <v>53</v>
      </c>
      <c r="R12199" t="s">
        <v>56</v>
      </c>
      <c r="S12199" t="s">
        <v>41</v>
      </c>
      <c r="T12199" t="s">
        <v>36096</v>
      </c>
      <c r="U12199" t="s">
        <v>36096</v>
      </c>
      <c r="V12199">
        <v>0</v>
      </c>
      <c r="W12199">
        <v>0</v>
      </c>
      <c r="X12199">
        <v>1</v>
      </c>
      <c r="Y12199">
        <v>0</v>
      </c>
      <c r="Z12199">
        <v>0</v>
      </c>
      <c r="AA12199">
        <v>0</v>
      </c>
      <c r="AB12199">
        <v>0</v>
      </c>
      <c r="AC12199">
        <v>0</v>
      </c>
      <c r="AD12199">
        <v>0</v>
      </c>
    </row>
    <row r="12200" spans="1:30" hidden="1" x14ac:dyDescent="0.3">
      <c r="A12200" t="s">
        <v>37324</v>
      </c>
      <c r="B12200" t="s">
        <v>37328</v>
      </c>
      <c r="C12200" t="s">
        <v>32</v>
      </c>
      <c r="E12200" s="1">
        <v>40123</v>
      </c>
      <c r="F12200">
        <v>500000</v>
      </c>
      <c r="G12200" t="s">
        <v>37324</v>
      </c>
      <c r="H12200" t="s">
        <v>37326</v>
      </c>
      <c r="I12200" t="s">
        <v>37327</v>
      </c>
      <c r="J12200" t="s">
        <v>36096</v>
      </c>
      <c r="K12200" t="s">
        <v>37</v>
      </c>
      <c r="L12200" t="s">
        <v>53</v>
      </c>
      <c r="M12200" t="s">
        <v>54</v>
      </c>
      <c r="N12200" t="s">
        <v>95</v>
      </c>
      <c r="O12200" t="s">
        <v>616</v>
      </c>
      <c r="P12200" s="1">
        <v>39448</v>
      </c>
      <c r="Q12200" t="s">
        <v>53</v>
      </c>
      <c r="R12200" t="s">
        <v>56</v>
      </c>
      <c r="S12200" t="s">
        <v>41</v>
      </c>
      <c r="T12200" t="s">
        <v>36096</v>
      </c>
      <c r="U12200" t="s">
        <v>36096</v>
      </c>
      <c r="V12200">
        <v>0</v>
      </c>
      <c r="W12200">
        <v>0</v>
      </c>
      <c r="X12200">
        <v>1</v>
      </c>
      <c r="Y12200">
        <v>0</v>
      </c>
      <c r="Z12200">
        <v>0</v>
      </c>
      <c r="AA12200">
        <v>0</v>
      </c>
      <c r="AB12200">
        <v>0</v>
      </c>
      <c r="AC12200">
        <v>0</v>
      </c>
      <c r="AD12200">
        <v>0</v>
      </c>
    </row>
    <row r="12201" spans="1:30" hidden="1" x14ac:dyDescent="0.3">
      <c r="A12201" t="s">
        <v>37324</v>
      </c>
      <c r="B12201" t="s">
        <v>37329</v>
      </c>
      <c r="C12201" t="s">
        <v>32</v>
      </c>
      <c r="E12201" t="s">
        <v>361</v>
      </c>
      <c r="F12201">
        <v>4250001</v>
      </c>
      <c r="G12201" t="s">
        <v>37324</v>
      </c>
      <c r="H12201" t="s">
        <v>37326</v>
      </c>
      <c r="I12201" t="s">
        <v>37327</v>
      </c>
      <c r="J12201" t="s">
        <v>36096</v>
      </c>
      <c r="K12201" t="s">
        <v>37</v>
      </c>
      <c r="L12201" t="s">
        <v>53</v>
      </c>
      <c r="M12201" t="s">
        <v>54</v>
      </c>
      <c r="N12201" t="s">
        <v>95</v>
      </c>
      <c r="O12201" t="s">
        <v>616</v>
      </c>
      <c r="P12201" s="1">
        <v>39448</v>
      </c>
      <c r="Q12201" t="s">
        <v>53</v>
      </c>
      <c r="R12201" t="s">
        <v>56</v>
      </c>
      <c r="S12201" t="s">
        <v>41</v>
      </c>
      <c r="T12201" t="s">
        <v>36096</v>
      </c>
      <c r="U12201" t="s">
        <v>36096</v>
      </c>
      <c r="V12201">
        <v>0</v>
      </c>
      <c r="W12201">
        <v>0</v>
      </c>
      <c r="X12201">
        <v>1</v>
      </c>
      <c r="Y12201">
        <v>0</v>
      </c>
      <c r="Z12201">
        <v>0</v>
      </c>
      <c r="AA12201">
        <v>0</v>
      </c>
      <c r="AB12201">
        <v>0</v>
      </c>
      <c r="AC12201">
        <v>0</v>
      </c>
      <c r="AD12201">
        <v>0</v>
      </c>
    </row>
    <row r="12202" spans="1:30" hidden="1" x14ac:dyDescent="0.3">
      <c r="A12202" t="s">
        <v>37324</v>
      </c>
      <c r="B12202" t="s">
        <v>37330</v>
      </c>
      <c r="C12202" t="s">
        <v>32</v>
      </c>
      <c r="E12202" s="1">
        <v>40029</v>
      </c>
      <c r="F12202">
        <v>340682</v>
      </c>
      <c r="G12202" t="s">
        <v>37324</v>
      </c>
      <c r="H12202" t="s">
        <v>37326</v>
      </c>
      <c r="I12202" t="s">
        <v>37327</v>
      </c>
      <c r="J12202" t="s">
        <v>36096</v>
      </c>
      <c r="K12202" t="s">
        <v>37</v>
      </c>
      <c r="L12202" t="s">
        <v>53</v>
      </c>
      <c r="M12202" t="s">
        <v>54</v>
      </c>
      <c r="N12202" t="s">
        <v>95</v>
      </c>
      <c r="O12202" t="s">
        <v>616</v>
      </c>
      <c r="P12202" s="1">
        <v>39448</v>
      </c>
      <c r="Q12202" t="s">
        <v>53</v>
      </c>
      <c r="R12202" t="s">
        <v>56</v>
      </c>
      <c r="S12202" t="s">
        <v>41</v>
      </c>
      <c r="T12202" t="s">
        <v>36096</v>
      </c>
      <c r="U12202" t="s">
        <v>36096</v>
      </c>
      <c r="V12202">
        <v>0</v>
      </c>
      <c r="W12202">
        <v>0</v>
      </c>
      <c r="X12202">
        <v>1</v>
      </c>
      <c r="Y12202">
        <v>0</v>
      </c>
      <c r="Z12202">
        <v>0</v>
      </c>
      <c r="AA12202">
        <v>0</v>
      </c>
      <c r="AB12202">
        <v>0</v>
      </c>
      <c r="AC12202">
        <v>0</v>
      </c>
      <c r="AD12202">
        <v>0</v>
      </c>
    </row>
    <row r="12203" spans="1:30" hidden="1" x14ac:dyDescent="0.3">
      <c r="A12203" t="s">
        <v>37331</v>
      </c>
      <c r="B12203" t="s">
        <v>37332</v>
      </c>
      <c r="C12203" t="s">
        <v>32</v>
      </c>
      <c r="E12203" s="1">
        <v>41093</v>
      </c>
      <c r="F12203">
        <v>150000</v>
      </c>
      <c r="G12203" t="s">
        <v>37331</v>
      </c>
      <c r="H12203" t="s">
        <v>37333</v>
      </c>
      <c r="I12203" t="s">
        <v>37334</v>
      </c>
      <c r="J12203" t="s">
        <v>36096</v>
      </c>
      <c r="K12203" t="s">
        <v>37</v>
      </c>
      <c r="L12203" t="s">
        <v>53</v>
      </c>
      <c r="M12203" t="s">
        <v>129</v>
      </c>
      <c r="N12203" t="s">
        <v>4864</v>
      </c>
      <c r="O12203" t="s">
        <v>103</v>
      </c>
      <c r="P12203" s="1">
        <v>39453</v>
      </c>
      <c r="Q12203" t="s">
        <v>53</v>
      </c>
      <c r="R12203" t="s">
        <v>56</v>
      </c>
      <c r="S12203" t="s">
        <v>41</v>
      </c>
      <c r="T12203" t="s">
        <v>36096</v>
      </c>
      <c r="U12203" t="s">
        <v>36096</v>
      </c>
      <c r="V12203">
        <v>0</v>
      </c>
      <c r="W12203">
        <v>0</v>
      </c>
      <c r="X12203">
        <v>1</v>
      </c>
      <c r="Y12203">
        <v>0</v>
      </c>
      <c r="Z12203">
        <v>0</v>
      </c>
      <c r="AA12203">
        <v>0</v>
      </c>
      <c r="AB12203">
        <v>0</v>
      </c>
      <c r="AC12203">
        <v>0</v>
      </c>
      <c r="AD12203">
        <v>0</v>
      </c>
    </row>
    <row r="12204" spans="1:30" hidden="1" x14ac:dyDescent="0.3">
      <c r="A12204" t="s">
        <v>37331</v>
      </c>
      <c r="B12204" t="s">
        <v>37335</v>
      </c>
      <c r="C12204" t="s">
        <v>32</v>
      </c>
      <c r="E12204" s="1">
        <v>41679</v>
      </c>
      <c r="F12204">
        <v>650000</v>
      </c>
      <c r="G12204" t="s">
        <v>37331</v>
      </c>
      <c r="H12204" t="s">
        <v>37333</v>
      </c>
      <c r="I12204" t="s">
        <v>37334</v>
      </c>
      <c r="J12204" t="s">
        <v>36096</v>
      </c>
      <c r="K12204" t="s">
        <v>37</v>
      </c>
      <c r="L12204" t="s">
        <v>53</v>
      </c>
      <c r="M12204" t="s">
        <v>129</v>
      </c>
      <c r="N12204" t="s">
        <v>4864</v>
      </c>
      <c r="O12204" t="s">
        <v>103</v>
      </c>
      <c r="P12204" s="1">
        <v>39453</v>
      </c>
      <c r="Q12204" t="s">
        <v>53</v>
      </c>
      <c r="R12204" t="s">
        <v>56</v>
      </c>
      <c r="S12204" t="s">
        <v>41</v>
      </c>
      <c r="T12204" t="s">
        <v>36096</v>
      </c>
      <c r="U12204" t="s">
        <v>36096</v>
      </c>
      <c r="V12204">
        <v>0</v>
      </c>
      <c r="W12204">
        <v>0</v>
      </c>
      <c r="X12204">
        <v>1</v>
      </c>
      <c r="Y12204">
        <v>0</v>
      </c>
      <c r="Z12204">
        <v>0</v>
      </c>
      <c r="AA12204">
        <v>0</v>
      </c>
      <c r="AB12204">
        <v>0</v>
      </c>
      <c r="AC12204">
        <v>0</v>
      </c>
      <c r="AD12204">
        <v>0</v>
      </c>
    </row>
    <row r="12205" spans="1:30" hidden="1" x14ac:dyDescent="0.3">
      <c r="A12205" t="s">
        <v>37336</v>
      </c>
      <c r="B12205" t="s">
        <v>37337</v>
      </c>
      <c r="C12205" t="s">
        <v>32</v>
      </c>
      <c r="E12205" s="1">
        <v>41640</v>
      </c>
      <c r="F12205">
        <v>11482</v>
      </c>
      <c r="G12205" t="s">
        <v>37336</v>
      </c>
      <c r="H12205" t="s">
        <v>37338</v>
      </c>
      <c r="I12205" t="s">
        <v>37339</v>
      </c>
      <c r="J12205" t="s">
        <v>37340</v>
      </c>
      <c r="K12205" t="s">
        <v>109</v>
      </c>
      <c r="L12205" t="s">
        <v>53</v>
      </c>
      <c r="M12205" t="s">
        <v>54</v>
      </c>
      <c r="N12205" t="s">
        <v>95</v>
      </c>
      <c r="O12205" t="s">
        <v>7345</v>
      </c>
      <c r="P12205" s="1">
        <v>40914</v>
      </c>
      <c r="Q12205" t="s">
        <v>53</v>
      </c>
      <c r="R12205" t="s">
        <v>56</v>
      </c>
      <c r="S12205" t="s">
        <v>41</v>
      </c>
      <c r="T12205" t="s">
        <v>36096</v>
      </c>
      <c r="U12205" t="s">
        <v>36096</v>
      </c>
      <c r="V12205">
        <v>0</v>
      </c>
      <c r="W12205">
        <v>0</v>
      </c>
      <c r="X12205">
        <v>1</v>
      </c>
      <c r="Y12205">
        <v>0</v>
      </c>
      <c r="Z12205">
        <v>0</v>
      </c>
      <c r="AA12205">
        <v>0</v>
      </c>
      <c r="AB12205">
        <v>0</v>
      </c>
      <c r="AC12205">
        <v>0</v>
      </c>
      <c r="AD12205">
        <v>0</v>
      </c>
    </row>
    <row r="12206" spans="1:30" hidden="1" x14ac:dyDescent="0.3">
      <c r="A12206" t="s">
        <v>37341</v>
      </c>
      <c r="B12206" t="s">
        <v>37342</v>
      </c>
      <c r="C12206" t="s">
        <v>32</v>
      </c>
      <c r="D12206" t="s">
        <v>50</v>
      </c>
      <c r="E12206" s="1">
        <v>38358</v>
      </c>
      <c r="F12206">
        <v>8000000</v>
      </c>
      <c r="G12206" t="s">
        <v>37341</v>
      </c>
      <c r="H12206" t="s">
        <v>37343</v>
      </c>
      <c r="I12206" t="s">
        <v>37344</v>
      </c>
      <c r="J12206" t="s">
        <v>36096</v>
      </c>
      <c r="K12206" t="s">
        <v>37</v>
      </c>
      <c r="L12206" t="s">
        <v>53</v>
      </c>
      <c r="M12206" t="s">
        <v>123</v>
      </c>
      <c r="N12206" t="s">
        <v>923</v>
      </c>
      <c r="O12206" t="s">
        <v>923</v>
      </c>
      <c r="P12206" s="1">
        <v>36892</v>
      </c>
      <c r="Q12206" t="s">
        <v>53</v>
      </c>
      <c r="R12206" t="s">
        <v>56</v>
      </c>
      <c r="S12206" t="s">
        <v>41</v>
      </c>
      <c r="T12206" t="s">
        <v>36096</v>
      </c>
      <c r="U12206" t="s">
        <v>36096</v>
      </c>
      <c r="V12206">
        <v>0</v>
      </c>
      <c r="W12206">
        <v>0</v>
      </c>
      <c r="X12206">
        <v>1</v>
      </c>
      <c r="Y12206">
        <v>0</v>
      </c>
      <c r="Z12206">
        <v>0</v>
      </c>
      <c r="AA12206">
        <v>0</v>
      </c>
      <c r="AB12206">
        <v>0</v>
      </c>
      <c r="AC12206">
        <v>0</v>
      </c>
      <c r="AD12206">
        <v>0</v>
      </c>
    </row>
    <row r="12207" spans="1:30" hidden="1" x14ac:dyDescent="0.3">
      <c r="A12207" t="s">
        <v>37341</v>
      </c>
      <c r="B12207" t="s">
        <v>37345</v>
      </c>
      <c r="C12207" t="s">
        <v>32</v>
      </c>
      <c r="D12207" t="s">
        <v>33</v>
      </c>
      <c r="E12207" t="s">
        <v>22963</v>
      </c>
      <c r="F12207">
        <v>101000000</v>
      </c>
      <c r="G12207" t="s">
        <v>37341</v>
      </c>
      <c r="H12207" t="s">
        <v>37343</v>
      </c>
      <c r="I12207" t="s">
        <v>37344</v>
      </c>
      <c r="J12207" t="s">
        <v>36096</v>
      </c>
      <c r="K12207" t="s">
        <v>37</v>
      </c>
      <c r="L12207" t="s">
        <v>53</v>
      </c>
      <c r="M12207" t="s">
        <v>123</v>
      </c>
      <c r="N12207" t="s">
        <v>923</v>
      </c>
      <c r="O12207" t="s">
        <v>923</v>
      </c>
      <c r="P12207" s="1">
        <v>36892</v>
      </c>
      <c r="Q12207" t="s">
        <v>53</v>
      </c>
      <c r="R12207" t="s">
        <v>56</v>
      </c>
      <c r="S12207" t="s">
        <v>41</v>
      </c>
      <c r="T12207" t="s">
        <v>36096</v>
      </c>
      <c r="U12207" t="s">
        <v>36096</v>
      </c>
      <c r="V12207">
        <v>0</v>
      </c>
      <c r="W12207">
        <v>0</v>
      </c>
      <c r="X12207">
        <v>1</v>
      </c>
      <c r="Y12207">
        <v>0</v>
      </c>
      <c r="Z12207">
        <v>0</v>
      </c>
      <c r="AA12207">
        <v>0</v>
      </c>
      <c r="AB12207">
        <v>0</v>
      </c>
      <c r="AC12207">
        <v>0</v>
      </c>
      <c r="AD12207">
        <v>0</v>
      </c>
    </row>
    <row r="12208" spans="1:30" hidden="1" x14ac:dyDescent="0.3">
      <c r="A12208" t="s">
        <v>37346</v>
      </c>
      <c r="B12208" t="s">
        <v>37347</v>
      </c>
      <c r="C12208" t="s">
        <v>32</v>
      </c>
      <c r="E12208" s="1">
        <v>42016</v>
      </c>
      <c r="F12208">
        <v>6246962</v>
      </c>
      <c r="G12208" t="s">
        <v>37346</v>
      </c>
      <c r="H12208" t="s">
        <v>37348</v>
      </c>
      <c r="J12208" t="s">
        <v>37349</v>
      </c>
      <c r="K12208" t="s">
        <v>37</v>
      </c>
      <c r="L12208" t="s">
        <v>53</v>
      </c>
      <c r="M12208" t="s">
        <v>150</v>
      </c>
      <c r="N12208" t="s">
        <v>151</v>
      </c>
      <c r="O12208" t="s">
        <v>14132</v>
      </c>
      <c r="Q12208" t="s">
        <v>53</v>
      </c>
      <c r="R12208" t="s">
        <v>56</v>
      </c>
      <c r="S12208" t="s">
        <v>41</v>
      </c>
      <c r="T12208" t="s">
        <v>36096</v>
      </c>
      <c r="U12208" t="s">
        <v>36096</v>
      </c>
      <c r="V12208">
        <v>0</v>
      </c>
      <c r="W12208">
        <v>0</v>
      </c>
      <c r="X12208">
        <v>1</v>
      </c>
      <c r="Y12208">
        <v>0</v>
      </c>
      <c r="Z12208">
        <v>0</v>
      </c>
      <c r="AA12208">
        <v>0</v>
      </c>
      <c r="AB12208">
        <v>0</v>
      </c>
      <c r="AC12208">
        <v>0</v>
      </c>
      <c r="AD12208">
        <v>0</v>
      </c>
    </row>
    <row r="12209" spans="1:30" hidden="1" x14ac:dyDescent="0.3">
      <c r="A12209" t="s">
        <v>37346</v>
      </c>
      <c r="B12209" t="s">
        <v>37350</v>
      </c>
      <c r="C12209" t="s">
        <v>32</v>
      </c>
      <c r="E12209" t="s">
        <v>159</v>
      </c>
      <c r="F12209">
        <v>1564927</v>
      </c>
      <c r="G12209" t="s">
        <v>37346</v>
      </c>
      <c r="H12209" t="s">
        <v>37348</v>
      </c>
      <c r="J12209" t="s">
        <v>37349</v>
      </c>
      <c r="K12209" t="s">
        <v>37</v>
      </c>
      <c r="L12209" t="s">
        <v>53</v>
      </c>
      <c r="M12209" t="s">
        <v>150</v>
      </c>
      <c r="N12209" t="s">
        <v>151</v>
      </c>
      <c r="O12209" t="s">
        <v>14132</v>
      </c>
      <c r="Q12209" t="s">
        <v>53</v>
      </c>
      <c r="R12209" t="s">
        <v>56</v>
      </c>
      <c r="S12209" t="s">
        <v>41</v>
      </c>
      <c r="T12209" t="s">
        <v>36096</v>
      </c>
      <c r="U12209" t="s">
        <v>36096</v>
      </c>
      <c r="V12209">
        <v>0</v>
      </c>
      <c r="W12209">
        <v>0</v>
      </c>
      <c r="X12209">
        <v>1</v>
      </c>
      <c r="Y12209">
        <v>0</v>
      </c>
      <c r="Z12209">
        <v>0</v>
      </c>
      <c r="AA12209">
        <v>0</v>
      </c>
      <c r="AB12209">
        <v>0</v>
      </c>
      <c r="AC12209">
        <v>0</v>
      </c>
      <c r="AD12209">
        <v>0</v>
      </c>
    </row>
    <row r="12210" spans="1:30" hidden="1" x14ac:dyDescent="0.3">
      <c r="A12210" t="s">
        <v>37351</v>
      </c>
      <c r="B12210" t="s">
        <v>37352</v>
      </c>
      <c r="C12210" t="s">
        <v>32</v>
      </c>
      <c r="D12210" t="s">
        <v>50</v>
      </c>
      <c r="E12210" s="1">
        <v>39513</v>
      </c>
      <c r="F12210">
        <v>10000000</v>
      </c>
      <c r="G12210" t="s">
        <v>37351</v>
      </c>
      <c r="H12210" t="s">
        <v>37353</v>
      </c>
      <c r="I12210" t="s">
        <v>37354</v>
      </c>
      <c r="J12210" t="s">
        <v>36096</v>
      </c>
      <c r="K12210" t="s">
        <v>37</v>
      </c>
      <c r="L12210" t="s">
        <v>53</v>
      </c>
      <c r="M12210" t="s">
        <v>2549</v>
      </c>
      <c r="N12210" t="s">
        <v>2550</v>
      </c>
      <c r="O12210" t="s">
        <v>23009</v>
      </c>
      <c r="Q12210" t="s">
        <v>53</v>
      </c>
      <c r="R12210" t="s">
        <v>56</v>
      </c>
      <c r="S12210" t="s">
        <v>41</v>
      </c>
      <c r="T12210" t="s">
        <v>36096</v>
      </c>
      <c r="U12210" t="s">
        <v>36096</v>
      </c>
      <c r="V12210">
        <v>0</v>
      </c>
      <c r="W12210">
        <v>0</v>
      </c>
      <c r="X12210">
        <v>1</v>
      </c>
      <c r="Y12210">
        <v>0</v>
      </c>
      <c r="Z12210">
        <v>0</v>
      </c>
      <c r="AA12210">
        <v>0</v>
      </c>
      <c r="AB12210">
        <v>0</v>
      </c>
      <c r="AC12210">
        <v>0</v>
      </c>
      <c r="AD12210">
        <v>0</v>
      </c>
    </row>
    <row r="12211" spans="1:30" hidden="1" x14ac:dyDescent="0.3">
      <c r="A12211" t="s">
        <v>37351</v>
      </c>
      <c r="B12211" t="s">
        <v>37355</v>
      </c>
      <c r="C12211" t="s">
        <v>32</v>
      </c>
      <c r="E12211" s="1">
        <v>40576</v>
      </c>
      <c r="F12211">
        <v>2874000</v>
      </c>
      <c r="G12211" t="s">
        <v>37351</v>
      </c>
      <c r="H12211" t="s">
        <v>37353</v>
      </c>
      <c r="I12211" t="s">
        <v>37354</v>
      </c>
      <c r="J12211" t="s">
        <v>36096</v>
      </c>
      <c r="K12211" t="s">
        <v>37</v>
      </c>
      <c r="L12211" t="s">
        <v>53</v>
      </c>
      <c r="M12211" t="s">
        <v>2549</v>
      </c>
      <c r="N12211" t="s">
        <v>2550</v>
      </c>
      <c r="O12211" t="s">
        <v>23009</v>
      </c>
      <c r="Q12211" t="s">
        <v>53</v>
      </c>
      <c r="R12211" t="s">
        <v>56</v>
      </c>
      <c r="S12211" t="s">
        <v>41</v>
      </c>
      <c r="T12211" t="s">
        <v>36096</v>
      </c>
      <c r="U12211" t="s">
        <v>36096</v>
      </c>
      <c r="V12211">
        <v>0</v>
      </c>
      <c r="W12211">
        <v>0</v>
      </c>
      <c r="X12211">
        <v>1</v>
      </c>
      <c r="Y12211">
        <v>0</v>
      </c>
      <c r="Z12211">
        <v>0</v>
      </c>
      <c r="AA12211">
        <v>0</v>
      </c>
      <c r="AB12211">
        <v>0</v>
      </c>
      <c r="AC12211">
        <v>0</v>
      </c>
      <c r="AD12211">
        <v>0</v>
      </c>
    </row>
    <row r="12212" spans="1:30" hidden="1" x14ac:dyDescent="0.3">
      <c r="A12212" t="s">
        <v>37356</v>
      </c>
      <c r="B12212" t="s">
        <v>37357</v>
      </c>
      <c r="C12212" t="s">
        <v>32</v>
      </c>
      <c r="D12212" t="s">
        <v>139</v>
      </c>
      <c r="E12212" t="s">
        <v>10034</v>
      </c>
      <c r="F12212">
        <v>24000000</v>
      </c>
      <c r="G12212" t="s">
        <v>37356</v>
      </c>
      <c r="H12212" t="s">
        <v>37358</v>
      </c>
      <c r="I12212" t="s">
        <v>37359</v>
      </c>
      <c r="J12212" t="s">
        <v>37360</v>
      </c>
      <c r="K12212" t="s">
        <v>37</v>
      </c>
      <c r="L12212" t="s">
        <v>53</v>
      </c>
      <c r="M12212" t="s">
        <v>54</v>
      </c>
      <c r="N12212" t="s">
        <v>4801</v>
      </c>
      <c r="O12212" t="s">
        <v>4801</v>
      </c>
      <c r="P12212" s="1">
        <v>37622</v>
      </c>
      <c r="Q12212" t="s">
        <v>53</v>
      </c>
      <c r="R12212" t="s">
        <v>56</v>
      </c>
      <c r="S12212" t="s">
        <v>41</v>
      </c>
      <c r="T12212" t="s">
        <v>36096</v>
      </c>
      <c r="U12212" t="s">
        <v>36096</v>
      </c>
      <c r="V12212">
        <v>0</v>
      </c>
      <c r="W12212">
        <v>0</v>
      </c>
      <c r="X12212">
        <v>1</v>
      </c>
      <c r="Y12212">
        <v>0</v>
      </c>
      <c r="Z12212">
        <v>0</v>
      </c>
      <c r="AA12212">
        <v>0</v>
      </c>
      <c r="AB12212">
        <v>0</v>
      </c>
      <c r="AC12212">
        <v>0</v>
      </c>
      <c r="AD12212">
        <v>0</v>
      </c>
    </row>
    <row r="12213" spans="1:30" hidden="1" x14ac:dyDescent="0.3">
      <c r="A12213" t="s">
        <v>37356</v>
      </c>
      <c r="B12213" t="s">
        <v>37361</v>
      </c>
      <c r="C12213" t="s">
        <v>32</v>
      </c>
      <c r="D12213" t="s">
        <v>50</v>
      </c>
      <c r="E12213" s="1">
        <v>39083</v>
      </c>
      <c r="F12213">
        <v>25000000</v>
      </c>
      <c r="G12213" t="s">
        <v>37356</v>
      </c>
      <c r="H12213" t="s">
        <v>37358</v>
      </c>
      <c r="I12213" t="s">
        <v>37359</v>
      </c>
      <c r="J12213" t="s">
        <v>37360</v>
      </c>
      <c r="K12213" t="s">
        <v>37</v>
      </c>
      <c r="L12213" t="s">
        <v>53</v>
      </c>
      <c r="M12213" t="s">
        <v>54</v>
      </c>
      <c r="N12213" t="s">
        <v>4801</v>
      </c>
      <c r="O12213" t="s">
        <v>4801</v>
      </c>
      <c r="P12213" s="1">
        <v>37622</v>
      </c>
      <c r="Q12213" t="s">
        <v>53</v>
      </c>
      <c r="R12213" t="s">
        <v>56</v>
      </c>
      <c r="S12213" t="s">
        <v>41</v>
      </c>
      <c r="T12213" t="s">
        <v>36096</v>
      </c>
      <c r="U12213" t="s">
        <v>36096</v>
      </c>
      <c r="V12213">
        <v>0</v>
      </c>
      <c r="W12213">
        <v>0</v>
      </c>
      <c r="X12213">
        <v>1</v>
      </c>
      <c r="Y12213">
        <v>0</v>
      </c>
      <c r="Z12213">
        <v>0</v>
      </c>
      <c r="AA12213">
        <v>0</v>
      </c>
      <c r="AB12213">
        <v>0</v>
      </c>
      <c r="AC12213">
        <v>0</v>
      </c>
      <c r="AD12213">
        <v>0</v>
      </c>
    </row>
    <row r="12214" spans="1:30" hidden="1" x14ac:dyDescent="0.3">
      <c r="A12214" t="s">
        <v>37356</v>
      </c>
      <c r="B12214" t="s">
        <v>37362</v>
      </c>
      <c r="C12214" t="s">
        <v>32</v>
      </c>
      <c r="D12214" t="s">
        <v>33</v>
      </c>
      <c r="E12214" t="s">
        <v>21038</v>
      </c>
      <c r="F12214">
        <v>33000000</v>
      </c>
      <c r="G12214" t="s">
        <v>37356</v>
      </c>
      <c r="H12214" t="s">
        <v>37358</v>
      </c>
      <c r="I12214" t="s">
        <v>37359</v>
      </c>
      <c r="J12214" t="s">
        <v>37360</v>
      </c>
      <c r="K12214" t="s">
        <v>37</v>
      </c>
      <c r="L12214" t="s">
        <v>53</v>
      </c>
      <c r="M12214" t="s">
        <v>54</v>
      </c>
      <c r="N12214" t="s">
        <v>4801</v>
      </c>
      <c r="O12214" t="s">
        <v>4801</v>
      </c>
      <c r="P12214" s="1">
        <v>37622</v>
      </c>
      <c r="Q12214" t="s">
        <v>53</v>
      </c>
      <c r="R12214" t="s">
        <v>56</v>
      </c>
      <c r="S12214" t="s">
        <v>41</v>
      </c>
      <c r="T12214" t="s">
        <v>36096</v>
      </c>
      <c r="U12214" t="s">
        <v>36096</v>
      </c>
      <c r="V12214">
        <v>0</v>
      </c>
      <c r="W12214">
        <v>0</v>
      </c>
      <c r="X12214">
        <v>1</v>
      </c>
      <c r="Y12214">
        <v>0</v>
      </c>
      <c r="Z12214">
        <v>0</v>
      </c>
      <c r="AA12214">
        <v>0</v>
      </c>
      <c r="AB12214">
        <v>0</v>
      </c>
      <c r="AC12214">
        <v>0</v>
      </c>
      <c r="AD12214">
        <v>0</v>
      </c>
    </row>
    <row r="12215" spans="1:30" hidden="1" x14ac:dyDescent="0.3">
      <c r="A12215" t="s">
        <v>37363</v>
      </c>
      <c r="B12215" t="s">
        <v>37364</v>
      </c>
      <c r="C12215" t="s">
        <v>32</v>
      </c>
      <c r="E12215" t="s">
        <v>1643</v>
      </c>
      <c r="F12215">
        <v>40000000</v>
      </c>
      <c r="G12215" t="s">
        <v>37363</v>
      </c>
      <c r="H12215" t="s">
        <v>37365</v>
      </c>
      <c r="I12215" t="s">
        <v>37366</v>
      </c>
      <c r="J12215" t="s">
        <v>36096</v>
      </c>
      <c r="K12215" t="s">
        <v>37</v>
      </c>
      <c r="L12215" t="s">
        <v>53</v>
      </c>
      <c r="M12215" t="s">
        <v>54</v>
      </c>
      <c r="N12215" t="s">
        <v>55</v>
      </c>
      <c r="O12215" t="s">
        <v>21737</v>
      </c>
      <c r="P12215" s="1">
        <v>37990</v>
      </c>
      <c r="Q12215" t="s">
        <v>53</v>
      </c>
      <c r="R12215" t="s">
        <v>56</v>
      </c>
      <c r="S12215" t="s">
        <v>41</v>
      </c>
      <c r="T12215" t="s">
        <v>36096</v>
      </c>
      <c r="U12215" t="s">
        <v>36096</v>
      </c>
      <c r="V12215">
        <v>0</v>
      </c>
      <c r="W12215">
        <v>0</v>
      </c>
      <c r="X12215">
        <v>1</v>
      </c>
      <c r="Y12215">
        <v>0</v>
      </c>
      <c r="Z12215">
        <v>0</v>
      </c>
      <c r="AA12215">
        <v>0</v>
      </c>
      <c r="AB12215">
        <v>0</v>
      </c>
      <c r="AC12215">
        <v>0</v>
      </c>
      <c r="AD12215">
        <v>0</v>
      </c>
    </row>
    <row r="12216" spans="1:30" hidden="1" x14ac:dyDescent="0.3">
      <c r="A12216" t="s">
        <v>37367</v>
      </c>
      <c r="B12216" t="s">
        <v>37368</v>
      </c>
      <c r="C12216" t="s">
        <v>32</v>
      </c>
      <c r="D12216" t="s">
        <v>50</v>
      </c>
      <c r="E12216" t="s">
        <v>10340</v>
      </c>
      <c r="F12216">
        <v>10000000</v>
      </c>
      <c r="G12216" t="s">
        <v>37367</v>
      </c>
      <c r="H12216" t="s">
        <v>37369</v>
      </c>
      <c r="I12216" t="s">
        <v>37370</v>
      </c>
      <c r="J12216" t="s">
        <v>36096</v>
      </c>
      <c r="K12216" t="s">
        <v>37</v>
      </c>
      <c r="L12216" t="s">
        <v>53</v>
      </c>
      <c r="M12216" t="s">
        <v>10568</v>
      </c>
      <c r="N12216" t="s">
        <v>10569</v>
      </c>
      <c r="O12216" t="s">
        <v>37371</v>
      </c>
      <c r="P12216" s="1">
        <v>39814</v>
      </c>
      <c r="Q12216" t="s">
        <v>53</v>
      </c>
      <c r="R12216" t="s">
        <v>56</v>
      </c>
      <c r="S12216" t="s">
        <v>41</v>
      </c>
      <c r="T12216" t="s">
        <v>36096</v>
      </c>
      <c r="U12216" t="s">
        <v>36096</v>
      </c>
      <c r="V12216">
        <v>0</v>
      </c>
      <c r="W12216">
        <v>0</v>
      </c>
      <c r="X12216">
        <v>1</v>
      </c>
      <c r="Y12216">
        <v>0</v>
      </c>
      <c r="Z12216">
        <v>0</v>
      </c>
      <c r="AA12216">
        <v>0</v>
      </c>
      <c r="AB12216">
        <v>0</v>
      </c>
      <c r="AC12216">
        <v>0</v>
      </c>
      <c r="AD12216">
        <v>0</v>
      </c>
    </row>
    <row r="12217" spans="1:30" hidden="1" x14ac:dyDescent="0.3">
      <c r="A12217" t="s">
        <v>37372</v>
      </c>
      <c r="B12217" t="s">
        <v>37373</v>
      </c>
      <c r="C12217" t="s">
        <v>32</v>
      </c>
      <c r="E12217" t="s">
        <v>2714</v>
      </c>
      <c r="F12217">
        <v>1295000</v>
      </c>
      <c r="G12217" t="s">
        <v>37372</v>
      </c>
      <c r="H12217" t="s">
        <v>37374</v>
      </c>
      <c r="I12217" t="s">
        <v>37375</v>
      </c>
      <c r="J12217" t="s">
        <v>36096</v>
      </c>
      <c r="K12217" t="s">
        <v>37</v>
      </c>
      <c r="L12217" t="s">
        <v>53</v>
      </c>
      <c r="M12217" t="s">
        <v>704</v>
      </c>
      <c r="N12217" t="s">
        <v>23545</v>
      </c>
      <c r="O12217" t="s">
        <v>37376</v>
      </c>
      <c r="Q12217" t="s">
        <v>53</v>
      </c>
      <c r="R12217" t="s">
        <v>56</v>
      </c>
      <c r="S12217" t="s">
        <v>41</v>
      </c>
      <c r="T12217" t="s">
        <v>36096</v>
      </c>
      <c r="U12217" t="s">
        <v>36096</v>
      </c>
      <c r="V12217">
        <v>0</v>
      </c>
      <c r="W12217">
        <v>0</v>
      </c>
      <c r="X12217">
        <v>1</v>
      </c>
      <c r="Y12217">
        <v>0</v>
      </c>
      <c r="Z12217">
        <v>0</v>
      </c>
      <c r="AA12217">
        <v>0</v>
      </c>
      <c r="AB12217">
        <v>0</v>
      </c>
      <c r="AC12217">
        <v>0</v>
      </c>
      <c r="AD12217">
        <v>0</v>
      </c>
    </row>
    <row r="12218" spans="1:30" hidden="1" x14ac:dyDescent="0.3">
      <c r="A12218" t="s">
        <v>37372</v>
      </c>
      <c r="B12218" t="s">
        <v>37377</v>
      </c>
      <c r="C12218" t="s">
        <v>32</v>
      </c>
      <c r="D12218" t="s">
        <v>50</v>
      </c>
      <c r="E12218" t="s">
        <v>37378</v>
      </c>
      <c r="F12218">
        <v>600000</v>
      </c>
      <c r="G12218" t="s">
        <v>37372</v>
      </c>
      <c r="H12218" t="s">
        <v>37374</v>
      </c>
      <c r="I12218" t="s">
        <v>37375</v>
      </c>
      <c r="J12218" t="s">
        <v>36096</v>
      </c>
      <c r="K12218" t="s">
        <v>37</v>
      </c>
      <c r="L12218" t="s">
        <v>53</v>
      </c>
      <c r="M12218" t="s">
        <v>704</v>
      </c>
      <c r="N12218" t="s">
        <v>23545</v>
      </c>
      <c r="O12218" t="s">
        <v>37376</v>
      </c>
      <c r="Q12218" t="s">
        <v>53</v>
      </c>
      <c r="R12218" t="s">
        <v>56</v>
      </c>
      <c r="S12218" t="s">
        <v>41</v>
      </c>
      <c r="T12218" t="s">
        <v>36096</v>
      </c>
      <c r="U12218" t="s">
        <v>36096</v>
      </c>
      <c r="V12218">
        <v>0</v>
      </c>
      <c r="W12218">
        <v>0</v>
      </c>
      <c r="X12218">
        <v>1</v>
      </c>
      <c r="Y12218">
        <v>0</v>
      </c>
      <c r="Z12218">
        <v>0</v>
      </c>
      <c r="AA12218">
        <v>0</v>
      </c>
      <c r="AB12218">
        <v>0</v>
      </c>
      <c r="AC12218">
        <v>0</v>
      </c>
      <c r="AD12218">
        <v>0</v>
      </c>
    </row>
    <row r="12219" spans="1:30" hidden="1" x14ac:dyDescent="0.3">
      <c r="A12219" t="s">
        <v>37379</v>
      </c>
      <c r="B12219" t="s">
        <v>37380</v>
      </c>
      <c r="C12219" t="s">
        <v>32</v>
      </c>
      <c r="D12219" t="s">
        <v>33</v>
      </c>
      <c r="E12219" t="s">
        <v>3862</v>
      </c>
      <c r="F12219">
        <v>3000000</v>
      </c>
      <c r="G12219" t="s">
        <v>37379</v>
      </c>
      <c r="H12219" t="s">
        <v>37381</v>
      </c>
      <c r="I12219" t="s">
        <v>37382</v>
      </c>
      <c r="J12219" t="s">
        <v>36096</v>
      </c>
      <c r="K12219" t="s">
        <v>37</v>
      </c>
      <c r="L12219" t="s">
        <v>53</v>
      </c>
      <c r="M12219" t="s">
        <v>3704</v>
      </c>
      <c r="N12219" t="s">
        <v>12199</v>
      </c>
      <c r="O12219" t="s">
        <v>12199</v>
      </c>
      <c r="Q12219" t="s">
        <v>53</v>
      </c>
      <c r="R12219" t="s">
        <v>56</v>
      </c>
      <c r="S12219" t="s">
        <v>41</v>
      </c>
      <c r="T12219" t="s">
        <v>36096</v>
      </c>
      <c r="U12219" t="s">
        <v>36096</v>
      </c>
      <c r="V12219">
        <v>0</v>
      </c>
      <c r="W12219">
        <v>0</v>
      </c>
      <c r="X12219">
        <v>1</v>
      </c>
      <c r="Y12219">
        <v>0</v>
      </c>
      <c r="Z12219">
        <v>0</v>
      </c>
      <c r="AA12219">
        <v>0</v>
      </c>
      <c r="AB12219">
        <v>0</v>
      </c>
      <c r="AC12219">
        <v>0</v>
      </c>
      <c r="AD12219">
        <v>0</v>
      </c>
    </row>
    <row r="12220" spans="1:30" hidden="1" x14ac:dyDescent="0.3">
      <c r="A12220" t="s">
        <v>37383</v>
      </c>
      <c r="B12220" t="s">
        <v>37384</v>
      </c>
      <c r="C12220" t="s">
        <v>32</v>
      </c>
      <c r="D12220" t="s">
        <v>33</v>
      </c>
      <c r="E12220" s="1">
        <v>39630</v>
      </c>
      <c r="F12220">
        <v>15000000</v>
      </c>
      <c r="G12220" t="s">
        <v>37383</v>
      </c>
      <c r="H12220" t="s">
        <v>37385</v>
      </c>
      <c r="I12220" t="s">
        <v>37386</v>
      </c>
      <c r="J12220" t="s">
        <v>36096</v>
      </c>
      <c r="K12220" t="s">
        <v>37</v>
      </c>
      <c r="L12220" t="s">
        <v>53</v>
      </c>
      <c r="M12220" t="s">
        <v>54</v>
      </c>
      <c r="N12220" t="s">
        <v>95</v>
      </c>
      <c r="O12220" t="s">
        <v>7380</v>
      </c>
      <c r="P12220" s="1">
        <v>37987</v>
      </c>
      <c r="Q12220" t="s">
        <v>53</v>
      </c>
      <c r="R12220" t="s">
        <v>56</v>
      </c>
      <c r="S12220" t="s">
        <v>41</v>
      </c>
      <c r="T12220" t="s">
        <v>36096</v>
      </c>
      <c r="U12220" t="s">
        <v>36096</v>
      </c>
      <c r="V12220">
        <v>0</v>
      </c>
      <c r="W12220">
        <v>0</v>
      </c>
      <c r="X12220">
        <v>1</v>
      </c>
      <c r="Y12220">
        <v>0</v>
      </c>
      <c r="Z12220">
        <v>0</v>
      </c>
      <c r="AA12220">
        <v>0</v>
      </c>
      <c r="AB12220">
        <v>0</v>
      </c>
      <c r="AC12220">
        <v>0</v>
      </c>
      <c r="AD12220">
        <v>0</v>
      </c>
    </row>
    <row r="12221" spans="1:30" hidden="1" x14ac:dyDescent="0.3">
      <c r="A12221" t="s">
        <v>37387</v>
      </c>
      <c r="B12221" t="s">
        <v>37388</v>
      </c>
      <c r="C12221" t="s">
        <v>32</v>
      </c>
      <c r="E12221" t="s">
        <v>12448</v>
      </c>
      <c r="F12221">
        <v>200000</v>
      </c>
      <c r="G12221" t="s">
        <v>37387</v>
      </c>
      <c r="H12221" t="s">
        <v>37389</v>
      </c>
      <c r="I12221" t="s">
        <v>37390</v>
      </c>
      <c r="J12221" t="s">
        <v>36096</v>
      </c>
      <c r="K12221" t="s">
        <v>37</v>
      </c>
      <c r="L12221" t="s">
        <v>53</v>
      </c>
      <c r="M12221" t="s">
        <v>123</v>
      </c>
      <c r="N12221" t="s">
        <v>5676</v>
      </c>
      <c r="O12221" t="s">
        <v>733</v>
      </c>
      <c r="P12221" s="1">
        <v>41275</v>
      </c>
      <c r="Q12221" t="s">
        <v>53</v>
      </c>
      <c r="R12221" t="s">
        <v>56</v>
      </c>
      <c r="S12221" t="s">
        <v>41</v>
      </c>
      <c r="T12221" t="s">
        <v>36096</v>
      </c>
      <c r="U12221" t="s">
        <v>36096</v>
      </c>
      <c r="V12221">
        <v>0</v>
      </c>
      <c r="W12221">
        <v>0</v>
      </c>
      <c r="X12221">
        <v>1</v>
      </c>
      <c r="Y12221">
        <v>0</v>
      </c>
      <c r="Z12221">
        <v>0</v>
      </c>
      <c r="AA12221">
        <v>0</v>
      </c>
      <c r="AB12221">
        <v>0</v>
      </c>
      <c r="AC12221">
        <v>0</v>
      </c>
      <c r="AD12221">
        <v>0</v>
      </c>
    </row>
    <row r="12222" spans="1:30" hidden="1" x14ac:dyDescent="0.3">
      <c r="A12222" t="s">
        <v>37391</v>
      </c>
      <c r="B12222" t="s">
        <v>37392</v>
      </c>
      <c r="C12222" t="s">
        <v>32</v>
      </c>
      <c r="D12222" t="s">
        <v>50</v>
      </c>
      <c r="E12222" s="1">
        <v>41249</v>
      </c>
      <c r="F12222">
        <v>1300000</v>
      </c>
      <c r="G12222" t="s">
        <v>37391</v>
      </c>
      <c r="H12222" t="s">
        <v>37393</v>
      </c>
      <c r="I12222" t="s">
        <v>37394</v>
      </c>
      <c r="J12222" t="s">
        <v>36096</v>
      </c>
      <c r="K12222" t="s">
        <v>37</v>
      </c>
      <c r="L12222" t="s">
        <v>53</v>
      </c>
      <c r="M12222" t="s">
        <v>222</v>
      </c>
      <c r="N12222" t="s">
        <v>223</v>
      </c>
      <c r="O12222" t="s">
        <v>224</v>
      </c>
      <c r="P12222" s="1">
        <v>40179</v>
      </c>
      <c r="Q12222" t="s">
        <v>53</v>
      </c>
      <c r="R12222" t="s">
        <v>56</v>
      </c>
      <c r="S12222" t="s">
        <v>41</v>
      </c>
      <c r="T12222" t="s">
        <v>36096</v>
      </c>
      <c r="U12222" t="s">
        <v>36096</v>
      </c>
      <c r="V12222">
        <v>0</v>
      </c>
      <c r="W12222">
        <v>0</v>
      </c>
      <c r="X12222">
        <v>1</v>
      </c>
      <c r="Y12222">
        <v>0</v>
      </c>
      <c r="Z12222">
        <v>0</v>
      </c>
      <c r="AA12222">
        <v>0</v>
      </c>
      <c r="AB12222">
        <v>0</v>
      </c>
      <c r="AC12222">
        <v>0</v>
      </c>
      <c r="AD12222">
        <v>0</v>
      </c>
    </row>
    <row r="12223" spans="1:30" hidden="1" x14ac:dyDescent="0.3">
      <c r="A12223" t="s">
        <v>37391</v>
      </c>
      <c r="B12223" t="s">
        <v>37395</v>
      </c>
      <c r="C12223" t="s">
        <v>32</v>
      </c>
      <c r="D12223" t="s">
        <v>50</v>
      </c>
      <c r="E12223" t="s">
        <v>3709</v>
      </c>
      <c r="F12223">
        <v>2600000</v>
      </c>
      <c r="G12223" t="s">
        <v>37391</v>
      </c>
      <c r="H12223" t="s">
        <v>37393</v>
      </c>
      <c r="I12223" t="s">
        <v>37394</v>
      </c>
      <c r="J12223" t="s">
        <v>36096</v>
      </c>
      <c r="K12223" t="s">
        <v>37</v>
      </c>
      <c r="L12223" t="s">
        <v>53</v>
      </c>
      <c r="M12223" t="s">
        <v>222</v>
      </c>
      <c r="N12223" t="s">
        <v>223</v>
      </c>
      <c r="O12223" t="s">
        <v>224</v>
      </c>
      <c r="P12223" s="1">
        <v>40179</v>
      </c>
      <c r="Q12223" t="s">
        <v>53</v>
      </c>
      <c r="R12223" t="s">
        <v>56</v>
      </c>
      <c r="S12223" t="s">
        <v>41</v>
      </c>
      <c r="T12223" t="s">
        <v>36096</v>
      </c>
      <c r="U12223" t="s">
        <v>36096</v>
      </c>
      <c r="V12223">
        <v>0</v>
      </c>
      <c r="W12223">
        <v>0</v>
      </c>
      <c r="X12223">
        <v>1</v>
      </c>
      <c r="Y12223">
        <v>0</v>
      </c>
      <c r="Z12223">
        <v>0</v>
      </c>
      <c r="AA12223">
        <v>0</v>
      </c>
      <c r="AB12223">
        <v>0</v>
      </c>
      <c r="AC12223">
        <v>0</v>
      </c>
      <c r="AD12223">
        <v>0</v>
      </c>
    </row>
    <row r="12224" spans="1:30" hidden="1" x14ac:dyDescent="0.3">
      <c r="A12224" t="s">
        <v>37396</v>
      </c>
      <c r="B12224" t="s">
        <v>37397</v>
      </c>
      <c r="C12224" t="s">
        <v>32</v>
      </c>
      <c r="E12224" s="1">
        <v>39912</v>
      </c>
      <c r="F12224">
        <v>800000</v>
      </c>
      <c r="G12224" t="s">
        <v>37396</v>
      </c>
      <c r="H12224" t="s">
        <v>37398</v>
      </c>
      <c r="I12224" t="s">
        <v>37399</v>
      </c>
      <c r="J12224" t="s">
        <v>36096</v>
      </c>
      <c r="K12224" t="s">
        <v>37</v>
      </c>
      <c r="L12224" t="s">
        <v>53</v>
      </c>
      <c r="M12224" t="s">
        <v>222</v>
      </c>
      <c r="N12224" t="s">
        <v>739</v>
      </c>
      <c r="O12224" t="s">
        <v>3193</v>
      </c>
      <c r="Q12224" t="s">
        <v>53</v>
      </c>
      <c r="R12224" t="s">
        <v>56</v>
      </c>
      <c r="S12224" t="s">
        <v>41</v>
      </c>
      <c r="T12224" t="s">
        <v>36096</v>
      </c>
      <c r="U12224" t="s">
        <v>36096</v>
      </c>
      <c r="V12224">
        <v>0</v>
      </c>
      <c r="W12224">
        <v>0</v>
      </c>
      <c r="X12224">
        <v>1</v>
      </c>
      <c r="Y12224">
        <v>0</v>
      </c>
      <c r="Z12224">
        <v>0</v>
      </c>
      <c r="AA12224">
        <v>0</v>
      </c>
      <c r="AB12224">
        <v>0</v>
      </c>
      <c r="AC12224">
        <v>0</v>
      </c>
      <c r="AD12224">
        <v>0</v>
      </c>
    </row>
    <row r="12225" spans="1:30" hidden="1" x14ac:dyDescent="0.3">
      <c r="A12225" t="s">
        <v>37396</v>
      </c>
      <c r="B12225" t="s">
        <v>37400</v>
      </c>
      <c r="C12225" t="s">
        <v>32</v>
      </c>
      <c r="E12225" t="s">
        <v>8362</v>
      </c>
      <c r="F12225">
        <v>100000</v>
      </c>
      <c r="G12225" t="s">
        <v>37396</v>
      </c>
      <c r="H12225" t="s">
        <v>37398</v>
      </c>
      <c r="I12225" t="s">
        <v>37399</v>
      </c>
      <c r="J12225" t="s">
        <v>36096</v>
      </c>
      <c r="K12225" t="s">
        <v>37</v>
      </c>
      <c r="L12225" t="s">
        <v>53</v>
      </c>
      <c r="M12225" t="s">
        <v>222</v>
      </c>
      <c r="N12225" t="s">
        <v>739</v>
      </c>
      <c r="O12225" t="s">
        <v>3193</v>
      </c>
      <c r="Q12225" t="s">
        <v>53</v>
      </c>
      <c r="R12225" t="s">
        <v>56</v>
      </c>
      <c r="S12225" t="s">
        <v>41</v>
      </c>
      <c r="T12225" t="s">
        <v>36096</v>
      </c>
      <c r="U12225" t="s">
        <v>36096</v>
      </c>
      <c r="V12225">
        <v>0</v>
      </c>
      <c r="W12225">
        <v>0</v>
      </c>
      <c r="X12225">
        <v>1</v>
      </c>
      <c r="Y12225">
        <v>0</v>
      </c>
      <c r="Z12225">
        <v>0</v>
      </c>
      <c r="AA12225">
        <v>0</v>
      </c>
      <c r="AB12225">
        <v>0</v>
      </c>
      <c r="AC12225">
        <v>0</v>
      </c>
      <c r="AD12225">
        <v>0</v>
      </c>
    </row>
    <row r="12226" spans="1:30" hidden="1" x14ac:dyDescent="0.3">
      <c r="A12226" t="s">
        <v>37396</v>
      </c>
      <c r="B12226" t="s">
        <v>37401</v>
      </c>
      <c r="C12226" t="s">
        <v>32</v>
      </c>
      <c r="E12226" t="s">
        <v>9897</v>
      </c>
      <c r="F12226">
        <v>4045644</v>
      </c>
      <c r="G12226" t="s">
        <v>37396</v>
      </c>
      <c r="H12226" t="s">
        <v>37398</v>
      </c>
      <c r="I12226" t="s">
        <v>37399</v>
      </c>
      <c r="J12226" t="s">
        <v>36096</v>
      </c>
      <c r="K12226" t="s">
        <v>37</v>
      </c>
      <c r="L12226" t="s">
        <v>53</v>
      </c>
      <c r="M12226" t="s">
        <v>222</v>
      </c>
      <c r="N12226" t="s">
        <v>739</v>
      </c>
      <c r="O12226" t="s">
        <v>3193</v>
      </c>
      <c r="Q12226" t="s">
        <v>53</v>
      </c>
      <c r="R12226" t="s">
        <v>56</v>
      </c>
      <c r="S12226" t="s">
        <v>41</v>
      </c>
      <c r="T12226" t="s">
        <v>36096</v>
      </c>
      <c r="U12226" t="s">
        <v>36096</v>
      </c>
      <c r="V12226">
        <v>0</v>
      </c>
      <c r="W12226">
        <v>0</v>
      </c>
      <c r="X12226">
        <v>1</v>
      </c>
      <c r="Y12226">
        <v>0</v>
      </c>
      <c r="Z12226">
        <v>0</v>
      </c>
      <c r="AA12226">
        <v>0</v>
      </c>
      <c r="AB12226">
        <v>0</v>
      </c>
      <c r="AC12226">
        <v>0</v>
      </c>
      <c r="AD12226">
        <v>0</v>
      </c>
    </row>
    <row r="12227" spans="1:30" hidden="1" x14ac:dyDescent="0.3">
      <c r="A12227" t="s">
        <v>37402</v>
      </c>
      <c r="B12227" t="s">
        <v>37403</v>
      </c>
      <c r="C12227" t="s">
        <v>32</v>
      </c>
      <c r="D12227" t="s">
        <v>139</v>
      </c>
      <c r="E12227" t="s">
        <v>8902</v>
      </c>
      <c r="F12227">
        <v>20000000</v>
      </c>
      <c r="G12227" t="s">
        <v>37402</v>
      </c>
      <c r="H12227" t="s">
        <v>37404</v>
      </c>
      <c r="I12227" t="s">
        <v>37405</v>
      </c>
      <c r="J12227" t="s">
        <v>36096</v>
      </c>
      <c r="K12227" t="s">
        <v>37</v>
      </c>
      <c r="L12227" t="s">
        <v>53</v>
      </c>
      <c r="M12227" t="s">
        <v>774</v>
      </c>
      <c r="N12227" t="s">
        <v>775</v>
      </c>
      <c r="O12227" t="s">
        <v>19143</v>
      </c>
      <c r="P12227" s="1">
        <v>36892</v>
      </c>
      <c r="Q12227" t="s">
        <v>53</v>
      </c>
      <c r="R12227" t="s">
        <v>56</v>
      </c>
      <c r="S12227" t="s">
        <v>41</v>
      </c>
      <c r="T12227" t="s">
        <v>36096</v>
      </c>
      <c r="U12227" t="s">
        <v>36096</v>
      </c>
      <c r="V12227">
        <v>0</v>
      </c>
      <c r="W12227">
        <v>0</v>
      </c>
      <c r="X12227">
        <v>1</v>
      </c>
      <c r="Y12227">
        <v>0</v>
      </c>
      <c r="Z12227">
        <v>0</v>
      </c>
      <c r="AA12227">
        <v>0</v>
      </c>
      <c r="AB12227">
        <v>0</v>
      </c>
      <c r="AC12227">
        <v>0</v>
      </c>
      <c r="AD12227">
        <v>0</v>
      </c>
    </row>
    <row r="12228" spans="1:30" hidden="1" x14ac:dyDescent="0.3">
      <c r="A12228" t="s">
        <v>37402</v>
      </c>
      <c r="B12228" t="s">
        <v>37406</v>
      </c>
      <c r="C12228" t="s">
        <v>32</v>
      </c>
      <c r="E12228" s="1">
        <v>41460</v>
      </c>
      <c r="F12228">
        <v>1000000</v>
      </c>
      <c r="G12228" t="s">
        <v>37402</v>
      </c>
      <c r="H12228" t="s">
        <v>37404</v>
      </c>
      <c r="I12228" t="s">
        <v>37405</v>
      </c>
      <c r="J12228" t="s">
        <v>36096</v>
      </c>
      <c r="K12228" t="s">
        <v>37</v>
      </c>
      <c r="L12228" t="s">
        <v>53</v>
      </c>
      <c r="M12228" t="s">
        <v>774</v>
      </c>
      <c r="N12228" t="s">
        <v>775</v>
      </c>
      <c r="O12228" t="s">
        <v>19143</v>
      </c>
      <c r="P12228" s="1">
        <v>36892</v>
      </c>
      <c r="Q12228" t="s">
        <v>53</v>
      </c>
      <c r="R12228" t="s">
        <v>56</v>
      </c>
      <c r="S12228" t="s">
        <v>41</v>
      </c>
      <c r="T12228" t="s">
        <v>36096</v>
      </c>
      <c r="U12228" t="s">
        <v>36096</v>
      </c>
      <c r="V12228">
        <v>0</v>
      </c>
      <c r="W12228">
        <v>0</v>
      </c>
      <c r="X12228">
        <v>1</v>
      </c>
      <c r="Y12228">
        <v>0</v>
      </c>
      <c r="Z12228">
        <v>0</v>
      </c>
      <c r="AA12228">
        <v>0</v>
      </c>
      <c r="AB12228">
        <v>0</v>
      </c>
      <c r="AC12228">
        <v>0</v>
      </c>
      <c r="AD12228">
        <v>0</v>
      </c>
    </row>
    <row r="12229" spans="1:30" hidden="1" x14ac:dyDescent="0.3">
      <c r="A12229" t="s">
        <v>37402</v>
      </c>
      <c r="B12229" t="s">
        <v>37407</v>
      </c>
      <c r="C12229" t="s">
        <v>32</v>
      </c>
      <c r="D12229" t="s">
        <v>33</v>
      </c>
      <c r="E12229" s="1">
        <v>39794</v>
      </c>
      <c r="F12229">
        <v>13000000</v>
      </c>
      <c r="G12229" t="s">
        <v>37402</v>
      </c>
      <c r="H12229" t="s">
        <v>37404</v>
      </c>
      <c r="I12229" t="s">
        <v>37405</v>
      </c>
      <c r="J12229" t="s">
        <v>36096</v>
      </c>
      <c r="K12229" t="s">
        <v>37</v>
      </c>
      <c r="L12229" t="s">
        <v>53</v>
      </c>
      <c r="M12229" t="s">
        <v>774</v>
      </c>
      <c r="N12229" t="s">
        <v>775</v>
      </c>
      <c r="O12229" t="s">
        <v>19143</v>
      </c>
      <c r="P12229" s="1">
        <v>36892</v>
      </c>
      <c r="Q12229" t="s">
        <v>53</v>
      </c>
      <c r="R12229" t="s">
        <v>56</v>
      </c>
      <c r="S12229" t="s">
        <v>41</v>
      </c>
      <c r="T12229" t="s">
        <v>36096</v>
      </c>
      <c r="U12229" t="s">
        <v>36096</v>
      </c>
      <c r="V12229">
        <v>0</v>
      </c>
      <c r="W12229">
        <v>0</v>
      </c>
      <c r="X12229">
        <v>1</v>
      </c>
      <c r="Y12229">
        <v>0</v>
      </c>
      <c r="Z12229">
        <v>0</v>
      </c>
      <c r="AA12229">
        <v>0</v>
      </c>
      <c r="AB12229">
        <v>0</v>
      </c>
      <c r="AC12229">
        <v>0</v>
      </c>
      <c r="AD12229">
        <v>0</v>
      </c>
    </row>
    <row r="12230" spans="1:30" hidden="1" x14ac:dyDescent="0.3">
      <c r="A12230" t="s">
        <v>37402</v>
      </c>
      <c r="B12230" t="s">
        <v>37408</v>
      </c>
      <c r="C12230" t="s">
        <v>32</v>
      </c>
      <c r="E12230" s="1">
        <v>41334</v>
      </c>
      <c r="F12230">
        <v>5000000</v>
      </c>
      <c r="G12230" t="s">
        <v>37402</v>
      </c>
      <c r="H12230" t="s">
        <v>37404</v>
      </c>
      <c r="I12230" t="s">
        <v>37405</v>
      </c>
      <c r="J12230" t="s">
        <v>36096</v>
      </c>
      <c r="K12230" t="s">
        <v>37</v>
      </c>
      <c r="L12230" t="s">
        <v>53</v>
      </c>
      <c r="M12230" t="s">
        <v>774</v>
      </c>
      <c r="N12230" t="s">
        <v>775</v>
      </c>
      <c r="O12230" t="s">
        <v>19143</v>
      </c>
      <c r="P12230" s="1">
        <v>36892</v>
      </c>
      <c r="Q12230" t="s">
        <v>53</v>
      </c>
      <c r="R12230" t="s">
        <v>56</v>
      </c>
      <c r="S12230" t="s">
        <v>41</v>
      </c>
      <c r="T12230" t="s">
        <v>36096</v>
      </c>
      <c r="U12230" t="s">
        <v>36096</v>
      </c>
      <c r="V12230">
        <v>0</v>
      </c>
      <c r="W12230">
        <v>0</v>
      </c>
      <c r="X12230">
        <v>1</v>
      </c>
      <c r="Y12230">
        <v>0</v>
      </c>
      <c r="Z12230">
        <v>0</v>
      </c>
      <c r="AA12230">
        <v>0</v>
      </c>
      <c r="AB12230">
        <v>0</v>
      </c>
      <c r="AC12230">
        <v>0</v>
      </c>
      <c r="AD12230">
        <v>0</v>
      </c>
    </row>
    <row r="12231" spans="1:30" hidden="1" x14ac:dyDescent="0.3">
      <c r="A12231" t="s">
        <v>37402</v>
      </c>
      <c r="B12231" t="s">
        <v>37409</v>
      </c>
      <c r="C12231" t="s">
        <v>32</v>
      </c>
      <c r="D12231" t="s">
        <v>322</v>
      </c>
      <c r="E12231" s="1">
        <v>40944</v>
      </c>
      <c r="F12231">
        <v>10000000</v>
      </c>
      <c r="G12231" t="s">
        <v>37402</v>
      </c>
      <c r="H12231" t="s">
        <v>37404</v>
      </c>
      <c r="I12231" t="s">
        <v>37405</v>
      </c>
      <c r="J12231" t="s">
        <v>36096</v>
      </c>
      <c r="K12231" t="s">
        <v>37</v>
      </c>
      <c r="L12231" t="s">
        <v>53</v>
      </c>
      <c r="M12231" t="s">
        <v>774</v>
      </c>
      <c r="N12231" t="s">
        <v>775</v>
      </c>
      <c r="O12231" t="s">
        <v>19143</v>
      </c>
      <c r="P12231" s="1">
        <v>36892</v>
      </c>
      <c r="Q12231" t="s">
        <v>53</v>
      </c>
      <c r="R12231" t="s">
        <v>56</v>
      </c>
      <c r="S12231" t="s">
        <v>41</v>
      </c>
      <c r="T12231" t="s">
        <v>36096</v>
      </c>
      <c r="U12231" t="s">
        <v>36096</v>
      </c>
      <c r="V12231">
        <v>0</v>
      </c>
      <c r="W12231">
        <v>0</v>
      </c>
      <c r="X12231">
        <v>1</v>
      </c>
      <c r="Y12231">
        <v>0</v>
      </c>
      <c r="Z12231">
        <v>0</v>
      </c>
      <c r="AA12231">
        <v>0</v>
      </c>
      <c r="AB12231">
        <v>0</v>
      </c>
      <c r="AC12231">
        <v>0</v>
      </c>
      <c r="AD12231">
        <v>0</v>
      </c>
    </row>
    <row r="12232" spans="1:30" hidden="1" x14ac:dyDescent="0.3">
      <c r="A12232" t="s">
        <v>37410</v>
      </c>
      <c r="B12232" t="s">
        <v>37411</v>
      </c>
      <c r="C12232" t="s">
        <v>32</v>
      </c>
      <c r="E12232" t="s">
        <v>5002</v>
      </c>
      <c r="F12232">
        <v>645200</v>
      </c>
      <c r="G12232" t="s">
        <v>37410</v>
      </c>
      <c r="H12232" t="s">
        <v>37412</v>
      </c>
      <c r="I12232" t="s">
        <v>37413</v>
      </c>
      <c r="J12232" t="s">
        <v>36096</v>
      </c>
      <c r="K12232" t="s">
        <v>37</v>
      </c>
      <c r="L12232" t="s">
        <v>53</v>
      </c>
      <c r="M12232" t="s">
        <v>150</v>
      </c>
      <c r="N12232" t="s">
        <v>151</v>
      </c>
      <c r="O12232" t="s">
        <v>11562</v>
      </c>
      <c r="Q12232" t="s">
        <v>53</v>
      </c>
      <c r="R12232" t="s">
        <v>56</v>
      </c>
      <c r="S12232" t="s">
        <v>41</v>
      </c>
      <c r="T12232" t="s">
        <v>36096</v>
      </c>
      <c r="U12232" t="s">
        <v>36096</v>
      </c>
      <c r="V12232">
        <v>0</v>
      </c>
      <c r="W12232">
        <v>0</v>
      </c>
      <c r="X12232">
        <v>1</v>
      </c>
      <c r="Y12232">
        <v>0</v>
      </c>
      <c r="Z12232">
        <v>0</v>
      </c>
      <c r="AA12232">
        <v>0</v>
      </c>
      <c r="AB12232">
        <v>0</v>
      </c>
      <c r="AC12232">
        <v>0</v>
      </c>
      <c r="AD12232">
        <v>0</v>
      </c>
    </row>
    <row r="12233" spans="1:30" hidden="1" x14ac:dyDescent="0.3">
      <c r="A12233" t="s">
        <v>37410</v>
      </c>
      <c r="B12233" t="s">
        <v>37414</v>
      </c>
      <c r="C12233" t="s">
        <v>32</v>
      </c>
      <c r="E12233" s="1">
        <v>41252</v>
      </c>
      <c r="F12233">
        <v>2500000</v>
      </c>
      <c r="G12233" t="s">
        <v>37410</v>
      </c>
      <c r="H12233" t="s">
        <v>37412</v>
      </c>
      <c r="I12233" t="s">
        <v>37413</v>
      </c>
      <c r="J12233" t="s">
        <v>36096</v>
      </c>
      <c r="K12233" t="s">
        <v>37</v>
      </c>
      <c r="L12233" t="s">
        <v>53</v>
      </c>
      <c r="M12233" t="s">
        <v>150</v>
      </c>
      <c r="N12233" t="s">
        <v>151</v>
      </c>
      <c r="O12233" t="s">
        <v>11562</v>
      </c>
      <c r="Q12233" t="s">
        <v>53</v>
      </c>
      <c r="R12233" t="s">
        <v>56</v>
      </c>
      <c r="S12233" t="s">
        <v>41</v>
      </c>
      <c r="T12233" t="s">
        <v>36096</v>
      </c>
      <c r="U12233" t="s">
        <v>36096</v>
      </c>
      <c r="V12233">
        <v>0</v>
      </c>
      <c r="W12233">
        <v>0</v>
      </c>
      <c r="X12233">
        <v>1</v>
      </c>
      <c r="Y12233">
        <v>0</v>
      </c>
      <c r="Z12233">
        <v>0</v>
      </c>
      <c r="AA12233">
        <v>0</v>
      </c>
      <c r="AB12233">
        <v>0</v>
      </c>
      <c r="AC12233">
        <v>0</v>
      </c>
      <c r="AD12233">
        <v>0</v>
      </c>
    </row>
    <row r="12234" spans="1:30" hidden="1" x14ac:dyDescent="0.3">
      <c r="A12234" t="s">
        <v>37410</v>
      </c>
      <c r="B12234" t="s">
        <v>37415</v>
      </c>
      <c r="C12234" t="s">
        <v>32</v>
      </c>
      <c r="E12234" s="1">
        <v>41823</v>
      </c>
      <c r="F12234">
        <v>760000</v>
      </c>
      <c r="G12234" t="s">
        <v>37410</v>
      </c>
      <c r="H12234" t="s">
        <v>37412</v>
      </c>
      <c r="I12234" t="s">
        <v>37413</v>
      </c>
      <c r="J12234" t="s">
        <v>36096</v>
      </c>
      <c r="K12234" t="s">
        <v>37</v>
      </c>
      <c r="L12234" t="s">
        <v>53</v>
      </c>
      <c r="M12234" t="s">
        <v>150</v>
      </c>
      <c r="N12234" t="s">
        <v>151</v>
      </c>
      <c r="O12234" t="s">
        <v>11562</v>
      </c>
      <c r="Q12234" t="s">
        <v>53</v>
      </c>
      <c r="R12234" t="s">
        <v>56</v>
      </c>
      <c r="S12234" t="s">
        <v>41</v>
      </c>
      <c r="T12234" t="s">
        <v>36096</v>
      </c>
      <c r="U12234" t="s">
        <v>36096</v>
      </c>
      <c r="V12234">
        <v>0</v>
      </c>
      <c r="W12234">
        <v>0</v>
      </c>
      <c r="X12234">
        <v>1</v>
      </c>
      <c r="Y12234">
        <v>0</v>
      </c>
      <c r="Z12234">
        <v>0</v>
      </c>
      <c r="AA12234">
        <v>0</v>
      </c>
      <c r="AB12234">
        <v>0</v>
      </c>
      <c r="AC12234">
        <v>0</v>
      </c>
      <c r="AD12234">
        <v>0</v>
      </c>
    </row>
    <row r="12235" spans="1:30" hidden="1" x14ac:dyDescent="0.3">
      <c r="A12235" t="s">
        <v>37416</v>
      </c>
      <c r="B12235" t="s">
        <v>37417</v>
      </c>
      <c r="C12235" t="s">
        <v>32</v>
      </c>
      <c r="E12235" s="1">
        <v>41375</v>
      </c>
      <c r="F12235">
        <v>10600000</v>
      </c>
      <c r="G12235" t="s">
        <v>37416</v>
      </c>
      <c r="H12235" t="s">
        <v>37418</v>
      </c>
      <c r="I12235" t="s">
        <v>37419</v>
      </c>
      <c r="J12235" t="s">
        <v>36096</v>
      </c>
      <c r="K12235" t="s">
        <v>37</v>
      </c>
      <c r="L12235" t="s">
        <v>53</v>
      </c>
      <c r="M12235" t="s">
        <v>123</v>
      </c>
      <c r="N12235" t="s">
        <v>5676</v>
      </c>
      <c r="O12235" t="s">
        <v>5676</v>
      </c>
      <c r="P12235" s="1">
        <v>40544</v>
      </c>
      <c r="Q12235" t="s">
        <v>53</v>
      </c>
      <c r="R12235" t="s">
        <v>56</v>
      </c>
      <c r="S12235" t="s">
        <v>41</v>
      </c>
      <c r="T12235" t="s">
        <v>36096</v>
      </c>
      <c r="U12235" t="s">
        <v>36096</v>
      </c>
      <c r="V12235">
        <v>0</v>
      </c>
      <c r="W12235">
        <v>0</v>
      </c>
      <c r="X12235">
        <v>1</v>
      </c>
      <c r="Y12235">
        <v>0</v>
      </c>
      <c r="Z12235">
        <v>0</v>
      </c>
      <c r="AA12235">
        <v>0</v>
      </c>
      <c r="AB12235">
        <v>0</v>
      </c>
      <c r="AC12235">
        <v>0</v>
      </c>
      <c r="AD12235">
        <v>0</v>
      </c>
    </row>
    <row r="12236" spans="1:30" hidden="1" x14ac:dyDescent="0.3">
      <c r="A12236" t="s">
        <v>37416</v>
      </c>
      <c r="B12236" t="s">
        <v>37420</v>
      </c>
      <c r="C12236" t="s">
        <v>32</v>
      </c>
      <c r="E12236" s="1">
        <v>42008</v>
      </c>
      <c r="F12236">
        <v>50000</v>
      </c>
      <c r="G12236" t="s">
        <v>37416</v>
      </c>
      <c r="H12236" t="s">
        <v>37418</v>
      </c>
      <c r="I12236" t="s">
        <v>37419</v>
      </c>
      <c r="J12236" t="s">
        <v>36096</v>
      </c>
      <c r="K12236" t="s">
        <v>37</v>
      </c>
      <c r="L12236" t="s">
        <v>53</v>
      </c>
      <c r="M12236" t="s">
        <v>123</v>
      </c>
      <c r="N12236" t="s">
        <v>5676</v>
      </c>
      <c r="O12236" t="s">
        <v>5676</v>
      </c>
      <c r="P12236" s="1">
        <v>40544</v>
      </c>
      <c r="Q12236" t="s">
        <v>53</v>
      </c>
      <c r="R12236" t="s">
        <v>56</v>
      </c>
      <c r="S12236" t="s">
        <v>41</v>
      </c>
      <c r="T12236" t="s">
        <v>36096</v>
      </c>
      <c r="U12236" t="s">
        <v>36096</v>
      </c>
      <c r="V12236">
        <v>0</v>
      </c>
      <c r="W12236">
        <v>0</v>
      </c>
      <c r="X12236">
        <v>1</v>
      </c>
      <c r="Y12236">
        <v>0</v>
      </c>
      <c r="Z12236">
        <v>0</v>
      </c>
      <c r="AA12236">
        <v>0</v>
      </c>
      <c r="AB12236">
        <v>0</v>
      </c>
      <c r="AC12236">
        <v>0</v>
      </c>
      <c r="AD12236">
        <v>0</v>
      </c>
    </row>
    <row r="12237" spans="1:30" hidden="1" x14ac:dyDescent="0.3">
      <c r="A12237" t="s">
        <v>37416</v>
      </c>
      <c r="B12237" t="s">
        <v>37421</v>
      </c>
      <c r="C12237" t="s">
        <v>32</v>
      </c>
      <c r="E12237" s="1">
        <v>42103</v>
      </c>
      <c r="F12237">
        <v>3301611</v>
      </c>
      <c r="G12237" t="s">
        <v>37416</v>
      </c>
      <c r="H12237" t="s">
        <v>37418</v>
      </c>
      <c r="I12237" t="s">
        <v>37419</v>
      </c>
      <c r="J12237" t="s">
        <v>36096</v>
      </c>
      <c r="K12237" t="s">
        <v>37</v>
      </c>
      <c r="L12237" t="s">
        <v>53</v>
      </c>
      <c r="M12237" t="s">
        <v>123</v>
      </c>
      <c r="N12237" t="s">
        <v>5676</v>
      </c>
      <c r="O12237" t="s">
        <v>5676</v>
      </c>
      <c r="P12237" s="1">
        <v>40544</v>
      </c>
      <c r="Q12237" t="s">
        <v>53</v>
      </c>
      <c r="R12237" t="s">
        <v>56</v>
      </c>
      <c r="S12237" t="s">
        <v>41</v>
      </c>
      <c r="T12237" t="s">
        <v>36096</v>
      </c>
      <c r="U12237" t="s">
        <v>36096</v>
      </c>
      <c r="V12237">
        <v>0</v>
      </c>
      <c r="W12237">
        <v>0</v>
      </c>
      <c r="X12237">
        <v>1</v>
      </c>
      <c r="Y12237">
        <v>0</v>
      </c>
      <c r="Z12237">
        <v>0</v>
      </c>
      <c r="AA12237">
        <v>0</v>
      </c>
      <c r="AB12237">
        <v>0</v>
      </c>
      <c r="AC12237">
        <v>0</v>
      </c>
      <c r="AD12237">
        <v>0</v>
      </c>
    </row>
    <row r="12238" spans="1:30" hidden="1" x14ac:dyDescent="0.3">
      <c r="A12238" t="s">
        <v>37422</v>
      </c>
      <c r="B12238" t="s">
        <v>37423</v>
      </c>
      <c r="C12238" t="s">
        <v>32</v>
      </c>
      <c r="D12238" t="s">
        <v>33</v>
      </c>
      <c r="E12238" t="s">
        <v>5576</v>
      </c>
      <c r="F12238">
        <v>4000000</v>
      </c>
      <c r="G12238" t="s">
        <v>37422</v>
      </c>
      <c r="H12238" t="s">
        <v>37424</v>
      </c>
      <c r="I12238" t="s">
        <v>37425</v>
      </c>
      <c r="J12238" t="s">
        <v>36096</v>
      </c>
      <c r="K12238" t="s">
        <v>37</v>
      </c>
      <c r="L12238" t="s">
        <v>53</v>
      </c>
      <c r="M12238" t="s">
        <v>717</v>
      </c>
      <c r="N12238" t="s">
        <v>1531</v>
      </c>
      <c r="O12238" t="s">
        <v>1532</v>
      </c>
      <c r="P12238" s="1">
        <v>36892</v>
      </c>
      <c r="Q12238" t="s">
        <v>53</v>
      </c>
      <c r="R12238" t="s">
        <v>56</v>
      </c>
      <c r="S12238" t="s">
        <v>41</v>
      </c>
      <c r="T12238" t="s">
        <v>36096</v>
      </c>
      <c r="U12238" t="s">
        <v>36096</v>
      </c>
      <c r="V12238">
        <v>0</v>
      </c>
      <c r="W12238">
        <v>0</v>
      </c>
      <c r="X12238">
        <v>1</v>
      </c>
      <c r="Y12238">
        <v>0</v>
      </c>
      <c r="Z12238">
        <v>0</v>
      </c>
      <c r="AA12238">
        <v>0</v>
      </c>
      <c r="AB12238">
        <v>0</v>
      </c>
      <c r="AC12238">
        <v>0</v>
      </c>
      <c r="AD12238">
        <v>0</v>
      </c>
    </row>
    <row r="12239" spans="1:30" hidden="1" x14ac:dyDescent="0.3">
      <c r="A12239" t="s">
        <v>37426</v>
      </c>
      <c r="B12239" t="s">
        <v>37427</v>
      </c>
      <c r="C12239" t="s">
        <v>32</v>
      </c>
      <c r="D12239" t="s">
        <v>322</v>
      </c>
      <c r="E12239" s="1">
        <v>40330</v>
      </c>
      <c r="F12239">
        <v>18000000</v>
      </c>
      <c r="G12239" t="s">
        <v>37426</v>
      </c>
      <c r="H12239" t="s">
        <v>37428</v>
      </c>
      <c r="I12239" t="s">
        <v>37429</v>
      </c>
      <c r="J12239" t="s">
        <v>37430</v>
      </c>
      <c r="K12239" t="s">
        <v>72</v>
      </c>
      <c r="L12239" t="s">
        <v>53</v>
      </c>
      <c r="M12239" t="s">
        <v>54</v>
      </c>
      <c r="N12239" t="s">
        <v>95</v>
      </c>
      <c r="O12239" t="s">
        <v>2083</v>
      </c>
      <c r="Q12239" t="s">
        <v>53</v>
      </c>
      <c r="R12239" t="s">
        <v>56</v>
      </c>
      <c r="S12239" t="s">
        <v>41</v>
      </c>
      <c r="T12239" t="s">
        <v>36096</v>
      </c>
      <c r="U12239" t="s">
        <v>36096</v>
      </c>
      <c r="V12239">
        <v>0</v>
      </c>
      <c r="W12239">
        <v>0</v>
      </c>
      <c r="X12239">
        <v>1</v>
      </c>
      <c r="Y12239">
        <v>0</v>
      </c>
      <c r="Z12239">
        <v>0</v>
      </c>
      <c r="AA12239">
        <v>0</v>
      </c>
      <c r="AB12239">
        <v>0</v>
      </c>
      <c r="AC12239">
        <v>0</v>
      </c>
      <c r="AD12239">
        <v>0</v>
      </c>
    </row>
    <row r="12240" spans="1:30" hidden="1" x14ac:dyDescent="0.3">
      <c r="A12240" t="s">
        <v>37426</v>
      </c>
      <c r="B12240" t="s">
        <v>37431</v>
      </c>
      <c r="C12240" t="s">
        <v>32</v>
      </c>
      <c r="D12240" t="s">
        <v>139</v>
      </c>
      <c r="E12240" s="1">
        <v>39396</v>
      </c>
      <c r="F12240">
        <v>28000000</v>
      </c>
      <c r="G12240" t="s">
        <v>37426</v>
      </c>
      <c r="H12240" t="s">
        <v>37428</v>
      </c>
      <c r="I12240" t="s">
        <v>37429</v>
      </c>
      <c r="J12240" t="s">
        <v>37430</v>
      </c>
      <c r="K12240" t="s">
        <v>72</v>
      </c>
      <c r="L12240" t="s">
        <v>53</v>
      </c>
      <c r="M12240" t="s">
        <v>54</v>
      </c>
      <c r="N12240" t="s">
        <v>95</v>
      </c>
      <c r="O12240" t="s">
        <v>2083</v>
      </c>
      <c r="Q12240" t="s">
        <v>53</v>
      </c>
      <c r="R12240" t="s">
        <v>56</v>
      </c>
      <c r="S12240" t="s">
        <v>41</v>
      </c>
      <c r="T12240" t="s">
        <v>36096</v>
      </c>
      <c r="U12240" t="s">
        <v>36096</v>
      </c>
      <c r="V12240">
        <v>0</v>
      </c>
      <c r="W12240">
        <v>0</v>
      </c>
      <c r="X12240">
        <v>1</v>
      </c>
      <c r="Y12240">
        <v>0</v>
      </c>
      <c r="Z12240">
        <v>0</v>
      </c>
      <c r="AA12240">
        <v>0</v>
      </c>
      <c r="AB12240">
        <v>0</v>
      </c>
      <c r="AC12240">
        <v>0</v>
      </c>
      <c r="AD12240">
        <v>0</v>
      </c>
    </row>
    <row r="12241" spans="1:30" hidden="1" x14ac:dyDescent="0.3">
      <c r="A12241" t="s">
        <v>37426</v>
      </c>
      <c r="B12241" t="s">
        <v>37432</v>
      </c>
      <c r="C12241" t="s">
        <v>32</v>
      </c>
      <c r="E12241" t="s">
        <v>37433</v>
      </c>
      <c r="F12241">
        <v>3400000</v>
      </c>
      <c r="G12241" t="s">
        <v>37426</v>
      </c>
      <c r="H12241" t="s">
        <v>37428</v>
      </c>
      <c r="I12241" t="s">
        <v>37429</v>
      </c>
      <c r="J12241" t="s">
        <v>37430</v>
      </c>
      <c r="K12241" t="s">
        <v>72</v>
      </c>
      <c r="L12241" t="s">
        <v>53</v>
      </c>
      <c r="M12241" t="s">
        <v>54</v>
      </c>
      <c r="N12241" t="s">
        <v>95</v>
      </c>
      <c r="O12241" t="s">
        <v>2083</v>
      </c>
      <c r="Q12241" t="s">
        <v>53</v>
      </c>
      <c r="R12241" t="s">
        <v>56</v>
      </c>
      <c r="S12241" t="s">
        <v>41</v>
      </c>
      <c r="T12241" t="s">
        <v>36096</v>
      </c>
      <c r="U12241" t="s">
        <v>36096</v>
      </c>
      <c r="V12241">
        <v>0</v>
      </c>
      <c r="W12241">
        <v>0</v>
      </c>
      <c r="X12241">
        <v>1</v>
      </c>
      <c r="Y12241">
        <v>0</v>
      </c>
      <c r="Z12241">
        <v>0</v>
      </c>
      <c r="AA12241">
        <v>0</v>
      </c>
      <c r="AB12241">
        <v>0</v>
      </c>
      <c r="AC12241">
        <v>0</v>
      </c>
      <c r="AD12241">
        <v>0</v>
      </c>
    </row>
    <row r="12242" spans="1:30" hidden="1" x14ac:dyDescent="0.3">
      <c r="A12242" t="s">
        <v>37426</v>
      </c>
      <c r="B12242" t="s">
        <v>37434</v>
      </c>
      <c r="C12242" t="s">
        <v>32</v>
      </c>
      <c r="E12242" t="s">
        <v>16596</v>
      </c>
      <c r="F12242">
        <v>15000000</v>
      </c>
      <c r="G12242" t="s">
        <v>37426</v>
      </c>
      <c r="H12242" t="s">
        <v>37428</v>
      </c>
      <c r="I12242" t="s">
        <v>37429</v>
      </c>
      <c r="J12242" t="s">
        <v>37430</v>
      </c>
      <c r="K12242" t="s">
        <v>72</v>
      </c>
      <c r="L12242" t="s">
        <v>53</v>
      </c>
      <c r="M12242" t="s">
        <v>54</v>
      </c>
      <c r="N12242" t="s">
        <v>95</v>
      </c>
      <c r="O12242" t="s">
        <v>2083</v>
      </c>
      <c r="Q12242" t="s">
        <v>53</v>
      </c>
      <c r="R12242" t="s">
        <v>56</v>
      </c>
      <c r="S12242" t="s">
        <v>41</v>
      </c>
      <c r="T12242" t="s">
        <v>36096</v>
      </c>
      <c r="U12242" t="s">
        <v>36096</v>
      </c>
      <c r="V12242">
        <v>0</v>
      </c>
      <c r="W12242">
        <v>0</v>
      </c>
      <c r="X12242">
        <v>1</v>
      </c>
      <c r="Y12242">
        <v>0</v>
      </c>
      <c r="Z12242">
        <v>0</v>
      </c>
      <c r="AA12242">
        <v>0</v>
      </c>
      <c r="AB12242">
        <v>0</v>
      </c>
      <c r="AC12242">
        <v>0</v>
      </c>
      <c r="AD12242">
        <v>0</v>
      </c>
    </row>
    <row r="12243" spans="1:30" hidden="1" x14ac:dyDescent="0.3">
      <c r="A12243" t="s">
        <v>37426</v>
      </c>
      <c r="B12243" t="s">
        <v>37435</v>
      </c>
      <c r="C12243" t="s">
        <v>32</v>
      </c>
      <c r="E12243" s="1">
        <v>39636</v>
      </c>
      <c r="F12243">
        <v>5000000</v>
      </c>
      <c r="G12243" t="s">
        <v>37426</v>
      </c>
      <c r="H12243" t="s">
        <v>37428</v>
      </c>
      <c r="I12243" t="s">
        <v>37429</v>
      </c>
      <c r="J12243" t="s">
        <v>37430</v>
      </c>
      <c r="K12243" t="s">
        <v>72</v>
      </c>
      <c r="L12243" t="s">
        <v>53</v>
      </c>
      <c r="M12243" t="s">
        <v>54</v>
      </c>
      <c r="N12243" t="s">
        <v>95</v>
      </c>
      <c r="O12243" t="s">
        <v>2083</v>
      </c>
      <c r="Q12243" t="s">
        <v>53</v>
      </c>
      <c r="R12243" t="s">
        <v>56</v>
      </c>
      <c r="S12243" t="s">
        <v>41</v>
      </c>
      <c r="T12243" t="s">
        <v>36096</v>
      </c>
      <c r="U12243" t="s">
        <v>36096</v>
      </c>
      <c r="V12243">
        <v>0</v>
      </c>
      <c r="W12243">
        <v>0</v>
      </c>
      <c r="X12243">
        <v>1</v>
      </c>
      <c r="Y12243">
        <v>0</v>
      </c>
      <c r="Z12243">
        <v>0</v>
      </c>
      <c r="AA12243">
        <v>0</v>
      </c>
      <c r="AB12243">
        <v>0</v>
      </c>
      <c r="AC12243">
        <v>0</v>
      </c>
      <c r="AD12243">
        <v>0</v>
      </c>
    </row>
    <row r="12244" spans="1:30" hidden="1" x14ac:dyDescent="0.3">
      <c r="A12244" t="s">
        <v>37436</v>
      </c>
      <c r="B12244" t="s">
        <v>37437</v>
      </c>
      <c r="C12244" t="s">
        <v>32</v>
      </c>
      <c r="E12244" s="1">
        <v>39574</v>
      </c>
      <c r="F12244">
        <v>15500000</v>
      </c>
      <c r="G12244" t="s">
        <v>37436</v>
      </c>
      <c r="H12244" t="s">
        <v>37438</v>
      </c>
      <c r="I12244" t="s">
        <v>37439</v>
      </c>
      <c r="J12244" t="s">
        <v>36096</v>
      </c>
      <c r="K12244" t="s">
        <v>37</v>
      </c>
      <c r="L12244" t="s">
        <v>53</v>
      </c>
      <c r="M12244" t="s">
        <v>2823</v>
      </c>
      <c r="N12244" t="s">
        <v>2824</v>
      </c>
      <c r="O12244" t="s">
        <v>5082</v>
      </c>
      <c r="Q12244" t="s">
        <v>53</v>
      </c>
      <c r="R12244" t="s">
        <v>56</v>
      </c>
      <c r="S12244" t="s">
        <v>41</v>
      </c>
      <c r="T12244" t="s">
        <v>36096</v>
      </c>
      <c r="U12244" t="s">
        <v>36096</v>
      </c>
      <c r="V12244">
        <v>0</v>
      </c>
      <c r="W12244">
        <v>0</v>
      </c>
      <c r="X12244">
        <v>1</v>
      </c>
      <c r="Y12244">
        <v>0</v>
      </c>
      <c r="Z12244">
        <v>0</v>
      </c>
      <c r="AA12244">
        <v>0</v>
      </c>
      <c r="AB12244">
        <v>0</v>
      </c>
      <c r="AC12244">
        <v>0</v>
      </c>
      <c r="AD12244">
        <v>0</v>
      </c>
    </row>
    <row r="12245" spans="1:30" hidden="1" x14ac:dyDescent="0.3">
      <c r="A12245" t="s">
        <v>37440</v>
      </c>
      <c r="B12245" t="s">
        <v>37441</v>
      </c>
      <c r="C12245" t="s">
        <v>32</v>
      </c>
      <c r="E12245" t="s">
        <v>3205</v>
      </c>
      <c r="F12245">
        <v>821974</v>
      </c>
      <c r="G12245" t="s">
        <v>37440</v>
      </c>
      <c r="H12245" t="s">
        <v>37442</v>
      </c>
      <c r="I12245" t="s">
        <v>37443</v>
      </c>
      <c r="J12245" t="s">
        <v>36096</v>
      </c>
      <c r="K12245" t="s">
        <v>37</v>
      </c>
      <c r="L12245" t="s">
        <v>53</v>
      </c>
      <c r="M12245" t="s">
        <v>2952</v>
      </c>
      <c r="N12245" t="s">
        <v>2953</v>
      </c>
      <c r="O12245" t="s">
        <v>2953</v>
      </c>
      <c r="P12245" s="1">
        <v>39083</v>
      </c>
      <c r="Q12245" t="s">
        <v>53</v>
      </c>
      <c r="R12245" t="s">
        <v>56</v>
      </c>
      <c r="S12245" t="s">
        <v>41</v>
      </c>
      <c r="T12245" t="s">
        <v>36096</v>
      </c>
      <c r="U12245" t="s">
        <v>36096</v>
      </c>
      <c r="V12245">
        <v>0</v>
      </c>
      <c r="W12245">
        <v>0</v>
      </c>
      <c r="X12245">
        <v>1</v>
      </c>
      <c r="Y12245">
        <v>0</v>
      </c>
      <c r="Z12245">
        <v>0</v>
      </c>
      <c r="AA12245">
        <v>0</v>
      </c>
      <c r="AB12245">
        <v>0</v>
      </c>
      <c r="AC12245">
        <v>0</v>
      </c>
      <c r="AD12245">
        <v>0</v>
      </c>
    </row>
    <row r="12246" spans="1:30" hidden="1" x14ac:dyDescent="0.3">
      <c r="A12246" t="s">
        <v>37440</v>
      </c>
      <c r="B12246" t="s">
        <v>37444</v>
      </c>
      <c r="C12246" t="s">
        <v>32</v>
      </c>
      <c r="D12246" t="s">
        <v>50</v>
      </c>
      <c r="E12246" s="1">
        <v>39794</v>
      </c>
      <c r="F12246">
        <v>860000</v>
      </c>
      <c r="G12246" t="s">
        <v>37440</v>
      </c>
      <c r="H12246" t="s">
        <v>37442</v>
      </c>
      <c r="I12246" t="s">
        <v>37443</v>
      </c>
      <c r="J12246" t="s">
        <v>36096</v>
      </c>
      <c r="K12246" t="s">
        <v>37</v>
      </c>
      <c r="L12246" t="s">
        <v>53</v>
      </c>
      <c r="M12246" t="s">
        <v>2952</v>
      </c>
      <c r="N12246" t="s">
        <v>2953</v>
      </c>
      <c r="O12246" t="s">
        <v>2953</v>
      </c>
      <c r="P12246" s="1">
        <v>39083</v>
      </c>
      <c r="Q12246" t="s">
        <v>53</v>
      </c>
      <c r="R12246" t="s">
        <v>56</v>
      </c>
      <c r="S12246" t="s">
        <v>41</v>
      </c>
      <c r="T12246" t="s">
        <v>36096</v>
      </c>
      <c r="U12246" t="s">
        <v>36096</v>
      </c>
      <c r="V12246">
        <v>0</v>
      </c>
      <c r="W12246">
        <v>0</v>
      </c>
      <c r="X12246">
        <v>1</v>
      </c>
      <c r="Y12246">
        <v>0</v>
      </c>
      <c r="Z12246">
        <v>0</v>
      </c>
      <c r="AA12246">
        <v>0</v>
      </c>
      <c r="AB12246">
        <v>0</v>
      </c>
      <c r="AC12246">
        <v>0</v>
      </c>
      <c r="AD12246">
        <v>0</v>
      </c>
    </row>
    <row r="12247" spans="1:30" hidden="1" x14ac:dyDescent="0.3">
      <c r="A12247" t="s">
        <v>37440</v>
      </c>
      <c r="B12247" t="s">
        <v>37445</v>
      </c>
      <c r="C12247" t="s">
        <v>32</v>
      </c>
      <c r="E12247" t="s">
        <v>3346</v>
      </c>
      <c r="F12247">
        <v>2150001</v>
      </c>
      <c r="G12247" t="s">
        <v>37440</v>
      </c>
      <c r="H12247" t="s">
        <v>37442</v>
      </c>
      <c r="I12247" t="s">
        <v>37443</v>
      </c>
      <c r="J12247" t="s">
        <v>36096</v>
      </c>
      <c r="K12247" t="s">
        <v>37</v>
      </c>
      <c r="L12247" t="s">
        <v>53</v>
      </c>
      <c r="M12247" t="s">
        <v>2952</v>
      </c>
      <c r="N12247" t="s">
        <v>2953</v>
      </c>
      <c r="O12247" t="s">
        <v>2953</v>
      </c>
      <c r="P12247" s="1">
        <v>39083</v>
      </c>
      <c r="Q12247" t="s">
        <v>53</v>
      </c>
      <c r="R12247" t="s">
        <v>56</v>
      </c>
      <c r="S12247" t="s">
        <v>41</v>
      </c>
      <c r="T12247" t="s">
        <v>36096</v>
      </c>
      <c r="U12247" t="s">
        <v>36096</v>
      </c>
      <c r="V12247">
        <v>0</v>
      </c>
      <c r="W12247">
        <v>0</v>
      </c>
      <c r="X12247">
        <v>1</v>
      </c>
      <c r="Y12247">
        <v>0</v>
      </c>
      <c r="Z12247">
        <v>0</v>
      </c>
      <c r="AA12247">
        <v>0</v>
      </c>
      <c r="AB12247">
        <v>0</v>
      </c>
      <c r="AC12247">
        <v>0</v>
      </c>
      <c r="AD12247">
        <v>0</v>
      </c>
    </row>
    <row r="12248" spans="1:30" hidden="1" x14ac:dyDescent="0.3">
      <c r="A12248" t="s">
        <v>37446</v>
      </c>
      <c r="B12248" t="s">
        <v>37447</v>
      </c>
      <c r="C12248" t="s">
        <v>32</v>
      </c>
      <c r="E12248" s="1">
        <v>39611</v>
      </c>
      <c r="F12248">
        <v>25000000</v>
      </c>
      <c r="G12248" t="s">
        <v>37446</v>
      </c>
      <c r="H12248" t="s">
        <v>37448</v>
      </c>
      <c r="I12248" t="s">
        <v>37449</v>
      </c>
      <c r="J12248" t="s">
        <v>36096</v>
      </c>
      <c r="K12248" t="s">
        <v>109</v>
      </c>
      <c r="L12248" t="s">
        <v>53</v>
      </c>
      <c r="M12248" t="s">
        <v>209</v>
      </c>
      <c r="N12248" t="s">
        <v>9817</v>
      </c>
      <c r="O12248" t="s">
        <v>9817</v>
      </c>
      <c r="P12248" s="1">
        <v>39448</v>
      </c>
      <c r="Q12248" t="s">
        <v>53</v>
      </c>
      <c r="R12248" t="s">
        <v>56</v>
      </c>
      <c r="S12248" t="s">
        <v>41</v>
      </c>
      <c r="T12248" t="s">
        <v>36096</v>
      </c>
      <c r="U12248" t="s">
        <v>36096</v>
      </c>
      <c r="V12248">
        <v>0</v>
      </c>
      <c r="W12248">
        <v>0</v>
      </c>
      <c r="X12248">
        <v>1</v>
      </c>
      <c r="Y12248">
        <v>0</v>
      </c>
      <c r="Z12248">
        <v>0</v>
      </c>
      <c r="AA12248">
        <v>0</v>
      </c>
      <c r="AB12248">
        <v>0</v>
      </c>
      <c r="AC12248">
        <v>0</v>
      </c>
      <c r="AD12248">
        <v>0</v>
      </c>
    </row>
    <row r="12249" spans="1:30" hidden="1" x14ac:dyDescent="0.3">
      <c r="A12249" t="s">
        <v>37446</v>
      </c>
      <c r="B12249" t="s">
        <v>37450</v>
      </c>
      <c r="C12249" t="s">
        <v>32</v>
      </c>
      <c r="D12249" t="s">
        <v>139</v>
      </c>
      <c r="E12249" s="1">
        <v>40334</v>
      </c>
      <c r="F12249">
        <v>35000000</v>
      </c>
      <c r="G12249" t="s">
        <v>37446</v>
      </c>
      <c r="H12249" t="s">
        <v>37448</v>
      </c>
      <c r="I12249" t="s">
        <v>37449</v>
      </c>
      <c r="J12249" t="s">
        <v>36096</v>
      </c>
      <c r="K12249" t="s">
        <v>109</v>
      </c>
      <c r="L12249" t="s">
        <v>53</v>
      </c>
      <c r="M12249" t="s">
        <v>209</v>
      </c>
      <c r="N12249" t="s">
        <v>9817</v>
      </c>
      <c r="O12249" t="s">
        <v>9817</v>
      </c>
      <c r="P12249" s="1">
        <v>39448</v>
      </c>
      <c r="Q12249" t="s">
        <v>53</v>
      </c>
      <c r="R12249" t="s">
        <v>56</v>
      </c>
      <c r="S12249" t="s">
        <v>41</v>
      </c>
      <c r="T12249" t="s">
        <v>36096</v>
      </c>
      <c r="U12249" t="s">
        <v>36096</v>
      </c>
      <c r="V12249">
        <v>0</v>
      </c>
      <c r="W12249">
        <v>0</v>
      </c>
      <c r="X12249">
        <v>1</v>
      </c>
      <c r="Y12249">
        <v>0</v>
      </c>
      <c r="Z12249">
        <v>0</v>
      </c>
      <c r="AA12249">
        <v>0</v>
      </c>
      <c r="AB12249">
        <v>0</v>
      </c>
      <c r="AC12249">
        <v>0</v>
      </c>
      <c r="AD12249">
        <v>0</v>
      </c>
    </row>
    <row r="12250" spans="1:30" hidden="1" x14ac:dyDescent="0.3">
      <c r="A12250" t="s">
        <v>37451</v>
      </c>
      <c r="B12250" t="s">
        <v>37452</v>
      </c>
      <c r="C12250" t="s">
        <v>32</v>
      </c>
      <c r="E12250" t="s">
        <v>3552</v>
      </c>
      <c r="F12250">
        <v>250000000</v>
      </c>
      <c r="G12250" t="s">
        <v>37451</v>
      </c>
      <c r="H12250" t="s">
        <v>37453</v>
      </c>
      <c r="I12250" t="s">
        <v>37454</v>
      </c>
      <c r="J12250" t="s">
        <v>36096</v>
      </c>
      <c r="K12250" t="s">
        <v>37</v>
      </c>
      <c r="L12250" t="s">
        <v>53</v>
      </c>
      <c r="M12250" t="s">
        <v>643</v>
      </c>
      <c r="N12250" t="s">
        <v>644</v>
      </c>
      <c r="O12250" t="s">
        <v>644</v>
      </c>
      <c r="P12250" s="1">
        <v>36892</v>
      </c>
      <c r="Q12250" t="s">
        <v>53</v>
      </c>
      <c r="R12250" t="s">
        <v>56</v>
      </c>
      <c r="S12250" t="s">
        <v>41</v>
      </c>
      <c r="T12250" t="s">
        <v>36096</v>
      </c>
      <c r="U12250" t="s">
        <v>36096</v>
      </c>
      <c r="V12250">
        <v>0</v>
      </c>
      <c r="W12250">
        <v>0</v>
      </c>
      <c r="X12250">
        <v>1</v>
      </c>
      <c r="Y12250">
        <v>0</v>
      </c>
      <c r="Z12250">
        <v>0</v>
      </c>
      <c r="AA12250">
        <v>0</v>
      </c>
      <c r="AB12250">
        <v>0</v>
      </c>
      <c r="AC12250">
        <v>0</v>
      </c>
      <c r="AD12250">
        <v>0</v>
      </c>
    </row>
    <row r="12251" spans="1:30" hidden="1" x14ac:dyDescent="0.3">
      <c r="A12251" t="s">
        <v>37451</v>
      </c>
      <c r="B12251" t="s">
        <v>37455</v>
      </c>
      <c r="C12251" t="s">
        <v>32</v>
      </c>
      <c r="E12251" t="s">
        <v>5437</v>
      </c>
      <c r="F12251">
        <v>179000000</v>
      </c>
      <c r="G12251" t="s">
        <v>37451</v>
      </c>
      <c r="H12251" t="s">
        <v>37453</v>
      </c>
      <c r="I12251" t="s">
        <v>37454</v>
      </c>
      <c r="J12251" t="s">
        <v>36096</v>
      </c>
      <c r="K12251" t="s">
        <v>37</v>
      </c>
      <c r="L12251" t="s">
        <v>53</v>
      </c>
      <c r="M12251" t="s">
        <v>643</v>
      </c>
      <c r="N12251" t="s">
        <v>644</v>
      </c>
      <c r="O12251" t="s">
        <v>644</v>
      </c>
      <c r="P12251" s="1">
        <v>36892</v>
      </c>
      <c r="Q12251" t="s">
        <v>53</v>
      </c>
      <c r="R12251" t="s">
        <v>56</v>
      </c>
      <c r="S12251" t="s">
        <v>41</v>
      </c>
      <c r="T12251" t="s">
        <v>36096</v>
      </c>
      <c r="U12251" t="s">
        <v>36096</v>
      </c>
      <c r="V12251">
        <v>0</v>
      </c>
      <c r="W12251">
        <v>0</v>
      </c>
      <c r="X12251">
        <v>1</v>
      </c>
      <c r="Y12251">
        <v>0</v>
      </c>
      <c r="Z12251">
        <v>0</v>
      </c>
      <c r="AA12251">
        <v>0</v>
      </c>
      <c r="AB12251">
        <v>0</v>
      </c>
      <c r="AC12251">
        <v>0</v>
      </c>
      <c r="AD12251">
        <v>0</v>
      </c>
    </row>
    <row r="12252" spans="1:30" hidden="1" x14ac:dyDescent="0.3">
      <c r="A12252" t="s">
        <v>37451</v>
      </c>
      <c r="B12252" t="s">
        <v>37456</v>
      </c>
      <c r="C12252" t="s">
        <v>32</v>
      </c>
      <c r="E12252" s="1">
        <v>39815</v>
      </c>
      <c r="F12252">
        <v>30000000</v>
      </c>
      <c r="G12252" t="s">
        <v>37451</v>
      </c>
      <c r="H12252" t="s">
        <v>37453</v>
      </c>
      <c r="I12252" t="s">
        <v>37454</v>
      </c>
      <c r="J12252" t="s">
        <v>36096</v>
      </c>
      <c r="K12252" t="s">
        <v>37</v>
      </c>
      <c r="L12252" t="s">
        <v>53</v>
      </c>
      <c r="M12252" t="s">
        <v>643</v>
      </c>
      <c r="N12252" t="s">
        <v>644</v>
      </c>
      <c r="O12252" t="s">
        <v>644</v>
      </c>
      <c r="P12252" s="1">
        <v>36892</v>
      </c>
      <c r="Q12252" t="s">
        <v>53</v>
      </c>
      <c r="R12252" t="s">
        <v>56</v>
      </c>
      <c r="S12252" t="s">
        <v>41</v>
      </c>
      <c r="T12252" t="s">
        <v>36096</v>
      </c>
      <c r="U12252" t="s">
        <v>36096</v>
      </c>
      <c r="V12252">
        <v>0</v>
      </c>
      <c r="W12252">
        <v>0</v>
      </c>
      <c r="X12252">
        <v>1</v>
      </c>
      <c r="Y12252">
        <v>0</v>
      </c>
      <c r="Z12252">
        <v>0</v>
      </c>
      <c r="AA12252">
        <v>0</v>
      </c>
      <c r="AB12252">
        <v>0</v>
      </c>
      <c r="AC12252">
        <v>0</v>
      </c>
      <c r="AD12252">
        <v>0</v>
      </c>
    </row>
    <row r="12253" spans="1:30" hidden="1" x14ac:dyDescent="0.3">
      <c r="A12253" t="s">
        <v>37457</v>
      </c>
      <c r="B12253" t="s">
        <v>37458</v>
      </c>
      <c r="C12253" t="s">
        <v>32</v>
      </c>
      <c r="D12253" t="s">
        <v>50</v>
      </c>
      <c r="E12253" t="s">
        <v>19997</v>
      </c>
      <c r="F12253">
        <v>2000000</v>
      </c>
      <c r="G12253" t="s">
        <v>37457</v>
      </c>
      <c r="H12253" t="s">
        <v>37459</v>
      </c>
      <c r="I12253" t="s">
        <v>37460</v>
      </c>
      <c r="J12253" t="s">
        <v>36096</v>
      </c>
      <c r="K12253" t="s">
        <v>37</v>
      </c>
      <c r="L12253" t="s">
        <v>53</v>
      </c>
      <c r="M12253" t="s">
        <v>62</v>
      </c>
      <c r="N12253" t="s">
        <v>63</v>
      </c>
      <c r="O12253" t="s">
        <v>37461</v>
      </c>
      <c r="Q12253" t="s">
        <v>53</v>
      </c>
      <c r="R12253" t="s">
        <v>56</v>
      </c>
      <c r="S12253" t="s">
        <v>41</v>
      </c>
      <c r="T12253" t="s">
        <v>36096</v>
      </c>
      <c r="U12253" t="s">
        <v>36096</v>
      </c>
      <c r="V12253">
        <v>0</v>
      </c>
      <c r="W12253">
        <v>0</v>
      </c>
      <c r="X12253">
        <v>1</v>
      </c>
      <c r="Y12253">
        <v>0</v>
      </c>
      <c r="Z12253">
        <v>0</v>
      </c>
      <c r="AA12253">
        <v>0</v>
      </c>
      <c r="AB12253">
        <v>0</v>
      </c>
      <c r="AC12253">
        <v>0</v>
      </c>
      <c r="AD12253">
        <v>0</v>
      </c>
    </row>
    <row r="12254" spans="1:30" hidden="1" x14ac:dyDescent="0.3">
      <c r="A12254" t="s">
        <v>37457</v>
      </c>
      <c r="B12254" t="s">
        <v>37462</v>
      </c>
      <c r="C12254" t="s">
        <v>32</v>
      </c>
      <c r="E12254" s="1">
        <v>40944</v>
      </c>
      <c r="F12254">
        <v>5000000</v>
      </c>
      <c r="G12254" t="s">
        <v>37457</v>
      </c>
      <c r="H12254" t="s">
        <v>37459</v>
      </c>
      <c r="I12254" t="s">
        <v>37460</v>
      </c>
      <c r="J12254" t="s">
        <v>36096</v>
      </c>
      <c r="K12254" t="s">
        <v>37</v>
      </c>
      <c r="L12254" t="s">
        <v>53</v>
      </c>
      <c r="M12254" t="s">
        <v>62</v>
      </c>
      <c r="N12254" t="s">
        <v>63</v>
      </c>
      <c r="O12254" t="s">
        <v>37461</v>
      </c>
      <c r="Q12254" t="s">
        <v>53</v>
      </c>
      <c r="R12254" t="s">
        <v>56</v>
      </c>
      <c r="S12254" t="s">
        <v>41</v>
      </c>
      <c r="T12254" t="s">
        <v>36096</v>
      </c>
      <c r="U12254" t="s">
        <v>36096</v>
      </c>
      <c r="V12254">
        <v>0</v>
      </c>
      <c r="W12254">
        <v>0</v>
      </c>
      <c r="X12254">
        <v>1</v>
      </c>
      <c r="Y12254">
        <v>0</v>
      </c>
      <c r="Z12254">
        <v>0</v>
      </c>
      <c r="AA12254">
        <v>0</v>
      </c>
      <c r="AB12254">
        <v>0</v>
      </c>
      <c r="AC12254">
        <v>0</v>
      </c>
      <c r="AD12254">
        <v>0</v>
      </c>
    </row>
    <row r="12255" spans="1:30" hidden="1" x14ac:dyDescent="0.3">
      <c r="A12255" t="s">
        <v>37463</v>
      </c>
      <c r="B12255" t="s">
        <v>37464</v>
      </c>
      <c r="C12255" t="s">
        <v>32</v>
      </c>
      <c r="E12255" s="1">
        <v>40636</v>
      </c>
      <c r="F12255">
        <v>12000000</v>
      </c>
      <c r="G12255" t="s">
        <v>37463</v>
      </c>
      <c r="H12255" t="s">
        <v>37465</v>
      </c>
      <c r="I12255" t="s">
        <v>37466</v>
      </c>
      <c r="J12255" t="s">
        <v>36096</v>
      </c>
      <c r="K12255" t="s">
        <v>37</v>
      </c>
      <c r="L12255" t="s">
        <v>53</v>
      </c>
      <c r="M12255" t="s">
        <v>73</v>
      </c>
      <c r="N12255" t="s">
        <v>19574</v>
      </c>
      <c r="O12255" t="s">
        <v>37467</v>
      </c>
      <c r="P12255" s="1">
        <v>39083</v>
      </c>
      <c r="Q12255" t="s">
        <v>53</v>
      </c>
      <c r="R12255" t="s">
        <v>56</v>
      </c>
      <c r="S12255" t="s">
        <v>41</v>
      </c>
      <c r="T12255" t="s">
        <v>36096</v>
      </c>
      <c r="U12255" t="s">
        <v>36096</v>
      </c>
      <c r="V12255">
        <v>0</v>
      </c>
      <c r="W12255">
        <v>0</v>
      </c>
      <c r="X12255">
        <v>1</v>
      </c>
      <c r="Y12255">
        <v>0</v>
      </c>
      <c r="Z12255">
        <v>0</v>
      </c>
      <c r="AA12255">
        <v>0</v>
      </c>
      <c r="AB12255">
        <v>0</v>
      </c>
      <c r="AC12255">
        <v>0</v>
      </c>
      <c r="AD12255">
        <v>0</v>
      </c>
    </row>
    <row r="12256" spans="1:30" hidden="1" x14ac:dyDescent="0.3">
      <c r="A12256" t="s">
        <v>37463</v>
      </c>
      <c r="B12256" t="s">
        <v>37468</v>
      </c>
      <c r="C12256" t="s">
        <v>32</v>
      </c>
      <c r="D12256" t="s">
        <v>139</v>
      </c>
      <c r="E12256" t="s">
        <v>13329</v>
      </c>
      <c r="F12256">
        <v>15000000</v>
      </c>
      <c r="G12256" t="s">
        <v>37463</v>
      </c>
      <c r="H12256" t="s">
        <v>37465</v>
      </c>
      <c r="I12256" t="s">
        <v>37466</v>
      </c>
      <c r="J12256" t="s">
        <v>36096</v>
      </c>
      <c r="K12256" t="s">
        <v>37</v>
      </c>
      <c r="L12256" t="s">
        <v>53</v>
      </c>
      <c r="M12256" t="s">
        <v>73</v>
      </c>
      <c r="N12256" t="s">
        <v>19574</v>
      </c>
      <c r="O12256" t="s">
        <v>37467</v>
      </c>
      <c r="P12256" s="1">
        <v>39083</v>
      </c>
      <c r="Q12256" t="s">
        <v>53</v>
      </c>
      <c r="R12256" t="s">
        <v>56</v>
      </c>
      <c r="S12256" t="s">
        <v>41</v>
      </c>
      <c r="T12256" t="s">
        <v>36096</v>
      </c>
      <c r="U12256" t="s">
        <v>36096</v>
      </c>
      <c r="V12256">
        <v>0</v>
      </c>
      <c r="W12256">
        <v>0</v>
      </c>
      <c r="X12256">
        <v>1</v>
      </c>
      <c r="Y12256">
        <v>0</v>
      </c>
      <c r="Z12256">
        <v>0</v>
      </c>
      <c r="AA12256">
        <v>0</v>
      </c>
      <c r="AB12256">
        <v>0</v>
      </c>
      <c r="AC12256">
        <v>0</v>
      </c>
      <c r="AD12256">
        <v>0</v>
      </c>
    </row>
    <row r="12257" spans="1:30" hidden="1" x14ac:dyDescent="0.3">
      <c r="A12257" t="s">
        <v>37463</v>
      </c>
      <c r="B12257" t="s">
        <v>37469</v>
      </c>
      <c r="C12257" t="s">
        <v>32</v>
      </c>
      <c r="D12257" t="s">
        <v>139</v>
      </c>
      <c r="E12257" s="1">
        <v>41824</v>
      </c>
      <c r="F12257">
        <v>21000000</v>
      </c>
      <c r="G12257" t="s">
        <v>37463</v>
      </c>
      <c r="H12257" t="s">
        <v>37465</v>
      </c>
      <c r="I12257" t="s">
        <v>37466</v>
      </c>
      <c r="J12257" t="s">
        <v>36096</v>
      </c>
      <c r="K12257" t="s">
        <v>37</v>
      </c>
      <c r="L12257" t="s">
        <v>53</v>
      </c>
      <c r="M12257" t="s">
        <v>73</v>
      </c>
      <c r="N12257" t="s">
        <v>19574</v>
      </c>
      <c r="O12257" t="s">
        <v>37467</v>
      </c>
      <c r="P12257" s="1">
        <v>39083</v>
      </c>
      <c r="Q12257" t="s">
        <v>53</v>
      </c>
      <c r="R12257" t="s">
        <v>56</v>
      </c>
      <c r="S12257" t="s">
        <v>41</v>
      </c>
      <c r="T12257" t="s">
        <v>36096</v>
      </c>
      <c r="U12257" t="s">
        <v>36096</v>
      </c>
      <c r="V12257">
        <v>0</v>
      </c>
      <c r="W12257">
        <v>0</v>
      </c>
      <c r="X12257">
        <v>1</v>
      </c>
      <c r="Y12257">
        <v>0</v>
      </c>
      <c r="Z12257">
        <v>0</v>
      </c>
      <c r="AA12257">
        <v>0</v>
      </c>
      <c r="AB12257">
        <v>0</v>
      </c>
      <c r="AC12257">
        <v>0</v>
      </c>
      <c r="AD12257">
        <v>0</v>
      </c>
    </row>
    <row r="12258" spans="1:30" hidden="1" x14ac:dyDescent="0.3">
      <c r="A12258" t="s">
        <v>37463</v>
      </c>
      <c r="B12258" t="s">
        <v>37470</v>
      </c>
      <c r="C12258" t="s">
        <v>32</v>
      </c>
      <c r="D12258" t="s">
        <v>33</v>
      </c>
      <c r="E12258" t="s">
        <v>4513</v>
      </c>
      <c r="F12258">
        <v>21000000</v>
      </c>
      <c r="G12258" t="s">
        <v>37463</v>
      </c>
      <c r="H12258" t="s">
        <v>37465</v>
      </c>
      <c r="I12258" t="s">
        <v>37466</v>
      </c>
      <c r="J12258" t="s">
        <v>36096</v>
      </c>
      <c r="K12258" t="s">
        <v>37</v>
      </c>
      <c r="L12258" t="s">
        <v>53</v>
      </c>
      <c r="M12258" t="s">
        <v>73</v>
      </c>
      <c r="N12258" t="s">
        <v>19574</v>
      </c>
      <c r="O12258" t="s">
        <v>37467</v>
      </c>
      <c r="P12258" s="1">
        <v>39083</v>
      </c>
      <c r="Q12258" t="s">
        <v>53</v>
      </c>
      <c r="R12258" t="s">
        <v>56</v>
      </c>
      <c r="S12258" t="s">
        <v>41</v>
      </c>
      <c r="T12258" t="s">
        <v>36096</v>
      </c>
      <c r="U12258" t="s">
        <v>36096</v>
      </c>
      <c r="V12258">
        <v>0</v>
      </c>
      <c r="W12258">
        <v>0</v>
      </c>
      <c r="X12258">
        <v>1</v>
      </c>
      <c r="Y12258">
        <v>0</v>
      </c>
      <c r="Z12258">
        <v>0</v>
      </c>
      <c r="AA12258">
        <v>0</v>
      </c>
      <c r="AB12258">
        <v>0</v>
      </c>
      <c r="AC12258">
        <v>0</v>
      </c>
      <c r="AD12258">
        <v>0</v>
      </c>
    </row>
    <row r="12259" spans="1:30" hidden="1" x14ac:dyDescent="0.3">
      <c r="A12259" t="s">
        <v>37471</v>
      </c>
      <c r="B12259" t="s">
        <v>37472</v>
      </c>
      <c r="C12259" t="s">
        <v>32</v>
      </c>
      <c r="E12259" t="s">
        <v>78</v>
      </c>
      <c r="F12259">
        <v>2145600</v>
      </c>
      <c r="G12259" t="s">
        <v>37471</v>
      </c>
      <c r="H12259" t="s">
        <v>37473</v>
      </c>
      <c r="I12259" t="s">
        <v>37474</v>
      </c>
      <c r="J12259" t="s">
        <v>36096</v>
      </c>
      <c r="K12259" t="s">
        <v>37</v>
      </c>
      <c r="L12259" t="s">
        <v>53</v>
      </c>
      <c r="M12259" t="s">
        <v>774</v>
      </c>
      <c r="N12259" t="s">
        <v>775</v>
      </c>
      <c r="O12259" t="s">
        <v>9593</v>
      </c>
      <c r="Q12259" t="s">
        <v>53</v>
      </c>
      <c r="R12259" t="s">
        <v>56</v>
      </c>
      <c r="S12259" t="s">
        <v>41</v>
      </c>
      <c r="T12259" t="s">
        <v>36096</v>
      </c>
      <c r="U12259" t="s">
        <v>36096</v>
      </c>
      <c r="V12259">
        <v>0</v>
      </c>
      <c r="W12259">
        <v>0</v>
      </c>
      <c r="X12259">
        <v>1</v>
      </c>
      <c r="Y12259">
        <v>0</v>
      </c>
      <c r="Z12259">
        <v>0</v>
      </c>
      <c r="AA12259">
        <v>0</v>
      </c>
      <c r="AB12259">
        <v>0</v>
      </c>
      <c r="AC12259">
        <v>0</v>
      </c>
      <c r="AD12259">
        <v>0</v>
      </c>
    </row>
    <row r="12260" spans="1:30" hidden="1" x14ac:dyDescent="0.3">
      <c r="A12260" t="s">
        <v>37475</v>
      </c>
      <c r="B12260" t="s">
        <v>37476</v>
      </c>
      <c r="C12260" t="s">
        <v>32</v>
      </c>
      <c r="E12260" t="s">
        <v>24667</v>
      </c>
      <c r="F12260">
        <v>520000</v>
      </c>
      <c r="G12260" t="s">
        <v>37475</v>
      </c>
      <c r="H12260" t="s">
        <v>37477</v>
      </c>
      <c r="I12260" t="s">
        <v>37478</v>
      </c>
      <c r="J12260" t="s">
        <v>36096</v>
      </c>
      <c r="K12260" t="s">
        <v>37</v>
      </c>
      <c r="L12260" t="s">
        <v>53</v>
      </c>
      <c r="M12260" t="s">
        <v>73</v>
      </c>
      <c r="N12260" t="s">
        <v>8878</v>
      </c>
      <c r="O12260" t="s">
        <v>10175</v>
      </c>
      <c r="P12260" s="1">
        <v>33970</v>
      </c>
      <c r="Q12260" t="s">
        <v>53</v>
      </c>
      <c r="R12260" t="s">
        <v>56</v>
      </c>
      <c r="S12260" t="s">
        <v>41</v>
      </c>
      <c r="T12260" t="s">
        <v>36096</v>
      </c>
      <c r="U12260" t="s">
        <v>36096</v>
      </c>
      <c r="V12260">
        <v>0</v>
      </c>
      <c r="W12260">
        <v>0</v>
      </c>
      <c r="X12260">
        <v>1</v>
      </c>
      <c r="Y12260">
        <v>0</v>
      </c>
      <c r="Z12260">
        <v>0</v>
      </c>
      <c r="AA12260">
        <v>0</v>
      </c>
      <c r="AB12260">
        <v>0</v>
      </c>
      <c r="AC12260">
        <v>0</v>
      </c>
      <c r="AD12260">
        <v>0</v>
      </c>
    </row>
    <row r="12261" spans="1:30" hidden="1" x14ac:dyDescent="0.3">
      <c r="A12261" t="s">
        <v>37479</v>
      </c>
      <c r="B12261" t="s">
        <v>37480</v>
      </c>
      <c r="C12261" t="s">
        <v>32</v>
      </c>
      <c r="E12261" s="1">
        <v>41246</v>
      </c>
      <c r="F12261">
        <v>1100000</v>
      </c>
      <c r="G12261" t="s">
        <v>37479</v>
      </c>
      <c r="H12261" t="s">
        <v>37481</v>
      </c>
      <c r="I12261" t="s">
        <v>37482</v>
      </c>
      <c r="J12261" t="s">
        <v>36096</v>
      </c>
      <c r="K12261" t="s">
        <v>37</v>
      </c>
      <c r="L12261" t="s">
        <v>53</v>
      </c>
      <c r="M12261" t="s">
        <v>10568</v>
      </c>
      <c r="N12261" t="s">
        <v>10569</v>
      </c>
      <c r="O12261" t="s">
        <v>2803</v>
      </c>
      <c r="Q12261" t="s">
        <v>53</v>
      </c>
      <c r="R12261" t="s">
        <v>56</v>
      </c>
      <c r="S12261" t="s">
        <v>41</v>
      </c>
      <c r="T12261" t="s">
        <v>36096</v>
      </c>
      <c r="U12261" t="s">
        <v>36096</v>
      </c>
      <c r="V12261">
        <v>0</v>
      </c>
      <c r="W12261">
        <v>0</v>
      </c>
      <c r="X12261">
        <v>1</v>
      </c>
      <c r="Y12261">
        <v>0</v>
      </c>
      <c r="Z12261">
        <v>0</v>
      </c>
      <c r="AA12261">
        <v>0</v>
      </c>
      <c r="AB12261">
        <v>0</v>
      </c>
      <c r="AC12261">
        <v>0</v>
      </c>
      <c r="AD12261">
        <v>0</v>
      </c>
    </row>
    <row r="12262" spans="1:30" hidden="1" x14ac:dyDescent="0.3">
      <c r="A12262" t="s">
        <v>37483</v>
      </c>
      <c r="B12262" t="s">
        <v>37484</v>
      </c>
      <c r="C12262" t="s">
        <v>32</v>
      </c>
      <c r="E12262" s="1">
        <v>41098</v>
      </c>
      <c r="F12262">
        <v>1700000</v>
      </c>
      <c r="G12262" t="s">
        <v>37483</v>
      </c>
      <c r="H12262" t="s">
        <v>37485</v>
      </c>
      <c r="I12262" t="s">
        <v>37486</v>
      </c>
      <c r="J12262" t="s">
        <v>36096</v>
      </c>
      <c r="K12262" t="s">
        <v>37</v>
      </c>
      <c r="L12262" t="s">
        <v>53</v>
      </c>
      <c r="M12262" t="s">
        <v>774</v>
      </c>
      <c r="N12262" t="s">
        <v>775</v>
      </c>
      <c r="O12262" t="s">
        <v>19143</v>
      </c>
      <c r="Q12262" t="s">
        <v>53</v>
      </c>
      <c r="R12262" t="s">
        <v>56</v>
      </c>
      <c r="S12262" t="s">
        <v>41</v>
      </c>
      <c r="T12262" t="s">
        <v>36096</v>
      </c>
      <c r="U12262" t="s">
        <v>36096</v>
      </c>
      <c r="V12262">
        <v>0</v>
      </c>
      <c r="W12262">
        <v>0</v>
      </c>
      <c r="X12262">
        <v>1</v>
      </c>
      <c r="Y12262">
        <v>0</v>
      </c>
      <c r="Z12262">
        <v>0</v>
      </c>
      <c r="AA12262">
        <v>0</v>
      </c>
      <c r="AB12262">
        <v>0</v>
      </c>
      <c r="AC12262">
        <v>0</v>
      </c>
      <c r="AD12262">
        <v>0</v>
      </c>
    </row>
    <row r="12263" spans="1:30" hidden="1" x14ac:dyDescent="0.3">
      <c r="A12263" t="s">
        <v>37487</v>
      </c>
      <c r="B12263" t="s">
        <v>37488</v>
      </c>
      <c r="C12263" t="s">
        <v>32</v>
      </c>
      <c r="E12263" t="s">
        <v>4993</v>
      </c>
      <c r="F12263">
        <v>17700000</v>
      </c>
      <c r="G12263" t="s">
        <v>37487</v>
      </c>
      <c r="H12263" t="s">
        <v>37489</v>
      </c>
      <c r="I12263" t="s">
        <v>37490</v>
      </c>
      <c r="J12263" t="s">
        <v>36096</v>
      </c>
      <c r="K12263" t="s">
        <v>37</v>
      </c>
      <c r="L12263" t="s">
        <v>53</v>
      </c>
      <c r="M12263" t="s">
        <v>54</v>
      </c>
      <c r="N12263" t="s">
        <v>2394</v>
      </c>
      <c r="O12263" t="s">
        <v>37491</v>
      </c>
      <c r="P12263" s="1">
        <v>29587</v>
      </c>
      <c r="Q12263" t="s">
        <v>53</v>
      </c>
      <c r="R12263" t="s">
        <v>56</v>
      </c>
      <c r="S12263" t="s">
        <v>41</v>
      </c>
      <c r="T12263" t="s">
        <v>36096</v>
      </c>
      <c r="U12263" t="s">
        <v>36096</v>
      </c>
      <c r="V12263">
        <v>0</v>
      </c>
      <c r="W12263">
        <v>0</v>
      </c>
      <c r="X12263">
        <v>1</v>
      </c>
      <c r="Y12263">
        <v>0</v>
      </c>
      <c r="Z12263">
        <v>0</v>
      </c>
      <c r="AA12263">
        <v>0</v>
      </c>
      <c r="AB12263">
        <v>0</v>
      </c>
      <c r="AC12263">
        <v>0</v>
      </c>
      <c r="AD12263">
        <v>0</v>
      </c>
    </row>
    <row r="12264" spans="1:30" hidden="1" x14ac:dyDescent="0.3">
      <c r="A12264" t="s">
        <v>37492</v>
      </c>
      <c r="B12264" t="s">
        <v>37493</v>
      </c>
      <c r="C12264" t="s">
        <v>32</v>
      </c>
      <c r="E12264" s="1">
        <v>41701</v>
      </c>
      <c r="F12264">
        <v>8000000</v>
      </c>
      <c r="G12264" t="s">
        <v>37492</v>
      </c>
      <c r="H12264" t="s">
        <v>37494</v>
      </c>
      <c r="I12264" t="s">
        <v>37495</v>
      </c>
      <c r="J12264" t="s">
        <v>36096</v>
      </c>
      <c r="K12264" t="s">
        <v>37</v>
      </c>
      <c r="L12264" t="s">
        <v>53</v>
      </c>
      <c r="M12264" t="s">
        <v>679</v>
      </c>
      <c r="N12264" t="s">
        <v>10077</v>
      </c>
      <c r="O12264" t="s">
        <v>37496</v>
      </c>
      <c r="Q12264" t="s">
        <v>53</v>
      </c>
      <c r="R12264" t="s">
        <v>56</v>
      </c>
      <c r="S12264" t="s">
        <v>41</v>
      </c>
      <c r="T12264" t="s">
        <v>36096</v>
      </c>
      <c r="U12264" t="s">
        <v>36096</v>
      </c>
      <c r="V12264">
        <v>0</v>
      </c>
      <c r="W12264">
        <v>0</v>
      </c>
      <c r="X12264">
        <v>1</v>
      </c>
      <c r="Y12264">
        <v>0</v>
      </c>
      <c r="Z12264">
        <v>0</v>
      </c>
      <c r="AA12264">
        <v>0</v>
      </c>
      <c r="AB12264">
        <v>0</v>
      </c>
      <c r="AC12264">
        <v>0</v>
      </c>
      <c r="AD12264">
        <v>0</v>
      </c>
    </row>
    <row r="12265" spans="1:30" hidden="1" x14ac:dyDescent="0.3">
      <c r="A12265" t="s">
        <v>37492</v>
      </c>
      <c r="B12265" t="s">
        <v>37497</v>
      </c>
      <c r="C12265" t="s">
        <v>32</v>
      </c>
      <c r="E12265" t="s">
        <v>3309</v>
      </c>
      <c r="F12265">
        <v>5000000</v>
      </c>
      <c r="G12265" t="s">
        <v>37492</v>
      </c>
      <c r="H12265" t="s">
        <v>37494</v>
      </c>
      <c r="I12265" t="s">
        <v>37495</v>
      </c>
      <c r="J12265" t="s">
        <v>36096</v>
      </c>
      <c r="K12265" t="s">
        <v>37</v>
      </c>
      <c r="L12265" t="s">
        <v>53</v>
      </c>
      <c r="M12265" t="s">
        <v>679</v>
      </c>
      <c r="N12265" t="s">
        <v>10077</v>
      </c>
      <c r="O12265" t="s">
        <v>37496</v>
      </c>
      <c r="Q12265" t="s">
        <v>53</v>
      </c>
      <c r="R12265" t="s">
        <v>56</v>
      </c>
      <c r="S12265" t="s">
        <v>41</v>
      </c>
      <c r="T12265" t="s">
        <v>36096</v>
      </c>
      <c r="U12265" t="s">
        <v>36096</v>
      </c>
      <c r="V12265">
        <v>0</v>
      </c>
      <c r="W12265">
        <v>0</v>
      </c>
      <c r="X12265">
        <v>1</v>
      </c>
      <c r="Y12265">
        <v>0</v>
      </c>
      <c r="Z12265">
        <v>0</v>
      </c>
      <c r="AA12265">
        <v>0</v>
      </c>
      <c r="AB12265">
        <v>0</v>
      </c>
      <c r="AC12265">
        <v>0</v>
      </c>
      <c r="AD12265">
        <v>0</v>
      </c>
    </row>
    <row r="12266" spans="1:30" hidden="1" x14ac:dyDescent="0.3">
      <c r="A12266" t="s">
        <v>37492</v>
      </c>
      <c r="B12266" t="s">
        <v>37498</v>
      </c>
      <c r="C12266" t="s">
        <v>32</v>
      </c>
      <c r="E12266" s="1">
        <v>41342</v>
      </c>
      <c r="F12266">
        <v>814312</v>
      </c>
      <c r="G12266" t="s">
        <v>37492</v>
      </c>
      <c r="H12266" t="s">
        <v>37494</v>
      </c>
      <c r="I12266" t="s">
        <v>37495</v>
      </c>
      <c r="J12266" t="s">
        <v>36096</v>
      </c>
      <c r="K12266" t="s">
        <v>37</v>
      </c>
      <c r="L12266" t="s">
        <v>53</v>
      </c>
      <c r="M12266" t="s">
        <v>679</v>
      </c>
      <c r="N12266" t="s">
        <v>10077</v>
      </c>
      <c r="O12266" t="s">
        <v>37496</v>
      </c>
      <c r="Q12266" t="s">
        <v>53</v>
      </c>
      <c r="R12266" t="s">
        <v>56</v>
      </c>
      <c r="S12266" t="s">
        <v>41</v>
      </c>
      <c r="T12266" t="s">
        <v>36096</v>
      </c>
      <c r="U12266" t="s">
        <v>36096</v>
      </c>
      <c r="V12266">
        <v>0</v>
      </c>
      <c r="W12266">
        <v>0</v>
      </c>
      <c r="X12266">
        <v>1</v>
      </c>
      <c r="Y12266">
        <v>0</v>
      </c>
      <c r="Z12266">
        <v>0</v>
      </c>
      <c r="AA12266">
        <v>0</v>
      </c>
      <c r="AB12266">
        <v>0</v>
      </c>
      <c r="AC12266">
        <v>0</v>
      </c>
      <c r="AD12266">
        <v>0</v>
      </c>
    </row>
    <row r="12267" spans="1:30" hidden="1" x14ac:dyDescent="0.3">
      <c r="A12267" t="s">
        <v>37492</v>
      </c>
      <c r="B12267" t="s">
        <v>37499</v>
      </c>
      <c r="C12267" t="s">
        <v>32</v>
      </c>
      <c r="E12267" s="1">
        <v>41610</v>
      </c>
      <c r="F12267">
        <v>3642611</v>
      </c>
      <c r="G12267" t="s">
        <v>37492</v>
      </c>
      <c r="H12267" t="s">
        <v>37494</v>
      </c>
      <c r="I12267" t="s">
        <v>37495</v>
      </c>
      <c r="J12267" t="s">
        <v>36096</v>
      </c>
      <c r="K12267" t="s">
        <v>37</v>
      </c>
      <c r="L12267" t="s">
        <v>53</v>
      </c>
      <c r="M12267" t="s">
        <v>679</v>
      </c>
      <c r="N12267" t="s">
        <v>10077</v>
      </c>
      <c r="O12267" t="s">
        <v>37496</v>
      </c>
      <c r="Q12267" t="s">
        <v>53</v>
      </c>
      <c r="R12267" t="s">
        <v>56</v>
      </c>
      <c r="S12267" t="s">
        <v>41</v>
      </c>
      <c r="T12267" t="s">
        <v>36096</v>
      </c>
      <c r="U12267" t="s">
        <v>36096</v>
      </c>
      <c r="V12267">
        <v>0</v>
      </c>
      <c r="W12267">
        <v>0</v>
      </c>
      <c r="X12267">
        <v>1</v>
      </c>
      <c r="Y12267">
        <v>0</v>
      </c>
      <c r="Z12267">
        <v>0</v>
      </c>
      <c r="AA12267">
        <v>0</v>
      </c>
      <c r="AB12267">
        <v>0</v>
      </c>
      <c r="AC12267">
        <v>0</v>
      </c>
      <c r="AD12267">
        <v>0</v>
      </c>
    </row>
    <row r="12268" spans="1:30" hidden="1" x14ac:dyDescent="0.3">
      <c r="A12268" t="s">
        <v>37500</v>
      </c>
      <c r="B12268" t="s">
        <v>37501</v>
      </c>
      <c r="C12268" t="s">
        <v>32</v>
      </c>
      <c r="D12268" t="s">
        <v>322</v>
      </c>
      <c r="E12268" t="s">
        <v>5705</v>
      </c>
      <c r="F12268">
        <v>50000000</v>
      </c>
      <c r="G12268" t="s">
        <v>37500</v>
      </c>
      <c r="H12268" t="s">
        <v>37502</v>
      </c>
      <c r="I12268" t="s">
        <v>37503</v>
      </c>
      <c r="J12268" t="s">
        <v>36096</v>
      </c>
      <c r="K12268" t="s">
        <v>37</v>
      </c>
      <c r="L12268" t="s">
        <v>53</v>
      </c>
      <c r="M12268" t="s">
        <v>150</v>
      </c>
      <c r="N12268" t="s">
        <v>151</v>
      </c>
      <c r="O12268" t="s">
        <v>243</v>
      </c>
      <c r="P12268" s="1">
        <v>39083</v>
      </c>
      <c r="Q12268" t="s">
        <v>53</v>
      </c>
      <c r="R12268" t="s">
        <v>56</v>
      </c>
      <c r="S12268" t="s">
        <v>41</v>
      </c>
      <c r="T12268" t="s">
        <v>36096</v>
      </c>
      <c r="U12268" t="s">
        <v>36096</v>
      </c>
      <c r="V12268">
        <v>0</v>
      </c>
      <c r="W12268">
        <v>0</v>
      </c>
      <c r="X12268">
        <v>1</v>
      </c>
      <c r="Y12268">
        <v>0</v>
      </c>
      <c r="Z12268">
        <v>0</v>
      </c>
      <c r="AA12268">
        <v>0</v>
      </c>
      <c r="AB12268">
        <v>0</v>
      </c>
      <c r="AC12268">
        <v>0</v>
      </c>
      <c r="AD12268">
        <v>0</v>
      </c>
    </row>
    <row r="12269" spans="1:30" hidden="1" x14ac:dyDescent="0.3">
      <c r="A12269" t="s">
        <v>37500</v>
      </c>
      <c r="B12269" t="s">
        <v>37504</v>
      </c>
      <c r="C12269" t="s">
        <v>32</v>
      </c>
      <c r="D12269" t="s">
        <v>33</v>
      </c>
      <c r="E12269" t="s">
        <v>1522</v>
      </c>
      <c r="F12269">
        <v>30000000</v>
      </c>
      <c r="G12269" t="s">
        <v>37500</v>
      </c>
      <c r="H12269" t="s">
        <v>37502</v>
      </c>
      <c r="I12269" t="s">
        <v>37503</v>
      </c>
      <c r="J12269" t="s">
        <v>36096</v>
      </c>
      <c r="K12269" t="s">
        <v>37</v>
      </c>
      <c r="L12269" t="s">
        <v>53</v>
      </c>
      <c r="M12269" t="s">
        <v>150</v>
      </c>
      <c r="N12269" t="s">
        <v>151</v>
      </c>
      <c r="O12269" t="s">
        <v>243</v>
      </c>
      <c r="P12269" s="1">
        <v>39083</v>
      </c>
      <c r="Q12269" t="s">
        <v>53</v>
      </c>
      <c r="R12269" t="s">
        <v>56</v>
      </c>
      <c r="S12269" t="s">
        <v>41</v>
      </c>
      <c r="T12269" t="s">
        <v>36096</v>
      </c>
      <c r="U12269" t="s">
        <v>36096</v>
      </c>
      <c r="V12269">
        <v>0</v>
      </c>
      <c r="W12269">
        <v>0</v>
      </c>
      <c r="X12269">
        <v>1</v>
      </c>
      <c r="Y12269">
        <v>0</v>
      </c>
      <c r="Z12269">
        <v>0</v>
      </c>
      <c r="AA12269">
        <v>0</v>
      </c>
      <c r="AB12269">
        <v>0</v>
      </c>
      <c r="AC12269">
        <v>0</v>
      </c>
      <c r="AD12269">
        <v>0</v>
      </c>
    </row>
    <row r="12270" spans="1:30" hidden="1" x14ac:dyDescent="0.3">
      <c r="A12270" t="s">
        <v>37500</v>
      </c>
      <c r="B12270" t="s">
        <v>37505</v>
      </c>
      <c r="C12270" t="s">
        <v>32</v>
      </c>
      <c r="D12270" t="s">
        <v>139</v>
      </c>
      <c r="E12270" t="s">
        <v>24416</v>
      </c>
      <c r="F12270">
        <v>70000000</v>
      </c>
      <c r="G12270" t="s">
        <v>37500</v>
      </c>
      <c r="H12270" t="s">
        <v>37502</v>
      </c>
      <c r="I12270" t="s">
        <v>37503</v>
      </c>
      <c r="J12270" t="s">
        <v>36096</v>
      </c>
      <c r="K12270" t="s">
        <v>37</v>
      </c>
      <c r="L12270" t="s">
        <v>53</v>
      </c>
      <c r="M12270" t="s">
        <v>150</v>
      </c>
      <c r="N12270" t="s">
        <v>151</v>
      </c>
      <c r="O12270" t="s">
        <v>243</v>
      </c>
      <c r="P12270" s="1">
        <v>39083</v>
      </c>
      <c r="Q12270" t="s">
        <v>53</v>
      </c>
      <c r="R12270" t="s">
        <v>56</v>
      </c>
      <c r="S12270" t="s">
        <v>41</v>
      </c>
      <c r="T12270" t="s">
        <v>36096</v>
      </c>
      <c r="U12270" t="s">
        <v>36096</v>
      </c>
      <c r="V12270">
        <v>0</v>
      </c>
      <c r="W12270">
        <v>0</v>
      </c>
      <c r="X12270">
        <v>1</v>
      </c>
      <c r="Y12270">
        <v>0</v>
      </c>
      <c r="Z12270">
        <v>0</v>
      </c>
      <c r="AA12270">
        <v>0</v>
      </c>
      <c r="AB12270">
        <v>0</v>
      </c>
      <c r="AC12270">
        <v>0</v>
      </c>
      <c r="AD12270">
        <v>0</v>
      </c>
    </row>
    <row r="12271" spans="1:30" hidden="1" x14ac:dyDescent="0.3">
      <c r="A12271" t="s">
        <v>37506</v>
      </c>
      <c r="B12271" t="s">
        <v>37507</v>
      </c>
      <c r="C12271" t="s">
        <v>32</v>
      </c>
      <c r="E12271" s="1">
        <v>39457</v>
      </c>
      <c r="F12271">
        <v>5000000</v>
      </c>
      <c r="G12271" t="s">
        <v>37506</v>
      </c>
      <c r="H12271" t="s">
        <v>37508</v>
      </c>
      <c r="J12271" t="s">
        <v>36256</v>
      </c>
      <c r="K12271" t="s">
        <v>37</v>
      </c>
      <c r="L12271" t="s">
        <v>53</v>
      </c>
      <c r="M12271" t="s">
        <v>54</v>
      </c>
      <c r="N12271" t="s">
        <v>4801</v>
      </c>
      <c r="O12271" t="s">
        <v>10136</v>
      </c>
      <c r="P12271" s="1">
        <v>39083</v>
      </c>
      <c r="Q12271" t="s">
        <v>53</v>
      </c>
      <c r="R12271" t="s">
        <v>56</v>
      </c>
      <c r="S12271" t="s">
        <v>41</v>
      </c>
      <c r="T12271" t="s">
        <v>36096</v>
      </c>
      <c r="U12271" t="s">
        <v>36096</v>
      </c>
      <c r="V12271">
        <v>0</v>
      </c>
      <c r="W12271">
        <v>0</v>
      </c>
      <c r="X12271">
        <v>1</v>
      </c>
      <c r="Y12271">
        <v>0</v>
      </c>
      <c r="Z12271">
        <v>0</v>
      </c>
      <c r="AA12271">
        <v>0</v>
      </c>
      <c r="AB12271">
        <v>0</v>
      </c>
      <c r="AC12271">
        <v>0</v>
      </c>
      <c r="AD12271">
        <v>0</v>
      </c>
    </row>
    <row r="12272" spans="1:30" hidden="1" x14ac:dyDescent="0.3">
      <c r="A12272" t="s">
        <v>37506</v>
      </c>
      <c r="B12272" t="s">
        <v>37509</v>
      </c>
      <c r="C12272" t="s">
        <v>32</v>
      </c>
      <c r="D12272" t="s">
        <v>33</v>
      </c>
      <c r="E12272" t="s">
        <v>4564</v>
      </c>
      <c r="F12272">
        <v>3500000</v>
      </c>
      <c r="G12272" t="s">
        <v>37506</v>
      </c>
      <c r="H12272" t="s">
        <v>37508</v>
      </c>
      <c r="J12272" t="s">
        <v>36256</v>
      </c>
      <c r="K12272" t="s">
        <v>37</v>
      </c>
      <c r="L12272" t="s">
        <v>53</v>
      </c>
      <c r="M12272" t="s">
        <v>54</v>
      </c>
      <c r="N12272" t="s">
        <v>4801</v>
      </c>
      <c r="O12272" t="s">
        <v>10136</v>
      </c>
      <c r="P12272" s="1">
        <v>39083</v>
      </c>
      <c r="Q12272" t="s">
        <v>53</v>
      </c>
      <c r="R12272" t="s">
        <v>56</v>
      </c>
      <c r="S12272" t="s">
        <v>41</v>
      </c>
      <c r="T12272" t="s">
        <v>36096</v>
      </c>
      <c r="U12272" t="s">
        <v>36096</v>
      </c>
      <c r="V12272">
        <v>0</v>
      </c>
      <c r="W12272">
        <v>0</v>
      </c>
      <c r="X12272">
        <v>1</v>
      </c>
      <c r="Y12272">
        <v>0</v>
      </c>
      <c r="Z12272">
        <v>0</v>
      </c>
      <c r="AA12272">
        <v>0</v>
      </c>
      <c r="AB12272">
        <v>0</v>
      </c>
      <c r="AC12272">
        <v>0</v>
      </c>
      <c r="AD12272">
        <v>0</v>
      </c>
    </row>
    <row r="12273" spans="1:30" hidden="1" x14ac:dyDescent="0.3">
      <c r="A12273" t="s">
        <v>37510</v>
      </c>
      <c r="B12273" t="s">
        <v>37511</v>
      </c>
      <c r="C12273" t="s">
        <v>32</v>
      </c>
      <c r="D12273" t="s">
        <v>33</v>
      </c>
      <c r="E12273" t="s">
        <v>37512</v>
      </c>
      <c r="F12273">
        <v>9000000</v>
      </c>
      <c r="G12273" t="s">
        <v>37510</v>
      </c>
      <c r="H12273" t="s">
        <v>37513</v>
      </c>
      <c r="I12273" t="s">
        <v>37514</v>
      </c>
      <c r="J12273" t="s">
        <v>36096</v>
      </c>
      <c r="K12273" t="s">
        <v>37</v>
      </c>
      <c r="L12273" t="s">
        <v>53</v>
      </c>
      <c r="M12273" t="s">
        <v>10821</v>
      </c>
      <c r="N12273" t="s">
        <v>10822</v>
      </c>
      <c r="O12273" t="s">
        <v>10822</v>
      </c>
      <c r="P12273" s="1">
        <v>39209</v>
      </c>
      <c r="Q12273" t="s">
        <v>53</v>
      </c>
      <c r="R12273" t="s">
        <v>56</v>
      </c>
      <c r="S12273" t="s">
        <v>41</v>
      </c>
      <c r="T12273" t="s">
        <v>36096</v>
      </c>
      <c r="U12273" t="s">
        <v>36096</v>
      </c>
      <c r="V12273">
        <v>0</v>
      </c>
      <c r="W12273">
        <v>0</v>
      </c>
      <c r="X12273">
        <v>1</v>
      </c>
      <c r="Y12273">
        <v>0</v>
      </c>
      <c r="Z12273">
        <v>0</v>
      </c>
      <c r="AA12273">
        <v>0</v>
      </c>
      <c r="AB12273">
        <v>0</v>
      </c>
      <c r="AC12273">
        <v>0</v>
      </c>
      <c r="AD12273">
        <v>0</v>
      </c>
    </row>
    <row r="12274" spans="1:30" hidden="1" x14ac:dyDescent="0.3">
      <c r="A12274" t="s">
        <v>37510</v>
      </c>
      <c r="B12274" t="s">
        <v>37515</v>
      </c>
      <c r="C12274" t="s">
        <v>32</v>
      </c>
      <c r="D12274" t="s">
        <v>139</v>
      </c>
      <c r="E12274" t="s">
        <v>6515</v>
      </c>
      <c r="F12274">
        <v>18000000</v>
      </c>
      <c r="G12274" t="s">
        <v>37510</v>
      </c>
      <c r="H12274" t="s">
        <v>37513</v>
      </c>
      <c r="I12274" t="s">
        <v>37514</v>
      </c>
      <c r="J12274" t="s">
        <v>36096</v>
      </c>
      <c r="K12274" t="s">
        <v>37</v>
      </c>
      <c r="L12274" t="s">
        <v>53</v>
      </c>
      <c r="M12274" t="s">
        <v>10821</v>
      </c>
      <c r="N12274" t="s">
        <v>10822</v>
      </c>
      <c r="O12274" t="s">
        <v>10822</v>
      </c>
      <c r="P12274" s="1">
        <v>39209</v>
      </c>
      <c r="Q12274" t="s">
        <v>53</v>
      </c>
      <c r="R12274" t="s">
        <v>56</v>
      </c>
      <c r="S12274" t="s">
        <v>41</v>
      </c>
      <c r="T12274" t="s">
        <v>36096</v>
      </c>
      <c r="U12274" t="s">
        <v>36096</v>
      </c>
      <c r="V12274">
        <v>0</v>
      </c>
      <c r="W12274">
        <v>0</v>
      </c>
      <c r="X12274">
        <v>1</v>
      </c>
      <c r="Y12274">
        <v>0</v>
      </c>
      <c r="Z12274">
        <v>0</v>
      </c>
      <c r="AA12274">
        <v>0</v>
      </c>
      <c r="AB12274">
        <v>0</v>
      </c>
      <c r="AC12274">
        <v>0</v>
      </c>
      <c r="AD12274">
        <v>0</v>
      </c>
    </row>
    <row r="12275" spans="1:30" hidden="1" x14ac:dyDescent="0.3">
      <c r="A12275" t="s">
        <v>37516</v>
      </c>
      <c r="B12275" t="s">
        <v>37517</v>
      </c>
      <c r="C12275" t="s">
        <v>32</v>
      </c>
      <c r="E12275" s="1">
        <v>41887</v>
      </c>
      <c r="F12275">
        <v>815506</v>
      </c>
      <c r="G12275" t="s">
        <v>37516</v>
      </c>
      <c r="H12275" t="s">
        <v>37518</v>
      </c>
      <c r="I12275" t="s">
        <v>37519</v>
      </c>
      <c r="J12275" t="s">
        <v>37520</v>
      </c>
      <c r="K12275" t="s">
        <v>37</v>
      </c>
      <c r="L12275" t="s">
        <v>53</v>
      </c>
      <c r="M12275" t="s">
        <v>123</v>
      </c>
      <c r="N12275" t="s">
        <v>923</v>
      </c>
      <c r="O12275" t="s">
        <v>923</v>
      </c>
      <c r="P12275" s="1">
        <v>40179</v>
      </c>
      <c r="Q12275" t="s">
        <v>53</v>
      </c>
      <c r="R12275" t="s">
        <v>56</v>
      </c>
      <c r="S12275" t="s">
        <v>41</v>
      </c>
      <c r="T12275" t="s">
        <v>36096</v>
      </c>
      <c r="U12275" t="s">
        <v>36096</v>
      </c>
      <c r="V12275">
        <v>0</v>
      </c>
      <c r="W12275">
        <v>0</v>
      </c>
      <c r="X12275">
        <v>1</v>
      </c>
      <c r="Y12275">
        <v>0</v>
      </c>
      <c r="Z12275">
        <v>0</v>
      </c>
      <c r="AA12275">
        <v>0</v>
      </c>
      <c r="AB12275">
        <v>0</v>
      </c>
      <c r="AC12275">
        <v>0</v>
      </c>
      <c r="AD12275">
        <v>0</v>
      </c>
    </row>
    <row r="12276" spans="1:30" hidden="1" x14ac:dyDescent="0.3">
      <c r="A12276" t="s">
        <v>37521</v>
      </c>
      <c r="B12276" t="s">
        <v>37522</v>
      </c>
      <c r="C12276" t="s">
        <v>32</v>
      </c>
      <c r="D12276" t="s">
        <v>50</v>
      </c>
      <c r="E12276" s="1">
        <v>40398</v>
      </c>
      <c r="F12276">
        <v>2250000</v>
      </c>
      <c r="G12276" t="s">
        <v>37521</v>
      </c>
      <c r="H12276" t="s">
        <v>37523</v>
      </c>
      <c r="I12276" t="s">
        <v>37524</v>
      </c>
      <c r="J12276" t="s">
        <v>36096</v>
      </c>
      <c r="K12276" t="s">
        <v>37</v>
      </c>
      <c r="L12276" t="s">
        <v>53</v>
      </c>
      <c r="M12276" t="s">
        <v>704</v>
      </c>
      <c r="N12276" t="s">
        <v>8851</v>
      </c>
      <c r="O12276" t="s">
        <v>25479</v>
      </c>
      <c r="P12276" s="1">
        <v>37987</v>
      </c>
      <c r="Q12276" t="s">
        <v>53</v>
      </c>
      <c r="R12276" t="s">
        <v>56</v>
      </c>
      <c r="S12276" t="s">
        <v>41</v>
      </c>
      <c r="T12276" t="s">
        <v>36096</v>
      </c>
      <c r="U12276" t="s">
        <v>36096</v>
      </c>
      <c r="V12276">
        <v>0</v>
      </c>
      <c r="W12276">
        <v>0</v>
      </c>
      <c r="X12276">
        <v>1</v>
      </c>
      <c r="Y12276">
        <v>0</v>
      </c>
      <c r="Z12276">
        <v>0</v>
      </c>
      <c r="AA12276">
        <v>0</v>
      </c>
      <c r="AB12276">
        <v>0</v>
      </c>
      <c r="AC12276">
        <v>0</v>
      </c>
      <c r="AD12276">
        <v>0</v>
      </c>
    </row>
    <row r="12277" spans="1:30" hidden="1" x14ac:dyDescent="0.3">
      <c r="A12277" t="s">
        <v>37525</v>
      </c>
      <c r="B12277" t="s">
        <v>37526</v>
      </c>
      <c r="C12277" t="s">
        <v>32</v>
      </c>
      <c r="D12277" t="s">
        <v>50</v>
      </c>
      <c r="E12277" t="s">
        <v>9718</v>
      </c>
      <c r="F12277">
        <v>1400000</v>
      </c>
      <c r="G12277" t="s">
        <v>37525</v>
      </c>
      <c r="H12277" t="s">
        <v>37527</v>
      </c>
      <c r="I12277" t="s">
        <v>37528</v>
      </c>
      <c r="J12277" t="s">
        <v>37529</v>
      </c>
      <c r="K12277" t="s">
        <v>168</v>
      </c>
      <c r="L12277" t="s">
        <v>53</v>
      </c>
      <c r="M12277" t="s">
        <v>123</v>
      </c>
      <c r="N12277" t="s">
        <v>5676</v>
      </c>
      <c r="O12277" t="s">
        <v>1264</v>
      </c>
      <c r="P12277" s="1">
        <v>39083</v>
      </c>
      <c r="Q12277" t="s">
        <v>53</v>
      </c>
      <c r="R12277" t="s">
        <v>56</v>
      </c>
      <c r="S12277" t="s">
        <v>41</v>
      </c>
      <c r="T12277" t="s">
        <v>36096</v>
      </c>
      <c r="U12277" t="s">
        <v>36096</v>
      </c>
      <c r="V12277">
        <v>0</v>
      </c>
      <c r="W12277">
        <v>0</v>
      </c>
      <c r="X12277">
        <v>1</v>
      </c>
      <c r="Y12277">
        <v>0</v>
      </c>
      <c r="Z12277">
        <v>0</v>
      </c>
      <c r="AA12277">
        <v>0</v>
      </c>
      <c r="AB12277">
        <v>0</v>
      </c>
      <c r="AC12277">
        <v>0</v>
      </c>
      <c r="AD12277">
        <v>0</v>
      </c>
    </row>
    <row r="12278" spans="1:30" hidden="1" x14ac:dyDescent="0.3">
      <c r="A12278" t="s">
        <v>37525</v>
      </c>
      <c r="B12278" t="s">
        <v>37530</v>
      </c>
      <c r="C12278" t="s">
        <v>32</v>
      </c>
      <c r="D12278" t="s">
        <v>33</v>
      </c>
      <c r="E12278" t="s">
        <v>7515</v>
      </c>
      <c r="F12278">
        <v>12920000</v>
      </c>
      <c r="G12278" t="s">
        <v>37525</v>
      </c>
      <c r="H12278" t="s">
        <v>37527</v>
      </c>
      <c r="I12278" t="s">
        <v>37528</v>
      </c>
      <c r="J12278" t="s">
        <v>37529</v>
      </c>
      <c r="K12278" t="s">
        <v>168</v>
      </c>
      <c r="L12278" t="s">
        <v>53</v>
      </c>
      <c r="M12278" t="s">
        <v>123</v>
      </c>
      <c r="N12278" t="s">
        <v>5676</v>
      </c>
      <c r="O12278" t="s">
        <v>1264</v>
      </c>
      <c r="P12278" s="1">
        <v>39083</v>
      </c>
      <c r="Q12278" t="s">
        <v>53</v>
      </c>
      <c r="R12278" t="s">
        <v>56</v>
      </c>
      <c r="S12278" t="s">
        <v>41</v>
      </c>
      <c r="T12278" t="s">
        <v>36096</v>
      </c>
      <c r="U12278" t="s">
        <v>36096</v>
      </c>
      <c r="V12278">
        <v>0</v>
      </c>
      <c r="W12278">
        <v>0</v>
      </c>
      <c r="X12278">
        <v>1</v>
      </c>
      <c r="Y12278">
        <v>0</v>
      </c>
      <c r="Z12278">
        <v>0</v>
      </c>
      <c r="AA12278">
        <v>0</v>
      </c>
      <c r="AB12278">
        <v>0</v>
      </c>
      <c r="AC12278">
        <v>0</v>
      </c>
      <c r="AD12278">
        <v>0</v>
      </c>
    </row>
    <row r="12279" spans="1:30" hidden="1" x14ac:dyDescent="0.3">
      <c r="A12279" t="s">
        <v>37531</v>
      </c>
      <c r="B12279" t="s">
        <v>37532</v>
      </c>
      <c r="C12279" t="s">
        <v>32</v>
      </c>
      <c r="E12279" t="s">
        <v>2065</v>
      </c>
      <c r="F12279">
        <v>262505</v>
      </c>
      <c r="G12279" t="s">
        <v>37531</v>
      </c>
      <c r="H12279" t="s">
        <v>37533</v>
      </c>
      <c r="I12279" t="s">
        <v>37534</v>
      </c>
      <c r="J12279" t="s">
        <v>36096</v>
      </c>
      <c r="K12279" t="s">
        <v>37</v>
      </c>
      <c r="L12279" t="s">
        <v>53</v>
      </c>
      <c r="M12279" t="s">
        <v>123</v>
      </c>
      <c r="N12279" t="s">
        <v>923</v>
      </c>
      <c r="O12279" t="s">
        <v>923</v>
      </c>
      <c r="P12279" s="1">
        <v>39448</v>
      </c>
      <c r="Q12279" t="s">
        <v>53</v>
      </c>
      <c r="R12279" t="s">
        <v>56</v>
      </c>
      <c r="S12279" t="s">
        <v>41</v>
      </c>
      <c r="T12279" t="s">
        <v>36096</v>
      </c>
      <c r="U12279" t="s">
        <v>36096</v>
      </c>
      <c r="V12279">
        <v>0</v>
      </c>
      <c r="W12279">
        <v>0</v>
      </c>
      <c r="X12279">
        <v>1</v>
      </c>
      <c r="Y12279">
        <v>0</v>
      </c>
      <c r="Z12279">
        <v>0</v>
      </c>
      <c r="AA12279">
        <v>0</v>
      </c>
      <c r="AB12279">
        <v>0</v>
      </c>
      <c r="AC12279">
        <v>0</v>
      </c>
      <c r="AD12279">
        <v>0</v>
      </c>
    </row>
    <row r="12280" spans="1:30" hidden="1" x14ac:dyDescent="0.3">
      <c r="A12280" t="s">
        <v>37531</v>
      </c>
      <c r="B12280" t="s">
        <v>37535</v>
      </c>
      <c r="C12280" t="s">
        <v>32</v>
      </c>
      <c r="E12280" s="1">
        <v>40397</v>
      </c>
      <c r="F12280">
        <v>4900000</v>
      </c>
      <c r="G12280" t="s">
        <v>37531</v>
      </c>
      <c r="H12280" t="s">
        <v>37533</v>
      </c>
      <c r="I12280" t="s">
        <v>37534</v>
      </c>
      <c r="J12280" t="s">
        <v>36096</v>
      </c>
      <c r="K12280" t="s">
        <v>37</v>
      </c>
      <c r="L12280" t="s">
        <v>53</v>
      </c>
      <c r="M12280" t="s">
        <v>123</v>
      </c>
      <c r="N12280" t="s">
        <v>923</v>
      </c>
      <c r="O12280" t="s">
        <v>923</v>
      </c>
      <c r="P12280" s="1">
        <v>39448</v>
      </c>
      <c r="Q12280" t="s">
        <v>53</v>
      </c>
      <c r="R12280" t="s">
        <v>56</v>
      </c>
      <c r="S12280" t="s">
        <v>41</v>
      </c>
      <c r="T12280" t="s">
        <v>36096</v>
      </c>
      <c r="U12280" t="s">
        <v>36096</v>
      </c>
      <c r="V12280">
        <v>0</v>
      </c>
      <c r="W12280">
        <v>0</v>
      </c>
      <c r="X12280">
        <v>1</v>
      </c>
      <c r="Y12280">
        <v>0</v>
      </c>
      <c r="Z12280">
        <v>0</v>
      </c>
      <c r="AA12280">
        <v>0</v>
      </c>
      <c r="AB12280">
        <v>0</v>
      </c>
      <c r="AC12280">
        <v>0</v>
      </c>
      <c r="AD12280">
        <v>0</v>
      </c>
    </row>
    <row r="12281" spans="1:30" hidden="1" x14ac:dyDescent="0.3">
      <c r="A12281" t="s">
        <v>37531</v>
      </c>
      <c r="B12281" t="s">
        <v>37536</v>
      </c>
      <c r="C12281" t="s">
        <v>32</v>
      </c>
      <c r="E12281" s="1">
        <v>40301</v>
      </c>
      <c r="F12281">
        <v>2000000</v>
      </c>
      <c r="G12281" t="s">
        <v>37531</v>
      </c>
      <c r="H12281" t="s">
        <v>37533</v>
      </c>
      <c r="I12281" t="s">
        <v>37534</v>
      </c>
      <c r="J12281" t="s">
        <v>36096</v>
      </c>
      <c r="K12281" t="s">
        <v>37</v>
      </c>
      <c r="L12281" t="s">
        <v>53</v>
      </c>
      <c r="M12281" t="s">
        <v>123</v>
      </c>
      <c r="N12281" t="s">
        <v>923</v>
      </c>
      <c r="O12281" t="s">
        <v>923</v>
      </c>
      <c r="P12281" s="1">
        <v>39448</v>
      </c>
      <c r="Q12281" t="s">
        <v>53</v>
      </c>
      <c r="R12281" t="s">
        <v>56</v>
      </c>
      <c r="S12281" t="s">
        <v>41</v>
      </c>
      <c r="T12281" t="s">
        <v>36096</v>
      </c>
      <c r="U12281" t="s">
        <v>36096</v>
      </c>
      <c r="V12281">
        <v>0</v>
      </c>
      <c r="W12281">
        <v>0</v>
      </c>
      <c r="X12281">
        <v>1</v>
      </c>
      <c r="Y12281">
        <v>0</v>
      </c>
      <c r="Z12281">
        <v>0</v>
      </c>
      <c r="AA12281">
        <v>0</v>
      </c>
      <c r="AB12281">
        <v>0</v>
      </c>
      <c r="AC12281">
        <v>0</v>
      </c>
      <c r="AD12281">
        <v>0</v>
      </c>
    </row>
    <row r="12282" spans="1:30" hidden="1" x14ac:dyDescent="0.3">
      <c r="A12282" t="s">
        <v>37531</v>
      </c>
      <c r="B12282" t="s">
        <v>37537</v>
      </c>
      <c r="C12282" t="s">
        <v>32</v>
      </c>
      <c r="E12282" t="s">
        <v>1901</v>
      </c>
      <c r="F12282">
        <v>1800000</v>
      </c>
      <c r="G12282" t="s">
        <v>37531</v>
      </c>
      <c r="H12282" t="s">
        <v>37533</v>
      </c>
      <c r="I12282" t="s">
        <v>37534</v>
      </c>
      <c r="J12282" t="s">
        <v>36096</v>
      </c>
      <c r="K12282" t="s">
        <v>37</v>
      </c>
      <c r="L12282" t="s">
        <v>53</v>
      </c>
      <c r="M12282" t="s">
        <v>123</v>
      </c>
      <c r="N12282" t="s">
        <v>923</v>
      </c>
      <c r="O12282" t="s">
        <v>923</v>
      </c>
      <c r="P12282" s="1">
        <v>39448</v>
      </c>
      <c r="Q12282" t="s">
        <v>53</v>
      </c>
      <c r="R12282" t="s">
        <v>56</v>
      </c>
      <c r="S12282" t="s">
        <v>41</v>
      </c>
      <c r="T12282" t="s">
        <v>36096</v>
      </c>
      <c r="U12282" t="s">
        <v>36096</v>
      </c>
      <c r="V12282">
        <v>0</v>
      </c>
      <c r="W12282">
        <v>0</v>
      </c>
      <c r="X12282">
        <v>1</v>
      </c>
      <c r="Y12282">
        <v>0</v>
      </c>
      <c r="Z12282">
        <v>0</v>
      </c>
      <c r="AA12282">
        <v>0</v>
      </c>
      <c r="AB12282">
        <v>0</v>
      </c>
      <c r="AC12282">
        <v>0</v>
      </c>
      <c r="AD12282">
        <v>0</v>
      </c>
    </row>
    <row r="12283" spans="1:30" hidden="1" x14ac:dyDescent="0.3">
      <c r="A12283" t="s">
        <v>37531</v>
      </c>
      <c r="B12283" t="s">
        <v>37538</v>
      </c>
      <c r="C12283" t="s">
        <v>32</v>
      </c>
      <c r="E12283" s="1">
        <v>40031</v>
      </c>
      <c r="F12283">
        <v>1196500</v>
      </c>
      <c r="G12283" t="s">
        <v>37531</v>
      </c>
      <c r="H12283" t="s">
        <v>37533</v>
      </c>
      <c r="I12283" t="s">
        <v>37534</v>
      </c>
      <c r="J12283" t="s">
        <v>36096</v>
      </c>
      <c r="K12283" t="s">
        <v>37</v>
      </c>
      <c r="L12283" t="s">
        <v>53</v>
      </c>
      <c r="M12283" t="s">
        <v>123</v>
      </c>
      <c r="N12283" t="s">
        <v>923</v>
      </c>
      <c r="O12283" t="s">
        <v>923</v>
      </c>
      <c r="P12283" s="1">
        <v>39448</v>
      </c>
      <c r="Q12283" t="s">
        <v>53</v>
      </c>
      <c r="R12283" t="s">
        <v>56</v>
      </c>
      <c r="S12283" t="s">
        <v>41</v>
      </c>
      <c r="T12283" t="s">
        <v>36096</v>
      </c>
      <c r="U12283" t="s">
        <v>36096</v>
      </c>
      <c r="V12283">
        <v>0</v>
      </c>
      <c r="W12283">
        <v>0</v>
      </c>
      <c r="X12283">
        <v>1</v>
      </c>
      <c r="Y12283">
        <v>0</v>
      </c>
      <c r="Z12283">
        <v>0</v>
      </c>
      <c r="AA12283">
        <v>0</v>
      </c>
      <c r="AB12283">
        <v>0</v>
      </c>
      <c r="AC12283">
        <v>0</v>
      </c>
      <c r="AD12283">
        <v>0</v>
      </c>
    </row>
    <row r="12284" spans="1:30" hidden="1" x14ac:dyDescent="0.3">
      <c r="A12284" t="s">
        <v>37539</v>
      </c>
      <c r="B12284" t="s">
        <v>37540</v>
      </c>
      <c r="C12284" t="s">
        <v>32</v>
      </c>
      <c r="E12284" t="s">
        <v>1697</v>
      </c>
      <c r="F12284">
        <v>12000000</v>
      </c>
      <c r="G12284" t="s">
        <v>37539</v>
      </c>
      <c r="H12284" t="s">
        <v>37541</v>
      </c>
      <c r="I12284" t="s">
        <v>37542</v>
      </c>
      <c r="J12284" t="s">
        <v>36096</v>
      </c>
      <c r="K12284" t="s">
        <v>72</v>
      </c>
      <c r="L12284" t="s">
        <v>53</v>
      </c>
      <c r="M12284" t="s">
        <v>54</v>
      </c>
      <c r="N12284" t="s">
        <v>939</v>
      </c>
      <c r="O12284" t="s">
        <v>37543</v>
      </c>
      <c r="Q12284" t="s">
        <v>53</v>
      </c>
      <c r="R12284" t="s">
        <v>56</v>
      </c>
      <c r="S12284" t="s">
        <v>41</v>
      </c>
      <c r="T12284" t="s">
        <v>36096</v>
      </c>
      <c r="U12284" t="s">
        <v>36096</v>
      </c>
      <c r="V12284">
        <v>0</v>
      </c>
      <c r="W12284">
        <v>0</v>
      </c>
      <c r="X12284">
        <v>1</v>
      </c>
      <c r="Y12284">
        <v>0</v>
      </c>
      <c r="Z12284">
        <v>0</v>
      </c>
      <c r="AA12284">
        <v>0</v>
      </c>
      <c r="AB12284">
        <v>0</v>
      </c>
      <c r="AC12284">
        <v>0</v>
      </c>
      <c r="AD12284">
        <v>0</v>
      </c>
    </row>
    <row r="12285" spans="1:30" hidden="1" x14ac:dyDescent="0.3">
      <c r="A12285" t="s">
        <v>37544</v>
      </c>
      <c r="B12285" t="s">
        <v>37545</v>
      </c>
      <c r="C12285" t="s">
        <v>32</v>
      </c>
      <c r="E12285" s="1">
        <v>40391</v>
      </c>
      <c r="F12285">
        <v>23800000</v>
      </c>
      <c r="G12285" t="s">
        <v>37544</v>
      </c>
      <c r="H12285" t="s">
        <v>37546</v>
      </c>
      <c r="I12285" t="s">
        <v>37547</v>
      </c>
      <c r="J12285" t="s">
        <v>36096</v>
      </c>
      <c r="K12285" t="s">
        <v>109</v>
      </c>
      <c r="L12285" t="s">
        <v>53</v>
      </c>
      <c r="M12285" t="s">
        <v>150</v>
      </c>
      <c r="N12285" t="s">
        <v>151</v>
      </c>
      <c r="O12285" t="s">
        <v>18972</v>
      </c>
      <c r="P12285" s="1">
        <v>36892</v>
      </c>
      <c r="Q12285" t="s">
        <v>53</v>
      </c>
      <c r="R12285" t="s">
        <v>56</v>
      </c>
      <c r="S12285" t="s">
        <v>41</v>
      </c>
      <c r="T12285" t="s">
        <v>36096</v>
      </c>
      <c r="U12285" t="s">
        <v>36096</v>
      </c>
      <c r="V12285">
        <v>0</v>
      </c>
      <c r="W12285">
        <v>0</v>
      </c>
      <c r="X12285">
        <v>1</v>
      </c>
      <c r="Y12285">
        <v>0</v>
      </c>
      <c r="Z12285">
        <v>0</v>
      </c>
      <c r="AA12285">
        <v>0</v>
      </c>
      <c r="AB12285">
        <v>0</v>
      </c>
      <c r="AC12285">
        <v>0</v>
      </c>
      <c r="AD12285">
        <v>0</v>
      </c>
    </row>
    <row r="12286" spans="1:30" hidden="1" x14ac:dyDescent="0.3">
      <c r="A12286" t="s">
        <v>37544</v>
      </c>
      <c r="B12286" t="s">
        <v>37548</v>
      </c>
      <c r="C12286" t="s">
        <v>32</v>
      </c>
      <c r="E12286" s="1">
        <v>39092</v>
      </c>
      <c r="F12286">
        <v>45000000</v>
      </c>
      <c r="G12286" t="s">
        <v>37544</v>
      </c>
      <c r="H12286" t="s">
        <v>37546</v>
      </c>
      <c r="I12286" t="s">
        <v>37547</v>
      </c>
      <c r="J12286" t="s">
        <v>36096</v>
      </c>
      <c r="K12286" t="s">
        <v>109</v>
      </c>
      <c r="L12286" t="s">
        <v>53</v>
      </c>
      <c r="M12286" t="s">
        <v>150</v>
      </c>
      <c r="N12286" t="s">
        <v>151</v>
      </c>
      <c r="O12286" t="s">
        <v>18972</v>
      </c>
      <c r="P12286" s="1">
        <v>36892</v>
      </c>
      <c r="Q12286" t="s">
        <v>53</v>
      </c>
      <c r="R12286" t="s">
        <v>56</v>
      </c>
      <c r="S12286" t="s">
        <v>41</v>
      </c>
      <c r="T12286" t="s">
        <v>36096</v>
      </c>
      <c r="U12286" t="s">
        <v>36096</v>
      </c>
      <c r="V12286">
        <v>0</v>
      </c>
      <c r="W12286">
        <v>0</v>
      </c>
      <c r="X12286">
        <v>1</v>
      </c>
      <c r="Y12286">
        <v>0</v>
      </c>
      <c r="Z12286">
        <v>0</v>
      </c>
      <c r="AA12286">
        <v>0</v>
      </c>
      <c r="AB12286">
        <v>0</v>
      </c>
      <c r="AC12286">
        <v>0</v>
      </c>
      <c r="AD12286">
        <v>0</v>
      </c>
    </row>
    <row r="12287" spans="1:30" hidden="1" x14ac:dyDescent="0.3">
      <c r="A12287" t="s">
        <v>37544</v>
      </c>
      <c r="B12287" t="s">
        <v>37549</v>
      </c>
      <c r="C12287" t="s">
        <v>32</v>
      </c>
      <c r="D12287" t="s">
        <v>139</v>
      </c>
      <c r="E12287" t="s">
        <v>29710</v>
      </c>
      <c r="F12287">
        <v>18000000</v>
      </c>
      <c r="G12287" t="s">
        <v>37544</v>
      </c>
      <c r="H12287" t="s">
        <v>37546</v>
      </c>
      <c r="I12287" t="s">
        <v>37547</v>
      </c>
      <c r="J12287" t="s">
        <v>36096</v>
      </c>
      <c r="K12287" t="s">
        <v>109</v>
      </c>
      <c r="L12287" t="s">
        <v>53</v>
      </c>
      <c r="M12287" t="s">
        <v>150</v>
      </c>
      <c r="N12287" t="s">
        <v>151</v>
      </c>
      <c r="O12287" t="s">
        <v>18972</v>
      </c>
      <c r="P12287" s="1">
        <v>36892</v>
      </c>
      <c r="Q12287" t="s">
        <v>53</v>
      </c>
      <c r="R12287" t="s">
        <v>56</v>
      </c>
      <c r="S12287" t="s">
        <v>41</v>
      </c>
      <c r="T12287" t="s">
        <v>36096</v>
      </c>
      <c r="U12287" t="s">
        <v>36096</v>
      </c>
      <c r="V12287">
        <v>0</v>
      </c>
      <c r="W12287">
        <v>0</v>
      </c>
      <c r="X12287">
        <v>1</v>
      </c>
      <c r="Y12287">
        <v>0</v>
      </c>
      <c r="Z12287">
        <v>0</v>
      </c>
      <c r="AA12287">
        <v>0</v>
      </c>
      <c r="AB12287">
        <v>0</v>
      </c>
      <c r="AC12287">
        <v>0</v>
      </c>
      <c r="AD12287">
        <v>0</v>
      </c>
    </row>
    <row r="12288" spans="1:30" hidden="1" x14ac:dyDescent="0.3">
      <c r="A12288" t="s">
        <v>37550</v>
      </c>
      <c r="B12288" t="s">
        <v>37551</v>
      </c>
      <c r="C12288" t="s">
        <v>32</v>
      </c>
      <c r="E12288" s="1">
        <v>41276</v>
      </c>
      <c r="F12288">
        <v>1539057</v>
      </c>
      <c r="G12288" t="s">
        <v>37550</v>
      </c>
      <c r="H12288" t="s">
        <v>37552</v>
      </c>
      <c r="I12288" t="s">
        <v>37553</v>
      </c>
      <c r="J12288" t="s">
        <v>36096</v>
      </c>
      <c r="K12288" t="s">
        <v>37</v>
      </c>
      <c r="L12288" t="s">
        <v>53</v>
      </c>
      <c r="M12288" t="s">
        <v>150</v>
      </c>
      <c r="N12288" t="s">
        <v>3362</v>
      </c>
      <c r="O12288" t="s">
        <v>34383</v>
      </c>
      <c r="P12288" s="1">
        <v>39823</v>
      </c>
      <c r="Q12288" t="s">
        <v>53</v>
      </c>
      <c r="R12288" t="s">
        <v>56</v>
      </c>
      <c r="S12288" t="s">
        <v>41</v>
      </c>
      <c r="T12288" t="s">
        <v>36096</v>
      </c>
      <c r="U12288" t="s">
        <v>36096</v>
      </c>
      <c r="V12288">
        <v>0</v>
      </c>
      <c r="W12288">
        <v>0</v>
      </c>
      <c r="X12288">
        <v>1</v>
      </c>
      <c r="Y12288">
        <v>0</v>
      </c>
      <c r="Z12288">
        <v>0</v>
      </c>
      <c r="AA12288">
        <v>0</v>
      </c>
      <c r="AB12288">
        <v>0</v>
      </c>
      <c r="AC12288">
        <v>0</v>
      </c>
      <c r="AD12288">
        <v>0</v>
      </c>
    </row>
    <row r="12289" spans="1:30" hidden="1" x14ac:dyDescent="0.3">
      <c r="A12289" t="s">
        <v>37554</v>
      </c>
      <c r="B12289" t="s">
        <v>37555</v>
      </c>
      <c r="C12289" t="s">
        <v>32</v>
      </c>
      <c r="D12289" t="s">
        <v>139</v>
      </c>
      <c r="E12289" t="s">
        <v>3301</v>
      </c>
      <c r="F12289">
        <v>55800000</v>
      </c>
      <c r="G12289" t="s">
        <v>37554</v>
      </c>
      <c r="H12289" t="s">
        <v>37556</v>
      </c>
      <c r="I12289" t="s">
        <v>37557</v>
      </c>
      <c r="J12289" t="s">
        <v>36096</v>
      </c>
      <c r="K12289" t="s">
        <v>37</v>
      </c>
      <c r="L12289" t="s">
        <v>53</v>
      </c>
      <c r="M12289" t="s">
        <v>643</v>
      </c>
      <c r="N12289" t="s">
        <v>644</v>
      </c>
      <c r="O12289" t="s">
        <v>37558</v>
      </c>
      <c r="P12289" s="1">
        <v>38353</v>
      </c>
      <c r="Q12289" t="s">
        <v>53</v>
      </c>
      <c r="R12289" t="s">
        <v>56</v>
      </c>
      <c r="S12289" t="s">
        <v>41</v>
      </c>
      <c r="T12289" t="s">
        <v>36096</v>
      </c>
      <c r="U12289" t="s">
        <v>36096</v>
      </c>
      <c r="V12289">
        <v>0</v>
      </c>
      <c r="W12289">
        <v>0</v>
      </c>
      <c r="X12289">
        <v>1</v>
      </c>
      <c r="Y12289">
        <v>0</v>
      </c>
      <c r="Z12289">
        <v>0</v>
      </c>
      <c r="AA12289">
        <v>0</v>
      </c>
      <c r="AB12289">
        <v>0</v>
      </c>
      <c r="AC12289">
        <v>0</v>
      </c>
      <c r="AD12289">
        <v>0</v>
      </c>
    </row>
    <row r="12290" spans="1:30" hidden="1" x14ac:dyDescent="0.3">
      <c r="A12290" t="s">
        <v>37554</v>
      </c>
      <c r="B12290" t="s">
        <v>37559</v>
      </c>
      <c r="C12290" t="s">
        <v>32</v>
      </c>
      <c r="D12290" t="s">
        <v>322</v>
      </c>
      <c r="E12290" s="1">
        <v>41863</v>
      </c>
      <c r="F12290">
        <v>112000000</v>
      </c>
      <c r="G12290" t="s">
        <v>37554</v>
      </c>
      <c r="H12290" t="s">
        <v>37556</v>
      </c>
      <c r="I12290" t="s">
        <v>37557</v>
      </c>
      <c r="J12290" t="s">
        <v>36096</v>
      </c>
      <c r="K12290" t="s">
        <v>37</v>
      </c>
      <c r="L12290" t="s">
        <v>53</v>
      </c>
      <c r="M12290" t="s">
        <v>643</v>
      </c>
      <c r="N12290" t="s">
        <v>644</v>
      </c>
      <c r="O12290" t="s">
        <v>37558</v>
      </c>
      <c r="P12290" s="1">
        <v>38353</v>
      </c>
      <c r="Q12290" t="s">
        <v>53</v>
      </c>
      <c r="R12290" t="s">
        <v>56</v>
      </c>
      <c r="S12290" t="s">
        <v>41</v>
      </c>
      <c r="T12290" t="s">
        <v>36096</v>
      </c>
      <c r="U12290" t="s">
        <v>36096</v>
      </c>
      <c r="V12290">
        <v>0</v>
      </c>
      <c r="W12290">
        <v>0</v>
      </c>
      <c r="X12290">
        <v>1</v>
      </c>
      <c r="Y12290">
        <v>0</v>
      </c>
      <c r="Z12290">
        <v>0</v>
      </c>
      <c r="AA12290">
        <v>0</v>
      </c>
      <c r="AB12290">
        <v>0</v>
      </c>
      <c r="AC12290">
        <v>0</v>
      </c>
      <c r="AD12290">
        <v>0</v>
      </c>
    </row>
    <row r="12291" spans="1:30" hidden="1" x14ac:dyDescent="0.3">
      <c r="A12291" t="s">
        <v>37554</v>
      </c>
      <c r="B12291" t="s">
        <v>37560</v>
      </c>
      <c r="C12291" t="s">
        <v>32</v>
      </c>
      <c r="D12291" t="s">
        <v>50</v>
      </c>
      <c r="E12291" t="s">
        <v>2912</v>
      </c>
      <c r="F12291">
        <v>3500000</v>
      </c>
      <c r="G12291" t="s">
        <v>37554</v>
      </c>
      <c r="H12291" t="s">
        <v>37556</v>
      </c>
      <c r="I12291" t="s">
        <v>37557</v>
      </c>
      <c r="J12291" t="s">
        <v>36096</v>
      </c>
      <c r="K12291" t="s">
        <v>37</v>
      </c>
      <c r="L12291" t="s">
        <v>53</v>
      </c>
      <c r="M12291" t="s">
        <v>643</v>
      </c>
      <c r="N12291" t="s">
        <v>644</v>
      </c>
      <c r="O12291" t="s">
        <v>37558</v>
      </c>
      <c r="P12291" s="1">
        <v>38353</v>
      </c>
      <c r="Q12291" t="s">
        <v>53</v>
      </c>
      <c r="R12291" t="s">
        <v>56</v>
      </c>
      <c r="S12291" t="s">
        <v>41</v>
      </c>
      <c r="T12291" t="s">
        <v>36096</v>
      </c>
      <c r="U12291" t="s">
        <v>36096</v>
      </c>
      <c r="V12291">
        <v>0</v>
      </c>
      <c r="W12291">
        <v>0</v>
      </c>
      <c r="X12291">
        <v>1</v>
      </c>
      <c r="Y12291">
        <v>0</v>
      </c>
      <c r="Z12291">
        <v>0</v>
      </c>
      <c r="AA12291">
        <v>0</v>
      </c>
      <c r="AB12291">
        <v>0</v>
      </c>
      <c r="AC12291">
        <v>0</v>
      </c>
      <c r="AD12291">
        <v>0</v>
      </c>
    </row>
    <row r="12292" spans="1:30" hidden="1" x14ac:dyDescent="0.3">
      <c r="A12292" t="s">
        <v>37561</v>
      </c>
      <c r="B12292" t="s">
        <v>37562</v>
      </c>
      <c r="C12292" t="s">
        <v>32</v>
      </c>
      <c r="D12292" t="s">
        <v>33</v>
      </c>
      <c r="E12292" t="s">
        <v>37563</v>
      </c>
      <c r="F12292">
        <v>40000000</v>
      </c>
      <c r="G12292" t="s">
        <v>37561</v>
      </c>
      <c r="H12292" t="s">
        <v>37564</v>
      </c>
      <c r="I12292" t="s">
        <v>37565</v>
      </c>
      <c r="J12292" t="s">
        <v>37566</v>
      </c>
      <c r="K12292" t="s">
        <v>109</v>
      </c>
      <c r="L12292" t="s">
        <v>53</v>
      </c>
      <c r="M12292" t="s">
        <v>54</v>
      </c>
      <c r="N12292" t="s">
        <v>95</v>
      </c>
      <c r="O12292" t="s">
        <v>1489</v>
      </c>
      <c r="Q12292" t="s">
        <v>53</v>
      </c>
      <c r="R12292" t="s">
        <v>56</v>
      </c>
      <c r="S12292" t="s">
        <v>41</v>
      </c>
      <c r="T12292" t="s">
        <v>36096</v>
      </c>
      <c r="U12292" t="s">
        <v>36096</v>
      </c>
      <c r="V12292">
        <v>0</v>
      </c>
      <c r="W12292">
        <v>0</v>
      </c>
      <c r="X12292">
        <v>1</v>
      </c>
      <c r="Y12292">
        <v>0</v>
      </c>
      <c r="Z12292">
        <v>0</v>
      </c>
      <c r="AA12292">
        <v>0</v>
      </c>
      <c r="AB12292">
        <v>0</v>
      </c>
      <c r="AC12292">
        <v>0</v>
      </c>
      <c r="AD12292">
        <v>0</v>
      </c>
    </row>
    <row r="12293" spans="1:30" hidden="1" x14ac:dyDescent="0.3">
      <c r="A12293" t="s">
        <v>37567</v>
      </c>
      <c r="B12293" t="s">
        <v>37568</v>
      </c>
      <c r="C12293" t="s">
        <v>32</v>
      </c>
      <c r="D12293" t="s">
        <v>50</v>
      </c>
      <c r="E12293" t="s">
        <v>6016</v>
      </c>
      <c r="F12293">
        <v>9000000</v>
      </c>
      <c r="G12293" t="s">
        <v>37567</v>
      </c>
      <c r="H12293" t="s">
        <v>37569</v>
      </c>
      <c r="I12293" t="s">
        <v>37570</v>
      </c>
      <c r="J12293" t="s">
        <v>36096</v>
      </c>
      <c r="K12293" t="s">
        <v>37</v>
      </c>
      <c r="L12293" t="s">
        <v>53</v>
      </c>
      <c r="M12293" t="s">
        <v>123</v>
      </c>
      <c r="N12293" t="s">
        <v>5676</v>
      </c>
      <c r="O12293" t="s">
        <v>5676</v>
      </c>
      <c r="Q12293" t="s">
        <v>53</v>
      </c>
      <c r="R12293" t="s">
        <v>56</v>
      </c>
      <c r="S12293" t="s">
        <v>41</v>
      </c>
      <c r="T12293" t="s">
        <v>36096</v>
      </c>
      <c r="U12293" t="s">
        <v>36096</v>
      </c>
      <c r="V12293">
        <v>0</v>
      </c>
      <c r="W12293">
        <v>0</v>
      </c>
      <c r="X12293">
        <v>1</v>
      </c>
      <c r="Y12293">
        <v>0</v>
      </c>
      <c r="Z12293">
        <v>0</v>
      </c>
      <c r="AA12293">
        <v>0</v>
      </c>
      <c r="AB12293">
        <v>0</v>
      </c>
      <c r="AC12293">
        <v>0</v>
      </c>
      <c r="AD12293">
        <v>0</v>
      </c>
    </row>
    <row r="12294" spans="1:30" hidden="1" x14ac:dyDescent="0.3">
      <c r="A12294" t="s">
        <v>37571</v>
      </c>
      <c r="B12294" t="s">
        <v>37572</v>
      </c>
      <c r="C12294" t="s">
        <v>32</v>
      </c>
      <c r="E12294" t="s">
        <v>23924</v>
      </c>
      <c r="F12294">
        <v>3000000</v>
      </c>
      <c r="G12294" t="s">
        <v>37571</v>
      </c>
      <c r="H12294" t="s">
        <v>37573</v>
      </c>
      <c r="I12294" t="s">
        <v>37574</v>
      </c>
      <c r="J12294" t="s">
        <v>36096</v>
      </c>
      <c r="K12294" t="s">
        <v>37</v>
      </c>
      <c r="L12294" t="s">
        <v>53</v>
      </c>
      <c r="M12294" t="s">
        <v>679</v>
      </c>
      <c r="N12294" t="s">
        <v>789</v>
      </c>
      <c r="O12294" t="s">
        <v>789</v>
      </c>
      <c r="P12294" s="1">
        <v>39609</v>
      </c>
      <c r="Q12294" t="s">
        <v>53</v>
      </c>
      <c r="R12294" t="s">
        <v>56</v>
      </c>
      <c r="S12294" t="s">
        <v>41</v>
      </c>
      <c r="T12294" t="s">
        <v>36096</v>
      </c>
      <c r="U12294" t="s">
        <v>36096</v>
      </c>
      <c r="V12294">
        <v>0</v>
      </c>
      <c r="W12294">
        <v>0</v>
      </c>
      <c r="X12294">
        <v>1</v>
      </c>
      <c r="Y12294">
        <v>0</v>
      </c>
      <c r="Z12294">
        <v>0</v>
      </c>
      <c r="AA12294">
        <v>0</v>
      </c>
      <c r="AB12294">
        <v>0</v>
      </c>
      <c r="AC12294">
        <v>0</v>
      </c>
      <c r="AD12294">
        <v>0</v>
      </c>
    </row>
    <row r="12295" spans="1:30" hidden="1" x14ac:dyDescent="0.3">
      <c r="A12295" t="s">
        <v>37575</v>
      </c>
      <c r="B12295" t="s">
        <v>37576</v>
      </c>
      <c r="C12295" t="s">
        <v>32</v>
      </c>
      <c r="E12295" s="1">
        <v>42044</v>
      </c>
      <c r="F12295">
        <v>50000</v>
      </c>
      <c r="G12295" t="s">
        <v>37575</v>
      </c>
      <c r="H12295" t="s">
        <v>37577</v>
      </c>
      <c r="I12295" t="s">
        <v>37578</v>
      </c>
      <c r="J12295" t="s">
        <v>36096</v>
      </c>
      <c r="K12295" t="s">
        <v>37</v>
      </c>
      <c r="L12295" t="s">
        <v>53</v>
      </c>
      <c r="M12295" t="s">
        <v>73</v>
      </c>
      <c r="N12295" t="s">
        <v>1248</v>
      </c>
      <c r="O12295" t="s">
        <v>3249</v>
      </c>
      <c r="Q12295" t="s">
        <v>53</v>
      </c>
      <c r="R12295" t="s">
        <v>56</v>
      </c>
      <c r="S12295" t="s">
        <v>41</v>
      </c>
      <c r="T12295" t="s">
        <v>36096</v>
      </c>
      <c r="U12295" t="s">
        <v>36096</v>
      </c>
      <c r="V12295">
        <v>0</v>
      </c>
      <c r="W12295">
        <v>0</v>
      </c>
      <c r="X12295">
        <v>1</v>
      </c>
      <c r="Y12295">
        <v>0</v>
      </c>
      <c r="Z12295">
        <v>0</v>
      </c>
      <c r="AA12295">
        <v>0</v>
      </c>
      <c r="AB12295">
        <v>0</v>
      </c>
      <c r="AC12295">
        <v>0</v>
      </c>
      <c r="AD12295">
        <v>0</v>
      </c>
    </row>
    <row r="12296" spans="1:30" hidden="1" x14ac:dyDescent="0.3">
      <c r="A12296" t="s">
        <v>37579</v>
      </c>
      <c r="B12296" t="s">
        <v>37580</v>
      </c>
      <c r="C12296" t="s">
        <v>32</v>
      </c>
      <c r="E12296" t="s">
        <v>16357</v>
      </c>
      <c r="F12296">
        <v>500000</v>
      </c>
      <c r="G12296" t="s">
        <v>37579</v>
      </c>
      <c r="H12296" t="s">
        <v>37581</v>
      </c>
      <c r="I12296" t="s">
        <v>37582</v>
      </c>
      <c r="J12296" t="s">
        <v>36096</v>
      </c>
      <c r="K12296" t="s">
        <v>37</v>
      </c>
      <c r="L12296" t="s">
        <v>53</v>
      </c>
      <c r="M12296" t="s">
        <v>202</v>
      </c>
      <c r="N12296" t="s">
        <v>2816</v>
      </c>
      <c r="O12296" t="s">
        <v>37583</v>
      </c>
      <c r="Q12296" t="s">
        <v>53</v>
      </c>
      <c r="R12296" t="s">
        <v>56</v>
      </c>
      <c r="S12296" t="s">
        <v>41</v>
      </c>
      <c r="T12296" t="s">
        <v>36096</v>
      </c>
      <c r="U12296" t="s">
        <v>36096</v>
      </c>
      <c r="V12296">
        <v>0</v>
      </c>
      <c r="W12296">
        <v>0</v>
      </c>
      <c r="X12296">
        <v>1</v>
      </c>
      <c r="Y12296">
        <v>0</v>
      </c>
      <c r="Z12296">
        <v>0</v>
      </c>
      <c r="AA12296">
        <v>0</v>
      </c>
      <c r="AB12296">
        <v>0</v>
      </c>
      <c r="AC12296">
        <v>0</v>
      </c>
      <c r="AD12296">
        <v>0</v>
      </c>
    </row>
    <row r="12297" spans="1:30" hidden="1" x14ac:dyDescent="0.3">
      <c r="A12297" t="s">
        <v>37584</v>
      </c>
      <c r="B12297" t="s">
        <v>37585</v>
      </c>
      <c r="C12297" t="s">
        <v>32</v>
      </c>
      <c r="D12297" t="s">
        <v>50</v>
      </c>
      <c r="E12297" t="s">
        <v>206</v>
      </c>
      <c r="F12297">
        <v>12000000</v>
      </c>
      <c r="G12297" t="s">
        <v>37584</v>
      </c>
      <c r="H12297" t="s">
        <v>37586</v>
      </c>
      <c r="I12297" t="s">
        <v>37587</v>
      </c>
      <c r="J12297" t="s">
        <v>37588</v>
      </c>
      <c r="K12297" t="s">
        <v>37</v>
      </c>
      <c r="L12297" t="s">
        <v>53</v>
      </c>
      <c r="M12297" t="s">
        <v>54</v>
      </c>
      <c r="N12297" t="s">
        <v>95</v>
      </c>
      <c r="O12297" t="s">
        <v>616</v>
      </c>
      <c r="P12297" s="1">
        <v>41098</v>
      </c>
      <c r="Q12297" t="s">
        <v>53</v>
      </c>
      <c r="R12297" t="s">
        <v>56</v>
      </c>
      <c r="S12297" t="s">
        <v>41</v>
      </c>
      <c r="T12297" t="s">
        <v>36096</v>
      </c>
      <c r="U12297" t="s">
        <v>36096</v>
      </c>
      <c r="V12297">
        <v>0</v>
      </c>
      <c r="W12297">
        <v>0</v>
      </c>
      <c r="X12297">
        <v>1</v>
      </c>
      <c r="Y12297">
        <v>0</v>
      </c>
      <c r="Z12297">
        <v>0</v>
      </c>
      <c r="AA12297">
        <v>0</v>
      </c>
      <c r="AB12297">
        <v>0</v>
      </c>
      <c r="AC12297">
        <v>0</v>
      </c>
      <c r="AD12297">
        <v>0</v>
      </c>
    </row>
    <row r="12298" spans="1:30" hidden="1" x14ac:dyDescent="0.3">
      <c r="A12298" t="s">
        <v>37589</v>
      </c>
      <c r="B12298" t="s">
        <v>37590</v>
      </c>
      <c r="C12298" t="s">
        <v>32</v>
      </c>
      <c r="E12298" t="s">
        <v>9168</v>
      </c>
      <c r="F12298">
        <v>4999929</v>
      </c>
      <c r="G12298" t="s">
        <v>37589</v>
      </c>
      <c r="H12298" t="s">
        <v>37591</v>
      </c>
      <c r="I12298" t="s">
        <v>37592</v>
      </c>
      <c r="J12298" t="s">
        <v>36096</v>
      </c>
      <c r="K12298" t="s">
        <v>37</v>
      </c>
      <c r="L12298" t="s">
        <v>53</v>
      </c>
      <c r="M12298" t="s">
        <v>637</v>
      </c>
      <c r="N12298" t="s">
        <v>1506</v>
      </c>
      <c r="O12298" t="s">
        <v>37593</v>
      </c>
      <c r="P12298" s="1">
        <v>39814</v>
      </c>
      <c r="Q12298" t="s">
        <v>53</v>
      </c>
      <c r="R12298" t="s">
        <v>56</v>
      </c>
      <c r="S12298" t="s">
        <v>41</v>
      </c>
      <c r="T12298" t="s">
        <v>36096</v>
      </c>
      <c r="U12298" t="s">
        <v>36096</v>
      </c>
      <c r="V12298">
        <v>0</v>
      </c>
      <c r="W12298">
        <v>0</v>
      </c>
      <c r="X12298">
        <v>1</v>
      </c>
      <c r="Y12298">
        <v>0</v>
      </c>
      <c r="Z12298">
        <v>0</v>
      </c>
      <c r="AA12298">
        <v>0</v>
      </c>
      <c r="AB12298">
        <v>0</v>
      </c>
      <c r="AC12298">
        <v>0</v>
      </c>
      <c r="AD12298">
        <v>0</v>
      </c>
    </row>
    <row r="12299" spans="1:30" hidden="1" x14ac:dyDescent="0.3">
      <c r="A12299" t="s">
        <v>37594</v>
      </c>
      <c r="B12299" t="s">
        <v>37595</v>
      </c>
      <c r="C12299" t="s">
        <v>32</v>
      </c>
      <c r="E12299" s="1">
        <v>40303</v>
      </c>
      <c r="F12299">
        <v>25116726</v>
      </c>
      <c r="G12299" t="s">
        <v>37594</v>
      </c>
      <c r="H12299" t="s">
        <v>37596</v>
      </c>
      <c r="I12299" t="s">
        <v>37597</v>
      </c>
      <c r="J12299" t="s">
        <v>36096</v>
      </c>
      <c r="K12299" t="s">
        <v>168</v>
      </c>
      <c r="L12299" t="s">
        <v>53</v>
      </c>
      <c r="M12299" t="s">
        <v>679</v>
      </c>
      <c r="N12299" t="s">
        <v>2417</v>
      </c>
      <c r="O12299" t="s">
        <v>37598</v>
      </c>
      <c r="P12299" s="1">
        <v>37987</v>
      </c>
      <c r="Q12299" t="s">
        <v>53</v>
      </c>
      <c r="R12299" t="s">
        <v>56</v>
      </c>
      <c r="S12299" t="s">
        <v>41</v>
      </c>
      <c r="T12299" t="s">
        <v>36096</v>
      </c>
      <c r="U12299" t="s">
        <v>36096</v>
      </c>
      <c r="V12299">
        <v>0</v>
      </c>
      <c r="W12299">
        <v>0</v>
      </c>
      <c r="X12299">
        <v>1</v>
      </c>
      <c r="Y12299">
        <v>0</v>
      </c>
      <c r="Z12299">
        <v>0</v>
      </c>
      <c r="AA12299">
        <v>0</v>
      </c>
      <c r="AB12299">
        <v>0</v>
      </c>
      <c r="AC12299">
        <v>0</v>
      </c>
      <c r="AD12299">
        <v>0</v>
      </c>
    </row>
    <row r="12300" spans="1:30" hidden="1" x14ac:dyDescent="0.3">
      <c r="A12300" t="s">
        <v>37594</v>
      </c>
      <c r="B12300" t="s">
        <v>37599</v>
      </c>
      <c r="C12300" t="s">
        <v>32</v>
      </c>
      <c r="E12300" t="s">
        <v>2593</v>
      </c>
      <c r="F12300">
        <v>10000000</v>
      </c>
      <c r="G12300" t="s">
        <v>37594</v>
      </c>
      <c r="H12300" t="s">
        <v>37596</v>
      </c>
      <c r="I12300" t="s">
        <v>37597</v>
      </c>
      <c r="J12300" t="s">
        <v>36096</v>
      </c>
      <c r="K12300" t="s">
        <v>168</v>
      </c>
      <c r="L12300" t="s">
        <v>53</v>
      </c>
      <c r="M12300" t="s">
        <v>679</v>
      </c>
      <c r="N12300" t="s">
        <v>2417</v>
      </c>
      <c r="O12300" t="s">
        <v>37598</v>
      </c>
      <c r="P12300" s="1">
        <v>37987</v>
      </c>
      <c r="Q12300" t="s">
        <v>53</v>
      </c>
      <c r="R12300" t="s">
        <v>56</v>
      </c>
      <c r="S12300" t="s">
        <v>41</v>
      </c>
      <c r="T12300" t="s">
        <v>36096</v>
      </c>
      <c r="U12300" t="s">
        <v>36096</v>
      </c>
      <c r="V12300">
        <v>0</v>
      </c>
      <c r="W12300">
        <v>0</v>
      </c>
      <c r="X12300">
        <v>1</v>
      </c>
      <c r="Y12300">
        <v>0</v>
      </c>
      <c r="Z12300">
        <v>0</v>
      </c>
      <c r="AA12300">
        <v>0</v>
      </c>
      <c r="AB12300">
        <v>0</v>
      </c>
      <c r="AC12300">
        <v>0</v>
      </c>
      <c r="AD12300">
        <v>0</v>
      </c>
    </row>
    <row r="12301" spans="1:30" hidden="1" x14ac:dyDescent="0.3">
      <c r="A12301" t="s">
        <v>37600</v>
      </c>
      <c r="B12301" t="s">
        <v>37601</v>
      </c>
      <c r="C12301" t="s">
        <v>32</v>
      </c>
      <c r="D12301" t="s">
        <v>322</v>
      </c>
      <c r="E12301" t="s">
        <v>634</v>
      </c>
      <c r="F12301">
        <v>5500000</v>
      </c>
      <c r="G12301" t="s">
        <v>37600</v>
      </c>
      <c r="H12301" t="s">
        <v>37602</v>
      </c>
      <c r="I12301" t="s">
        <v>37603</v>
      </c>
      <c r="J12301" t="s">
        <v>36096</v>
      </c>
      <c r="K12301" t="s">
        <v>37</v>
      </c>
      <c r="L12301" t="s">
        <v>53</v>
      </c>
      <c r="M12301" t="s">
        <v>54</v>
      </c>
      <c r="N12301" t="s">
        <v>95</v>
      </c>
      <c r="O12301" t="s">
        <v>7345</v>
      </c>
      <c r="P12301" s="1">
        <v>40725</v>
      </c>
      <c r="Q12301" t="s">
        <v>53</v>
      </c>
      <c r="R12301" t="s">
        <v>56</v>
      </c>
      <c r="S12301" t="s">
        <v>41</v>
      </c>
      <c r="T12301" t="s">
        <v>36096</v>
      </c>
      <c r="U12301" t="s">
        <v>36096</v>
      </c>
      <c r="V12301">
        <v>0</v>
      </c>
      <c r="W12301">
        <v>0</v>
      </c>
      <c r="X12301">
        <v>1</v>
      </c>
      <c r="Y12301">
        <v>0</v>
      </c>
      <c r="Z12301">
        <v>0</v>
      </c>
      <c r="AA12301">
        <v>0</v>
      </c>
      <c r="AB12301">
        <v>0</v>
      </c>
      <c r="AC12301">
        <v>0</v>
      </c>
      <c r="AD12301">
        <v>0</v>
      </c>
    </row>
    <row r="12302" spans="1:30" hidden="1" x14ac:dyDescent="0.3">
      <c r="A12302" t="s">
        <v>37600</v>
      </c>
      <c r="B12302" t="s">
        <v>37604</v>
      </c>
      <c r="C12302" t="s">
        <v>32</v>
      </c>
      <c r="D12302" t="s">
        <v>322</v>
      </c>
      <c r="E12302" s="1">
        <v>41040</v>
      </c>
      <c r="F12302">
        <v>37300000</v>
      </c>
      <c r="G12302" t="s">
        <v>37600</v>
      </c>
      <c r="H12302" t="s">
        <v>37602</v>
      </c>
      <c r="I12302" t="s">
        <v>37603</v>
      </c>
      <c r="J12302" t="s">
        <v>36096</v>
      </c>
      <c r="K12302" t="s">
        <v>37</v>
      </c>
      <c r="L12302" t="s">
        <v>53</v>
      </c>
      <c r="M12302" t="s">
        <v>54</v>
      </c>
      <c r="N12302" t="s">
        <v>95</v>
      </c>
      <c r="O12302" t="s">
        <v>7345</v>
      </c>
      <c r="P12302" s="1">
        <v>40725</v>
      </c>
      <c r="Q12302" t="s">
        <v>53</v>
      </c>
      <c r="R12302" t="s">
        <v>56</v>
      </c>
      <c r="S12302" t="s">
        <v>41</v>
      </c>
      <c r="T12302" t="s">
        <v>36096</v>
      </c>
      <c r="U12302" t="s">
        <v>36096</v>
      </c>
      <c r="V12302">
        <v>0</v>
      </c>
      <c r="W12302">
        <v>0</v>
      </c>
      <c r="X12302">
        <v>1</v>
      </c>
      <c r="Y12302">
        <v>0</v>
      </c>
      <c r="Z12302">
        <v>0</v>
      </c>
      <c r="AA12302">
        <v>0</v>
      </c>
      <c r="AB12302">
        <v>0</v>
      </c>
      <c r="AC12302">
        <v>0</v>
      </c>
      <c r="AD12302">
        <v>0</v>
      </c>
    </row>
    <row r="12303" spans="1:30" hidden="1" x14ac:dyDescent="0.3">
      <c r="A12303" t="s">
        <v>37605</v>
      </c>
      <c r="B12303" t="s">
        <v>37606</v>
      </c>
      <c r="C12303" t="s">
        <v>32</v>
      </c>
      <c r="E12303" s="1">
        <v>40664</v>
      </c>
      <c r="F12303">
        <v>14000000</v>
      </c>
      <c r="G12303" t="s">
        <v>37605</v>
      </c>
      <c r="H12303" t="s">
        <v>37607</v>
      </c>
      <c r="I12303" t="s">
        <v>37608</v>
      </c>
      <c r="J12303" t="s">
        <v>36096</v>
      </c>
      <c r="K12303" t="s">
        <v>37</v>
      </c>
      <c r="L12303" t="s">
        <v>53</v>
      </c>
      <c r="M12303" t="s">
        <v>643</v>
      </c>
      <c r="N12303" t="s">
        <v>644</v>
      </c>
      <c r="O12303" t="s">
        <v>644</v>
      </c>
      <c r="Q12303" t="s">
        <v>53</v>
      </c>
      <c r="R12303" t="s">
        <v>56</v>
      </c>
      <c r="S12303" t="s">
        <v>41</v>
      </c>
      <c r="T12303" t="s">
        <v>36096</v>
      </c>
      <c r="U12303" t="s">
        <v>36096</v>
      </c>
      <c r="V12303">
        <v>0</v>
      </c>
      <c r="W12303">
        <v>0</v>
      </c>
      <c r="X12303">
        <v>1</v>
      </c>
      <c r="Y12303">
        <v>0</v>
      </c>
      <c r="Z12303">
        <v>0</v>
      </c>
      <c r="AA12303">
        <v>0</v>
      </c>
      <c r="AB12303">
        <v>0</v>
      </c>
      <c r="AC12303">
        <v>0</v>
      </c>
      <c r="AD12303">
        <v>0</v>
      </c>
    </row>
    <row r="12304" spans="1:30" hidden="1" x14ac:dyDescent="0.3">
      <c r="A12304" t="s">
        <v>37605</v>
      </c>
      <c r="B12304" t="s">
        <v>37609</v>
      </c>
      <c r="C12304" t="s">
        <v>32</v>
      </c>
      <c r="E12304" t="s">
        <v>3481</v>
      </c>
      <c r="F12304">
        <v>41000000</v>
      </c>
      <c r="G12304" t="s">
        <v>37605</v>
      </c>
      <c r="H12304" t="s">
        <v>37607</v>
      </c>
      <c r="I12304" t="s">
        <v>37608</v>
      </c>
      <c r="J12304" t="s">
        <v>36096</v>
      </c>
      <c r="K12304" t="s">
        <v>37</v>
      </c>
      <c r="L12304" t="s">
        <v>53</v>
      </c>
      <c r="M12304" t="s">
        <v>643</v>
      </c>
      <c r="N12304" t="s">
        <v>644</v>
      </c>
      <c r="O12304" t="s">
        <v>644</v>
      </c>
      <c r="Q12304" t="s">
        <v>53</v>
      </c>
      <c r="R12304" t="s">
        <v>56</v>
      </c>
      <c r="S12304" t="s">
        <v>41</v>
      </c>
      <c r="T12304" t="s">
        <v>36096</v>
      </c>
      <c r="U12304" t="s">
        <v>36096</v>
      </c>
      <c r="V12304">
        <v>0</v>
      </c>
      <c r="W12304">
        <v>0</v>
      </c>
      <c r="X12304">
        <v>1</v>
      </c>
      <c r="Y12304">
        <v>0</v>
      </c>
      <c r="Z12304">
        <v>0</v>
      </c>
      <c r="AA12304">
        <v>0</v>
      </c>
      <c r="AB12304">
        <v>0</v>
      </c>
      <c r="AC12304">
        <v>0</v>
      </c>
      <c r="AD12304">
        <v>0</v>
      </c>
    </row>
    <row r="12305" spans="1:30" hidden="1" x14ac:dyDescent="0.3">
      <c r="A12305" t="s">
        <v>37610</v>
      </c>
      <c r="B12305" t="s">
        <v>37611</v>
      </c>
      <c r="C12305" t="s">
        <v>32</v>
      </c>
      <c r="E12305" s="1">
        <v>39854</v>
      </c>
      <c r="F12305">
        <v>20000000</v>
      </c>
      <c r="G12305" t="s">
        <v>37610</v>
      </c>
      <c r="H12305" t="s">
        <v>37612</v>
      </c>
      <c r="I12305" t="s">
        <v>37613</v>
      </c>
      <c r="J12305" t="s">
        <v>36096</v>
      </c>
      <c r="K12305" t="s">
        <v>37</v>
      </c>
      <c r="L12305" t="s">
        <v>53</v>
      </c>
      <c r="M12305" t="s">
        <v>123</v>
      </c>
      <c r="N12305" t="s">
        <v>124</v>
      </c>
      <c r="O12305" t="s">
        <v>8407</v>
      </c>
      <c r="Q12305" t="s">
        <v>53</v>
      </c>
      <c r="R12305" t="s">
        <v>56</v>
      </c>
      <c r="S12305" t="s">
        <v>41</v>
      </c>
      <c r="T12305" t="s">
        <v>36096</v>
      </c>
      <c r="U12305" t="s">
        <v>36096</v>
      </c>
      <c r="V12305">
        <v>0</v>
      </c>
      <c r="W12305">
        <v>0</v>
      </c>
      <c r="X12305">
        <v>1</v>
      </c>
      <c r="Y12305">
        <v>0</v>
      </c>
      <c r="Z12305">
        <v>0</v>
      </c>
      <c r="AA12305">
        <v>0</v>
      </c>
      <c r="AB12305">
        <v>0</v>
      </c>
      <c r="AC12305">
        <v>0</v>
      </c>
      <c r="AD12305">
        <v>0</v>
      </c>
    </row>
    <row r="12306" spans="1:30" hidden="1" x14ac:dyDescent="0.3">
      <c r="A12306" t="s">
        <v>37610</v>
      </c>
      <c r="B12306" t="s">
        <v>37614</v>
      </c>
      <c r="C12306" t="s">
        <v>32</v>
      </c>
      <c r="D12306" t="s">
        <v>139</v>
      </c>
      <c r="E12306" s="1">
        <v>41646</v>
      </c>
      <c r="F12306">
        <v>31600000</v>
      </c>
      <c r="G12306" t="s">
        <v>37610</v>
      </c>
      <c r="H12306" t="s">
        <v>37612</v>
      </c>
      <c r="I12306" t="s">
        <v>37613</v>
      </c>
      <c r="J12306" t="s">
        <v>36096</v>
      </c>
      <c r="K12306" t="s">
        <v>37</v>
      </c>
      <c r="L12306" t="s">
        <v>53</v>
      </c>
      <c r="M12306" t="s">
        <v>123</v>
      </c>
      <c r="N12306" t="s">
        <v>124</v>
      </c>
      <c r="O12306" t="s">
        <v>8407</v>
      </c>
      <c r="Q12306" t="s">
        <v>53</v>
      </c>
      <c r="R12306" t="s">
        <v>56</v>
      </c>
      <c r="S12306" t="s">
        <v>41</v>
      </c>
      <c r="T12306" t="s">
        <v>36096</v>
      </c>
      <c r="U12306" t="s">
        <v>36096</v>
      </c>
      <c r="V12306">
        <v>0</v>
      </c>
      <c r="W12306">
        <v>0</v>
      </c>
      <c r="X12306">
        <v>1</v>
      </c>
      <c r="Y12306">
        <v>0</v>
      </c>
      <c r="Z12306">
        <v>0</v>
      </c>
      <c r="AA12306">
        <v>0</v>
      </c>
      <c r="AB12306">
        <v>0</v>
      </c>
      <c r="AC12306">
        <v>0</v>
      </c>
      <c r="AD12306">
        <v>0</v>
      </c>
    </row>
    <row r="12307" spans="1:30" hidden="1" x14ac:dyDescent="0.3">
      <c r="A12307" t="s">
        <v>37615</v>
      </c>
      <c r="B12307" t="s">
        <v>37616</v>
      </c>
      <c r="C12307" t="s">
        <v>32</v>
      </c>
      <c r="D12307" t="s">
        <v>322</v>
      </c>
      <c r="E12307" s="1">
        <v>40730</v>
      </c>
      <c r="F12307">
        <v>22000000</v>
      </c>
      <c r="G12307" t="s">
        <v>37615</v>
      </c>
      <c r="H12307" t="s">
        <v>37617</v>
      </c>
      <c r="I12307" t="s">
        <v>37618</v>
      </c>
      <c r="J12307" t="s">
        <v>36096</v>
      </c>
      <c r="K12307" t="s">
        <v>37</v>
      </c>
      <c r="L12307" t="s">
        <v>53</v>
      </c>
      <c r="M12307" t="s">
        <v>54</v>
      </c>
      <c r="N12307" t="s">
        <v>95</v>
      </c>
      <c r="O12307" t="s">
        <v>2083</v>
      </c>
      <c r="P12307" s="1">
        <v>39083</v>
      </c>
      <c r="Q12307" t="s">
        <v>53</v>
      </c>
      <c r="R12307" t="s">
        <v>56</v>
      </c>
      <c r="S12307" t="s">
        <v>41</v>
      </c>
      <c r="T12307" t="s">
        <v>36096</v>
      </c>
      <c r="U12307" t="s">
        <v>36096</v>
      </c>
      <c r="V12307">
        <v>0</v>
      </c>
      <c r="W12307">
        <v>0</v>
      </c>
      <c r="X12307">
        <v>1</v>
      </c>
      <c r="Y12307">
        <v>0</v>
      </c>
      <c r="Z12307">
        <v>0</v>
      </c>
      <c r="AA12307">
        <v>0</v>
      </c>
      <c r="AB12307">
        <v>0</v>
      </c>
      <c r="AC12307">
        <v>0</v>
      </c>
      <c r="AD12307">
        <v>0</v>
      </c>
    </row>
    <row r="12308" spans="1:30" hidden="1" x14ac:dyDescent="0.3">
      <c r="A12308" t="s">
        <v>37615</v>
      </c>
      <c r="B12308" t="s">
        <v>37619</v>
      </c>
      <c r="C12308" t="s">
        <v>32</v>
      </c>
      <c r="D12308" t="s">
        <v>50</v>
      </c>
      <c r="E12308" t="s">
        <v>12089</v>
      </c>
      <c r="F12308">
        <v>2000000</v>
      </c>
      <c r="G12308" t="s">
        <v>37615</v>
      </c>
      <c r="H12308" t="s">
        <v>37617</v>
      </c>
      <c r="I12308" t="s">
        <v>37618</v>
      </c>
      <c r="J12308" t="s">
        <v>36096</v>
      </c>
      <c r="K12308" t="s">
        <v>37</v>
      </c>
      <c r="L12308" t="s">
        <v>53</v>
      </c>
      <c r="M12308" t="s">
        <v>54</v>
      </c>
      <c r="N12308" t="s">
        <v>95</v>
      </c>
      <c r="O12308" t="s">
        <v>2083</v>
      </c>
      <c r="P12308" s="1">
        <v>39083</v>
      </c>
      <c r="Q12308" t="s">
        <v>53</v>
      </c>
      <c r="R12308" t="s">
        <v>56</v>
      </c>
      <c r="S12308" t="s">
        <v>41</v>
      </c>
      <c r="T12308" t="s">
        <v>36096</v>
      </c>
      <c r="U12308" t="s">
        <v>36096</v>
      </c>
      <c r="V12308">
        <v>0</v>
      </c>
      <c r="W12308">
        <v>0</v>
      </c>
      <c r="X12308">
        <v>1</v>
      </c>
      <c r="Y12308">
        <v>0</v>
      </c>
      <c r="Z12308">
        <v>0</v>
      </c>
      <c r="AA12308">
        <v>0</v>
      </c>
      <c r="AB12308">
        <v>0</v>
      </c>
      <c r="AC12308">
        <v>0</v>
      </c>
      <c r="AD12308">
        <v>0</v>
      </c>
    </row>
    <row r="12309" spans="1:30" hidden="1" x14ac:dyDescent="0.3">
      <c r="A12309" t="s">
        <v>37615</v>
      </c>
      <c r="B12309" t="s">
        <v>37620</v>
      </c>
      <c r="C12309" t="s">
        <v>32</v>
      </c>
      <c r="D12309" t="s">
        <v>33</v>
      </c>
      <c r="E12309" s="1">
        <v>39487</v>
      </c>
      <c r="F12309">
        <v>2500000</v>
      </c>
      <c r="G12309" t="s">
        <v>37615</v>
      </c>
      <c r="H12309" t="s">
        <v>37617</v>
      </c>
      <c r="I12309" t="s">
        <v>37618</v>
      </c>
      <c r="J12309" t="s">
        <v>36096</v>
      </c>
      <c r="K12309" t="s">
        <v>37</v>
      </c>
      <c r="L12309" t="s">
        <v>53</v>
      </c>
      <c r="M12309" t="s">
        <v>54</v>
      </c>
      <c r="N12309" t="s">
        <v>95</v>
      </c>
      <c r="O12309" t="s">
        <v>2083</v>
      </c>
      <c r="P12309" s="1">
        <v>39083</v>
      </c>
      <c r="Q12309" t="s">
        <v>53</v>
      </c>
      <c r="R12309" t="s">
        <v>56</v>
      </c>
      <c r="S12309" t="s">
        <v>41</v>
      </c>
      <c r="T12309" t="s">
        <v>36096</v>
      </c>
      <c r="U12309" t="s">
        <v>36096</v>
      </c>
      <c r="V12309">
        <v>0</v>
      </c>
      <c r="W12309">
        <v>0</v>
      </c>
      <c r="X12309">
        <v>1</v>
      </c>
      <c r="Y12309">
        <v>0</v>
      </c>
      <c r="Z12309">
        <v>0</v>
      </c>
      <c r="AA12309">
        <v>0</v>
      </c>
      <c r="AB12309">
        <v>0</v>
      </c>
      <c r="AC12309">
        <v>0</v>
      </c>
      <c r="AD12309">
        <v>0</v>
      </c>
    </row>
    <row r="12310" spans="1:30" hidden="1" x14ac:dyDescent="0.3">
      <c r="A12310" t="s">
        <v>37615</v>
      </c>
      <c r="B12310" t="s">
        <v>37621</v>
      </c>
      <c r="C12310" t="s">
        <v>32</v>
      </c>
      <c r="D12310" t="s">
        <v>139</v>
      </c>
      <c r="E12310" s="1">
        <v>40004</v>
      </c>
      <c r="F12310">
        <v>10000000</v>
      </c>
      <c r="G12310" t="s">
        <v>37615</v>
      </c>
      <c r="H12310" t="s">
        <v>37617</v>
      </c>
      <c r="I12310" t="s">
        <v>37618</v>
      </c>
      <c r="J12310" t="s">
        <v>36096</v>
      </c>
      <c r="K12310" t="s">
        <v>37</v>
      </c>
      <c r="L12310" t="s">
        <v>53</v>
      </c>
      <c r="M12310" t="s">
        <v>54</v>
      </c>
      <c r="N12310" t="s">
        <v>95</v>
      </c>
      <c r="O12310" t="s">
        <v>2083</v>
      </c>
      <c r="P12310" s="1">
        <v>39083</v>
      </c>
      <c r="Q12310" t="s">
        <v>53</v>
      </c>
      <c r="R12310" t="s">
        <v>56</v>
      </c>
      <c r="S12310" t="s">
        <v>41</v>
      </c>
      <c r="T12310" t="s">
        <v>36096</v>
      </c>
      <c r="U12310" t="s">
        <v>36096</v>
      </c>
      <c r="V12310">
        <v>0</v>
      </c>
      <c r="W12310">
        <v>0</v>
      </c>
      <c r="X12310">
        <v>1</v>
      </c>
      <c r="Y12310">
        <v>0</v>
      </c>
      <c r="Z12310">
        <v>0</v>
      </c>
      <c r="AA12310">
        <v>0</v>
      </c>
      <c r="AB12310">
        <v>0</v>
      </c>
      <c r="AC12310">
        <v>0</v>
      </c>
      <c r="AD12310">
        <v>0</v>
      </c>
    </row>
    <row r="12311" spans="1:30" hidden="1" x14ac:dyDescent="0.3">
      <c r="A12311" t="s">
        <v>37615</v>
      </c>
      <c r="B12311" t="s">
        <v>37622</v>
      </c>
      <c r="C12311" t="s">
        <v>32</v>
      </c>
      <c r="D12311" t="s">
        <v>399</v>
      </c>
      <c r="E12311" t="s">
        <v>1167</v>
      </c>
      <c r="F12311">
        <v>45000000</v>
      </c>
      <c r="G12311" t="s">
        <v>37615</v>
      </c>
      <c r="H12311" t="s">
        <v>37617</v>
      </c>
      <c r="I12311" t="s">
        <v>37618</v>
      </c>
      <c r="J12311" t="s">
        <v>36096</v>
      </c>
      <c r="K12311" t="s">
        <v>37</v>
      </c>
      <c r="L12311" t="s">
        <v>53</v>
      </c>
      <c r="M12311" t="s">
        <v>54</v>
      </c>
      <c r="N12311" t="s">
        <v>95</v>
      </c>
      <c r="O12311" t="s">
        <v>2083</v>
      </c>
      <c r="P12311" s="1">
        <v>39083</v>
      </c>
      <c r="Q12311" t="s">
        <v>53</v>
      </c>
      <c r="R12311" t="s">
        <v>56</v>
      </c>
      <c r="S12311" t="s">
        <v>41</v>
      </c>
      <c r="T12311" t="s">
        <v>36096</v>
      </c>
      <c r="U12311" t="s">
        <v>36096</v>
      </c>
      <c r="V12311">
        <v>0</v>
      </c>
      <c r="W12311">
        <v>0</v>
      </c>
      <c r="X12311">
        <v>1</v>
      </c>
      <c r="Y12311">
        <v>0</v>
      </c>
      <c r="Z12311">
        <v>0</v>
      </c>
      <c r="AA12311">
        <v>0</v>
      </c>
      <c r="AB12311">
        <v>0</v>
      </c>
      <c r="AC12311">
        <v>0</v>
      </c>
      <c r="AD12311">
        <v>0</v>
      </c>
    </row>
    <row r="12312" spans="1:30" hidden="1" x14ac:dyDescent="0.3">
      <c r="A12312" t="s">
        <v>37623</v>
      </c>
      <c r="B12312" t="s">
        <v>37624</v>
      </c>
      <c r="C12312" t="s">
        <v>32</v>
      </c>
      <c r="D12312" t="s">
        <v>50</v>
      </c>
      <c r="E12312" t="s">
        <v>15684</v>
      </c>
      <c r="F12312">
        <v>1750000</v>
      </c>
      <c r="G12312" t="s">
        <v>37623</v>
      </c>
      <c r="H12312" t="s">
        <v>37625</v>
      </c>
      <c r="I12312" t="s">
        <v>37626</v>
      </c>
      <c r="J12312" t="s">
        <v>36096</v>
      </c>
      <c r="K12312" t="s">
        <v>37</v>
      </c>
      <c r="L12312" t="s">
        <v>53</v>
      </c>
      <c r="M12312" t="s">
        <v>2823</v>
      </c>
      <c r="N12312" t="s">
        <v>2824</v>
      </c>
      <c r="O12312" t="s">
        <v>24703</v>
      </c>
      <c r="P12312" s="1">
        <v>37622</v>
      </c>
      <c r="Q12312" t="s">
        <v>53</v>
      </c>
      <c r="R12312" t="s">
        <v>56</v>
      </c>
      <c r="S12312" t="s">
        <v>41</v>
      </c>
      <c r="T12312" t="s">
        <v>36096</v>
      </c>
      <c r="U12312" t="s">
        <v>36096</v>
      </c>
      <c r="V12312">
        <v>0</v>
      </c>
      <c r="W12312">
        <v>0</v>
      </c>
      <c r="X12312">
        <v>1</v>
      </c>
      <c r="Y12312">
        <v>0</v>
      </c>
      <c r="Z12312">
        <v>0</v>
      </c>
      <c r="AA12312">
        <v>0</v>
      </c>
      <c r="AB12312">
        <v>0</v>
      </c>
      <c r="AC12312">
        <v>0</v>
      </c>
      <c r="AD12312">
        <v>0</v>
      </c>
    </row>
    <row r="12313" spans="1:30" hidden="1" x14ac:dyDescent="0.3">
      <c r="A12313" t="s">
        <v>37623</v>
      </c>
      <c r="B12313" t="s">
        <v>37627</v>
      </c>
      <c r="C12313" t="s">
        <v>32</v>
      </c>
      <c r="D12313" t="s">
        <v>139</v>
      </c>
      <c r="E12313" t="s">
        <v>16554</v>
      </c>
      <c r="F12313">
        <v>6500000</v>
      </c>
      <c r="G12313" t="s">
        <v>37623</v>
      </c>
      <c r="H12313" t="s">
        <v>37625</v>
      </c>
      <c r="I12313" t="s">
        <v>37626</v>
      </c>
      <c r="J12313" t="s">
        <v>36096</v>
      </c>
      <c r="K12313" t="s">
        <v>37</v>
      </c>
      <c r="L12313" t="s">
        <v>53</v>
      </c>
      <c r="M12313" t="s">
        <v>2823</v>
      </c>
      <c r="N12313" t="s">
        <v>2824</v>
      </c>
      <c r="O12313" t="s">
        <v>24703</v>
      </c>
      <c r="P12313" s="1">
        <v>37622</v>
      </c>
      <c r="Q12313" t="s">
        <v>53</v>
      </c>
      <c r="R12313" t="s">
        <v>56</v>
      </c>
      <c r="S12313" t="s">
        <v>41</v>
      </c>
      <c r="T12313" t="s">
        <v>36096</v>
      </c>
      <c r="U12313" t="s">
        <v>36096</v>
      </c>
      <c r="V12313">
        <v>0</v>
      </c>
      <c r="W12313">
        <v>0</v>
      </c>
      <c r="X12313">
        <v>1</v>
      </c>
      <c r="Y12313">
        <v>0</v>
      </c>
      <c r="Z12313">
        <v>0</v>
      </c>
      <c r="AA12313">
        <v>0</v>
      </c>
      <c r="AB12313">
        <v>0</v>
      </c>
      <c r="AC12313">
        <v>0</v>
      </c>
      <c r="AD12313">
        <v>0</v>
      </c>
    </row>
    <row r="12314" spans="1:30" hidden="1" x14ac:dyDescent="0.3">
      <c r="A12314" t="s">
        <v>37623</v>
      </c>
      <c r="B12314" t="s">
        <v>37628</v>
      </c>
      <c r="C12314" t="s">
        <v>32</v>
      </c>
      <c r="D12314" t="s">
        <v>33</v>
      </c>
      <c r="E12314" t="s">
        <v>1447</v>
      </c>
      <c r="F12314">
        <v>1500000</v>
      </c>
      <c r="G12314" t="s">
        <v>37623</v>
      </c>
      <c r="H12314" t="s">
        <v>37625</v>
      </c>
      <c r="I12314" t="s">
        <v>37626</v>
      </c>
      <c r="J12314" t="s">
        <v>36096</v>
      </c>
      <c r="K12314" t="s">
        <v>37</v>
      </c>
      <c r="L12314" t="s">
        <v>53</v>
      </c>
      <c r="M12314" t="s">
        <v>2823</v>
      </c>
      <c r="N12314" t="s">
        <v>2824</v>
      </c>
      <c r="O12314" t="s">
        <v>24703</v>
      </c>
      <c r="P12314" s="1">
        <v>37622</v>
      </c>
      <c r="Q12314" t="s">
        <v>53</v>
      </c>
      <c r="R12314" t="s">
        <v>56</v>
      </c>
      <c r="S12314" t="s">
        <v>41</v>
      </c>
      <c r="T12314" t="s">
        <v>36096</v>
      </c>
      <c r="U12314" t="s">
        <v>36096</v>
      </c>
      <c r="V12314">
        <v>0</v>
      </c>
      <c r="W12314">
        <v>0</v>
      </c>
      <c r="X12314">
        <v>1</v>
      </c>
      <c r="Y12314">
        <v>0</v>
      </c>
      <c r="Z12314">
        <v>0</v>
      </c>
      <c r="AA12314">
        <v>0</v>
      </c>
      <c r="AB12314">
        <v>0</v>
      </c>
      <c r="AC12314">
        <v>0</v>
      </c>
      <c r="AD12314">
        <v>0</v>
      </c>
    </row>
    <row r="12315" spans="1:30" hidden="1" x14ac:dyDescent="0.3">
      <c r="A12315" t="s">
        <v>37623</v>
      </c>
      <c r="B12315" t="s">
        <v>37629</v>
      </c>
      <c r="C12315" t="s">
        <v>32</v>
      </c>
      <c r="D12315" t="s">
        <v>33</v>
      </c>
      <c r="E12315" t="s">
        <v>10695</v>
      </c>
      <c r="F12315">
        <v>5000000</v>
      </c>
      <c r="G12315" t="s">
        <v>37623</v>
      </c>
      <c r="H12315" t="s">
        <v>37625</v>
      </c>
      <c r="I12315" t="s">
        <v>37626</v>
      </c>
      <c r="J12315" t="s">
        <v>36096</v>
      </c>
      <c r="K12315" t="s">
        <v>37</v>
      </c>
      <c r="L12315" t="s">
        <v>53</v>
      </c>
      <c r="M12315" t="s">
        <v>2823</v>
      </c>
      <c r="N12315" t="s">
        <v>2824</v>
      </c>
      <c r="O12315" t="s">
        <v>24703</v>
      </c>
      <c r="P12315" s="1">
        <v>37622</v>
      </c>
      <c r="Q12315" t="s">
        <v>53</v>
      </c>
      <c r="R12315" t="s">
        <v>56</v>
      </c>
      <c r="S12315" t="s">
        <v>41</v>
      </c>
      <c r="T12315" t="s">
        <v>36096</v>
      </c>
      <c r="U12315" t="s">
        <v>36096</v>
      </c>
      <c r="V12315">
        <v>0</v>
      </c>
      <c r="W12315">
        <v>0</v>
      </c>
      <c r="X12315">
        <v>1</v>
      </c>
      <c r="Y12315">
        <v>0</v>
      </c>
      <c r="Z12315">
        <v>0</v>
      </c>
      <c r="AA12315">
        <v>0</v>
      </c>
      <c r="AB12315">
        <v>0</v>
      </c>
      <c r="AC12315">
        <v>0</v>
      </c>
      <c r="AD12315">
        <v>0</v>
      </c>
    </row>
    <row r="12316" spans="1:30" hidden="1" x14ac:dyDescent="0.3">
      <c r="A12316" t="s">
        <v>37630</v>
      </c>
      <c r="B12316" t="s">
        <v>37631</v>
      </c>
      <c r="C12316" t="s">
        <v>32</v>
      </c>
      <c r="D12316" t="s">
        <v>50</v>
      </c>
      <c r="E12316" t="s">
        <v>9168</v>
      </c>
      <c r="F12316">
        <v>4500000</v>
      </c>
      <c r="G12316" t="s">
        <v>37630</v>
      </c>
      <c r="H12316" t="s">
        <v>37632</v>
      </c>
      <c r="I12316" t="s">
        <v>37633</v>
      </c>
      <c r="J12316" t="s">
        <v>36096</v>
      </c>
      <c r="K12316" t="s">
        <v>109</v>
      </c>
      <c r="L12316" t="s">
        <v>53</v>
      </c>
      <c r="M12316" t="s">
        <v>150</v>
      </c>
      <c r="N12316" t="s">
        <v>151</v>
      </c>
      <c r="O12316" t="s">
        <v>11769</v>
      </c>
      <c r="Q12316" t="s">
        <v>53</v>
      </c>
      <c r="R12316" t="s">
        <v>56</v>
      </c>
      <c r="S12316" t="s">
        <v>41</v>
      </c>
      <c r="T12316" t="s">
        <v>36096</v>
      </c>
      <c r="U12316" t="s">
        <v>36096</v>
      </c>
      <c r="V12316">
        <v>0</v>
      </c>
      <c r="W12316">
        <v>0</v>
      </c>
      <c r="X12316">
        <v>1</v>
      </c>
      <c r="Y12316">
        <v>0</v>
      </c>
      <c r="Z12316">
        <v>0</v>
      </c>
      <c r="AA12316">
        <v>0</v>
      </c>
      <c r="AB12316">
        <v>0</v>
      </c>
      <c r="AC12316">
        <v>0</v>
      </c>
      <c r="AD12316">
        <v>0</v>
      </c>
    </row>
    <row r="12317" spans="1:30" hidden="1" x14ac:dyDescent="0.3">
      <c r="A12317" t="s">
        <v>37634</v>
      </c>
      <c r="B12317" t="s">
        <v>37635</v>
      </c>
      <c r="C12317" t="s">
        <v>32</v>
      </c>
      <c r="D12317" t="s">
        <v>50</v>
      </c>
      <c r="E12317" t="s">
        <v>7609</v>
      </c>
      <c r="F12317">
        <v>5000000</v>
      </c>
      <c r="G12317" t="s">
        <v>37634</v>
      </c>
      <c r="H12317" t="s">
        <v>37636</v>
      </c>
      <c r="J12317" t="s">
        <v>36096</v>
      </c>
      <c r="K12317" t="s">
        <v>37</v>
      </c>
      <c r="L12317" t="s">
        <v>53</v>
      </c>
      <c r="M12317" t="s">
        <v>679</v>
      </c>
      <c r="N12317" t="s">
        <v>680</v>
      </c>
      <c r="O12317" t="s">
        <v>681</v>
      </c>
      <c r="Q12317" t="s">
        <v>53</v>
      </c>
      <c r="R12317" t="s">
        <v>56</v>
      </c>
      <c r="S12317" t="s">
        <v>41</v>
      </c>
      <c r="T12317" t="s">
        <v>36096</v>
      </c>
      <c r="U12317" t="s">
        <v>36096</v>
      </c>
      <c r="V12317">
        <v>0</v>
      </c>
      <c r="W12317">
        <v>0</v>
      </c>
      <c r="X12317">
        <v>1</v>
      </c>
      <c r="Y12317">
        <v>0</v>
      </c>
      <c r="Z12317">
        <v>0</v>
      </c>
      <c r="AA12317">
        <v>0</v>
      </c>
      <c r="AB12317">
        <v>0</v>
      </c>
      <c r="AC12317">
        <v>0</v>
      </c>
      <c r="AD12317">
        <v>0</v>
      </c>
    </row>
    <row r="12318" spans="1:30" hidden="1" x14ac:dyDescent="0.3">
      <c r="A12318" t="s">
        <v>37637</v>
      </c>
      <c r="B12318" t="s">
        <v>37638</v>
      </c>
      <c r="C12318" t="s">
        <v>32</v>
      </c>
      <c r="D12318" t="s">
        <v>50</v>
      </c>
      <c r="E12318" t="s">
        <v>17168</v>
      </c>
      <c r="F12318">
        <v>1500000</v>
      </c>
      <c r="G12318" t="s">
        <v>37637</v>
      </c>
      <c r="H12318" t="s">
        <v>37639</v>
      </c>
      <c r="I12318" t="s">
        <v>37640</v>
      </c>
      <c r="J12318" t="s">
        <v>36096</v>
      </c>
      <c r="K12318" t="s">
        <v>37</v>
      </c>
      <c r="L12318" t="s">
        <v>53</v>
      </c>
      <c r="M12318" t="s">
        <v>222</v>
      </c>
      <c r="N12318" t="s">
        <v>223</v>
      </c>
      <c r="O12318" t="s">
        <v>224</v>
      </c>
      <c r="P12318" s="1">
        <v>39083</v>
      </c>
      <c r="Q12318" t="s">
        <v>53</v>
      </c>
      <c r="R12318" t="s">
        <v>56</v>
      </c>
      <c r="S12318" t="s">
        <v>41</v>
      </c>
      <c r="T12318" t="s">
        <v>36096</v>
      </c>
      <c r="U12318" t="s">
        <v>36096</v>
      </c>
      <c r="V12318">
        <v>0</v>
      </c>
      <c r="W12318">
        <v>0</v>
      </c>
      <c r="X12318">
        <v>1</v>
      </c>
      <c r="Y12318">
        <v>0</v>
      </c>
      <c r="Z12318">
        <v>0</v>
      </c>
      <c r="AA12318">
        <v>0</v>
      </c>
      <c r="AB12318">
        <v>0</v>
      </c>
      <c r="AC12318">
        <v>0</v>
      </c>
      <c r="AD12318">
        <v>0</v>
      </c>
    </row>
    <row r="12319" spans="1:30" hidden="1" x14ac:dyDescent="0.3">
      <c r="A12319" t="s">
        <v>37641</v>
      </c>
      <c r="B12319" t="s">
        <v>37642</v>
      </c>
      <c r="C12319" t="s">
        <v>32</v>
      </c>
      <c r="D12319" t="s">
        <v>50</v>
      </c>
      <c r="E12319" t="s">
        <v>9184</v>
      </c>
      <c r="F12319">
        <v>7500000</v>
      </c>
      <c r="G12319" t="s">
        <v>37641</v>
      </c>
      <c r="H12319" t="s">
        <v>37643</v>
      </c>
      <c r="I12319" t="s">
        <v>37644</v>
      </c>
      <c r="J12319" t="s">
        <v>36096</v>
      </c>
      <c r="K12319" t="s">
        <v>72</v>
      </c>
      <c r="L12319" t="s">
        <v>53</v>
      </c>
      <c r="M12319" t="s">
        <v>54</v>
      </c>
      <c r="N12319" t="s">
        <v>95</v>
      </c>
      <c r="O12319" t="s">
        <v>1105</v>
      </c>
      <c r="P12319" s="1">
        <v>39448</v>
      </c>
      <c r="Q12319" t="s">
        <v>53</v>
      </c>
      <c r="R12319" t="s">
        <v>56</v>
      </c>
      <c r="S12319" t="s">
        <v>41</v>
      </c>
      <c r="T12319" t="s">
        <v>36096</v>
      </c>
      <c r="U12319" t="s">
        <v>36096</v>
      </c>
      <c r="V12319">
        <v>0</v>
      </c>
      <c r="W12319">
        <v>0</v>
      </c>
      <c r="X12319">
        <v>1</v>
      </c>
      <c r="Y12319">
        <v>0</v>
      </c>
      <c r="Z12319">
        <v>0</v>
      </c>
      <c r="AA12319">
        <v>0</v>
      </c>
      <c r="AB12319">
        <v>0</v>
      </c>
      <c r="AC12319">
        <v>0</v>
      </c>
      <c r="AD12319">
        <v>0</v>
      </c>
    </row>
    <row r="12320" spans="1:30" hidden="1" x14ac:dyDescent="0.3">
      <c r="A12320" t="s">
        <v>37641</v>
      </c>
      <c r="B12320" t="s">
        <v>37645</v>
      </c>
      <c r="C12320" t="s">
        <v>32</v>
      </c>
      <c r="D12320" t="s">
        <v>33</v>
      </c>
      <c r="E12320" t="s">
        <v>14403</v>
      </c>
      <c r="F12320">
        <v>6200000</v>
      </c>
      <c r="G12320" t="s">
        <v>37641</v>
      </c>
      <c r="H12320" t="s">
        <v>37643</v>
      </c>
      <c r="I12320" t="s">
        <v>37644</v>
      </c>
      <c r="J12320" t="s">
        <v>36096</v>
      </c>
      <c r="K12320" t="s">
        <v>72</v>
      </c>
      <c r="L12320" t="s">
        <v>53</v>
      </c>
      <c r="M12320" t="s">
        <v>54</v>
      </c>
      <c r="N12320" t="s">
        <v>95</v>
      </c>
      <c r="O12320" t="s">
        <v>1105</v>
      </c>
      <c r="P12320" s="1">
        <v>39448</v>
      </c>
      <c r="Q12320" t="s">
        <v>53</v>
      </c>
      <c r="R12320" t="s">
        <v>56</v>
      </c>
      <c r="S12320" t="s">
        <v>41</v>
      </c>
      <c r="T12320" t="s">
        <v>36096</v>
      </c>
      <c r="U12320" t="s">
        <v>36096</v>
      </c>
      <c r="V12320">
        <v>0</v>
      </c>
      <c r="W12320">
        <v>0</v>
      </c>
      <c r="X12320">
        <v>1</v>
      </c>
      <c r="Y12320">
        <v>0</v>
      </c>
      <c r="Z12320">
        <v>0</v>
      </c>
      <c r="AA12320">
        <v>0</v>
      </c>
      <c r="AB12320">
        <v>0</v>
      </c>
      <c r="AC12320">
        <v>0</v>
      </c>
      <c r="AD12320">
        <v>0</v>
      </c>
    </row>
    <row r="12321" spans="1:30" hidden="1" x14ac:dyDescent="0.3">
      <c r="A12321" t="s">
        <v>37641</v>
      </c>
      <c r="B12321" t="s">
        <v>37646</v>
      </c>
      <c r="C12321" t="s">
        <v>32</v>
      </c>
      <c r="D12321" t="s">
        <v>33</v>
      </c>
      <c r="E12321" t="s">
        <v>1339</v>
      </c>
      <c r="F12321">
        <v>12700000</v>
      </c>
      <c r="G12321" t="s">
        <v>37641</v>
      </c>
      <c r="H12321" t="s">
        <v>37643</v>
      </c>
      <c r="I12321" t="s">
        <v>37644</v>
      </c>
      <c r="J12321" t="s">
        <v>36096</v>
      </c>
      <c r="K12321" t="s">
        <v>72</v>
      </c>
      <c r="L12321" t="s">
        <v>53</v>
      </c>
      <c r="M12321" t="s">
        <v>54</v>
      </c>
      <c r="N12321" t="s">
        <v>95</v>
      </c>
      <c r="O12321" t="s">
        <v>1105</v>
      </c>
      <c r="P12321" s="1">
        <v>39448</v>
      </c>
      <c r="Q12321" t="s">
        <v>53</v>
      </c>
      <c r="R12321" t="s">
        <v>56</v>
      </c>
      <c r="S12321" t="s">
        <v>41</v>
      </c>
      <c r="T12321" t="s">
        <v>36096</v>
      </c>
      <c r="U12321" t="s">
        <v>36096</v>
      </c>
      <c r="V12321">
        <v>0</v>
      </c>
      <c r="W12321">
        <v>0</v>
      </c>
      <c r="X12321">
        <v>1</v>
      </c>
      <c r="Y12321">
        <v>0</v>
      </c>
      <c r="Z12321">
        <v>0</v>
      </c>
      <c r="AA12321">
        <v>0</v>
      </c>
      <c r="AB12321">
        <v>0</v>
      </c>
      <c r="AC12321">
        <v>0</v>
      </c>
      <c r="AD12321">
        <v>0</v>
      </c>
    </row>
    <row r="12322" spans="1:30" hidden="1" x14ac:dyDescent="0.3">
      <c r="A12322" t="s">
        <v>37647</v>
      </c>
      <c r="B12322" t="s">
        <v>37648</v>
      </c>
      <c r="C12322" t="s">
        <v>32</v>
      </c>
      <c r="D12322" t="s">
        <v>50</v>
      </c>
      <c r="E12322" s="1">
        <v>39455</v>
      </c>
      <c r="F12322">
        <v>4500000</v>
      </c>
      <c r="G12322" t="s">
        <v>37647</v>
      </c>
      <c r="H12322" t="s">
        <v>37649</v>
      </c>
      <c r="I12322" t="s">
        <v>37650</v>
      </c>
      <c r="J12322" t="s">
        <v>36096</v>
      </c>
      <c r="K12322" t="s">
        <v>37</v>
      </c>
      <c r="L12322" t="s">
        <v>53</v>
      </c>
      <c r="M12322" t="s">
        <v>3704</v>
      </c>
      <c r="N12322" t="s">
        <v>12199</v>
      </c>
      <c r="O12322" t="s">
        <v>19157</v>
      </c>
      <c r="Q12322" t="s">
        <v>53</v>
      </c>
      <c r="R12322" t="s">
        <v>56</v>
      </c>
      <c r="S12322" t="s">
        <v>41</v>
      </c>
      <c r="T12322" t="s">
        <v>36096</v>
      </c>
      <c r="U12322" t="s">
        <v>36096</v>
      </c>
      <c r="V12322">
        <v>0</v>
      </c>
      <c r="W12322">
        <v>0</v>
      </c>
      <c r="X12322">
        <v>1</v>
      </c>
      <c r="Y12322">
        <v>0</v>
      </c>
      <c r="Z12322">
        <v>0</v>
      </c>
      <c r="AA12322">
        <v>0</v>
      </c>
      <c r="AB12322">
        <v>0</v>
      </c>
      <c r="AC12322">
        <v>0</v>
      </c>
      <c r="AD12322">
        <v>0</v>
      </c>
    </row>
    <row r="12323" spans="1:30" hidden="1" x14ac:dyDescent="0.3">
      <c r="A12323" t="s">
        <v>37651</v>
      </c>
      <c r="B12323" t="s">
        <v>37652</v>
      </c>
      <c r="C12323" t="s">
        <v>32</v>
      </c>
      <c r="E12323" s="1">
        <v>40614</v>
      </c>
      <c r="F12323">
        <v>14300000</v>
      </c>
      <c r="G12323" t="s">
        <v>37651</v>
      </c>
      <c r="H12323" t="s">
        <v>37653</v>
      </c>
      <c r="I12323" t="s">
        <v>37654</v>
      </c>
      <c r="J12323" t="s">
        <v>37655</v>
      </c>
      <c r="K12323" t="s">
        <v>37</v>
      </c>
      <c r="L12323" t="s">
        <v>53</v>
      </c>
      <c r="M12323" t="s">
        <v>54</v>
      </c>
      <c r="N12323" t="s">
        <v>95</v>
      </c>
      <c r="O12323" t="s">
        <v>174</v>
      </c>
      <c r="P12323" s="1">
        <v>39094</v>
      </c>
      <c r="Q12323" t="s">
        <v>53</v>
      </c>
      <c r="R12323" t="s">
        <v>56</v>
      </c>
      <c r="S12323" t="s">
        <v>41</v>
      </c>
      <c r="T12323" t="s">
        <v>36096</v>
      </c>
      <c r="U12323" t="s">
        <v>36096</v>
      </c>
      <c r="V12323">
        <v>0</v>
      </c>
      <c r="W12323">
        <v>0</v>
      </c>
      <c r="X12323">
        <v>1</v>
      </c>
      <c r="Y12323">
        <v>0</v>
      </c>
      <c r="Z12323">
        <v>0</v>
      </c>
      <c r="AA12323">
        <v>0</v>
      </c>
      <c r="AB12323">
        <v>0</v>
      </c>
      <c r="AC12323">
        <v>0</v>
      </c>
      <c r="AD12323">
        <v>0</v>
      </c>
    </row>
    <row r="12324" spans="1:30" hidden="1" x14ac:dyDescent="0.3">
      <c r="A12324" t="s">
        <v>37651</v>
      </c>
      <c r="B12324" t="s">
        <v>37656</v>
      </c>
      <c r="C12324" t="s">
        <v>32</v>
      </c>
      <c r="E12324" s="1">
        <v>40915</v>
      </c>
      <c r="F12324">
        <v>3339000</v>
      </c>
      <c r="G12324" t="s">
        <v>37651</v>
      </c>
      <c r="H12324" t="s">
        <v>37653</v>
      </c>
      <c r="I12324" t="s">
        <v>37654</v>
      </c>
      <c r="J12324" t="s">
        <v>37655</v>
      </c>
      <c r="K12324" t="s">
        <v>37</v>
      </c>
      <c r="L12324" t="s">
        <v>53</v>
      </c>
      <c r="M12324" t="s">
        <v>54</v>
      </c>
      <c r="N12324" t="s">
        <v>95</v>
      </c>
      <c r="O12324" t="s">
        <v>174</v>
      </c>
      <c r="P12324" s="1">
        <v>39094</v>
      </c>
      <c r="Q12324" t="s">
        <v>53</v>
      </c>
      <c r="R12324" t="s">
        <v>56</v>
      </c>
      <c r="S12324" t="s">
        <v>41</v>
      </c>
      <c r="T12324" t="s">
        <v>36096</v>
      </c>
      <c r="U12324" t="s">
        <v>36096</v>
      </c>
      <c r="V12324">
        <v>0</v>
      </c>
      <c r="W12324">
        <v>0</v>
      </c>
      <c r="X12324">
        <v>1</v>
      </c>
      <c r="Y12324">
        <v>0</v>
      </c>
      <c r="Z12324">
        <v>0</v>
      </c>
      <c r="AA12324">
        <v>0</v>
      </c>
      <c r="AB12324">
        <v>0</v>
      </c>
      <c r="AC12324">
        <v>0</v>
      </c>
      <c r="AD12324">
        <v>0</v>
      </c>
    </row>
    <row r="12325" spans="1:30" hidden="1" x14ac:dyDescent="0.3">
      <c r="A12325" t="s">
        <v>37657</v>
      </c>
      <c r="B12325" t="s">
        <v>37658</v>
      </c>
      <c r="C12325" t="s">
        <v>32</v>
      </c>
      <c r="E12325" s="1">
        <v>40555</v>
      </c>
      <c r="F12325">
        <v>750000</v>
      </c>
      <c r="G12325" t="s">
        <v>37657</v>
      </c>
      <c r="H12325" t="s">
        <v>37659</v>
      </c>
      <c r="I12325" t="s">
        <v>37660</v>
      </c>
      <c r="J12325" t="s">
        <v>36096</v>
      </c>
      <c r="K12325" t="s">
        <v>37</v>
      </c>
      <c r="L12325" t="s">
        <v>53</v>
      </c>
      <c r="M12325" t="s">
        <v>150</v>
      </c>
      <c r="N12325" t="s">
        <v>151</v>
      </c>
      <c r="O12325" t="s">
        <v>2412</v>
      </c>
      <c r="Q12325" t="s">
        <v>53</v>
      </c>
      <c r="R12325" t="s">
        <v>56</v>
      </c>
      <c r="S12325" t="s">
        <v>41</v>
      </c>
      <c r="T12325" t="s">
        <v>36096</v>
      </c>
      <c r="U12325" t="s">
        <v>36096</v>
      </c>
      <c r="V12325">
        <v>0</v>
      </c>
      <c r="W12325">
        <v>0</v>
      </c>
      <c r="X12325">
        <v>1</v>
      </c>
      <c r="Y12325">
        <v>0</v>
      </c>
      <c r="Z12325">
        <v>0</v>
      </c>
      <c r="AA12325">
        <v>0</v>
      </c>
      <c r="AB12325">
        <v>0</v>
      </c>
      <c r="AC12325">
        <v>0</v>
      </c>
      <c r="AD12325">
        <v>0</v>
      </c>
    </row>
    <row r="12326" spans="1:30" hidden="1" x14ac:dyDescent="0.3">
      <c r="A12326" t="s">
        <v>37661</v>
      </c>
      <c r="B12326" t="s">
        <v>37662</v>
      </c>
      <c r="C12326" t="s">
        <v>32</v>
      </c>
      <c r="E12326" t="s">
        <v>22571</v>
      </c>
      <c r="F12326">
        <v>40000000</v>
      </c>
      <c r="G12326" t="s">
        <v>37661</v>
      </c>
      <c r="H12326" t="s">
        <v>37663</v>
      </c>
      <c r="I12326" t="s">
        <v>37664</v>
      </c>
      <c r="J12326" t="s">
        <v>36096</v>
      </c>
      <c r="K12326" t="s">
        <v>37</v>
      </c>
      <c r="L12326" t="s">
        <v>53</v>
      </c>
      <c r="M12326" t="s">
        <v>54</v>
      </c>
      <c r="N12326" t="s">
        <v>3017</v>
      </c>
      <c r="O12326" t="s">
        <v>3017</v>
      </c>
      <c r="P12326" t="s">
        <v>37665</v>
      </c>
      <c r="Q12326" t="s">
        <v>53</v>
      </c>
      <c r="R12326" t="s">
        <v>56</v>
      </c>
      <c r="S12326" t="s">
        <v>41</v>
      </c>
      <c r="T12326" t="s">
        <v>36096</v>
      </c>
      <c r="U12326" t="s">
        <v>36096</v>
      </c>
      <c r="V12326">
        <v>0</v>
      </c>
      <c r="W12326">
        <v>0</v>
      </c>
      <c r="X12326">
        <v>1</v>
      </c>
      <c r="Y12326">
        <v>0</v>
      </c>
      <c r="Z12326">
        <v>0</v>
      </c>
      <c r="AA12326">
        <v>0</v>
      </c>
      <c r="AB12326">
        <v>0</v>
      </c>
      <c r="AC12326">
        <v>0</v>
      </c>
      <c r="AD12326">
        <v>0</v>
      </c>
    </row>
    <row r="12327" spans="1:30" hidden="1" x14ac:dyDescent="0.3">
      <c r="A12327" t="s">
        <v>37666</v>
      </c>
      <c r="B12327" t="s">
        <v>37667</v>
      </c>
      <c r="C12327" t="s">
        <v>32</v>
      </c>
      <c r="D12327" t="s">
        <v>33</v>
      </c>
      <c r="E12327" t="s">
        <v>37668</v>
      </c>
      <c r="F12327">
        <v>5000000</v>
      </c>
      <c r="G12327" t="s">
        <v>37666</v>
      </c>
      <c r="H12327" t="s">
        <v>37669</v>
      </c>
      <c r="I12327" t="s">
        <v>37670</v>
      </c>
      <c r="J12327" t="s">
        <v>36096</v>
      </c>
      <c r="K12327" t="s">
        <v>72</v>
      </c>
      <c r="L12327" t="s">
        <v>53</v>
      </c>
      <c r="M12327" t="s">
        <v>54</v>
      </c>
      <c r="N12327" t="s">
        <v>95</v>
      </c>
      <c r="O12327" t="s">
        <v>6599</v>
      </c>
      <c r="P12327" s="1">
        <v>38718</v>
      </c>
      <c r="Q12327" t="s">
        <v>53</v>
      </c>
      <c r="R12327" t="s">
        <v>56</v>
      </c>
      <c r="S12327" t="s">
        <v>41</v>
      </c>
      <c r="T12327" t="s">
        <v>36096</v>
      </c>
      <c r="U12327" t="s">
        <v>36096</v>
      </c>
      <c r="V12327">
        <v>0</v>
      </c>
      <c r="W12327">
        <v>0</v>
      </c>
      <c r="X12327">
        <v>1</v>
      </c>
      <c r="Y12327">
        <v>0</v>
      </c>
      <c r="Z12327">
        <v>0</v>
      </c>
      <c r="AA12327">
        <v>0</v>
      </c>
      <c r="AB12327">
        <v>0</v>
      </c>
      <c r="AC12327">
        <v>0</v>
      </c>
      <c r="AD12327">
        <v>0</v>
      </c>
    </row>
    <row r="12328" spans="1:30" hidden="1" x14ac:dyDescent="0.3">
      <c r="A12328" t="s">
        <v>37671</v>
      </c>
      <c r="B12328" t="s">
        <v>37672</v>
      </c>
      <c r="C12328" t="s">
        <v>32</v>
      </c>
      <c r="D12328" t="s">
        <v>50</v>
      </c>
      <c r="E12328" s="1">
        <v>39695</v>
      </c>
      <c r="F12328">
        <v>500000</v>
      </c>
      <c r="G12328" t="s">
        <v>37671</v>
      </c>
      <c r="H12328" t="s">
        <v>37673</v>
      </c>
      <c r="I12328" t="s">
        <v>37674</v>
      </c>
      <c r="J12328" t="s">
        <v>36096</v>
      </c>
      <c r="K12328" t="s">
        <v>37</v>
      </c>
      <c r="L12328" t="s">
        <v>53</v>
      </c>
      <c r="M12328" t="s">
        <v>1684</v>
      </c>
      <c r="N12328" t="s">
        <v>7587</v>
      </c>
      <c r="O12328" t="s">
        <v>7588</v>
      </c>
      <c r="P12328" s="1">
        <v>38353</v>
      </c>
      <c r="Q12328" t="s">
        <v>53</v>
      </c>
      <c r="R12328" t="s">
        <v>56</v>
      </c>
      <c r="S12328" t="s">
        <v>41</v>
      </c>
      <c r="T12328" t="s">
        <v>36096</v>
      </c>
      <c r="U12328" t="s">
        <v>36096</v>
      </c>
      <c r="V12328">
        <v>0</v>
      </c>
      <c r="W12328">
        <v>0</v>
      </c>
      <c r="X12328">
        <v>1</v>
      </c>
      <c r="Y12328">
        <v>0</v>
      </c>
      <c r="Z12328">
        <v>0</v>
      </c>
      <c r="AA12328">
        <v>0</v>
      </c>
      <c r="AB12328">
        <v>0</v>
      </c>
      <c r="AC12328">
        <v>0</v>
      </c>
      <c r="AD12328">
        <v>0</v>
      </c>
    </row>
    <row r="12329" spans="1:30" hidden="1" x14ac:dyDescent="0.3">
      <c r="A12329" t="s">
        <v>37675</v>
      </c>
      <c r="B12329" t="s">
        <v>37676</v>
      </c>
      <c r="C12329" t="s">
        <v>32</v>
      </c>
      <c r="D12329" t="s">
        <v>50</v>
      </c>
      <c r="E12329" t="s">
        <v>14987</v>
      </c>
      <c r="F12329">
        <v>1300000</v>
      </c>
      <c r="G12329" t="s">
        <v>37675</v>
      </c>
      <c r="H12329" t="s">
        <v>37677</v>
      </c>
      <c r="I12329" t="s">
        <v>37678</v>
      </c>
      <c r="J12329" t="s">
        <v>36096</v>
      </c>
      <c r="K12329" t="s">
        <v>109</v>
      </c>
      <c r="L12329" t="s">
        <v>53</v>
      </c>
      <c r="M12329" t="s">
        <v>54</v>
      </c>
      <c r="N12329" t="s">
        <v>6694</v>
      </c>
      <c r="O12329" t="s">
        <v>23256</v>
      </c>
      <c r="Q12329" t="s">
        <v>53</v>
      </c>
      <c r="R12329" t="s">
        <v>56</v>
      </c>
      <c r="S12329" t="s">
        <v>41</v>
      </c>
      <c r="T12329" t="s">
        <v>36096</v>
      </c>
      <c r="U12329" t="s">
        <v>36096</v>
      </c>
      <c r="V12329">
        <v>0</v>
      </c>
      <c r="W12329">
        <v>0</v>
      </c>
      <c r="X12329">
        <v>1</v>
      </c>
      <c r="Y12329">
        <v>0</v>
      </c>
      <c r="Z12329">
        <v>0</v>
      </c>
      <c r="AA12329">
        <v>0</v>
      </c>
      <c r="AB12329">
        <v>0</v>
      </c>
      <c r="AC12329">
        <v>0</v>
      </c>
      <c r="AD12329">
        <v>0</v>
      </c>
    </row>
    <row r="12330" spans="1:30" hidden="1" x14ac:dyDescent="0.3">
      <c r="A12330" t="s">
        <v>37679</v>
      </c>
      <c r="B12330" t="s">
        <v>37680</v>
      </c>
      <c r="C12330" t="s">
        <v>32</v>
      </c>
      <c r="D12330" t="s">
        <v>139</v>
      </c>
      <c r="E12330" s="1">
        <v>39787</v>
      </c>
      <c r="F12330">
        <v>61000000</v>
      </c>
      <c r="G12330" t="s">
        <v>37679</v>
      </c>
      <c r="H12330" t="s">
        <v>37681</v>
      </c>
      <c r="I12330" t="s">
        <v>37682</v>
      </c>
      <c r="J12330" t="s">
        <v>36096</v>
      </c>
      <c r="K12330" t="s">
        <v>37</v>
      </c>
      <c r="L12330" t="s">
        <v>53</v>
      </c>
      <c r="M12330" t="s">
        <v>150</v>
      </c>
      <c r="N12330" t="s">
        <v>151</v>
      </c>
      <c r="O12330" t="s">
        <v>151</v>
      </c>
      <c r="P12330" s="1">
        <v>38353</v>
      </c>
      <c r="Q12330" t="s">
        <v>53</v>
      </c>
      <c r="R12330" t="s">
        <v>56</v>
      </c>
      <c r="S12330" t="s">
        <v>41</v>
      </c>
      <c r="T12330" t="s">
        <v>36096</v>
      </c>
      <c r="U12330" t="s">
        <v>36096</v>
      </c>
      <c r="V12330">
        <v>0</v>
      </c>
      <c r="W12330">
        <v>0</v>
      </c>
      <c r="X12330">
        <v>1</v>
      </c>
      <c r="Y12330">
        <v>0</v>
      </c>
      <c r="Z12330">
        <v>0</v>
      </c>
      <c r="AA12330">
        <v>0</v>
      </c>
      <c r="AB12330">
        <v>0</v>
      </c>
      <c r="AC12330">
        <v>0</v>
      </c>
      <c r="AD12330">
        <v>0</v>
      </c>
    </row>
    <row r="12331" spans="1:30" hidden="1" x14ac:dyDescent="0.3">
      <c r="A12331" t="s">
        <v>37679</v>
      </c>
      <c r="B12331" t="s">
        <v>37683</v>
      </c>
      <c r="C12331" t="s">
        <v>32</v>
      </c>
      <c r="E12331" s="1">
        <v>39062</v>
      </c>
      <c r="F12331">
        <v>30000000</v>
      </c>
      <c r="G12331" t="s">
        <v>37679</v>
      </c>
      <c r="H12331" t="s">
        <v>37681</v>
      </c>
      <c r="I12331" t="s">
        <v>37682</v>
      </c>
      <c r="J12331" t="s">
        <v>36096</v>
      </c>
      <c r="K12331" t="s">
        <v>37</v>
      </c>
      <c r="L12331" t="s">
        <v>53</v>
      </c>
      <c r="M12331" t="s">
        <v>150</v>
      </c>
      <c r="N12331" t="s">
        <v>151</v>
      </c>
      <c r="O12331" t="s">
        <v>151</v>
      </c>
      <c r="P12331" s="1">
        <v>38353</v>
      </c>
      <c r="Q12331" t="s">
        <v>53</v>
      </c>
      <c r="R12331" t="s">
        <v>56</v>
      </c>
      <c r="S12331" t="s">
        <v>41</v>
      </c>
      <c r="T12331" t="s">
        <v>36096</v>
      </c>
      <c r="U12331" t="s">
        <v>36096</v>
      </c>
      <c r="V12331">
        <v>0</v>
      </c>
      <c r="W12331">
        <v>0</v>
      </c>
      <c r="X12331">
        <v>1</v>
      </c>
      <c r="Y12331">
        <v>0</v>
      </c>
      <c r="Z12331">
        <v>0</v>
      </c>
      <c r="AA12331">
        <v>0</v>
      </c>
      <c r="AB12331">
        <v>0</v>
      </c>
      <c r="AC12331">
        <v>0</v>
      </c>
      <c r="AD12331">
        <v>0</v>
      </c>
    </row>
    <row r="12332" spans="1:30" hidden="1" x14ac:dyDescent="0.3">
      <c r="A12332" t="s">
        <v>37684</v>
      </c>
      <c r="B12332" t="s">
        <v>37685</v>
      </c>
      <c r="C12332" t="s">
        <v>32</v>
      </c>
      <c r="D12332" t="s">
        <v>50</v>
      </c>
      <c r="E12332" t="s">
        <v>10915</v>
      </c>
      <c r="F12332">
        <v>10000000</v>
      </c>
      <c r="G12332" t="s">
        <v>37684</v>
      </c>
      <c r="H12332" t="s">
        <v>37686</v>
      </c>
      <c r="I12332" t="s">
        <v>37687</v>
      </c>
      <c r="J12332" t="s">
        <v>36096</v>
      </c>
      <c r="K12332" t="s">
        <v>37</v>
      </c>
      <c r="L12332" t="s">
        <v>53</v>
      </c>
      <c r="M12332" t="s">
        <v>679</v>
      </c>
      <c r="N12332" t="s">
        <v>4996</v>
      </c>
      <c r="O12332" t="s">
        <v>37688</v>
      </c>
      <c r="Q12332" t="s">
        <v>53</v>
      </c>
      <c r="R12332" t="s">
        <v>56</v>
      </c>
      <c r="S12332" t="s">
        <v>41</v>
      </c>
      <c r="T12332" t="s">
        <v>36096</v>
      </c>
      <c r="U12332" t="s">
        <v>36096</v>
      </c>
      <c r="V12332">
        <v>0</v>
      </c>
      <c r="W12332">
        <v>0</v>
      </c>
      <c r="X12332">
        <v>1</v>
      </c>
      <c r="Y12332">
        <v>0</v>
      </c>
      <c r="Z12332">
        <v>0</v>
      </c>
      <c r="AA12332">
        <v>0</v>
      </c>
      <c r="AB12332">
        <v>0</v>
      </c>
      <c r="AC12332">
        <v>0</v>
      </c>
      <c r="AD12332">
        <v>0</v>
      </c>
    </row>
    <row r="12333" spans="1:30" hidden="1" x14ac:dyDescent="0.3">
      <c r="A12333" t="s">
        <v>37684</v>
      </c>
      <c r="B12333" t="s">
        <v>37689</v>
      </c>
      <c r="C12333" t="s">
        <v>32</v>
      </c>
      <c r="D12333" t="s">
        <v>139</v>
      </c>
      <c r="E12333" s="1">
        <v>40881</v>
      </c>
      <c r="F12333">
        <v>32500000</v>
      </c>
      <c r="G12333" t="s">
        <v>37684</v>
      </c>
      <c r="H12333" t="s">
        <v>37686</v>
      </c>
      <c r="I12333" t="s">
        <v>37687</v>
      </c>
      <c r="J12333" t="s">
        <v>36096</v>
      </c>
      <c r="K12333" t="s">
        <v>37</v>
      </c>
      <c r="L12333" t="s">
        <v>53</v>
      </c>
      <c r="M12333" t="s">
        <v>679</v>
      </c>
      <c r="N12333" t="s">
        <v>4996</v>
      </c>
      <c r="O12333" t="s">
        <v>37688</v>
      </c>
      <c r="Q12333" t="s">
        <v>53</v>
      </c>
      <c r="R12333" t="s">
        <v>56</v>
      </c>
      <c r="S12333" t="s">
        <v>41</v>
      </c>
      <c r="T12333" t="s">
        <v>36096</v>
      </c>
      <c r="U12333" t="s">
        <v>36096</v>
      </c>
      <c r="V12333">
        <v>0</v>
      </c>
      <c r="W12333">
        <v>0</v>
      </c>
      <c r="X12333">
        <v>1</v>
      </c>
      <c r="Y12333">
        <v>0</v>
      </c>
      <c r="Z12333">
        <v>0</v>
      </c>
      <c r="AA12333">
        <v>0</v>
      </c>
      <c r="AB12333">
        <v>0</v>
      </c>
      <c r="AC12333">
        <v>0</v>
      </c>
      <c r="AD12333">
        <v>0</v>
      </c>
    </row>
    <row r="12334" spans="1:30" hidden="1" x14ac:dyDescent="0.3">
      <c r="A12334" t="s">
        <v>37690</v>
      </c>
      <c r="B12334" t="s">
        <v>37691</v>
      </c>
      <c r="C12334" t="s">
        <v>32</v>
      </c>
      <c r="D12334" t="s">
        <v>399</v>
      </c>
      <c r="E12334" s="1">
        <v>39391</v>
      </c>
      <c r="F12334">
        <v>20000000</v>
      </c>
      <c r="G12334" t="s">
        <v>37690</v>
      </c>
      <c r="H12334" t="s">
        <v>37692</v>
      </c>
      <c r="I12334" t="s">
        <v>37693</v>
      </c>
      <c r="J12334" t="s">
        <v>36096</v>
      </c>
      <c r="K12334" t="s">
        <v>37</v>
      </c>
      <c r="L12334" t="s">
        <v>53</v>
      </c>
      <c r="M12334" t="s">
        <v>54</v>
      </c>
      <c r="N12334" t="s">
        <v>95</v>
      </c>
      <c r="O12334" t="s">
        <v>733</v>
      </c>
      <c r="P12334" s="1">
        <v>34335</v>
      </c>
      <c r="Q12334" t="s">
        <v>53</v>
      </c>
      <c r="R12334" t="s">
        <v>56</v>
      </c>
      <c r="S12334" t="s">
        <v>41</v>
      </c>
      <c r="T12334" t="s">
        <v>36096</v>
      </c>
      <c r="U12334" t="s">
        <v>36096</v>
      </c>
      <c r="V12334">
        <v>0</v>
      </c>
      <c r="W12334">
        <v>0</v>
      </c>
      <c r="X12334">
        <v>1</v>
      </c>
      <c r="Y12334">
        <v>0</v>
      </c>
      <c r="Z12334">
        <v>0</v>
      </c>
      <c r="AA12334">
        <v>0</v>
      </c>
      <c r="AB12334">
        <v>0</v>
      </c>
      <c r="AC12334">
        <v>0</v>
      </c>
      <c r="AD12334">
        <v>0</v>
      </c>
    </row>
    <row r="12335" spans="1:30" hidden="1" x14ac:dyDescent="0.3">
      <c r="A12335" t="s">
        <v>37690</v>
      </c>
      <c r="B12335" t="s">
        <v>37694</v>
      </c>
      <c r="C12335" t="s">
        <v>32</v>
      </c>
      <c r="E12335" t="s">
        <v>16357</v>
      </c>
      <c r="F12335">
        <v>25000000</v>
      </c>
      <c r="G12335" t="s">
        <v>37690</v>
      </c>
      <c r="H12335" t="s">
        <v>37692</v>
      </c>
      <c r="I12335" t="s">
        <v>37693</v>
      </c>
      <c r="J12335" t="s">
        <v>36096</v>
      </c>
      <c r="K12335" t="s">
        <v>37</v>
      </c>
      <c r="L12335" t="s">
        <v>53</v>
      </c>
      <c r="M12335" t="s">
        <v>54</v>
      </c>
      <c r="N12335" t="s">
        <v>95</v>
      </c>
      <c r="O12335" t="s">
        <v>733</v>
      </c>
      <c r="P12335" s="1">
        <v>34335</v>
      </c>
      <c r="Q12335" t="s">
        <v>53</v>
      </c>
      <c r="R12335" t="s">
        <v>56</v>
      </c>
      <c r="S12335" t="s">
        <v>41</v>
      </c>
      <c r="T12335" t="s">
        <v>36096</v>
      </c>
      <c r="U12335" t="s">
        <v>36096</v>
      </c>
      <c r="V12335">
        <v>0</v>
      </c>
      <c r="W12335">
        <v>0</v>
      </c>
      <c r="X12335">
        <v>1</v>
      </c>
      <c r="Y12335">
        <v>0</v>
      </c>
      <c r="Z12335">
        <v>0</v>
      </c>
      <c r="AA12335">
        <v>0</v>
      </c>
      <c r="AB12335">
        <v>0</v>
      </c>
      <c r="AC12335">
        <v>0</v>
      </c>
      <c r="AD12335">
        <v>0</v>
      </c>
    </row>
    <row r="12336" spans="1:30" hidden="1" x14ac:dyDescent="0.3">
      <c r="A12336" t="s">
        <v>37690</v>
      </c>
      <c r="B12336" t="s">
        <v>37695</v>
      </c>
      <c r="C12336" t="s">
        <v>32</v>
      </c>
      <c r="D12336" t="s">
        <v>394</v>
      </c>
      <c r="E12336" s="1">
        <v>39456</v>
      </c>
      <c r="F12336">
        <v>20000000</v>
      </c>
      <c r="G12336" t="s">
        <v>37690</v>
      </c>
      <c r="H12336" t="s">
        <v>37692</v>
      </c>
      <c r="I12336" t="s">
        <v>37693</v>
      </c>
      <c r="J12336" t="s">
        <v>36096</v>
      </c>
      <c r="K12336" t="s">
        <v>37</v>
      </c>
      <c r="L12336" t="s">
        <v>53</v>
      </c>
      <c r="M12336" t="s">
        <v>54</v>
      </c>
      <c r="N12336" t="s">
        <v>95</v>
      </c>
      <c r="O12336" t="s">
        <v>733</v>
      </c>
      <c r="P12336" s="1">
        <v>34335</v>
      </c>
      <c r="Q12336" t="s">
        <v>53</v>
      </c>
      <c r="R12336" t="s">
        <v>56</v>
      </c>
      <c r="S12336" t="s">
        <v>41</v>
      </c>
      <c r="T12336" t="s">
        <v>36096</v>
      </c>
      <c r="U12336" t="s">
        <v>36096</v>
      </c>
      <c r="V12336">
        <v>0</v>
      </c>
      <c r="W12336">
        <v>0</v>
      </c>
      <c r="X12336">
        <v>1</v>
      </c>
      <c r="Y12336">
        <v>0</v>
      </c>
      <c r="Z12336">
        <v>0</v>
      </c>
      <c r="AA12336">
        <v>0</v>
      </c>
      <c r="AB12336">
        <v>0</v>
      </c>
      <c r="AC12336">
        <v>0</v>
      </c>
      <c r="AD12336">
        <v>0</v>
      </c>
    </row>
    <row r="12337" spans="1:30" hidden="1" x14ac:dyDescent="0.3">
      <c r="A12337" t="s">
        <v>37690</v>
      </c>
      <c r="B12337" t="s">
        <v>37696</v>
      </c>
      <c r="C12337" t="s">
        <v>32</v>
      </c>
      <c r="E12337" t="s">
        <v>4887</v>
      </c>
      <c r="F12337">
        <v>6600000</v>
      </c>
      <c r="G12337" t="s">
        <v>37690</v>
      </c>
      <c r="H12337" t="s">
        <v>37692</v>
      </c>
      <c r="I12337" t="s">
        <v>37693</v>
      </c>
      <c r="J12337" t="s">
        <v>36096</v>
      </c>
      <c r="K12337" t="s">
        <v>37</v>
      </c>
      <c r="L12337" t="s">
        <v>53</v>
      </c>
      <c r="M12337" t="s">
        <v>54</v>
      </c>
      <c r="N12337" t="s">
        <v>95</v>
      </c>
      <c r="O12337" t="s">
        <v>733</v>
      </c>
      <c r="P12337" s="1">
        <v>34335</v>
      </c>
      <c r="Q12337" t="s">
        <v>53</v>
      </c>
      <c r="R12337" t="s">
        <v>56</v>
      </c>
      <c r="S12337" t="s">
        <v>41</v>
      </c>
      <c r="T12337" t="s">
        <v>36096</v>
      </c>
      <c r="U12337" t="s">
        <v>36096</v>
      </c>
      <c r="V12337">
        <v>0</v>
      </c>
      <c r="W12337">
        <v>0</v>
      </c>
      <c r="X12337">
        <v>1</v>
      </c>
      <c r="Y12337">
        <v>0</v>
      </c>
      <c r="Z12337">
        <v>0</v>
      </c>
      <c r="AA12337">
        <v>0</v>
      </c>
      <c r="AB12337">
        <v>0</v>
      </c>
      <c r="AC12337">
        <v>0</v>
      </c>
      <c r="AD12337">
        <v>0</v>
      </c>
    </row>
    <row r="12338" spans="1:30" hidden="1" x14ac:dyDescent="0.3">
      <c r="A12338" t="s">
        <v>37690</v>
      </c>
      <c r="B12338" t="s">
        <v>37697</v>
      </c>
      <c r="C12338" t="s">
        <v>32</v>
      </c>
      <c r="E12338" t="s">
        <v>3473</v>
      </c>
      <c r="F12338">
        <v>14600000</v>
      </c>
      <c r="G12338" t="s">
        <v>37690</v>
      </c>
      <c r="H12338" t="s">
        <v>37692</v>
      </c>
      <c r="I12338" t="s">
        <v>37693</v>
      </c>
      <c r="J12338" t="s">
        <v>36096</v>
      </c>
      <c r="K12338" t="s">
        <v>37</v>
      </c>
      <c r="L12338" t="s">
        <v>53</v>
      </c>
      <c r="M12338" t="s">
        <v>54</v>
      </c>
      <c r="N12338" t="s">
        <v>95</v>
      </c>
      <c r="O12338" t="s">
        <v>733</v>
      </c>
      <c r="P12338" s="1">
        <v>34335</v>
      </c>
      <c r="Q12338" t="s">
        <v>53</v>
      </c>
      <c r="R12338" t="s">
        <v>56</v>
      </c>
      <c r="S12338" t="s">
        <v>41</v>
      </c>
      <c r="T12338" t="s">
        <v>36096</v>
      </c>
      <c r="U12338" t="s">
        <v>36096</v>
      </c>
      <c r="V12338">
        <v>0</v>
      </c>
      <c r="W12338">
        <v>0</v>
      </c>
      <c r="X12338">
        <v>1</v>
      </c>
      <c r="Y12338">
        <v>0</v>
      </c>
      <c r="Z12338">
        <v>0</v>
      </c>
      <c r="AA12338">
        <v>0</v>
      </c>
      <c r="AB12338">
        <v>0</v>
      </c>
      <c r="AC12338">
        <v>0</v>
      </c>
      <c r="AD12338">
        <v>0</v>
      </c>
    </row>
    <row r="12339" spans="1:30" hidden="1" x14ac:dyDescent="0.3">
      <c r="A12339" t="s">
        <v>37698</v>
      </c>
      <c r="B12339" t="s">
        <v>37699</v>
      </c>
      <c r="C12339" t="s">
        <v>32</v>
      </c>
      <c r="E12339" s="1">
        <v>40608</v>
      </c>
      <c r="F12339">
        <v>8258160</v>
      </c>
      <c r="G12339" t="s">
        <v>37698</v>
      </c>
      <c r="H12339" t="s">
        <v>37700</v>
      </c>
      <c r="I12339" t="s">
        <v>37701</v>
      </c>
      <c r="J12339" t="s">
        <v>36096</v>
      </c>
      <c r="K12339" t="s">
        <v>109</v>
      </c>
      <c r="L12339" t="s">
        <v>53</v>
      </c>
      <c r="M12339" t="s">
        <v>150</v>
      </c>
      <c r="N12339" t="s">
        <v>16828</v>
      </c>
      <c r="O12339" t="s">
        <v>37702</v>
      </c>
      <c r="P12339" s="1">
        <v>32509</v>
      </c>
      <c r="Q12339" t="s">
        <v>53</v>
      </c>
      <c r="R12339" t="s">
        <v>56</v>
      </c>
      <c r="S12339" t="s">
        <v>41</v>
      </c>
      <c r="T12339" t="s">
        <v>36096</v>
      </c>
      <c r="U12339" t="s">
        <v>36096</v>
      </c>
      <c r="V12339">
        <v>0</v>
      </c>
      <c r="W12339">
        <v>0</v>
      </c>
      <c r="X12339">
        <v>1</v>
      </c>
      <c r="Y12339">
        <v>0</v>
      </c>
      <c r="Z12339">
        <v>0</v>
      </c>
      <c r="AA12339">
        <v>0</v>
      </c>
      <c r="AB12339">
        <v>0</v>
      </c>
      <c r="AC12339">
        <v>0</v>
      </c>
      <c r="AD12339">
        <v>0</v>
      </c>
    </row>
    <row r="12340" spans="1:30" hidden="1" x14ac:dyDescent="0.3">
      <c r="A12340" t="s">
        <v>37703</v>
      </c>
      <c r="B12340" t="s">
        <v>37704</v>
      </c>
      <c r="C12340" t="s">
        <v>32</v>
      </c>
      <c r="D12340" t="s">
        <v>50</v>
      </c>
      <c r="E12340" t="s">
        <v>3855</v>
      </c>
      <c r="F12340">
        <v>2500000</v>
      </c>
      <c r="G12340" t="s">
        <v>37703</v>
      </c>
      <c r="H12340" t="s">
        <v>37705</v>
      </c>
      <c r="I12340" t="s">
        <v>37706</v>
      </c>
      <c r="J12340" t="s">
        <v>36096</v>
      </c>
      <c r="K12340" t="s">
        <v>37</v>
      </c>
      <c r="L12340" t="s">
        <v>53</v>
      </c>
      <c r="M12340" t="s">
        <v>637</v>
      </c>
      <c r="N12340" t="s">
        <v>102</v>
      </c>
      <c r="O12340" t="s">
        <v>5739</v>
      </c>
      <c r="Q12340" t="s">
        <v>53</v>
      </c>
      <c r="R12340" t="s">
        <v>56</v>
      </c>
      <c r="S12340" t="s">
        <v>41</v>
      </c>
      <c r="T12340" t="s">
        <v>36096</v>
      </c>
      <c r="U12340" t="s">
        <v>36096</v>
      </c>
      <c r="V12340">
        <v>0</v>
      </c>
      <c r="W12340">
        <v>0</v>
      </c>
      <c r="X12340">
        <v>1</v>
      </c>
      <c r="Y12340">
        <v>0</v>
      </c>
      <c r="Z12340">
        <v>0</v>
      </c>
      <c r="AA12340">
        <v>0</v>
      </c>
      <c r="AB12340">
        <v>0</v>
      </c>
      <c r="AC12340">
        <v>0</v>
      </c>
      <c r="AD12340">
        <v>0</v>
      </c>
    </row>
    <row r="12341" spans="1:30" hidden="1" x14ac:dyDescent="0.3">
      <c r="A12341" t="s">
        <v>37707</v>
      </c>
      <c r="B12341" t="s">
        <v>37708</v>
      </c>
      <c r="C12341" t="s">
        <v>32</v>
      </c>
      <c r="D12341" t="s">
        <v>50</v>
      </c>
      <c r="E12341" s="1">
        <v>39519</v>
      </c>
      <c r="F12341">
        <v>690000</v>
      </c>
      <c r="G12341" t="s">
        <v>37707</v>
      </c>
      <c r="H12341" t="s">
        <v>37709</v>
      </c>
      <c r="I12341" t="s">
        <v>37710</v>
      </c>
      <c r="J12341" t="s">
        <v>36096</v>
      </c>
      <c r="K12341" t="s">
        <v>37</v>
      </c>
      <c r="L12341" t="s">
        <v>53</v>
      </c>
      <c r="M12341" t="s">
        <v>54</v>
      </c>
      <c r="N12341" t="s">
        <v>95</v>
      </c>
      <c r="O12341" t="s">
        <v>1238</v>
      </c>
      <c r="Q12341" t="s">
        <v>53</v>
      </c>
      <c r="R12341" t="s">
        <v>56</v>
      </c>
      <c r="S12341" t="s">
        <v>41</v>
      </c>
      <c r="T12341" t="s">
        <v>36096</v>
      </c>
      <c r="U12341" t="s">
        <v>36096</v>
      </c>
      <c r="V12341">
        <v>0</v>
      </c>
      <c r="W12341">
        <v>0</v>
      </c>
      <c r="X12341">
        <v>1</v>
      </c>
      <c r="Y12341">
        <v>0</v>
      </c>
      <c r="Z12341">
        <v>0</v>
      </c>
      <c r="AA12341">
        <v>0</v>
      </c>
      <c r="AB12341">
        <v>0</v>
      </c>
      <c r="AC12341">
        <v>0</v>
      </c>
      <c r="AD12341">
        <v>0</v>
      </c>
    </row>
    <row r="12342" spans="1:30" hidden="1" x14ac:dyDescent="0.3">
      <c r="A12342" t="s">
        <v>37711</v>
      </c>
      <c r="B12342" t="s">
        <v>37712</v>
      </c>
      <c r="C12342" t="s">
        <v>32</v>
      </c>
      <c r="D12342" t="s">
        <v>139</v>
      </c>
      <c r="E12342" s="1">
        <v>38597</v>
      </c>
      <c r="F12342">
        <v>10000000</v>
      </c>
      <c r="G12342" t="s">
        <v>37711</v>
      </c>
      <c r="H12342" t="s">
        <v>37713</v>
      </c>
      <c r="I12342" t="s">
        <v>37714</v>
      </c>
      <c r="J12342" t="s">
        <v>37715</v>
      </c>
      <c r="K12342" t="s">
        <v>37</v>
      </c>
      <c r="L12342" t="s">
        <v>53</v>
      </c>
      <c r="M12342" t="s">
        <v>54</v>
      </c>
      <c r="N12342" t="s">
        <v>95</v>
      </c>
      <c r="O12342" t="s">
        <v>96</v>
      </c>
      <c r="P12342" s="1">
        <v>36526</v>
      </c>
      <c r="Q12342" t="s">
        <v>53</v>
      </c>
      <c r="R12342" t="s">
        <v>56</v>
      </c>
      <c r="S12342" t="s">
        <v>41</v>
      </c>
      <c r="T12342" t="s">
        <v>36096</v>
      </c>
      <c r="U12342" t="s">
        <v>36096</v>
      </c>
      <c r="V12342">
        <v>0</v>
      </c>
      <c r="W12342">
        <v>0</v>
      </c>
      <c r="X12342">
        <v>1</v>
      </c>
      <c r="Y12342">
        <v>0</v>
      </c>
      <c r="Z12342">
        <v>0</v>
      </c>
      <c r="AA12342">
        <v>0</v>
      </c>
      <c r="AB12342">
        <v>0</v>
      </c>
      <c r="AC12342">
        <v>0</v>
      </c>
      <c r="AD12342">
        <v>0</v>
      </c>
    </row>
    <row r="12343" spans="1:30" hidden="1" x14ac:dyDescent="0.3">
      <c r="A12343" t="s">
        <v>37716</v>
      </c>
      <c r="B12343" t="s">
        <v>37717</v>
      </c>
      <c r="C12343" t="s">
        <v>32</v>
      </c>
      <c r="D12343" t="s">
        <v>139</v>
      </c>
      <c r="E12343" t="s">
        <v>22963</v>
      </c>
      <c r="F12343">
        <v>9000000</v>
      </c>
      <c r="G12343" t="s">
        <v>37716</v>
      </c>
      <c r="H12343" t="s">
        <v>37718</v>
      </c>
      <c r="I12343" t="s">
        <v>37719</v>
      </c>
      <c r="J12343" t="s">
        <v>36096</v>
      </c>
      <c r="K12343" t="s">
        <v>37</v>
      </c>
      <c r="L12343" t="s">
        <v>53</v>
      </c>
      <c r="M12343" t="s">
        <v>3704</v>
      </c>
      <c r="N12343" t="s">
        <v>3705</v>
      </c>
      <c r="O12343" t="s">
        <v>17068</v>
      </c>
      <c r="P12343" s="1">
        <v>35065</v>
      </c>
      <c r="Q12343" t="s">
        <v>53</v>
      </c>
      <c r="R12343" t="s">
        <v>56</v>
      </c>
      <c r="S12343" t="s">
        <v>41</v>
      </c>
      <c r="T12343" t="s">
        <v>36096</v>
      </c>
      <c r="U12343" t="s">
        <v>36096</v>
      </c>
      <c r="V12343">
        <v>0</v>
      </c>
      <c r="W12343">
        <v>0</v>
      </c>
      <c r="X12343">
        <v>1</v>
      </c>
      <c r="Y12343">
        <v>0</v>
      </c>
      <c r="Z12343">
        <v>0</v>
      </c>
      <c r="AA12343">
        <v>0</v>
      </c>
      <c r="AB12343">
        <v>0</v>
      </c>
      <c r="AC12343">
        <v>0</v>
      </c>
      <c r="AD12343">
        <v>0</v>
      </c>
    </row>
    <row r="12344" spans="1:30" hidden="1" x14ac:dyDescent="0.3">
      <c r="A12344" t="s">
        <v>37716</v>
      </c>
      <c r="B12344" t="s">
        <v>37720</v>
      </c>
      <c r="C12344" t="s">
        <v>32</v>
      </c>
      <c r="D12344" t="s">
        <v>322</v>
      </c>
      <c r="E12344" s="1">
        <v>39909</v>
      </c>
      <c r="F12344">
        <v>3000000</v>
      </c>
      <c r="G12344" t="s">
        <v>37716</v>
      </c>
      <c r="H12344" t="s">
        <v>37718</v>
      </c>
      <c r="I12344" t="s">
        <v>37719</v>
      </c>
      <c r="J12344" t="s">
        <v>36096</v>
      </c>
      <c r="K12344" t="s">
        <v>37</v>
      </c>
      <c r="L12344" t="s">
        <v>53</v>
      </c>
      <c r="M12344" t="s">
        <v>3704</v>
      </c>
      <c r="N12344" t="s">
        <v>3705</v>
      </c>
      <c r="O12344" t="s">
        <v>17068</v>
      </c>
      <c r="P12344" s="1">
        <v>35065</v>
      </c>
      <c r="Q12344" t="s">
        <v>53</v>
      </c>
      <c r="R12344" t="s">
        <v>56</v>
      </c>
      <c r="S12344" t="s">
        <v>41</v>
      </c>
      <c r="T12344" t="s">
        <v>36096</v>
      </c>
      <c r="U12344" t="s">
        <v>36096</v>
      </c>
      <c r="V12344">
        <v>0</v>
      </c>
      <c r="W12344">
        <v>0</v>
      </c>
      <c r="X12344">
        <v>1</v>
      </c>
      <c r="Y12344">
        <v>0</v>
      </c>
      <c r="Z12344">
        <v>0</v>
      </c>
      <c r="AA12344">
        <v>0</v>
      </c>
      <c r="AB12344">
        <v>0</v>
      </c>
      <c r="AC12344">
        <v>0</v>
      </c>
      <c r="AD12344">
        <v>0</v>
      </c>
    </row>
    <row r="12345" spans="1:30" hidden="1" x14ac:dyDescent="0.3">
      <c r="A12345" t="s">
        <v>37721</v>
      </c>
      <c r="B12345" t="s">
        <v>37722</v>
      </c>
      <c r="C12345" t="s">
        <v>32</v>
      </c>
      <c r="D12345" t="s">
        <v>322</v>
      </c>
      <c r="E12345" s="1">
        <v>39454</v>
      </c>
      <c r="F12345">
        <v>220000000</v>
      </c>
      <c r="G12345" t="s">
        <v>37721</v>
      </c>
      <c r="H12345" t="s">
        <v>37723</v>
      </c>
      <c r="I12345" t="s">
        <v>37724</v>
      </c>
      <c r="J12345" t="s">
        <v>36096</v>
      </c>
      <c r="K12345" t="s">
        <v>72</v>
      </c>
      <c r="L12345" t="s">
        <v>53</v>
      </c>
      <c r="M12345" t="s">
        <v>54</v>
      </c>
      <c r="N12345" t="s">
        <v>95</v>
      </c>
      <c r="O12345" t="s">
        <v>174</v>
      </c>
      <c r="P12345" s="1">
        <v>36892</v>
      </c>
      <c r="Q12345" t="s">
        <v>53</v>
      </c>
      <c r="R12345" t="s">
        <v>56</v>
      </c>
      <c r="S12345" t="s">
        <v>41</v>
      </c>
      <c r="T12345" t="s">
        <v>36096</v>
      </c>
      <c r="U12345" t="s">
        <v>36096</v>
      </c>
      <c r="V12345">
        <v>0</v>
      </c>
      <c r="W12345">
        <v>0</v>
      </c>
      <c r="X12345">
        <v>1</v>
      </c>
      <c r="Y12345">
        <v>0</v>
      </c>
      <c r="Z12345">
        <v>0</v>
      </c>
      <c r="AA12345">
        <v>0</v>
      </c>
      <c r="AB12345">
        <v>0</v>
      </c>
      <c r="AC12345">
        <v>0</v>
      </c>
      <c r="AD12345">
        <v>0</v>
      </c>
    </row>
    <row r="12346" spans="1:30" hidden="1" x14ac:dyDescent="0.3">
      <c r="A12346" t="s">
        <v>37721</v>
      </c>
      <c r="B12346" t="s">
        <v>37725</v>
      </c>
      <c r="C12346" t="s">
        <v>32</v>
      </c>
      <c r="D12346" t="s">
        <v>50</v>
      </c>
      <c r="E12346" s="1">
        <v>38296</v>
      </c>
      <c r="F12346">
        <v>5400000</v>
      </c>
      <c r="G12346" t="s">
        <v>37721</v>
      </c>
      <c r="H12346" t="s">
        <v>37723</v>
      </c>
      <c r="I12346" t="s">
        <v>37724</v>
      </c>
      <c r="J12346" t="s">
        <v>36096</v>
      </c>
      <c r="K12346" t="s">
        <v>72</v>
      </c>
      <c r="L12346" t="s">
        <v>53</v>
      </c>
      <c r="M12346" t="s">
        <v>54</v>
      </c>
      <c r="N12346" t="s">
        <v>95</v>
      </c>
      <c r="O12346" t="s">
        <v>174</v>
      </c>
      <c r="P12346" s="1">
        <v>36892</v>
      </c>
      <c r="Q12346" t="s">
        <v>53</v>
      </c>
      <c r="R12346" t="s">
        <v>56</v>
      </c>
      <c r="S12346" t="s">
        <v>41</v>
      </c>
      <c r="T12346" t="s">
        <v>36096</v>
      </c>
      <c r="U12346" t="s">
        <v>36096</v>
      </c>
      <c r="V12346">
        <v>0</v>
      </c>
      <c r="W12346">
        <v>0</v>
      </c>
      <c r="X12346">
        <v>1</v>
      </c>
      <c r="Y12346">
        <v>0</v>
      </c>
      <c r="Z12346">
        <v>0</v>
      </c>
      <c r="AA12346">
        <v>0</v>
      </c>
      <c r="AB12346">
        <v>0</v>
      </c>
      <c r="AC12346">
        <v>0</v>
      </c>
      <c r="AD12346">
        <v>0</v>
      </c>
    </row>
    <row r="12347" spans="1:30" hidden="1" x14ac:dyDescent="0.3">
      <c r="A12347" t="s">
        <v>37721</v>
      </c>
      <c r="B12347" t="s">
        <v>37726</v>
      </c>
      <c r="C12347" t="s">
        <v>32</v>
      </c>
      <c r="D12347" t="s">
        <v>394</v>
      </c>
      <c r="E12347" t="s">
        <v>1058</v>
      </c>
      <c r="F12347">
        <v>106000000</v>
      </c>
      <c r="G12347" t="s">
        <v>37721</v>
      </c>
      <c r="H12347" t="s">
        <v>37723</v>
      </c>
      <c r="I12347" t="s">
        <v>37724</v>
      </c>
      <c r="J12347" t="s">
        <v>36096</v>
      </c>
      <c r="K12347" t="s">
        <v>72</v>
      </c>
      <c r="L12347" t="s">
        <v>53</v>
      </c>
      <c r="M12347" t="s">
        <v>54</v>
      </c>
      <c r="N12347" t="s">
        <v>95</v>
      </c>
      <c r="O12347" t="s">
        <v>174</v>
      </c>
      <c r="P12347" s="1">
        <v>36892</v>
      </c>
      <c r="Q12347" t="s">
        <v>53</v>
      </c>
      <c r="R12347" t="s">
        <v>56</v>
      </c>
      <c r="S12347" t="s">
        <v>41</v>
      </c>
      <c r="T12347" t="s">
        <v>36096</v>
      </c>
      <c r="U12347" t="s">
        <v>36096</v>
      </c>
      <c r="V12347">
        <v>0</v>
      </c>
      <c r="W12347">
        <v>0</v>
      </c>
      <c r="X12347">
        <v>1</v>
      </c>
      <c r="Y12347">
        <v>0</v>
      </c>
      <c r="Z12347">
        <v>0</v>
      </c>
      <c r="AA12347">
        <v>0</v>
      </c>
      <c r="AB12347">
        <v>0</v>
      </c>
      <c r="AC12347">
        <v>0</v>
      </c>
      <c r="AD12347">
        <v>0</v>
      </c>
    </row>
    <row r="12348" spans="1:30" hidden="1" x14ac:dyDescent="0.3">
      <c r="A12348" t="s">
        <v>37721</v>
      </c>
      <c r="B12348" t="s">
        <v>37727</v>
      </c>
      <c r="C12348" t="s">
        <v>32</v>
      </c>
      <c r="D12348" t="s">
        <v>33</v>
      </c>
      <c r="E12348" t="s">
        <v>20437</v>
      </c>
      <c r="F12348">
        <v>35000000</v>
      </c>
      <c r="G12348" t="s">
        <v>37721</v>
      </c>
      <c r="H12348" t="s">
        <v>37723</v>
      </c>
      <c r="I12348" t="s">
        <v>37724</v>
      </c>
      <c r="J12348" t="s">
        <v>36096</v>
      </c>
      <c r="K12348" t="s">
        <v>72</v>
      </c>
      <c r="L12348" t="s">
        <v>53</v>
      </c>
      <c r="M12348" t="s">
        <v>54</v>
      </c>
      <c r="N12348" t="s">
        <v>95</v>
      </c>
      <c r="O12348" t="s">
        <v>174</v>
      </c>
      <c r="P12348" s="1">
        <v>36892</v>
      </c>
      <c r="Q12348" t="s">
        <v>53</v>
      </c>
      <c r="R12348" t="s">
        <v>56</v>
      </c>
      <c r="S12348" t="s">
        <v>41</v>
      </c>
      <c r="T12348" t="s">
        <v>36096</v>
      </c>
      <c r="U12348" t="s">
        <v>36096</v>
      </c>
      <c r="V12348">
        <v>0</v>
      </c>
      <c r="W12348">
        <v>0</v>
      </c>
      <c r="X12348">
        <v>1</v>
      </c>
      <c r="Y12348">
        <v>0</v>
      </c>
      <c r="Z12348">
        <v>0</v>
      </c>
      <c r="AA12348">
        <v>0</v>
      </c>
      <c r="AB12348">
        <v>0</v>
      </c>
      <c r="AC12348">
        <v>0</v>
      </c>
      <c r="AD12348">
        <v>0</v>
      </c>
    </row>
    <row r="12349" spans="1:30" hidden="1" x14ac:dyDescent="0.3">
      <c r="A12349" t="s">
        <v>37721</v>
      </c>
      <c r="B12349" t="s">
        <v>37728</v>
      </c>
      <c r="C12349" t="s">
        <v>32</v>
      </c>
      <c r="D12349" t="s">
        <v>139</v>
      </c>
      <c r="E12349" t="s">
        <v>37729</v>
      </c>
      <c r="F12349">
        <v>50000000</v>
      </c>
      <c r="G12349" t="s">
        <v>37721</v>
      </c>
      <c r="H12349" t="s">
        <v>37723</v>
      </c>
      <c r="I12349" t="s">
        <v>37724</v>
      </c>
      <c r="J12349" t="s">
        <v>36096</v>
      </c>
      <c r="K12349" t="s">
        <v>72</v>
      </c>
      <c r="L12349" t="s">
        <v>53</v>
      </c>
      <c r="M12349" t="s">
        <v>54</v>
      </c>
      <c r="N12349" t="s">
        <v>95</v>
      </c>
      <c r="O12349" t="s">
        <v>174</v>
      </c>
      <c r="P12349" s="1">
        <v>36892</v>
      </c>
      <c r="Q12349" t="s">
        <v>53</v>
      </c>
      <c r="R12349" t="s">
        <v>56</v>
      </c>
      <c r="S12349" t="s">
        <v>41</v>
      </c>
      <c r="T12349" t="s">
        <v>36096</v>
      </c>
      <c r="U12349" t="s">
        <v>36096</v>
      </c>
      <c r="V12349">
        <v>0</v>
      </c>
      <c r="W12349">
        <v>0</v>
      </c>
      <c r="X12349">
        <v>1</v>
      </c>
      <c r="Y12349">
        <v>0</v>
      </c>
      <c r="Z12349">
        <v>0</v>
      </c>
      <c r="AA12349">
        <v>0</v>
      </c>
      <c r="AB12349">
        <v>0</v>
      </c>
      <c r="AC12349">
        <v>0</v>
      </c>
      <c r="AD12349">
        <v>0</v>
      </c>
    </row>
    <row r="12350" spans="1:30" hidden="1" x14ac:dyDescent="0.3">
      <c r="A12350" t="s">
        <v>37730</v>
      </c>
      <c r="B12350" t="s">
        <v>37731</v>
      </c>
      <c r="C12350" t="s">
        <v>32</v>
      </c>
      <c r="E12350" t="s">
        <v>4195</v>
      </c>
      <c r="F12350">
        <v>277963</v>
      </c>
      <c r="G12350" t="s">
        <v>37730</v>
      </c>
      <c r="H12350" t="s">
        <v>37732</v>
      </c>
      <c r="I12350" t="s">
        <v>37733</v>
      </c>
      <c r="J12350" t="s">
        <v>36096</v>
      </c>
      <c r="K12350" t="s">
        <v>109</v>
      </c>
      <c r="L12350" t="s">
        <v>53</v>
      </c>
      <c r="M12350" t="s">
        <v>774</v>
      </c>
      <c r="N12350" t="s">
        <v>775</v>
      </c>
      <c r="O12350" t="s">
        <v>6918</v>
      </c>
      <c r="P12350" s="1">
        <v>38718</v>
      </c>
      <c r="Q12350" t="s">
        <v>53</v>
      </c>
      <c r="R12350" t="s">
        <v>56</v>
      </c>
      <c r="S12350" t="s">
        <v>41</v>
      </c>
      <c r="T12350" t="s">
        <v>36096</v>
      </c>
      <c r="U12350" t="s">
        <v>36096</v>
      </c>
      <c r="V12350">
        <v>0</v>
      </c>
      <c r="W12350">
        <v>0</v>
      </c>
      <c r="X12350">
        <v>1</v>
      </c>
      <c r="Y12350">
        <v>0</v>
      </c>
      <c r="Z12350">
        <v>0</v>
      </c>
      <c r="AA12350">
        <v>0</v>
      </c>
      <c r="AB12350">
        <v>0</v>
      </c>
      <c r="AC12350">
        <v>0</v>
      </c>
      <c r="AD12350">
        <v>0</v>
      </c>
    </row>
    <row r="12351" spans="1:30" hidden="1" x14ac:dyDescent="0.3">
      <c r="A12351" t="s">
        <v>37730</v>
      </c>
      <c r="B12351" t="s">
        <v>37734</v>
      </c>
      <c r="C12351" t="s">
        <v>32</v>
      </c>
      <c r="E12351" t="s">
        <v>18892</v>
      </c>
      <c r="F12351">
        <v>1028549</v>
      </c>
      <c r="G12351" t="s">
        <v>37730</v>
      </c>
      <c r="H12351" t="s">
        <v>37732</v>
      </c>
      <c r="I12351" t="s">
        <v>37733</v>
      </c>
      <c r="J12351" t="s">
        <v>36096</v>
      </c>
      <c r="K12351" t="s">
        <v>109</v>
      </c>
      <c r="L12351" t="s">
        <v>53</v>
      </c>
      <c r="M12351" t="s">
        <v>774</v>
      </c>
      <c r="N12351" t="s">
        <v>775</v>
      </c>
      <c r="O12351" t="s">
        <v>6918</v>
      </c>
      <c r="P12351" s="1">
        <v>38718</v>
      </c>
      <c r="Q12351" t="s">
        <v>53</v>
      </c>
      <c r="R12351" t="s">
        <v>56</v>
      </c>
      <c r="S12351" t="s">
        <v>41</v>
      </c>
      <c r="T12351" t="s">
        <v>36096</v>
      </c>
      <c r="U12351" t="s">
        <v>36096</v>
      </c>
      <c r="V12351">
        <v>0</v>
      </c>
      <c r="W12351">
        <v>0</v>
      </c>
      <c r="X12351">
        <v>1</v>
      </c>
      <c r="Y12351">
        <v>0</v>
      </c>
      <c r="Z12351">
        <v>0</v>
      </c>
      <c r="AA12351">
        <v>0</v>
      </c>
      <c r="AB12351">
        <v>0</v>
      </c>
      <c r="AC12351">
        <v>0</v>
      </c>
      <c r="AD12351">
        <v>0</v>
      </c>
    </row>
    <row r="12352" spans="1:30" hidden="1" x14ac:dyDescent="0.3">
      <c r="A12352" t="s">
        <v>37735</v>
      </c>
      <c r="B12352" t="s">
        <v>37736</v>
      </c>
      <c r="C12352" t="s">
        <v>32</v>
      </c>
      <c r="E12352" t="s">
        <v>15015</v>
      </c>
      <c r="F12352">
        <v>2681689</v>
      </c>
      <c r="G12352" t="s">
        <v>37735</v>
      </c>
      <c r="H12352" t="s">
        <v>37737</v>
      </c>
      <c r="I12352" t="s">
        <v>37738</v>
      </c>
      <c r="J12352" t="s">
        <v>36096</v>
      </c>
      <c r="K12352" t="s">
        <v>37</v>
      </c>
      <c r="L12352" t="s">
        <v>53</v>
      </c>
      <c r="M12352" t="s">
        <v>62</v>
      </c>
      <c r="N12352" t="s">
        <v>63</v>
      </c>
      <c r="O12352" t="s">
        <v>4671</v>
      </c>
      <c r="P12352" s="1">
        <v>37257</v>
      </c>
      <c r="Q12352" t="s">
        <v>53</v>
      </c>
      <c r="R12352" t="s">
        <v>56</v>
      </c>
      <c r="S12352" t="s">
        <v>41</v>
      </c>
      <c r="T12352" t="s">
        <v>36096</v>
      </c>
      <c r="U12352" t="s">
        <v>36096</v>
      </c>
      <c r="V12352">
        <v>0</v>
      </c>
      <c r="W12352">
        <v>0</v>
      </c>
      <c r="X12352">
        <v>1</v>
      </c>
      <c r="Y12352">
        <v>0</v>
      </c>
      <c r="Z12352">
        <v>0</v>
      </c>
      <c r="AA12352">
        <v>0</v>
      </c>
      <c r="AB12352">
        <v>0</v>
      </c>
      <c r="AC12352">
        <v>0</v>
      </c>
      <c r="AD12352">
        <v>0</v>
      </c>
    </row>
    <row r="12353" spans="1:30" hidden="1" x14ac:dyDescent="0.3">
      <c r="A12353" t="s">
        <v>37735</v>
      </c>
      <c r="B12353" t="s">
        <v>37739</v>
      </c>
      <c r="C12353" t="s">
        <v>32</v>
      </c>
      <c r="E12353" s="1">
        <v>41827</v>
      </c>
      <c r="F12353">
        <v>33742000</v>
      </c>
      <c r="G12353" t="s">
        <v>37735</v>
      </c>
      <c r="H12353" t="s">
        <v>37737</v>
      </c>
      <c r="I12353" t="s">
        <v>37738</v>
      </c>
      <c r="J12353" t="s">
        <v>36096</v>
      </c>
      <c r="K12353" t="s">
        <v>37</v>
      </c>
      <c r="L12353" t="s">
        <v>53</v>
      </c>
      <c r="M12353" t="s">
        <v>62</v>
      </c>
      <c r="N12353" t="s">
        <v>63</v>
      </c>
      <c r="O12353" t="s">
        <v>4671</v>
      </c>
      <c r="P12353" s="1">
        <v>37257</v>
      </c>
      <c r="Q12353" t="s">
        <v>53</v>
      </c>
      <c r="R12353" t="s">
        <v>56</v>
      </c>
      <c r="S12353" t="s">
        <v>41</v>
      </c>
      <c r="T12353" t="s">
        <v>36096</v>
      </c>
      <c r="U12353" t="s">
        <v>36096</v>
      </c>
      <c r="V12353">
        <v>0</v>
      </c>
      <c r="W12353">
        <v>0</v>
      </c>
      <c r="X12353">
        <v>1</v>
      </c>
      <c r="Y12353">
        <v>0</v>
      </c>
      <c r="Z12353">
        <v>0</v>
      </c>
      <c r="AA12353">
        <v>0</v>
      </c>
      <c r="AB12353">
        <v>0</v>
      </c>
      <c r="AC12353">
        <v>0</v>
      </c>
      <c r="AD12353">
        <v>0</v>
      </c>
    </row>
    <row r="12354" spans="1:30" hidden="1" x14ac:dyDescent="0.3">
      <c r="A12354" t="s">
        <v>37735</v>
      </c>
      <c r="B12354" t="s">
        <v>37740</v>
      </c>
      <c r="C12354" t="s">
        <v>32</v>
      </c>
      <c r="E12354" t="s">
        <v>954</v>
      </c>
      <c r="F12354">
        <v>7235350</v>
      </c>
      <c r="G12354" t="s">
        <v>37735</v>
      </c>
      <c r="H12354" t="s">
        <v>37737</v>
      </c>
      <c r="I12354" t="s">
        <v>37738</v>
      </c>
      <c r="J12354" t="s">
        <v>36096</v>
      </c>
      <c r="K12354" t="s">
        <v>37</v>
      </c>
      <c r="L12354" t="s">
        <v>53</v>
      </c>
      <c r="M12354" t="s">
        <v>62</v>
      </c>
      <c r="N12354" t="s">
        <v>63</v>
      </c>
      <c r="O12354" t="s">
        <v>4671</v>
      </c>
      <c r="P12354" s="1">
        <v>37257</v>
      </c>
      <c r="Q12354" t="s">
        <v>53</v>
      </c>
      <c r="R12354" t="s">
        <v>56</v>
      </c>
      <c r="S12354" t="s">
        <v>41</v>
      </c>
      <c r="T12354" t="s">
        <v>36096</v>
      </c>
      <c r="U12354" t="s">
        <v>36096</v>
      </c>
      <c r="V12354">
        <v>0</v>
      </c>
      <c r="W12354">
        <v>0</v>
      </c>
      <c r="X12354">
        <v>1</v>
      </c>
      <c r="Y12354">
        <v>0</v>
      </c>
      <c r="Z12354">
        <v>0</v>
      </c>
      <c r="AA12354">
        <v>0</v>
      </c>
      <c r="AB12354">
        <v>0</v>
      </c>
      <c r="AC12354">
        <v>0</v>
      </c>
      <c r="AD12354">
        <v>0</v>
      </c>
    </row>
    <row r="12355" spans="1:30" hidden="1" x14ac:dyDescent="0.3">
      <c r="A12355" t="s">
        <v>37741</v>
      </c>
      <c r="B12355" t="s">
        <v>37742</v>
      </c>
      <c r="C12355" t="s">
        <v>32</v>
      </c>
      <c r="E12355" s="1">
        <v>40363</v>
      </c>
      <c r="F12355">
        <v>2156061</v>
      </c>
      <c r="G12355" t="s">
        <v>37741</v>
      </c>
      <c r="H12355" t="s">
        <v>37743</v>
      </c>
      <c r="I12355" t="s">
        <v>37744</v>
      </c>
      <c r="J12355" t="s">
        <v>36096</v>
      </c>
      <c r="K12355" t="s">
        <v>37</v>
      </c>
      <c r="L12355" t="s">
        <v>53</v>
      </c>
      <c r="M12355" t="s">
        <v>54</v>
      </c>
      <c r="N12355" t="s">
        <v>6694</v>
      </c>
      <c r="O12355" t="s">
        <v>37745</v>
      </c>
      <c r="Q12355" t="s">
        <v>53</v>
      </c>
      <c r="R12355" t="s">
        <v>56</v>
      </c>
      <c r="S12355" t="s">
        <v>41</v>
      </c>
      <c r="T12355" t="s">
        <v>36096</v>
      </c>
      <c r="U12355" t="s">
        <v>36096</v>
      </c>
      <c r="V12355">
        <v>0</v>
      </c>
      <c r="W12355">
        <v>0</v>
      </c>
      <c r="X12355">
        <v>1</v>
      </c>
      <c r="Y12355">
        <v>0</v>
      </c>
      <c r="Z12355">
        <v>0</v>
      </c>
      <c r="AA12355">
        <v>0</v>
      </c>
      <c r="AB12355">
        <v>0</v>
      </c>
      <c r="AC12355">
        <v>0</v>
      </c>
      <c r="AD12355">
        <v>0</v>
      </c>
    </row>
    <row r="12356" spans="1:30" hidden="1" x14ac:dyDescent="0.3">
      <c r="A12356" t="s">
        <v>37746</v>
      </c>
      <c r="B12356" t="s">
        <v>37747</v>
      </c>
      <c r="C12356" t="s">
        <v>32</v>
      </c>
      <c r="E12356" t="s">
        <v>10347</v>
      </c>
      <c r="F12356">
        <v>10161090</v>
      </c>
      <c r="G12356" t="s">
        <v>37746</v>
      </c>
      <c r="H12356" t="s">
        <v>37748</v>
      </c>
      <c r="I12356" t="s">
        <v>37749</v>
      </c>
      <c r="J12356" t="s">
        <v>37750</v>
      </c>
      <c r="K12356" t="s">
        <v>37</v>
      </c>
      <c r="L12356" t="s">
        <v>53</v>
      </c>
      <c r="M12356" t="s">
        <v>123</v>
      </c>
      <c r="N12356" t="s">
        <v>923</v>
      </c>
      <c r="O12356" t="s">
        <v>923</v>
      </c>
      <c r="Q12356" t="s">
        <v>53</v>
      </c>
      <c r="R12356" t="s">
        <v>56</v>
      </c>
      <c r="S12356" t="s">
        <v>41</v>
      </c>
      <c r="T12356" t="s">
        <v>36096</v>
      </c>
      <c r="U12356" t="s">
        <v>36096</v>
      </c>
      <c r="V12356">
        <v>0</v>
      </c>
      <c r="W12356">
        <v>0</v>
      </c>
      <c r="X12356">
        <v>1</v>
      </c>
      <c r="Y12356">
        <v>0</v>
      </c>
      <c r="Z12356">
        <v>0</v>
      </c>
      <c r="AA12356">
        <v>0</v>
      </c>
      <c r="AB12356">
        <v>0</v>
      </c>
      <c r="AC12356">
        <v>0</v>
      </c>
      <c r="AD12356">
        <v>0</v>
      </c>
    </row>
    <row r="12357" spans="1:30" hidden="1" x14ac:dyDescent="0.3">
      <c r="A12357" t="s">
        <v>37746</v>
      </c>
      <c r="B12357" t="s">
        <v>37751</v>
      </c>
      <c r="C12357" t="s">
        <v>32</v>
      </c>
      <c r="D12357" t="s">
        <v>33</v>
      </c>
      <c r="E12357" t="s">
        <v>27591</v>
      </c>
      <c r="F12357">
        <v>12500000</v>
      </c>
      <c r="G12357" t="s">
        <v>37746</v>
      </c>
      <c r="H12357" t="s">
        <v>37748</v>
      </c>
      <c r="I12357" t="s">
        <v>37749</v>
      </c>
      <c r="J12357" t="s">
        <v>37750</v>
      </c>
      <c r="K12357" t="s">
        <v>37</v>
      </c>
      <c r="L12357" t="s">
        <v>53</v>
      </c>
      <c r="M12357" t="s">
        <v>123</v>
      </c>
      <c r="N12357" t="s">
        <v>923</v>
      </c>
      <c r="O12357" t="s">
        <v>923</v>
      </c>
      <c r="Q12357" t="s">
        <v>53</v>
      </c>
      <c r="R12357" t="s">
        <v>56</v>
      </c>
      <c r="S12357" t="s">
        <v>41</v>
      </c>
      <c r="T12357" t="s">
        <v>36096</v>
      </c>
      <c r="U12357" t="s">
        <v>36096</v>
      </c>
      <c r="V12357">
        <v>0</v>
      </c>
      <c r="W12357">
        <v>0</v>
      </c>
      <c r="X12357">
        <v>1</v>
      </c>
      <c r="Y12357">
        <v>0</v>
      </c>
      <c r="Z12357">
        <v>0</v>
      </c>
      <c r="AA12357">
        <v>0</v>
      </c>
      <c r="AB12357">
        <v>0</v>
      </c>
      <c r="AC12357">
        <v>0</v>
      </c>
      <c r="AD12357">
        <v>0</v>
      </c>
    </row>
    <row r="12358" spans="1:30" hidden="1" x14ac:dyDescent="0.3">
      <c r="A12358" t="s">
        <v>37752</v>
      </c>
      <c r="B12358" t="s">
        <v>37753</v>
      </c>
      <c r="C12358" t="s">
        <v>32</v>
      </c>
      <c r="D12358" t="s">
        <v>139</v>
      </c>
      <c r="E12358" t="s">
        <v>1946</v>
      </c>
      <c r="F12358">
        <v>19000000</v>
      </c>
      <c r="G12358" t="s">
        <v>37752</v>
      </c>
      <c r="H12358" t="s">
        <v>37754</v>
      </c>
      <c r="I12358" t="s">
        <v>37755</v>
      </c>
      <c r="J12358" t="s">
        <v>36096</v>
      </c>
      <c r="K12358" t="s">
        <v>37</v>
      </c>
      <c r="L12358" t="s">
        <v>53</v>
      </c>
      <c r="M12358" t="s">
        <v>2549</v>
      </c>
      <c r="N12358" t="s">
        <v>2550</v>
      </c>
      <c r="O12358" t="s">
        <v>2550</v>
      </c>
      <c r="P12358" s="1">
        <v>34335</v>
      </c>
      <c r="Q12358" t="s">
        <v>53</v>
      </c>
      <c r="R12358" t="s">
        <v>56</v>
      </c>
      <c r="S12358" t="s">
        <v>41</v>
      </c>
      <c r="T12358" t="s">
        <v>36096</v>
      </c>
      <c r="U12358" t="s">
        <v>36096</v>
      </c>
      <c r="V12358">
        <v>0</v>
      </c>
      <c r="W12358">
        <v>0</v>
      </c>
      <c r="X12358">
        <v>1</v>
      </c>
      <c r="Y12358">
        <v>0</v>
      </c>
      <c r="Z12358">
        <v>0</v>
      </c>
      <c r="AA12358">
        <v>0</v>
      </c>
      <c r="AB12358">
        <v>0</v>
      </c>
      <c r="AC12358">
        <v>0</v>
      </c>
      <c r="AD12358">
        <v>0</v>
      </c>
    </row>
    <row r="12359" spans="1:30" hidden="1" x14ac:dyDescent="0.3">
      <c r="A12359" t="s">
        <v>37752</v>
      </c>
      <c r="B12359" t="s">
        <v>37756</v>
      </c>
      <c r="C12359" t="s">
        <v>32</v>
      </c>
      <c r="E12359" s="1">
        <v>42156</v>
      </c>
      <c r="F12359">
        <v>1000000</v>
      </c>
      <c r="G12359" t="s">
        <v>37752</v>
      </c>
      <c r="H12359" t="s">
        <v>37754</v>
      </c>
      <c r="I12359" t="s">
        <v>37755</v>
      </c>
      <c r="J12359" t="s">
        <v>36096</v>
      </c>
      <c r="K12359" t="s">
        <v>37</v>
      </c>
      <c r="L12359" t="s">
        <v>53</v>
      </c>
      <c r="M12359" t="s">
        <v>2549</v>
      </c>
      <c r="N12359" t="s">
        <v>2550</v>
      </c>
      <c r="O12359" t="s">
        <v>2550</v>
      </c>
      <c r="P12359" s="1">
        <v>34335</v>
      </c>
      <c r="Q12359" t="s">
        <v>53</v>
      </c>
      <c r="R12359" t="s">
        <v>56</v>
      </c>
      <c r="S12359" t="s">
        <v>41</v>
      </c>
      <c r="T12359" t="s">
        <v>36096</v>
      </c>
      <c r="U12359" t="s">
        <v>36096</v>
      </c>
      <c r="V12359">
        <v>0</v>
      </c>
      <c r="W12359">
        <v>0</v>
      </c>
      <c r="X12359">
        <v>1</v>
      </c>
      <c r="Y12359">
        <v>0</v>
      </c>
      <c r="Z12359">
        <v>0</v>
      </c>
      <c r="AA12359">
        <v>0</v>
      </c>
      <c r="AB12359">
        <v>0</v>
      </c>
      <c r="AC12359">
        <v>0</v>
      </c>
      <c r="AD12359">
        <v>0</v>
      </c>
    </row>
    <row r="12360" spans="1:30" hidden="1" x14ac:dyDescent="0.3">
      <c r="A12360" t="s">
        <v>37752</v>
      </c>
      <c r="B12360" t="s">
        <v>37757</v>
      </c>
      <c r="C12360" t="s">
        <v>32</v>
      </c>
      <c r="D12360" t="s">
        <v>33</v>
      </c>
      <c r="E12360" t="s">
        <v>37758</v>
      </c>
      <c r="F12360">
        <v>14500000</v>
      </c>
      <c r="G12360" t="s">
        <v>37752</v>
      </c>
      <c r="H12360" t="s">
        <v>37754</v>
      </c>
      <c r="I12360" t="s">
        <v>37755</v>
      </c>
      <c r="J12360" t="s">
        <v>36096</v>
      </c>
      <c r="K12360" t="s">
        <v>37</v>
      </c>
      <c r="L12360" t="s">
        <v>53</v>
      </c>
      <c r="M12360" t="s">
        <v>2549</v>
      </c>
      <c r="N12360" t="s">
        <v>2550</v>
      </c>
      <c r="O12360" t="s">
        <v>2550</v>
      </c>
      <c r="P12360" s="1">
        <v>34335</v>
      </c>
      <c r="Q12360" t="s">
        <v>53</v>
      </c>
      <c r="R12360" t="s">
        <v>56</v>
      </c>
      <c r="S12360" t="s">
        <v>41</v>
      </c>
      <c r="T12360" t="s">
        <v>36096</v>
      </c>
      <c r="U12360" t="s">
        <v>36096</v>
      </c>
      <c r="V12360">
        <v>0</v>
      </c>
      <c r="W12360">
        <v>0</v>
      </c>
      <c r="X12360">
        <v>1</v>
      </c>
      <c r="Y12360">
        <v>0</v>
      </c>
      <c r="Z12360">
        <v>0</v>
      </c>
      <c r="AA12360">
        <v>0</v>
      </c>
      <c r="AB12360">
        <v>0</v>
      </c>
      <c r="AC12360">
        <v>0</v>
      </c>
      <c r="AD12360">
        <v>0</v>
      </c>
    </row>
    <row r="12361" spans="1:30" hidden="1" x14ac:dyDescent="0.3">
      <c r="A12361" t="s">
        <v>37752</v>
      </c>
      <c r="B12361" t="s">
        <v>37759</v>
      </c>
      <c r="C12361" t="s">
        <v>32</v>
      </c>
      <c r="D12361" t="s">
        <v>139</v>
      </c>
      <c r="E12361" s="1">
        <v>40767</v>
      </c>
      <c r="F12361">
        <v>5000000</v>
      </c>
      <c r="G12361" t="s">
        <v>37752</v>
      </c>
      <c r="H12361" t="s">
        <v>37754</v>
      </c>
      <c r="I12361" t="s">
        <v>37755</v>
      </c>
      <c r="J12361" t="s">
        <v>36096</v>
      </c>
      <c r="K12361" t="s">
        <v>37</v>
      </c>
      <c r="L12361" t="s">
        <v>53</v>
      </c>
      <c r="M12361" t="s">
        <v>2549</v>
      </c>
      <c r="N12361" t="s">
        <v>2550</v>
      </c>
      <c r="O12361" t="s">
        <v>2550</v>
      </c>
      <c r="P12361" s="1">
        <v>34335</v>
      </c>
      <c r="Q12361" t="s">
        <v>53</v>
      </c>
      <c r="R12361" t="s">
        <v>56</v>
      </c>
      <c r="S12361" t="s">
        <v>41</v>
      </c>
      <c r="T12361" t="s">
        <v>36096</v>
      </c>
      <c r="U12361" t="s">
        <v>36096</v>
      </c>
      <c r="V12361">
        <v>0</v>
      </c>
      <c r="W12361">
        <v>0</v>
      </c>
      <c r="X12361">
        <v>1</v>
      </c>
      <c r="Y12361">
        <v>0</v>
      </c>
      <c r="Z12361">
        <v>0</v>
      </c>
      <c r="AA12361">
        <v>0</v>
      </c>
      <c r="AB12361">
        <v>0</v>
      </c>
      <c r="AC12361">
        <v>0</v>
      </c>
      <c r="AD12361">
        <v>0</v>
      </c>
    </row>
    <row r="12362" spans="1:30" hidden="1" x14ac:dyDescent="0.3">
      <c r="A12362" t="s">
        <v>37752</v>
      </c>
      <c r="B12362" t="s">
        <v>37760</v>
      </c>
      <c r="C12362" t="s">
        <v>32</v>
      </c>
      <c r="D12362" t="s">
        <v>139</v>
      </c>
      <c r="E12362" t="s">
        <v>4581</v>
      </c>
      <c r="F12362">
        <v>2057984</v>
      </c>
      <c r="G12362" t="s">
        <v>37752</v>
      </c>
      <c r="H12362" t="s">
        <v>37754</v>
      </c>
      <c r="I12362" t="s">
        <v>37755</v>
      </c>
      <c r="J12362" t="s">
        <v>36096</v>
      </c>
      <c r="K12362" t="s">
        <v>37</v>
      </c>
      <c r="L12362" t="s">
        <v>53</v>
      </c>
      <c r="M12362" t="s">
        <v>2549</v>
      </c>
      <c r="N12362" t="s">
        <v>2550</v>
      </c>
      <c r="O12362" t="s">
        <v>2550</v>
      </c>
      <c r="P12362" s="1">
        <v>34335</v>
      </c>
      <c r="Q12362" t="s">
        <v>53</v>
      </c>
      <c r="R12362" t="s">
        <v>56</v>
      </c>
      <c r="S12362" t="s">
        <v>41</v>
      </c>
      <c r="T12362" t="s">
        <v>36096</v>
      </c>
      <c r="U12362" t="s">
        <v>36096</v>
      </c>
      <c r="V12362">
        <v>0</v>
      </c>
      <c r="W12362">
        <v>0</v>
      </c>
      <c r="X12362">
        <v>1</v>
      </c>
      <c r="Y12362">
        <v>0</v>
      </c>
      <c r="Z12362">
        <v>0</v>
      </c>
      <c r="AA12362">
        <v>0</v>
      </c>
      <c r="AB12362">
        <v>0</v>
      </c>
      <c r="AC12362">
        <v>0</v>
      </c>
      <c r="AD12362">
        <v>0</v>
      </c>
    </row>
    <row r="12363" spans="1:30" hidden="1" x14ac:dyDescent="0.3">
      <c r="A12363" t="s">
        <v>37761</v>
      </c>
      <c r="B12363" t="s">
        <v>37762</v>
      </c>
      <c r="C12363" t="s">
        <v>32</v>
      </c>
      <c r="E12363" t="s">
        <v>19827</v>
      </c>
      <c r="F12363">
        <v>25000000</v>
      </c>
      <c r="G12363" t="s">
        <v>37761</v>
      </c>
      <c r="H12363" t="s">
        <v>37763</v>
      </c>
      <c r="I12363" t="s">
        <v>37764</v>
      </c>
      <c r="J12363" t="s">
        <v>36096</v>
      </c>
      <c r="K12363" t="s">
        <v>37</v>
      </c>
      <c r="L12363" t="s">
        <v>53</v>
      </c>
      <c r="M12363" t="s">
        <v>150</v>
      </c>
      <c r="N12363" t="s">
        <v>151</v>
      </c>
      <c r="O12363" t="s">
        <v>911</v>
      </c>
      <c r="P12363" s="1">
        <v>38728</v>
      </c>
      <c r="Q12363" t="s">
        <v>53</v>
      </c>
      <c r="R12363" t="s">
        <v>56</v>
      </c>
      <c r="S12363" t="s">
        <v>41</v>
      </c>
      <c r="T12363" t="s">
        <v>36096</v>
      </c>
      <c r="U12363" t="s">
        <v>36096</v>
      </c>
      <c r="V12363">
        <v>0</v>
      </c>
      <c r="W12363">
        <v>0</v>
      </c>
      <c r="X12363">
        <v>1</v>
      </c>
      <c r="Y12363">
        <v>0</v>
      </c>
      <c r="Z12363">
        <v>0</v>
      </c>
      <c r="AA12363">
        <v>0</v>
      </c>
      <c r="AB12363">
        <v>0</v>
      </c>
      <c r="AC12363">
        <v>0</v>
      </c>
      <c r="AD12363">
        <v>0</v>
      </c>
    </row>
    <row r="12364" spans="1:30" hidden="1" x14ac:dyDescent="0.3">
      <c r="A12364" t="s">
        <v>37765</v>
      </c>
      <c r="B12364" t="s">
        <v>37766</v>
      </c>
      <c r="C12364" t="s">
        <v>32</v>
      </c>
      <c r="E12364" t="s">
        <v>4381</v>
      </c>
      <c r="F12364">
        <v>1005000</v>
      </c>
      <c r="G12364" t="s">
        <v>37765</v>
      </c>
      <c r="H12364" t="s">
        <v>37767</v>
      </c>
      <c r="I12364" t="s">
        <v>37768</v>
      </c>
      <c r="J12364" t="s">
        <v>36854</v>
      </c>
      <c r="K12364" t="s">
        <v>37</v>
      </c>
      <c r="L12364" t="s">
        <v>53</v>
      </c>
      <c r="M12364" t="s">
        <v>209</v>
      </c>
      <c r="N12364" t="s">
        <v>210</v>
      </c>
      <c r="O12364" t="s">
        <v>9797</v>
      </c>
      <c r="P12364" s="1">
        <v>39814</v>
      </c>
      <c r="Q12364" t="s">
        <v>53</v>
      </c>
      <c r="R12364" t="s">
        <v>56</v>
      </c>
      <c r="S12364" t="s">
        <v>41</v>
      </c>
      <c r="T12364" t="s">
        <v>36096</v>
      </c>
      <c r="U12364" t="s">
        <v>36096</v>
      </c>
      <c r="V12364">
        <v>0</v>
      </c>
      <c r="W12364">
        <v>0</v>
      </c>
      <c r="X12364">
        <v>1</v>
      </c>
      <c r="Y12364">
        <v>0</v>
      </c>
      <c r="Z12364">
        <v>0</v>
      </c>
      <c r="AA12364">
        <v>0</v>
      </c>
      <c r="AB12364">
        <v>0</v>
      </c>
      <c r="AC12364">
        <v>0</v>
      </c>
      <c r="AD12364">
        <v>0</v>
      </c>
    </row>
    <row r="12365" spans="1:30" hidden="1" x14ac:dyDescent="0.3">
      <c r="A12365" t="s">
        <v>37765</v>
      </c>
      <c r="B12365" t="s">
        <v>37769</v>
      </c>
      <c r="C12365" t="s">
        <v>32</v>
      </c>
      <c r="E12365" s="1">
        <v>40791</v>
      </c>
      <c r="F12365">
        <v>340000</v>
      </c>
      <c r="G12365" t="s">
        <v>37765</v>
      </c>
      <c r="H12365" t="s">
        <v>37767</v>
      </c>
      <c r="I12365" t="s">
        <v>37768</v>
      </c>
      <c r="J12365" t="s">
        <v>36854</v>
      </c>
      <c r="K12365" t="s">
        <v>37</v>
      </c>
      <c r="L12365" t="s">
        <v>53</v>
      </c>
      <c r="M12365" t="s">
        <v>209</v>
      </c>
      <c r="N12365" t="s">
        <v>210</v>
      </c>
      <c r="O12365" t="s">
        <v>9797</v>
      </c>
      <c r="P12365" s="1">
        <v>39814</v>
      </c>
      <c r="Q12365" t="s">
        <v>53</v>
      </c>
      <c r="R12365" t="s">
        <v>56</v>
      </c>
      <c r="S12365" t="s">
        <v>41</v>
      </c>
      <c r="T12365" t="s">
        <v>36096</v>
      </c>
      <c r="U12365" t="s">
        <v>36096</v>
      </c>
      <c r="V12365">
        <v>0</v>
      </c>
      <c r="W12365">
        <v>0</v>
      </c>
      <c r="X12365">
        <v>1</v>
      </c>
      <c r="Y12365">
        <v>0</v>
      </c>
      <c r="Z12365">
        <v>0</v>
      </c>
      <c r="AA12365">
        <v>0</v>
      </c>
      <c r="AB12365">
        <v>0</v>
      </c>
      <c r="AC12365">
        <v>0</v>
      </c>
      <c r="AD12365">
        <v>0</v>
      </c>
    </row>
    <row r="12366" spans="1:30" hidden="1" x14ac:dyDescent="0.3">
      <c r="A12366" t="s">
        <v>37770</v>
      </c>
      <c r="B12366" t="s">
        <v>37771</v>
      </c>
      <c r="C12366" t="s">
        <v>32</v>
      </c>
      <c r="D12366" t="s">
        <v>33</v>
      </c>
      <c r="E12366" t="s">
        <v>10068</v>
      </c>
      <c r="F12366">
        <v>3250000</v>
      </c>
      <c r="G12366" t="s">
        <v>37770</v>
      </c>
      <c r="H12366" t="s">
        <v>37772</v>
      </c>
      <c r="I12366" t="s">
        <v>37773</v>
      </c>
      <c r="J12366" t="s">
        <v>36096</v>
      </c>
      <c r="K12366" t="s">
        <v>37</v>
      </c>
      <c r="L12366" t="s">
        <v>53</v>
      </c>
      <c r="M12366" t="s">
        <v>123</v>
      </c>
      <c r="N12366" t="s">
        <v>923</v>
      </c>
      <c r="O12366" t="s">
        <v>923</v>
      </c>
      <c r="P12366" s="1">
        <v>37622</v>
      </c>
      <c r="Q12366" t="s">
        <v>53</v>
      </c>
      <c r="R12366" t="s">
        <v>56</v>
      </c>
      <c r="S12366" t="s">
        <v>41</v>
      </c>
      <c r="T12366" t="s">
        <v>36096</v>
      </c>
      <c r="U12366" t="s">
        <v>36096</v>
      </c>
      <c r="V12366">
        <v>0</v>
      </c>
      <c r="W12366">
        <v>0</v>
      </c>
      <c r="X12366">
        <v>1</v>
      </c>
      <c r="Y12366">
        <v>0</v>
      </c>
      <c r="Z12366">
        <v>0</v>
      </c>
      <c r="AA12366">
        <v>0</v>
      </c>
      <c r="AB12366">
        <v>0</v>
      </c>
      <c r="AC12366">
        <v>0</v>
      </c>
      <c r="AD12366">
        <v>0</v>
      </c>
    </row>
    <row r="12367" spans="1:30" hidden="1" x14ac:dyDescent="0.3">
      <c r="A12367" t="s">
        <v>37770</v>
      </c>
      <c r="B12367" t="s">
        <v>37774</v>
      </c>
      <c r="C12367" t="s">
        <v>32</v>
      </c>
      <c r="D12367" t="s">
        <v>33</v>
      </c>
      <c r="E12367" s="1">
        <v>40703</v>
      </c>
      <c r="F12367">
        <v>6500000</v>
      </c>
      <c r="G12367" t="s">
        <v>37770</v>
      </c>
      <c r="H12367" t="s">
        <v>37772</v>
      </c>
      <c r="I12367" t="s">
        <v>37773</v>
      </c>
      <c r="J12367" t="s">
        <v>36096</v>
      </c>
      <c r="K12367" t="s">
        <v>37</v>
      </c>
      <c r="L12367" t="s">
        <v>53</v>
      </c>
      <c r="M12367" t="s">
        <v>123</v>
      </c>
      <c r="N12367" t="s">
        <v>923</v>
      </c>
      <c r="O12367" t="s">
        <v>923</v>
      </c>
      <c r="P12367" s="1">
        <v>37622</v>
      </c>
      <c r="Q12367" t="s">
        <v>53</v>
      </c>
      <c r="R12367" t="s">
        <v>56</v>
      </c>
      <c r="S12367" t="s">
        <v>41</v>
      </c>
      <c r="T12367" t="s">
        <v>36096</v>
      </c>
      <c r="U12367" t="s">
        <v>36096</v>
      </c>
      <c r="V12367">
        <v>0</v>
      </c>
      <c r="W12367">
        <v>0</v>
      </c>
      <c r="X12367">
        <v>1</v>
      </c>
      <c r="Y12367">
        <v>0</v>
      </c>
      <c r="Z12367">
        <v>0</v>
      </c>
      <c r="AA12367">
        <v>0</v>
      </c>
      <c r="AB12367">
        <v>0</v>
      </c>
      <c r="AC12367">
        <v>0</v>
      </c>
      <c r="AD12367">
        <v>0</v>
      </c>
    </row>
    <row r="12368" spans="1:30" hidden="1" x14ac:dyDescent="0.3">
      <c r="A12368" t="s">
        <v>37770</v>
      </c>
      <c r="B12368" t="s">
        <v>37775</v>
      </c>
      <c r="C12368" t="s">
        <v>32</v>
      </c>
      <c r="D12368" t="s">
        <v>33</v>
      </c>
      <c r="E12368" t="s">
        <v>576</v>
      </c>
      <c r="F12368">
        <v>11200000</v>
      </c>
      <c r="G12368" t="s">
        <v>37770</v>
      </c>
      <c r="H12368" t="s">
        <v>37772</v>
      </c>
      <c r="I12368" t="s">
        <v>37773</v>
      </c>
      <c r="J12368" t="s">
        <v>36096</v>
      </c>
      <c r="K12368" t="s">
        <v>37</v>
      </c>
      <c r="L12368" t="s">
        <v>53</v>
      </c>
      <c r="M12368" t="s">
        <v>123</v>
      </c>
      <c r="N12368" t="s">
        <v>923</v>
      </c>
      <c r="O12368" t="s">
        <v>923</v>
      </c>
      <c r="P12368" s="1">
        <v>37622</v>
      </c>
      <c r="Q12368" t="s">
        <v>53</v>
      </c>
      <c r="R12368" t="s">
        <v>56</v>
      </c>
      <c r="S12368" t="s">
        <v>41</v>
      </c>
      <c r="T12368" t="s">
        <v>36096</v>
      </c>
      <c r="U12368" t="s">
        <v>36096</v>
      </c>
      <c r="V12368">
        <v>0</v>
      </c>
      <c r="W12368">
        <v>0</v>
      </c>
      <c r="X12368">
        <v>1</v>
      </c>
      <c r="Y12368">
        <v>0</v>
      </c>
      <c r="Z12368">
        <v>0</v>
      </c>
      <c r="AA12368">
        <v>0</v>
      </c>
      <c r="AB12368">
        <v>0</v>
      </c>
      <c r="AC12368">
        <v>0</v>
      </c>
      <c r="AD12368">
        <v>0</v>
      </c>
    </row>
    <row r="12369" spans="1:30" hidden="1" x14ac:dyDescent="0.3">
      <c r="A12369" t="s">
        <v>37776</v>
      </c>
      <c r="B12369" t="s">
        <v>37777</v>
      </c>
      <c r="C12369" t="s">
        <v>32</v>
      </c>
      <c r="D12369" t="s">
        <v>33</v>
      </c>
      <c r="E12369" s="1">
        <v>38357</v>
      </c>
      <c r="F12369">
        <v>20000000</v>
      </c>
      <c r="G12369" t="s">
        <v>37776</v>
      </c>
      <c r="H12369" t="s">
        <v>37778</v>
      </c>
      <c r="I12369" t="s">
        <v>37779</v>
      </c>
      <c r="J12369" t="s">
        <v>37780</v>
      </c>
      <c r="K12369" t="s">
        <v>37</v>
      </c>
      <c r="L12369" t="s">
        <v>53</v>
      </c>
      <c r="M12369" t="s">
        <v>54</v>
      </c>
      <c r="N12369" t="s">
        <v>95</v>
      </c>
      <c r="O12369" t="s">
        <v>1489</v>
      </c>
      <c r="P12369" s="1">
        <v>37257</v>
      </c>
      <c r="Q12369" t="s">
        <v>53</v>
      </c>
      <c r="R12369" t="s">
        <v>56</v>
      </c>
      <c r="S12369" t="s">
        <v>41</v>
      </c>
      <c r="T12369" t="s">
        <v>36096</v>
      </c>
      <c r="U12369" t="s">
        <v>36096</v>
      </c>
      <c r="V12369">
        <v>0</v>
      </c>
      <c r="W12369">
        <v>0</v>
      </c>
      <c r="X12369">
        <v>1</v>
      </c>
      <c r="Y12369">
        <v>0</v>
      </c>
      <c r="Z12369">
        <v>0</v>
      </c>
      <c r="AA12369">
        <v>0</v>
      </c>
      <c r="AB12369">
        <v>0</v>
      </c>
      <c r="AC12369">
        <v>0</v>
      </c>
      <c r="AD12369">
        <v>0</v>
      </c>
    </row>
    <row r="12370" spans="1:30" hidden="1" x14ac:dyDescent="0.3">
      <c r="A12370" t="s">
        <v>37776</v>
      </c>
      <c r="B12370" t="s">
        <v>37781</v>
      </c>
      <c r="C12370" t="s">
        <v>32</v>
      </c>
      <c r="D12370" t="s">
        <v>139</v>
      </c>
      <c r="E12370" s="1">
        <v>38723</v>
      </c>
      <c r="F12370">
        <v>75000000</v>
      </c>
      <c r="G12370" t="s">
        <v>37776</v>
      </c>
      <c r="H12370" t="s">
        <v>37778</v>
      </c>
      <c r="I12370" t="s">
        <v>37779</v>
      </c>
      <c r="J12370" t="s">
        <v>37780</v>
      </c>
      <c r="K12370" t="s">
        <v>37</v>
      </c>
      <c r="L12370" t="s">
        <v>53</v>
      </c>
      <c r="M12370" t="s">
        <v>54</v>
      </c>
      <c r="N12370" t="s">
        <v>95</v>
      </c>
      <c r="O12370" t="s">
        <v>1489</v>
      </c>
      <c r="P12370" s="1">
        <v>37257</v>
      </c>
      <c r="Q12370" t="s">
        <v>53</v>
      </c>
      <c r="R12370" t="s">
        <v>56</v>
      </c>
      <c r="S12370" t="s">
        <v>41</v>
      </c>
      <c r="T12370" t="s">
        <v>36096</v>
      </c>
      <c r="U12370" t="s">
        <v>36096</v>
      </c>
      <c r="V12370">
        <v>0</v>
      </c>
      <c r="W12370">
        <v>0</v>
      </c>
      <c r="X12370">
        <v>1</v>
      </c>
      <c r="Y12370">
        <v>0</v>
      </c>
      <c r="Z12370">
        <v>0</v>
      </c>
      <c r="AA12370">
        <v>0</v>
      </c>
      <c r="AB12370">
        <v>0</v>
      </c>
      <c r="AC12370">
        <v>0</v>
      </c>
      <c r="AD12370">
        <v>0</v>
      </c>
    </row>
    <row r="12371" spans="1:30" hidden="1" x14ac:dyDescent="0.3">
      <c r="A12371" t="s">
        <v>37776</v>
      </c>
      <c r="B12371" t="s">
        <v>37782</v>
      </c>
      <c r="C12371" t="s">
        <v>32</v>
      </c>
      <c r="D12371" t="s">
        <v>322</v>
      </c>
      <c r="E12371" s="1">
        <v>39450</v>
      </c>
      <c r="F12371">
        <v>300000000</v>
      </c>
      <c r="G12371" t="s">
        <v>37776</v>
      </c>
      <c r="H12371" t="s">
        <v>37778</v>
      </c>
      <c r="I12371" t="s">
        <v>37779</v>
      </c>
      <c r="J12371" t="s">
        <v>37780</v>
      </c>
      <c r="K12371" t="s">
        <v>37</v>
      </c>
      <c r="L12371" t="s">
        <v>53</v>
      </c>
      <c r="M12371" t="s">
        <v>54</v>
      </c>
      <c r="N12371" t="s">
        <v>95</v>
      </c>
      <c r="O12371" t="s">
        <v>1489</v>
      </c>
      <c r="P12371" s="1">
        <v>37257</v>
      </c>
      <c r="Q12371" t="s">
        <v>53</v>
      </c>
      <c r="R12371" t="s">
        <v>56</v>
      </c>
      <c r="S12371" t="s">
        <v>41</v>
      </c>
      <c r="T12371" t="s">
        <v>36096</v>
      </c>
      <c r="U12371" t="s">
        <v>36096</v>
      </c>
      <c r="V12371">
        <v>0</v>
      </c>
      <c r="W12371">
        <v>0</v>
      </c>
      <c r="X12371">
        <v>1</v>
      </c>
      <c r="Y12371">
        <v>0</v>
      </c>
      <c r="Z12371">
        <v>0</v>
      </c>
      <c r="AA12371">
        <v>0</v>
      </c>
      <c r="AB12371">
        <v>0</v>
      </c>
      <c r="AC12371">
        <v>0</v>
      </c>
      <c r="AD12371">
        <v>0</v>
      </c>
    </row>
    <row r="12372" spans="1:30" hidden="1" x14ac:dyDescent="0.3">
      <c r="A12372" t="s">
        <v>37776</v>
      </c>
      <c r="B12372" t="s">
        <v>37783</v>
      </c>
      <c r="C12372" t="s">
        <v>32</v>
      </c>
      <c r="D12372" t="s">
        <v>50</v>
      </c>
      <c r="E12372" t="s">
        <v>6104</v>
      </c>
      <c r="F12372">
        <v>5000000</v>
      </c>
      <c r="G12372" t="s">
        <v>37776</v>
      </c>
      <c r="H12372" t="s">
        <v>37778</v>
      </c>
      <c r="I12372" t="s">
        <v>37779</v>
      </c>
      <c r="J12372" t="s">
        <v>37780</v>
      </c>
      <c r="K12372" t="s">
        <v>37</v>
      </c>
      <c r="L12372" t="s">
        <v>53</v>
      </c>
      <c r="M12372" t="s">
        <v>54</v>
      </c>
      <c r="N12372" t="s">
        <v>95</v>
      </c>
      <c r="O12372" t="s">
        <v>1489</v>
      </c>
      <c r="P12372" s="1">
        <v>37257</v>
      </c>
      <c r="Q12372" t="s">
        <v>53</v>
      </c>
      <c r="R12372" t="s">
        <v>56</v>
      </c>
      <c r="S12372" t="s">
        <v>41</v>
      </c>
      <c r="T12372" t="s">
        <v>36096</v>
      </c>
      <c r="U12372" t="s">
        <v>36096</v>
      </c>
      <c r="V12372">
        <v>0</v>
      </c>
      <c r="W12372">
        <v>0</v>
      </c>
      <c r="X12372">
        <v>1</v>
      </c>
      <c r="Y12372">
        <v>0</v>
      </c>
      <c r="Z12372">
        <v>0</v>
      </c>
      <c r="AA12372">
        <v>0</v>
      </c>
      <c r="AB12372">
        <v>0</v>
      </c>
      <c r="AC12372">
        <v>0</v>
      </c>
      <c r="AD12372">
        <v>0</v>
      </c>
    </row>
    <row r="12373" spans="1:30" hidden="1" x14ac:dyDescent="0.3">
      <c r="A12373" t="s">
        <v>37784</v>
      </c>
      <c r="B12373" t="s">
        <v>37785</v>
      </c>
      <c r="C12373" t="s">
        <v>32</v>
      </c>
      <c r="E12373" t="s">
        <v>11786</v>
      </c>
      <c r="F12373">
        <v>5184034</v>
      </c>
      <c r="G12373" t="s">
        <v>37784</v>
      </c>
      <c r="H12373" t="s">
        <v>37786</v>
      </c>
      <c r="I12373" t="s">
        <v>37787</v>
      </c>
      <c r="J12373" t="s">
        <v>36096</v>
      </c>
      <c r="K12373" t="s">
        <v>168</v>
      </c>
      <c r="L12373" t="s">
        <v>53</v>
      </c>
      <c r="M12373" t="s">
        <v>658</v>
      </c>
      <c r="N12373" t="s">
        <v>1105</v>
      </c>
      <c r="O12373" t="s">
        <v>4740</v>
      </c>
      <c r="P12373" s="1">
        <v>39814</v>
      </c>
      <c r="Q12373" t="s">
        <v>53</v>
      </c>
      <c r="R12373" t="s">
        <v>56</v>
      </c>
      <c r="S12373" t="s">
        <v>41</v>
      </c>
      <c r="T12373" t="s">
        <v>36096</v>
      </c>
      <c r="U12373" t="s">
        <v>36096</v>
      </c>
      <c r="V12373">
        <v>0</v>
      </c>
      <c r="W12373">
        <v>0</v>
      </c>
      <c r="X12373">
        <v>1</v>
      </c>
      <c r="Y12373">
        <v>0</v>
      </c>
      <c r="Z12373">
        <v>0</v>
      </c>
      <c r="AA12373">
        <v>0</v>
      </c>
      <c r="AB12373">
        <v>0</v>
      </c>
      <c r="AC12373">
        <v>0</v>
      </c>
      <c r="AD12373">
        <v>0</v>
      </c>
    </row>
    <row r="12374" spans="1:30" hidden="1" x14ac:dyDescent="0.3">
      <c r="A12374" t="s">
        <v>37784</v>
      </c>
      <c r="B12374" t="s">
        <v>37788</v>
      </c>
      <c r="C12374" t="s">
        <v>32</v>
      </c>
      <c r="E12374" t="s">
        <v>898</v>
      </c>
      <c r="F12374">
        <v>262500</v>
      </c>
      <c r="G12374" t="s">
        <v>37784</v>
      </c>
      <c r="H12374" t="s">
        <v>37786</v>
      </c>
      <c r="I12374" t="s">
        <v>37787</v>
      </c>
      <c r="J12374" t="s">
        <v>36096</v>
      </c>
      <c r="K12374" t="s">
        <v>168</v>
      </c>
      <c r="L12374" t="s">
        <v>53</v>
      </c>
      <c r="M12374" t="s">
        <v>658</v>
      </c>
      <c r="N12374" t="s">
        <v>1105</v>
      </c>
      <c r="O12374" t="s">
        <v>4740</v>
      </c>
      <c r="P12374" s="1">
        <v>39814</v>
      </c>
      <c r="Q12374" t="s">
        <v>53</v>
      </c>
      <c r="R12374" t="s">
        <v>56</v>
      </c>
      <c r="S12374" t="s">
        <v>41</v>
      </c>
      <c r="T12374" t="s">
        <v>36096</v>
      </c>
      <c r="U12374" t="s">
        <v>36096</v>
      </c>
      <c r="V12374">
        <v>0</v>
      </c>
      <c r="W12374">
        <v>0</v>
      </c>
      <c r="X12374">
        <v>1</v>
      </c>
      <c r="Y12374">
        <v>0</v>
      </c>
      <c r="Z12374">
        <v>0</v>
      </c>
      <c r="AA12374">
        <v>0</v>
      </c>
      <c r="AB12374">
        <v>0</v>
      </c>
      <c r="AC12374">
        <v>0</v>
      </c>
      <c r="AD12374">
        <v>0</v>
      </c>
    </row>
    <row r="12375" spans="1:30" hidden="1" x14ac:dyDescent="0.3">
      <c r="A12375" t="s">
        <v>37789</v>
      </c>
      <c r="B12375" t="s">
        <v>37790</v>
      </c>
      <c r="C12375" t="s">
        <v>32</v>
      </c>
      <c r="E12375" t="s">
        <v>1722</v>
      </c>
      <c r="F12375">
        <v>758206</v>
      </c>
      <c r="G12375" t="s">
        <v>37789</v>
      </c>
      <c r="H12375" t="s">
        <v>37791</v>
      </c>
      <c r="J12375" t="s">
        <v>36096</v>
      </c>
      <c r="K12375" t="s">
        <v>37</v>
      </c>
      <c r="L12375" t="s">
        <v>53</v>
      </c>
      <c r="M12375" t="s">
        <v>116</v>
      </c>
      <c r="N12375" t="s">
        <v>117</v>
      </c>
      <c r="O12375" t="s">
        <v>2428</v>
      </c>
      <c r="P12375" s="1">
        <v>40909</v>
      </c>
      <c r="Q12375" t="s">
        <v>53</v>
      </c>
      <c r="R12375" t="s">
        <v>56</v>
      </c>
      <c r="S12375" t="s">
        <v>41</v>
      </c>
      <c r="T12375" t="s">
        <v>36096</v>
      </c>
      <c r="U12375" t="s">
        <v>36096</v>
      </c>
      <c r="V12375">
        <v>0</v>
      </c>
      <c r="W12375">
        <v>0</v>
      </c>
      <c r="X12375">
        <v>1</v>
      </c>
      <c r="Y12375">
        <v>0</v>
      </c>
      <c r="Z12375">
        <v>0</v>
      </c>
      <c r="AA12375">
        <v>0</v>
      </c>
      <c r="AB12375">
        <v>0</v>
      </c>
      <c r="AC12375">
        <v>0</v>
      </c>
      <c r="AD12375">
        <v>0</v>
      </c>
    </row>
    <row r="12376" spans="1:30" hidden="1" x14ac:dyDescent="0.3">
      <c r="A12376" t="s">
        <v>37792</v>
      </c>
      <c r="B12376" t="s">
        <v>37793</v>
      </c>
      <c r="C12376" t="s">
        <v>32</v>
      </c>
      <c r="D12376" t="s">
        <v>50</v>
      </c>
      <c r="E12376" t="s">
        <v>1946</v>
      </c>
      <c r="F12376">
        <v>1900000</v>
      </c>
      <c r="G12376" t="s">
        <v>37792</v>
      </c>
      <c r="H12376" t="s">
        <v>37794</v>
      </c>
      <c r="I12376" t="s">
        <v>37795</v>
      </c>
      <c r="J12376" t="s">
        <v>36096</v>
      </c>
      <c r="K12376" t="s">
        <v>109</v>
      </c>
      <c r="L12376" t="s">
        <v>53</v>
      </c>
      <c r="M12376" t="s">
        <v>774</v>
      </c>
      <c r="N12376" t="s">
        <v>25816</v>
      </c>
      <c r="O12376" t="s">
        <v>5772</v>
      </c>
      <c r="P12376" s="1">
        <v>38353</v>
      </c>
      <c r="Q12376" t="s">
        <v>53</v>
      </c>
      <c r="R12376" t="s">
        <v>56</v>
      </c>
      <c r="S12376" t="s">
        <v>41</v>
      </c>
      <c r="T12376" t="s">
        <v>36096</v>
      </c>
      <c r="U12376" t="s">
        <v>36096</v>
      </c>
      <c r="V12376">
        <v>0</v>
      </c>
      <c r="W12376">
        <v>0</v>
      </c>
      <c r="X12376">
        <v>1</v>
      </c>
      <c r="Y12376">
        <v>0</v>
      </c>
      <c r="Z12376">
        <v>0</v>
      </c>
      <c r="AA12376">
        <v>0</v>
      </c>
      <c r="AB12376">
        <v>0</v>
      </c>
      <c r="AC12376">
        <v>0</v>
      </c>
      <c r="AD12376">
        <v>0</v>
      </c>
    </row>
    <row r="12377" spans="1:30" hidden="1" x14ac:dyDescent="0.3">
      <c r="A12377" t="s">
        <v>37796</v>
      </c>
      <c r="B12377" t="s">
        <v>37797</v>
      </c>
      <c r="C12377" t="s">
        <v>32</v>
      </c>
      <c r="E12377" t="s">
        <v>10347</v>
      </c>
      <c r="F12377">
        <v>50000</v>
      </c>
      <c r="G12377" t="s">
        <v>37796</v>
      </c>
      <c r="H12377" t="s">
        <v>37798</v>
      </c>
      <c r="I12377" t="s">
        <v>37799</v>
      </c>
      <c r="J12377" t="s">
        <v>36096</v>
      </c>
      <c r="K12377" t="s">
        <v>37</v>
      </c>
      <c r="L12377" t="s">
        <v>53</v>
      </c>
      <c r="M12377" t="s">
        <v>10821</v>
      </c>
      <c r="N12377" t="s">
        <v>10822</v>
      </c>
      <c r="O12377" t="s">
        <v>10822</v>
      </c>
      <c r="Q12377" t="s">
        <v>53</v>
      </c>
      <c r="R12377" t="s">
        <v>56</v>
      </c>
      <c r="S12377" t="s">
        <v>41</v>
      </c>
      <c r="T12377" t="s">
        <v>36096</v>
      </c>
      <c r="U12377" t="s">
        <v>36096</v>
      </c>
      <c r="V12377">
        <v>0</v>
      </c>
      <c r="W12377">
        <v>0</v>
      </c>
      <c r="X12377">
        <v>1</v>
      </c>
      <c r="Y12377">
        <v>0</v>
      </c>
      <c r="Z12377">
        <v>0</v>
      </c>
      <c r="AA12377">
        <v>0</v>
      </c>
      <c r="AB12377">
        <v>0</v>
      </c>
      <c r="AC12377">
        <v>0</v>
      </c>
      <c r="AD12377">
        <v>0</v>
      </c>
    </row>
    <row r="12378" spans="1:30" hidden="1" x14ac:dyDescent="0.3">
      <c r="A12378" t="s">
        <v>37800</v>
      </c>
      <c r="B12378" t="s">
        <v>37801</v>
      </c>
      <c r="C12378" t="s">
        <v>32</v>
      </c>
      <c r="E12378" s="1">
        <v>40887</v>
      </c>
      <c r="F12378">
        <v>150000000</v>
      </c>
      <c r="G12378" t="s">
        <v>37800</v>
      </c>
      <c r="H12378" t="s">
        <v>37802</v>
      </c>
      <c r="I12378" t="s">
        <v>37803</v>
      </c>
      <c r="J12378" t="s">
        <v>37077</v>
      </c>
      <c r="K12378" t="s">
        <v>37</v>
      </c>
      <c r="L12378" t="s">
        <v>53</v>
      </c>
      <c r="M12378" t="s">
        <v>747</v>
      </c>
      <c r="N12378" t="s">
        <v>748</v>
      </c>
      <c r="O12378" t="s">
        <v>5708</v>
      </c>
      <c r="Q12378" t="s">
        <v>53</v>
      </c>
      <c r="R12378" t="s">
        <v>56</v>
      </c>
      <c r="S12378" t="s">
        <v>41</v>
      </c>
      <c r="T12378" t="s">
        <v>36096</v>
      </c>
      <c r="U12378" t="s">
        <v>36096</v>
      </c>
      <c r="V12378">
        <v>0</v>
      </c>
      <c r="W12378">
        <v>0</v>
      </c>
      <c r="X12378">
        <v>1</v>
      </c>
      <c r="Y12378">
        <v>0</v>
      </c>
      <c r="Z12378">
        <v>0</v>
      </c>
      <c r="AA12378">
        <v>0</v>
      </c>
      <c r="AB12378">
        <v>0</v>
      </c>
      <c r="AC12378">
        <v>0</v>
      </c>
      <c r="AD12378">
        <v>0</v>
      </c>
    </row>
    <row r="12379" spans="1:30" hidden="1" x14ac:dyDescent="0.3">
      <c r="A12379" t="s">
        <v>37804</v>
      </c>
      <c r="B12379" t="s">
        <v>37805</v>
      </c>
      <c r="C12379" t="s">
        <v>32</v>
      </c>
      <c r="E12379" s="1">
        <v>39783</v>
      </c>
      <c r="F12379">
        <v>50000000</v>
      </c>
      <c r="G12379" t="s">
        <v>37804</v>
      </c>
      <c r="H12379" t="s">
        <v>37806</v>
      </c>
      <c r="I12379" t="s">
        <v>37807</v>
      </c>
      <c r="J12379" t="s">
        <v>36096</v>
      </c>
      <c r="K12379" t="s">
        <v>37</v>
      </c>
      <c r="L12379" t="s">
        <v>53</v>
      </c>
      <c r="M12379" t="s">
        <v>658</v>
      </c>
      <c r="N12379" t="s">
        <v>1105</v>
      </c>
      <c r="O12379" t="s">
        <v>37808</v>
      </c>
      <c r="Q12379" t="s">
        <v>53</v>
      </c>
      <c r="R12379" t="s">
        <v>56</v>
      </c>
      <c r="S12379" t="s">
        <v>41</v>
      </c>
      <c r="T12379" t="s">
        <v>36096</v>
      </c>
      <c r="U12379" t="s">
        <v>36096</v>
      </c>
      <c r="V12379">
        <v>0</v>
      </c>
      <c r="W12379">
        <v>0</v>
      </c>
      <c r="X12379">
        <v>1</v>
      </c>
      <c r="Y12379">
        <v>0</v>
      </c>
      <c r="Z12379">
        <v>0</v>
      </c>
      <c r="AA12379">
        <v>0</v>
      </c>
      <c r="AB12379">
        <v>0</v>
      </c>
      <c r="AC12379">
        <v>0</v>
      </c>
      <c r="AD12379">
        <v>0</v>
      </c>
    </row>
    <row r="12380" spans="1:30" hidden="1" x14ac:dyDescent="0.3">
      <c r="A12380" t="s">
        <v>37809</v>
      </c>
      <c r="B12380" t="s">
        <v>37810</v>
      </c>
      <c r="C12380" t="s">
        <v>32</v>
      </c>
      <c r="E12380" s="1">
        <v>40330</v>
      </c>
      <c r="F12380">
        <v>1025000</v>
      </c>
      <c r="G12380" t="s">
        <v>37809</v>
      </c>
      <c r="H12380" t="s">
        <v>37811</v>
      </c>
      <c r="J12380" t="s">
        <v>36096</v>
      </c>
      <c r="K12380" t="s">
        <v>37</v>
      </c>
      <c r="L12380" t="s">
        <v>53</v>
      </c>
      <c r="M12380" t="s">
        <v>10821</v>
      </c>
      <c r="N12380" t="s">
        <v>10822</v>
      </c>
      <c r="O12380" t="s">
        <v>10822</v>
      </c>
      <c r="Q12380" t="s">
        <v>53</v>
      </c>
      <c r="R12380" t="s">
        <v>56</v>
      </c>
      <c r="S12380" t="s">
        <v>41</v>
      </c>
      <c r="T12380" t="s">
        <v>36096</v>
      </c>
      <c r="U12380" t="s">
        <v>36096</v>
      </c>
      <c r="V12380">
        <v>0</v>
      </c>
      <c r="W12380">
        <v>0</v>
      </c>
      <c r="X12380">
        <v>1</v>
      </c>
      <c r="Y12380">
        <v>0</v>
      </c>
      <c r="Z12380">
        <v>0</v>
      </c>
      <c r="AA12380">
        <v>0</v>
      </c>
      <c r="AB12380">
        <v>0</v>
      </c>
      <c r="AC12380">
        <v>0</v>
      </c>
      <c r="AD12380">
        <v>0</v>
      </c>
    </row>
    <row r="12381" spans="1:30" hidden="1" x14ac:dyDescent="0.3">
      <c r="A12381" t="s">
        <v>37812</v>
      </c>
      <c r="B12381" t="s">
        <v>37813</v>
      </c>
      <c r="C12381" t="s">
        <v>32</v>
      </c>
      <c r="E12381" s="1">
        <v>41614</v>
      </c>
      <c r="F12381">
        <v>4952500</v>
      </c>
      <c r="G12381" t="s">
        <v>37812</v>
      </c>
      <c r="H12381" t="s">
        <v>37814</v>
      </c>
      <c r="I12381" t="s">
        <v>37815</v>
      </c>
      <c r="J12381" t="s">
        <v>36096</v>
      </c>
      <c r="K12381" t="s">
        <v>37</v>
      </c>
      <c r="L12381" t="s">
        <v>53</v>
      </c>
      <c r="M12381" t="s">
        <v>62</v>
      </c>
      <c r="N12381" t="s">
        <v>63</v>
      </c>
      <c r="O12381" t="s">
        <v>20740</v>
      </c>
      <c r="P12381" s="1">
        <v>36161</v>
      </c>
      <c r="Q12381" t="s">
        <v>53</v>
      </c>
      <c r="R12381" t="s">
        <v>56</v>
      </c>
      <c r="S12381" t="s">
        <v>41</v>
      </c>
      <c r="T12381" t="s">
        <v>36096</v>
      </c>
      <c r="U12381" t="s">
        <v>36096</v>
      </c>
      <c r="V12381">
        <v>0</v>
      </c>
      <c r="W12381">
        <v>0</v>
      </c>
      <c r="X12381">
        <v>1</v>
      </c>
      <c r="Y12381">
        <v>0</v>
      </c>
      <c r="Z12381">
        <v>0</v>
      </c>
      <c r="AA12381">
        <v>0</v>
      </c>
      <c r="AB12381">
        <v>0</v>
      </c>
      <c r="AC12381">
        <v>0</v>
      </c>
      <c r="AD12381">
        <v>0</v>
      </c>
    </row>
    <row r="12382" spans="1:30" hidden="1" x14ac:dyDescent="0.3">
      <c r="A12382" t="s">
        <v>37816</v>
      </c>
      <c r="B12382" t="s">
        <v>37817</v>
      </c>
      <c r="C12382" t="s">
        <v>32</v>
      </c>
      <c r="D12382" t="s">
        <v>33</v>
      </c>
      <c r="E12382" s="1">
        <v>40366</v>
      </c>
      <c r="F12382">
        <v>4100000</v>
      </c>
      <c r="G12382" t="s">
        <v>37816</v>
      </c>
      <c r="H12382" t="s">
        <v>37818</v>
      </c>
      <c r="I12382" t="s">
        <v>37819</v>
      </c>
      <c r="J12382" t="s">
        <v>36096</v>
      </c>
      <c r="K12382" t="s">
        <v>109</v>
      </c>
      <c r="L12382" t="s">
        <v>53</v>
      </c>
      <c r="M12382" t="s">
        <v>54</v>
      </c>
      <c r="N12382" t="s">
        <v>95</v>
      </c>
      <c r="O12382" t="s">
        <v>9139</v>
      </c>
      <c r="Q12382" t="s">
        <v>53</v>
      </c>
      <c r="R12382" t="s">
        <v>56</v>
      </c>
      <c r="S12382" t="s">
        <v>41</v>
      </c>
      <c r="T12382" t="s">
        <v>36096</v>
      </c>
      <c r="U12382" t="s">
        <v>36096</v>
      </c>
      <c r="V12382">
        <v>0</v>
      </c>
      <c r="W12382">
        <v>0</v>
      </c>
      <c r="X12382">
        <v>1</v>
      </c>
      <c r="Y12382">
        <v>0</v>
      </c>
      <c r="Z12382">
        <v>0</v>
      </c>
      <c r="AA12382">
        <v>0</v>
      </c>
      <c r="AB12382">
        <v>0</v>
      </c>
      <c r="AC12382">
        <v>0</v>
      </c>
      <c r="AD12382">
        <v>0</v>
      </c>
    </row>
    <row r="12383" spans="1:30" hidden="1" x14ac:dyDescent="0.3">
      <c r="A12383" t="s">
        <v>37820</v>
      </c>
      <c r="B12383" t="s">
        <v>37821</v>
      </c>
      <c r="C12383" t="s">
        <v>32</v>
      </c>
      <c r="E12383" s="1">
        <v>39816</v>
      </c>
      <c r="F12383">
        <v>5000000</v>
      </c>
      <c r="G12383" t="s">
        <v>37820</v>
      </c>
      <c r="H12383" t="s">
        <v>37822</v>
      </c>
      <c r="I12383" t="s">
        <v>37823</v>
      </c>
      <c r="J12383" t="s">
        <v>36096</v>
      </c>
      <c r="K12383" t="s">
        <v>37</v>
      </c>
      <c r="L12383" t="s">
        <v>53</v>
      </c>
      <c r="M12383" t="s">
        <v>54</v>
      </c>
      <c r="N12383" t="s">
        <v>95</v>
      </c>
      <c r="O12383" t="s">
        <v>96</v>
      </c>
      <c r="Q12383" t="s">
        <v>53</v>
      </c>
      <c r="R12383" t="s">
        <v>56</v>
      </c>
      <c r="S12383" t="s">
        <v>41</v>
      </c>
      <c r="T12383" t="s">
        <v>36096</v>
      </c>
      <c r="U12383" t="s">
        <v>36096</v>
      </c>
      <c r="V12383">
        <v>0</v>
      </c>
      <c r="W12383">
        <v>0</v>
      </c>
      <c r="X12383">
        <v>1</v>
      </c>
      <c r="Y12383">
        <v>0</v>
      </c>
      <c r="Z12383">
        <v>0</v>
      </c>
      <c r="AA12383">
        <v>0</v>
      </c>
      <c r="AB12383">
        <v>0</v>
      </c>
      <c r="AC12383">
        <v>0</v>
      </c>
      <c r="AD12383">
        <v>0</v>
      </c>
    </row>
    <row r="12384" spans="1:30" hidden="1" x14ac:dyDescent="0.3">
      <c r="A12384" t="s">
        <v>37824</v>
      </c>
      <c r="B12384" t="s">
        <v>37825</v>
      </c>
      <c r="C12384" t="s">
        <v>32</v>
      </c>
      <c r="D12384" t="s">
        <v>139</v>
      </c>
      <c r="E12384" s="1">
        <v>41674</v>
      </c>
      <c r="F12384">
        <v>9200000</v>
      </c>
      <c r="G12384" t="s">
        <v>37824</v>
      </c>
      <c r="H12384" t="s">
        <v>37826</v>
      </c>
      <c r="I12384" t="s">
        <v>37827</v>
      </c>
      <c r="J12384" t="s">
        <v>36096</v>
      </c>
      <c r="K12384" t="s">
        <v>37</v>
      </c>
      <c r="L12384" t="s">
        <v>53</v>
      </c>
      <c r="M12384" t="s">
        <v>54</v>
      </c>
      <c r="N12384" t="s">
        <v>1778</v>
      </c>
      <c r="O12384" t="s">
        <v>1779</v>
      </c>
      <c r="P12384" s="1">
        <v>37622</v>
      </c>
      <c r="Q12384" t="s">
        <v>53</v>
      </c>
      <c r="R12384" t="s">
        <v>56</v>
      </c>
      <c r="S12384" t="s">
        <v>41</v>
      </c>
      <c r="T12384" t="s">
        <v>36096</v>
      </c>
      <c r="U12384" t="s">
        <v>36096</v>
      </c>
      <c r="V12384">
        <v>0</v>
      </c>
      <c r="W12384">
        <v>0</v>
      </c>
      <c r="X12384">
        <v>1</v>
      </c>
      <c r="Y12384">
        <v>0</v>
      </c>
      <c r="Z12384">
        <v>0</v>
      </c>
      <c r="AA12384">
        <v>0</v>
      </c>
      <c r="AB12384">
        <v>0</v>
      </c>
      <c r="AC12384">
        <v>0</v>
      </c>
      <c r="AD12384">
        <v>0</v>
      </c>
    </row>
    <row r="12385" spans="1:30" hidden="1" x14ac:dyDescent="0.3">
      <c r="A12385" t="s">
        <v>37828</v>
      </c>
      <c r="B12385" t="s">
        <v>37829</v>
      </c>
      <c r="C12385" t="s">
        <v>32</v>
      </c>
      <c r="E12385" t="s">
        <v>4845</v>
      </c>
      <c r="F12385">
        <v>6500000</v>
      </c>
      <c r="G12385" t="s">
        <v>37828</v>
      </c>
      <c r="H12385" t="s">
        <v>37830</v>
      </c>
      <c r="I12385" t="s">
        <v>37831</v>
      </c>
      <c r="J12385" t="s">
        <v>36096</v>
      </c>
      <c r="K12385" t="s">
        <v>37</v>
      </c>
      <c r="L12385" t="s">
        <v>53</v>
      </c>
      <c r="M12385" t="s">
        <v>150</v>
      </c>
      <c r="N12385" t="s">
        <v>151</v>
      </c>
      <c r="O12385" t="s">
        <v>37832</v>
      </c>
      <c r="Q12385" t="s">
        <v>53</v>
      </c>
      <c r="R12385" t="s">
        <v>56</v>
      </c>
      <c r="S12385" t="s">
        <v>41</v>
      </c>
      <c r="T12385" t="s">
        <v>36096</v>
      </c>
      <c r="U12385" t="s">
        <v>36096</v>
      </c>
      <c r="V12385">
        <v>0</v>
      </c>
      <c r="W12385">
        <v>0</v>
      </c>
      <c r="X12385">
        <v>1</v>
      </c>
      <c r="Y12385">
        <v>0</v>
      </c>
      <c r="Z12385">
        <v>0</v>
      </c>
      <c r="AA12385">
        <v>0</v>
      </c>
      <c r="AB12385">
        <v>0</v>
      </c>
      <c r="AC12385">
        <v>0</v>
      </c>
      <c r="AD12385">
        <v>0</v>
      </c>
    </row>
    <row r="12386" spans="1:30" hidden="1" x14ac:dyDescent="0.3">
      <c r="A12386" t="s">
        <v>37833</v>
      </c>
      <c r="B12386" t="s">
        <v>37834</v>
      </c>
      <c r="C12386" t="s">
        <v>32</v>
      </c>
      <c r="D12386" t="s">
        <v>322</v>
      </c>
      <c r="E12386" t="s">
        <v>7218</v>
      </c>
      <c r="F12386">
        <v>25000000</v>
      </c>
      <c r="G12386" t="s">
        <v>37833</v>
      </c>
      <c r="H12386" t="s">
        <v>37835</v>
      </c>
      <c r="I12386" t="s">
        <v>37836</v>
      </c>
      <c r="J12386" t="s">
        <v>36096</v>
      </c>
      <c r="K12386" t="s">
        <v>37</v>
      </c>
      <c r="L12386" t="s">
        <v>53</v>
      </c>
      <c r="M12386" t="s">
        <v>150</v>
      </c>
      <c r="N12386" t="s">
        <v>151</v>
      </c>
      <c r="O12386" t="s">
        <v>151</v>
      </c>
      <c r="P12386" s="1">
        <v>39450</v>
      </c>
      <c r="Q12386" t="s">
        <v>53</v>
      </c>
      <c r="R12386" t="s">
        <v>56</v>
      </c>
      <c r="S12386" t="s">
        <v>41</v>
      </c>
      <c r="T12386" t="s">
        <v>36096</v>
      </c>
      <c r="U12386" t="s">
        <v>36096</v>
      </c>
      <c r="V12386">
        <v>0</v>
      </c>
      <c r="W12386">
        <v>0</v>
      </c>
      <c r="X12386">
        <v>1</v>
      </c>
      <c r="Y12386">
        <v>0</v>
      </c>
      <c r="Z12386">
        <v>0</v>
      </c>
      <c r="AA12386">
        <v>0</v>
      </c>
      <c r="AB12386">
        <v>0</v>
      </c>
      <c r="AC12386">
        <v>0</v>
      </c>
      <c r="AD12386">
        <v>0</v>
      </c>
    </row>
    <row r="12387" spans="1:30" hidden="1" x14ac:dyDescent="0.3">
      <c r="A12387" t="s">
        <v>37833</v>
      </c>
      <c r="B12387" t="s">
        <v>37837</v>
      </c>
      <c r="C12387" t="s">
        <v>32</v>
      </c>
      <c r="E12387" t="s">
        <v>16671</v>
      </c>
      <c r="F12387">
        <v>830000</v>
      </c>
      <c r="G12387" t="s">
        <v>37833</v>
      </c>
      <c r="H12387" t="s">
        <v>37835</v>
      </c>
      <c r="I12387" t="s">
        <v>37836</v>
      </c>
      <c r="J12387" t="s">
        <v>36096</v>
      </c>
      <c r="K12387" t="s">
        <v>37</v>
      </c>
      <c r="L12387" t="s">
        <v>53</v>
      </c>
      <c r="M12387" t="s">
        <v>150</v>
      </c>
      <c r="N12387" t="s">
        <v>151</v>
      </c>
      <c r="O12387" t="s">
        <v>151</v>
      </c>
      <c r="P12387" s="1">
        <v>39450</v>
      </c>
      <c r="Q12387" t="s">
        <v>53</v>
      </c>
      <c r="R12387" t="s">
        <v>56</v>
      </c>
      <c r="S12387" t="s">
        <v>41</v>
      </c>
      <c r="T12387" t="s">
        <v>36096</v>
      </c>
      <c r="U12387" t="s">
        <v>36096</v>
      </c>
      <c r="V12387">
        <v>0</v>
      </c>
      <c r="W12387">
        <v>0</v>
      </c>
      <c r="X12387">
        <v>1</v>
      </c>
      <c r="Y12387">
        <v>0</v>
      </c>
      <c r="Z12387">
        <v>0</v>
      </c>
      <c r="AA12387">
        <v>0</v>
      </c>
      <c r="AB12387">
        <v>0</v>
      </c>
      <c r="AC12387">
        <v>0</v>
      </c>
      <c r="AD12387">
        <v>0</v>
      </c>
    </row>
    <row r="12388" spans="1:30" hidden="1" x14ac:dyDescent="0.3">
      <c r="A12388" t="s">
        <v>37833</v>
      </c>
      <c r="B12388" t="s">
        <v>37838</v>
      </c>
      <c r="C12388" t="s">
        <v>32</v>
      </c>
      <c r="E12388" t="s">
        <v>361</v>
      </c>
      <c r="F12388">
        <v>3200000</v>
      </c>
      <c r="G12388" t="s">
        <v>37833</v>
      </c>
      <c r="H12388" t="s">
        <v>37835</v>
      </c>
      <c r="I12388" t="s">
        <v>37836</v>
      </c>
      <c r="J12388" t="s">
        <v>36096</v>
      </c>
      <c r="K12388" t="s">
        <v>37</v>
      </c>
      <c r="L12388" t="s">
        <v>53</v>
      </c>
      <c r="M12388" t="s">
        <v>150</v>
      </c>
      <c r="N12388" t="s">
        <v>151</v>
      </c>
      <c r="O12388" t="s">
        <v>151</v>
      </c>
      <c r="P12388" s="1">
        <v>39450</v>
      </c>
      <c r="Q12388" t="s">
        <v>53</v>
      </c>
      <c r="R12388" t="s">
        <v>56</v>
      </c>
      <c r="S12388" t="s">
        <v>41</v>
      </c>
      <c r="T12388" t="s">
        <v>36096</v>
      </c>
      <c r="U12388" t="s">
        <v>36096</v>
      </c>
      <c r="V12388">
        <v>0</v>
      </c>
      <c r="W12388">
        <v>0</v>
      </c>
      <c r="X12388">
        <v>1</v>
      </c>
      <c r="Y12388">
        <v>0</v>
      </c>
      <c r="Z12388">
        <v>0</v>
      </c>
      <c r="AA12388">
        <v>0</v>
      </c>
      <c r="AB12388">
        <v>0</v>
      </c>
      <c r="AC12388">
        <v>0</v>
      </c>
      <c r="AD12388">
        <v>0</v>
      </c>
    </row>
    <row r="12389" spans="1:30" hidden="1" x14ac:dyDescent="0.3">
      <c r="A12389" t="s">
        <v>37833</v>
      </c>
      <c r="B12389" t="s">
        <v>37839</v>
      </c>
      <c r="C12389" t="s">
        <v>32</v>
      </c>
      <c r="D12389" t="s">
        <v>33</v>
      </c>
      <c r="E12389" t="s">
        <v>13148</v>
      </c>
      <c r="F12389">
        <v>2600000</v>
      </c>
      <c r="G12389" t="s">
        <v>37833</v>
      </c>
      <c r="H12389" t="s">
        <v>37835</v>
      </c>
      <c r="I12389" t="s">
        <v>37836</v>
      </c>
      <c r="J12389" t="s">
        <v>36096</v>
      </c>
      <c r="K12389" t="s">
        <v>37</v>
      </c>
      <c r="L12389" t="s">
        <v>53</v>
      </c>
      <c r="M12389" t="s">
        <v>150</v>
      </c>
      <c r="N12389" t="s">
        <v>151</v>
      </c>
      <c r="O12389" t="s">
        <v>151</v>
      </c>
      <c r="P12389" s="1">
        <v>39450</v>
      </c>
      <c r="Q12389" t="s">
        <v>53</v>
      </c>
      <c r="R12389" t="s">
        <v>56</v>
      </c>
      <c r="S12389" t="s">
        <v>41</v>
      </c>
      <c r="T12389" t="s">
        <v>36096</v>
      </c>
      <c r="U12389" t="s">
        <v>36096</v>
      </c>
      <c r="V12389">
        <v>0</v>
      </c>
      <c r="W12389">
        <v>0</v>
      </c>
      <c r="X12389">
        <v>1</v>
      </c>
      <c r="Y12389">
        <v>0</v>
      </c>
      <c r="Z12389">
        <v>0</v>
      </c>
      <c r="AA12389">
        <v>0</v>
      </c>
      <c r="AB12389">
        <v>0</v>
      </c>
      <c r="AC12389">
        <v>0</v>
      </c>
      <c r="AD12389">
        <v>0</v>
      </c>
    </row>
    <row r="12390" spans="1:30" hidden="1" x14ac:dyDescent="0.3">
      <c r="A12390" t="s">
        <v>37833</v>
      </c>
      <c r="B12390" t="s">
        <v>37840</v>
      </c>
      <c r="C12390" t="s">
        <v>32</v>
      </c>
      <c r="E12390" t="s">
        <v>8586</v>
      </c>
      <c r="F12390">
        <v>1500000</v>
      </c>
      <c r="G12390" t="s">
        <v>37833</v>
      </c>
      <c r="H12390" t="s">
        <v>37835</v>
      </c>
      <c r="I12390" t="s">
        <v>37836</v>
      </c>
      <c r="J12390" t="s">
        <v>36096</v>
      </c>
      <c r="K12390" t="s">
        <v>37</v>
      </c>
      <c r="L12390" t="s">
        <v>53</v>
      </c>
      <c r="M12390" t="s">
        <v>150</v>
      </c>
      <c r="N12390" t="s">
        <v>151</v>
      </c>
      <c r="O12390" t="s">
        <v>151</v>
      </c>
      <c r="P12390" s="1">
        <v>39450</v>
      </c>
      <c r="Q12390" t="s">
        <v>53</v>
      </c>
      <c r="R12390" t="s">
        <v>56</v>
      </c>
      <c r="S12390" t="s">
        <v>41</v>
      </c>
      <c r="T12390" t="s">
        <v>36096</v>
      </c>
      <c r="U12390" t="s">
        <v>36096</v>
      </c>
      <c r="V12390">
        <v>0</v>
      </c>
      <c r="W12390">
        <v>0</v>
      </c>
      <c r="X12390">
        <v>1</v>
      </c>
      <c r="Y12390">
        <v>0</v>
      </c>
      <c r="Z12390">
        <v>0</v>
      </c>
      <c r="AA12390">
        <v>0</v>
      </c>
      <c r="AB12390">
        <v>0</v>
      </c>
      <c r="AC12390">
        <v>0</v>
      </c>
      <c r="AD12390">
        <v>0</v>
      </c>
    </row>
    <row r="12391" spans="1:30" hidden="1" x14ac:dyDescent="0.3">
      <c r="A12391" t="s">
        <v>37833</v>
      </c>
      <c r="B12391" t="s">
        <v>37841</v>
      </c>
      <c r="C12391" t="s">
        <v>32</v>
      </c>
      <c r="D12391" t="s">
        <v>139</v>
      </c>
      <c r="E12391" s="1">
        <v>41072</v>
      </c>
      <c r="F12391">
        <v>18200000</v>
      </c>
      <c r="G12391" t="s">
        <v>37833</v>
      </c>
      <c r="H12391" t="s">
        <v>37835</v>
      </c>
      <c r="I12391" t="s">
        <v>37836</v>
      </c>
      <c r="J12391" t="s">
        <v>36096</v>
      </c>
      <c r="K12391" t="s">
        <v>37</v>
      </c>
      <c r="L12391" t="s">
        <v>53</v>
      </c>
      <c r="M12391" t="s">
        <v>150</v>
      </c>
      <c r="N12391" t="s">
        <v>151</v>
      </c>
      <c r="O12391" t="s">
        <v>151</v>
      </c>
      <c r="P12391" s="1">
        <v>39450</v>
      </c>
      <c r="Q12391" t="s">
        <v>53</v>
      </c>
      <c r="R12391" t="s">
        <v>56</v>
      </c>
      <c r="S12391" t="s">
        <v>41</v>
      </c>
      <c r="T12391" t="s">
        <v>36096</v>
      </c>
      <c r="U12391" t="s">
        <v>36096</v>
      </c>
      <c r="V12391">
        <v>0</v>
      </c>
      <c r="W12391">
        <v>0</v>
      </c>
      <c r="X12391">
        <v>1</v>
      </c>
      <c r="Y12391">
        <v>0</v>
      </c>
      <c r="Z12391">
        <v>0</v>
      </c>
      <c r="AA12391">
        <v>0</v>
      </c>
      <c r="AB12391">
        <v>0</v>
      </c>
      <c r="AC12391">
        <v>0</v>
      </c>
      <c r="AD12391">
        <v>0</v>
      </c>
    </row>
    <row r="12392" spans="1:30" hidden="1" x14ac:dyDescent="0.3">
      <c r="A12392" t="s">
        <v>37833</v>
      </c>
      <c r="B12392" t="s">
        <v>37842</v>
      </c>
      <c r="C12392" t="s">
        <v>32</v>
      </c>
      <c r="E12392" s="1">
        <v>40586</v>
      </c>
      <c r="F12392">
        <v>900000</v>
      </c>
      <c r="G12392" t="s">
        <v>37833</v>
      </c>
      <c r="H12392" t="s">
        <v>37835</v>
      </c>
      <c r="I12392" t="s">
        <v>37836</v>
      </c>
      <c r="J12392" t="s">
        <v>36096</v>
      </c>
      <c r="K12392" t="s">
        <v>37</v>
      </c>
      <c r="L12392" t="s">
        <v>53</v>
      </c>
      <c r="M12392" t="s">
        <v>150</v>
      </c>
      <c r="N12392" t="s">
        <v>151</v>
      </c>
      <c r="O12392" t="s">
        <v>151</v>
      </c>
      <c r="P12392" s="1">
        <v>39450</v>
      </c>
      <c r="Q12392" t="s">
        <v>53</v>
      </c>
      <c r="R12392" t="s">
        <v>56</v>
      </c>
      <c r="S12392" t="s">
        <v>41</v>
      </c>
      <c r="T12392" t="s">
        <v>36096</v>
      </c>
      <c r="U12392" t="s">
        <v>36096</v>
      </c>
      <c r="V12392">
        <v>0</v>
      </c>
      <c r="W12392">
        <v>0</v>
      </c>
      <c r="X12392">
        <v>1</v>
      </c>
      <c r="Y12392">
        <v>0</v>
      </c>
      <c r="Z12392">
        <v>0</v>
      </c>
      <c r="AA12392">
        <v>0</v>
      </c>
      <c r="AB12392">
        <v>0</v>
      </c>
      <c r="AC12392">
        <v>0</v>
      </c>
      <c r="AD12392">
        <v>0</v>
      </c>
    </row>
    <row r="12393" spans="1:30" hidden="1" x14ac:dyDescent="0.3">
      <c r="A12393" t="s">
        <v>37833</v>
      </c>
      <c r="B12393" t="s">
        <v>37843</v>
      </c>
      <c r="C12393" t="s">
        <v>32</v>
      </c>
      <c r="D12393" t="s">
        <v>33</v>
      </c>
      <c r="E12393" t="s">
        <v>13148</v>
      </c>
      <c r="F12393">
        <v>2600000</v>
      </c>
      <c r="G12393" t="s">
        <v>37833</v>
      </c>
      <c r="H12393" t="s">
        <v>37835</v>
      </c>
      <c r="I12393" t="s">
        <v>37836</v>
      </c>
      <c r="J12393" t="s">
        <v>36096</v>
      </c>
      <c r="K12393" t="s">
        <v>37</v>
      </c>
      <c r="L12393" t="s">
        <v>53</v>
      </c>
      <c r="M12393" t="s">
        <v>150</v>
      </c>
      <c r="N12393" t="s">
        <v>151</v>
      </c>
      <c r="O12393" t="s">
        <v>151</v>
      </c>
      <c r="P12393" s="1">
        <v>39450</v>
      </c>
      <c r="Q12393" t="s">
        <v>53</v>
      </c>
      <c r="R12393" t="s">
        <v>56</v>
      </c>
      <c r="S12393" t="s">
        <v>41</v>
      </c>
      <c r="T12393" t="s">
        <v>36096</v>
      </c>
      <c r="U12393" t="s">
        <v>36096</v>
      </c>
      <c r="V12393">
        <v>0</v>
      </c>
      <c r="W12393">
        <v>0</v>
      </c>
      <c r="X12393">
        <v>1</v>
      </c>
      <c r="Y12393">
        <v>0</v>
      </c>
      <c r="Z12393">
        <v>0</v>
      </c>
      <c r="AA12393">
        <v>0</v>
      </c>
      <c r="AB12393">
        <v>0</v>
      </c>
      <c r="AC12393">
        <v>0</v>
      </c>
      <c r="AD12393">
        <v>0</v>
      </c>
    </row>
    <row r="12394" spans="1:30" hidden="1" x14ac:dyDescent="0.3">
      <c r="A12394" t="s">
        <v>37844</v>
      </c>
      <c r="B12394" t="s">
        <v>37845</v>
      </c>
      <c r="C12394" t="s">
        <v>32</v>
      </c>
      <c r="E12394" s="1">
        <v>40242</v>
      </c>
      <c r="F12394">
        <v>38800000</v>
      </c>
      <c r="G12394" t="s">
        <v>37844</v>
      </c>
      <c r="H12394" t="s">
        <v>37846</v>
      </c>
      <c r="I12394" t="s">
        <v>37847</v>
      </c>
      <c r="J12394" t="s">
        <v>36096</v>
      </c>
      <c r="K12394" t="s">
        <v>109</v>
      </c>
      <c r="L12394" t="s">
        <v>53</v>
      </c>
      <c r="M12394" t="s">
        <v>679</v>
      </c>
      <c r="N12394" t="s">
        <v>5754</v>
      </c>
      <c r="O12394" t="s">
        <v>37848</v>
      </c>
      <c r="P12394" s="1">
        <v>31048</v>
      </c>
      <c r="Q12394" t="s">
        <v>53</v>
      </c>
      <c r="R12394" t="s">
        <v>56</v>
      </c>
      <c r="S12394" t="s">
        <v>41</v>
      </c>
      <c r="T12394" t="s">
        <v>36096</v>
      </c>
      <c r="U12394" t="s">
        <v>36096</v>
      </c>
      <c r="V12394">
        <v>0</v>
      </c>
      <c r="W12394">
        <v>0</v>
      </c>
      <c r="X12394">
        <v>1</v>
      </c>
      <c r="Y12394">
        <v>0</v>
      </c>
      <c r="Z12394">
        <v>0</v>
      </c>
      <c r="AA12394">
        <v>0</v>
      </c>
      <c r="AB12394">
        <v>0</v>
      </c>
      <c r="AC12394">
        <v>0</v>
      </c>
      <c r="AD12394">
        <v>0</v>
      </c>
    </row>
    <row r="12395" spans="1:30" hidden="1" x14ac:dyDescent="0.3">
      <c r="A12395" t="s">
        <v>37849</v>
      </c>
      <c r="B12395" t="s">
        <v>37850</v>
      </c>
      <c r="C12395" t="s">
        <v>32</v>
      </c>
      <c r="D12395" t="s">
        <v>50</v>
      </c>
      <c r="E12395" t="s">
        <v>14331</v>
      </c>
      <c r="F12395">
        <v>1500000</v>
      </c>
      <c r="G12395" t="s">
        <v>37849</v>
      </c>
      <c r="H12395" t="s">
        <v>37851</v>
      </c>
      <c r="I12395" t="s">
        <v>37852</v>
      </c>
      <c r="J12395" t="s">
        <v>36096</v>
      </c>
      <c r="K12395" t="s">
        <v>109</v>
      </c>
      <c r="L12395" t="s">
        <v>53</v>
      </c>
      <c r="M12395" t="s">
        <v>637</v>
      </c>
      <c r="N12395" t="s">
        <v>1506</v>
      </c>
      <c r="O12395" t="s">
        <v>37853</v>
      </c>
      <c r="Q12395" t="s">
        <v>53</v>
      </c>
      <c r="R12395" t="s">
        <v>56</v>
      </c>
      <c r="S12395" t="s">
        <v>41</v>
      </c>
      <c r="T12395" t="s">
        <v>36096</v>
      </c>
      <c r="U12395" t="s">
        <v>36096</v>
      </c>
      <c r="V12395">
        <v>0</v>
      </c>
      <c r="W12395">
        <v>0</v>
      </c>
      <c r="X12395">
        <v>1</v>
      </c>
      <c r="Y12395">
        <v>0</v>
      </c>
      <c r="Z12395">
        <v>0</v>
      </c>
      <c r="AA12395">
        <v>0</v>
      </c>
      <c r="AB12395">
        <v>0</v>
      </c>
      <c r="AC12395">
        <v>0</v>
      </c>
      <c r="AD12395">
        <v>0</v>
      </c>
    </row>
    <row r="12396" spans="1:30" hidden="1" x14ac:dyDescent="0.3">
      <c r="A12396" t="s">
        <v>37854</v>
      </c>
      <c r="B12396" t="s">
        <v>37855</v>
      </c>
      <c r="C12396" t="s">
        <v>32</v>
      </c>
      <c r="D12396" t="s">
        <v>139</v>
      </c>
      <c r="E12396" t="s">
        <v>37856</v>
      </c>
      <c r="F12396">
        <v>12000000</v>
      </c>
      <c r="G12396" t="s">
        <v>37854</v>
      </c>
      <c r="H12396" t="s">
        <v>37857</v>
      </c>
      <c r="I12396" t="s">
        <v>37858</v>
      </c>
      <c r="J12396" t="s">
        <v>37859</v>
      </c>
      <c r="K12396" t="s">
        <v>37</v>
      </c>
      <c r="L12396" t="s">
        <v>53</v>
      </c>
      <c r="M12396" t="s">
        <v>54</v>
      </c>
      <c r="N12396" t="s">
        <v>95</v>
      </c>
      <c r="O12396" t="s">
        <v>1662</v>
      </c>
      <c r="P12396" s="1">
        <v>37622</v>
      </c>
      <c r="Q12396" t="s">
        <v>53</v>
      </c>
      <c r="R12396" t="s">
        <v>56</v>
      </c>
      <c r="S12396" t="s">
        <v>41</v>
      </c>
      <c r="T12396" t="s">
        <v>36096</v>
      </c>
      <c r="U12396" t="s">
        <v>36096</v>
      </c>
      <c r="V12396">
        <v>0</v>
      </c>
      <c r="W12396">
        <v>0</v>
      </c>
      <c r="X12396">
        <v>1</v>
      </c>
      <c r="Y12396">
        <v>0</v>
      </c>
      <c r="Z12396">
        <v>0</v>
      </c>
      <c r="AA12396">
        <v>0</v>
      </c>
      <c r="AB12396">
        <v>0</v>
      </c>
      <c r="AC12396">
        <v>0</v>
      </c>
      <c r="AD12396">
        <v>0</v>
      </c>
    </row>
    <row r="12397" spans="1:30" hidden="1" x14ac:dyDescent="0.3">
      <c r="A12397" t="s">
        <v>37860</v>
      </c>
      <c r="B12397" t="s">
        <v>37861</v>
      </c>
      <c r="C12397" t="s">
        <v>32</v>
      </c>
      <c r="E12397" s="1">
        <v>39971</v>
      </c>
      <c r="F12397">
        <v>16000000</v>
      </c>
      <c r="G12397" t="s">
        <v>37860</v>
      </c>
      <c r="H12397" t="s">
        <v>37862</v>
      </c>
      <c r="I12397" t="s">
        <v>37863</v>
      </c>
      <c r="J12397" t="s">
        <v>36096</v>
      </c>
      <c r="K12397" t="s">
        <v>109</v>
      </c>
      <c r="L12397" t="s">
        <v>53</v>
      </c>
      <c r="M12397" t="s">
        <v>54</v>
      </c>
      <c r="N12397" t="s">
        <v>95</v>
      </c>
      <c r="O12397" t="s">
        <v>7345</v>
      </c>
      <c r="P12397" s="1">
        <v>39083</v>
      </c>
      <c r="Q12397" t="s">
        <v>53</v>
      </c>
      <c r="R12397" t="s">
        <v>56</v>
      </c>
      <c r="S12397" t="s">
        <v>41</v>
      </c>
      <c r="T12397" t="s">
        <v>36096</v>
      </c>
      <c r="U12397" t="s">
        <v>36096</v>
      </c>
      <c r="V12397">
        <v>0</v>
      </c>
      <c r="W12397">
        <v>0</v>
      </c>
      <c r="X12397">
        <v>1</v>
      </c>
      <c r="Y12397">
        <v>0</v>
      </c>
      <c r="Z12397">
        <v>0</v>
      </c>
      <c r="AA12397">
        <v>0</v>
      </c>
      <c r="AB12397">
        <v>0</v>
      </c>
      <c r="AC12397">
        <v>0</v>
      </c>
      <c r="AD12397">
        <v>0</v>
      </c>
    </row>
    <row r="12398" spans="1:30" hidden="1" x14ac:dyDescent="0.3">
      <c r="A12398" t="s">
        <v>37860</v>
      </c>
      <c r="B12398" t="s">
        <v>37864</v>
      </c>
      <c r="C12398" t="s">
        <v>32</v>
      </c>
      <c r="D12398" t="s">
        <v>139</v>
      </c>
      <c r="E12398" s="1">
        <v>40299</v>
      </c>
      <c r="F12398">
        <v>38000000</v>
      </c>
      <c r="G12398" t="s">
        <v>37860</v>
      </c>
      <c r="H12398" t="s">
        <v>37862</v>
      </c>
      <c r="I12398" t="s">
        <v>37863</v>
      </c>
      <c r="J12398" t="s">
        <v>36096</v>
      </c>
      <c r="K12398" t="s">
        <v>109</v>
      </c>
      <c r="L12398" t="s">
        <v>53</v>
      </c>
      <c r="M12398" t="s">
        <v>54</v>
      </c>
      <c r="N12398" t="s">
        <v>95</v>
      </c>
      <c r="O12398" t="s">
        <v>7345</v>
      </c>
      <c r="P12398" s="1">
        <v>39083</v>
      </c>
      <c r="Q12398" t="s">
        <v>53</v>
      </c>
      <c r="R12398" t="s">
        <v>56</v>
      </c>
      <c r="S12398" t="s">
        <v>41</v>
      </c>
      <c r="T12398" t="s">
        <v>36096</v>
      </c>
      <c r="U12398" t="s">
        <v>36096</v>
      </c>
      <c r="V12398">
        <v>0</v>
      </c>
      <c r="W12398">
        <v>0</v>
      </c>
      <c r="X12398">
        <v>1</v>
      </c>
      <c r="Y12398">
        <v>0</v>
      </c>
      <c r="Z12398">
        <v>0</v>
      </c>
      <c r="AA12398">
        <v>0</v>
      </c>
      <c r="AB12398">
        <v>0</v>
      </c>
      <c r="AC12398">
        <v>0</v>
      </c>
      <c r="AD12398">
        <v>0</v>
      </c>
    </row>
    <row r="12399" spans="1:30" hidden="1" x14ac:dyDescent="0.3">
      <c r="A12399" t="s">
        <v>37865</v>
      </c>
      <c r="B12399" t="s">
        <v>37866</v>
      </c>
      <c r="C12399" t="s">
        <v>32</v>
      </c>
      <c r="D12399" t="s">
        <v>139</v>
      </c>
      <c r="E12399" t="s">
        <v>19073</v>
      </c>
      <c r="F12399">
        <v>37000000</v>
      </c>
      <c r="G12399" t="s">
        <v>37865</v>
      </c>
      <c r="H12399" t="s">
        <v>37867</v>
      </c>
      <c r="I12399" t="s">
        <v>37868</v>
      </c>
      <c r="J12399" t="s">
        <v>36096</v>
      </c>
      <c r="K12399" t="s">
        <v>168</v>
      </c>
      <c r="L12399" t="s">
        <v>53</v>
      </c>
      <c r="M12399" t="s">
        <v>5663</v>
      </c>
      <c r="N12399" t="s">
        <v>7563</v>
      </c>
      <c r="O12399" t="s">
        <v>37869</v>
      </c>
      <c r="Q12399" t="s">
        <v>53</v>
      </c>
      <c r="R12399" t="s">
        <v>56</v>
      </c>
      <c r="S12399" t="s">
        <v>41</v>
      </c>
      <c r="T12399" t="s">
        <v>36096</v>
      </c>
      <c r="U12399" t="s">
        <v>36096</v>
      </c>
      <c r="V12399">
        <v>0</v>
      </c>
      <c r="W12399">
        <v>0</v>
      </c>
      <c r="X12399">
        <v>1</v>
      </c>
      <c r="Y12399">
        <v>0</v>
      </c>
      <c r="Z12399">
        <v>0</v>
      </c>
      <c r="AA12399">
        <v>0</v>
      </c>
      <c r="AB12399">
        <v>0</v>
      </c>
      <c r="AC12399">
        <v>0</v>
      </c>
      <c r="AD12399">
        <v>0</v>
      </c>
    </row>
    <row r="12400" spans="1:30" hidden="1" x14ac:dyDescent="0.3">
      <c r="A12400" t="s">
        <v>37870</v>
      </c>
      <c r="B12400" t="s">
        <v>37871</v>
      </c>
      <c r="C12400" t="s">
        <v>32</v>
      </c>
      <c r="D12400" t="s">
        <v>139</v>
      </c>
      <c r="E12400" t="s">
        <v>390</v>
      </c>
      <c r="F12400">
        <v>6000000</v>
      </c>
      <c r="G12400" t="s">
        <v>37870</v>
      </c>
      <c r="H12400" t="s">
        <v>37872</v>
      </c>
      <c r="I12400" t="s">
        <v>37873</v>
      </c>
      <c r="J12400" t="s">
        <v>36096</v>
      </c>
      <c r="K12400" t="s">
        <v>37</v>
      </c>
      <c r="L12400" t="s">
        <v>53</v>
      </c>
      <c r="M12400" t="s">
        <v>774</v>
      </c>
      <c r="N12400" t="s">
        <v>775</v>
      </c>
      <c r="O12400" t="s">
        <v>775</v>
      </c>
      <c r="P12400" s="1">
        <v>39814</v>
      </c>
      <c r="Q12400" t="s">
        <v>53</v>
      </c>
      <c r="R12400" t="s">
        <v>56</v>
      </c>
      <c r="S12400" t="s">
        <v>41</v>
      </c>
      <c r="T12400" t="s">
        <v>36096</v>
      </c>
      <c r="U12400" t="s">
        <v>36096</v>
      </c>
      <c r="V12400">
        <v>0</v>
      </c>
      <c r="W12400">
        <v>0</v>
      </c>
      <c r="X12400">
        <v>1</v>
      </c>
      <c r="Y12400">
        <v>0</v>
      </c>
      <c r="Z12400">
        <v>0</v>
      </c>
      <c r="AA12400">
        <v>0</v>
      </c>
      <c r="AB12400">
        <v>0</v>
      </c>
      <c r="AC12400">
        <v>0</v>
      </c>
      <c r="AD12400">
        <v>0</v>
      </c>
    </row>
    <row r="12401" spans="1:30" hidden="1" x14ac:dyDescent="0.3">
      <c r="A12401" t="s">
        <v>37874</v>
      </c>
      <c r="B12401" t="s">
        <v>37875</v>
      </c>
      <c r="C12401" t="s">
        <v>32</v>
      </c>
      <c r="E12401" s="1">
        <v>41061</v>
      </c>
      <c r="F12401">
        <v>4000000</v>
      </c>
      <c r="G12401" t="s">
        <v>37874</v>
      </c>
      <c r="H12401" t="s">
        <v>37876</v>
      </c>
      <c r="I12401" t="s">
        <v>37877</v>
      </c>
      <c r="J12401" t="s">
        <v>36096</v>
      </c>
      <c r="K12401" t="s">
        <v>37</v>
      </c>
      <c r="L12401" t="s">
        <v>53</v>
      </c>
      <c r="M12401" t="s">
        <v>150</v>
      </c>
      <c r="N12401" t="s">
        <v>151</v>
      </c>
      <c r="O12401" t="s">
        <v>911</v>
      </c>
      <c r="P12401" s="1">
        <v>39814</v>
      </c>
      <c r="Q12401" t="s">
        <v>53</v>
      </c>
      <c r="R12401" t="s">
        <v>56</v>
      </c>
      <c r="S12401" t="s">
        <v>41</v>
      </c>
      <c r="T12401" t="s">
        <v>36096</v>
      </c>
      <c r="U12401" t="s">
        <v>36096</v>
      </c>
      <c r="V12401">
        <v>0</v>
      </c>
      <c r="W12401">
        <v>0</v>
      </c>
      <c r="X12401">
        <v>1</v>
      </c>
      <c r="Y12401">
        <v>0</v>
      </c>
      <c r="Z12401">
        <v>0</v>
      </c>
      <c r="AA12401">
        <v>0</v>
      </c>
      <c r="AB12401">
        <v>0</v>
      </c>
      <c r="AC12401">
        <v>0</v>
      </c>
      <c r="AD12401">
        <v>0</v>
      </c>
    </row>
    <row r="12402" spans="1:30" hidden="1" x14ac:dyDescent="0.3">
      <c r="A12402" t="s">
        <v>37878</v>
      </c>
      <c r="B12402" t="s">
        <v>37879</v>
      </c>
      <c r="C12402" t="s">
        <v>32</v>
      </c>
      <c r="D12402" t="s">
        <v>33</v>
      </c>
      <c r="E12402" s="1">
        <v>39821</v>
      </c>
      <c r="F12402">
        <v>14000000</v>
      </c>
      <c r="G12402" t="s">
        <v>37878</v>
      </c>
      <c r="H12402" t="s">
        <v>37880</v>
      </c>
      <c r="I12402" t="s">
        <v>37881</v>
      </c>
      <c r="J12402" t="s">
        <v>36096</v>
      </c>
      <c r="K12402" t="s">
        <v>37</v>
      </c>
      <c r="L12402" t="s">
        <v>53</v>
      </c>
      <c r="M12402" t="s">
        <v>150</v>
      </c>
      <c r="N12402" t="s">
        <v>151</v>
      </c>
      <c r="O12402" t="s">
        <v>807</v>
      </c>
      <c r="P12402" s="1">
        <v>37987</v>
      </c>
      <c r="Q12402" t="s">
        <v>53</v>
      </c>
      <c r="R12402" t="s">
        <v>56</v>
      </c>
      <c r="S12402" t="s">
        <v>41</v>
      </c>
      <c r="T12402" t="s">
        <v>36096</v>
      </c>
      <c r="U12402" t="s">
        <v>36096</v>
      </c>
      <c r="V12402">
        <v>0</v>
      </c>
      <c r="W12402">
        <v>0</v>
      </c>
      <c r="X12402">
        <v>1</v>
      </c>
      <c r="Y12402">
        <v>0</v>
      </c>
      <c r="Z12402">
        <v>0</v>
      </c>
      <c r="AA12402">
        <v>0</v>
      </c>
      <c r="AB12402">
        <v>0</v>
      </c>
      <c r="AC12402">
        <v>0</v>
      </c>
      <c r="AD12402">
        <v>0</v>
      </c>
    </row>
    <row r="12403" spans="1:30" hidden="1" x14ac:dyDescent="0.3">
      <c r="A12403" t="s">
        <v>37878</v>
      </c>
      <c r="B12403" t="s">
        <v>37882</v>
      </c>
      <c r="C12403" t="s">
        <v>32</v>
      </c>
      <c r="D12403" t="s">
        <v>50</v>
      </c>
      <c r="E12403" s="1">
        <v>39274</v>
      </c>
      <c r="F12403">
        <v>6600000</v>
      </c>
      <c r="G12403" t="s">
        <v>37878</v>
      </c>
      <c r="H12403" t="s">
        <v>37880</v>
      </c>
      <c r="I12403" t="s">
        <v>37881</v>
      </c>
      <c r="J12403" t="s">
        <v>36096</v>
      </c>
      <c r="K12403" t="s">
        <v>37</v>
      </c>
      <c r="L12403" t="s">
        <v>53</v>
      </c>
      <c r="M12403" t="s">
        <v>150</v>
      </c>
      <c r="N12403" t="s">
        <v>151</v>
      </c>
      <c r="O12403" t="s">
        <v>807</v>
      </c>
      <c r="P12403" s="1">
        <v>37987</v>
      </c>
      <c r="Q12403" t="s">
        <v>53</v>
      </c>
      <c r="R12403" t="s">
        <v>56</v>
      </c>
      <c r="S12403" t="s">
        <v>41</v>
      </c>
      <c r="T12403" t="s">
        <v>36096</v>
      </c>
      <c r="U12403" t="s">
        <v>36096</v>
      </c>
      <c r="V12403">
        <v>0</v>
      </c>
      <c r="W12403">
        <v>0</v>
      </c>
      <c r="X12403">
        <v>1</v>
      </c>
      <c r="Y12403">
        <v>0</v>
      </c>
      <c r="Z12403">
        <v>0</v>
      </c>
      <c r="AA12403">
        <v>0</v>
      </c>
      <c r="AB12403">
        <v>0</v>
      </c>
      <c r="AC12403">
        <v>0</v>
      </c>
      <c r="AD12403">
        <v>0</v>
      </c>
    </row>
    <row r="12404" spans="1:30" hidden="1" x14ac:dyDescent="0.3">
      <c r="A12404" t="s">
        <v>37878</v>
      </c>
      <c r="B12404" t="s">
        <v>37883</v>
      </c>
      <c r="C12404" t="s">
        <v>32</v>
      </c>
      <c r="E12404" s="1">
        <v>41559</v>
      </c>
      <c r="F12404">
        <v>15000000</v>
      </c>
      <c r="G12404" t="s">
        <v>37878</v>
      </c>
      <c r="H12404" t="s">
        <v>37880</v>
      </c>
      <c r="I12404" t="s">
        <v>37881</v>
      </c>
      <c r="J12404" t="s">
        <v>36096</v>
      </c>
      <c r="K12404" t="s">
        <v>37</v>
      </c>
      <c r="L12404" t="s">
        <v>53</v>
      </c>
      <c r="M12404" t="s">
        <v>150</v>
      </c>
      <c r="N12404" t="s">
        <v>151</v>
      </c>
      <c r="O12404" t="s">
        <v>807</v>
      </c>
      <c r="P12404" s="1">
        <v>37987</v>
      </c>
      <c r="Q12404" t="s">
        <v>53</v>
      </c>
      <c r="R12404" t="s">
        <v>56</v>
      </c>
      <c r="S12404" t="s">
        <v>41</v>
      </c>
      <c r="T12404" t="s">
        <v>36096</v>
      </c>
      <c r="U12404" t="s">
        <v>36096</v>
      </c>
      <c r="V12404">
        <v>0</v>
      </c>
      <c r="W12404">
        <v>0</v>
      </c>
      <c r="X12404">
        <v>1</v>
      </c>
      <c r="Y12404">
        <v>0</v>
      </c>
      <c r="Z12404">
        <v>0</v>
      </c>
      <c r="AA12404">
        <v>0</v>
      </c>
      <c r="AB12404">
        <v>0</v>
      </c>
      <c r="AC12404">
        <v>0</v>
      </c>
      <c r="AD12404">
        <v>0</v>
      </c>
    </row>
    <row r="12405" spans="1:30" hidden="1" x14ac:dyDescent="0.3">
      <c r="A12405" t="s">
        <v>37878</v>
      </c>
      <c r="B12405" t="s">
        <v>37884</v>
      </c>
      <c r="C12405" t="s">
        <v>32</v>
      </c>
      <c r="E12405" t="s">
        <v>3006</v>
      </c>
      <c r="F12405">
        <v>10000000</v>
      </c>
      <c r="G12405" t="s">
        <v>37878</v>
      </c>
      <c r="H12405" t="s">
        <v>37880</v>
      </c>
      <c r="I12405" t="s">
        <v>37881</v>
      </c>
      <c r="J12405" t="s">
        <v>36096</v>
      </c>
      <c r="K12405" t="s">
        <v>37</v>
      </c>
      <c r="L12405" t="s">
        <v>53</v>
      </c>
      <c r="M12405" t="s">
        <v>150</v>
      </c>
      <c r="N12405" t="s">
        <v>151</v>
      </c>
      <c r="O12405" t="s">
        <v>807</v>
      </c>
      <c r="P12405" s="1">
        <v>37987</v>
      </c>
      <c r="Q12405" t="s">
        <v>53</v>
      </c>
      <c r="R12405" t="s">
        <v>56</v>
      </c>
      <c r="S12405" t="s">
        <v>41</v>
      </c>
      <c r="T12405" t="s">
        <v>36096</v>
      </c>
      <c r="U12405" t="s">
        <v>36096</v>
      </c>
      <c r="V12405">
        <v>0</v>
      </c>
      <c r="W12405">
        <v>0</v>
      </c>
      <c r="X12405">
        <v>1</v>
      </c>
      <c r="Y12405">
        <v>0</v>
      </c>
      <c r="Z12405">
        <v>0</v>
      </c>
      <c r="AA12405">
        <v>0</v>
      </c>
      <c r="AB12405">
        <v>0</v>
      </c>
      <c r="AC12405">
        <v>0</v>
      </c>
      <c r="AD12405">
        <v>0</v>
      </c>
    </row>
    <row r="12406" spans="1:30" hidden="1" x14ac:dyDescent="0.3">
      <c r="A12406" t="s">
        <v>37885</v>
      </c>
      <c r="B12406" t="s">
        <v>37886</v>
      </c>
      <c r="C12406" t="s">
        <v>32</v>
      </c>
      <c r="E12406" t="s">
        <v>7303</v>
      </c>
      <c r="F12406">
        <v>2649900</v>
      </c>
      <c r="G12406" t="s">
        <v>37885</v>
      </c>
      <c r="H12406" t="s">
        <v>37887</v>
      </c>
      <c r="I12406" t="s">
        <v>37888</v>
      </c>
      <c r="J12406" t="s">
        <v>36096</v>
      </c>
      <c r="K12406" t="s">
        <v>37</v>
      </c>
      <c r="L12406" t="s">
        <v>53</v>
      </c>
      <c r="M12406" t="s">
        <v>222</v>
      </c>
      <c r="N12406" t="s">
        <v>12670</v>
      </c>
      <c r="O12406" t="s">
        <v>12671</v>
      </c>
      <c r="Q12406" t="s">
        <v>53</v>
      </c>
      <c r="R12406" t="s">
        <v>56</v>
      </c>
      <c r="S12406" t="s">
        <v>41</v>
      </c>
      <c r="T12406" t="s">
        <v>36096</v>
      </c>
      <c r="U12406" t="s">
        <v>36096</v>
      </c>
      <c r="V12406">
        <v>0</v>
      </c>
      <c r="W12406">
        <v>0</v>
      </c>
      <c r="X12406">
        <v>1</v>
      </c>
      <c r="Y12406">
        <v>0</v>
      </c>
      <c r="Z12406">
        <v>0</v>
      </c>
      <c r="AA12406">
        <v>0</v>
      </c>
      <c r="AB12406">
        <v>0</v>
      </c>
      <c r="AC12406">
        <v>0</v>
      </c>
      <c r="AD12406">
        <v>0</v>
      </c>
    </row>
    <row r="12407" spans="1:30" hidden="1" x14ac:dyDescent="0.3">
      <c r="A12407" t="s">
        <v>37889</v>
      </c>
      <c r="B12407" t="s">
        <v>37890</v>
      </c>
      <c r="C12407" t="s">
        <v>32</v>
      </c>
      <c r="E12407" s="1">
        <v>40391</v>
      </c>
      <c r="F12407">
        <v>5859444</v>
      </c>
      <c r="G12407" t="s">
        <v>37889</v>
      </c>
      <c r="H12407" t="s">
        <v>37891</v>
      </c>
      <c r="I12407" t="s">
        <v>37892</v>
      </c>
      <c r="J12407" t="s">
        <v>36096</v>
      </c>
      <c r="K12407" t="s">
        <v>72</v>
      </c>
      <c r="L12407" t="s">
        <v>53</v>
      </c>
      <c r="M12407" t="s">
        <v>54</v>
      </c>
      <c r="N12407" t="s">
        <v>95</v>
      </c>
      <c r="O12407" t="s">
        <v>1074</v>
      </c>
      <c r="P12407" s="1">
        <v>39448</v>
      </c>
      <c r="Q12407" t="s">
        <v>53</v>
      </c>
      <c r="R12407" t="s">
        <v>56</v>
      </c>
      <c r="S12407" t="s">
        <v>41</v>
      </c>
      <c r="T12407" t="s">
        <v>36096</v>
      </c>
      <c r="U12407" t="s">
        <v>36096</v>
      </c>
      <c r="V12407">
        <v>0</v>
      </c>
      <c r="W12407">
        <v>0</v>
      </c>
      <c r="X12407">
        <v>1</v>
      </c>
      <c r="Y12407">
        <v>0</v>
      </c>
      <c r="Z12407">
        <v>0</v>
      </c>
      <c r="AA12407">
        <v>0</v>
      </c>
      <c r="AB12407">
        <v>0</v>
      </c>
      <c r="AC12407">
        <v>0</v>
      </c>
      <c r="AD12407">
        <v>0</v>
      </c>
    </row>
    <row r="12408" spans="1:30" hidden="1" x14ac:dyDescent="0.3">
      <c r="A12408" t="s">
        <v>37893</v>
      </c>
      <c r="B12408" t="s">
        <v>37894</v>
      </c>
      <c r="C12408" t="s">
        <v>32</v>
      </c>
      <c r="E12408" s="1">
        <v>40552</v>
      </c>
      <c r="F12408">
        <v>3000000</v>
      </c>
      <c r="G12408" t="s">
        <v>37893</v>
      </c>
      <c r="H12408" t="s">
        <v>37895</v>
      </c>
      <c r="I12408" t="s">
        <v>37896</v>
      </c>
      <c r="J12408" t="s">
        <v>36096</v>
      </c>
      <c r="K12408" t="s">
        <v>37</v>
      </c>
      <c r="L12408" t="s">
        <v>53</v>
      </c>
      <c r="M12408" t="s">
        <v>150</v>
      </c>
      <c r="N12408" t="s">
        <v>151</v>
      </c>
      <c r="O12408" t="s">
        <v>151</v>
      </c>
      <c r="Q12408" t="s">
        <v>53</v>
      </c>
      <c r="R12408" t="s">
        <v>56</v>
      </c>
      <c r="S12408" t="s">
        <v>41</v>
      </c>
      <c r="T12408" t="s">
        <v>36096</v>
      </c>
      <c r="U12408" t="s">
        <v>36096</v>
      </c>
      <c r="V12408">
        <v>0</v>
      </c>
      <c r="W12408">
        <v>0</v>
      </c>
      <c r="X12408">
        <v>1</v>
      </c>
      <c r="Y12408">
        <v>0</v>
      </c>
      <c r="Z12408">
        <v>0</v>
      </c>
      <c r="AA12408">
        <v>0</v>
      </c>
      <c r="AB12408">
        <v>0</v>
      </c>
      <c r="AC12408">
        <v>0</v>
      </c>
      <c r="AD12408">
        <v>0</v>
      </c>
    </row>
    <row r="12409" spans="1:30" hidden="1" x14ac:dyDescent="0.3">
      <c r="A12409" t="s">
        <v>37893</v>
      </c>
      <c r="B12409" t="s">
        <v>37897</v>
      </c>
      <c r="C12409" t="s">
        <v>32</v>
      </c>
      <c r="E12409" t="s">
        <v>10068</v>
      </c>
      <c r="F12409">
        <v>3000000</v>
      </c>
      <c r="G12409" t="s">
        <v>37893</v>
      </c>
      <c r="H12409" t="s">
        <v>37895</v>
      </c>
      <c r="I12409" t="s">
        <v>37896</v>
      </c>
      <c r="J12409" t="s">
        <v>36096</v>
      </c>
      <c r="K12409" t="s">
        <v>37</v>
      </c>
      <c r="L12409" t="s">
        <v>53</v>
      </c>
      <c r="M12409" t="s">
        <v>150</v>
      </c>
      <c r="N12409" t="s">
        <v>151</v>
      </c>
      <c r="O12409" t="s">
        <v>151</v>
      </c>
      <c r="Q12409" t="s">
        <v>53</v>
      </c>
      <c r="R12409" t="s">
        <v>56</v>
      </c>
      <c r="S12409" t="s">
        <v>41</v>
      </c>
      <c r="T12409" t="s">
        <v>36096</v>
      </c>
      <c r="U12409" t="s">
        <v>36096</v>
      </c>
      <c r="V12409">
        <v>0</v>
      </c>
      <c r="W12409">
        <v>0</v>
      </c>
      <c r="X12409">
        <v>1</v>
      </c>
      <c r="Y12409">
        <v>0</v>
      </c>
      <c r="Z12409">
        <v>0</v>
      </c>
      <c r="AA12409">
        <v>0</v>
      </c>
      <c r="AB12409">
        <v>0</v>
      </c>
      <c r="AC12409">
        <v>0</v>
      </c>
      <c r="AD12409">
        <v>0</v>
      </c>
    </row>
    <row r="12410" spans="1:30" hidden="1" x14ac:dyDescent="0.3">
      <c r="A12410" t="s">
        <v>37898</v>
      </c>
      <c r="B12410" t="s">
        <v>37899</v>
      </c>
      <c r="C12410" t="s">
        <v>32</v>
      </c>
      <c r="E12410" t="s">
        <v>4993</v>
      </c>
      <c r="F12410">
        <v>4000000</v>
      </c>
      <c r="G12410" t="s">
        <v>37898</v>
      </c>
      <c r="H12410" t="s">
        <v>37900</v>
      </c>
      <c r="I12410" t="s">
        <v>37901</v>
      </c>
      <c r="J12410" t="s">
        <v>36096</v>
      </c>
      <c r="K12410" t="s">
        <v>37</v>
      </c>
      <c r="L12410" t="s">
        <v>53</v>
      </c>
      <c r="M12410" t="s">
        <v>123</v>
      </c>
      <c r="N12410" t="s">
        <v>923</v>
      </c>
      <c r="O12410" t="s">
        <v>923</v>
      </c>
      <c r="P12410" s="1">
        <v>40179</v>
      </c>
      <c r="Q12410" t="s">
        <v>53</v>
      </c>
      <c r="R12410" t="s">
        <v>56</v>
      </c>
      <c r="S12410" t="s">
        <v>41</v>
      </c>
      <c r="T12410" t="s">
        <v>36096</v>
      </c>
      <c r="U12410" t="s">
        <v>36096</v>
      </c>
      <c r="V12410">
        <v>0</v>
      </c>
      <c r="W12410">
        <v>0</v>
      </c>
      <c r="X12410">
        <v>1</v>
      </c>
      <c r="Y12410">
        <v>0</v>
      </c>
      <c r="Z12410">
        <v>0</v>
      </c>
      <c r="AA12410">
        <v>0</v>
      </c>
      <c r="AB12410">
        <v>0</v>
      </c>
      <c r="AC12410">
        <v>0</v>
      </c>
      <c r="AD12410">
        <v>0</v>
      </c>
    </row>
    <row r="12411" spans="1:30" hidden="1" x14ac:dyDescent="0.3">
      <c r="A12411" t="s">
        <v>37898</v>
      </c>
      <c r="B12411" t="s">
        <v>37902</v>
      </c>
      <c r="C12411" t="s">
        <v>32</v>
      </c>
      <c r="E12411" s="1">
        <v>41061</v>
      </c>
      <c r="F12411">
        <v>2900325</v>
      </c>
      <c r="G12411" t="s">
        <v>37898</v>
      </c>
      <c r="H12411" t="s">
        <v>37900</v>
      </c>
      <c r="I12411" t="s">
        <v>37901</v>
      </c>
      <c r="J12411" t="s">
        <v>36096</v>
      </c>
      <c r="K12411" t="s">
        <v>37</v>
      </c>
      <c r="L12411" t="s">
        <v>53</v>
      </c>
      <c r="M12411" t="s">
        <v>123</v>
      </c>
      <c r="N12411" t="s">
        <v>923</v>
      </c>
      <c r="O12411" t="s">
        <v>923</v>
      </c>
      <c r="P12411" s="1">
        <v>40179</v>
      </c>
      <c r="Q12411" t="s">
        <v>53</v>
      </c>
      <c r="R12411" t="s">
        <v>56</v>
      </c>
      <c r="S12411" t="s">
        <v>41</v>
      </c>
      <c r="T12411" t="s">
        <v>36096</v>
      </c>
      <c r="U12411" t="s">
        <v>36096</v>
      </c>
      <c r="V12411">
        <v>0</v>
      </c>
      <c r="W12411">
        <v>0</v>
      </c>
      <c r="X12411">
        <v>1</v>
      </c>
      <c r="Y12411">
        <v>0</v>
      </c>
      <c r="Z12411">
        <v>0</v>
      </c>
      <c r="AA12411">
        <v>0</v>
      </c>
      <c r="AB12411">
        <v>0</v>
      </c>
      <c r="AC12411">
        <v>0</v>
      </c>
      <c r="AD12411">
        <v>0</v>
      </c>
    </row>
    <row r="12412" spans="1:30" hidden="1" x14ac:dyDescent="0.3">
      <c r="A12412" t="s">
        <v>37898</v>
      </c>
      <c r="B12412" t="s">
        <v>37903</v>
      </c>
      <c r="C12412" t="s">
        <v>32</v>
      </c>
      <c r="D12412" t="s">
        <v>50</v>
      </c>
      <c r="E12412" t="s">
        <v>19851</v>
      </c>
      <c r="F12412">
        <v>7900000</v>
      </c>
      <c r="G12412" t="s">
        <v>37898</v>
      </c>
      <c r="H12412" t="s">
        <v>37900</v>
      </c>
      <c r="I12412" t="s">
        <v>37901</v>
      </c>
      <c r="J12412" t="s">
        <v>36096</v>
      </c>
      <c r="K12412" t="s">
        <v>37</v>
      </c>
      <c r="L12412" t="s">
        <v>53</v>
      </c>
      <c r="M12412" t="s">
        <v>123</v>
      </c>
      <c r="N12412" t="s">
        <v>923</v>
      </c>
      <c r="O12412" t="s">
        <v>923</v>
      </c>
      <c r="P12412" s="1">
        <v>40179</v>
      </c>
      <c r="Q12412" t="s">
        <v>53</v>
      </c>
      <c r="R12412" t="s">
        <v>56</v>
      </c>
      <c r="S12412" t="s">
        <v>41</v>
      </c>
      <c r="T12412" t="s">
        <v>36096</v>
      </c>
      <c r="U12412" t="s">
        <v>36096</v>
      </c>
      <c r="V12412">
        <v>0</v>
      </c>
      <c r="W12412">
        <v>0</v>
      </c>
      <c r="X12412">
        <v>1</v>
      </c>
      <c r="Y12412">
        <v>0</v>
      </c>
      <c r="Z12412">
        <v>0</v>
      </c>
      <c r="AA12412">
        <v>0</v>
      </c>
      <c r="AB12412">
        <v>0</v>
      </c>
      <c r="AC12412">
        <v>0</v>
      </c>
      <c r="AD12412">
        <v>0</v>
      </c>
    </row>
    <row r="12413" spans="1:30" hidden="1" x14ac:dyDescent="0.3">
      <c r="A12413" t="s">
        <v>37898</v>
      </c>
      <c r="B12413" t="s">
        <v>37904</v>
      </c>
      <c r="C12413" t="s">
        <v>32</v>
      </c>
      <c r="E12413" t="s">
        <v>8472</v>
      </c>
      <c r="F12413">
        <v>4649796</v>
      </c>
      <c r="G12413" t="s">
        <v>37898</v>
      </c>
      <c r="H12413" t="s">
        <v>37900</v>
      </c>
      <c r="I12413" t="s">
        <v>37901</v>
      </c>
      <c r="J12413" t="s">
        <v>36096</v>
      </c>
      <c r="K12413" t="s">
        <v>37</v>
      </c>
      <c r="L12413" t="s">
        <v>53</v>
      </c>
      <c r="M12413" t="s">
        <v>123</v>
      </c>
      <c r="N12413" t="s">
        <v>923</v>
      </c>
      <c r="O12413" t="s">
        <v>923</v>
      </c>
      <c r="P12413" s="1">
        <v>40179</v>
      </c>
      <c r="Q12413" t="s">
        <v>53</v>
      </c>
      <c r="R12413" t="s">
        <v>56</v>
      </c>
      <c r="S12413" t="s">
        <v>41</v>
      </c>
      <c r="T12413" t="s">
        <v>36096</v>
      </c>
      <c r="U12413" t="s">
        <v>36096</v>
      </c>
      <c r="V12413">
        <v>0</v>
      </c>
      <c r="W12413">
        <v>0</v>
      </c>
      <c r="X12413">
        <v>1</v>
      </c>
      <c r="Y12413">
        <v>0</v>
      </c>
      <c r="Z12413">
        <v>0</v>
      </c>
      <c r="AA12413">
        <v>0</v>
      </c>
      <c r="AB12413">
        <v>0</v>
      </c>
      <c r="AC12413">
        <v>0</v>
      </c>
      <c r="AD12413">
        <v>0</v>
      </c>
    </row>
    <row r="12414" spans="1:30" hidden="1" x14ac:dyDescent="0.3">
      <c r="A12414" t="s">
        <v>37898</v>
      </c>
      <c r="B12414" t="s">
        <v>37905</v>
      </c>
      <c r="C12414" t="s">
        <v>32</v>
      </c>
      <c r="E12414" t="s">
        <v>6238</v>
      </c>
      <c r="F12414">
        <v>3353960</v>
      </c>
      <c r="G12414" t="s">
        <v>37898</v>
      </c>
      <c r="H12414" t="s">
        <v>37900</v>
      </c>
      <c r="I12414" t="s">
        <v>37901</v>
      </c>
      <c r="J12414" t="s">
        <v>36096</v>
      </c>
      <c r="K12414" t="s">
        <v>37</v>
      </c>
      <c r="L12414" t="s">
        <v>53</v>
      </c>
      <c r="M12414" t="s">
        <v>123</v>
      </c>
      <c r="N12414" t="s">
        <v>923</v>
      </c>
      <c r="O12414" t="s">
        <v>923</v>
      </c>
      <c r="P12414" s="1">
        <v>40179</v>
      </c>
      <c r="Q12414" t="s">
        <v>53</v>
      </c>
      <c r="R12414" t="s">
        <v>56</v>
      </c>
      <c r="S12414" t="s">
        <v>41</v>
      </c>
      <c r="T12414" t="s">
        <v>36096</v>
      </c>
      <c r="U12414" t="s">
        <v>36096</v>
      </c>
      <c r="V12414">
        <v>0</v>
      </c>
      <c r="W12414">
        <v>0</v>
      </c>
      <c r="X12414">
        <v>1</v>
      </c>
      <c r="Y12414">
        <v>0</v>
      </c>
      <c r="Z12414">
        <v>0</v>
      </c>
      <c r="AA12414">
        <v>0</v>
      </c>
      <c r="AB12414">
        <v>0</v>
      </c>
      <c r="AC12414">
        <v>0</v>
      </c>
      <c r="AD12414">
        <v>0</v>
      </c>
    </row>
    <row r="12415" spans="1:30" hidden="1" x14ac:dyDescent="0.3">
      <c r="A12415" t="s">
        <v>37898</v>
      </c>
      <c r="B12415" t="s">
        <v>37906</v>
      </c>
      <c r="C12415" t="s">
        <v>32</v>
      </c>
      <c r="E12415" t="s">
        <v>1854</v>
      </c>
      <c r="F12415">
        <v>1846900</v>
      </c>
      <c r="G12415" t="s">
        <v>37898</v>
      </c>
      <c r="H12415" t="s">
        <v>37900</v>
      </c>
      <c r="I12415" t="s">
        <v>37901</v>
      </c>
      <c r="J12415" t="s">
        <v>36096</v>
      </c>
      <c r="K12415" t="s">
        <v>37</v>
      </c>
      <c r="L12415" t="s">
        <v>53</v>
      </c>
      <c r="M12415" t="s">
        <v>123</v>
      </c>
      <c r="N12415" t="s">
        <v>923</v>
      </c>
      <c r="O12415" t="s">
        <v>923</v>
      </c>
      <c r="P12415" s="1">
        <v>40179</v>
      </c>
      <c r="Q12415" t="s">
        <v>53</v>
      </c>
      <c r="R12415" t="s">
        <v>56</v>
      </c>
      <c r="S12415" t="s">
        <v>41</v>
      </c>
      <c r="T12415" t="s">
        <v>36096</v>
      </c>
      <c r="U12415" t="s">
        <v>36096</v>
      </c>
      <c r="V12415">
        <v>0</v>
      </c>
      <c r="W12415">
        <v>0</v>
      </c>
      <c r="X12415">
        <v>1</v>
      </c>
      <c r="Y12415">
        <v>0</v>
      </c>
      <c r="Z12415">
        <v>0</v>
      </c>
      <c r="AA12415">
        <v>0</v>
      </c>
      <c r="AB12415">
        <v>0</v>
      </c>
      <c r="AC12415">
        <v>0</v>
      </c>
      <c r="AD12415">
        <v>0</v>
      </c>
    </row>
    <row r="12416" spans="1:30" hidden="1" x14ac:dyDescent="0.3">
      <c r="A12416" t="s">
        <v>37907</v>
      </c>
      <c r="B12416" t="s">
        <v>37908</v>
      </c>
      <c r="C12416" t="s">
        <v>32</v>
      </c>
      <c r="E12416" t="s">
        <v>1298</v>
      </c>
      <c r="F12416">
        <v>1837144</v>
      </c>
      <c r="G12416" t="s">
        <v>37907</v>
      </c>
      <c r="H12416" t="s">
        <v>37909</v>
      </c>
      <c r="I12416" t="s">
        <v>37910</v>
      </c>
      <c r="J12416" t="s">
        <v>36096</v>
      </c>
      <c r="K12416" t="s">
        <v>37</v>
      </c>
      <c r="L12416" t="s">
        <v>53</v>
      </c>
      <c r="M12416" t="s">
        <v>150</v>
      </c>
      <c r="N12416" t="s">
        <v>151</v>
      </c>
      <c r="O12416" t="s">
        <v>911</v>
      </c>
      <c r="P12416" s="1">
        <v>37622</v>
      </c>
      <c r="Q12416" t="s">
        <v>53</v>
      </c>
      <c r="R12416" t="s">
        <v>56</v>
      </c>
      <c r="S12416" t="s">
        <v>41</v>
      </c>
      <c r="T12416" t="s">
        <v>36096</v>
      </c>
      <c r="U12416" t="s">
        <v>36096</v>
      </c>
      <c r="V12416">
        <v>0</v>
      </c>
      <c r="W12416">
        <v>0</v>
      </c>
      <c r="X12416">
        <v>1</v>
      </c>
      <c r="Y12416">
        <v>0</v>
      </c>
      <c r="Z12416">
        <v>0</v>
      </c>
      <c r="AA12416">
        <v>0</v>
      </c>
      <c r="AB12416">
        <v>0</v>
      </c>
      <c r="AC12416">
        <v>0</v>
      </c>
      <c r="AD12416">
        <v>0</v>
      </c>
    </row>
    <row r="12417" spans="1:30" hidden="1" x14ac:dyDescent="0.3">
      <c r="A12417" t="s">
        <v>37907</v>
      </c>
      <c r="B12417" t="s">
        <v>37911</v>
      </c>
      <c r="C12417" t="s">
        <v>32</v>
      </c>
      <c r="D12417" t="s">
        <v>399</v>
      </c>
      <c r="E12417" s="1">
        <v>39452</v>
      </c>
      <c r="F12417">
        <v>25000000</v>
      </c>
      <c r="G12417" t="s">
        <v>37907</v>
      </c>
      <c r="H12417" t="s">
        <v>37909</v>
      </c>
      <c r="I12417" t="s">
        <v>37910</v>
      </c>
      <c r="J12417" t="s">
        <v>36096</v>
      </c>
      <c r="K12417" t="s">
        <v>37</v>
      </c>
      <c r="L12417" t="s">
        <v>53</v>
      </c>
      <c r="M12417" t="s">
        <v>150</v>
      </c>
      <c r="N12417" t="s">
        <v>151</v>
      </c>
      <c r="O12417" t="s">
        <v>911</v>
      </c>
      <c r="P12417" s="1">
        <v>37622</v>
      </c>
      <c r="Q12417" t="s">
        <v>53</v>
      </c>
      <c r="R12417" t="s">
        <v>56</v>
      </c>
      <c r="S12417" t="s">
        <v>41</v>
      </c>
      <c r="T12417" t="s">
        <v>36096</v>
      </c>
      <c r="U12417" t="s">
        <v>36096</v>
      </c>
      <c r="V12417">
        <v>0</v>
      </c>
      <c r="W12417">
        <v>0</v>
      </c>
      <c r="X12417">
        <v>1</v>
      </c>
      <c r="Y12417">
        <v>0</v>
      </c>
      <c r="Z12417">
        <v>0</v>
      </c>
      <c r="AA12417">
        <v>0</v>
      </c>
      <c r="AB12417">
        <v>0</v>
      </c>
      <c r="AC12417">
        <v>0</v>
      </c>
      <c r="AD12417">
        <v>0</v>
      </c>
    </row>
    <row r="12418" spans="1:30" hidden="1" x14ac:dyDescent="0.3">
      <c r="A12418" t="s">
        <v>37907</v>
      </c>
      <c r="B12418" t="s">
        <v>37912</v>
      </c>
      <c r="C12418" t="s">
        <v>32</v>
      </c>
      <c r="E12418" t="s">
        <v>7752</v>
      </c>
      <c r="F12418">
        <v>249999</v>
      </c>
      <c r="G12418" t="s">
        <v>37907</v>
      </c>
      <c r="H12418" t="s">
        <v>37909</v>
      </c>
      <c r="I12418" t="s">
        <v>37910</v>
      </c>
      <c r="J12418" t="s">
        <v>36096</v>
      </c>
      <c r="K12418" t="s">
        <v>37</v>
      </c>
      <c r="L12418" t="s">
        <v>53</v>
      </c>
      <c r="M12418" t="s">
        <v>150</v>
      </c>
      <c r="N12418" t="s">
        <v>151</v>
      </c>
      <c r="O12418" t="s">
        <v>911</v>
      </c>
      <c r="P12418" s="1">
        <v>37622</v>
      </c>
      <c r="Q12418" t="s">
        <v>53</v>
      </c>
      <c r="R12418" t="s">
        <v>56</v>
      </c>
      <c r="S12418" t="s">
        <v>41</v>
      </c>
      <c r="T12418" t="s">
        <v>36096</v>
      </c>
      <c r="U12418" t="s">
        <v>36096</v>
      </c>
      <c r="V12418">
        <v>0</v>
      </c>
      <c r="W12418">
        <v>0</v>
      </c>
      <c r="X12418">
        <v>1</v>
      </c>
      <c r="Y12418">
        <v>0</v>
      </c>
      <c r="Z12418">
        <v>0</v>
      </c>
      <c r="AA12418">
        <v>0</v>
      </c>
      <c r="AB12418">
        <v>0</v>
      </c>
      <c r="AC12418">
        <v>0</v>
      </c>
      <c r="AD12418">
        <v>0</v>
      </c>
    </row>
    <row r="12419" spans="1:30" hidden="1" x14ac:dyDescent="0.3">
      <c r="A12419" t="s">
        <v>37907</v>
      </c>
      <c r="B12419" t="s">
        <v>37913</v>
      </c>
      <c r="C12419" t="s">
        <v>32</v>
      </c>
      <c r="D12419" t="s">
        <v>394</v>
      </c>
      <c r="E12419" t="s">
        <v>2073</v>
      </c>
      <c r="F12419">
        <v>15000000</v>
      </c>
      <c r="G12419" t="s">
        <v>37907</v>
      </c>
      <c r="H12419" t="s">
        <v>37909</v>
      </c>
      <c r="I12419" t="s">
        <v>37910</v>
      </c>
      <c r="J12419" t="s">
        <v>36096</v>
      </c>
      <c r="K12419" t="s">
        <v>37</v>
      </c>
      <c r="L12419" t="s">
        <v>53</v>
      </c>
      <c r="M12419" t="s">
        <v>150</v>
      </c>
      <c r="N12419" t="s">
        <v>151</v>
      </c>
      <c r="O12419" t="s">
        <v>911</v>
      </c>
      <c r="P12419" s="1">
        <v>37622</v>
      </c>
      <c r="Q12419" t="s">
        <v>53</v>
      </c>
      <c r="R12419" t="s">
        <v>56</v>
      </c>
      <c r="S12419" t="s">
        <v>41</v>
      </c>
      <c r="T12419" t="s">
        <v>36096</v>
      </c>
      <c r="U12419" t="s">
        <v>36096</v>
      </c>
      <c r="V12419">
        <v>0</v>
      </c>
      <c r="W12419">
        <v>0</v>
      </c>
      <c r="X12419">
        <v>1</v>
      </c>
      <c r="Y12419">
        <v>0</v>
      </c>
      <c r="Z12419">
        <v>0</v>
      </c>
      <c r="AA12419">
        <v>0</v>
      </c>
      <c r="AB12419">
        <v>0</v>
      </c>
      <c r="AC12419">
        <v>0</v>
      </c>
      <c r="AD12419">
        <v>0</v>
      </c>
    </row>
    <row r="12420" spans="1:30" hidden="1" x14ac:dyDescent="0.3">
      <c r="A12420" t="s">
        <v>37907</v>
      </c>
      <c r="B12420" t="s">
        <v>37914</v>
      </c>
      <c r="C12420" t="s">
        <v>32</v>
      </c>
      <c r="E12420" s="1">
        <v>40850</v>
      </c>
      <c r="F12420">
        <v>3500000</v>
      </c>
      <c r="G12420" t="s">
        <v>37907</v>
      </c>
      <c r="H12420" t="s">
        <v>37909</v>
      </c>
      <c r="I12420" t="s">
        <v>37910</v>
      </c>
      <c r="J12420" t="s">
        <v>36096</v>
      </c>
      <c r="K12420" t="s">
        <v>37</v>
      </c>
      <c r="L12420" t="s">
        <v>53</v>
      </c>
      <c r="M12420" t="s">
        <v>150</v>
      </c>
      <c r="N12420" t="s">
        <v>151</v>
      </c>
      <c r="O12420" t="s">
        <v>911</v>
      </c>
      <c r="P12420" s="1">
        <v>37622</v>
      </c>
      <c r="Q12420" t="s">
        <v>53</v>
      </c>
      <c r="R12420" t="s">
        <v>56</v>
      </c>
      <c r="S12420" t="s">
        <v>41</v>
      </c>
      <c r="T12420" t="s">
        <v>36096</v>
      </c>
      <c r="U12420" t="s">
        <v>36096</v>
      </c>
      <c r="V12420">
        <v>0</v>
      </c>
      <c r="W12420">
        <v>0</v>
      </c>
      <c r="X12420">
        <v>1</v>
      </c>
      <c r="Y12420">
        <v>0</v>
      </c>
      <c r="Z12420">
        <v>0</v>
      </c>
      <c r="AA12420">
        <v>0</v>
      </c>
      <c r="AB12420">
        <v>0</v>
      </c>
      <c r="AC12420">
        <v>0</v>
      </c>
      <c r="AD12420">
        <v>0</v>
      </c>
    </row>
    <row r="12421" spans="1:30" hidden="1" x14ac:dyDescent="0.3">
      <c r="A12421" t="s">
        <v>37907</v>
      </c>
      <c r="B12421" t="s">
        <v>37915</v>
      </c>
      <c r="C12421" t="s">
        <v>32</v>
      </c>
      <c r="E12421" t="s">
        <v>2842</v>
      </c>
      <c r="F12421">
        <v>35000000</v>
      </c>
      <c r="G12421" t="s">
        <v>37907</v>
      </c>
      <c r="H12421" t="s">
        <v>37909</v>
      </c>
      <c r="I12421" t="s">
        <v>37910</v>
      </c>
      <c r="J12421" t="s">
        <v>36096</v>
      </c>
      <c r="K12421" t="s">
        <v>37</v>
      </c>
      <c r="L12421" t="s">
        <v>53</v>
      </c>
      <c r="M12421" t="s">
        <v>150</v>
      </c>
      <c r="N12421" t="s">
        <v>151</v>
      </c>
      <c r="O12421" t="s">
        <v>911</v>
      </c>
      <c r="P12421" s="1">
        <v>37622</v>
      </c>
      <c r="Q12421" t="s">
        <v>53</v>
      </c>
      <c r="R12421" t="s">
        <v>56</v>
      </c>
      <c r="S12421" t="s">
        <v>41</v>
      </c>
      <c r="T12421" t="s">
        <v>36096</v>
      </c>
      <c r="U12421" t="s">
        <v>36096</v>
      </c>
      <c r="V12421">
        <v>0</v>
      </c>
      <c r="W12421">
        <v>0</v>
      </c>
      <c r="X12421">
        <v>1</v>
      </c>
      <c r="Y12421">
        <v>0</v>
      </c>
      <c r="Z12421">
        <v>0</v>
      </c>
      <c r="AA12421">
        <v>0</v>
      </c>
      <c r="AB12421">
        <v>0</v>
      </c>
      <c r="AC12421">
        <v>0</v>
      </c>
      <c r="AD12421">
        <v>0</v>
      </c>
    </row>
    <row r="12422" spans="1:30" hidden="1" x14ac:dyDescent="0.3">
      <c r="A12422" t="s">
        <v>37916</v>
      </c>
      <c r="B12422" t="s">
        <v>37917</v>
      </c>
      <c r="C12422" t="s">
        <v>32</v>
      </c>
      <c r="E12422" t="s">
        <v>35619</v>
      </c>
      <c r="F12422">
        <v>1000000</v>
      </c>
      <c r="G12422" t="s">
        <v>37916</v>
      </c>
      <c r="H12422" t="s">
        <v>37918</v>
      </c>
      <c r="I12422" t="s">
        <v>37919</v>
      </c>
      <c r="J12422" t="s">
        <v>37920</v>
      </c>
      <c r="K12422" t="s">
        <v>37</v>
      </c>
      <c r="L12422" t="s">
        <v>53</v>
      </c>
      <c r="M12422" t="s">
        <v>54</v>
      </c>
      <c r="N12422" t="s">
        <v>95</v>
      </c>
      <c r="O12422" t="s">
        <v>11839</v>
      </c>
      <c r="P12422" s="1">
        <v>39814</v>
      </c>
      <c r="Q12422" t="s">
        <v>53</v>
      </c>
      <c r="R12422" t="s">
        <v>56</v>
      </c>
      <c r="S12422" t="s">
        <v>41</v>
      </c>
      <c r="T12422" t="s">
        <v>36096</v>
      </c>
      <c r="U12422" t="s">
        <v>36096</v>
      </c>
      <c r="V12422">
        <v>0</v>
      </c>
      <c r="W12422">
        <v>0</v>
      </c>
      <c r="X12422">
        <v>1</v>
      </c>
      <c r="Y12422">
        <v>0</v>
      </c>
      <c r="Z12422">
        <v>0</v>
      </c>
      <c r="AA12422">
        <v>0</v>
      </c>
      <c r="AB12422">
        <v>0</v>
      </c>
      <c r="AC12422">
        <v>0</v>
      </c>
      <c r="AD12422">
        <v>0</v>
      </c>
    </row>
    <row r="12423" spans="1:30" hidden="1" x14ac:dyDescent="0.3">
      <c r="A12423" t="s">
        <v>37921</v>
      </c>
      <c r="B12423" t="s">
        <v>37922</v>
      </c>
      <c r="C12423" t="s">
        <v>32</v>
      </c>
      <c r="E12423" t="s">
        <v>3149</v>
      </c>
      <c r="F12423">
        <v>5850000</v>
      </c>
      <c r="G12423" t="s">
        <v>37921</v>
      </c>
      <c r="H12423" t="s">
        <v>37923</v>
      </c>
      <c r="I12423" t="s">
        <v>37924</v>
      </c>
      <c r="J12423" t="s">
        <v>36096</v>
      </c>
      <c r="K12423" t="s">
        <v>37</v>
      </c>
      <c r="L12423" t="s">
        <v>53</v>
      </c>
      <c r="M12423" t="s">
        <v>54</v>
      </c>
      <c r="N12423" t="s">
        <v>2394</v>
      </c>
      <c r="O12423" t="s">
        <v>37925</v>
      </c>
      <c r="P12423" s="1">
        <v>39814</v>
      </c>
      <c r="Q12423" t="s">
        <v>53</v>
      </c>
      <c r="R12423" t="s">
        <v>56</v>
      </c>
      <c r="S12423" t="s">
        <v>41</v>
      </c>
      <c r="T12423" t="s">
        <v>36096</v>
      </c>
      <c r="U12423" t="s">
        <v>36096</v>
      </c>
      <c r="V12423">
        <v>0</v>
      </c>
      <c r="W12423">
        <v>0</v>
      </c>
      <c r="X12423">
        <v>1</v>
      </c>
      <c r="Y12423">
        <v>0</v>
      </c>
      <c r="Z12423">
        <v>0</v>
      </c>
      <c r="AA12423">
        <v>0</v>
      </c>
      <c r="AB12423">
        <v>0</v>
      </c>
      <c r="AC12423">
        <v>0</v>
      </c>
      <c r="AD12423">
        <v>0</v>
      </c>
    </row>
    <row r="12424" spans="1:30" hidden="1" x14ac:dyDescent="0.3">
      <c r="A12424" t="s">
        <v>37921</v>
      </c>
      <c r="B12424" t="s">
        <v>37926</v>
      </c>
      <c r="C12424" t="s">
        <v>32</v>
      </c>
      <c r="D12424" t="s">
        <v>50</v>
      </c>
      <c r="E12424" t="s">
        <v>15013</v>
      </c>
      <c r="F12424">
        <v>35307036</v>
      </c>
      <c r="G12424" t="s">
        <v>37921</v>
      </c>
      <c r="H12424" t="s">
        <v>37923</v>
      </c>
      <c r="I12424" t="s">
        <v>37924</v>
      </c>
      <c r="J12424" t="s">
        <v>36096</v>
      </c>
      <c r="K12424" t="s">
        <v>37</v>
      </c>
      <c r="L12424" t="s">
        <v>53</v>
      </c>
      <c r="M12424" t="s">
        <v>54</v>
      </c>
      <c r="N12424" t="s">
        <v>2394</v>
      </c>
      <c r="O12424" t="s">
        <v>37925</v>
      </c>
      <c r="P12424" s="1">
        <v>39814</v>
      </c>
      <c r="Q12424" t="s">
        <v>53</v>
      </c>
      <c r="R12424" t="s">
        <v>56</v>
      </c>
      <c r="S12424" t="s">
        <v>41</v>
      </c>
      <c r="T12424" t="s">
        <v>36096</v>
      </c>
      <c r="U12424" t="s">
        <v>36096</v>
      </c>
      <c r="V12424">
        <v>0</v>
      </c>
      <c r="W12424">
        <v>0</v>
      </c>
      <c r="X12424">
        <v>1</v>
      </c>
      <c r="Y12424">
        <v>0</v>
      </c>
      <c r="Z12424">
        <v>0</v>
      </c>
      <c r="AA12424">
        <v>0</v>
      </c>
      <c r="AB12424">
        <v>0</v>
      </c>
      <c r="AC12424">
        <v>0</v>
      </c>
      <c r="AD12424">
        <v>0</v>
      </c>
    </row>
    <row r="12425" spans="1:30" hidden="1" x14ac:dyDescent="0.3">
      <c r="A12425" t="s">
        <v>37927</v>
      </c>
      <c r="B12425" t="s">
        <v>37928</v>
      </c>
      <c r="C12425" t="s">
        <v>32</v>
      </c>
      <c r="D12425" t="s">
        <v>33</v>
      </c>
      <c r="E12425" t="s">
        <v>37929</v>
      </c>
      <c r="F12425">
        <v>15000000</v>
      </c>
      <c r="G12425" t="s">
        <v>37927</v>
      </c>
      <c r="H12425" t="s">
        <v>37930</v>
      </c>
      <c r="I12425" t="s">
        <v>37931</v>
      </c>
      <c r="J12425" t="s">
        <v>36096</v>
      </c>
      <c r="K12425" t="s">
        <v>37</v>
      </c>
      <c r="L12425" t="s">
        <v>53</v>
      </c>
      <c r="M12425" t="s">
        <v>54</v>
      </c>
      <c r="N12425" t="s">
        <v>95</v>
      </c>
      <c r="O12425" t="s">
        <v>7380</v>
      </c>
      <c r="P12425" s="1">
        <v>37987</v>
      </c>
      <c r="Q12425" t="s">
        <v>53</v>
      </c>
      <c r="R12425" t="s">
        <v>56</v>
      </c>
      <c r="S12425" t="s">
        <v>41</v>
      </c>
      <c r="T12425" t="s">
        <v>36096</v>
      </c>
      <c r="U12425" t="s">
        <v>36096</v>
      </c>
      <c r="V12425">
        <v>0</v>
      </c>
      <c r="W12425">
        <v>0</v>
      </c>
      <c r="X12425">
        <v>1</v>
      </c>
      <c r="Y12425">
        <v>0</v>
      </c>
      <c r="Z12425">
        <v>0</v>
      </c>
      <c r="AA12425">
        <v>0</v>
      </c>
      <c r="AB12425">
        <v>0</v>
      </c>
      <c r="AC12425">
        <v>0</v>
      </c>
      <c r="AD12425">
        <v>0</v>
      </c>
    </row>
    <row r="12426" spans="1:30" hidden="1" x14ac:dyDescent="0.3">
      <c r="A12426" t="s">
        <v>37927</v>
      </c>
      <c r="B12426" t="s">
        <v>37932</v>
      </c>
      <c r="C12426" t="s">
        <v>32</v>
      </c>
      <c r="D12426" t="s">
        <v>50</v>
      </c>
      <c r="E12426" t="s">
        <v>7389</v>
      </c>
      <c r="F12426">
        <v>5520000</v>
      </c>
      <c r="G12426" t="s">
        <v>37927</v>
      </c>
      <c r="H12426" t="s">
        <v>37930</v>
      </c>
      <c r="I12426" t="s">
        <v>37931</v>
      </c>
      <c r="J12426" t="s">
        <v>36096</v>
      </c>
      <c r="K12426" t="s">
        <v>37</v>
      </c>
      <c r="L12426" t="s">
        <v>53</v>
      </c>
      <c r="M12426" t="s">
        <v>54</v>
      </c>
      <c r="N12426" t="s">
        <v>95</v>
      </c>
      <c r="O12426" t="s">
        <v>7380</v>
      </c>
      <c r="P12426" s="1">
        <v>37987</v>
      </c>
      <c r="Q12426" t="s">
        <v>53</v>
      </c>
      <c r="R12426" t="s">
        <v>56</v>
      </c>
      <c r="S12426" t="s">
        <v>41</v>
      </c>
      <c r="T12426" t="s">
        <v>36096</v>
      </c>
      <c r="U12426" t="s">
        <v>36096</v>
      </c>
      <c r="V12426">
        <v>0</v>
      </c>
      <c r="W12426">
        <v>0</v>
      </c>
      <c r="X12426">
        <v>1</v>
      </c>
      <c r="Y12426">
        <v>0</v>
      </c>
      <c r="Z12426">
        <v>0</v>
      </c>
      <c r="AA12426">
        <v>0</v>
      </c>
      <c r="AB12426">
        <v>0</v>
      </c>
      <c r="AC12426">
        <v>0</v>
      </c>
      <c r="AD12426">
        <v>0</v>
      </c>
    </row>
    <row r="12427" spans="1:30" hidden="1" x14ac:dyDescent="0.3">
      <c r="A12427" t="s">
        <v>37933</v>
      </c>
      <c r="B12427" t="s">
        <v>37934</v>
      </c>
      <c r="C12427" t="s">
        <v>32</v>
      </c>
      <c r="D12427" t="s">
        <v>33</v>
      </c>
      <c r="E12427" t="s">
        <v>37935</v>
      </c>
      <c r="F12427">
        <v>14000000</v>
      </c>
      <c r="G12427" t="s">
        <v>37933</v>
      </c>
      <c r="H12427" t="s">
        <v>37936</v>
      </c>
      <c r="I12427" t="s">
        <v>37937</v>
      </c>
      <c r="J12427" t="s">
        <v>37938</v>
      </c>
      <c r="K12427" t="s">
        <v>168</v>
      </c>
      <c r="L12427" t="s">
        <v>53</v>
      </c>
      <c r="M12427" t="s">
        <v>732</v>
      </c>
      <c r="N12427" t="s">
        <v>102</v>
      </c>
      <c r="O12427" t="s">
        <v>4671</v>
      </c>
      <c r="P12427" s="1">
        <v>39083</v>
      </c>
      <c r="Q12427" t="s">
        <v>53</v>
      </c>
      <c r="R12427" t="s">
        <v>56</v>
      </c>
      <c r="S12427" t="s">
        <v>41</v>
      </c>
      <c r="T12427" t="s">
        <v>36096</v>
      </c>
      <c r="U12427" t="s">
        <v>36096</v>
      </c>
      <c r="V12427">
        <v>0</v>
      </c>
      <c r="W12427">
        <v>0</v>
      </c>
      <c r="X12427">
        <v>1</v>
      </c>
      <c r="Y12427">
        <v>0</v>
      </c>
      <c r="Z12427">
        <v>0</v>
      </c>
      <c r="AA12427">
        <v>0</v>
      </c>
      <c r="AB12427">
        <v>0</v>
      </c>
      <c r="AC12427">
        <v>0</v>
      </c>
      <c r="AD12427">
        <v>0</v>
      </c>
    </row>
    <row r="12428" spans="1:30" hidden="1" x14ac:dyDescent="0.3">
      <c r="A12428" t="s">
        <v>37933</v>
      </c>
      <c r="B12428" t="s">
        <v>37939</v>
      </c>
      <c r="C12428" t="s">
        <v>32</v>
      </c>
      <c r="D12428" t="s">
        <v>139</v>
      </c>
      <c r="E12428" t="s">
        <v>27063</v>
      </c>
      <c r="F12428">
        <v>50000000</v>
      </c>
      <c r="G12428" t="s">
        <v>37933</v>
      </c>
      <c r="H12428" t="s">
        <v>37936</v>
      </c>
      <c r="I12428" t="s">
        <v>37937</v>
      </c>
      <c r="J12428" t="s">
        <v>37938</v>
      </c>
      <c r="K12428" t="s">
        <v>168</v>
      </c>
      <c r="L12428" t="s">
        <v>53</v>
      </c>
      <c r="M12428" t="s">
        <v>732</v>
      </c>
      <c r="N12428" t="s">
        <v>102</v>
      </c>
      <c r="O12428" t="s">
        <v>4671</v>
      </c>
      <c r="P12428" s="1">
        <v>39083</v>
      </c>
      <c r="Q12428" t="s">
        <v>53</v>
      </c>
      <c r="R12428" t="s">
        <v>56</v>
      </c>
      <c r="S12428" t="s">
        <v>41</v>
      </c>
      <c r="T12428" t="s">
        <v>36096</v>
      </c>
      <c r="U12428" t="s">
        <v>36096</v>
      </c>
      <c r="V12428">
        <v>0</v>
      </c>
      <c r="W12428">
        <v>0</v>
      </c>
      <c r="X12428">
        <v>1</v>
      </c>
      <c r="Y12428">
        <v>0</v>
      </c>
      <c r="Z12428">
        <v>0</v>
      </c>
      <c r="AA12428">
        <v>0</v>
      </c>
      <c r="AB12428">
        <v>0</v>
      </c>
      <c r="AC12428">
        <v>0</v>
      </c>
      <c r="AD12428">
        <v>0</v>
      </c>
    </row>
    <row r="12429" spans="1:30" hidden="1" x14ac:dyDescent="0.3">
      <c r="A12429" t="s">
        <v>37933</v>
      </c>
      <c r="B12429" t="s">
        <v>37940</v>
      </c>
      <c r="C12429" t="s">
        <v>32</v>
      </c>
      <c r="D12429" t="s">
        <v>50</v>
      </c>
      <c r="E12429" s="1">
        <v>39090</v>
      </c>
      <c r="F12429">
        <v>1700000</v>
      </c>
      <c r="G12429" t="s">
        <v>37933</v>
      </c>
      <c r="H12429" t="s">
        <v>37936</v>
      </c>
      <c r="I12429" t="s">
        <v>37937</v>
      </c>
      <c r="J12429" t="s">
        <v>37938</v>
      </c>
      <c r="K12429" t="s">
        <v>168</v>
      </c>
      <c r="L12429" t="s">
        <v>53</v>
      </c>
      <c r="M12429" t="s">
        <v>732</v>
      </c>
      <c r="N12429" t="s">
        <v>102</v>
      </c>
      <c r="O12429" t="s">
        <v>4671</v>
      </c>
      <c r="P12429" s="1">
        <v>39083</v>
      </c>
      <c r="Q12429" t="s">
        <v>53</v>
      </c>
      <c r="R12429" t="s">
        <v>56</v>
      </c>
      <c r="S12429" t="s">
        <v>41</v>
      </c>
      <c r="T12429" t="s">
        <v>36096</v>
      </c>
      <c r="U12429" t="s">
        <v>36096</v>
      </c>
      <c r="V12429">
        <v>0</v>
      </c>
      <c r="W12429">
        <v>0</v>
      </c>
      <c r="X12429">
        <v>1</v>
      </c>
      <c r="Y12429">
        <v>0</v>
      </c>
      <c r="Z12429">
        <v>0</v>
      </c>
      <c r="AA12429">
        <v>0</v>
      </c>
      <c r="AB12429">
        <v>0</v>
      </c>
      <c r="AC12429">
        <v>0</v>
      </c>
      <c r="AD12429">
        <v>0</v>
      </c>
    </row>
    <row r="12430" spans="1:30" hidden="1" x14ac:dyDescent="0.3">
      <c r="A12430" t="s">
        <v>37941</v>
      </c>
      <c r="B12430" t="s">
        <v>37942</v>
      </c>
      <c r="C12430" t="s">
        <v>32</v>
      </c>
      <c r="D12430" t="s">
        <v>33</v>
      </c>
      <c r="E12430" t="s">
        <v>16155</v>
      </c>
      <c r="F12430">
        <v>25000000</v>
      </c>
      <c r="G12430" t="s">
        <v>37941</v>
      </c>
      <c r="H12430" t="s">
        <v>37943</v>
      </c>
      <c r="I12430" t="s">
        <v>37944</v>
      </c>
      <c r="J12430" t="s">
        <v>36096</v>
      </c>
      <c r="K12430" t="s">
        <v>37</v>
      </c>
      <c r="L12430" t="s">
        <v>53</v>
      </c>
      <c r="M12430" t="s">
        <v>717</v>
      </c>
      <c r="N12430" t="s">
        <v>1531</v>
      </c>
      <c r="O12430" t="s">
        <v>1531</v>
      </c>
      <c r="P12430" s="1">
        <v>36526</v>
      </c>
      <c r="Q12430" t="s">
        <v>53</v>
      </c>
      <c r="R12430" t="s">
        <v>56</v>
      </c>
      <c r="S12430" t="s">
        <v>41</v>
      </c>
      <c r="T12430" t="s">
        <v>36096</v>
      </c>
      <c r="U12430" t="s">
        <v>36096</v>
      </c>
      <c r="V12430">
        <v>0</v>
      </c>
      <c r="W12430">
        <v>0</v>
      </c>
      <c r="X12430">
        <v>1</v>
      </c>
      <c r="Y12430">
        <v>0</v>
      </c>
      <c r="Z12430">
        <v>0</v>
      </c>
      <c r="AA12430">
        <v>0</v>
      </c>
      <c r="AB12430">
        <v>0</v>
      </c>
      <c r="AC12430">
        <v>0</v>
      </c>
      <c r="AD12430">
        <v>0</v>
      </c>
    </row>
    <row r="12431" spans="1:30" hidden="1" x14ac:dyDescent="0.3">
      <c r="A12431" t="s">
        <v>37945</v>
      </c>
      <c r="B12431" t="s">
        <v>37946</v>
      </c>
      <c r="C12431" t="s">
        <v>32</v>
      </c>
      <c r="D12431" t="s">
        <v>33</v>
      </c>
      <c r="E12431" s="1">
        <v>39756</v>
      </c>
      <c r="F12431">
        <v>132000000</v>
      </c>
      <c r="G12431" t="s">
        <v>37945</v>
      </c>
      <c r="H12431" t="s">
        <v>37947</v>
      </c>
      <c r="I12431" t="s">
        <v>37948</v>
      </c>
      <c r="J12431" t="s">
        <v>37949</v>
      </c>
      <c r="K12431" t="s">
        <v>72</v>
      </c>
      <c r="L12431" t="s">
        <v>53</v>
      </c>
      <c r="M12431" t="s">
        <v>54</v>
      </c>
      <c r="N12431" t="s">
        <v>95</v>
      </c>
      <c r="O12431" t="s">
        <v>11839</v>
      </c>
      <c r="P12431" s="1">
        <v>37257</v>
      </c>
      <c r="Q12431" t="s">
        <v>53</v>
      </c>
      <c r="R12431" t="s">
        <v>56</v>
      </c>
      <c r="S12431" t="s">
        <v>41</v>
      </c>
      <c r="T12431" t="s">
        <v>36096</v>
      </c>
      <c r="U12431" t="s">
        <v>36096</v>
      </c>
      <c r="V12431">
        <v>0</v>
      </c>
      <c r="W12431">
        <v>0</v>
      </c>
      <c r="X12431">
        <v>1</v>
      </c>
      <c r="Y12431">
        <v>0</v>
      </c>
      <c r="Z12431">
        <v>0</v>
      </c>
      <c r="AA12431">
        <v>0</v>
      </c>
      <c r="AB12431">
        <v>0</v>
      </c>
      <c r="AC12431">
        <v>0</v>
      </c>
      <c r="AD12431">
        <v>0</v>
      </c>
    </row>
    <row r="12432" spans="1:30" hidden="1" x14ac:dyDescent="0.3">
      <c r="A12432" t="s">
        <v>37950</v>
      </c>
      <c r="B12432" t="s">
        <v>37951</v>
      </c>
      <c r="C12432" t="s">
        <v>32</v>
      </c>
      <c r="E12432" t="s">
        <v>9897</v>
      </c>
      <c r="F12432">
        <v>6000000</v>
      </c>
      <c r="G12432" t="s">
        <v>37950</v>
      </c>
      <c r="H12432" t="s">
        <v>37952</v>
      </c>
      <c r="I12432" t="s">
        <v>37953</v>
      </c>
      <c r="J12432" t="s">
        <v>36096</v>
      </c>
      <c r="K12432" t="s">
        <v>37</v>
      </c>
      <c r="L12432" t="s">
        <v>53</v>
      </c>
      <c r="M12432" t="s">
        <v>54</v>
      </c>
      <c r="N12432" t="s">
        <v>95</v>
      </c>
      <c r="O12432" t="s">
        <v>174</v>
      </c>
      <c r="Q12432" t="s">
        <v>53</v>
      </c>
      <c r="R12432" t="s">
        <v>56</v>
      </c>
      <c r="S12432" t="s">
        <v>41</v>
      </c>
      <c r="T12432" t="s">
        <v>36096</v>
      </c>
      <c r="U12432" t="s">
        <v>36096</v>
      </c>
      <c r="V12432">
        <v>0</v>
      </c>
      <c r="W12432">
        <v>0</v>
      </c>
      <c r="X12432">
        <v>1</v>
      </c>
      <c r="Y12432">
        <v>0</v>
      </c>
      <c r="Z12432">
        <v>0</v>
      </c>
      <c r="AA12432">
        <v>0</v>
      </c>
      <c r="AB12432">
        <v>0</v>
      </c>
      <c r="AC12432">
        <v>0</v>
      </c>
      <c r="AD12432">
        <v>0</v>
      </c>
    </row>
    <row r="12433" spans="1:30" hidden="1" x14ac:dyDescent="0.3">
      <c r="A12433" t="s">
        <v>37954</v>
      </c>
      <c r="B12433" t="s">
        <v>37955</v>
      </c>
      <c r="C12433" t="s">
        <v>32</v>
      </c>
      <c r="D12433" t="s">
        <v>33</v>
      </c>
      <c r="E12433" s="1">
        <v>39998</v>
      </c>
      <c r="F12433">
        <v>17500000</v>
      </c>
      <c r="G12433" t="s">
        <v>37954</v>
      </c>
      <c r="H12433" t="s">
        <v>37956</v>
      </c>
      <c r="I12433" t="s">
        <v>37957</v>
      </c>
      <c r="J12433" t="s">
        <v>36096</v>
      </c>
      <c r="K12433" t="s">
        <v>37</v>
      </c>
      <c r="L12433" t="s">
        <v>53</v>
      </c>
      <c r="M12433" t="s">
        <v>774</v>
      </c>
      <c r="N12433" t="s">
        <v>775</v>
      </c>
      <c r="O12433" t="s">
        <v>2155</v>
      </c>
      <c r="P12433" s="1">
        <v>39083</v>
      </c>
      <c r="Q12433" t="s">
        <v>53</v>
      </c>
      <c r="R12433" t="s">
        <v>56</v>
      </c>
      <c r="S12433" t="s">
        <v>41</v>
      </c>
      <c r="T12433" t="s">
        <v>36096</v>
      </c>
      <c r="U12433" t="s">
        <v>36096</v>
      </c>
      <c r="V12433">
        <v>0</v>
      </c>
      <c r="W12433">
        <v>0</v>
      </c>
      <c r="X12433">
        <v>1</v>
      </c>
      <c r="Y12433">
        <v>0</v>
      </c>
      <c r="Z12433">
        <v>0</v>
      </c>
      <c r="AA12433">
        <v>0</v>
      </c>
      <c r="AB12433">
        <v>0</v>
      </c>
      <c r="AC12433">
        <v>0</v>
      </c>
      <c r="AD12433">
        <v>0</v>
      </c>
    </row>
    <row r="12434" spans="1:30" hidden="1" x14ac:dyDescent="0.3">
      <c r="A12434" t="s">
        <v>37954</v>
      </c>
      <c r="B12434" t="s">
        <v>37958</v>
      </c>
      <c r="C12434" t="s">
        <v>32</v>
      </c>
      <c r="D12434" t="s">
        <v>50</v>
      </c>
      <c r="E12434" s="1">
        <v>39245</v>
      </c>
      <c r="F12434">
        <v>3600000</v>
      </c>
      <c r="G12434" t="s">
        <v>37954</v>
      </c>
      <c r="H12434" t="s">
        <v>37956</v>
      </c>
      <c r="I12434" t="s">
        <v>37957</v>
      </c>
      <c r="J12434" t="s">
        <v>36096</v>
      </c>
      <c r="K12434" t="s">
        <v>37</v>
      </c>
      <c r="L12434" t="s">
        <v>53</v>
      </c>
      <c r="M12434" t="s">
        <v>774</v>
      </c>
      <c r="N12434" t="s">
        <v>775</v>
      </c>
      <c r="O12434" t="s">
        <v>2155</v>
      </c>
      <c r="P12434" s="1">
        <v>39083</v>
      </c>
      <c r="Q12434" t="s">
        <v>53</v>
      </c>
      <c r="R12434" t="s">
        <v>56</v>
      </c>
      <c r="S12434" t="s">
        <v>41</v>
      </c>
      <c r="T12434" t="s">
        <v>36096</v>
      </c>
      <c r="U12434" t="s">
        <v>36096</v>
      </c>
      <c r="V12434">
        <v>0</v>
      </c>
      <c r="W12434">
        <v>0</v>
      </c>
      <c r="X12434">
        <v>1</v>
      </c>
      <c r="Y12434">
        <v>0</v>
      </c>
      <c r="Z12434">
        <v>0</v>
      </c>
      <c r="AA12434">
        <v>0</v>
      </c>
      <c r="AB12434">
        <v>0</v>
      </c>
      <c r="AC12434">
        <v>0</v>
      </c>
      <c r="AD12434">
        <v>0</v>
      </c>
    </row>
    <row r="12435" spans="1:30" hidden="1" x14ac:dyDescent="0.3">
      <c r="A12435" t="s">
        <v>37954</v>
      </c>
      <c r="B12435" t="s">
        <v>37959</v>
      </c>
      <c r="C12435" t="s">
        <v>32</v>
      </c>
      <c r="D12435" t="s">
        <v>139</v>
      </c>
      <c r="E12435" s="1">
        <v>40731</v>
      </c>
      <c r="F12435">
        <v>36500000</v>
      </c>
      <c r="G12435" t="s">
        <v>37954</v>
      </c>
      <c r="H12435" t="s">
        <v>37956</v>
      </c>
      <c r="I12435" t="s">
        <v>37957</v>
      </c>
      <c r="J12435" t="s">
        <v>36096</v>
      </c>
      <c r="K12435" t="s">
        <v>37</v>
      </c>
      <c r="L12435" t="s">
        <v>53</v>
      </c>
      <c r="M12435" t="s">
        <v>774</v>
      </c>
      <c r="N12435" t="s">
        <v>775</v>
      </c>
      <c r="O12435" t="s">
        <v>2155</v>
      </c>
      <c r="P12435" s="1">
        <v>39083</v>
      </c>
      <c r="Q12435" t="s">
        <v>53</v>
      </c>
      <c r="R12435" t="s">
        <v>56</v>
      </c>
      <c r="S12435" t="s">
        <v>41</v>
      </c>
      <c r="T12435" t="s">
        <v>36096</v>
      </c>
      <c r="U12435" t="s">
        <v>36096</v>
      </c>
      <c r="V12435">
        <v>0</v>
      </c>
      <c r="W12435">
        <v>0</v>
      </c>
      <c r="X12435">
        <v>1</v>
      </c>
      <c r="Y12435">
        <v>0</v>
      </c>
      <c r="Z12435">
        <v>0</v>
      </c>
      <c r="AA12435">
        <v>0</v>
      </c>
      <c r="AB12435">
        <v>0</v>
      </c>
      <c r="AC12435">
        <v>0</v>
      </c>
      <c r="AD12435">
        <v>0</v>
      </c>
    </row>
    <row r="12436" spans="1:30" hidden="1" x14ac:dyDescent="0.3">
      <c r="A12436" t="s">
        <v>37960</v>
      </c>
      <c r="B12436" t="s">
        <v>37961</v>
      </c>
      <c r="C12436" t="s">
        <v>32</v>
      </c>
      <c r="D12436" t="s">
        <v>139</v>
      </c>
      <c r="E12436" t="s">
        <v>4543</v>
      </c>
      <c r="F12436">
        <v>9100000</v>
      </c>
      <c r="G12436" t="s">
        <v>37960</v>
      </c>
      <c r="H12436" t="s">
        <v>37962</v>
      </c>
      <c r="I12436" t="s">
        <v>37963</v>
      </c>
      <c r="J12436" t="s">
        <v>36096</v>
      </c>
      <c r="K12436" t="s">
        <v>37</v>
      </c>
      <c r="L12436" t="s">
        <v>53</v>
      </c>
      <c r="M12436" t="s">
        <v>658</v>
      </c>
      <c r="N12436" t="s">
        <v>1105</v>
      </c>
      <c r="O12436" t="s">
        <v>22673</v>
      </c>
      <c r="P12436" s="1">
        <v>35796</v>
      </c>
      <c r="Q12436" t="s">
        <v>53</v>
      </c>
      <c r="R12436" t="s">
        <v>56</v>
      </c>
      <c r="S12436" t="s">
        <v>41</v>
      </c>
      <c r="T12436" t="s">
        <v>36096</v>
      </c>
      <c r="U12436" t="s">
        <v>36096</v>
      </c>
      <c r="V12436">
        <v>0</v>
      </c>
      <c r="W12436">
        <v>0</v>
      </c>
      <c r="X12436">
        <v>1</v>
      </c>
      <c r="Y12436">
        <v>0</v>
      </c>
      <c r="Z12436">
        <v>0</v>
      </c>
      <c r="AA12436">
        <v>0</v>
      </c>
      <c r="AB12436">
        <v>0</v>
      </c>
      <c r="AC12436">
        <v>0</v>
      </c>
      <c r="AD12436">
        <v>0</v>
      </c>
    </row>
    <row r="12437" spans="1:30" hidden="1" x14ac:dyDescent="0.3">
      <c r="A12437" t="s">
        <v>37964</v>
      </c>
      <c r="B12437" t="s">
        <v>37965</v>
      </c>
      <c r="C12437" t="s">
        <v>32</v>
      </c>
      <c r="E12437" s="1">
        <v>42223</v>
      </c>
      <c r="F12437">
        <v>67500</v>
      </c>
      <c r="G12437" t="s">
        <v>37964</v>
      </c>
      <c r="H12437" t="s">
        <v>37966</v>
      </c>
      <c r="I12437" t="s">
        <v>37967</v>
      </c>
      <c r="J12437" t="s">
        <v>36096</v>
      </c>
      <c r="K12437" t="s">
        <v>37</v>
      </c>
      <c r="L12437" t="s">
        <v>53</v>
      </c>
      <c r="M12437" t="s">
        <v>54</v>
      </c>
      <c r="N12437" t="s">
        <v>55</v>
      </c>
      <c r="O12437" t="s">
        <v>55</v>
      </c>
      <c r="P12437" s="1">
        <v>39083</v>
      </c>
      <c r="Q12437" t="s">
        <v>53</v>
      </c>
      <c r="R12437" t="s">
        <v>56</v>
      </c>
      <c r="S12437" t="s">
        <v>41</v>
      </c>
      <c r="T12437" t="s">
        <v>36096</v>
      </c>
      <c r="U12437" t="s">
        <v>36096</v>
      </c>
      <c r="V12437">
        <v>0</v>
      </c>
      <c r="W12437">
        <v>0</v>
      </c>
      <c r="X12437">
        <v>1</v>
      </c>
      <c r="Y12437">
        <v>0</v>
      </c>
      <c r="Z12437">
        <v>0</v>
      </c>
      <c r="AA12437">
        <v>0</v>
      </c>
      <c r="AB12437">
        <v>0</v>
      </c>
      <c r="AC12437">
        <v>0</v>
      </c>
      <c r="AD12437">
        <v>0</v>
      </c>
    </row>
    <row r="12438" spans="1:30" hidden="1" x14ac:dyDescent="0.3">
      <c r="A12438" t="s">
        <v>37968</v>
      </c>
      <c r="B12438" t="s">
        <v>37969</v>
      </c>
      <c r="C12438" t="s">
        <v>32</v>
      </c>
      <c r="E12438" s="1">
        <v>42103</v>
      </c>
      <c r="F12438">
        <v>405000</v>
      </c>
      <c r="G12438" t="s">
        <v>37968</v>
      </c>
      <c r="H12438" t="s">
        <v>37970</v>
      </c>
      <c r="I12438" t="s">
        <v>37971</v>
      </c>
      <c r="J12438" t="s">
        <v>36096</v>
      </c>
      <c r="K12438" t="s">
        <v>37</v>
      </c>
      <c r="L12438" t="s">
        <v>53</v>
      </c>
      <c r="M12438" t="s">
        <v>62</v>
      </c>
      <c r="N12438" t="s">
        <v>63</v>
      </c>
      <c r="O12438" t="s">
        <v>63</v>
      </c>
      <c r="P12438" s="1">
        <v>39814</v>
      </c>
      <c r="Q12438" t="s">
        <v>53</v>
      </c>
      <c r="R12438" t="s">
        <v>56</v>
      </c>
      <c r="S12438" t="s">
        <v>41</v>
      </c>
      <c r="T12438" t="s">
        <v>36096</v>
      </c>
      <c r="U12438" t="s">
        <v>36096</v>
      </c>
      <c r="V12438">
        <v>0</v>
      </c>
      <c r="W12438">
        <v>0</v>
      </c>
      <c r="X12438">
        <v>1</v>
      </c>
      <c r="Y12438">
        <v>0</v>
      </c>
      <c r="Z12438">
        <v>0</v>
      </c>
      <c r="AA12438">
        <v>0</v>
      </c>
      <c r="AB12438">
        <v>0</v>
      </c>
      <c r="AC12438">
        <v>0</v>
      </c>
      <c r="AD12438">
        <v>0</v>
      </c>
    </row>
    <row r="12439" spans="1:30" hidden="1" x14ac:dyDescent="0.3">
      <c r="A12439" t="s">
        <v>37968</v>
      </c>
      <c r="B12439" t="s">
        <v>37972</v>
      </c>
      <c r="C12439" t="s">
        <v>32</v>
      </c>
      <c r="E12439" t="s">
        <v>4098</v>
      </c>
      <c r="F12439">
        <v>1724199</v>
      </c>
      <c r="G12439" t="s">
        <v>37968</v>
      </c>
      <c r="H12439" t="s">
        <v>37970</v>
      </c>
      <c r="I12439" t="s">
        <v>37971</v>
      </c>
      <c r="J12439" t="s">
        <v>36096</v>
      </c>
      <c r="K12439" t="s">
        <v>37</v>
      </c>
      <c r="L12439" t="s">
        <v>53</v>
      </c>
      <c r="M12439" t="s">
        <v>62</v>
      </c>
      <c r="N12439" t="s">
        <v>63</v>
      </c>
      <c r="O12439" t="s">
        <v>63</v>
      </c>
      <c r="P12439" s="1">
        <v>39814</v>
      </c>
      <c r="Q12439" t="s">
        <v>53</v>
      </c>
      <c r="R12439" t="s">
        <v>56</v>
      </c>
      <c r="S12439" t="s">
        <v>41</v>
      </c>
      <c r="T12439" t="s">
        <v>36096</v>
      </c>
      <c r="U12439" t="s">
        <v>36096</v>
      </c>
      <c r="V12439">
        <v>0</v>
      </c>
      <c r="W12439">
        <v>0</v>
      </c>
      <c r="X12439">
        <v>1</v>
      </c>
      <c r="Y12439">
        <v>0</v>
      </c>
      <c r="Z12439">
        <v>0</v>
      </c>
      <c r="AA12439">
        <v>0</v>
      </c>
      <c r="AB12439">
        <v>0</v>
      </c>
      <c r="AC12439">
        <v>0</v>
      </c>
      <c r="AD12439">
        <v>0</v>
      </c>
    </row>
    <row r="12440" spans="1:30" hidden="1" x14ac:dyDescent="0.3">
      <c r="A12440" t="s">
        <v>37973</v>
      </c>
      <c r="B12440" t="s">
        <v>37974</v>
      </c>
      <c r="C12440" t="s">
        <v>32</v>
      </c>
      <c r="E12440" s="1">
        <v>41222</v>
      </c>
      <c r="F12440">
        <v>8800000</v>
      </c>
      <c r="G12440" t="s">
        <v>37973</v>
      </c>
      <c r="H12440" t="s">
        <v>37975</v>
      </c>
      <c r="I12440" t="s">
        <v>37976</v>
      </c>
      <c r="J12440" t="s">
        <v>36096</v>
      </c>
      <c r="K12440" t="s">
        <v>72</v>
      </c>
      <c r="L12440" t="s">
        <v>53</v>
      </c>
      <c r="M12440" t="s">
        <v>73</v>
      </c>
      <c r="N12440" t="s">
        <v>74</v>
      </c>
      <c r="O12440" t="s">
        <v>1539</v>
      </c>
      <c r="P12440" s="1">
        <v>39089</v>
      </c>
      <c r="Q12440" t="s">
        <v>53</v>
      </c>
      <c r="R12440" t="s">
        <v>56</v>
      </c>
      <c r="S12440" t="s">
        <v>41</v>
      </c>
      <c r="T12440" t="s">
        <v>36096</v>
      </c>
      <c r="U12440" t="s">
        <v>36096</v>
      </c>
      <c r="V12440">
        <v>0</v>
      </c>
      <c r="W12440">
        <v>0</v>
      </c>
      <c r="X12440">
        <v>1</v>
      </c>
      <c r="Y12440">
        <v>0</v>
      </c>
      <c r="Z12440">
        <v>0</v>
      </c>
      <c r="AA12440">
        <v>0</v>
      </c>
      <c r="AB12440">
        <v>0</v>
      </c>
      <c r="AC12440">
        <v>0</v>
      </c>
      <c r="AD12440">
        <v>0</v>
      </c>
    </row>
    <row r="12441" spans="1:30" hidden="1" x14ac:dyDescent="0.3">
      <c r="A12441" t="s">
        <v>37973</v>
      </c>
      <c r="B12441" t="s">
        <v>37977</v>
      </c>
      <c r="C12441" t="s">
        <v>32</v>
      </c>
      <c r="D12441" t="s">
        <v>50</v>
      </c>
      <c r="E12441" t="s">
        <v>25416</v>
      </c>
      <c r="F12441">
        <v>20000000</v>
      </c>
      <c r="G12441" t="s">
        <v>37973</v>
      </c>
      <c r="H12441" t="s">
        <v>37975</v>
      </c>
      <c r="I12441" t="s">
        <v>37976</v>
      </c>
      <c r="J12441" t="s">
        <v>36096</v>
      </c>
      <c r="K12441" t="s">
        <v>72</v>
      </c>
      <c r="L12441" t="s">
        <v>53</v>
      </c>
      <c r="M12441" t="s">
        <v>73</v>
      </c>
      <c r="N12441" t="s">
        <v>74</v>
      </c>
      <c r="O12441" t="s">
        <v>1539</v>
      </c>
      <c r="P12441" s="1">
        <v>39089</v>
      </c>
      <c r="Q12441" t="s">
        <v>53</v>
      </c>
      <c r="R12441" t="s">
        <v>56</v>
      </c>
      <c r="S12441" t="s">
        <v>41</v>
      </c>
      <c r="T12441" t="s">
        <v>36096</v>
      </c>
      <c r="U12441" t="s">
        <v>36096</v>
      </c>
      <c r="V12441">
        <v>0</v>
      </c>
      <c r="W12441">
        <v>0</v>
      </c>
      <c r="X12441">
        <v>1</v>
      </c>
      <c r="Y12441">
        <v>0</v>
      </c>
      <c r="Z12441">
        <v>0</v>
      </c>
      <c r="AA12441">
        <v>0</v>
      </c>
      <c r="AB12441">
        <v>0</v>
      </c>
      <c r="AC12441">
        <v>0</v>
      </c>
      <c r="AD12441">
        <v>0</v>
      </c>
    </row>
    <row r="12442" spans="1:30" hidden="1" x14ac:dyDescent="0.3">
      <c r="A12442" t="s">
        <v>37978</v>
      </c>
      <c r="B12442" t="s">
        <v>37979</v>
      </c>
      <c r="C12442" t="s">
        <v>32</v>
      </c>
      <c r="E12442" s="1">
        <v>40641</v>
      </c>
      <c r="F12442">
        <v>1200000</v>
      </c>
      <c r="G12442" t="s">
        <v>37978</v>
      </c>
      <c r="H12442" t="s">
        <v>37980</v>
      </c>
      <c r="I12442" t="s">
        <v>37981</v>
      </c>
      <c r="J12442" t="s">
        <v>36096</v>
      </c>
      <c r="K12442" t="s">
        <v>37</v>
      </c>
      <c r="L12442" t="s">
        <v>53</v>
      </c>
      <c r="M12442" t="s">
        <v>2823</v>
      </c>
      <c r="N12442" t="s">
        <v>2824</v>
      </c>
      <c r="O12442" t="s">
        <v>37982</v>
      </c>
      <c r="P12442" s="1">
        <v>36526</v>
      </c>
      <c r="Q12442" t="s">
        <v>53</v>
      </c>
      <c r="R12442" t="s">
        <v>56</v>
      </c>
      <c r="S12442" t="s">
        <v>41</v>
      </c>
      <c r="T12442" t="s">
        <v>36096</v>
      </c>
      <c r="U12442" t="s">
        <v>36096</v>
      </c>
      <c r="V12442">
        <v>0</v>
      </c>
      <c r="W12442">
        <v>0</v>
      </c>
      <c r="X12442">
        <v>1</v>
      </c>
      <c r="Y12442">
        <v>0</v>
      </c>
      <c r="Z12442">
        <v>0</v>
      </c>
      <c r="AA12442">
        <v>0</v>
      </c>
      <c r="AB12442">
        <v>0</v>
      </c>
      <c r="AC12442">
        <v>0</v>
      </c>
      <c r="AD12442">
        <v>0</v>
      </c>
    </row>
    <row r="12443" spans="1:30" hidden="1" x14ac:dyDescent="0.3">
      <c r="A12443" t="s">
        <v>37983</v>
      </c>
      <c r="B12443" t="s">
        <v>37984</v>
      </c>
      <c r="C12443" t="s">
        <v>32</v>
      </c>
      <c r="D12443" t="s">
        <v>50</v>
      </c>
      <c r="E12443" t="s">
        <v>7213</v>
      </c>
      <c r="F12443">
        <v>2482125</v>
      </c>
      <c r="G12443" t="s">
        <v>37983</v>
      </c>
      <c r="H12443" t="s">
        <v>37985</v>
      </c>
      <c r="I12443" t="s">
        <v>37986</v>
      </c>
      <c r="J12443" t="s">
        <v>36096</v>
      </c>
      <c r="K12443" t="s">
        <v>37</v>
      </c>
      <c r="L12443" t="s">
        <v>53</v>
      </c>
      <c r="M12443" t="s">
        <v>209</v>
      </c>
      <c r="N12443" t="s">
        <v>210</v>
      </c>
      <c r="O12443" t="s">
        <v>210</v>
      </c>
      <c r="P12443" s="1">
        <v>38729</v>
      </c>
      <c r="Q12443" t="s">
        <v>53</v>
      </c>
      <c r="R12443" t="s">
        <v>56</v>
      </c>
      <c r="S12443" t="s">
        <v>41</v>
      </c>
      <c r="T12443" t="s">
        <v>36096</v>
      </c>
      <c r="U12443" t="s">
        <v>36096</v>
      </c>
      <c r="V12443">
        <v>0</v>
      </c>
      <c r="W12443">
        <v>0</v>
      </c>
      <c r="X12443">
        <v>1</v>
      </c>
      <c r="Y12443">
        <v>0</v>
      </c>
      <c r="Z12443">
        <v>0</v>
      </c>
      <c r="AA12443">
        <v>0</v>
      </c>
      <c r="AB12443">
        <v>0</v>
      </c>
      <c r="AC12443">
        <v>0</v>
      </c>
      <c r="AD12443">
        <v>0</v>
      </c>
    </row>
    <row r="12444" spans="1:30" hidden="1" x14ac:dyDescent="0.3">
      <c r="A12444" t="s">
        <v>37983</v>
      </c>
      <c r="B12444" t="s">
        <v>37987</v>
      </c>
      <c r="C12444" t="s">
        <v>32</v>
      </c>
      <c r="D12444" t="s">
        <v>50</v>
      </c>
      <c r="E12444" s="1">
        <v>41701</v>
      </c>
      <c r="F12444">
        <v>1206459</v>
      </c>
      <c r="G12444" t="s">
        <v>37983</v>
      </c>
      <c r="H12444" t="s">
        <v>37985</v>
      </c>
      <c r="I12444" t="s">
        <v>37986</v>
      </c>
      <c r="J12444" t="s">
        <v>36096</v>
      </c>
      <c r="K12444" t="s">
        <v>37</v>
      </c>
      <c r="L12444" t="s">
        <v>53</v>
      </c>
      <c r="M12444" t="s">
        <v>209</v>
      </c>
      <c r="N12444" t="s">
        <v>210</v>
      </c>
      <c r="O12444" t="s">
        <v>210</v>
      </c>
      <c r="P12444" s="1">
        <v>38729</v>
      </c>
      <c r="Q12444" t="s">
        <v>53</v>
      </c>
      <c r="R12444" t="s">
        <v>56</v>
      </c>
      <c r="S12444" t="s">
        <v>41</v>
      </c>
      <c r="T12444" t="s">
        <v>36096</v>
      </c>
      <c r="U12444" t="s">
        <v>36096</v>
      </c>
      <c r="V12444">
        <v>0</v>
      </c>
      <c r="W12444">
        <v>0</v>
      </c>
      <c r="X12444">
        <v>1</v>
      </c>
      <c r="Y12444">
        <v>0</v>
      </c>
      <c r="Z12444">
        <v>0</v>
      </c>
      <c r="AA12444">
        <v>0</v>
      </c>
      <c r="AB12444">
        <v>0</v>
      </c>
      <c r="AC12444">
        <v>0</v>
      </c>
      <c r="AD12444">
        <v>0</v>
      </c>
    </row>
    <row r="12445" spans="1:30" hidden="1" x14ac:dyDescent="0.3">
      <c r="A12445" t="s">
        <v>37988</v>
      </c>
      <c r="B12445" t="s">
        <v>37989</v>
      </c>
      <c r="C12445" t="s">
        <v>32</v>
      </c>
      <c r="E12445" s="1">
        <v>40066</v>
      </c>
      <c r="F12445">
        <v>3000000</v>
      </c>
      <c r="G12445" t="s">
        <v>37988</v>
      </c>
      <c r="H12445" t="s">
        <v>37990</v>
      </c>
      <c r="I12445" t="s">
        <v>37991</v>
      </c>
      <c r="J12445" t="s">
        <v>36096</v>
      </c>
      <c r="K12445" t="s">
        <v>37</v>
      </c>
      <c r="L12445" t="s">
        <v>53</v>
      </c>
      <c r="M12445" t="s">
        <v>679</v>
      </c>
      <c r="N12445" t="s">
        <v>2417</v>
      </c>
      <c r="O12445" t="s">
        <v>2418</v>
      </c>
      <c r="P12445" s="1">
        <v>38718</v>
      </c>
      <c r="Q12445" t="s">
        <v>53</v>
      </c>
      <c r="R12445" t="s">
        <v>56</v>
      </c>
      <c r="S12445" t="s">
        <v>41</v>
      </c>
      <c r="T12445" t="s">
        <v>36096</v>
      </c>
      <c r="U12445" t="s">
        <v>36096</v>
      </c>
      <c r="V12445">
        <v>0</v>
      </c>
      <c r="W12445">
        <v>0</v>
      </c>
      <c r="X12445">
        <v>1</v>
      </c>
      <c r="Y12445">
        <v>0</v>
      </c>
      <c r="Z12445">
        <v>0</v>
      </c>
      <c r="AA12445">
        <v>0</v>
      </c>
      <c r="AB12445">
        <v>0</v>
      </c>
      <c r="AC12445">
        <v>0</v>
      </c>
      <c r="AD12445">
        <v>0</v>
      </c>
    </row>
    <row r="12446" spans="1:30" hidden="1" x14ac:dyDescent="0.3">
      <c r="A12446" t="s">
        <v>37992</v>
      </c>
      <c r="B12446" t="s">
        <v>37993</v>
      </c>
      <c r="C12446" t="s">
        <v>32</v>
      </c>
      <c r="D12446" t="s">
        <v>50</v>
      </c>
      <c r="E12446" s="1">
        <v>39541</v>
      </c>
      <c r="F12446">
        <v>6000000</v>
      </c>
      <c r="G12446" t="s">
        <v>37992</v>
      </c>
      <c r="H12446" t="s">
        <v>37994</v>
      </c>
      <c r="I12446" t="s">
        <v>37995</v>
      </c>
      <c r="J12446" t="s">
        <v>36096</v>
      </c>
      <c r="K12446" t="s">
        <v>109</v>
      </c>
      <c r="L12446" t="s">
        <v>53</v>
      </c>
      <c r="M12446" t="s">
        <v>54</v>
      </c>
      <c r="N12446" t="s">
        <v>95</v>
      </c>
      <c r="O12446" t="s">
        <v>11141</v>
      </c>
      <c r="Q12446" t="s">
        <v>53</v>
      </c>
      <c r="R12446" t="s">
        <v>56</v>
      </c>
      <c r="S12446" t="s">
        <v>41</v>
      </c>
      <c r="T12446" t="s">
        <v>36096</v>
      </c>
      <c r="U12446" t="s">
        <v>36096</v>
      </c>
      <c r="V12446">
        <v>0</v>
      </c>
      <c r="W12446">
        <v>0</v>
      </c>
      <c r="X12446">
        <v>1</v>
      </c>
      <c r="Y12446">
        <v>0</v>
      </c>
      <c r="Z12446">
        <v>0</v>
      </c>
      <c r="AA12446">
        <v>0</v>
      </c>
      <c r="AB12446">
        <v>0</v>
      </c>
      <c r="AC12446">
        <v>0</v>
      </c>
      <c r="AD12446">
        <v>0</v>
      </c>
    </row>
    <row r="12447" spans="1:30" hidden="1" x14ac:dyDescent="0.3">
      <c r="A12447" t="s">
        <v>37996</v>
      </c>
      <c r="B12447" t="s">
        <v>37997</v>
      </c>
      <c r="C12447" t="s">
        <v>32</v>
      </c>
      <c r="E12447" t="s">
        <v>9718</v>
      </c>
      <c r="F12447">
        <v>8000000</v>
      </c>
      <c r="G12447" t="s">
        <v>37996</v>
      </c>
      <c r="H12447" t="s">
        <v>37998</v>
      </c>
      <c r="I12447" t="s">
        <v>37999</v>
      </c>
      <c r="J12447" t="s">
        <v>36096</v>
      </c>
      <c r="K12447" t="s">
        <v>37</v>
      </c>
      <c r="L12447" t="s">
        <v>53</v>
      </c>
      <c r="M12447" t="s">
        <v>732</v>
      </c>
      <c r="N12447" t="s">
        <v>3581</v>
      </c>
      <c r="O12447" t="s">
        <v>3581</v>
      </c>
      <c r="Q12447" t="s">
        <v>53</v>
      </c>
      <c r="R12447" t="s">
        <v>56</v>
      </c>
      <c r="S12447" t="s">
        <v>41</v>
      </c>
      <c r="T12447" t="s">
        <v>36096</v>
      </c>
      <c r="U12447" t="s">
        <v>36096</v>
      </c>
      <c r="V12447">
        <v>0</v>
      </c>
      <c r="W12447">
        <v>0</v>
      </c>
      <c r="X12447">
        <v>1</v>
      </c>
      <c r="Y12447">
        <v>0</v>
      </c>
      <c r="Z12447">
        <v>0</v>
      </c>
      <c r="AA12447">
        <v>0</v>
      </c>
      <c r="AB12447">
        <v>0</v>
      </c>
      <c r="AC12447">
        <v>0</v>
      </c>
      <c r="AD12447">
        <v>0</v>
      </c>
    </row>
    <row r="12448" spans="1:30" hidden="1" x14ac:dyDescent="0.3">
      <c r="A12448" t="s">
        <v>38000</v>
      </c>
      <c r="B12448" t="s">
        <v>38001</v>
      </c>
      <c r="C12448" t="s">
        <v>32</v>
      </c>
      <c r="D12448" t="s">
        <v>50</v>
      </c>
      <c r="E12448" t="s">
        <v>21852</v>
      </c>
      <c r="F12448">
        <v>14000000</v>
      </c>
      <c r="G12448" t="s">
        <v>38000</v>
      </c>
      <c r="H12448" t="s">
        <v>38002</v>
      </c>
      <c r="I12448" t="s">
        <v>38003</v>
      </c>
      <c r="J12448" t="s">
        <v>36096</v>
      </c>
      <c r="K12448" t="s">
        <v>109</v>
      </c>
      <c r="L12448" t="s">
        <v>53</v>
      </c>
      <c r="M12448" t="s">
        <v>658</v>
      </c>
      <c r="N12448" t="s">
        <v>1105</v>
      </c>
      <c r="O12448" t="s">
        <v>9989</v>
      </c>
      <c r="P12448" s="1">
        <v>38718</v>
      </c>
      <c r="Q12448" t="s">
        <v>53</v>
      </c>
      <c r="R12448" t="s">
        <v>56</v>
      </c>
      <c r="S12448" t="s">
        <v>41</v>
      </c>
      <c r="T12448" t="s">
        <v>36096</v>
      </c>
      <c r="U12448" t="s">
        <v>36096</v>
      </c>
      <c r="V12448">
        <v>0</v>
      </c>
      <c r="W12448">
        <v>0</v>
      </c>
      <c r="X12448">
        <v>1</v>
      </c>
      <c r="Y12448">
        <v>0</v>
      </c>
      <c r="Z12448">
        <v>0</v>
      </c>
      <c r="AA12448">
        <v>0</v>
      </c>
      <c r="AB12448">
        <v>0</v>
      </c>
      <c r="AC12448">
        <v>0</v>
      </c>
      <c r="AD12448">
        <v>0</v>
      </c>
    </row>
    <row r="12449" spans="1:30" hidden="1" x14ac:dyDescent="0.3">
      <c r="A12449" t="s">
        <v>38000</v>
      </c>
      <c r="B12449" t="s">
        <v>38004</v>
      </c>
      <c r="C12449" t="s">
        <v>32</v>
      </c>
      <c r="D12449" t="s">
        <v>33</v>
      </c>
      <c r="E12449" s="1">
        <v>40392</v>
      </c>
      <c r="F12449">
        <v>39999987</v>
      </c>
      <c r="G12449" t="s">
        <v>38000</v>
      </c>
      <c r="H12449" t="s">
        <v>38002</v>
      </c>
      <c r="I12449" t="s">
        <v>38003</v>
      </c>
      <c r="J12449" t="s">
        <v>36096</v>
      </c>
      <c r="K12449" t="s">
        <v>109</v>
      </c>
      <c r="L12449" t="s">
        <v>53</v>
      </c>
      <c r="M12449" t="s">
        <v>658</v>
      </c>
      <c r="N12449" t="s">
        <v>1105</v>
      </c>
      <c r="O12449" t="s">
        <v>9989</v>
      </c>
      <c r="P12449" s="1">
        <v>38718</v>
      </c>
      <c r="Q12449" t="s">
        <v>53</v>
      </c>
      <c r="R12449" t="s">
        <v>56</v>
      </c>
      <c r="S12449" t="s">
        <v>41</v>
      </c>
      <c r="T12449" t="s">
        <v>36096</v>
      </c>
      <c r="U12449" t="s">
        <v>36096</v>
      </c>
      <c r="V12449">
        <v>0</v>
      </c>
      <c r="W12449">
        <v>0</v>
      </c>
      <c r="X12449">
        <v>1</v>
      </c>
      <c r="Y12449">
        <v>0</v>
      </c>
      <c r="Z12449">
        <v>0</v>
      </c>
      <c r="AA12449">
        <v>0</v>
      </c>
      <c r="AB12449">
        <v>0</v>
      </c>
      <c r="AC12449">
        <v>0</v>
      </c>
      <c r="AD12449">
        <v>0</v>
      </c>
    </row>
    <row r="12450" spans="1:30" hidden="1" x14ac:dyDescent="0.3">
      <c r="A12450" t="s">
        <v>38005</v>
      </c>
      <c r="B12450" t="s">
        <v>38006</v>
      </c>
      <c r="C12450" t="s">
        <v>32</v>
      </c>
      <c r="D12450" t="s">
        <v>322</v>
      </c>
      <c r="E12450" t="s">
        <v>19697</v>
      </c>
      <c r="F12450">
        <v>7000000</v>
      </c>
      <c r="G12450" t="s">
        <v>38005</v>
      </c>
      <c r="H12450" t="s">
        <v>38007</v>
      </c>
      <c r="I12450" t="s">
        <v>38008</v>
      </c>
      <c r="J12450" t="s">
        <v>36096</v>
      </c>
      <c r="K12450" t="s">
        <v>37</v>
      </c>
      <c r="L12450" t="s">
        <v>53</v>
      </c>
      <c r="M12450" t="s">
        <v>54</v>
      </c>
      <c r="N12450" t="s">
        <v>95</v>
      </c>
      <c r="O12450" t="s">
        <v>174</v>
      </c>
      <c r="P12450" s="1">
        <v>35796</v>
      </c>
      <c r="Q12450" t="s">
        <v>53</v>
      </c>
      <c r="R12450" t="s">
        <v>56</v>
      </c>
      <c r="S12450" t="s">
        <v>41</v>
      </c>
      <c r="T12450" t="s">
        <v>36096</v>
      </c>
      <c r="U12450" t="s">
        <v>36096</v>
      </c>
      <c r="V12450">
        <v>0</v>
      </c>
      <c r="W12450">
        <v>0</v>
      </c>
      <c r="X12450">
        <v>1</v>
      </c>
      <c r="Y12450">
        <v>0</v>
      </c>
      <c r="Z12450">
        <v>0</v>
      </c>
      <c r="AA12450">
        <v>0</v>
      </c>
      <c r="AB12450">
        <v>0</v>
      </c>
      <c r="AC12450">
        <v>0</v>
      </c>
      <c r="AD12450">
        <v>0</v>
      </c>
    </row>
    <row r="12451" spans="1:30" hidden="1" x14ac:dyDescent="0.3">
      <c r="A12451" t="s">
        <v>38009</v>
      </c>
      <c r="B12451" t="s">
        <v>38010</v>
      </c>
      <c r="C12451" t="s">
        <v>32</v>
      </c>
      <c r="E12451" t="s">
        <v>12345</v>
      </c>
      <c r="F12451">
        <v>13500000</v>
      </c>
      <c r="G12451" t="s">
        <v>38009</v>
      </c>
      <c r="H12451" t="s">
        <v>38011</v>
      </c>
      <c r="I12451" t="s">
        <v>38012</v>
      </c>
      <c r="J12451" t="s">
        <v>36096</v>
      </c>
      <c r="K12451" t="s">
        <v>109</v>
      </c>
      <c r="L12451" t="s">
        <v>53</v>
      </c>
      <c r="M12451" t="s">
        <v>54</v>
      </c>
      <c r="N12451" t="s">
        <v>95</v>
      </c>
      <c r="O12451" t="s">
        <v>871</v>
      </c>
      <c r="P12451" s="1">
        <v>39083</v>
      </c>
      <c r="Q12451" t="s">
        <v>53</v>
      </c>
      <c r="R12451" t="s">
        <v>56</v>
      </c>
      <c r="S12451" t="s">
        <v>41</v>
      </c>
      <c r="T12451" t="s">
        <v>36096</v>
      </c>
      <c r="U12451" t="s">
        <v>36096</v>
      </c>
      <c r="V12451">
        <v>0</v>
      </c>
      <c r="W12451">
        <v>0</v>
      </c>
      <c r="X12451">
        <v>1</v>
      </c>
      <c r="Y12451">
        <v>0</v>
      </c>
      <c r="Z12451">
        <v>0</v>
      </c>
      <c r="AA12451">
        <v>0</v>
      </c>
      <c r="AB12451">
        <v>0</v>
      </c>
      <c r="AC12451">
        <v>0</v>
      </c>
      <c r="AD12451">
        <v>0</v>
      </c>
    </row>
    <row r="12452" spans="1:30" hidden="1" x14ac:dyDescent="0.3">
      <c r="A12452" t="s">
        <v>38013</v>
      </c>
      <c r="B12452" t="s">
        <v>38014</v>
      </c>
      <c r="C12452" t="s">
        <v>32</v>
      </c>
      <c r="D12452" t="s">
        <v>139</v>
      </c>
      <c r="E12452" s="1">
        <v>38627</v>
      </c>
      <c r="F12452">
        <v>6400000</v>
      </c>
      <c r="G12452" t="s">
        <v>38013</v>
      </c>
      <c r="H12452" t="s">
        <v>38015</v>
      </c>
      <c r="I12452" t="s">
        <v>38016</v>
      </c>
      <c r="J12452" t="s">
        <v>36096</v>
      </c>
      <c r="K12452" t="s">
        <v>37</v>
      </c>
      <c r="L12452" t="s">
        <v>53</v>
      </c>
      <c r="M12452" t="s">
        <v>54</v>
      </c>
      <c r="N12452" t="s">
        <v>95</v>
      </c>
      <c r="O12452" t="s">
        <v>871</v>
      </c>
      <c r="Q12452" t="s">
        <v>53</v>
      </c>
      <c r="R12452" t="s">
        <v>56</v>
      </c>
      <c r="S12452" t="s">
        <v>41</v>
      </c>
      <c r="T12452" t="s">
        <v>36096</v>
      </c>
      <c r="U12452" t="s">
        <v>36096</v>
      </c>
      <c r="V12452">
        <v>0</v>
      </c>
      <c r="W12452">
        <v>0</v>
      </c>
      <c r="X12452">
        <v>1</v>
      </c>
      <c r="Y12452">
        <v>0</v>
      </c>
      <c r="Z12452">
        <v>0</v>
      </c>
      <c r="AA12452">
        <v>0</v>
      </c>
      <c r="AB12452">
        <v>0</v>
      </c>
      <c r="AC12452">
        <v>0</v>
      </c>
      <c r="AD12452">
        <v>0</v>
      </c>
    </row>
    <row r="12453" spans="1:30" hidden="1" x14ac:dyDescent="0.3">
      <c r="A12453" t="s">
        <v>38017</v>
      </c>
      <c r="B12453" t="s">
        <v>38018</v>
      </c>
      <c r="C12453" t="s">
        <v>32</v>
      </c>
      <c r="D12453" t="s">
        <v>50</v>
      </c>
      <c r="E12453" s="1">
        <v>39793</v>
      </c>
      <c r="F12453">
        <v>2300000</v>
      </c>
      <c r="G12453" t="s">
        <v>38017</v>
      </c>
      <c r="H12453" t="s">
        <v>38019</v>
      </c>
      <c r="I12453" t="s">
        <v>38020</v>
      </c>
      <c r="J12453" t="s">
        <v>38021</v>
      </c>
      <c r="K12453" t="s">
        <v>109</v>
      </c>
      <c r="L12453" t="s">
        <v>53</v>
      </c>
      <c r="M12453" t="s">
        <v>54</v>
      </c>
      <c r="N12453" t="s">
        <v>95</v>
      </c>
      <c r="O12453" t="s">
        <v>2374</v>
      </c>
      <c r="P12453" s="1">
        <v>39083</v>
      </c>
      <c r="Q12453" t="s">
        <v>53</v>
      </c>
      <c r="R12453" t="s">
        <v>56</v>
      </c>
      <c r="S12453" t="s">
        <v>41</v>
      </c>
      <c r="T12453" t="s">
        <v>36096</v>
      </c>
      <c r="U12453" t="s">
        <v>36096</v>
      </c>
      <c r="V12453">
        <v>0</v>
      </c>
      <c r="W12453">
        <v>0</v>
      </c>
      <c r="X12453">
        <v>1</v>
      </c>
      <c r="Y12453">
        <v>0</v>
      </c>
      <c r="Z12453">
        <v>0</v>
      </c>
      <c r="AA12453">
        <v>0</v>
      </c>
      <c r="AB12453">
        <v>0</v>
      </c>
      <c r="AC12453">
        <v>0</v>
      </c>
      <c r="AD12453">
        <v>0</v>
      </c>
    </row>
    <row r="12454" spans="1:30" hidden="1" x14ac:dyDescent="0.3">
      <c r="A12454" t="s">
        <v>38022</v>
      </c>
      <c r="B12454" t="s">
        <v>38023</v>
      </c>
      <c r="C12454" t="s">
        <v>32</v>
      </c>
      <c r="E12454" s="1">
        <v>40821</v>
      </c>
      <c r="F12454">
        <v>507346</v>
      </c>
      <c r="G12454" t="s">
        <v>38022</v>
      </c>
      <c r="H12454" t="s">
        <v>38024</v>
      </c>
      <c r="I12454" t="s">
        <v>38025</v>
      </c>
      <c r="J12454" t="s">
        <v>36096</v>
      </c>
      <c r="K12454" t="s">
        <v>109</v>
      </c>
      <c r="L12454" t="s">
        <v>53</v>
      </c>
      <c r="M12454" t="s">
        <v>54</v>
      </c>
      <c r="N12454" t="s">
        <v>95</v>
      </c>
      <c r="O12454" t="s">
        <v>7380</v>
      </c>
      <c r="P12454" s="1">
        <v>39814</v>
      </c>
      <c r="Q12454" t="s">
        <v>53</v>
      </c>
      <c r="R12454" t="s">
        <v>56</v>
      </c>
      <c r="S12454" t="s">
        <v>41</v>
      </c>
      <c r="T12454" t="s">
        <v>36096</v>
      </c>
      <c r="U12454" t="s">
        <v>36096</v>
      </c>
      <c r="V12454">
        <v>0</v>
      </c>
      <c r="W12454">
        <v>0</v>
      </c>
      <c r="X12454">
        <v>1</v>
      </c>
      <c r="Y12454">
        <v>0</v>
      </c>
      <c r="Z12454">
        <v>0</v>
      </c>
      <c r="AA12454">
        <v>0</v>
      </c>
      <c r="AB12454">
        <v>0</v>
      </c>
      <c r="AC12454">
        <v>0</v>
      </c>
      <c r="AD12454">
        <v>0</v>
      </c>
    </row>
    <row r="12455" spans="1:30" hidden="1" x14ac:dyDescent="0.3">
      <c r="A12455" t="s">
        <v>38022</v>
      </c>
      <c r="B12455" t="s">
        <v>38026</v>
      </c>
      <c r="C12455" t="s">
        <v>32</v>
      </c>
      <c r="E12455" s="1">
        <v>40456</v>
      </c>
      <c r="F12455">
        <v>283750</v>
      </c>
      <c r="G12455" t="s">
        <v>38022</v>
      </c>
      <c r="H12455" t="s">
        <v>38024</v>
      </c>
      <c r="I12455" t="s">
        <v>38025</v>
      </c>
      <c r="J12455" t="s">
        <v>36096</v>
      </c>
      <c r="K12455" t="s">
        <v>109</v>
      </c>
      <c r="L12455" t="s">
        <v>53</v>
      </c>
      <c r="M12455" t="s">
        <v>54</v>
      </c>
      <c r="N12455" t="s">
        <v>95</v>
      </c>
      <c r="O12455" t="s">
        <v>7380</v>
      </c>
      <c r="P12455" s="1">
        <v>39814</v>
      </c>
      <c r="Q12455" t="s">
        <v>53</v>
      </c>
      <c r="R12455" t="s">
        <v>56</v>
      </c>
      <c r="S12455" t="s">
        <v>41</v>
      </c>
      <c r="T12455" t="s">
        <v>36096</v>
      </c>
      <c r="U12455" t="s">
        <v>36096</v>
      </c>
      <c r="V12455">
        <v>0</v>
      </c>
      <c r="W12455">
        <v>0</v>
      </c>
      <c r="X12455">
        <v>1</v>
      </c>
      <c r="Y12455">
        <v>0</v>
      </c>
      <c r="Z12455">
        <v>0</v>
      </c>
      <c r="AA12455">
        <v>0</v>
      </c>
      <c r="AB12455">
        <v>0</v>
      </c>
      <c r="AC12455">
        <v>0</v>
      </c>
      <c r="AD12455">
        <v>0</v>
      </c>
    </row>
    <row r="12456" spans="1:30" hidden="1" x14ac:dyDescent="0.3">
      <c r="A12456" t="s">
        <v>38022</v>
      </c>
      <c r="B12456" t="s">
        <v>38027</v>
      </c>
      <c r="C12456" t="s">
        <v>32</v>
      </c>
      <c r="E12456" t="s">
        <v>9101</v>
      </c>
      <c r="F12456">
        <v>785000</v>
      </c>
      <c r="G12456" t="s">
        <v>38022</v>
      </c>
      <c r="H12456" t="s">
        <v>38024</v>
      </c>
      <c r="I12456" t="s">
        <v>38025</v>
      </c>
      <c r="J12456" t="s">
        <v>36096</v>
      </c>
      <c r="K12456" t="s">
        <v>109</v>
      </c>
      <c r="L12456" t="s">
        <v>53</v>
      </c>
      <c r="M12456" t="s">
        <v>54</v>
      </c>
      <c r="N12456" t="s">
        <v>95</v>
      </c>
      <c r="O12456" t="s">
        <v>7380</v>
      </c>
      <c r="P12456" s="1">
        <v>39814</v>
      </c>
      <c r="Q12456" t="s">
        <v>53</v>
      </c>
      <c r="R12456" t="s">
        <v>56</v>
      </c>
      <c r="S12456" t="s">
        <v>41</v>
      </c>
      <c r="T12456" t="s">
        <v>36096</v>
      </c>
      <c r="U12456" t="s">
        <v>36096</v>
      </c>
      <c r="V12456">
        <v>0</v>
      </c>
      <c r="W12456">
        <v>0</v>
      </c>
      <c r="X12456">
        <v>1</v>
      </c>
      <c r="Y12456">
        <v>0</v>
      </c>
      <c r="Z12456">
        <v>0</v>
      </c>
      <c r="AA12456">
        <v>0</v>
      </c>
      <c r="AB12456">
        <v>0</v>
      </c>
      <c r="AC12456">
        <v>0</v>
      </c>
      <c r="AD12456">
        <v>0</v>
      </c>
    </row>
    <row r="12457" spans="1:30" hidden="1" x14ac:dyDescent="0.3">
      <c r="A12457" t="s">
        <v>38028</v>
      </c>
      <c r="B12457" t="s">
        <v>38029</v>
      </c>
      <c r="C12457" t="s">
        <v>32</v>
      </c>
      <c r="E12457" s="1">
        <v>39823</v>
      </c>
      <c r="F12457">
        <v>1100000</v>
      </c>
      <c r="G12457" t="s">
        <v>38028</v>
      </c>
      <c r="H12457" t="s">
        <v>38030</v>
      </c>
      <c r="I12457" t="s">
        <v>38031</v>
      </c>
      <c r="J12457" t="s">
        <v>36096</v>
      </c>
      <c r="K12457" t="s">
        <v>37</v>
      </c>
      <c r="L12457" t="s">
        <v>53</v>
      </c>
      <c r="M12457" t="s">
        <v>123</v>
      </c>
      <c r="N12457" t="s">
        <v>923</v>
      </c>
      <c r="O12457" t="s">
        <v>923</v>
      </c>
      <c r="P12457" s="1">
        <v>36526</v>
      </c>
      <c r="Q12457" t="s">
        <v>53</v>
      </c>
      <c r="R12457" t="s">
        <v>56</v>
      </c>
      <c r="S12457" t="s">
        <v>41</v>
      </c>
      <c r="T12457" t="s">
        <v>36096</v>
      </c>
      <c r="U12457" t="s">
        <v>36096</v>
      </c>
      <c r="V12457">
        <v>0</v>
      </c>
      <c r="W12457">
        <v>0</v>
      </c>
      <c r="X12457">
        <v>1</v>
      </c>
      <c r="Y12457">
        <v>0</v>
      </c>
      <c r="Z12457">
        <v>0</v>
      </c>
      <c r="AA12457">
        <v>0</v>
      </c>
      <c r="AB12457">
        <v>0</v>
      </c>
      <c r="AC12457">
        <v>0</v>
      </c>
      <c r="AD12457">
        <v>0</v>
      </c>
    </row>
    <row r="12458" spans="1:30" hidden="1" x14ac:dyDescent="0.3">
      <c r="A12458" t="s">
        <v>38032</v>
      </c>
      <c r="B12458" t="s">
        <v>38033</v>
      </c>
      <c r="C12458" t="s">
        <v>32</v>
      </c>
      <c r="E12458" s="1">
        <v>39609</v>
      </c>
      <c r="F12458">
        <v>1200000</v>
      </c>
      <c r="G12458" t="s">
        <v>38032</v>
      </c>
      <c r="H12458" t="s">
        <v>38034</v>
      </c>
      <c r="I12458" t="s">
        <v>38035</v>
      </c>
      <c r="J12458" t="s">
        <v>36096</v>
      </c>
      <c r="K12458" t="s">
        <v>72</v>
      </c>
      <c r="L12458" t="s">
        <v>53</v>
      </c>
      <c r="M12458" t="s">
        <v>209</v>
      </c>
      <c r="N12458" t="s">
        <v>801</v>
      </c>
      <c r="O12458" t="s">
        <v>801</v>
      </c>
      <c r="P12458" s="1">
        <v>37257</v>
      </c>
      <c r="Q12458" t="s">
        <v>53</v>
      </c>
      <c r="R12458" t="s">
        <v>56</v>
      </c>
      <c r="S12458" t="s">
        <v>41</v>
      </c>
      <c r="T12458" t="s">
        <v>36096</v>
      </c>
      <c r="U12458" t="s">
        <v>36096</v>
      </c>
      <c r="V12458">
        <v>0</v>
      </c>
      <c r="W12458">
        <v>0</v>
      </c>
      <c r="X12458">
        <v>1</v>
      </c>
      <c r="Y12458">
        <v>0</v>
      </c>
      <c r="Z12458">
        <v>0</v>
      </c>
      <c r="AA12458">
        <v>0</v>
      </c>
      <c r="AB12458">
        <v>0</v>
      </c>
      <c r="AC12458">
        <v>0</v>
      </c>
      <c r="AD12458">
        <v>0</v>
      </c>
    </row>
    <row r="12459" spans="1:30" hidden="1" x14ac:dyDescent="0.3">
      <c r="A12459" t="s">
        <v>38032</v>
      </c>
      <c r="B12459" t="s">
        <v>38036</v>
      </c>
      <c r="C12459" t="s">
        <v>32</v>
      </c>
      <c r="D12459" t="s">
        <v>33</v>
      </c>
      <c r="E12459" t="s">
        <v>12159</v>
      </c>
      <c r="F12459">
        <v>20600000</v>
      </c>
      <c r="G12459" t="s">
        <v>38032</v>
      </c>
      <c r="H12459" t="s">
        <v>38034</v>
      </c>
      <c r="I12459" t="s">
        <v>38035</v>
      </c>
      <c r="J12459" t="s">
        <v>36096</v>
      </c>
      <c r="K12459" t="s">
        <v>72</v>
      </c>
      <c r="L12459" t="s">
        <v>53</v>
      </c>
      <c r="M12459" t="s">
        <v>209</v>
      </c>
      <c r="N12459" t="s">
        <v>801</v>
      </c>
      <c r="O12459" t="s">
        <v>801</v>
      </c>
      <c r="P12459" s="1">
        <v>37257</v>
      </c>
      <c r="Q12459" t="s">
        <v>53</v>
      </c>
      <c r="R12459" t="s">
        <v>56</v>
      </c>
      <c r="S12459" t="s">
        <v>41</v>
      </c>
      <c r="T12459" t="s">
        <v>36096</v>
      </c>
      <c r="U12459" t="s">
        <v>36096</v>
      </c>
      <c r="V12459">
        <v>0</v>
      </c>
      <c r="W12459">
        <v>0</v>
      </c>
      <c r="X12459">
        <v>1</v>
      </c>
      <c r="Y12459">
        <v>0</v>
      </c>
      <c r="Z12459">
        <v>0</v>
      </c>
      <c r="AA12459">
        <v>0</v>
      </c>
      <c r="AB12459">
        <v>0</v>
      </c>
      <c r="AC12459">
        <v>0</v>
      </c>
      <c r="AD12459">
        <v>0</v>
      </c>
    </row>
    <row r="12460" spans="1:30" hidden="1" x14ac:dyDescent="0.3">
      <c r="A12460" t="s">
        <v>38032</v>
      </c>
      <c r="B12460" t="s">
        <v>38037</v>
      </c>
      <c r="C12460" t="s">
        <v>32</v>
      </c>
      <c r="E12460" t="s">
        <v>38038</v>
      </c>
      <c r="F12460">
        <v>3400000</v>
      </c>
      <c r="G12460" t="s">
        <v>38032</v>
      </c>
      <c r="H12460" t="s">
        <v>38034</v>
      </c>
      <c r="I12460" t="s">
        <v>38035</v>
      </c>
      <c r="J12460" t="s">
        <v>36096</v>
      </c>
      <c r="K12460" t="s">
        <v>72</v>
      </c>
      <c r="L12460" t="s">
        <v>53</v>
      </c>
      <c r="M12460" t="s">
        <v>209</v>
      </c>
      <c r="N12460" t="s">
        <v>801</v>
      </c>
      <c r="O12460" t="s">
        <v>801</v>
      </c>
      <c r="P12460" s="1">
        <v>37257</v>
      </c>
      <c r="Q12460" t="s">
        <v>53</v>
      </c>
      <c r="R12460" t="s">
        <v>56</v>
      </c>
      <c r="S12460" t="s">
        <v>41</v>
      </c>
      <c r="T12460" t="s">
        <v>36096</v>
      </c>
      <c r="U12460" t="s">
        <v>36096</v>
      </c>
      <c r="V12460">
        <v>0</v>
      </c>
      <c r="W12460">
        <v>0</v>
      </c>
      <c r="X12460">
        <v>1</v>
      </c>
      <c r="Y12460">
        <v>0</v>
      </c>
      <c r="Z12460">
        <v>0</v>
      </c>
      <c r="AA12460">
        <v>0</v>
      </c>
      <c r="AB12460">
        <v>0</v>
      </c>
      <c r="AC12460">
        <v>0</v>
      </c>
      <c r="AD12460">
        <v>0</v>
      </c>
    </row>
    <row r="12461" spans="1:30" hidden="1" x14ac:dyDescent="0.3">
      <c r="A12461" t="s">
        <v>38032</v>
      </c>
      <c r="B12461" t="s">
        <v>38039</v>
      </c>
      <c r="C12461" t="s">
        <v>32</v>
      </c>
      <c r="D12461" t="s">
        <v>33</v>
      </c>
      <c r="E12461" t="s">
        <v>12382</v>
      </c>
      <c r="F12461">
        <v>14000000</v>
      </c>
      <c r="G12461" t="s">
        <v>38032</v>
      </c>
      <c r="H12461" t="s">
        <v>38034</v>
      </c>
      <c r="I12461" t="s">
        <v>38035</v>
      </c>
      <c r="J12461" t="s">
        <v>36096</v>
      </c>
      <c r="K12461" t="s">
        <v>72</v>
      </c>
      <c r="L12461" t="s">
        <v>53</v>
      </c>
      <c r="M12461" t="s">
        <v>209</v>
      </c>
      <c r="N12461" t="s">
        <v>801</v>
      </c>
      <c r="O12461" t="s">
        <v>801</v>
      </c>
      <c r="P12461" s="1">
        <v>37257</v>
      </c>
      <c r="Q12461" t="s">
        <v>53</v>
      </c>
      <c r="R12461" t="s">
        <v>56</v>
      </c>
      <c r="S12461" t="s">
        <v>41</v>
      </c>
      <c r="T12461" t="s">
        <v>36096</v>
      </c>
      <c r="U12461" t="s">
        <v>36096</v>
      </c>
      <c r="V12461">
        <v>0</v>
      </c>
      <c r="W12461">
        <v>0</v>
      </c>
      <c r="X12461">
        <v>1</v>
      </c>
      <c r="Y12461">
        <v>0</v>
      </c>
      <c r="Z12461">
        <v>0</v>
      </c>
      <c r="AA12461">
        <v>0</v>
      </c>
      <c r="AB12461">
        <v>0</v>
      </c>
      <c r="AC12461">
        <v>0</v>
      </c>
      <c r="AD12461">
        <v>0</v>
      </c>
    </row>
    <row r="12462" spans="1:30" hidden="1" x14ac:dyDescent="0.3">
      <c r="A12462" t="s">
        <v>38040</v>
      </c>
      <c r="B12462" t="s">
        <v>38041</v>
      </c>
      <c r="C12462" t="s">
        <v>32</v>
      </c>
      <c r="E12462" t="s">
        <v>10189</v>
      </c>
      <c r="F12462">
        <v>275000</v>
      </c>
      <c r="G12462" t="s">
        <v>38040</v>
      </c>
      <c r="H12462" t="s">
        <v>38042</v>
      </c>
      <c r="I12462" t="s">
        <v>38043</v>
      </c>
      <c r="J12462" t="s">
        <v>36096</v>
      </c>
      <c r="K12462" t="s">
        <v>109</v>
      </c>
      <c r="L12462" t="s">
        <v>53</v>
      </c>
      <c r="M12462" t="s">
        <v>1684</v>
      </c>
      <c r="N12462" t="s">
        <v>1685</v>
      </c>
      <c r="O12462" t="s">
        <v>1685</v>
      </c>
      <c r="Q12462" t="s">
        <v>53</v>
      </c>
      <c r="R12462" t="s">
        <v>56</v>
      </c>
      <c r="S12462" t="s">
        <v>41</v>
      </c>
      <c r="T12462" t="s">
        <v>36096</v>
      </c>
      <c r="U12462" t="s">
        <v>36096</v>
      </c>
      <c r="V12462">
        <v>0</v>
      </c>
      <c r="W12462">
        <v>0</v>
      </c>
      <c r="X12462">
        <v>1</v>
      </c>
      <c r="Y12462">
        <v>0</v>
      </c>
      <c r="Z12462">
        <v>0</v>
      </c>
      <c r="AA12462">
        <v>0</v>
      </c>
      <c r="AB12462">
        <v>0</v>
      </c>
      <c r="AC12462">
        <v>0</v>
      </c>
      <c r="AD12462">
        <v>0</v>
      </c>
    </row>
    <row r="12463" spans="1:30" hidden="1" x14ac:dyDescent="0.3">
      <c r="A12463" t="s">
        <v>38040</v>
      </c>
      <c r="B12463" t="s">
        <v>38044</v>
      </c>
      <c r="C12463" t="s">
        <v>32</v>
      </c>
      <c r="D12463" t="s">
        <v>322</v>
      </c>
      <c r="E12463" t="s">
        <v>8496</v>
      </c>
      <c r="F12463">
        <v>5020000</v>
      </c>
      <c r="G12463" t="s">
        <v>38040</v>
      </c>
      <c r="H12463" t="s">
        <v>38042</v>
      </c>
      <c r="I12463" t="s">
        <v>38043</v>
      </c>
      <c r="J12463" t="s">
        <v>36096</v>
      </c>
      <c r="K12463" t="s">
        <v>109</v>
      </c>
      <c r="L12463" t="s">
        <v>53</v>
      </c>
      <c r="M12463" t="s">
        <v>1684</v>
      </c>
      <c r="N12463" t="s">
        <v>1685</v>
      </c>
      <c r="O12463" t="s">
        <v>1685</v>
      </c>
      <c r="Q12463" t="s">
        <v>53</v>
      </c>
      <c r="R12463" t="s">
        <v>56</v>
      </c>
      <c r="S12463" t="s">
        <v>41</v>
      </c>
      <c r="T12463" t="s">
        <v>36096</v>
      </c>
      <c r="U12463" t="s">
        <v>36096</v>
      </c>
      <c r="V12463">
        <v>0</v>
      </c>
      <c r="W12463">
        <v>0</v>
      </c>
      <c r="X12463">
        <v>1</v>
      </c>
      <c r="Y12463">
        <v>0</v>
      </c>
      <c r="Z12463">
        <v>0</v>
      </c>
      <c r="AA12463">
        <v>0</v>
      </c>
      <c r="AB12463">
        <v>0</v>
      </c>
      <c r="AC12463">
        <v>0</v>
      </c>
      <c r="AD12463">
        <v>0</v>
      </c>
    </row>
    <row r="12464" spans="1:30" hidden="1" x14ac:dyDescent="0.3">
      <c r="A12464" t="s">
        <v>38045</v>
      </c>
      <c r="B12464" t="s">
        <v>38046</v>
      </c>
      <c r="C12464" t="s">
        <v>32</v>
      </c>
      <c r="D12464" t="s">
        <v>50</v>
      </c>
      <c r="E12464" t="s">
        <v>17694</v>
      </c>
      <c r="F12464">
        <v>1400000</v>
      </c>
      <c r="G12464" t="s">
        <v>38045</v>
      </c>
      <c r="H12464" t="s">
        <v>38047</v>
      </c>
      <c r="I12464" t="s">
        <v>38048</v>
      </c>
      <c r="J12464" t="s">
        <v>36096</v>
      </c>
      <c r="K12464" t="s">
        <v>37</v>
      </c>
      <c r="L12464" t="s">
        <v>53</v>
      </c>
      <c r="M12464" t="s">
        <v>129</v>
      </c>
      <c r="N12464" t="s">
        <v>130</v>
      </c>
      <c r="O12464" t="s">
        <v>8556</v>
      </c>
      <c r="P12464" s="1">
        <v>35431</v>
      </c>
      <c r="Q12464" t="s">
        <v>53</v>
      </c>
      <c r="R12464" t="s">
        <v>56</v>
      </c>
      <c r="S12464" t="s">
        <v>41</v>
      </c>
      <c r="T12464" t="s">
        <v>36096</v>
      </c>
      <c r="U12464" t="s">
        <v>36096</v>
      </c>
      <c r="V12464">
        <v>0</v>
      </c>
      <c r="W12464">
        <v>0</v>
      </c>
      <c r="X12464">
        <v>1</v>
      </c>
      <c r="Y12464">
        <v>0</v>
      </c>
      <c r="Z12464">
        <v>0</v>
      </c>
      <c r="AA12464">
        <v>0</v>
      </c>
      <c r="AB12464">
        <v>0</v>
      </c>
      <c r="AC12464">
        <v>0</v>
      </c>
      <c r="AD12464">
        <v>0</v>
      </c>
    </row>
    <row r="12465" spans="1:30" hidden="1" x14ac:dyDescent="0.3">
      <c r="A12465" t="s">
        <v>38049</v>
      </c>
      <c r="B12465" t="s">
        <v>38050</v>
      </c>
      <c r="C12465" t="s">
        <v>32</v>
      </c>
      <c r="D12465" t="s">
        <v>322</v>
      </c>
      <c r="E12465" t="s">
        <v>25965</v>
      </c>
      <c r="F12465">
        <v>50000000</v>
      </c>
      <c r="G12465" t="s">
        <v>38049</v>
      </c>
      <c r="H12465" t="s">
        <v>38051</v>
      </c>
      <c r="I12465" t="s">
        <v>38052</v>
      </c>
      <c r="J12465" t="s">
        <v>36096</v>
      </c>
      <c r="K12465" t="s">
        <v>37</v>
      </c>
      <c r="L12465" t="s">
        <v>53</v>
      </c>
      <c r="M12465" t="s">
        <v>10568</v>
      </c>
      <c r="N12465" t="s">
        <v>15570</v>
      </c>
      <c r="O12465" t="s">
        <v>15570</v>
      </c>
      <c r="P12465" s="1">
        <v>34335</v>
      </c>
      <c r="Q12465" t="s">
        <v>53</v>
      </c>
      <c r="R12465" t="s">
        <v>56</v>
      </c>
      <c r="S12465" t="s">
        <v>41</v>
      </c>
      <c r="T12465" t="s">
        <v>36096</v>
      </c>
      <c r="U12465" t="s">
        <v>36096</v>
      </c>
      <c r="V12465">
        <v>0</v>
      </c>
      <c r="W12465">
        <v>0</v>
      </c>
      <c r="X12465">
        <v>1</v>
      </c>
      <c r="Y12465">
        <v>0</v>
      </c>
      <c r="Z12465">
        <v>0</v>
      </c>
      <c r="AA12465">
        <v>0</v>
      </c>
      <c r="AB12465">
        <v>0</v>
      </c>
      <c r="AC12465">
        <v>0</v>
      </c>
      <c r="AD12465">
        <v>0</v>
      </c>
    </row>
    <row r="12466" spans="1:30" hidden="1" x14ac:dyDescent="0.3">
      <c r="A12466" t="s">
        <v>38053</v>
      </c>
      <c r="B12466" t="s">
        <v>38054</v>
      </c>
      <c r="C12466" t="s">
        <v>32</v>
      </c>
      <c r="D12466" t="s">
        <v>50</v>
      </c>
      <c r="E12466" t="s">
        <v>5576</v>
      </c>
      <c r="F12466">
        <v>7100000</v>
      </c>
      <c r="G12466" t="s">
        <v>38053</v>
      </c>
      <c r="H12466" t="s">
        <v>38055</v>
      </c>
      <c r="I12466" t="s">
        <v>38056</v>
      </c>
      <c r="J12466" t="s">
        <v>38057</v>
      </c>
      <c r="K12466" t="s">
        <v>37</v>
      </c>
      <c r="L12466" t="s">
        <v>53</v>
      </c>
      <c r="M12466" t="s">
        <v>62</v>
      </c>
      <c r="N12466" t="s">
        <v>63</v>
      </c>
      <c r="O12466" t="s">
        <v>63</v>
      </c>
      <c r="P12466" s="1">
        <v>34335</v>
      </c>
      <c r="Q12466" t="s">
        <v>53</v>
      </c>
      <c r="R12466" t="s">
        <v>56</v>
      </c>
      <c r="S12466" t="s">
        <v>41</v>
      </c>
      <c r="T12466" t="s">
        <v>36096</v>
      </c>
      <c r="U12466" t="s">
        <v>36096</v>
      </c>
      <c r="V12466">
        <v>0</v>
      </c>
      <c r="W12466">
        <v>0</v>
      </c>
      <c r="X12466">
        <v>1</v>
      </c>
      <c r="Y12466">
        <v>0</v>
      </c>
      <c r="Z12466">
        <v>0</v>
      </c>
      <c r="AA12466">
        <v>0</v>
      </c>
      <c r="AB12466">
        <v>0</v>
      </c>
      <c r="AC12466">
        <v>0</v>
      </c>
      <c r="AD12466">
        <v>0</v>
      </c>
    </row>
    <row r="12467" spans="1:30" hidden="1" x14ac:dyDescent="0.3">
      <c r="A12467" t="s">
        <v>38053</v>
      </c>
      <c r="B12467" t="s">
        <v>38058</v>
      </c>
      <c r="C12467" t="s">
        <v>32</v>
      </c>
      <c r="E12467" s="1">
        <v>40546</v>
      </c>
      <c r="F12467">
        <v>5000000</v>
      </c>
      <c r="G12467" t="s">
        <v>38053</v>
      </c>
      <c r="H12467" t="s">
        <v>38055</v>
      </c>
      <c r="I12467" t="s">
        <v>38056</v>
      </c>
      <c r="J12467" t="s">
        <v>38057</v>
      </c>
      <c r="K12467" t="s">
        <v>37</v>
      </c>
      <c r="L12467" t="s">
        <v>53</v>
      </c>
      <c r="M12467" t="s">
        <v>62</v>
      </c>
      <c r="N12467" t="s">
        <v>63</v>
      </c>
      <c r="O12467" t="s">
        <v>63</v>
      </c>
      <c r="P12467" s="1">
        <v>34335</v>
      </c>
      <c r="Q12467" t="s">
        <v>53</v>
      </c>
      <c r="R12467" t="s">
        <v>56</v>
      </c>
      <c r="S12467" t="s">
        <v>41</v>
      </c>
      <c r="T12467" t="s">
        <v>36096</v>
      </c>
      <c r="U12467" t="s">
        <v>36096</v>
      </c>
      <c r="V12467">
        <v>0</v>
      </c>
      <c r="W12467">
        <v>0</v>
      </c>
      <c r="X12467">
        <v>1</v>
      </c>
      <c r="Y12467">
        <v>0</v>
      </c>
      <c r="Z12467">
        <v>0</v>
      </c>
      <c r="AA12467">
        <v>0</v>
      </c>
      <c r="AB12467">
        <v>0</v>
      </c>
      <c r="AC12467">
        <v>0</v>
      </c>
      <c r="AD12467">
        <v>0</v>
      </c>
    </row>
    <row r="12468" spans="1:30" hidden="1" x14ac:dyDescent="0.3">
      <c r="A12468" t="s">
        <v>38053</v>
      </c>
      <c r="B12468" t="s">
        <v>38059</v>
      </c>
      <c r="C12468" t="s">
        <v>32</v>
      </c>
      <c r="E12468" t="s">
        <v>2111</v>
      </c>
      <c r="F12468">
        <v>6070000</v>
      </c>
      <c r="G12468" t="s">
        <v>38053</v>
      </c>
      <c r="H12468" t="s">
        <v>38055</v>
      </c>
      <c r="I12468" t="s">
        <v>38056</v>
      </c>
      <c r="J12468" t="s">
        <v>38057</v>
      </c>
      <c r="K12468" t="s">
        <v>37</v>
      </c>
      <c r="L12468" t="s">
        <v>53</v>
      </c>
      <c r="M12468" t="s">
        <v>62</v>
      </c>
      <c r="N12468" t="s">
        <v>63</v>
      </c>
      <c r="O12468" t="s">
        <v>63</v>
      </c>
      <c r="P12468" s="1">
        <v>34335</v>
      </c>
      <c r="Q12468" t="s">
        <v>53</v>
      </c>
      <c r="R12468" t="s">
        <v>56</v>
      </c>
      <c r="S12468" t="s">
        <v>41</v>
      </c>
      <c r="T12468" t="s">
        <v>36096</v>
      </c>
      <c r="U12468" t="s">
        <v>36096</v>
      </c>
      <c r="V12468">
        <v>0</v>
      </c>
      <c r="W12468">
        <v>0</v>
      </c>
      <c r="X12468">
        <v>1</v>
      </c>
      <c r="Y12468">
        <v>0</v>
      </c>
      <c r="Z12468">
        <v>0</v>
      </c>
      <c r="AA12468">
        <v>0</v>
      </c>
      <c r="AB12468">
        <v>0</v>
      </c>
      <c r="AC12468">
        <v>0</v>
      </c>
      <c r="AD12468">
        <v>0</v>
      </c>
    </row>
    <row r="12469" spans="1:30" hidden="1" x14ac:dyDescent="0.3">
      <c r="A12469" t="s">
        <v>38053</v>
      </c>
      <c r="B12469" t="s">
        <v>38060</v>
      </c>
      <c r="C12469" t="s">
        <v>32</v>
      </c>
      <c r="E12469" t="s">
        <v>3119</v>
      </c>
      <c r="F12469">
        <v>1000000</v>
      </c>
      <c r="G12469" t="s">
        <v>38053</v>
      </c>
      <c r="H12469" t="s">
        <v>38055</v>
      </c>
      <c r="I12469" t="s">
        <v>38056</v>
      </c>
      <c r="J12469" t="s">
        <v>38057</v>
      </c>
      <c r="K12469" t="s">
        <v>37</v>
      </c>
      <c r="L12469" t="s">
        <v>53</v>
      </c>
      <c r="M12469" t="s">
        <v>62</v>
      </c>
      <c r="N12469" t="s">
        <v>63</v>
      </c>
      <c r="O12469" t="s">
        <v>63</v>
      </c>
      <c r="P12469" s="1">
        <v>34335</v>
      </c>
      <c r="Q12469" t="s">
        <v>53</v>
      </c>
      <c r="R12469" t="s">
        <v>56</v>
      </c>
      <c r="S12469" t="s">
        <v>41</v>
      </c>
      <c r="T12469" t="s">
        <v>36096</v>
      </c>
      <c r="U12469" t="s">
        <v>36096</v>
      </c>
      <c r="V12469">
        <v>0</v>
      </c>
      <c r="W12469">
        <v>0</v>
      </c>
      <c r="X12469">
        <v>1</v>
      </c>
      <c r="Y12469">
        <v>0</v>
      </c>
      <c r="Z12469">
        <v>0</v>
      </c>
      <c r="AA12469">
        <v>0</v>
      </c>
      <c r="AB12469">
        <v>0</v>
      </c>
      <c r="AC12469">
        <v>0</v>
      </c>
      <c r="AD12469">
        <v>0</v>
      </c>
    </row>
    <row r="12470" spans="1:30" hidden="1" x14ac:dyDescent="0.3">
      <c r="A12470" t="s">
        <v>38053</v>
      </c>
      <c r="B12470" t="s">
        <v>38061</v>
      </c>
      <c r="C12470" t="s">
        <v>32</v>
      </c>
      <c r="D12470" t="s">
        <v>139</v>
      </c>
      <c r="E12470" s="1">
        <v>41011</v>
      </c>
      <c r="F12470">
        <v>5500000</v>
      </c>
      <c r="G12470" t="s">
        <v>38053</v>
      </c>
      <c r="H12470" t="s">
        <v>38055</v>
      </c>
      <c r="I12470" t="s">
        <v>38056</v>
      </c>
      <c r="J12470" t="s">
        <v>38057</v>
      </c>
      <c r="K12470" t="s">
        <v>37</v>
      </c>
      <c r="L12470" t="s">
        <v>53</v>
      </c>
      <c r="M12470" t="s">
        <v>62</v>
      </c>
      <c r="N12470" t="s">
        <v>63</v>
      </c>
      <c r="O12470" t="s">
        <v>63</v>
      </c>
      <c r="P12470" s="1">
        <v>34335</v>
      </c>
      <c r="Q12470" t="s">
        <v>53</v>
      </c>
      <c r="R12470" t="s">
        <v>56</v>
      </c>
      <c r="S12470" t="s">
        <v>41</v>
      </c>
      <c r="T12470" t="s">
        <v>36096</v>
      </c>
      <c r="U12470" t="s">
        <v>36096</v>
      </c>
      <c r="V12470">
        <v>0</v>
      </c>
      <c r="W12470">
        <v>0</v>
      </c>
      <c r="X12470">
        <v>1</v>
      </c>
      <c r="Y12470">
        <v>0</v>
      </c>
      <c r="Z12470">
        <v>0</v>
      </c>
      <c r="AA12470">
        <v>0</v>
      </c>
      <c r="AB12470">
        <v>0</v>
      </c>
      <c r="AC12470">
        <v>0</v>
      </c>
      <c r="AD12470">
        <v>0</v>
      </c>
    </row>
    <row r="12471" spans="1:30" hidden="1" x14ac:dyDescent="0.3">
      <c r="A12471" t="s">
        <v>38062</v>
      </c>
      <c r="B12471" t="s">
        <v>38063</v>
      </c>
      <c r="C12471" t="s">
        <v>32</v>
      </c>
      <c r="E12471" t="s">
        <v>23794</v>
      </c>
      <c r="F12471">
        <v>405000</v>
      </c>
      <c r="G12471" t="s">
        <v>38062</v>
      </c>
      <c r="H12471" t="s">
        <v>38064</v>
      </c>
      <c r="I12471" t="s">
        <v>38065</v>
      </c>
      <c r="J12471" t="s">
        <v>36096</v>
      </c>
      <c r="K12471" t="s">
        <v>37</v>
      </c>
      <c r="L12471" t="s">
        <v>53</v>
      </c>
      <c r="M12471" t="s">
        <v>643</v>
      </c>
      <c r="N12471" t="s">
        <v>644</v>
      </c>
      <c r="O12471" t="s">
        <v>644</v>
      </c>
      <c r="Q12471" t="s">
        <v>53</v>
      </c>
      <c r="R12471" t="s">
        <v>56</v>
      </c>
      <c r="S12471" t="s">
        <v>41</v>
      </c>
      <c r="T12471" t="s">
        <v>36096</v>
      </c>
      <c r="U12471" t="s">
        <v>36096</v>
      </c>
      <c r="V12471">
        <v>0</v>
      </c>
      <c r="W12471">
        <v>0</v>
      </c>
      <c r="X12471">
        <v>1</v>
      </c>
      <c r="Y12471">
        <v>0</v>
      </c>
      <c r="Z12471">
        <v>0</v>
      </c>
      <c r="AA12471">
        <v>0</v>
      </c>
      <c r="AB12471">
        <v>0</v>
      </c>
      <c r="AC12471">
        <v>0</v>
      </c>
      <c r="AD12471">
        <v>0</v>
      </c>
    </row>
    <row r="12472" spans="1:30" hidden="1" x14ac:dyDescent="0.3">
      <c r="A12472" t="s">
        <v>38066</v>
      </c>
      <c r="B12472" t="s">
        <v>38067</v>
      </c>
      <c r="C12472" t="s">
        <v>32</v>
      </c>
      <c r="D12472" t="s">
        <v>33</v>
      </c>
      <c r="E12472" t="s">
        <v>38068</v>
      </c>
      <c r="F12472">
        <v>3000000</v>
      </c>
      <c r="G12472" t="s">
        <v>38066</v>
      </c>
      <c r="H12472" t="s">
        <v>38069</v>
      </c>
      <c r="I12472" t="s">
        <v>38070</v>
      </c>
      <c r="J12472" t="s">
        <v>36096</v>
      </c>
      <c r="K12472" t="s">
        <v>109</v>
      </c>
      <c r="L12472" t="s">
        <v>53</v>
      </c>
      <c r="M12472" t="s">
        <v>209</v>
      </c>
      <c r="N12472" t="s">
        <v>9817</v>
      </c>
      <c r="O12472" t="s">
        <v>9817</v>
      </c>
      <c r="Q12472" t="s">
        <v>53</v>
      </c>
      <c r="R12472" t="s">
        <v>56</v>
      </c>
      <c r="S12472" t="s">
        <v>41</v>
      </c>
      <c r="T12472" t="s">
        <v>36096</v>
      </c>
      <c r="U12472" t="s">
        <v>36096</v>
      </c>
      <c r="V12472">
        <v>0</v>
      </c>
      <c r="W12472">
        <v>0</v>
      </c>
      <c r="X12472">
        <v>1</v>
      </c>
      <c r="Y12472">
        <v>0</v>
      </c>
      <c r="Z12472">
        <v>0</v>
      </c>
      <c r="AA12472">
        <v>0</v>
      </c>
      <c r="AB12472">
        <v>0</v>
      </c>
      <c r="AC12472">
        <v>0</v>
      </c>
      <c r="AD12472">
        <v>0</v>
      </c>
    </row>
    <row r="12473" spans="1:30" hidden="1" x14ac:dyDescent="0.3">
      <c r="A12473" t="s">
        <v>38071</v>
      </c>
      <c r="B12473" t="s">
        <v>38072</v>
      </c>
      <c r="C12473" t="s">
        <v>32</v>
      </c>
      <c r="E12473" s="1">
        <v>41278</v>
      </c>
      <c r="F12473">
        <v>6500000</v>
      </c>
      <c r="G12473" t="s">
        <v>38071</v>
      </c>
      <c r="H12473" t="s">
        <v>38073</v>
      </c>
      <c r="I12473" t="s">
        <v>38074</v>
      </c>
      <c r="J12473" t="s">
        <v>36096</v>
      </c>
      <c r="K12473" t="s">
        <v>37</v>
      </c>
      <c r="L12473" t="s">
        <v>53</v>
      </c>
      <c r="M12473" t="s">
        <v>54</v>
      </c>
      <c r="N12473" t="s">
        <v>95</v>
      </c>
      <c r="O12473" t="s">
        <v>174</v>
      </c>
      <c r="P12473" s="1">
        <v>39448</v>
      </c>
      <c r="Q12473" t="s">
        <v>53</v>
      </c>
      <c r="R12473" t="s">
        <v>56</v>
      </c>
      <c r="S12473" t="s">
        <v>41</v>
      </c>
      <c r="T12473" t="s">
        <v>36096</v>
      </c>
      <c r="U12473" t="s">
        <v>36096</v>
      </c>
      <c r="V12473">
        <v>0</v>
      </c>
      <c r="W12473">
        <v>0</v>
      </c>
      <c r="X12473">
        <v>1</v>
      </c>
      <c r="Y12473">
        <v>0</v>
      </c>
      <c r="Z12473">
        <v>0</v>
      </c>
      <c r="AA12473">
        <v>0</v>
      </c>
      <c r="AB12473">
        <v>0</v>
      </c>
      <c r="AC12473">
        <v>0</v>
      </c>
      <c r="AD12473">
        <v>0</v>
      </c>
    </row>
    <row r="12474" spans="1:30" hidden="1" x14ac:dyDescent="0.3">
      <c r="A12474" t="s">
        <v>38071</v>
      </c>
      <c r="B12474" t="s">
        <v>38075</v>
      </c>
      <c r="C12474" t="s">
        <v>32</v>
      </c>
      <c r="E12474" s="1">
        <v>40330</v>
      </c>
      <c r="F12474">
        <v>2000005</v>
      </c>
      <c r="G12474" t="s">
        <v>38071</v>
      </c>
      <c r="H12474" t="s">
        <v>38073</v>
      </c>
      <c r="I12474" t="s">
        <v>38074</v>
      </c>
      <c r="J12474" t="s">
        <v>36096</v>
      </c>
      <c r="K12474" t="s">
        <v>37</v>
      </c>
      <c r="L12474" t="s">
        <v>53</v>
      </c>
      <c r="M12474" t="s">
        <v>54</v>
      </c>
      <c r="N12474" t="s">
        <v>95</v>
      </c>
      <c r="O12474" t="s">
        <v>174</v>
      </c>
      <c r="P12474" s="1">
        <v>39448</v>
      </c>
      <c r="Q12474" t="s">
        <v>53</v>
      </c>
      <c r="R12474" t="s">
        <v>56</v>
      </c>
      <c r="S12474" t="s">
        <v>41</v>
      </c>
      <c r="T12474" t="s">
        <v>36096</v>
      </c>
      <c r="U12474" t="s">
        <v>36096</v>
      </c>
      <c r="V12474">
        <v>0</v>
      </c>
      <c r="W12474">
        <v>0</v>
      </c>
      <c r="X12474">
        <v>1</v>
      </c>
      <c r="Y12474">
        <v>0</v>
      </c>
      <c r="Z12474">
        <v>0</v>
      </c>
      <c r="AA12474">
        <v>0</v>
      </c>
      <c r="AB12474">
        <v>0</v>
      </c>
      <c r="AC12474">
        <v>0</v>
      </c>
      <c r="AD12474">
        <v>0</v>
      </c>
    </row>
    <row r="12475" spans="1:30" hidden="1" x14ac:dyDescent="0.3">
      <c r="A12475" t="s">
        <v>38071</v>
      </c>
      <c r="B12475" t="s">
        <v>38076</v>
      </c>
      <c r="C12475" t="s">
        <v>32</v>
      </c>
      <c r="E12475" t="s">
        <v>3495</v>
      </c>
      <c r="F12475">
        <v>1000000</v>
      </c>
      <c r="G12475" t="s">
        <v>38071</v>
      </c>
      <c r="H12475" t="s">
        <v>38073</v>
      </c>
      <c r="I12475" t="s">
        <v>38074</v>
      </c>
      <c r="J12475" t="s">
        <v>36096</v>
      </c>
      <c r="K12475" t="s">
        <v>37</v>
      </c>
      <c r="L12475" t="s">
        <v>53</v>
      </c>
      <c r="M12475" t="s">
        <v>54</v>
      </c>
      <c r="N12475" t="s">
        <v>95</v>
      </c>
      <c r="O12475" t="s">
        <v>174</v>
      </c>
      <c r="P12475" s="1">
        <v>39448</v>
      </c>
      <c r="Q12475" t="s">
        <v>53</v>
      </c>
      <c r="R12475" t="s">
        <v>56</v>
      </c>
      <c r="S12475" t="s">
        <v>41</v>
      </c>
      <c r="T12475" t="s">
        <v>36096</v>
      </c>
      <c r="U12475" t="s">
        <v>36096</v>
      </c>
      <c r="V12475">
        <v>0</v>
      </c>
      <c r="W12475">
        <v>0</v>
      </c>
      <c r="X12475">
        <v>1</v>
      </c>
      <c r="Y12475">
        <v>0</v>
      </c>
      <c r="Z12475">
        <v>0</v>
      </c>
      <c r="AA12475">
        <v>0</v>
      </c>
      <c r="AB12475">
        <v>0</v>
      </c>
      <c r="AC12475">
        <v>0</v>
      </c>
      <c r="AD12475">
        <v>0</v>
      </c>
    </row>
    <row r="12476" spans="1:30" hidden="1" x14ac:dyDescent="0.3">
      <c r="A12476" t="s">
        <v>38077</v>
      </c>
      <c r="B12476" t="s">
        <v>38078</v>
      </c>
      <c r="C12476" t="s">
        <v>32</v>
      </c>
      <c r="E12476" t="s">
        <v>23001</v>
      </c>
      <c r="F12476">
        <v>3000000</v>
      </c>
      <c r="G12476" t="s">
        <v>38077</v>
      </c>
      <c r="H12476" t="s">
        <v>38079</v>
      </c>
      <c r="I12476" t="s">
        <v>38080</v>
      </c>
      <c r="J12476" t="s">
        <v>36096</v>
      </c>
      <c r="K12476" t="s">
        <v>72</v>
      </c>
      <c r="L12476" t="s">
        <v>53</v>
      </c>
      <c r="M12476" t="s">
        <v>652</v>
      </c>
      <c r="N12476" t="s">
        <v>653</v>
      </c>
      <c r="O12476" t="s">
        <v>653</v>
      </c>
      <c r="P12476" s="1">
        <v>37257</v>
      </c>
      <c r="Q12476" t="s">
        <v>53</v>
      </c>
      <c r="R12476" t="s">
        <v>56</v>
      </c>
      <c r="S12476" t="s">
        <v>41</v>
      </c>
      <c r="T12476" t="s">
        <v>36096</v>
      </c>
      <c r="U12476" t="s">
        <v>36096</v>
      </c>
      <c r="V12476">
        <v>0</v>
      </c>
      <c r="W12476">
        <v>0</v>
      </c>
      <c r="X12476">
        <v>1</v>
      </c>
      <c r="Y12476">
        <v>0</v>
      </c>
      <c r="Z12476">
        <v>0</v>
      </c>
      <c r="AA12476">
        <v>0</v>
      </c>
      <c r="AB12476">
        <v>0</v>
      </c>
      <c r="AC12476">
        <v>0</v>
      </c>
      <c r="AD12476">
        <v>0</v>
      </c>
    </row>
    <row r="12477" spans="1:30" hidden="1" x14ac:dyDescent="0.3">
      <c r="A12477" t="s">
        <v>38077</v>
      </c>
      <c r="B12477" t="s">
        <v>38081</v>
      </c>
      <c r="C12477" t="s">
        <v>32</v>
      </c>
      <c r="E12477" t="s">
        <v>2858</v>
      </c>
      <c r="F12477">
        <v>1650000</v>
      </c>
      <c r="G12477" t="s">
        <v>38077</v>
      </c>
      <c r="H12477" t="s">
        <v>38079</v>
      </c>
      <c r="I12477" t="s">
        <v>38080</v>
      </c>
      <c r="J12477" t="s">
        <v>36096</v>
      </c>
      <c r="K12477" t="s">
        <v>72</v>
      </c>
      <c r="L12477" t="s">
        <v>53</v>
      </c>
      <c r="M12477" t="s">
        <v>652</v>
      </c>
      <c r="N12477" t="s">
        <v>653</v>
      </c>
      <c r="O12477" t="s">
        <v>653</v>
      </c>
      <c r="P12477" s="1">
        <v>37257</v>
      </c>
      <c r="Q12477" t="s">
        <v>53</v>
      </c>
      <c r="R12477" t="s">
        <v>56</v>
      </c>
      <c r="S12477" t="s">
        <v>41</v>
      </c>
      <c r="T12477" t="s">
        <v>36096</v>
      </c>
      <c r="U12477" t="s">
        <v>36096</v>
      </c>
      <c r="V12477">
        <v>0</v>
      </c>
      <c r="W12477">
        <v>0</v>
      </c>
      <c r="X12477">
        <v>1</v>
      </c>
      <c r="Y12477">
        <v>0</v>
      </c>
      <c r="Z12477">
        <v>0</v>
      </c>
      <c r="AA12477">
        <v>0</v>
      </c>
      <c r="AB12477">
        <v>0</v>
      </c>
      <c r="AC12477">
        <v>0</v>
      </c>
      <c r="AD12477">
        <v>0</v>
      </c>
    </row>
    <row r="12478" spans="1:30" hidden="1" x14ac:dyDescent="0.3">
      <c r="A12478" t="s">
        <v>38077</v>
      </c>
      <c r="B12478" t="s">
        <v>38082</v>
      </c>
      <c r="C12478" t="s">
        <v>32</v>
      </c>
      <c r="E12478" s="1">
        <v>38995</v>
      </c>
      <c r="F12478">
        <v>11000000</v>
      </c>
      <c r="G12478" t="s">
        <v>38077</v>
      </c>
      <c r="H12478" t="s">
        <v>38079</v>
      </c>
      <c r="I12478" t="s">
        <v>38080</v>
      </c>
      <c r="J12478" t="s">
        <v>36096</v>
      </c>
      <c r="K12478" t="s">
        <v>72</v>
      </c>
      <c r="L12478" t="s">
        <v>53</v>
      </c>
      <c r="M12478" t="s">
        <v>652</v>
      </c>
      <c r="N12478" t="s">
        <v>653</v>
      </c>
      <c r="O12478" t="s">
        <v>653</v>
      </c>
      <c r="P12478" s="1">
        <v>37257</v>
      </c>
      <c r="Q12478" t="s">
        <v>53</v>
      </c>
      <c r="R12478" t="s">
        <v>56</v>
      </c>
      <c r="S12478" t="s">
        <v>41</v>
      </c>
      <c r="T12478" t="s">
        <v>36096</v>
      </c>
      <c r="U12478" t="s">
        <v>36096</v>
      </c>
      <c r="V12478">
        <v>0</v>
      </c>
      <c r="W12478">
        <v>0</v>
      </c>
      <c r="X12478">
        <v>1</v>
      </c>
      <c r="Y12478">
        <v>0</v>
      </c>
      <c r="Z12478">
        <v>0</v>
      </c>
      <c r="AA12478">
        <v>0</v>
      </c>
      <c r="AB12478">
        <v>0</v>
      </c>
      <c r="AC12478">
        <v>0</v>
      </c>
      <c r="AD12478">
        <v>0</v>
      </c>
    </row>
    <row r="12479" spans="1:30" hidden="1" x14ac:dyDescent="0.3">
      <c r="A12479" t="s">
        <v>38083</v>
      </c>
      <c r="B12479" t="s">
        <v>38084</v>
      </c>
      <c r="C12479" t="s">
        <v>32</v>
      </c>
      <c r="D12479" t="s">
        <v>33</v>
      </c>
      <c r="E12479" t="s">
        <v>6298</v>
      </c>
      <c r="F12479">
        <v>12000000</v>
      </c>
      <c r="G12479" t="s">
        <v>38083</v>
      </c>
      <c r="H12479" t="s">
        <v>38085</v>
      </c>
      <c r="I12479" t="s">
        <v>38086</v>
      </c>
      <c r="J12479" t="s">
        <v>38087</v>
      </c>
      <c r="K12479" t="s">
        <v>37</v>
      </c>
      <c r="L12479" t="s">
        <v>53</v>
      </c>
      <c r="M12479" t="s">
        <v>54</v>
      </c>
      <c r="N12479" t="s">
        <v>95</v>
      </c>
      <c r="O12479" t="s">
        <v>616</v>
      </c>
      <c r="P12479" s="1">
        <v>38718</v>
      </c>
      <c r="Q12479" t="s">
        <v>53</v>
      </c>
      <c r="R12479" t="s">
        <v>56</v>
      </c>
      <c r="S12479" t="s">
        <v>41</v>
      </c>
      <c r="T12479" t="s">
        <v>36096</v>
      </c>
      <c r="U12479" t="s">
        <v>36096</v>
      </c>
      <c r="V12479">
        <v>0</v>
      </c>
      <c r="W12479">
        <v>0</v>
      </c>
      <c r="X12479">
        <v>1</v>
      </c>
      <c r="Y12479">
        <v>0</v>
      </c>
      <c r="Z12479">
        <v>0</v>
      </c>
      <c r="AA12479">
        <v>0</v>
      </c>
      <c r="AB12479">
        <v>0</v>
      </c>
      <c r="AC12479">
        <v>0</v>
      </c>
      <c r="AD12479">
        <v>0</v>
      </c>
    </row>
    <row r="12480" spans="1:30" hidden="1" x14ac:dyDescent="0.3">
      <c r="A12480" t="s">
        <v>38088</v>
      </c>
      <c r="B12480" t="s">
        <v>38089</v>
      </c>
      <c r="C12480" t="s">
        <v>32</v>
      </c>
      <c r="E12480" t="s">
        <v>1618</v>
      </c>
      <c r="F12480">
        <v>500000</v>
      </c>
      <c r="G12480" t="s">
        <v>38088</v>
      </c>
      <c r="H12480" t="s">
        <v>38090</v>
      </c>
      <c r="I12480" t="s">
        <v>38091</v>
      </c>
      <c r="J12480" t="s">
        <v>36096</v>
      </c>
      <c r="K12480" t="s">
        <v>37</v>
      </c>
      <c r="L12480" t="s">
        <v>53</v>
      </c>
      <c r="M12480" t="s">
        <v>774</v>
      </c>
      <c r="N12480" t="s">
        <v>7318</v>
      </c>
      <c r="O12480" t="s">
        <v>7318</v>
      </c>
      <c r="P12480" s="1">
        <v>39814</v>
      </c>
      <c r="Q12480" t="s">
        <v>53</v>
      </c>
      <c r="R12480" t="s">
        <v>56</v>
      </c>
      <c r="S12480" t="s">
        <v>41</v>
      </c>
      <c r="T12480" t="s">
        <v>36096</v>
      </c>
      <c r="U12480" t="s">
        <v>36096</v>
      </c>
      <c r="V12480">
        <v>0</v>
      </c>
      <c r="W12480">
        <v>0</v>
      </c>
      <c r="X12480">
        <v>1</v>
      </c>
      <c r="Y12480">
        <v>0</v>
      </c>
      <c r="Z12480">
        <v>0</v>
      </c>
      <c r="AA12480">
        <v>0</v>
      </c>
      <c r="AB12480">
        <v>0</v>
      </c>
      <c r="AC12480">
        <v>0</v>
      </c>
      <c r="AD12480">
        <v>0</v>
      </c>
    </row>
    <row r="12481" spans="1:30" hidden="1" x14ac:dyDescent="0.3">
      <c r="A12481" t="s">
        <v>38088</v>
      </c>
      <c r="B12481" t="s">
        <v>38092</v>
      </c>
      <c r="C12481" t="s">
        <v>32</v>
      </c>
      <c r="E12481" s="1">
        <v>40454</v>
      </c>
      <c r="F12481">
        <v>900000</v>
      </c>
      <c r="G12481" t="s">
        <v>38088</v>
      </c>
      <c r="H12481" t="s">
        <v>38090</v>
      </c>
      <c r="I12481" t="s">
        <v>38091</v>
      </c>
      <c r="J12481" t="s">
        <v>36096</v>
      </c>
      <c r="K12481" t="s">
        <v>37</v>
      </c>
      <c r="L12481" t="s">
        <v>53</v>
      </c>
      <c r="M12481" t="s">
        <v>774</v>
      </c>
      <c r="N12481" t="s">
        <v>7318</v>
      </c>
      <c r="O12481" t="s">
        <v>7318</v>
      </c>
      <c r="P12481" s="1">
        <v>39814</v>
      </c>
      <c r="Q12481" t="s">
        <v>53</v>
      </c>
      <c r="R12481" t="s">
        <v>56</v>
      </c>
      <c r="S12481" t="s">
        <v>41</v>
      </c>
      <c r="T12481" t="s">
        <v>36096</v>
      </c>
      <c r="U12481" t="s">
        <v>36096</v>
      </c>
      <c r="V12481">
        <v>0</v>
      </c>
      <c r="W12481">
        <v>0</v>
      </c>
      <c r="X12481">
        <v>1</v>
      </c>
      <c r="Y12481">
        <v>0</v>
      </c>
      <c r="Z12481">
        <v>0</v>
      </c>
      <c r="AA12481">
        <v>0</v>
      </c>
      <c r="AB12481">
        <v>0</v>
      </c>
      <c r="AC12481">
        <v>0</v>
      </c>
      <c r="AD12481">
        <v>0</v>
      </c>
    </row>
    <row r="12482" spans="1:30" hidden="1" x14ac:dyDescent="0.3">
      <c r="A12482" t="s">
        <v>38093</v>
      </c>
      <c r="B12482" t="s">
        <v>38094</v>
      </c>
      <c r="C12482" t="s">
        <v>32</v>
      </c>
      <c r="E12482" t="s">
        <v>16803</v>
      </c>
      <c r="F12482">
        <v>250002</v>
      </c>
      <c r="G12482" t="s">
        <v>38093</v>
      </c>
      <c r="H12482" t="s">
        <v>38095</v>
      </c>
      <c r="I12482" t="s">
        <v>38096</v>
      </c>
      <c r="J12482" t="s">
        <v>36096</v>
      </c>
      <c r="K12482" t="s">
        <v>37</v>
      </c>
      <c r="L12482" t="s">
        <v>53</v>
      </c>
      <c r="M12482" t="s">
        <v>774</v>
      </c>
      <c r="N12482" t="s">
        <v>775</v>
      </c>
      <c r="O12482" t="s">
        <v>775</v>
      </c>
      <c r="P12482" s="1">
        <v>39814</v>
      </c>
      <c r="Q12482" t="s">
        <v>53</v>
      </c>
      <c r="R12482" t="s">
        <v>56</v>
      </c>
      <c r="S12482" t="s">
        <v>41</v>
      </c>
      <c r="T12482" t="s">
        <v>36096</v>
      </c>
      <c r="U12482" t="s">
        <v>36096</v>
      </c>
      <c r="V12482">
        <v>0</v>
      </c>
      <c r="W12482">
        <v>0</v>
      </c>
      <c r="X12482">
        <v>1</v>
      </c>
      <c r="Y12482">
        <v>0</v>
      </c>
      <c r="Z12482">
        <v>0</v>
      </c>
      <c r="AA12482">
        <v>0</v>
      </c>
      <c r="AB12482">
        <v>0</v>
      </c>
      <c r="AC12482">
        <v>0</v>
      </c>
      <c r="AD12482">
        <v>0</v>
      </c>
    </row>
    <row r="12483" spans="1:30" hidden="1" x14ac:dyDescent="0.3">
      <c r="A12483" t="s">
        <v>38093</v>
      </c>
      <c r="B12483" t="s">
        <v>38097</v>
      </c>
      <c r="C12483" t="s">
        <v>32</v>
      </c>
      <c r="E12483" t="s">
        <v>3600</v>
      </c>
      <c r="F12483">
        <v>3245852</v>
      </c>
      <c r="G12483" t="s">
        <v>38093</v>
      </c>
      <c r="H12483" t="s">
        <v>38095</v>
      </c>
      <c r="I12483" t="s">
        <v>38096</v>
      </c>
      <c r="J12483" t="s">
        <v>36096</v>
      </c>
      <c r="K12483" t="s">
        <v>37</v>
      </c>
      <c r="L12483" t="s">
        <v>53</v>
      </c>
      <c r="M12483" t="s">
        <v>774</v>
      </c>
      <c r="N12483" t="s">
        <v>775</v>
      </c>
      <c r="O12483" t="s">
        <v>775</v>
      </c>
      <c r="P12483" s="1">
        <v>39814</v>
      </c>
      <c r="Q12483" t="s">
        <v>53</v>
      </c>
      <c r="R12483" t="s">
        <v>56</v>
      </c>
      <c r="S12483" t="s">
        <v>41</v>
      </c>
      <c r="T12483" t="s">
        <v>36096</v>
      </c>
      <c r="U12483" t="s">
        <v>36096</v>
      </c>
      <c r="V12483">
        <v>0</v>
      </c>
      <c r="W12483">
        <v>0</v>
      </c>
      <c r="X12483">
        <v>1</v>
      </c>
      <c r="Y12483">
        <v>0</v>
      </c>
      <c r="Z12483">
        <v>0</v>
      </c>
      <c r="AA12483">
        <v>0</v>
      </c>
      <c r="AB12483">
        <v>0</v>
      </c>
      <c r="AC12483">
        <v>0</v>
      </c>
      <c r="AD12483">
        <v>0</v>
      </c>
    </row>
    <row r="12484" spans="1:30" hidden="1" x14ac:dyDescent="0.3">
      <c r="A12484" t="s">
        <v>38093</v>
      </c>
      <c r="B12484" t="s">
        <v>38098</v>
      </c>
      <c r="C12484" t="s">
        <v>32</v>
      </c>
      <c r="E12484" s="1">
        <v>41005</v>
      </c>
      <c r="F12484">
        <v>200000</v>
      </c>
      <c r="G12484" t="s">
        <v>38093</v>
      </c>
      <c r="H12484" t="s">
        <v>38095</v>
      </c>
      <c r="I12484" t="s">
        <v>38096</v>
      </c>
      <c r="J12484" t="s">
        <v>36096</v>
      </c>
      <c r="K12484" t="s">
        <v>37</v>
      </c>
      <c r="L12484" t="s">
        <v>53</v>
      </c>
      <c r="M12484" t="s">
        <v>774</v>
      </c>
      <c r="N12484" t="s">
        <v>775</v>
      </c>
      <c r="O12484" t="s">
        <v>775</v>
      </c>
      <c r="P12484" s="1">
        <v>39814</v>
      </c>
      <c r="Q12484" t="s">
        <v>53</v>
      </c>
      <c r="R12484" t="s">
        <v>56</v>
      </c>
      <c r="S12484" t="s">
        <v>41</v>
      </c>
      <c r="T12484" t="s">
        <v>36096</v>
      </c>
      <c r="U12484" t="s">
        <v>36096</v>
      </c>
      <c r="V12484">
        <v>0</v>
      </c>
      <c r="W12484">
        <v>0</v>
      </c>
      <c r="X12484">
        <v>1</v>
      </c>
      <c r="Y12484">
        <v>0</v>
      </c>
      <c r="Z12484">
        <v>0</v>
      </c>
      <c r="AA12484">
        <v>0</v>
      </c>
      <c r="AB12484">
        <v>0</v>
      </c>
      <c r="AC12484">
        <v>0</v>
      </c>
      <c r="AD12484">
        <v>0</v>
      </c>
    </row>
    <row r="12485" spans="1:30" hidden="1" x14ac:dyDescent="0.3">
      <c r="A12485" t="s">
        <v>38093</v>
      </c>
      <c r="B12485" t="s">
        <v>38099</v>
      </c>
      <c r="C12485" t="s">
        <v>32</v>
      </c>
      <c r="E12485" t="s">
        <v>3917</v>
      </c>
      <c r="F12485">
        <v>374997</v>
      </c>
      <c r="G12485" t="s">
        <v>38093</v>
      </c>
      <c r="H12485" t="s">
        <v>38095</v>
      </c>
      <c r="I12485" t="s">
        <v>38096</v>
      </c>
      <c r="J12485" t="s">
        <v>36096</v>
      </c>
      <c r="K12485" t="s">
        <v>37</v>
      </c>
      <c r="L12485" t="s">
        <v>53</v>
      </c>
      <c r="M12485" t="s">
        <v>774</v>
      </c>
      <c r="N12485" t="s">
        <v>775</v>
      </c>
      <c r="O12485" t="s">
        <v>775</v>
      </c>
      <c r="P12485" s="1">
        <v>39814</v>
      </c>
      <c r="Q12485" t="s">
        <v>53</v>
      </c>
      <c r="R12485" t="s">
        <v>56</v>
      </c>
      <c r="S12485" t="s">
        <v>41</v>
      </c>
      <c r="T12485" t="s">
        <v>36096</v>
      </c>
      <c r="U12485" t="s">
        <v>36096</v>
      </c>
      <c r="V12485">
        <v>0</v>
      </c>
      <c r="W12485">
        <v>0</v>
      </c>
      <c r="X12485">
        <v>1</v>
      </c>
      <c r="Y12485">
        <v>0</v>
      </c>
      <c r="Z12485">
        <v>0</v>
      </c>
      <c r="AA12485">
        <v>0</v>
      </c>
      <c r="AB12485">
        <v>0</v>
      </c>
      <c r="AC12485">
        <v>0</v>
      </c>
      <c r="AD12485">
        <v>0</v>
      </c>
    </row>
    <row r="12486" spans="1:30" hidden="1" x14ac:dyDescent="0.3">
      <c r="A12486" t="s">
        <v>38100</v>
      </c>
      <c r="B12486" t="s">
        <v>38101</v>
      </c>
      <c r="C12486" t="s">
        <v>32</v>
      </c>
      <c r="D12486" t="s">
        <v>139</v>
      </c>
      <c r="E12486" t="s">
        <v>627</v>
      </c>
      <c r="F12486">
        <v>12000000</v>
      </c>
      <c r="G12486" t="s">
        <v>38100</v>
      </c>
      <c r="H12486" t="s">
        <v>38102</v>
      </c>
      <c r="I12486" t="s">
        <v>38103</v>
      </c>
      <c r="J12486" t="s">
        <v>38104</v>
      </c>
      <c r="K12486" t="s">
        <v>37</v>
      </c>
      <c r="L12486" t="s">
        <v>53</v>
      </c>
      <c r="M12486" t="s">
        <v>658</v>
      </c>
      <c r="N12486" t="s">
        <v>1105</v>
      </c>
      <c r="O12486" t="s">
        <v>38105</v>
      </c>
      <c r="Q12486" t="s">
        <v>53</v>
      </c>
      <c r="R12486" t="s">
        <v>56</v>
      </c>
      <c r="S12486" t="s">
        <v>41</v>
      </c>
      <c r="T12486" t="s">
        <v>36096</v>
      </c>
      <c r="U12486" t="s">
        <v>36096</v>
      </c>
      <c r="V12486">
        <v>0</v>
      </c>
      <c r="W12486">
        <v>0</v>
      </c>
      <c r="X12486">
        <v>1</v>
      </c>
      <c r="Y12486">
        <v>0</v>
      </c>
      <c r="Z12486">
        <v>0</v>
      </c>
      <c r="AA12486">
        <v>0</v>
      </c>
      <c r="AB12486">
        <v>0</v>
      </c>
      <c r="AC12486">
        <v>0</v>
      </c>
      <c r="AD12486">
        <v>0</v>
      </c>
    </row>
    <row r="12487" spans="1:30" hidden="1" x14ac:dyDescent="0.3">
      <c r="A12487" t="s">
        <v>38100</v>
      </c>
      <c r="B12487" t="s">
        <v>38106</v>
      </c>
      <c r="C12487" t="s">
        <v>32</v>
      </c>
      <c r="E12487" s="1">
        <v>41275</v>
      </c>
      <c r="F12487">
        <v>7000000</v>
      </c>
      <c r="G12487" t="s">
        <v>38100</v>
      </c>
      <c r="H12487" t="s">
        <v>38102</v>
      </c>
      <c r="I12487" t="s">
        <v>38103</v>
      </c>
      <c r="J12487" t="s">
        <v>38104</v>
      </c>
      <c r="K12487" t="s">
        <v>37</v>
      </c>
      <c r="L12487" t="s">
        <v>53</v>
      </c>
      <c r="M12487" t="s">
        <v>658</v>
      </c>
      <c r="N12487" t="s">
        <v>1105</v>
      </c>
      <c r="O12487" t="s">
        <v>38105</v>
      </c>
      <c r="Q12487" t="s">
        <v>53</v>
      </c>
      <c r="R12487" t="s">
        <v>56</v>
      </c>
      <c r="S12487" t="s">
        <v>41</v>
      </c>
      <c r="T12487" t="s">
        <v>36096</v>
      </c>
      <c r="U12487" t="s">
        <v>36096</v>
      </c>
      <c r="V12487">
        <v>0</v>
      </c>
      <c r="W12487">
        <v>0</v>
      </c>
      <c r="X12487">
        <v>1</v>
      </c>
      <c r="Y12487">
        <v>0</v>
      </c>
      <c r="Z12487">
        <v>0</v>
      </c>
      <c r="AA12487">
        <v>0</v>
      </c>
      <c r="AB12487">
        <v>0</v>
      </c>
      <c r="AC12487">
        <v>0</v>
      </c>
      <c r="AD12487">
        <v>0</v>
      </c>
    </row>
    <row r="12488" spans="1:30" hidden="1" x14ac:dyDescent="0.3">
      <c r="A12488" t="s">
        <v>38100</v>
      </c>
      <c r="B12488" t="s">
        <v>38107</v>
      </c>
      <c r="C12488" t="s">
        <v>32</v>
      </c>
      <c r="E12488" s="1">
        <v>40544</v>
      </c>
      <c r="F12488">
        <v>23500000</v>
      </c>
      <c r="G12488" t="s">
        <v>38100</v>
      </c>
      <c r="H12488" t="s">
        <v>38102</v>
      </c>
      <c r="I12488" t="s">
        <v>38103</v>
      </c>
      <c r="J12488" t="s">
        <v>38104</v>
      </c>
      <c r="K12488" t="s">
        <v>37</v>
      </c>
      <c r="L12488" t="s">
        <v>53</v>
      </c>
      <c r="M12488" t="s">
        <v>658</v>
      </c>
      <c r="N12488" t="s">
        <v>1105</v>
      </c>
      <c r="O12488" t="s">
        <v>38105</v>
      </c>
      <c r="Q12488" t="s">
        <v>53</v>
      </c>
      <c r="R12488" t="s">
        <v>56</v>
      </c>
      <c r="S12488" t="s">
        <v>41</v>
      </c>
      <c r="T12488" t="s">
        <v>36096</v>
      </c>
      <c r="U12488" t="s">
        <v>36096</v>
      </c>
      <c r="V12488">
        <v>0</v>
      </c>
      <c r="W12488">
        <v>0</v>
      </c>
      <c r="X12488">
        <v>1</v>
      </c>
      <c r="Y12488">
        <v>0</v>
      </c>
      <c r="Z12488">
        <v>0</v>
      </c>
      <c r="AA12488">
        <v>0</v>
      </c>
      <c r="AB12488">
        <v>0</v>
      </c>
      <c r="AC12488">
        <v>0</v>
      </c>
      <c r="AD12488">
        <v>0</v>
      </c>
    </row>
    <row r="12489" spans="1:30" hidden="1" x14ac:dyDescent="0.3">
      <c r="A12489" t="s">
        <v>38100</v>
      </c>
      <c r="B12489" t="s">
        <v>38108</v>
      </c>
      <c r="C12489" t="s">
        <v>32</v>
      </c>
      <c r="E12489" s="1">
        <v>39083</v>
      </c>
      <c r="F12489">
        <v>16500000</v>
      </c>
      <c r="G12489" t="s">
        <v>38100</v>
      </c>
      <c r="H12489" t="s">
        <v>38102</v>
      </c>
      <c r="I12489" t="s">
        <v>38103</v>
      </c>
      <c r="J12489" t="s">
        <v>38104</v>
      </c>
      <c r="K12489" t="s">
        <v>37</v>
      </c>
      <c r="L12489" t="s">
        <v>53</v>
      </c>
      <c r="M12489" t="s">
        <v>658</v>
      </c>
      <c r="N12489" t="s">
        <v>1105</v>
      </c>
      <c r="O12489" t="s">
        <v>38105</v>
      </c>
      <c r="Q12489" t="s">
        <v>53</v>
      </c>
      <c r="R12489" t="s">
        <v>56</v>
      </c>
      <c r="S12489" t="s">
        <v>41</v>
      </c>
      <c r="T12489" t="s">
        <v>36096</v>
      </c>
      <c r="U12489" t="s">
        <v>36096</v>
      </c>
      <c r="V12489">
        <v>0</v>
      </c>
      <c r="W12489">
        <v>0</v>
      </c>
      <c r="X12489">
        <v>1</v>
      </c>
      <c r="Y12489">
        <v>0</v>
      </c>
      <c r="Z12489">
        <v>0</v>
      </c>
      <c r="AA12489">
        <v>0</v>
      </c>
      <c r="AB12489">
        <v>0</v>
      </c>
      <c r="AC12489">
        <v>0</v>
      </c>
      <c r="AD12489">
        <v>0</v>
      </c>
    </row>
    <row r="12490" spans="1:30" hidden="1" x14ac:dyDescent="0.3">
      <c r="A12490" t="s">
        <v>38109</v>
      </c>
      <c r="B12490" t="s">
        <v>38110</v>
      </c>
      <c r="C12490" t="s">
        <v>32</v>
      </c>
      <c r="D12490" t="s">
        <v>322</v>
      </c>
      <c r="E12490" s="1">
        <v>42256</v>
      </c>
      <c r="F12490">
        <v>25000000</v>
      </c>
      <c r="G12490" t="s">
        <v>38109</v>
      </c>
      <c r="H12490" t="s">
        <v>38111</v>
      </c>
      <c r="I12490" t="s">
        <v>38112</v>
      </c>
      <c r="J12490" t="s">
        <v>36096</v>
      </c>
      <c r="K12490" t="s">
        <v>37</v>
      </c>
      <c r="L12490" t="s">
        <v>53</v>
      </c>
      <c r="M12490" t="s">
        <v>54</v>
      </c>
      <c r="N12490" t="s">
        <v>95</v>
      </c>
      <c r="O12490" t="s">
        <v>11839</v>
      </c>
      <c r="P12490" s="1">
        <v>39911</v>
      </c>
      <c r="Q12490" t="s">
        <v>53</v>
      </c>
      <c r="R12490" t="s">
        <v>56</v>
      </c>
      <c r="S12490" t="s">
        <v>41</v>
      </c>
      <c r="T12490" t="s">
        <v>36096</v>
      </c>
      <c r="U12490" t="s">
        <v>36096</v>
      </c>
      <c r="V12490">
        <v>0</v>
      </c>
      <c r="W12490">
        <v>0</v>
      </c>
      <c r="X12490">
        <v>1</v>
      </c>
      <c r="Y12490">
        <v>0</v>
      </c>
      <c r="Z12490">
        <v>0</v>
      </c>
      <c r="AA12490">
        <v>0</v>
      </c>
      <c r="AB12490">
        <v>0</v>
      </c>
      <c r="AC12490">
        <v>0</v>
      </c>
      <c r="AD12490">
        <v>0</v>
      </c>
    </row>
    <row r="12491" spans="1:30" hidden="1" x14ac:dyDescent="0.3">
      <c r="A12491" t="s">
        <v>38109</v>
      </c>
      <c r="B12491" t="s">
        <v>38113</v>
      </c>
      <c r="C12491" t="s">
        <v>32</v>
      </c>
      <c r="D12491" t="s">
        <v>50</v>
      </c>
      <c r="E12491" s="1">
        <v>40516</v>
      </c>
      <c r="F12491">
        <v>41000000</v>
      </c>
      <c r="G12491" t="s">
        <v>38109</v>
      </c>
      <c r="H12491" t="s">
        <v>38111</v>
      </c>
      <c r="I12491" t="s">
        <v>38112</v>
      </c>
      <c r="J12491" t="s">
        <v>36096</v>
      </c>
      <c r="K12491" t="s">
        <v>37</v>
      </c>
      <c r="L12491" t="s">
        <v>53</v>
      </c>
      <c r="M12491" t="s">
        <v>54</v>
      </c>
      <c r="N12491" t="s">
        <v>95</v>
      </c>
      <c r="O12491" t="s">
        <v>11839</v>
      </c>
      <c r="P12491" s="1">
        <v>39911</v>
      </c>
      <c r="Q12491" t="s">
        <v>53</v>
      </c>
      <c r="R12491" t="s">
        <v>56</v>
      </c>
      <c r="S12491" t="s">
        <v>41</v>
      </c>
      <c r="T12491" t="s">
        <v>36096</v>
      </c>
      <c r="U12491" t="s">
        <v>36096</v>
      </c>
      <c r="V12491">
        <v>0</v>
      </c>
      <c r="W12491">
        <v>0</v>
      </c>
      <c r="X12491">
        <v>1</v>
      </c>
      <c r="Y12491">
        <v>0</v>
      </c>
      <c r="Z12491">
        <v>0</v>
      </c>
      <c r="AA12491">
        <v>0</v>
      </c>
      <c r="AB12491">
        <v>0</v>
      </c>
      <c r="AC12491">
        <v>0</v>
      </c>
      <c r="AD12491">
        <v>0</v>
      </c>
    </row>
    <row r="12492" spans="1:30" hidden="1" x14ac:dyDescent="0.3">
      <c r="A12492" t="s">
        <v>38109</v>
      </c>
      <c r="B12492" t="s">
        <v>38114</v>
      </c>
      <c r="C12492" t="s">
        <v>32</v>
      </c>
      <c r="D12492" t="s">
        <v>139</v>
      </c>
      <c r="E12492" t="s">
        <v>2588</v>
      </c>
      <c r="F12492">
        <v>10000000</v>
      </c>
      <c r="G12492" t="s">
        <v>38109</v>
      </c>
      <c r="H12492" t="s">
        <v>38111</v>
      </c>
      <c r="I12492" t="s">
        <v>38112</v>
      </c>
      <c r="J12492" t="s">
        <v>36096</v>
      </c>
      <c r="K12492" t="s">
        <v>37</v>
      </c>
      <c r="L12492" t="s">
        <v>53</v>
      </c>
      <c r="M12492" t="s">
        <v>54</v>
      </c>
      <c r="N12492" t="s">
        <v>95</v>
      </c>
      <c r="O12492" t="s">
        <v>11839</v>
      </c>
      <c r="P12492" s="1">
        <v>39911</v>
      </c>
      <c r="Q12492" t="s">
        <v>53</v>
      </c>
      <c r="R12492" t="s">
        <v>56</v>
      </c>
      <c r="S12492" t="s">
        <v>41</v>
      </c>
      <c r="T12492" t="s">
        <v>36096</v>
      </c>
      <c r="U12492" t="s">
        <v>36096</v>
      </c>
      <c r="V12492">
        <v>0</v>
      </c>
      <c r="W12492">
        <v>0</v>
      </c>
      <c r="X12492">
        <v>1</v>
      </c>
      <c r="Y12492">
        <v>0</v>
      </c>
      <c r="Z12492">
        <v>0</v>
      </c>
      <c r="AA12492">
        <v>0</v>
      </c>
      <c r="AB12492">
        <v>0</v>
      </c>
      <c r="AC12492">
        <v>0</v>
      </c>
      <c r="AD12492">
        <v>0</v>
      </c>
    </row>
    <row r="12493" spans="1:30" hidden="1" x14ac:dyDescent="0.3">
      <c r="A12493" t="s">
        <v>38109</v>
      </c>
      <c r="B12493" t="s">
        <v>38115</v>
      </c>
      <c r="C12493" t="s">
        <v>32</v>
      </c>
      <c r="E12493" t="s">
        <v>1071</v>
      </c>
      <c r="F12493">
        <v>11000000</v>
      </c>
      <c r="G12493" t="s">
        <v>38109</v>
      </c>
      <c r="H12493" t="s">
        <v>38111</v>
      </c>
      <c r="I12493" t="s">
        <v>38112</v>
      </c>
      <c r="J12493" t="s">
        <v>36096</v>
      </c>
      <c r="K12493" t="s">
        <v>37</v>
      </c>
      <c r="L12493" t="s">
        <v>53</v>
      </c>
      <c r="M12493" t="s">
        <v>54</v>
      </c>
      <c r="N12493" t="s">
        <v>95</v>
      </c>
      <c r="O12493" t="s">
        <v>11839</v>
      </c>
      <c r="P12493" s="1">
        <v>39911</v>
      </c>
      <c r="Q12493" t="s">
        <v>53</v>
      </c>
      <c r="R12493" t="s">
        <v>56</v>
      </c>
      <c r="S12493" t="s">
        <v>41</v>
      </c>
      <c r="T12493" t="s">
        <v>36096</v>
      </c>
      <c r="U12493" t="s">
        <v>36096</v>
      </c>
      <c r="V12493">
        <v>0</v>
      </c>
      <c r="W12493">
        <v>0</v>
      </c>
      <c r="X12493">
        <v>1</v>
      </c>
      <c r="Y12493">
        <v>0</v>
      </c>
      <c r="Z12493">
        <v>0</v>
      </c>
      <c r="AA12493">
        <v>0</v>
      </c>
      <c r="AB12493">
        <v>0</v>
      </c>
      <c r="AC12493">
        <v>0</v>
      </c>
      <c r="AD12493">
        <v>0</v>
      </c>
    </row>
    <row r="12494" spans="1:30" hidden="1" x14ac:dyDescent="0.3">
      <c r="A12494" t="s">
        <v>38109</v>
      </c>
      <c r="B12494" t="s">
        <v>38116</v>
      </c>
      <c r="C12494" t="s">
        <v>32</v>
      </c>
      <c r="D12494" t="s">
        <v>139</v>
      </c>
      <c r="E12494" s="1">
        <v>41731</v>
      </c>
      <c r="F12494">
        <v>20000000</v>
      </c>
      <c r="G12494" t="s">
        <v>38109</v>
      </c>
      <c r="H12494" t="s">
        <v>38111</v>
      </c>
      <c r="I12494" t="s">
        <v>38112</v>
      </c>
      <c r="J12494" t="s">
        <v>36096</v>
      </c>
      <c r="K12494" t="s">
        <v>37</v>
      </c>
      <c r="L12494" t="s">
        <v>53</v>
      </c>
      <c r="M12494" t="s">
        <v>54</v>
      </c>
      <c r="N12494" t="s">
        <v>95</v>
      </c>
      <c r="O12494" t="s">
        <v>11839</v>
      </c>
      <c r="P12494" s="1">
        <v>39911</v>
      </c>
      <c r="Q12494" t="s">
        <v>53</v>
      </c>
      <c r="R12494" t="s">
        <v>56</v>
      </c>
      <c r="S12494" t="s">
        <v>41</v>
      </c>
      <c r="T12494" t="s">
        <v>36096</v>
      </c>
      <c r="U12494" t="s">
        <v>36096</v>
      </c>
      <c r="V12494">
        <v>0</v>
      </c>
      <c r="W12494">
        <v>0</v>
      </c>
      <c r="X12494">
        <v>1</v>
      </c>
      <c r="Y12494">
        <v>0</v>
      </c>
      <c r="Z12494">
        <v>0</v>
      </c>
      <c r="AA12494">
        <v>0</v>
      </c>
      <c r="AB12494">
        <v>0</v>
      </c>
      <c r="AC12494">
        <v>0</v>
      </c>
      <c r="AD12494">
        <v>0</v>
      </c>
    </row>
    <row r="12495" spans="1:30" hidden="1" x14ac:dyDescent="0.3">
      <c r="A12495" t="s">
        <v>38117</v>
      </c>
      <c r="B12495" t="s">
        <v>38118</v>
      </c>
      <c r="C12495" t="s">
        <v>32</v>
      </c>
      <c r="E12495" s="1">
        <v>40586</v>
      </c>
      <c r="F12495">
        <v>4400000</v>
      </c>
      <c r="G12495" t="s">
        <v>38117</v>
      </c>
      <c r="H12495" t="s">
        <v>38119</v>
      </c>
      <c r="I12495" t="s">
        <v>38120</v>
      </c>
      <c r="J12495" t="s">
        <v>36096</v>
      </c>
      <c r="K12495" t="s">
        <v>37</v>
      </c>
      <c r="L12495" t="s">
        <v>53</v>
      </c>
      <c r="M12495" t="s">
        <v>73</v>
      </c>
      <c r="N12495" t="s">
        <v>74</v>
      </c>
      <c r="O12495" t="s">
        <v>38121</v>
      </c>
      <c r="P12495" s="1">
        <v>37987</v>
      </c>
      <c r="Q12495" t="s">
        <v>53</v>
      </c>
      <c r="R12495" t="s">
        <v>56</v>
      </c>
      <c r="S12495" t="s">
        <v>41</v>
      </c>
      <c r="T12495" t="s">
        <v>36096</v>
      </c>
      <c r="U12495" t="s">
        <v>36096</v>
      </c>
      <c r="V12495">
        <v>0</v>
      </c>
      <c r="W12495">
        <v>0</v>
      </c>
      <c r="X12495">
        <v>1</v>
      </c>
      <c r="Y12495">
        <v>0</v>
      </c>
      <c r="Z12495">
        <v>0</v>
      </c>
      <c r="AA12495">
        <v>0</v>
      </c>
      <c r="AB12495">
        <v>0</v>
      </c>
      <c r="AC12495">
        <v>0</v>
      </c>
      <c r="AD12495">
        <v>0</v>
      </c>
    </row>
    <row r="12496" spans="1:30" hidden="1" x14ac:dyDescent="0.3">
      <c r="A12496" t="s">
        <v>38122</v>
      </c>
      <c r="B12496" t="s">
        <v>38123</v>
      </c>
      <c r="C12496" t="s">
        <v>32</v>
      </c>
      <c r="E12496" s="1">
        <v>40279</v>
      </c>
      <c r="F12496">
        <v>505000</v>
      </c>
      <c r="G12496" t="s">
        <v>38122</v>
      </c>
      <c r="H12496" t="s">
        <v>38124</v>
      </c>
      <c r="I12496" t="s">
        <v>38125</v>
      </c>
      <c r="J12496" t="s">
        <v>36096</v>
      </c>
      <c r="K12496" t="s">
        <v>37</v>
      </c>
      <c r="L12496" t="s">
        <v>53</v>
      </c>
      <c r="M12496" t="s">
        <v>150</v>
      </c>
      <c r="N12496" t="s">
        <v>151</v>
      </c>
      <c r="O12496" t="s">
        <v>11769</v>
      </c>
      <c r="Q12496" t="s">
        <v>53</v>
      </c>
      <c r="R12496" t="s">
        <v>56</v>
      </c>
      <c r="S12496" t="s">
        <v>41</v>
      </c>
      <c r="T12496" t="s">
        <v>36096</v>
      </c>
      <c r="U12496" t="s">
        <v>36096</v>
      </c>
      <c r="V12496">
        <v>0</v>
      </c>
      <c r="W12496">
        <v>0</v>
      </c>
      <c r="X12496">
        <v>1</v>
      </c>
      <c r="Y12496">
        <v>0</v>
      </c>
      <c r="Z12496">
        <v>0</v>
      </c>
      <c r="AA12496">
        <v>0</v>
      </c>
      <c r="AB12496">
        <v>0</v>
      </c>
      <c r="AC12496">
        <v>0</v>
      </c>
      <c r="AD12496">
        <v>0</v>
      </c>
    </row>
    <row r="12497" spans="1:30" hidden="1" x14ac:dyDescent="0.3">
      <c r="A12497" t="s">
        <v>38126</v>
      </c>
      <c r="B12497" t="s">
        <v>38127</v>
      </c>
      <c r="C12497" t="s">
        <v>32</v>
      </c>
      <c r="D12497" t="s">
        <v>50</v>
      </c>
      <c r="E12497" s="1">
        <v>40520</v>
      </c>
      <c r="F12497">
        <v>2375000</v>
      </c>
      <c r="G12497" t="s">
        <v>38126</v>
      </c>
      <c r="H12497" t="s">
        <v>38128</v>
      </c>
      <c r="I12497" t="s">
        <v>38129</v>
      </c>
      <c r="J12497" t="s">
        <v>36096</v>
      </c>
      <c r="K12497" t="s">
        <v>37</v>
      </c>
      <c r="L12497" t="s">
        <v>53</v>
      </c>
      <c r="M12497" t="s">
        <v>54</v>
      </c>
      <c r="N12497" t="s">
        <v>712</v>
      </c>
      <c r="O12497" t="s">
        <v>11313</v>
      </c>
      <c r="P12497" s="1">
        <v>37987</v>
      </c>
      <c r="Q12497" t="s">
        <v>53</v>
      </c>
      <c r="R12497" t="s">
        <v>56</v>
      </c>
      <c r="S12497" t="s">
        <v>41</v>
      </c>
      <c r="T12497" t="s">
        <v>36096</v>
      </c>
      <c r="U12497" t="s">
        <v>36096</v>
      </c>
      <c r="V12497">
        <v>0</v>
      </c>
      <c r="W12497">
        <v>0</v>
      </c>
      <c r="X12497">
        <v>1</v>
      </c>
      <c r="Y12497">
        <v>0</v>
      </c>
      <c r="Z12497">
        <v>0</v>
      </c>
      <c r="AA12497">
        <v>0</v>
      </c>
      <c r="AB12497">
        <v>0</v>
      </c>
      <c r="AC12497">
        <v>0</v>
      </c>
      <c r="AD12497">
        <v>0</v>
      </c>
    </row>
    <row r="12498" spans="1:30" hidden="1" x14ac:dyDescent="0.3">
      <c r="A12498" t="s">
        <v>38126</v>
      </c>
      <c r="B12498" t="s">
        <v>38130</v>
      </c>
      <c r="C12498" t="s">
        <v>32</v>
      </c>
      <c r="E12498" t="s">
        <v>10245</v>
      </c>
      <c r="F12498">
        <v>201750</v>
      </c>
      <c r="G12498" t="s">
        <v>38126</v>
      </c>
      <c r="H12498" t="s">
        <v>38128</v>
      </c>
      <c r="I12498" t="s">
        <v>38129</v>
      </c>
      <c r="J12498" t="s">
        <v>36096</v>
      </c>
      <c r="K12498" t="s">
        <v>37</v>
      </c>
      <c r="L12498" t="s">
        <v>53</v>
      </c>
      <c r="M12498" t="s">
        <v>54</v>
      </c>
      <c r="N12498" t="s">
        <v>712</v>
      </c>
      <c r="O12498" t="s">
        <v>11313</v>
      </c>
      <c r="P12498" s="1">
        <v>37987</v>
      </c>
      <c r="Q12498" t="s">
        <v>53</v>
      </c>
      <c r="R12498" t="s">
        <v>56</v>
      </c>
      <c r="S12498" t="s">
        <v>41</v>
      </c>
      <c r="T12498" t="s">
        <v>36096</v>
      </c>
      <c r="U12498" t="s">
        <v>36096</v>
      </c>
      <c r="V12498">
        <v>0</v>
      </c>
      <c r="W12498">
        <v>0</v>
      </c>
      <c r="X12498">
        <v>1</v>
      </c>
      <c r="Y12498">
        <v>0</v>
      </c>
      <c r="Z12498">
        <v>0</v>
      </c>
      <c r="AA12498">
        <v>0</v>
      </c>
      <c r="AB12498">
        <v>0</v>
      </c>
      <c r="AC12498">
        <v>0</v>
      </c>
      <c r="AD12498">
        <v>0</v>
      </c>
    </row>
    <row r="12499" spans="1:30" hidden="1" x14ac:dyDescent="0.3">
      <c r="A12499" t="s">
        <v>38131</v>
      </c>
      <c r="B12499" t="s">
        <v>38132</v>
      </c>
      <c r="C12499" t="s">
        <v>32</v>
      </c>
      <c r="D12499" t="s">
        <v>322</v>
      </c>
      <c r="E12499" s="1">
        <v>41466</v>
      </c>
      <c r="F12499">
        <v>20000000</v>
      </c>
      <c r="G12499" t="s">
        <v>38131</v>
      </c>
      <c r="H12499" t="s">
        <v>38133</v>
      </c>
      <c r="I12499" t="s">
        <v>38134</v>
      </c>
      <c r="J12499" t="s">
        <v>36096</v>
      </c>
      <c r="K12499" t="s">
        <v>37</v>
      </c>
      <c r="L12499" t="s">
        <v>53</v>
      </c>
      <c r="M12499" t="s">
        <v>54</v>
      </c>
      <c r="N12499" t="s">
        <v>95</v>
      </c>
      <c r="O12499" t="s">
        <v>96</v>
      </c>
      <c r="P12499" s="1">
        <v>38718</v>
      </c>
      <c r="Q12499" t="s">
        <v>53</v>
      </c>
      <c r="R12499" t="s">
        <v>56</v>
      </c>
      <c r="S12499" t="s">
        <v>41</v>
      </c>
      <c r="T12499" t="s">
        <v>36096</v>
      </c>
      <c r="U12499" t="s">
        <v>36096</v>
      </c>
      <c r="V12499">
        <v>0</v>
      </c>
      <c r="W12499">
        <v>0</v>
      </c>
      <c r="X12499">
        <v>1</v>
      </c>
      <c r="Y12499">
        <v>0</v>
      </c>
      <c r="Z12499">
        <v>0</v>
      </c>
      <c r="AA12499">
        <v>0</v>
      </c>
      <c r="AB12499">
        <v>0</v>
      </c>
      <c r="AC12499">
        <v>0</v>
      </c>
      <c r="AD12499">
        <v>0</v>
      </c>
    </row>
    <row r="12500" spans="1:30" hidden="1" x14ac:dyDescent="0.3">
      <c r="A12500" t="s">
        <v>38131</v>
      </c>
      <c r="B12500" t="s">
        <v>38135</v>
      </c>
      <c r="C12500" t="s">
        <v>32</v>
      </c>
      <c r="E12500" s="1">
        <v>40764</v>
      </c>
      <c r="F12500">
        <v>22000000</v>
      </c>
      <c r="G12500" t="s">
        <v>38131</v>
      </c>
      <c r="H12500" t="s">
        <v>38133</v>
      </c>
      <c r="I12500" t="s">
        <v>38134</v>
      </c>
      <c r="J12500" t="s">
        <v>36096</v>
      </c>
      <c r="K12500" t="s">
        <v>37</v>
      </c>
      <c r="L12500" t="s">
        <v>53</v>
      </c>
      <c r="M12500" t="s">
        <v>54</v>
      </c>
      <c r="N12500" t="s">
        <v>95</v>
      </c>
      <c r="O12500" t="s">
        <v>96</v>
      </c>
      <c r="P12500" s="1">
        <v>38718</v>
      </c>
      <c r="Q12500" t="s">
        <v>53</v>
      </c>
      <c r="R12500" t="s">
        <v>56</v>
      </c>
      <c r="S12500" t="s">
        <v>41</v>
      </c>
      <c r="T12500" t="s">
        <v>36096</v>
      </c>
      <c r="U12500" t="s">
        <v>36096</v>
      </c>
      <c r="V12500">
        <v>0</v>
      </c>
      <c r="W12500">
        <v>0</v>
      </c>
      <c r="X12500">
        <v>1</v>
      </c>
      <c r="Y12500">
        <v>0</v>
      </c>
      <c r="Z12500">
        <v>0</v>
      </c>
      <c r="AA12500">
        <v>0</v>
      </c>
      <c r="AB12500">
        <v>0</v>
      </c>
      <c r="AC12500">
        <v>0</v>
      </c>
      <c r="AD12500">
        <v>0</v>
      </c>
    </row>
    <row r="12501" spans="1:30" hidden="1" x14ac:dyDescent="0.3">
      <c r="A12501" t="s">
        <v>38131</v>
      </c>
      <c r="B12501" t="s">
        <v>38136</v>
      </c>
      <c r="C12501" t="s">
        <v>32</v>
      </c>
      <c r="D12501" t="s">
        <v>33</v>
      </c>
      <c r="E12501" t="s">
        <v>13614</v>
      </c>
      <c r="F12501">
        <v>8000000</v>
      </c>
      <c r="G12501" t="s">
        <v>38131</v>
      </c>
      <c r="H12501" t="s">
        <v>38133</v>
      </c>
      <c r="I12501" t="s">
        <v>38134</v>
      </c>
      <c r="J12501" t="s">
        <v>36096</v>
      </c>
      <c r="K12501" t="s">
        <v>37</v>
      </c>
      <c r="L12501" t="s">
        <v>53</v>
      </c>
      <c r="M12501" t="s">
        <v>54</v>
      </c>
      <c r="N12501" t="s">
        <v>95</v>
      </c>
      <c r="O12501" t="s">
        <v>96</v>
      </c>
      <c r="P12501" s="1">
        <v>38718</v>
      </c>
      <c r="Q12501" t="s">
        <v>53</v>
      </c>
      <c r="R12501" t="s">
        <v>56</v>
      </c>
      <c r="S12501" t="s">
        <v>41</v>
      </c>
      <c r="T12501" t="s">
        <v>36096</v>
      </c>
      <c r="U12501" t="s">
        <v>36096</v>
      </c>
      <c r="V12501">
        <v>0</v>
      </c>
      <c r="W12501">
        <v>0</v>
      </c>
      <c r="X12501">
        <v>1</v>
      </c>
      <c r="Y12501">
        <v>0</v>
      </c>
      <c r="Z12501">
        <v>0</v>
      </c>
      <c r="AA12501">
        <v>0</v>
      </c>
      <c r="AB12501">
        <v>0</v>
      </c>
      <c r="AC12501">
        <v>0</v>
      </c>
      <c r="AD12501">
        <v>0</v>
      </c>
    </row>
    <row r="12502" spans="1:30" hidden="1" x14ac:dyDescent="0.3">
      <c r="A12502" t="s">
        <v>38137</v>
      </c>
      <c r="B12502" t="s">
        <v>38138</v>
      </c>
      <c r="C12502" t="s">
        <v>32</v>
      </c>
      <c r="E12502" s="1">
        <v>39971</v>
      </c>
      <c r="F12502">
        <v>20000000</v>
      </c>
      <c r="G12502" t="s">
        <v>38137</v>
      </c>
      <c r="H12502" t="s">
        <v>38139</v>
      </c>
      <c r="I12502" t="s">
        <v>38140</v>
      </c>
      <c r="J12502" t="s">
        <v>36096</v>
      </c>
      <c r="K12502" t="s">
        <v>37</v>
      </c>
      <c r="L12502" t="s">
        <v>53</v>
      </c>
      <c r="M12502" t="s">
        <v>62</v>
      </c>
      <c r="N12502" t="s">
        <v>63</v>
      </c>
      <c r="O12502" t="s">
        <v>740</v>
      </c>
      <c r="P12502" s="1">
        <v>39448</v>
      </c>
      <c r="Q12502" t="s">
        <v>53</v>
      </c>
      <c r="R12502" t="s">
        <v>56</v>
      </c>
      <c r="S12502" t="s">
        <v>41</v>
      </c>
      <c r="T12502" t="s">
        <v>36096</v>
      </c>
      <c r="U12502" t="s">
        <v>36096</v>
      </c>
      <c r="V12502">
        <v>0</v>
      </c>
      <c r="W12502">
        <v>0</v>
      </c>
      <c r="X12502">
        <v>1</v>
      </c>
      <c r="Y12502">
        <v>0</v>
      </c>
      <c r="Z12502">
        <v>0</v>
      </c>
      <c r="AA12502">
        <v>0</v>
      </c>
      <c r="AB12502">
        <v>0</v>
      </c>
      <c r="AC12502">
        <v>0</v>
      </c>
      <c r="AD12502">
        <v>0</v>
      </c>
    </row>
    <row r="12503" spans="1:30" hidden="1" x14ac:dyDescent="0.3">
      <c r="A12503" t="s">
        <v>38141</v>
      </c>
      <c r="B12503" t="s">
        <v>38142</v>
      </c>
      <c r="C12503" t="s">
        <v>32</v>
      </c>
      <c r="D12503" t="s">
        <v>50</v>
      </c>
      <c r="E12503" t="s">
        <v>8252</v>
      </c>
      <c r="F12503">
        <v>4787000</v>
      </c>
      <c r="G12503" t="s">
        <v>38141</v>
      </c>
      <c r="H12503" t="s">
        <v>38143</v>
      </c>
      <c r="I12503" t="s">
        <v>38144</v>
      </c>
      <c r="J12503" t="s">
        <v>36096</v>
      </c>
      <c r="K12503" t="s">
        <v>37</v>
      </c>
      <c r="L12503" t="s">
        <v>53</v>
      </c>
      <c r="M12503" t="s">
        <v>54</v>
      </c>
      <c r="N12503" t="s">
        <v>6694</v>
      </c>
      <c r="O12503" t="s">
        <v>6694</v>
      </c>
      <c r="P12503" s="1">
        <v>37992</v>
      </c>
      <c r="Q12503" t="s">
        <v>53</v>
      </c>
      <c r="R12503" t="s">
        <v>56</v>
      </c>
      <c r="S12503" t="s">
        <v>41</v>
      </c>
      <c r="T12503" t="s">
        <v>36096</v>
      </c>
      <c r="U12503" t="s">
        <v>36096</v>
      </c>
      <c r="V12503">
        <v>0</v>
      </c>
      <c r="W12503">
        <v>0</v>
      </c>
      <c r="X12503">
        <v>1</v>
      </c>
      <c r="Y12503">
        <v>0</v>
      </c>
      <c r="Z12503">
        <v>0</v>
      </c>
      <c r="AA12503">
        <v>0</v>
      </c>
      <c r="AB12503">
        <v>0</v>
      </c>
      <c r="AC12503">
        <v>0</v>
      </c>
      <c r="AD12503">
        <v>0</v>
      </c>
    </row>
    <row r="12504" spans="1:30" hidden="1" x14ac:dyDescent="0.3">
      <c r="A12504" t="s">
        <v>38141</v>
      </c>
      <c r="B12504" t="s">
        <v>38145</v>
      </c>
      <c r="C12504" t="s">
        <v>32</v>
      </c>
      <c r="D12504" t="s">
        <v>139</v>
      </c>
      <c r="E12504" s="1">
        <v>40453</v>
      </c>
      <c r="F12504">
        <v>12000000</v>
      </c>
      <c r="G12504" t="s">
        <v>38141</v>
      </c>
      <c r="H12504" t="s">
        <v>38143</v>
      </c>
      <c r="I12504" t="s">
        <v>38144</v>
      </c>
      <c r="J12504" t="s">
        <v>36096</v>
      </c>
      <c r="K12504" t="s">
        <v>37</v>
      </c>
      <c r="L12504" t="s">
        <v>53</v>
      </c>
      <c r="M12504" t="s">
        <v>54</v>
      </c>
      <c r="N12504" t="s">
        <v>6694</v>
      </c>
      <c r="O12504" t="s">
        <v>6694</v>
      </c>
      <c r="P12504" s="1">
        <v>37992</v>
      </c>
      <c r="Q12504" t="s">
        <v>53</v>
      </c>
      <c r="R12504" t="s">
        <v>56</v>
      </c>
      <c r="S12504" t="s">
        <v>41</v>
      </c>
      <c r="T12504" t="s">
        <v>36096</v>
      </c>
      <c r="U12504" t="s">
        <v>36096</v>
      </c>
      <c r="V12504">
        <v>0</v>
      </c>
      <c r="W12504">
        <v>0</v>
      </c>
      <c r="X12504">
        <v>1</v>
      </c>
      <c r="Y12504">
        <v>0</v>
      </c>
      <c r="Z12504">
        <v>0</v>
      </c>
      <c r="AA12504">
        <v>0</v>
      </c>
      <c r="AB12504">
        <v>0</v>
      </c>
      <c r="AC12504">
        <v>0</v>
      </c>
      <c r="AD12504">
        <v>0</v>
      </c>
    </row>
    <row r="12505" spans="1:30" hidden="1" x14ac:dyDescent="0.3">
      <c r="A12505" t="s">
        <v>38146</v>
      </c>
      <c r="B12505" t="s">
        <v>38147</v>
      </c>
      <c r="C12505" t="s">
        <v>32</v>
      </c>
      <c r="E12505" s="1">
        <v>40887</v>
      </c>
      <c r="F12505">
        <v>29500000</v>
      </c>
      <c r="G12505" t="s">
        <v>38146</v>
      </c>
      <c r="H12505" t="s">
        <v>38148</v>
      </c>
      <c r="I12505" t="s">
        <v>38149</v>
      </c>
      <c r="J12505" t="s">
        <v>36096</v>
      </c>
      <c r="K12505" t="s">
        <v>37</v>
      </c>
      <c r="L12505" t="s">
        <v>53</v>
      </c>
      <c r="M12505" t="s">
        <v>637</v>
      </c>
      <c r="N12505" t="s">
        <v>102</v>
      </c>
      <c r="O12505" t="s">
        <v>2407</v>
      </c>
      <c r="P12505" s="1">
        <v>39083</v>
      </c>
      <c r="Q12505" t="s">
        <v>53</v>
      </c>
      <c r="R12505" t="s">
        <v>56</v>
      </c>
      <c r="S12505" t="s">
        <v>41</v>
      </c>
      <c r="T12505" t="s">
        <v>36096</v>
      </c>
      <c r="U12505" t="s">
        <v>36096</v>
      </c>
      <c r="V12505">
        <v>0</v>
      </c>
      <c r="W12505">
        <v>0</v>
      </c>
      <c r="X12505">
        <v>1</v>
      </c>
      <c r="Y12505">
        <v>0</v>
      </c>
      <c r="Z12505">
        <v>0</v>
      </c>
      <c r="AA12505">
        <v>0</v>
      </c>
      <c r="AB12505">
        <v>0</v>
      </c>
      <c r="AC12505">
        <v>0</v>
      </c>
      <c r="AD12505">
        <v>0</v>
      </c>
    </row>
    <row r="12506" spans="1:30" hidden="1" x14ac:dyDescent="0.3">
      <c r="A12506" t="s">
        <v>38146</v>
      </c>
      <c r="B12506" t="s">
        <v>38150</v>
      </c>
      <c r="C12506" t="s">
        <v>32</v>
      </c>
      <c r="D12506" t="s">
        <v>139</v>
      </c>
      <c r="E12506" s="1">
        <v>40212</v>
      </c>
      <c r="F12506">
        <v>22000000</v>
      </c>
      <c r="G12506" t="s">
        <v>38146</v>
      </c>
      <c r="H12506" t="s">
        <v>38148</v>
      </c>
      <c r="I12506" t="s">
        <v>38149</v>
      </c>
      <c r="J12506" t="s">
        <v>36096</v>
      </c>
      <c r="K12506" t="s">
        <v>37</v>
      </c>
      <c r="L12506" t="s">
        <v>53</v>
      </c>
      <c r="M12506" t="s">
        <v>637</v>
      </c>
      <c r="N12506" t="s">
        <v>102</v>
      </c>
      <c r="O12506" t="s">
        <v>2407</v>
      </c>
      <c r="P12506" s="1">
        <v>39083</v>
      </c>
      <c r="Q12506" t="s">
        <v>53</v>
      </c>
      <c r="R12506" t="s">
        <v>56</v>
      </c>
      <c r="S12506" t="s">
        <v>41</v>
      </c>
      <c r="T12506" t="s">
        <v>36096</v>
      </c>
      <c r="U12506" t="s">
        <v>36096</v>
      </c>
      <c r="V12506">
        <v>0</v>
      </c>
      <c r="W12506">
        <v>0</v>
      </c>
      <c r="X12506">
        <v>1</v>
      </c>
      <c r="Y12506">
        <v>0</v>
      </c>
      <c r="Z12506">
        <v>0</v>
      </c>
      <c r="AA12506">
        <v>0</v>
      </c>
      <c r="AB12506">
        <v>0</v>
      </c>
      <c r="AC12506">
        <v>0</v>
      </c>
      <c r="AD12506">
        <v>0</v>
      </c>
    </row>
    <row r="12507" spans="1:30" hidden="1" x14ac:dyDescent="0.3">
      <c r="A12507" t="s">
        <v>38151</v>
      </c>
      <c r="B12507" t="s">
        <v>38152</v>
      </c>
      <c r="C12507" t="s">
        <v>32</v>
      </c>
      <c r="E12507" s="1">
        <v>41548</v>
      </c>
      <c r="F12507">
        <v>7000000</v>
      </c>
      <c r="G12507" t="s">
        <v>38151</v>
      </c>
      <c r="H12507" t="s">
        <v>38153</v>
      </c>
      <c r="I12507" t="s">
        <v>38154</v>
      </c>
      <c r="J12507" t="s">
        <v>36096</v>
      </c>
      <c r="K12507" t="s">
        <v>37</v>
      </c>
      <c r="L12507" t="s">
        <v>53</v>
      </c>
      <c r="M12507" t="s">
        <v>54</v>
      </c>
      <c r="N12507" t="s">
        <v>1778</v>
      </c>
      <c r="O12507" t="s">
        <v>21049</v>
      </c>
      <c r="P12507" s="1">
        <v>39814</v>
      </c>
      <c r="Q12507" t="s">
        <v>53</v>
      </c>
      <c r="R12507" t="s">
        <v>56</v>
      </c>
      <c r="S12507" t="s">
        <v>41</v>
      </c>
      <c r="T12507" t="s">
        <v>36096</v>
      </c>
      <c r="U12507" t="s">
        <v>36096</v>
      </c>
      <c r="V12507">
        <v>0</v>
      </c>
      <c r="W12507">
        <v>0</v>
      </c>
      <c r="X12507">
        <v>1</v>
      </c>
      <c r="Y12507">
        <v>0</v>
      </c>
      <c r="Z12507">
        <v>0</v>
      </c>
      <c r="AA12507">
        <v>0</v>
      </c>
      <c r="AB12507">
        <v>0</v>
      </c>
      <c r="AC12507">
        <v>0</v>
      </c>
      <c r="AD12507">
        <v>0</v>
      </c>
    </row>
    <row r="12508" spans="1:30" hidden="1" x14ac:dyDescent="0.3">
      <c r="A12508" t="s">
        <v>38155</v>
      </c>
      <c r="B12508" t="s">
        <v>38156</v>
      </c>
      <c r="C12508" t="s">
        <v>32</v>
      </c>
      <c r="D12508" t="s">
        <v>50</v>
      </c>
      <c r="E12508" t="s">
        <v>3963</v>
      </c>
      <c r="F12508">
        <v>4000000</v>
      </c>
      <c r="G12508" t="s">
        <v>38155</v>
      </c>
      <c r="H12508" t="s">
        <v>38157</v>
      </c>
      <c r="I12508" t="s">
        <v>38158</v>
      </c>
      <c r="J12508" t="s">
        <v>36096</v>
      </c>
      <c r="K12508" t="s">
        <v>37</v>
      </c>
      <c r="L12508" t="s">
        <v>53</v>
      </c>
      <c r="M12508" t="s">
        <v>222</v>
      </c>
      <c r="N12508" t="s">
        <v>223</v>
      </c>
      <c r="O12508" t="s">
        <v>6111</v>
      </c>
      <c r="P12508" s="1">
        <v>39083</v>
      </c>
      <c r="Q12508" t="s">
        <v>53</v>
      </c>
      <c r="R12508" t="s">
        <v>56</v>
      </c>
      <c r="S12508" t="s">
        <v>41</v>
      </c>
      <c r="T12508" t="s">
        <v>36096</v>
      </c>
      <c r="U12508" t="s">
        <v>36096</v>
      </c>
      <c r="V12508">
        <v>0</v>
      </c>
      <c r="W12508">
        <v>0</v>
      </c>
      <c r="X12508">
        <v>1</v>
      </c>
      <c r="Y12508">
        <v>0</v>
      </c>
      <c r="Z12508">
        <v>0</v>
      </c>
      <c r="AA12508">
        <v>0</v>
      </c>
      <c r="AB12508">
        <v>0</v>
      </c>
      <c r="AC12508">
        <v>0</v>
      </c>
      <c r="AD12508">
        <v>0</v>
      </c>
    </row>
    <row r="12509" spans="1:30" hidden="1" x14ac:dyDescent="0.3">
      <c r="A12509" t="s">
        <v>38159</v>
      </c>
      <c r="B12509" t="s">
        <v>38160</v>
      </c>
      <c r="C12509" t="s">
        <v>32</v>
      </c>
      <c r="E12509" t="s">
        <v>1581</v>
      </c>
      <c r="F12509">
        <v>515500</v>
      </c>
      <c r="G12509" t="s">
        <v>38159</v>
      </c>
      <c r="H12509" t="s">
        <v>38161</v>
      </c>
      <c r="I12509" t="s">
        <v>38162</v>
      </c>
      <c r="J12509" t="s">
        <v>38163</v>
      </c>
      <c r="K12509" t="s">
        <v>37</v>
      </c>
      <c r="L12509" t="s">
        <v>53</v>
      </c>
      <c r="M12509" t="s">
        <v>73</v>
      </c>
      <c r="N12509" t="s">
        <v>1248</v>
      </c>
      <c r="O12509" t="s">
        <v>22508</v>
      </c>
      <c r="Q12509" t="s">
        <v>53</v>
      </c>
      <c r="R12509" t="s">
        <v>56</v>
      </c>
      <c r="S12509" t="s">
        <v>41</v>
      </c>
      <c r="T12509" t="s">
        <v>36096</v>
      </c>
      <c r="U12509" t="s">
        <v>36096</v>
      </c>
      <c r="V12509">
        <v>0</v>
      </c>
      <c r="W12509">
        <v>0</v>
      </c>
      <c r="X12509">
        <v>1</v>
      </c>
      <c r="Y12509">
        <v>0</v>
      </c>
      <c r="Z12509">
        <v>0</v>
      </c>
      <c r="AA12509">
        <v>0</v>
      </c>
      <c r="AB12509">
        <v>0</v>
      </c>
      <c r="AC12509">
        <v>0</v>
      </c>
      <c r="AD12509">
        <v>0</v>
      </c>
    </row>
    <row r="12510" spans="1:30" hidden="1" x14ac:dyDescent="0.3">
      <c r="A12510" t="s">
        <v>38159</v>
      </c>
      <c r="B12510" t="s">
        <v>38164</v>
      </c>
      <c r="C12510" t="s">
        <v>32</v>
      </c>
      <c r="E12510" t="s">
        <v>78</v>
      </c>
      <c r="F12510">
        <v>475000</v>
      </c>
      <c r="G12510" t="s">
        <v>38159</v>
      </c>
      <c r="H12510" t="s">
        <v>38161</v>
      </c>
      <c r="I12510" t="s">
        <v>38162</v>
      </c>
      <c r="J12510" t="s">
        <v>38163</v>
      </c>
      <c r="K12510" t="s">
        <v>37</v>
      </c>
      <c r="L12510" t="s">
        <v>53</v>
      </c>
      <c r="M12510" t="s">
        <v>73</v>
      </c>
      <c r="N12510" t="s">
        <v>1248</v>
      </c>
      <c r="O12510" t="s">
        <v>22508</v>
      </c>
      <c r="Q12510" t="s">
        <v>53</v>
      </c>
      <c r="R12510" t="s">
        <v>56</v>
      </c>
      <c r="S12510" t="s">
        <v>41</v>
      </c>
      <c r="T12510" t="s">
        <v>36096</v>
      </c>
      <c r="U12510" t="s">
        <v>36096</v>
      </c>
      <c r="V12510">
        <v>0</v>
      </c>
      <c r="W12510">
        <v>0</v>
      </c>
      <c r="X12510">
        <v>1</v>
      </c>
      <c r="Y12510">
        <v>0</v>
      </c>
      <c r="Z12510">
        <v>0</v>
      </c>
      <c r="AA12510">
        <v>0</v>
      </c>
      <c r="AB12510">
        <v>0</v>
      </c>
      <c r="AC12510">
        <v>0</v>
      </c>
      <c r="AD12510">
        <v>0</v>
      </c>
    </row>
    <row r="12511" spans="1:30" hidden="1" x14ac:dyDescent="0.3">
      <c r="A12511" t="s">
        <v>38165</v>
      </c>
      <c r="B12511" t="s">
        <v>38166</v>
      </c>
      <c r="C12511" t="s">
        <v>32</v>
      </c>
      <c r="D12511" t="s">
        <v>50</v>
      </c>
      <c r="E12511" s="1">
        <v>38879</v>
      </c>
      <c r="F12511">
        <v>500000</v>
      </c>
      <c r="G12511" t="s">
        <v>38165</v>
      </c>
      <c r="H12511" t="s">
        <v>38167</v>
      </c>
      <c r="I12511" t="s">
        <v>38168</v>
      </c>
      <c r="J12511" t="s">
        <v>36096</v>
      </c>
      <c r="K12511" t="s">
        <v>37</v>
      </c>
      <c r="L12511" t="s">
        <v>53</v>
      </c>
      <c r="M12511" t="s">
        <v>54</v>
      </c>
      <c r="N12511" t="s">
        <v>95</v>
      </c>
      <c r="O12511" t="s">
        <v>1719</v>
      </c>
      <c r="P12511" s="1">
        <v>37257</v>
      </c>
      <c r="Q12511" t="s">
        <v>53</v>
      </c>
      <c r="R12511" t="s">
        <v>56</v>
      </c>
      <c r="S12511" t="s">
        <v>41</v>
      </c>
      <c r="T12511" t="s">
        <v>36096</v>
      </c>
      <c r="U12511" t="s">
        <v>36096</v>
      </c>
      <c r="V12511">
        <v>0</v>
      </c>
      <c r="W12511">
        <v>0</v>
      </c>
      <c r="X12511">
        <v>1</v>
      </c>
      <c r="Y12511">
        <v>0</v>
      </c>
      <c r="Z12511">
        <v>0</v>
      </c>
      <c r="AA12511">
        <v>0</v>
      </c>
      <c r="AB12511">
        <v>0</v>
      </c>
      <c r="AC12511">
        <v>0</v>
      </c>
      <c r="AD12511">
        <v>0</v>
      </c>
    </row>
    <row r="12512" spans="1:30" hidden="1" x14ac:dyDescent="0.3">
      <c r="A12512" t="s">
        <v>38165</v>
      </c>
      <c r="B12512" t="s">
        <v>38169</v>
      </c>
      <c r="C12512" t="s">
        <v>32</v>
      </c>
      <c r="E12512" t="s">
        <v>20472</v>
      </c>
      <c r="F12512">
        <v>5281191</v>
      </c>
      <c r="G12512" t="s">
        <v>38165</v>
      </c>
      <c r="H12512" t="s">
        <v>38167</v>
      </c>
      <c r="I12512" t="s">
        <v>38168</v>
      </c>
      <c r="J12512" t="s">
        <v>36096</v>
      </c>
      <c r="K12512" t="s">
        <v>37</v>
      </c>
      <c r="L12512" t="s">
        <v>53</v>
      </c>
      <c r="M12512" t="s">
        <v>54</v>
      </c>
      <c r="N12512" t="s">
        <v>95</v>
      </c>
      <c r="O12512" t="s">
        <v>1719</v>
      </c>
      <c r="P12512" s="1">
        <v>37257</v>
      </c>
      <c r="Q12512" t="s">
        <v>53</v>
      </c>
      <c r="R12512" t="s">
        <v>56</v>
      </c>
      <c r="S12512" t="s">
        <v>41</v>
      </c>
      <c r="T12512" t="s">
        <v>36096</v>
      </c>
      <c r="U12512" t="s">
        <v>36096</v>
      </c>
      <c r="V12512">
        <v>0</v>
      </c>
      <c r="W12512">
        <v>0</v>
      </c>
      <c r="X12512">
        <v>1</v>
      </c>
      <c r="Y12512">
        <v>0</v>
      </c>
      <c r="Z12512">
        <v>0</v>
      </c>
      <c r="AA12512">
        <v>0</v>
      </c>
      <c r="AB12512">
        <v>0</v>
      </c>
      <c r="AC12512">
        <v>0</v>
      </c>
      <c r="AD12512">
        <v>0</v>
      </c>
    </row>
    <row r="12513" spans="1:30" hidden="1" x14ac:dyDescent="0.3">
      <c r="A12513" t="s">
        <v>38165</v>
      </c>
      <c r="B12513" t="s">
        <v>38170</v>
      </c>
      <c r="C12513" t="s">
        <v>32</v>
      </c>
      <c r="E12513" s="1">
        <v>39724</v>
      </c>
      <c r="F12513">
        <v>4500000</v>
      </c>
      <c r="G12513" t="s">
        <v>38165</v>
      </c>
      <c r="H12513" t="s">
        <v>38167</v>
      </c>
      <c r="I12513" t="s">
        <v>38168</v>
      </c>
      <c r="J12513" t="s">
        <v>36096</v>
      </c>
      <c r="K12513" t="s">
        <v>37</v>
      </c>
      <c r="L12513" t="s">
        <v>53</v>
      </c>
      <c r="M12513" t="s">
        <v>54</v>
      </c>
      <c r="N12513" t="s">
        <v>95</v>
      </c>
      <c r="O12513" t="s">
        <v>1719</v>
      </c>
      <c r="P12513" s="1">
        <v>37257</v>
      </c>
      <c r="Q12513" t="s">
        <v>53</v>
      </c>
      <c r="R12513" t="s">
        <v>56</v>
      </c>
      <c r="S12513" t="s">
        <v>41</v>
      </c>
      <c r="T12513" t="s">
        <v>36096</v>
      </c>
      <c r="U12513" t="s">
        <v>36096</v>
      </c>
      <c r="V12513">
        <v>0</v>
      </c>
      <c r="W12513">
        <v>0</v>
      </c>
      <c r="X12513">
        <v>1</v>
      </c>
      <c r="Y12513">
        <v>0</v>
      </c>
      <c r="Z12513">
        <v>0</v>
      </c>
      <c r="AA12513">
        <v>0</v>
      </c>
      <c r="AB12513">
        <v>0</v>
      </c>
      <c r="AC12513">
        <v>0</v>
      </c>
      <c r="AD12513">
        <v>0</v>
      </c>
    </row>
    <row r="12514" spans="1:30" hidden="1" x14ac:dyDescent="0.3">
      <c r="A12514" t="s">
        <v>38171</v>
      </c>
      <c r="B12514" t="s">
        <v>38172</v>
      </c>
      <c r="C12514" t="s">
        <v>32</v>
      </c>
      <c r="D12514" t="s">
        <v>50</v>
      </c>
      <c r="E12514" t="s">
        <v>10148</v>
      </c>
      <c r="F12514">
        <v>10600000</v>
      </c>
      <c r="G12514" t="s">
        <v>38171</v>
      </c>
      <c r="H12514" t="s">
        <v>38173</v>
      </c>
      <c r="I12514" t="s">
        <v>38174</v>
      </c>
      <c r="J12514" t="s">
        <v>36096</v>
      </c>
      <c r="K12514" t="s">
        <v>37</v>
      </c>
      <c r="L12514" t="s">
        <v>53</v>
      </c>
      <c r="M12514" t="s">
        <v>54</v>
      </c>
      <c r="N12514" t="s">
        <v>95</v>
      </c>
      <c r="O12514" t="s">
        <v>1313</v>
      </c>
      <c r="P12514" s="1">
        <v>35065</v>
      </c>
      <c r="Q12514" t="s">
        <v>53</v>
      </c>
      <c r="R12514" t="s">
        <v>56</v>
      </c>
      <c r="S12514" t="s">
        <v>41</v>
      </c>
      <c r="T12514" t="s">
        <v>36096</v>
      </c>
      <c r="U12514" t="s">
        <v>36096</v>
      </c>
      <c r="V12514">
        <v>0</v>
      </c>
      <c r="W12514">
        <v>0</v>
      </c>
      <c r="X12514">
        <v>1</v>
      </c>
      <c r="Y12514">
        <v>0</v>
      </c>
      <c r="Z12514">
        <v>0</v>
      </c>
      <c r="AA12514">
        <v>0</v>
      </c>
      <c r="AB12514">
        <v>0</v>
      </c>
      <c r="AC12514">
        <v>0</v>
      </c>
      <c r="AD12514">
        <v>0</v>
      </c>
    </row>
    <row r="12515" spans="1:30" hidden="1" x14ac:dyDescent="0.3">
      <c r="A12515" t="s">
        <v>38171</v>
      </c>
      <c r="B12515" t="s">
        <v>38175</v>
      </c>
      <c r="C12515" t="s">
        <v>32</v>
      </c>
      <c r="E12515" s="1">
        <v>41278</v>
      </c>
      <c r="F12515">
        <v>1200000</v>
      </c>
      <c r="G12515" t="s">
        <v>38171</v>
      </c>
      <c r="H12515" t="s">
        <v>38173</v>
      </c>
      <c r="I12515" t="s">
        <v>38174</v>
      </c>
      <c r="J12515" t="s">
        <v>36096</v>
      </c>
      <c r="K12515" t="s">
        <v>37</v>
      </c>
      <c r="L12515" t="s">
        <v>53</v>
      </c>
      <c r="M12515" t="s">
        <v>54</v>
      </c>
      <c r="N12515" t="s">
        <v>95</v>
      </c>
      <c r="O12515" t="s">
        <v>1313</v>
      </c>
      <c r="P12515" s="1">
        <v>35065</v>
      </c>
      <c r="Q12515" t="s">
        <v>53</v>
      </c>
      <c r="R12515" t="s">
        <v>56</v>
      </c>
      <c r="S12515" t="s">
        <v>41</v>
      </c>
      <c r="T12515" t="s">
        <v>36096</v>
      </c>
      <c r="U12515" t="s">
        <v>36096</v>
      </c>
      <c r="V12515">
        <v>0</v>
      </c>
      <c r="W12515">
        <v>0</v>
      </c>
      <c r="X12515">
        <v>1</v>
      </c>
      <c r="Y12515">
        <v>0</v>
      </c>
      <c r="Z12515">
        <v>0</v>
      </c>
      <c r="AA12515">
        <v>0</v>
      </c>
      <c r="AB12515">
        <v>0</v>
      </c>
      <c r="AC12515">
        <v>0</v>
      </c>
      <c r="AD12515">
        <v>0</v>
      </c>
    </row>
    <row r="12516" spans="1:30" hidden="1" x14ac:dyDescent="0.3">
      <c r="A12516" t="s">
        <v>38171</v>
      </c>
      <c r="B12516" t="s">
        <v>38176</v>
      </c>
      <c r="C12516" t="s">
        <v>32</v>
      </c>
      <c r="D12516" t="s">
        <v>322</v>
      </c>
      <c r="E12516" s="1">
        <v>40515</v>
      </c>
      <c r="F12516">
        <v>10000000</v>
      </c>
      <c r="G12516" t="s">
        <v>38171</v>
      </c>
      <c r="H12516" t="s">
        <v>38173</v>
      </c>
      <c r="I12516" t="s">
        <v>38174</v>
      </c>
      <c r="J12516" t="s">
        <v>36096</v>
      </c>
      <c r="K12516" t="s">
        <v>37</v>
      </c>
      <c r="L12516" t="s">
        <v>53</v>
      </c>
      <c r="M12516" t="s">
        <v>54</v>
      </c>
      <c r="N12516" t="s">
        <v>95</v>
      </c>
      <c r="O12516" t="s">
        <v>1313</v>
      </c>
      <c r="P12516" s="1">
        <v>35065</v>
      </c>
      <c r="Q12516" t="s">
        <v>53</v>
      </c>
      <c r="R12516" t="s">
        <v>56</v>
      </c>
      <c r="S12516" t="s">
        <v>41</v>
      </c>
      <c r="T12516" t="s">
        <v>36096</v>
      </c>
      <c r="U12516" t="s">
        <v>36096</v>
      </c>
      <c r="V12516">
        <v>0</v>
      </c>
      <c r="W12516">
        <v>0</v>
      </c>
      <c r="X12516">
        <v>1</v>
      </c>
      <c r="Y12516">
        <v>0</v>
      </c>
      <c r="Z12516">
        <v>0</v>
      </c>
      <c r="AA12516">
        <v>0</v>
      </c>
      <c r="AB12516">
        <v>0</v>
      </c>
      <c r="AC12516">
        <v>0</v>
      </c>
      <c r="AD12516">
        <v>0</v>
      </c>
    </row>
    <row r="12517" spans="1:30" hidden="1" x14ac:dyDescent="0.3">
      <c r="A12517" t="s">
        <v>38171</v>
      </c>
      <c r="B12517" t="s">
        <v>38177</v>
      </c>
      <c r="C12517" t="s">
        <v>32</v>
      </c>
      <c r="E12517" s="1">
        <v>40915</v>
      </c>
      <c r="F12517">
        <v>3000000</v>
      </c>
      <c r="G12517" t="s">
        <v>38171</v>
      </c>
      <c r="H12517" t="s">
        <v>38173</v>
      </c>
      <c r="I12517" t="s">
        <v>38174</v>
      </c>
      <c r="J12517" t="s">
        <v>36096</v>
      </c>
      <c r="K12517" t="s">
        <v>37</v>
      </c>
      <c r="L12517" t="s">
        <v>53</v>
      </c>
      <c r="M12517" t="s">
        <v>54</v>
      </c>
      <c r="N12517" t="s">
        <v>95</v>
      </c>
      <c r="O12517" t="s">
        <v>1313</v>
      </c>
      <c r="P12517" s="1">
        <v>35065</v>
      </c>
      <c r="Q12517" t="s">
        <v>53</v>
      </c>
      <c r="R12517" t="s">
        <v>56</v>
      </c>
      <c r="S12517" t="s">
        <v>41</v>
      </c>
      <c r="T12517" t="s">
        <v>36096</v>
      </c>
      <c r="U12517" t="s">
        <v>36096</v>
      </c>
      <c r="V12517">
        <v>0</v>
      </c>
      <c r="W12517">
        <v>0</v>
      </c>
      <c r="X12517">
        <v>1</v>
      </c>
      <c r="Y12517">
        <v>0</v>
      </c>
      <c r="Z12517">
        <v>0</v>
      </c>
      <c r="AA12517">
        <v>0</v>
      </c>
      <c r="AB12517">
        <v>0</v>
      </c>
      <c r="AC12517">
        <v>0</v>
      </c>
      <c r="AD12517">
        <v>0</v>
      </c>
    </row>
    <row r="12518" spans="1:30" hidden="1" x14ac:dyDescent="0.3">
      <c r="A12518" t="s">
        <v>38171</v>
      </c>
      <c r="B12518" t="s">
        <v>38178</v>
      </c>
      <c r="C12518" t="s">
        <v>32</v>
      </c>
      <c r="D12518" t="s">
        <v>139</v>
      </c>
      <c r="E12518" t="s">
        <v>11803</v>
      </c>
      <c r="F12518">
        <v>25000000</v>
      </c>
      <c r="G12518" t="s">
        <v>38171</v>
      </c>
      <c r="H12518" t="s">
        <v>38173</v>
      </c>
      <c r="I12518" t="s">
        <v>38174</v>
      </c>
      <c r="J12518" t="s">
        <v>36096</v>
      </c>
      <c r="K12518" t="s">
        <v>37</v>
      </c>
      <c r="L12518" t="s">
        <v>53</v>
      </c>
      <c r="M12518" t="s">
        <v>54</v>
      </c>
      <c r="N12518" t="s">
        <v>95</v>
      </c>
      <c r="O12518" t="s">
        <v>1313</v>
      </c>
      <c r="P12518" s="1">
        <v>35065</v>
      </c>
      <c r="Q12518" t="s">
        <v>53</v>
      </c>
      <c r="R12518" t="s">
        <v>56</v>
      </c>
      <c r="S12518" t="s">
        <v>41</v>
      </c>
      <c r="T12518" t="s">
        <v>36096</v>
      </c>
      <c r="U12518" t="s">
        <v>36096</v>
      </c>
      <c r="V12518">
        <v>0</v>
      </c>
      <c r="W12518">
        <v>0</v>
      </c>
      <c r="X12518">
        <v>1</v>
      </c>
      <c r="Y12518">
        <v>0</v>
      </c>
      <c r="Z12518">
        <v>0</v>
      </c>
      <c r="AA12518">
        <v>0</v>
      </c>
      <c r="AB12518">
        <v>0</v>
      </c>
      <c r="AC12518">
        <v>0</v>
      </c>
      <c r="AD12518">
        <v>0</v>
      </c>
    </row>
    <row r="12519" spans="1:30" hidden="1" x14ac:dyDescent="0.3">
      <c r="A12519" t="s">
        <v>38171</v>
      </c>
      <c r="B12519" t="s">
        <v>38179</v>
      </c>
      <c r="C12519" t="s">
        <v>32</v>
      </c>
      <c r="D12519" t="s">
        <v>33</v>
      </c>
      <c r="E12519" t="s">
        <v>11623</v>
      </c>
      <c r="F12519">
        <v>7000000</v>
      </c>
      <c r="G12519" t="s">
        <v>38171</v>
      </c>
      <c r="H12519" t="s">
        <v>38173</v>
      </c>
      <c r="I12519" t="s">
        <v>38174</v>
      </c>
      <c r="J12519" t="s">
        <v>36096</v>
      </c>
      <c r="K12519" t="s">
        <v>37</v>
      </c>
      <c r="L12519" t="s">
        <v>53</v>
      </c>
      <c r="M12519" t="s">
        <v>54</v>
      </c>
      <c r="N12519" t="s">
        <v>95</v>
      </c>
      <c r="O12519" t="s">
        <v>1313</v>
      </c>
      <c r="P12519" s="1">
        <v>35065</v>
      </c>
      <c r="Q12519" t="s">
        <v>53</v>
      </c>
      <c r="R12519" t="s">
        <v>56</v>
      </c>
      <c r="S12519" t="s">
        <v>41</v>
      </c>
      <c r="T12519" t="s">
        <v>36096</v>
      </c>
      <c r="U12519" t="s">
        <v>36096</v>
      </c>
      <c r="V12519">
        <v>0</v>
      </c>
      <c r="W12519">
        <v>0</v>
      </c>
      <c r="X12519">
        <v>1</v>
      </c>
      <c r="Y12519">
        <v>0</v>
      </c>
      <c r="Z12519">
        <v>0</v>
      </c>
      <c r="AA12519">
        <v>0</v>
      </c>
      <c r="AB12519">
        <v>0</v>
      </c>
      <c r="AC12519">
        <v>0</v>
      </c>
      <c r="AD12519">
        <v>0</v>
      </c>
    </row>
    <row r="12520" spans="1:30" hidden="1" x14ac:dyDescent="0.3">
      <c r="A12520" t="s">
        <v>38180</v>
      </c>
      <c r="B12520" t="s">
        <v>38181</v>
      </c>
      <c r="C12520" t="s">
        <v>32</v>
      </c>
      <c r="E12520" t="s">
        <v>21377</v>
      </c>
      <c r="F12520">
        <v>414952</v>
      </c>
      <c r="G12520" t="s">
        <v>38180</v>
      </c>
      <c r="H12520" t="s">
        <v>38182</v>
      </c>
      <c r="I12520" t="s">
        <v>38183</v>
      </c>
      <c r="J12520" t="s">
        <v>36096</v>
      </c>
      <c r="K12520" t="s">
        <v>37</v>
      </c>
      <c r="L12520" t="s">
        <v>53</v>
      </c>
      <c r="M12520" t="s">
        <v>150</v>
      </c>
      <c r="N12520" t="s">
        <v>16828</v>
      </c>
      <c r="O12520" t="s">
        <v>24698</v>
      </c>
      <c r="P12520" s="1">
        <v>39083</v>
      </c>
      <c r="Q12520" t="s">
        <v>53</v>
      </c>
      <c r="R12520" t="s">
        <v>56</v>
      </c>
      <c r="S12520" t="s">
        <v>41</v>
      </c>
      <c r="T12520" t="s">
        <v>36096</v>
      </c>
      <c r="U12520" t="s">
        <v>36096</v>
      </c>
      <c r="V12520">
        <v>0</v>
      </c>
      <c r="W12520">
        <v>0</v>
      </c>
      <c r="X12520">
        <v>1</v>
      </c>
      <c r="Y12520">
        <v>0</v>
      </c>
      <c r="Z12520">
        <v>0</v>
      </c>
      <c r="AA12520">
        <v>0</v>
      </c>
      <c r="AB12520">
        <v>0</v>
      </c>
      <c r="AC12520">
        <v>0</v>
      </c>
      <c r="AD12520">
        <v>0</v>
      </c>
    </row>
    <row r="12521" spans="1:30" hidden="1" x14ac:dyDescent="0.3">
      <c r="A12521" t="s">
        <v>38180</v>
      </c>
      <c r="B12521" t="s">
        <v>38184</v>
      </c>
      <c r="C12521" t="s">
        <v>32</v>
      </c>
      <c r="E12521" t="s">
        <v>1015</v>
      </c>
      <c r="F12521">
        <v>600000</v>
      </c>
      <c r="G12521" t="s">
        <v>38180</v>
      </c>
      <c r="H12521" t="s">
        <v>38182</v>
      </c>
      <c r="I12521" t="s">
        <v>38183</v>
      </c>
      <c r="J12521" t="s">
        <v>36096</v>
      </c>
      <c r="K12521" t="s">
        <v>37</v>
      </c>
      <c r="L12521" t="s">
        <v>53</v>
      </c>
      <c r="M12521" t="s">
        <v>150</v>
      </c>
      <c r="N12521" t="s">
        <v>16828</v>
      </c>
      <c r="O12521" t="s">
        <v>24698</v>
      </c>
      <c r="P12521" s="1">
        <v>39083</v>
      </c>
      <c r="Q12521" t="s">
        <v>53</v>
      </c>
      <c r="R12521" t="s">
        <v>56</v>
      </c>
      <c r="S12521" t="s">
        <v>41</v>
      </c>
      <c r="T12521" t="s">
        <v>36096</v>
      </c>
      <c r="U12521" t="s">
        <v>36096</v>
      </c>
      <c r="V12521">
        <v>0</v>
      </c>
      <c r="W12521">
        <v>0</v>
      </c>
      <c r="X12521">
        <v>1</v>
      </c>
      <c r="Y12521">
        <v>0</v>
      </c>
      <c r="Z12521">
        <v>0</v>
      </c>
      <c r="AA12521">
        <v>0</v>
      </c>
      <c r="AB12521">
        <v>0</v>
      </c>
      <c r="AC12521">
        <v>0</v>
      </c>
      <c r="AD12521">
        <v>0</v>
      </c>
    </row>
    <row r="12522" spans="1:30" hidden="1" x14ac:dyDescent="0.3">
      <c r="A12522" t="s">
        <v>38180</v>
      </c>
      <c r="B12522" t="s">
        <v>38185</v>
      </c>
      <c r="C12522" t="s">
        <v>32</v>
      </c>
      <c r="E12522" s="1">
        <v>40794</v>
      </c>
      <c r="F12522">
        <v>750000</v>
      </c>
      <c r="G12522" t="s">
        <v>38180</v>
      </c>
      <c r="H12522" t="s">
        <v>38182</v>
      </c>
      <c r="I12522" t="s">
        <v>38183</v>
      </c>
      <c r="J12522" t="s">
        <v>36096</v>
      </c>
      <c r="K12522" t="s">
        <v>37</v>
      </c>
      <c r="L12522" t="s">
        <v>53</v>
      </c>
      <c r="M12522" t="s">
        <v>150</v>
      </c>
      <c r="N12522" t="s">
        <v>16828</v>
      </c>
      <c r="O12522" t="s">
        <v>24698</v>
      </c>
      <c r="P12522" s="1">
        <v>39083</v>
      </c>
      <c r="Q12522" t="s">
        <v>53</v>
      </c>
      <c r="R12522" t="s">
        <v>56</v>
      </c>
      <c r="S12522" t="s">
        <v>41</v>
      </c>
      <c r="T12522" t="s">
        <v>36096</v>
      </c>
      <c r="U12522" t="s">
        <v>36096</v>
      </c>
      <c r="V12522">
        <v>0</v>
      </c>
      <c r="W12522">
        <v>0</v>
      </c>
      <c r="X12522">
        <v>1</v>
      </c>
      <c r="Y12522">
        <v>0</v>
      </c>
      <c r="Z12522">
        <v>0</v>
      </c>
      <c r="AA12522">
        <v>0</v>
      </c>
      <c r="AB12522">
        <v>0</v>
      </c>
      <c r="AC12522">
        <v>0</v>
      </c>
      <c r="AD12522">
        <v>0</v>
      </c>
    </row>
    <row r="12523" spans="1:30" hidden="1" x14ac:dyDescent="0.3">
      <c r="A12523" t="s">
        <v>38180</v>
      </c>
      <c r="B12523" t="s">
        <v>38186</v>
      </c>
      <c r="C12523" t="s">
        <v>32</v>
      </c>
      <c r="E12523" s="1">
        <v>40941</v>
      </c>
      <c r="F12523">
        <v>652000</v>
      </c>
      <c r="G12523" t="s">
        <v>38180</v>
      </c>
      <c r="H12523" t="s">
        <v>38182</v>
      </c>
      <c r="I12523" t="s">
        <v>38183</v>
      </c>
      <c r="J12523" t="s">
        <v>36096</v>
      </c>
      <c r="K12523" t="s">
        <v>37</v>
      </c>
      <c r="L12523" t="s">
        <v>53</v>
      </c>
      <c r="M12523" t="s">
        <v>150</v>
      </c>
      <c r="N12523" t="s">
        <v>16828</v>
      </c>
      <c r="O12523" t="s">
        <v>24698</v>
      </c>
      <c r="P12523" s="1">
        <v>39083</v>
      </c>
      <c r="Q12523" t="s">
        <v>53</v>
      </c>
      <c r="R12523" t="s">
        <v>56</v>
      </c>
      <c r="S12523" t="s">
        <v>41</v>
      </c>
      <c r="T12523" t="s">
        <v>36096</v>
      </c>
      <c r="U12523" t="s">
        <v>36096</v>
      </c>
      <c r="V12523">
        <v>0</v>
      </c>
      <c r="W12523">
        <v>0</v>
      </c>
      <c r="X12523">
        <v>1</v>
      </c>
      <c r="Y12523">
        <v>0</v>
      </c>
      <c r="Z12523">
        <v>0</v>
      </c>
      <c r="AA12523">
        <v>0</v>
      </c>
      <c r="AB12523">
        <v>0</v>
      </c>
      <c r="AC12523">
        <v>0</v>
      </c>
      <c r="AD12523">
        <v>0</v>
      </c>
    </row>
    <row r="12524" spans="1:30" hidden="1" x14ac:dyDescent="0.3">
      <c r="A12524" t="s">
        <v>38187</v>
      </c>
      <c r="B12524" t="s">
        <v>38188</v>
      </c>
      <c r="C12524" t="s">
        <v>32</v>
      </c>
      <c r="D12524" t="s">
        <v>50</v>
      </c>
      <c r="E12524" t="s">
        <v>4447</v>
      </c>
      <c r="F12524">
        <v>11000000</v>
      </c>
      <c r="G12524" t="s">
        <v>38187</v>
      </c>
      <c r="H12524" t="s">
        <v>38189</v>
      </c>
      <c r="I12524" t="s">
        <v>38190</v>
      </c>
      <c r="J12524" t="s">
        <v>36096</v>
      </c>
      <c r="K12524" t="s">
        <v>37</v>
      </c>
      <c r="L12524" t="s">
        <v>53</v>
      </c>
      <c r="M12524" t="s">
        <v>202</v>
      </c>
      <c r="N12524" t="s">
        <v>6758</v>
      </c>
      <c r="O12524" t="s">
        <v>36187</v>
      </c>
      <c r="P12524" s="1">
        <v>40544</v>
      </c>
      <c r="Q12524" t="s">
        <v>53</v>
      </c>
      <c r="R12524" t="s">
        <v>56</v>
      </c>
      <c r="S12524" t="s">
        <v>41</v>
      </c>
      <c r="T12524" t="s">
        <v>36096</v>
      </c>
      <c r="U12524" t="s">
        <v>36096</v>
      </c>
      <c r="V12524">
        <v>0</v>
      </c>
      <c r="W12524">
        <v>0</v>
      </c>
      <c r="X12524">
        <v>1</v>
      </c>
      <c r="Y12524">
        <v>0</v>
      </c>
      <c r="Z12524">
        <v>0</v>
      </c>
      <c r="AA12524">
        <v>0</v>
      </c>
      <c r="AB12524">
        <v>0</v>
      </c>
      <c r="AC12524">
        <v>0</v>
      </c>
      <c r="AD12524">
        <v>0</v>
      </c>
    </row>
    <row r="12525" spans="1:30" hidden="1" x14ac:dyDescent="0.3">
      <c r="A12525" t="s">
        <v>38191</v>
      </c>
      <c r="B12525" t="s">
        <v>38192</v>
      </c>
      <c r="C12525" t="s">
        <v>32</v>
      </c>
      <c r="D12525" t="s">
        <v>33</v>
      </c>
      <c r="E12525" t="s">
        <v>9376</v>
      </c>
      <c r="F12525">
        <v>12000000</v>
      </c>
      <c r="G12525" t="s">
        <v>38191</v>
      </c>
      <c r="H12525" t="s">
        <v>38193</v>
      </c>
      <c r="I12525" t="s">
        <v>38194</v>
      </c>
      <c r="J12525" t="s">
        <v>38195</v>
      </c>
      <c r="K12525" t="s">
        <v>109</v>
      </c>
      <c r="L12525" t="s">
        <v>53</v>
      </c>
      <c r="M12525" t="s">
        <v>54</v>
      </c>
      <c r="N12525" t="s">
        <v>95</v>
      </c>
      <c r="O12525" t="s">
        <v>1313</v>
      </c>
      <c r="P12525" s="1">
        <v>40179</v>
      </c>
      <c r="Q12525" t="s">
        <v>53</v>
      </c>
      <c r="R12525" t="s">
        <v>56</v>
      </c>
      <c r="S12525" t="s">
        <v>41</v>
      </c>
      <c r="T12525" t="s">
        <v>36096</v>
      </c>
      <c r="U12525" t="s">
        <v>36096</v>
      </c>
      <c r="V12525">
        <v>0</v>
      </c>
      <c r="W12525">
        <v>0</v>
      </c>
      <c r="X12525">
        <v>1</v>
      </c>
      <c r="Y12525">
        <v>0</v>
      </c>
      <c r="Z12525">
        <v>0</v>
      </c>
      <c r="AA12525">
        <v>0</v>
      </c>
      <c r="AB12525">
        <v>0</v>
      </c>
      <c r="AC12525">
        <v>0</v>
      </c>
      <c r="AD12525">
        <v>0</v>
      </c>
    </row>
    <row r="12526" spans="1:30" hidden="1" x14ac:dyDescent="0.3">
      <c r="A12526" t="s">
        <v>38191</v>
      </c>
      <c r="B12526" t="s">
        <v>38196</v>
      </c>
      <c r="C12526" t="s">
        <v>32</v>
      </c>
      <c r="D12526" t="s">
        <v>50</v>
      </c>
      <c r="E12526" s="1">
        <v>41585</v>
      </c>
      <c r="F12526">
        <v>5000000</v>
      </c>
      <c r="G12526" t="s">
        <v>38191</v>
      </c>
      <c r="H12526" t="s">
        <v>38193</v>
      </c>
      <c r="I12526" t="s">
        <v>38194</v>
      </c>
      <c r="J12526" t="s">
        <v>38195</v>
      </c>
      <c r="K12526" t="s">
        <v>109</v>
      </c>
      <c r="L12526" t="s">
        <v>53</v>
      </c>
      <c r="M12526" t="s">
        <v>54</v>
      </c>
      <c r="N12526" t="s">
        <v>95</v>
      </c>
      <c r="O12526" t="s">
        <v>1313</v>
      </c>
      <c r="P12526" s="1">
        <v>40179</v>
      </c>
      <c r="Q12526" t="s">
        <v>53</v>
      </c>
      <c r="R12526" t="s">
        <v>56</v>
      </c>
      <c r="S12526" t="s">
        <v>41</v>
      </c>
      <c r="T12526" t="s">
        <v>36096</v>
      </c>
      <c r="U12526" t="s">
        <v>36096</v>
      </c>
      <c r="V12526">
        <v>0</v>
      </c>
      <c r="W12526">
        <v>0</v>
      </c>
      <c r="X12526">
        <v>1</v>
      </c>
      <c r="Y12526">
        <v>0</v>
      </c>
      <c r="Z12526">
        <v>0</v>
      </c>
      <c r="AA12526">
        <v>0</v>
      </c>
      <c r="AB12526">
        <v>0</v>
      </c>
      <c r="AC12526">
        <v>0</v>
      </c>
      <c r="AD12526">
        <v>0</v>
      </c>
    </row>
    <row r="12527" spans="1:30" hidden="1" x14ac:dyDescent="0.3">
      <c r="A12527" t="s">
        <v>38191</v>
      </c>
      <c r="B12527" t="s">
        <v>38197</v>
      </c>
      <c r="C12527" t="s">
        <v>32</v>
      </c>
      <c r="D12527" t="s">
        <v>50</v>
      </c>
      <c r="E12527" s="1">
        <v>41008</v>
      </c>
      <c r="F12527">
        <v>6500000</v>
      </c>
      <c r="G12527" t="s">
        <v>38191</v>
      </c>
      <c r="H12527" t="s">
        <v>38193</v>
      </c>
      <c r="I12527" t="s">
        <v>38194</v>
      </c>
      <c r="J12527" t="s">
        <v>38195</v>
      </c>
      <c r="K12527" t="s">
        <v>109</v>
      </c>
      <c r="L12527" t="s">
        <v>53</v>
      </c>
      <c r="M12527" t="s">
        <v>54</v>
      </c>
      <c r="N12527" t="s">
        <v>95</v>
      </c>
      <c r="O12527" t="s">
        <v>1313</v>
      </c>
      <c r="P12527" s="1">
        <v>40179</v>
      </c>
      <c r="Q12527" t="s">
        <v>53</v>
      </c>
      <c r="R12527" t="s">
        <v>56</v>
      </c>
      <c r="S12527" t="s">
        <v>41</v>
      </c>
      <c r="T12527" t="s">
        <v>36096</v>
      </c>
      <c r="U12527" t="s">
        <v>36096</v>
      </c>
      <c r="V12527">
        <v>0</v>
      </c>
      <c r="W12527">
        <v>0</v>
      </c>
      <c r="X12527">
        <v>1</v>
      </c>
      <c r="Y12527">
        <v>0</v>
      </c>
      <c r="Z12527">
        <v>0</v>
      </c>
      <c r="AA12527">
        <v>0</v>
      </c>
      <c r="AB12527">
        <v>0</v>
      </c>
      <c r="AC12527">
        <v>0</v>
      </c>
      <c r="AD12527">
        <v>0</v>
      </c>
    </row>
    <row r="12528" spans="1:30" hidden="1" x14ac:dyDescent="0.3">
      <c r="A12528" t="s">
        <v>38198</v>
      </c>
      <c r="B12528" t="s">
        <v>38199</v>
      </c>
      <c r="C12528" t="s">
        <v>32</v>
      </c>
      <c r="E12528" s="1">
        <v>40369</v>
      </c>
      <c r="F12528">
        <v>970000</v>
      </c>
      <c r="G12528" t="s">
        <v>38198</v>
      </c>
      <c r="H12528" t="s">
        <v>38200</v>
      </c>
      <c r="I12528" t="s">
        <v>38201</v>
      </c>
      <c r="J12528" t="s">
        <v>38202</v>
      </c>
      <c r="K12528" t="s">
        <v>37</v>
      </c>
      <c r="L12528" t="s">
        <v>53</v>
      </c>
      <c r="M12528" t="s">
        <v>643</v>
      </c>
      <c r="N12528" t="s">
        <v>644</v>
      </c>
      <c r="O12528" t="s">
        <v>644</v>
      </c>
      <c r="P12528" s="1">
        <v>39083</v>
      </c>
      <c r="Q12528" t="s">
        <v>53</v>
      </c>
      <c r="R12528" t="s">
        <v>56</v>
      </c>
      <c r="S12528" t="s">
        <v>41</v>
      </c>
      <c r="T12528" t="s">
        <v>36096</v>
      </c>
      <c r="U12528" t="s">
        <v>36096</v>
      </c>
      <c r="V12528">
        <v>0</v>
      </c>
      <c r="W12528">
        <v>0</v>
      </c>
      <c r="X12528">
        <v>1</v>
      </c>
      <c r="Y12528">
        <v>0</v>
      </c>
      <c r="Z12528">
        <v>0</v>
      </c>
      <c r="AA12528">
        <v>0</v>
      </c>
      <c r="AB12528">
        <v>0</v>
      </c>
      <c r="AC12528">
        <v>0</v>
      </c>
      <c r="AD12528">
        <v>0</v>
      </c>
    </row>
    <row r="12529" spans="1:30" hidden="1" x14ac:dyDescent="0.3">
      <c r="A12529" t="s">
        <v>38198</v>
      </c>
      <c r="B12529" t="s">
        <v>38203</v>
      </c>
      <c r="C12529" t="s">
        <v>32</v>
      </c>
      <c r="D12529" t="s">
        <v>50</v>
      </c>
      <c r="E12529" s="1">
        <v>40731</v>
      </c>
      <c r="F12529">
        <v>7000000</v>
      </c>
      <c r="G12529" t="s">
        <v>38198</v>
      </c>
      <c r="H12529" t="s">
        <v>38200</v>
      </c>
      <c r="I12529" t="s">
        <v>38201</v>
      </c>
      <c r="J12529" t="s">
        <v>38202</v>
      </c>
      <c r="K12529" t="s">
        <v>37</v>
      </c>
      <c r="L12529" t="s">
        <v>53</v>
      </c>
      <c r="M12529" t="s">
        <v>643</v>
      </c>
      <c r="N12529" t="s">
        <v>644</v>
      </c>
      <c r="O12529" t="s">
        <v>644</v>
      </c>
      <c r="P12529" s="1">
        <v>39083</v>
      </c>
      <c r="Q12529" t="s">
        <v>53</v>
      </c>
      <c r="R12529" t="s">
        <v>56</v>
      </c>
      <c r="S12529" t="s">
        <v>41</v>
      </c>
      <c r="T12529" t="s">
        <v>36096</v>
      </c>
      <c r="U12529" t="s">
        <v>36096</v>
      </c>
      <c r="V12529">
        <v>0</v>
      </c>
      <c r="W12529">
        <v>0</v>
      </c>
      <c r="X12529">
        <v>1</v>
      </c>
      <c r="Y12529">
        <v>0</v>
      </c>
      <c r="Z12529">
        <v>0</v>
      </c>
      <c r="AA12529">
        <v>0</v>
      </c>
      <c r="AB12529">
        <v>0</v>
      </c>
      <c r="AC12529">
        <v>0</v>
      </c>
      <c r="AD12529">
        <v>0</v>
      </c>
    </row>
    <row r="12530" spans="1:30" hidden="1" x14ac:dyDescent="0.3">
      <c r="A12530" t="s">
        <v>38204</v>
      </c>
      <c r="B12530" t="s">
        <v>38205</v>
      </c>
      <c r="C12530" t="s">
        <v>32</v>
      </c>
      <c r="D12530" t="s">
        <v>322</v>
      </c>
      <c r="E12530" s="1">
        <v>41771</v>
      </c>
      <c r="F12530">
        <v>7000000</v>
      </c>
      <c r="G12530" t="s">
        <v>38204</v>
      </c>
      <c r="H12530" t="s">
        <v>38206</v>
      </c>
      <c r="I12530" t="s">
        <v>38207</v>
      </c>
      <c r="J12530" t="s">
        <v>36096</v>
      </c>
      <c r="K12530" t="s">
        <v>37</v>
      </c>
      <c r="L12530" t="s">
        <v>53</v>
      </c>
      <c r="M12530" t="s">
        <v>150</v>
      </c>
      <c r="N12530" t="s">
        <v>151</v>
      </c>
      <c r="O12530" t="s">
        <v>11769</v>
      </c>
      <c r="P12530" s="1">
        <v>35065</v>
      </c>
      <c r="Q12530" t="s">
        <v>53</v>
      </c>
      <c r="R12530" t="s">
        <v>56</v>
      </c>
      <c r="S12530" t="s">
        <v>41</v>
      </c>
      <c r="T12530" t="s">
        <v>36096</v>
      </c>
      <c r="U12530" t="s">
        <v>36096</v>
      </c>
      <c r="V12530">
        <v>0</v>
      </c>
      <c r="W12530">
        <v>0</v>
      </c>
      <c r="X12530">
        <v>1</v>
      </c>
      <c r="Y12530">
        <v>0</v>
      </c>
      <c r="Z12530">
        <v>0</v>
      </c>
      <c r="AA12530">
        <v>0</v>
      </c>
      <c r="AB12530">
        <v>0</v>
      </c>
      <c r="AC12530">
        <v>0</v>
      </c>
      <c r="AD12530">
        <v>0</v>
      </c>
    </row>
    <row r="12531" spans="1:30" hidden="1" x14ac:dyDescent="0.3">
      <c r="A12531" t="s">
        <v>38204</v>
      </c>
      <c r="B12531" t="s">
        <v>38208</v>
      </c>
      <c r="C12531" t="s">
        <v>32</v>
      </c>
      <c r="D12531" t="s">
        <v>139</v>
      </c>
      <c r="E12531" s="1">
        <v>40664</v>
      </c>
      <c r="F12531">
        <v>22000000</v>
      </c>
      <c r="G12531" t="s">
        <v>38204</v>
      </c>
      <c r="H12531" t="s">
        <v>38206</v>
      </c>
      <c r="I12531" t="s">
        <v>38207</v>
      </c>
      <c r="J12531" t="s">
        <v>36096</v>
      </c>
      <c r="K12531" t="s">
        <v>37</v>
      </c>
      <c r="L12531" t="s">
        <v>53</v>
      </c>
      <c r="M12531" t="s">
        <v>150</v>
      </c>
      <c r="N12531" t="s">
        <v>151</v>
      </c>
      <c r="O12531" t="s">
        <v>11769</v>
      </c>
      <c r="P12531" s="1">
        <v>35065</v>
      </c>
      <c r="Q12531" t="s">
        <v>53</v>
      </c>
      <c r="R12531" t="s">
        <v>56</v>
      </c>
      <c r="S12531" t="s">
        <v>41</v>
      </c>
      <c r="T12531" t="s">
        <v>36096</v>
      </c>
      <c r="U12531" t="s">
        <v>36096</v>
      </c>
      <c r="V12531">
        <v>0</v>
      </c>
      <c r="W12531">
        <v>0</v>
      </c>
      <c r="X12531">
        <v>1</v>
      </c>
      <c r="Y12531">
        <v>0</v>
      </c>
      <c r="Z12531">
        <v>0</v>
      </c>
      <c r="AA12531">
        <v>0</v>
      </c>
      <c r="AB12531">
        <v>0</v>
      </c>
      <c r="AC12531">
        <v>0</v>
      </c>
      <c r="AD12531">
        <v>0</v>
      </c>
    </row>
    <row r="12532" spans="1:30" hidden="1" x14ac:dyDescent="0.3">
      <c r="A12532" t="s">
        <v>38204</v>
      </c>
      <c r="B12532" t="s">
        <v>38209</v>
      </c>
      <c r="C12532" t="s">
        <v>32</v>
      </c>
      <c r="D12532" t="s">
        <v>33</v>
      </c>
      <c r="E12532" t="s">
        <v>13614</v>
      </c>
      <c r="F12532">
        <v>25000000</v>
      </c>
      <c r="G12532" t="s">
        <v>38204</v>
      </c>
      <c r="H12532" t="s">
        <v>38206</v>
      </c>
      <c r="I12532" t="s">
        <v>38207</v>
      </c>
      <c r="J12532" t="s">
        <v>36096</v>
      </c>
      <c r="K12532" t="s">
        <v>37</v>
      </c>
      <c r="L12532" t="s">
        <v>53</v>
      </c>
      <c r="M12532" t="s">
        <v>150</v>
      </c>
      <c r="N12532" t="s">
        <v>151</v>
      </c>
      <c r="O12532" t="s">
        <v>11769</v>
      </c>
      <c r="P12532" s="1">
        <v>35065</v>
      </c>
      <c r="Q12532" t="s">
        <v>53</v>
      </c>
      <c r="R12532" t="s">
        <v>56</v>
      </c>
      <c r="S12532" t="s">
        <v>41</v>
      </c>
      <c r="T12532" t="s">
        <v>36096</v>
      </c>
      <c r="U12532" t="s">
        <v>36096</v>
      </c>
      <c r="V12532">
        <v>0</v>
      </c>
      <c r="W12532">
        <v>0</v>
      </c>
      <c r="X12532">
        <v>1</v>
      </c>
      <c r="Y12532">
        <v>0</v>
      </c>
      <c r="Z12532">
        <v>0</v>
      </c>
      <c r="AA12532">
        <v>0</v>
      </c>
      <c r="AB12532">
        <v>0</v>
      </c>
      <c r="AC12532">
        <v>0</v>
      </c>
      <c r="AD12532">
        <v>0</v>
      </c>
    </row>
    <row r="12533" spans="1:30" hidden="1" x14ac:dyDescent="0.3">
      <c r="A12533" t="s">
        <v>38210</v>
      </c>
      <c r="B12533" t="s">
        <v>38211</v>
      </c>
      <c r="C12533" t="s">
        <v>32</v>
      </c>
      <c r="E12533" s="1">
        <v>40887</v>
      </c>
      <c r="F12533">
        <v>30000000</v>
      </c>
      <c r="G12533" t="s">
        <v>38210</v>
      </c>
      <c r="H12533" t="s">
        <v>38212</v>
      </c>
      <c r="I12533" t="s">
        <v>38213</v>
      </c>
      <c r="J12533" t="s">
        <v>36096</v>
      </c>
      <c r="K12533" t="s">
        <v>37</v>
      </c>
      <c r="L12533" t="s">
        <v>53</v>
      </c>
      <c r="M12533" t="s">
        <v>209</v>
      </c>
      <c r="N12533" t="s">
        <v>210</v>
      </c>
      <c r="O12533" t="s">
        <v>5702</v>
      </c>
      <c r="Q12533" t="s">
        <v>53</v>
      </c>
      <c r="R12533" t="s">
        <v>56</v>
      </c>
      <c r="S12533" t="s">
        <v>41</v>
      </c>
      <c r="T12533" t="s">
        <v>36096</v>
      </c>
      <c r="U12533" t="s">
        <v>36096</v>
      </c>
      <c r="V12533">
        <v>0</v>
      </c>
      <c r="W12533">
        <v>0</v>
      </c>
      <c r="X12533">
        <v>1</v>
      </c>
      <c r="Y12533">
        <v>0</v>
      </c>
      <c r="Z12533">
        <v>0</v>
      </c>
      <c r="AA12533">
        <v>0</v>
      </c>
      <c r="AB12533">
        <v>0</v>
      </c>
      <c r="AC12533">
        <v>0</v>
      </c>
      <c r="AD12533">
        <v>0</v>
      </c>
    </row>
    <row r="12534" spans="1:30" hidden="1" x14ac:dyDescent="0.3">
      <c r="A12534" t="s">
        <v>38210</v>
      </c>
      <c r="B12534" t="s">
        <v>38214</v>
      </c>
      <c r="C12534" t="s">
        <v>32</v>
      </c>
      <c r="D12534" t="s">
        <v>50</v>
      </c>
      <c r="E12534" s="1">
        <v>39455</v>
      </c>
      <c r="F12534">
        <v>26000000</v>
      </c>
      <c r="G12534" t="s">
        <v>38210</v>
      </c>
      <c r="H12534" t="s">
        <v>38212</v>
      </c>
      <c r="I12534" t="s">
        <v>38213</v>
      </c>
      <c r="J12534" t="s">
        <v>36096</v>
      </c>
      <c r="K12534" t="s">
        <v>37</v>
      </c>
      <c r="L12534" t="s">
        <v>53</v>
      </c>
      <c r="M12534" t="s">
        <v>209</v>
      </c>
      <c r="N12534" t="s">
        <v>210</v>
      </c>
      <c r="O12534" t="s">
        <v>5702</v>
      </c>
      <c r="Q12534" t="s">
        <v>53</v>
      </c>
      <c r="R12534" t="s">
        <v>56</v>
      </c>
      <c r="S12534" t="s">
        <v>41</v>
      </c>
      <c r="T12534" t="s">
        <v>36096</v>
      </c>
      <c r="U12534" t="s">
        <v>36096</v>
      </c>
      <c r="V12534">
        <v>0</v>
      </c>
      <c r="W12534">
        <v>0</v>
      </c>
      <c r="X12534">
        <v>1</v>
      </c>
      <c r="Y12534">
        <v>0</v>
      </c>
      <c r="Z12534">
        <v>0</v>
      </c>
      <c r="AA12534">
        <v>0</v>
      </c>
      <c r="AB12534">
        <v>0</v>
      </c>
      <c r="AC12534">
        <v>0</v>
      </c>
      <c r="AD12534">
        <v>0</v>
      </c>
    </row>
    <row r="12535" spans="1:30" hidden="1" x14ac:dyDescent="0.3">
      <c r="A12535" t="s">
        <v>38210</v>
      </c>
      <c r="B12535" t="s">
        <v>38215</v>
      </c>
      <c r="C12535" t="s">
        <v>32</v>
      </c>
      <c r="E12535" t="s">
        <v>2553</v>
      </c>
      <c r="F12535">
        <v>38500000</v>
      </c>
      <c r="G12535" t="s">
        <v>38210</v>
      </c>
      <c r="H12535" t="s">
        <v>38212</v>
      </c>
      <c r="I12535" t="s">
        <v>38213</v>
      </c>
      <c r="J12535" t="s">
        <v>36096</v>
      </c>
      <c r="K12535" t="s">
        <v>37</v>
      </c>
      <c r="L12535" t="s">
        <v>53</v>
      </c>
      <c r="M12535" t="s">
        <v>209</v>
      </c>
      <c r="N12535" t="s">
        <v>210</v>
      </c>
      <c r="O12535" t="s">
        <v>5702</v>
      </c>
      <c r="Q12535" t="s">
        <v>53</v>
      </c>
      <c r="R12535" t="s">
        <v>56</v>
      </c>
      <c r="S12535" t="s">
        <v>41</v>
      </c>
      <c r="T12535" t="s">
        <v>36096</v>
      </c>
      <c r="U12535" t="s">
        <v>36096</v>
      </c>
      <c r="V12535">
        <v>0</v>
      </c>
      <c r="W12535">
        <v>0</v>
      </c>
      <c r="X12535">
        <v>1</v>
      </c>
      <c r="Y12535">
        <v>0</v>
      </c>
      <c r="Z12535">
        <v>0</v>
      </c>
      <c r="AA12535">
        <v>0</v>
      </c>
      <c r="AB12535">
        <v>0</v>
      </c>
      <c r="AC12535">
        <v>0</v>
      </c>
      <c r="AD12535">
        <v>0</v>
      </c>
    </row>
    <row r="12536" spans="1:30" hidden="1" x14ac:dyDescent="0.3">
      <c r="A12536" t="s">
        <v>38210</v>
      </c>
      <c r="B12536" t="s">
        <v>38216</v>
      </c>
      <c r="C12536" t="s">
        <v>32</v>
      </c>
      <c r="E12536" s="1">
        <v>40330</v>
      </c>
      <c r="F12536">
        <v>13000000</v>
      </c>
      <c r="G12536" t="s">
        <v>38210</v>
      </c>
      <c r="H12536" t="s">
        <v>38212</v>
      </c>
      <c r="I12536" t="s">
        <v>38213</v>
      </c>
      <c r="J12536" t="s">
        <v>36096</v>
      </c>
      <c r="K12536" t="s">
        <v>37</v>
      </c>
      <c r="L12536" t="s">
        <v>53</v>
      </c>
      <c r="M12536" t="s">
        <v>209</v>
      </c>
      <c r="N12536" t="s">
        <v>210</v>
      </c>
      <c r="O12536" t="s">
        <v>5702</v>
      </c>
      <c r="Q12536" t="s">
        <v>53</v>
      </c>
      <c r="R12536" t="s">
        <v>56</v>
      </c>
      <c r="S12536" t="s">
        <v>41</v>
      </c>
      <c r="T12536" t="s">
        <v>36096</v>
      </c>
      <c r="U12536" t="s">
        <v>36096</v>
      </c>
      <c r="V12536">
        <v>0</v>
      </c>
      <c r="W12536">
        <v>0</v>
      </c>
      <c r="X12536">
        <v>1</v>
      </c>
      <c r="Y12536">
        <v>0</v>
      </c>
      <c r="Z12536">
        <v>0</v>
      </c>
      <c r="AA12536">
        <v>0</v>
      </c>
      <c r="AB12536">
        <v>0</v>
      </c>
      <c r="AC12536">
        <v>0</v>
      </c>
      <c r="AD12536">
        <v>0</v>
      </c>
    </row>
    <row r="12537" spans="1:30" hidden="1" x14ac:dyDescent="0.3">
      <c r="A12537" t="s">
        <v>38217</v>
      </c>
      <c r="B12537" t="s">
        <v>38218</v>
      </c>
      <c r="C12537" t="s">
        <v>32</v>
      </c>
      <c r="E12537" s="1">
        <v>41345</v>
      </c>
      <c r="F12537">
        <v>4200000</v>
      </c>
      <c r="G12537" t="s">
        <v>38217</v>
      </c>
      <c r="H12537" t="s">
        <v>38219</v>
      </c>
      <c r="I12537" t="s">
        <v>38220</v>
      </c>
      <c r="J12537" t="s">
        <v>36096</v>
      </c>
      <c r="K12537" t="s">
        <v>37</v>
      </c>
      <c r="L12537" t="s">
        <v>53</v>
      </c>
      <c r="M12537" t="s">
        <v>62</v>
      </c>
      <c r="N12537" t="s">
        <v>63</v>
      </c>
      <c r="O12537" t="s">
        <v>9444</v>
      </c>
      <c r="P12537" s="1">
        <v>40909</v>
      </c>
      <c r="Q12537" t="s">
        <v>53</v>
      </c>
      <c r="R12537" t="s">
        <v>56</v>
      </c>
      <c r="S12537" t="s">
        <v>41</v>
      </c>
      <c r="T12537" t="s">
        <v>36096</v>
      </c>
      <c r="U12537" t="s">
        <v>36096</v>
      </c>
      <c r="V12537">
        <v>0</v>
      </c>
      <c r="W12537">
        <v>0</v>
      </c>
      <c r="X12537">
        <v>1</v>
      </c>
      <c r="Y12537">
        <v>0</v>
      </c>
      <c r="Z12537">
        <v>0</v>
      </c>
      <c r="AA12537">
        <v>0</v>
      </c>
      <c r="AB12537">
        <v>0</v>
      </c>
      <c r="AC12537">
        <v>0</v>
      </c>
      <c r="AD12537">
        <v>0</v>
      </c>
    </row>
    <row r="12538" spans="1:30" hidden="1" x14ac:dyDescent="0.3">
      <c r="A12538" t="s">
        <v>38221</v>
      </c>
      <c r="B12538" t="s">
        <v>38222</v>
      </c>
      <c r="C12538" t="s">
        <v>32</v>
      </c>
      <c r="D12538" t="s">
        <v>50</v>
      </c>
      <c r="E12538" t="s">
        <v>9846</v>
      </c>
      <c r="F12538">
        <v>7100000</v>
      </c>
      <c r="G12538" t="s">
        <v>38221</v>
      </c>
      <c r="H12538" t="s">
        <v>38223</v>
      </c>
      <c r="I12538" t="s">
        <v>38224</v>
      </c>
      <c r="J12538" t="s">
        <v>38225</v>
      </c>
      <c r="K12538" t="s">
        <v>37</v>
      </c>
      <c r="L12538" t="s">
        <v>53</v>
      </c>
      <c r="M12538" t="s">
        <v>774</v>
      </c>
      <c r="N12538" t="s">
        <v>775</v>
      </c>
      <c r="O12538" t="s">
        <v>775</v>
      </c>
      <c r="P12538" t="s">
        <v>4702</v>
      </c>
      <c r="Q12538" t="s">
        <v>53</v>
      </c>
      <c r="R12538" t="s">
        <v>56</v>
      </c>
      <c r="S12538" t="s">
        <v>41</v>
      </c>
      <c r="T12538" t="s">
        <v>36096</v>
      </c>
      <c r="U12538" t="s">
        <v>36096</v>
      </c>
      <c r="V12538">
        <v>0</v>
      </c>
      <c r="W12538">
        <v>0</v>
      </c>
      <c r="X12538">
        <v>1</v>
      </c>
      <c r="Y12538">
        <v>0</v>
      </c>
      <c r="Z12538">
        <v>0</v>
      </c>
      <c r="AA12538">
        <v>0</v>
      </c>
      <c r="AB12538">
        <v>0</v>
      </c>
      <c r="AC12538">
        <v>0</v>
      </c>
      <c r="AD12538">
        <v>0</v>
      </c>
    </row>
    <row r="12539" spans="1:30" hidden="1" x14ac:dyDescent="0.3">
      <c r="A12539" t="s">
        <v>38226</v>
      </c>
      <c r="B12539" t="s">
        <v>38227</v>
      </c>
      <c r="C12539" t="s">
        <v>32</v>
      </c>
      <c r="E12539" s="1">
        <v>38266</v>
      </c>
      <c r="F12539">
        <v>3800000</v>
      </c>
      <c r="G12539" t="s">
        <v>38226</v>
      </c>
      <c r="H12539" t="s">
        <v>38228</v>
      </c>
      <c r="J12539" t="s">
        <v>38229</v>
      </c>
      <c r="K12539" t="s">
        <v>109</v>
      </c>
      <c r="L12539" t="s">
        <v>53</v>
      </c>
      <c r="M12539" t="s">
        <v>3704</v>
      </c>
      <c r="N12539" t="s">
        <v>38230</v>
      </c>
      <c r="O12539" t="s">
        <v>38230</v>
      </c>
      <c r="Q12539" t="s">
        <v>53</v>
      </c>
      <c r="R12539" t="s">
        <v>56</v>
      </c>
      <c r="S12539" t="s">
        <v>41</v>
      </c>
      <c r="T12539" t="s">
        <v>36096</v>
      </c>
      <c r="U12539" t="s">
        <v>36096</v>
      </c>
      <c r="V12539">
        <v>0</v>
      </c>
      <c r="W12539">
        <v>0</v>
      </c>
      <c r="X12539">
        <v>1</v>
      </c>
      <c r="Y12539">
        <v>0</v>
      </c>
      <c r="Z12539">
        <v>0</v>
      </c>
      <c r="AA12539">
        <v>0</v>
      </c>
      <c r="AB12539">
        <v>0</v>
      </c>
      <c r="AC12539">
        <v>0</v>
      </c>
      <c r="AD12539">
        <v>0</v>
      </c>
    </row>
    <row r="12540" spans="1:30" hidden="1" x14ac:dyDescent="0.3">
      <c r="A12540" t="s">
        <v>38231</v>
      </c>
      <c r="B12540" t="s">
        <v>38232</v>
      </c>
      <c r="C12540" t="s">
        <v>32</v>
      </c>
      <c r="E12540" s="1">
        <v>39450</v>
      </c>
      <c r="F12540">
        <v>158000000</v>
      </c>
      <c r="G12540" t="s">
        <v>38231</v>
      </c>
      <c r="H12540" t="s">
        <v>38233</v>
      </c>
      <c r="I12540" t="s">
        <v>38234</v>
      </c>
      <c r="J12540" t="s">
        <v>36096</v>
      </c>
      <c r="K12540" t="s">
        <v>109</v>
      </c>
      <c r="L12540" t="s">
        <v>53</v>
      </c>
      <c r="M12540" t="s">
        <v>774</v>
      </c>
      <c r="N12540" t="s">
        <v>775</v>
      </c>
      <c r="O12540" t="s">
        <v>22775</v>
      </c>
      <c r="Q12540" t="s">
        <v>53</v>
      </c>
      <c r="R12540" t="s">
        <v>56</v>
      </c>
      <c r="S12540" t="s">
        <v>41</v>
      </c>
      <c r="T12540" t="s">
        <v>36096</v>
      </c>
      <c r="U12540" t="s">
        <v>36096</v>
      </c>
      <c r="V12540">
        <v>0</v>
      </c>
      <c r="W12540">
        <v>0</v>
      </c>
      <c r="X12540">
        <v>1</v>
      </c>
      <c r="Y12540">
        <v>0</v>
      </c>
      <c r="Z12540">
        <v>0</v>
      </c>
      <c r="AA12540">
        <v>0</v>
      </c>
      <c r="AB12540">
        <v>0</v>
      </c>
      <c r="AC12540">
        <v>0</v>
      </c>
      <c r="AD12540">
        <v>0</v>
      </c>
    </row>
    <row r="12541" spans="1:30" hidden="1" x14ac:dyDescent="0.3">
      <c r="A12541" t="s">
        <v>38231</v>
      </c>
      <c r="B12541" t="s">
        <v>38235</v>
      </c>
      <c r="C12541" t="s">
        <v>32</v>
      </c>
      <c r="D12541" t="s">
        <v>139</v>
      </c>
      <c r="E12541" t="s">
        <v>1527</v>
      </c>
      <c r="F12541">
        <v>28190000</v>
      </c>
      <c r="G12541" t="s">
        <v>38231</v>
      </c>
      <c r="H12541" t="s">
        <v>38233</v>
      </c>
      <c r="I12541" t="s">
        <v>38234</v>
      </c>
      <c r="J12541" t="s">
        <v>36096</v>
      </c>
      <c r="K12541" t="s">
        <v>109</v>
      </c>
      <c r="L12541" t="s">
        <v>53</v>
      </c>
      <c r="M12541" t="s">
        <v>774</v>
      </c>
      <c r="N12541" t="s">
        <v>775</v>
      </c>
      <c r="O12541" t="s">
        <v>22775</v>
      </c>
      <c r="Q12541" t="s">
        <v>53</v>
      </c>
      <c r="R12541" t="s">
        <v>56</v>
      </c>
      <c r="S12541" t="s">
        <v>41</v>
      </c>
      <c r="T12541" t="s">
        <v>36096</v>
      </c>
      <c r="U12541" t="s">
        <v>36096</v>
      </c>
      <c r="V12541">
        <v>0</v>
      </c>
      <c r="W12541">
        <v>0</v>
      </c>
      <c r="X12541">
        <v>1</v>
      </c>
      <c r="Y12541">
        <v>0</v>
      </c>
      <c r="Z12541">
        <v>0</v>
      </c>
      <c r="AA12541">
        <v>0</v>
      </c>
      <c r="AB12541">
        <v>0</v>
      </c>
      <c r="AC12541">
        <v>0</v>
      </c>
      <c r="AD12541">
        <v>0</v>
      </c>
    </row>
    <row r="12542" spans="1:30" hidden="1" x14ac:dyDescent="0.3">
      <c r="A12542" t="s">
        <v>38236</v>
      </c>
      <c r="B12542" t="s">
        <v>38237</v>
      </c>
      <c r="C12542" t="s">
        <v>32</v>
      </c>
      <c r="D12542" t="s">
        <v>33</v>
      </c>
      <c r="E12542" t="s">
        <v>38238</v>
      </c>
      <c r="F12542">
        <v>75000000</v>
      </c>
      <c r="G12542" t="s">
        <v>38236</v>
      </c>
      <c r="H12542" t="s">
        <v>38239</v>
      </c>
      <c r="I12542" t="s">
        <v>38240</v>
      </c>
      <c r="J12542" t="s">
        <v>36096</v>
      </c>
      <c r="K12542" t="s">
        <v>72</v>
      </c>
      <c r="L12542" t="s">
        <v>53</v>
      </c>
      <c r="M12542" t="s">
        <v>54</v>
      </c>
      <c r="N12542" t="s">
        <v>95</v>
      </c>
      <c r="O12542" t="s">
        <v>96</v>
      </c>
      <c r="Q12542" t="s">
        <v>53</v>
      </c>
      <c r="R12542" t="s">
        <v>56</v>
      </c>
      <c r="S12542" t="s">
        <v>41</v>
      </c>
      <c r="T12542" t="s">
        <v>36096</v>
      </c>
      <c r="U12542" t="s">
        <v>36096</v>
      </c>
      <c r="V12542">
        <v>0</v>
      </c>
      <c r="W12542">
        <v>0</v>
      </c>
      <c r="X12542">
        <v>1</v>
      </c>
      <c r="Y12542">
        <v>0</v>
      </c>
      <c r="Z12542">
        <v>0</v>
      </c>
      <c r="AA12542">
        <v>0</v>
      </c>
      <c r="AB12542">
        <v>0</v>
      </c>
      <c r="AC12542">
        <v>0</v>
      </c>
      <c r="AD12542">
        <v>0</v>
      </c>
    </row>
    <row r="12543" spans="1:30" hidden="1" x14ac:dyDescent="0.3">
      <c r="A12543" t="s">
        <v>38236</v>
      </c>
      <c r="B12543" t="s">
        <v>38241</v>
      </c>
      <c r="C12543" t="s">
        <v>32</v>
      </c>
      <c r="D12543" t="s">
        <v>50</v>
      </c>
      <c r="E12543" t="s">
        <v>38242</v>
      </c>
      <c r="F12543">
        <v>10000000</v>
      </c>
      <c r="G12543" t="s">
        <v>38236</v>
      </c>
      <c r="H12543" t="s">
        <v>38239</v>
      </c>
      <c r="I12543" t="s">
        <v>38240</v>
      </c>
      <c r="J12543" t="s">
        <v>36096</v>
      </c>
      <c r="K12543" t="s">
        <v>72</v>
      </c>
      <c r="L12543" t="s">
        <v>53</v>
      </c>
      <c r="M12543" t="s">
        <v>54</v>
      </c>
      <c r="N12543" t="s">
        <v>95</v>
      </c>
      <c r="O12543" t="s">
        <v>96</v>
      </c>
      <c r="Q12543" t="s">
        <v>53</v>
      </c>
      <c r="R12543" t="s">
        <v>56</v>
      </c>
      <c r="S12543" t="s">
        <v>41</v>
      </c>
      <c r="T12543" t="s">
        <v>36096</v>
      </c>
      <c r="U12543" t="s">
        <v>36096</v>
      </c>
      <c r="V12543">
        <v>0</v>
      </c>
      <c r="W12543">
        <v>0</v>
      </c>
      <c r="X12543">
        <v>1</v>
      </c>
      <c r="Y12543">
        <v>0</v>
      </c>
      <c r="Z12543">
        <v>0</v>
      </c>
      <c r="AA12543">
        <v>0</v>
      </c>
      <c r="AB12543">
        <v>0</v>
      </c>
      <c r="AC12543">
        <v>0</v>
      </c>
      <c r="AD12543">
        <v>0</v>
      </c>
    </row>
    <row r="12544" spans="1:30" hidden="1" x14ac:dyDescent="0.3">
      <c r="A12544" t="s">
        <v>38243</v>
      </c>
      <c r="B12544" t="s">
        <v>38244</v>
      </c>
      <c r="C12544" t="s">
        <v>32</v>
      </c>
      <c r="E12544" t="s">
        <v>13616</v>
      </c>
      <c r="F12544">
        <v>8000000</v>
      </c>
      <c r="G12544" t="s">
        <v>38243</v>
      </c>
      <c r="H12544" t="s">
        <v>38245</v>
      </c>
      <c r="I12544" t="s">
        <v>38246</v>
      </c>
      <c r="J12544" t="s">
        <v>38021</v>
      </c>
      <c r="K12544" t="s">
        <v>72</v>
      </c>
      <c r="L12544" t="s">
        <v>53</v>
      </c>
      <c r="M12544" t="s">
        <v>54</v>
      </c>
      <c r="N12544" t="s">
        <v>95</v>
      </c>
      <c r="O12544" t="s">
        <v>96</v>
      </c>
      <c r="P12544" s="1">
        <v>38360</v>
      </c>
      <c r="Q12544" t="s">
        <v>53</v>
      </c>
      <c r="R12544" t="s">
        <v>56</v>
      </c>
      <c r="S12544" t="s">
        <v>41</v>
      </c>
      <c r="T12544" t="s">
        <v>36096</v>
      </c>
      <c r="U12544" t="s">
        <v>36096</v>
      </c>
      <c r="V12544">
        <v>0</v>
      </c>
      <c r="W12544">
        <v>0</v>
      </c>
      <c r="X12544">
        <v>1</v>
      </c>
      <c r="Y12544">
        <v>0</v>
      </c>
      <c r="Z12544">
        <v>0</v>
      </c>
      <c r="AA12544">
        <v>0</v>
      </c>
      <c r="AB12544">
        <v>0</v>
      </c>
      <c r="AC12544">
        <v>0</v>
      </c>
      <c r="AD12544">
        <v>0</v>
      </c>
    </row>
    <row r="12545" spans="1:30" hidden="1" x14ac:dyDescent="0.3">
      <c r="A12545" t="s">
        <v>38243</v>
      </c>
      <c r="B12545" t="s">
        <v>38247</v>
      </c>
      <c r="C12545" t="s">
        <v>32</v>
      </c>
      <c r="D12545" t="s">
        <v>50</v>
      </c>
      <c r="E12545" t="s">
        <v>11524</v>
      </c>
      <c r="F12545">
        <v>6000000</v>
      </c>
      <c r="G12545" t="s">
        <v>38243</v>
      </c>
      <c r="H12545" t="s">
        <v>38245</v>
      </c>
      <c r="I12545" t="s">
        <v>38246</v>
      </c>
      <c r="J12545" t="s">
        <v>38021</v>
      </c>
      <c r="K12545" t="s">
        <v>72</v>
      </c>
      <c r="L12545" t="s">
        <v>53</v>
      </c>
      <c r="M12545" t="s">
        <v>54</v>
      </c>
      <c r="N12545" t="s">
        <v>95</v>
      </c>
      <c r="O12545" t="s">
        <v>96</v>
      </c>
      <c r="P12545" s="1">
        <v>38360</v>
      </c>
      <c r="Q12545" t="s">
        <v>53</v>
      </c>
      <c r="R12545" t="s">
        <v>56</v>
      </c>
      <c r="S12545" t="s">
        <v>41</v>
      </c>
      <c r="T12545" t="s">
        <v>36096</v>
      </c>
      <c r="U12545" t="s">
        <v>36096</v>
      </c>
      <c r="V12545">
        <v>0</v>
      </c>
      <c r="W12545">
        <v>0</v>
      </c>
      <c r="X12545">
        <v>1</v>
      </c>
      <c r="Y12545">
        <v>0</v>
      </c>
      <c r="Z12545">
        <v>0</v>
      </c>
      <c r="AA12545">
        <v>0</v>
      </c>
      <c r="AB12545">
        <v>0</v>
      </c>
      <c r="AC12545">
        <v>0</v>
      </c>
      <c r="AD12545">
        <v>0</v>
      </c>
    </row>
    <row r="12546" spans="1:30" hidden="1" x14ac:dyDescent="0.3">
      <c r="A12546" t="s">
        <v>38248</v>
      </c>
      <c r="B12546" t="s">
        <v>38249</v>
      </c>
      <c r="C12546" t="s">
        <v>32</v>
      </c>
      <c r="D12546" t="s">
        <v>50</v>
      </c>
      <c r="E12546" s="1">
        <v>39330</v>
      </c>
      <c r="F12546">
        <v>13100000</v>
      </c>
      <c r="G12546" t="s">
        <v>38248</v>
      </c>
      <c r="H12546" t="s">
        <v>38250</v>
      </c>
      <c r="I12546" t="s">
        <v>38251</v>
      </c>
      <c r="J12546" t="s">
        <v>38252</v>
      </c>
      <c r="K12546" t="s">
        <v>37</v>
      </c>
      <c r="L12546" t="s">
        <v>53</v>
      </c>
      <c r="M12546" t="s">
        <v>73</v>
      </c>
      <c r="N12546" t="s">
        <v>74</v>
      </c>
      <c r="O12546" t="s">
        <v>75</v>
      </c>
      <c r="P12546" s="1">
        <v>37987</v>
      </c>
      <c r="Q12546" t="s">
        <v>53</v>
      </c>
      <c r="R12546" t="s">
        <v>56</v>
      </c>
      <c r="S12546" t="s">
        <v>41</v>
      </c>
      <c r="T12546" t="s">
        <v>36096</v>
      </c>
      <c r="U12546" t="s">
        <v>36096</v>
      </c>
      <c r="V12546">
        <v>0</v>
      </c>
      <c r="W12546">
        <v>0</v>
      </c>
      <c r="X12546">
        <v>1</v>
      </c>
      <c r="Y12546">
        <v>0</v>
      </c>
      <c r="Z12546">
        <v>0</v>
      </c>
      <c r="AA12546">
        <v>0</v>
      </c>
      <c r="AB12546">
        <v>0</v>
      </c>
      <c r="AC12546">
        <v>0</v>
      </c>
      <c r="AD12546">
        <v>0</v>
      </c>
    </row>
    <row r="12547" spans="1:30" hidden="1" x14ac:dyDescent="0.3">
      <c r="A12547" t="s">
        <v>38248</v>
      </c>
      <c r="B12547" t="s">
        <v>38253</v>
      </c>
      <c r="C12547" t="s">
        <v>32</v>
      </c>
      <c r="D12547" t="s">
        <v>33</v>
      </c>
      <c r="E12547" s="1">
        <v>39450</v>
      </c>
      <c r="F12547">
        <v>30000000</v>
      </c>
      <c r="G12547" t="s">
        <v>38248</v>
      </c>
      <c r="H12547" t="s">
        <v>38250</v>
      </c>
      <c r="I12547" t="s">
        <v>38251</v>
      </c>
      <c r="J12547" t="s">
        <v>38252</v>
      </c>
      <c r="K12547" t="s">
        <v>37</v>
      </c>
      <c r="L12547" t="s">
        <v>53</v>
      </c>
      <c r="M12547" t="s">
        <v>73</v>
      </c>
      <c r="N12547" t="s">
        <v>74</v>
      </c>
      <c r="O12547" t="s">
        <v>75</v>
      </c>
      <c r="P12547" s="1">
        <v>37987</v>
      </c>
      <c r="Q12547" t="s">
        <v>53</v>
      </c>
      <c r="R12547" t="s">
        <v>56</v>
      </c>
      <c r="S12547" t="s">
        <v>41</v>
      </c>
      <c r="T12547" t="s">
        <v>36096</v>
      </c>
      <c r="U12547" t="s">
        <v>36096</v>
      </c>
      <c r="V12547">
        <v>0</v>
      </c>
      <c r="W12547">
        <v>0</v>
      </c>
      <c r="X12547">
        <v>1</v>
      </c>
      <c r="Y12547">
        <v>0</v>
      </c>
      <c r="Z12547">
        <v>0</v>
      </c>
      <c r="AA12547">
        <v>0</v>
      </c>
      <c r="AB12547">
        <v>0</v>
      </c>
      <c r="AC12547">
        <v>0</v>
      </c>
      <c r="AD12547">
        <v>0</v>
      </c>
    </row>
    <row r="12548" spans="1:30" hidden="1" x14ac:dyDescent="0.3">
      <c r="A12548" t="s">
        <v>38248</v>
      </c>
      <c r="B12548" t="s">
        <v>38254</v>
      </c>
      <c r="C12548" t="s">
        <v>32</v>
      </c>
      <c r="D12548" t="s">
        <v>139</v>
      </c>
      <c r="E12548" t="s">
        <v>6906</v>
      </c>
      <c r="F12548">
        <v>14000000</v>
      </c>
      <c r="G12548" t="s">
        <v>38248</v>
      </c>
      <c r="H12548" t="s">
        <v>38250</v>
      </c>
      <c r="I12548" t="s">
        <v>38251</v>
      </c>
      <c r="J12548" t="s">
        <v>38252</v>
      </c>
      <c r="K12548" t="s">
        <v>37</v>
      </c>
      <c r="L12548" t="s">
        <v>53</v>
      </c>
      <c r="M12548" t="s">
        <v>73</v>
      </c>
      <c r="N12548" t="s">
        <v>74</v>
      </c>
      <c r="O12548" t="s">
        <v>75</v>
      </c>
      <c r="P12548" s="1">
        <v>37987</v>
      </c>
      <c r="Q12548" t="s">
        <v>53</v>
      </c>
      <c r="R12548" t="s">
        <v>56</v>
      </c>
      <c r="S12548" t="s">
        <v>41</v>
      </c>
      <c r="T12548" t="s">
        <v>36096</v>
      </c>
      <c r="U12548" t="s">
        <v>36096</v>
      </c>
      <c r="V12548">
        <v>0</v>
      </c>
      <c r="W12548">
        <v>0</v>
      </c>
      <c r="X12548">
        <v>1</v>
      </c>
      <c r="Y12548">
        <v>0</v>
      </c>
      <c r="Z12548">
        <v>0</v>
      </c>
      <c r="AA12548">
        <v>0</v>
      </c>
      <c r="AB12548">
        <v>0</v>
      </c>
      <c r="AC12548">
        <v>0</v>
      </c>
      <c r="AD12548">
        <v>0</v>
      </c>
    </row>
    <row r="12549" spans="1:30" hidden="1" x14ac:dyDescent="0.3">
      <c r="A12549" t="s">
        <v>38248</v>
      </c>
      <c r="B12549" t="s">
        <v>38255</v>
      </c>
      <c r="C12549" t="s">
        <v>32</v>
      </c>
      <c r="E12549" s="1">
        <v>39824</v>
      </c>
      <c r="F12549">
        <v>28000000</v>
      </c>
      <c r="G12549" t="s">
        <v>38248</v>
      </c>
      <c r="H12549" t="s">
        <v>38250</v>
      </c>
      <c r="I12549" t="s">
        <v>38251</v>
      </c>
      <c r="J12549" t="s">
        <v>38252</v>
      </c>
      <c r="K12549" t="s">
        <v>37</v>
      </c>
      <c r="L12549" t="s">
        <v>53</v>
      </c>
      <c r="M12549" t="s">
        <v>73</v>
      </c>
      <c r="N12549" t="s">
        <v>74</v>
      </c>
      <c r="O12549" t="s">
        <v>75</v>
      </c>
      <c r="P12549" s="1">
        <v>37987</v>
      </c>
      <c r="Q12549" t="s">
        <v>53</v>
      </c>
      <c r="R12549" t="s">
        <v>56</v>
      </c>
      <c r="S12549" t="s">
        <v>41</v>
      </c>
      <c r="T12549" t="s">
        <v>36096</v>
      </c>
      <c r="U12549" t="s">
        <v>36096</v>
      </c>
      <c r="V12549">
        <v>0</v>
      </c>
      <c r="W12549">
        <v>0</v>
      </c>
      <c r="X12549">
        <v>1</v>
      </c>
      <c r="Y12549">
        <v>0</v>
      </c>
      <c r="Z12549">
        <v>0</v>
      </c>
      <c r="AA12549">
        <v>0</v>
      </c>
      <c r="AB12549">
        <v>0</v>
      </c>
      <c r="AC12549">
        <v>0</v>
      </c>
      <c r="AD12549">
        <v>0</v>
      </c>
    </row>
    <row r="12550" spans="1:30" hidden="1" x14ac:dyDescent="0.3">
      <c r="A12550" t="s">
        <v>38256</v>
      </c>
      <c r="B12550" t="s">
        <v>38257</v>
      </c>
      <c r="C12550" t="s">
        <v>32</v>
      </c>
      <c r="E12550" s="1">
        <v>38880</v>
      </c>
      <c r="F12550">
        <v>7000000</v>
      </c>
      <c r="G12550" t="s">
        <v>38256</v>
      </c>
      <c r="H12550" t="s">
        <v>38258</v>
      </c>
      <c r="I12550" t="s">
        <v>38259</v>
      </c>
      <c r="J12550" t="s">
        <v>36096</v>
      </c>
      <c r="K12550" t="s">
        <v>37</v>
      </c>
      <c r="L12550" t="s">
        <v>53</v>
      </c>
      <c r="M12550" t="s">
        <v>54</v>
      </c>
      <c r="N12550" t="s">
        <v>95</v>
      </c>
      <c r="O12550" t="s">
        <v>174</v>
      </c>
      <c r="P12550" s="1">
        <v>38353</v>
      </c>
      <c r="Q12550" t="s">
        <v>53</v>
      </c>
      <c r="R12550" t="s">
        <v>56</v>
      </c>
      <c r="S12550" t="s">
        <v>41</v>
      </c>
      <c r="T12550" t="s">
        <v>36096</v>
      </c>
      <c r="U12550" t="s">
        <v>36096</v>
      </c>
      <c r="V12550">
        <v>0</v>
      </c>
      <c r="W12550">
        <v>0</v>
      </c>
      <c r="X12550">
        <v>1</v>
      </c>
      <c r="Y12550">
        <v>0</v>
      </c>
      <c r="Z12550">
        <v>0</v>
      </c>
      <c r="AA12550">
        <v>0</v>
      </c>
      <c r="AB12550">
        <v>0</v>
      </c>
      <c r="AC12550">
        <v>0</v>
      </c>
      <c r="AD12550">
        <v>0</v>
      </c>
    </row>
    <row r="12551" spans="1:30" hidden="1" x14ac:dyDescent="0.3">
      <c r="A12551" t="s">
        <v>38256</v>
      </c>
      <c r="B12551" t="s">
        <v>38260</v>
      </c>
      <c r="C12551" t="s">
        <v>32</v>
      </c>
      <c r="E12551" t="s">
        <v>18353</v>
      </c>
      <c r="F12551">
        <v>7500000</v>
      </c>
      <c r="G12551" t="s">
        <v>38256</v>
      </c>
      <c r="H12551" t="s">
        <v>38258</v>
      </c>
      <c r="I12551" t="s">
        <v>38259</v>
      </c>
      <c r="J12551" t="s">
        <v>36096</v>
      </c>
      <c r="K12551" t="s">
        <v>37</v>
      </c>
      <c r="L12551" t="s">
        <v>53</v>
      </c>
      <c r="M12551" t="s">
        <v>54</v>
      </c>
      <c r="N12551" t="s">
        <v>95</v>
      </c>
      <c r="O12551" t="s">
        <v>174</v>
      </c>
      <c r="P12551" s="1">
        <v>38353</v>
      </c>
      <c r="Q12551" t="s">
        <v>53</v>
      </c>
      <c r="R12551" t="s">
        <v>56</v>
      </c>
      <c r="S12551" t="s">
        <v>41</v>
      </c>
      <c r="T12551" t="s">
        <v>36096</v>
      </c>
      <c r="U12551" t="s">
        <v>36096</v>
      </c>
      <c r="V12551">
        <v>0</v>
      </c>
      <c r="W12551">
        <v>0</v>
      </c>
      <c r="X12551">
        <v>1</v>
      </c>
      <c r="Y12551">
        <v>0</v>
      </c>
      <c r="Z12551">
        <v>0</v>
      </c>
      <c r="AA12551">
        <v>0</v>
      </c>
      <c r="AB12551">
        <v>0</v>
      </c>
      <c r="AC12551">
        <v>0</v>
      </c>
      <c r="AD12551">
        <v>0</v>
      </c>
    </row>
    <row r="12552" spans="1:30" hidden="1" x14ac:dyDescent="0.3">
      <c r="A12552" t="s">
        <v>38256</v>
      </c>
      <c r="B12552" t="s">
        <v>38261</v>
      </c>
      <c r="C12552" t="s">
        <v>32</v>
      </c>
      <c r="D12552" t="s">
        <v>139</v>
      </c>
      <c r="E12552" t="s">
        <v>16079</v>
      </c>
      <c r="F12552">
        <v>8400000</v>
      </c>
      <c r="G12552" t="s">
        <v>38256</v>
      </c>
      <c r="H12552" t="s">
        <v>38258</v>
      </c>
      <c r="I12552" t="s">
        <v>38259</v>
      </c>
      <c r="J12552" t="s">
        <v>36096</v>
      </c>
      <c r="K12552" t="s">
        <v>37</v>
      </c>
      <c r="L12552" t="s">
        <v>53</v>
      </c>
      <c r="M12552" t="s">
        <v>54</v>
      </c>
      <c r="N12552" t="s">
        <v>95</v>
      </c>
      <c r="O12552" t="s">
        <v>174</v>
      </c>
      <c r="P12552" s="1">
        <v>38353</v>
      </c>
      <c r="Q12552" t="s">
        <v>53</v>
      </c>
      <c r="R12552" t="s">
        <v>56</v>
      </c>
      <c r="S12552" t="s">
        <v>41</v>
      </c>
      <c r="T12552" t="s">
        <v>36096</v>
      </c>
      <c r="U12552" t="s">
        <v>36096</v>
      </c>
      <c r="V12552">
        <v>0</v>
      </c>
      <c r="W12552">
        <v>0</v>
      </c>
      <c r="X12552">
        <v>1</v>
      </c>
      <c r="Y12552">
        <v>0</v>
      </c>
      <c r="Z12552">
        <v>0</v>
      </c>
      <c r="AA12552">
        <v>0</v>
      </c>
      <c r="AB12552">
        <v>0</v>
      </c>
      <c r="AC12552">
        <v>0</v>
      </c>
      <c r="AD12552">
        <v>0</v>
      </c>
    </row>
    <row r="12553" spans="1:30" hidden="1" x14ac:dyDescent="0.3">
      <c r="A12553" t="s">
        <v>38262</v>
      </c>
      <c r="B12553" t="s">
        <v>38263</v>
      </c>
      <c r="C12553" t="s">
        <v>32</v>
      </c>
      <c r="E12553" t="s">
        <v>16727</v>
      </c>
      <c r="F12553">
        <v>1000000</v>
      </c>
      <c r="G12553" t="s">
        <v>38262</v>
      </c>
      <c r="H12553" t="s">
        <v>38264</v>
      </c>
      <c r="I12553" t="s">
        <v>38265</v>
      </c>
      <c r="J12553" t="s">
        <v>36096</v>
      </c>
      <c r="K12553" t="s">
        <v>37</v>
      </c>
      <c r="L12553" t="s">
        <v>53</v>
      </c>
      <c r="M12553" t="s">
        <v>643</v>
      </c>
      <c r="N12553" t="s">
        <v>644</v>
      </c>
      <c r="O12553" t="s">
        <v>38266</v>
      </c>
      <c r="P12553" s="1">
        <v>40544</v>
      </c>
      <c r="Q12553" t="s">
        <v>53</v>
      </c>
      <c r="R12553" t="s">
        <v>56</v>
      </c>
      <c r="S12553" t="s">
        <v>41</v>
      </c>
      <c r="T12553" t="s">
        <v>36096</v>
      </c>
      <c r="U12553" t="s">
        <v>36096</v>
      </c>
      <c r="V12553">
        <v>0</v>
      </c>
      <c r="W12553">
        <v>0</v>
      </c>
      <c r="X12553">
        <v>1</v>
      </c>
      <c r="Y12553">
        <v>0</v>
      </c>
      <c r="Z12553">
        <v>0</v>
      </c>
      <c r="AA12553">
        <v>0</v>
      </c>
      <c r="AB12553">
        <v>0</v>
      </c>
      <c r="AC12553">
        <v>0</v>
      </c>
      <c r="AD12553">
        <v>0</v>
      </c>
    </row>
    <row r="12554" spans="1:30" hidden="1" x14ac:dyDescent="0.3">
      <c r="A12554" t="s">
        <v>38262</v>
      </c>
      <c r="B12554" t="s">
        <v>38267</v>
      </c>
      <c r="C12554" t="s">
        <v>32</v>
      </c>
      <c r="E12554" s="1">
        <v>41124</v>
      </c>
      <c r="F12554">
        <v>2000000</v>
      </c>
      <c r="G12554" t="s">
        <v>38262</v>
      </c>
      <c r="H12554" t="s">
        <v>38264</v>
      </c>
      <c r="I12554" t="s">
        <v>38265</v>
      </c>
      <c r="J12554" t="s">
        <v>36096</v>
      </c>
      <c r="K12554" t="s">
        <v>37</v>
      </c>
      <c r="L12554" t="s">
        <v>53</v>
      </c>
      <c r="M12554" t="s">
        <v>643</v>
      </c>
      <c r="N12554" t="s">
        <v>644</v>
      </c>
      <c r="O12554" t="s">
        <v>38266</v>
      </c>
      <c r="P12554" s="1">
        <v>40544</v>
      </c>
      <c r="Q12554" t="s">
        <v>53</v>
      </c>
      <c r="R12554" t="s">
        <v>56</v>
      </c>
      <c r="S12554" t="s">
        <v>41</v>
      </c>
      <c r="T12554" t="s">
        <v>36096</v>
      </c>
      <c r="U12554" t="s">
        <v>36096</v>
      </c>
      <c r="V12554">
        <v>0</v>
      </c>
      <c r="W12554">
        <v>0</v>
      </c>
      <c r="X12554">
        <v>1</v>
      </c>
      <c r="Y12554">
        <v>0</v>
      </c>
      <c r="Z12554">
        <v>0</v>
      </c>
      <c r="AA12554">
        <v>0</v>
      </c>
      <c r="AB12554">
        <v>0</v>
      </c>
      <c r="AC12554">
        <v>0</v>
      </c>
      <c r="AD12554">
        <v>0</v>
      </c>
    </row>
    <row r="12555" spans="1:30" hidden="1" x14ac:dyDescent="0.3">
      <c r="A12555" t="s">
        <v>38268</v>
      </c>
      <c r="B12555" t="s">
        <v>38269</v>
      </c>
      <c r="C12555" t="s">
        <v>32</v>
      </c>
      <c r="D12555" t="s">
        <v>139</v>
      </c>
      <c r="E12555" t="s">
        <v>17619</v>
      </c>
      <c r="F12555">
        <v>11750000</v>
      </c>
      <c r="G12555" t="s">
        <v>38268</v>
      </c>
      <c r="H12555" t="s">
        <v>38270</v>
      </c>
      <c r="I12555" t="s">
        <v>38271</v>
      </c>
      <c r="J12555" t="s">
        <v>36096</v>
      </c>
      <c r="K12555" t="s">
        <v>72</v>
      </c>
      <c r="L12555" t="s">
        <v>53</v>
      </c>
      <c r="M12555" t="s">
        <v>54</v>
      </c>
      <c r="N12555" t="s">
        <v>95</v>
      </c>
      <c r="O12555" t="s">
        <v>7380</v>
      </c>
      <c r="P12555" s="1">
        <v>39448</v>
      </c>
      <c r="Q12555" t="s">
        <v>53</v>
      </c>
      <c r="R12555" t="s">
        <v>56</v>
      </c>
      <c r="S12555" t="s">
        <v>41</v>
      </c>
      <c r="T12555" t="s">
        <v>36096</v>
      </c>
      <c r="U12555" t="s">
        <v>36096</v>
      </c>
      <c r="V12555">
        <v>0</v>
      </c>
      <c r="W12555">
        <v>0</v>
      </c>
      <c r="X12555">
        <v>1</v>
      </c>
      <c r="Y12555">
        <v>0</v>
      </c>
      <c r="Z12555">
        <v>0</v>
      </c>
      <c r="AA12555">
        <v>0</v>
      </c>
      <c r="AB12555">
        <v>0</v>
      </c>
      <c r="AC12555">
        <v>0</v>
      </c>
      <c r="AD12555">
        <v>0</v>
      </c>
    </row>
    <row r="12556" spans="1:30" hidden="1" x14ac:dyDescent="0.3">
      <c r="A12556" t="s">
        <v>38268</v>
      </c>
      <c r="B12556" t="s">
        <v>38272</v>
      </c>
      <c r="C12556" t="s">
        <v>32</v>
      </c>
      <c r="D12556" t="s">
        <v>50</v>
      </c>
      <c r="E12556" s="1">
        <v>39517</v>
      </c>
      <c r="F12556">
        <v>4000000</v>
      </c>
      <c r="G12556" t="s">
        <v>38268</v>
      </c>
      <c r="H12556" t="s">
        <v>38270</v>
      </c>
      <c r="I12556" t="s">
        <v>38271</v>
      </c>
      <c r="J12556" t="s">
        <v>36096</v>
      </c>
      <c r="K12556" t="s">
        <v>72</v>
      </c>
      <c r="L12556" t="s">
        <v>53</v>
      </c>
      <c r="M12556" t="s">
        <v>54</v>
      </c>
      <c r="N12556" t="s">
        <v>95</v>
      </c>
      <c r="O12556" t="s">
        <v>7380</v>
      </c>
      <c r="P12556" s="1">
        <v>39448</v>
      </c>
      <c r="Q12556" t="s">
        <v>53</v>
      </c>
      <c r="R12556" t="s">
        <v>56</v>
      </c>
      <c r="S12556" t="s">
        <v>41</v>
      </c>
      <c r="T12556" t="s">
        <v>36096</v>
      </c>
      <c r="U12556" t="s">
        <v>36096</v>
      </c>
      <c r="V12556">
        <v>0</v>
      </c>
      <c r="W12556">
        <v>0</v>
      </c>
      <c r="X12556">
        <v>1</v>
      </c>
      <c r="Y12556">
        <v>0</v>
      </c>
      <c r="Z12556">
        <v>0</v>
      </c>
      <c r="AA12556">
        <v>0</v>
      </c>
      <c r="AB12556">
        <v>0</v>
      </c>
      <c r="AC12556">
        <v>0</v>
      </c>
      <c r="AD12556">
        <v>0</v>
      </c>
    </row>
    <row r="12557" spans="1:30" hidden="1" x14ac:dyDescent="0.3">
      <c r="A12557" t="s">
        <v>38268</v>
      </c>
      <c r="B12557" t="s">
        <v>38273</v>
      </c>
      <c r="C12557" t="s">
        <v>32</v>
      </c>
      <c r="E12557" t="s">
        <v>16596</v>
      </c>
      <c r="F12557">
        <v>8000000</v>
      </c>
      <c r="G12557" t="s">
        <v>38268</v>
      </c>
      <c r="H12557" t="s">
        <v>38270</v>
      </c>
      <c r="I12557" t="s">
        <v>38271</v>
      </c>
      <c r="J12557" t="s">
        <v>36096</v>
      </c>
      <c r="K12557" t="s">
        <v>72</v>
      </c>
      <c r="L12557" t="s">
        <v>53</v>
      </c>
      <c r="M12557" t="s">
        <v>54</v>
      </c>
      <c r="N12557" t="s">
        <v>95</v>
      </c>
      <c r="O12557" t="s">
        <v>7380</v>
      </c>
      <c r="P12557" s="1">
        <v>39448</v>
      </c>
      <c r="Q12557" t="s">
        <v>53</v>
      </c>
      <c r="R12557" t="s">
        <v>56</v>
      </c>
      <c r="S12557" t="s">
        <v>41</v>
      </c>
      <c r="T12557" t="s">
        <v>36096</v>
      </c>
      <c r="U12557" t="s">
        <v>36096</v>
      </c>
      <c r="V12557">
        <v>0</v>
      </c>
      <c r="W12557">
        <v>0</v>
      </c>
      <c r="X12557">
        <v>1</v>
      </c>
      <c r="Y12557">
        <v>0</v>
      </c>
      <c r="Z12557">
        <v>0</v>
      </c>
      <c r="AA12557">
        <v>0</v>
      </c>
      <c r="AB12557">
        <v>0</v>
      </c>
      <c r="AC12557">
        <v>0</v>
      </c>
      <c r="AD12557">
        <v>0</v>
      </c>
    </row>
    <row r="12558" spans="1:30" hidden="1" x14ac:dyDescent="0.3">
      <c r="A12558" t="s">
        <v>38268</v>
      </c>
      <c r="B12558" t="s">
        <v>38274</v>
      </c>
      <c r="C12558" t="s">
        <v>32</v>
      </c>
      <c r="E12558" s="1">
        <v>40580</v>
      </c>
      <c r="F12558">
        <v>3500000</v>
      </c>
      <c r="G12558" t="s">
        <v>38268</v>
      </c>
      <c r="H12558" t="s">
        <v>38270</v>
      </c>
      <c r="I12558" t="s">
        <v>38271</v>
      </c>
      <c r="J12558" t="s">
        <v>36096</v>
      </c>
      <c r="K12558" t="s">
        <v>72</v>
      </c>
      <c r="L12558" t="s">
        <v>53</v>
      </c>
      <c r="M12558" t="s">
        <v>54</v>
      </c>
      <c r="N12558" t="s">
        <v>95</v>
      </c>
      <c r="O12558" t="s">
        <v>7380</v>
      </c>
      <c r="P12558" s="1">
        <v>39448</v>
      </c>
      <c r="Q12558" t="s">
        <v>53</v>
      </c>
      <c r="R12558" t="s">
        <v>56</v>
      </c>
      <c r="S12558" t="s">
        <v>41</v>
      </c>
      <c r="T12558" t="s">
        <v>36096</v>
      </c>
      <c r="U12558" t="s">
        <v>36096</v>
      </c>
      <c r="V12558">
        <v>0</v>
      </c>
      <c r="W12558">
        <v>0</v>
      </c>
      <c r="X12558">
        <v>1</v>
      </c>
      <c r="Y12558">
        <v>0</v>
      </c>
      <c r="Z12558">
        <v>0</v>
      </c>
      <c r="AA12558">
        <v>0</v>
      </c>
      <c r="AB12558">
        <v>0</v>
      </c>
      <c r="AC12558">
        <v>0</v>
      </c>
      <c r="AD12558">
        <v>0</v>
      </c>
    </row>
    <row r="12559" spans="1:30" hidden="1" x14ac:dyDescent="0.3">
      <c r="A12559" t="s">
        <v>38268</v>
      </c>
      <c r="B12559" t="s">
        <v>38275</v>
      </c>
      <c r="C12559" t="s">
        <v>32</v>
      </c>
      <c r="D12559" t="s">
        <v>33</v>
      </c>
      <c r="E12559" t="s">
        <v>10347</v>
      </c>
      <c r="F12559">
        <v>15000000</v>
      </c>
      <c r="G12559" t="s">
        <v>38268</v>
      </c>
      <c r="H12559" t="s">
        <v>38270</v>
      </c>
      <c r="I12559" t="s">
        <v>38271</v>
      </c>
      <c r="J12559" t="s">
        <v>36096</v>
      </c>
      <c r="K12559" t="s">
        <v>72</v>
      </c>
      <c r="L12559" t="s">
        <v>53</v>
      </c>
      <c r="M12559" t="s">
        <v>54</v>
      </c>
      <c r="N12559" t="s">
        <v>95</v>
      </c>
      <c r="O12559" t="s">
        <v>7380</v>
      </c>
      <c r="P12559" s="1">
        <v>39448</v>
      </c>
      <c r="Q12559" t="s">
        <v>53</v>
      </c>
      <c r="R12559" t="s">
        <v>56</v>
      </c>
      <c r="S12559" t="s">
        <v>41</v>
      </c>
      <c r="T12559" t="s">
        <v>36096</v>
      </c>
      <c r="U12559" t="s">
        <v>36096</v>
      </c>
      <c r="V12559">
        <v>0</v>
      </c>
      <c r="W12559">
        <v>0</v>
      </c>
      <c r="X12559">
        <v>1</v>
      </c>
      <c r="Y12559">
        <v>0</v>
      </c>
      <c r="Z12559">
        <v>0</v>
      </c>
      <c r="AA12559">
        <v>0</v>
      </c>
      <c r="AB12559">
        <v>0</v>
      </c>
      <c r="AC12559">
        <v>0</v>
      </c>
      <c r="AD12559">
        <v>0</v>
      </c>
    </row>
    <row r="12560" spans="1:30" hidden="1" x14ac:dyDescent="0.3">
      <c r="A12560" t="s">
        <v>38276</v>
      </c>
      <c r="B12560" t="s">
        <v>38277</v>
      </c>
      <c r="C12560" t="s">
        <v>32</v>
      </c>
      <c r="E12560" t="s">
        <v>3156</v>
      </c>
      <c r="F12560">
        <v>15000000</v>
      </c>
      <c r="G12560" t="s">
        <v>38276</v>
      </c>
      <c r="H12560" t="s">
        <v>38278</v>
      </c>
      <c r="I12560" t="s">
        <v>38279</v>
      </c>
      <c r="J12560" t="s">
        <v>36096</v>
      </c>
      <c r="K12560" t="s">
        <v>37</v>
      </c>
      <c r="L12560" t="s">
        <v>53</v>
      </c>
      <c r="M12560" t="s">
        <v>54</v>
      </c>
      <c r="N12560" t="s">
        <v>95</v>
      </c>
      <c r="O12560" t="s">
        <v>1489</v>
      </c>
      <c r="P12560" s="1">
        <v>39814</v>
      </c>
      <c r="Q12560" t="s">
        <v>53</v>
      </c>
      <c r="R12560" t="s">
        <v>56</v>
      </c>
      <c r="S12560" t="s">
        <v>41</v>
      </c>
      <c r="T12560" t="s">
        <v>36096</v>
      </c>
      <c r="U12560" t="s">
        <v>36096</v>
      </c>
      <c r="V12560">
        <v>0</v>
      </c>
      <c r="W12560">
        <v>0</v>
      </c>
      <c r="X12560">
        <v>1</v>
      </c>
      <c r="Y12560">
        <v>0</v>
      </c>
      <c r="Z12560">
        <v>0</v>
      </c>
      <c r="AA12560">
        <v>0</v>
      </c>
      <c r="AB12560">
        <v>0</v>
      </c>
      <c r="AC12560">
        <v>0</v>
      </c>
      <c r="AD12560">
        <v>0</v>
      </c>
    </row>
    <row r="12561" spans="1:30" hidden="1" x14ac:dyDescent="0.3">
      <c r="A12561" t="s">
        <v>38280</v>
      </c>
      <c r="B12561" t="s">
        <v>38281</v>
      </c>
      <c r="C12561" t="s">
        <v>32</v>
      </c>
      <c r="E12561" t="s">
        <v>2158</v>
      </c>
      <c r="F12561">
        <v>1602500</v>
      </c>
      <c r="G12561" t="s">
        <v>38280</v>
      </c>
      <c r="H12561" t="s">
        <v>38282</v>
      </c>
      <c r="I12561" t="s">
        <v>38283</v>
      </c>
      <c r="J12561" t="s">
        <v>36096</v>
      </c>
      <c r="K12561" t="s">
        <v>109</v>
      </c>
      <c r="L12561" t="s">
        <v>53</v>
      </c>
      <c r="M12561" t="s">
        <v>54</v>
      </c>
      <c r="N12561" t="s">
        <v>95</v>
      </c>
      <c r="O12561" t="s">
        <v>96</v>
      </c>
      <c r="P12561" s="1">
        <v>39448</v>
      </c>
      <c r="Q12561" t="s">
        <v>53</v>
      </c>
      <c r="R12561" t="s">
        <v>56</v>
      </c>
      <c r="S12561" t="s">
        <v>41</v>
      </c>
      <c r="T12561" t="s">
        <v>36096</v>
      </c>
      <c r="U12561" t="s">
        <v>36096</v>
      </c>
      <c r="V12561">
        <v>0</v>
      </c>
      <c r="W12561">
        <v>0</v>
      </c>
      <c r="X12561">
        <v>1</v>
      </c>
      <c r="Y12561">
        <v>0</v>
      </c>
      <c r="Z12561">
        <v>0</v>
      </c>
      <c r="AA12561">
        <v>0</v>
      </c>
      <c r="AB12561">
        <v>0</v>
      </c>
      <c r="AC12561">
        <v>0</v>
      </c>
      <c r="AD12561">
        <v>0</v>
      </c>
    </row>
    <row r="12562" spans="1:30" hidden="1" x14ac:dyDescent="0.3">
      <c r="A12562" t="s">
        <v>38284</v>
      </c>
      <c r="B12562" t="s">
        <v>38285</v>
      </c>
      <c r="C12562" t="s">
        <v>32</v>
      </c>
      <c r="D12562" t="s">
        <v>33</v>
      </c>
      <c r="E12562" s="1">
        <v>38118</v>
      </c>
      <c r="F12562">
        <v>25000000</v>
      </c>
      <c r="G12562" t="s">
        <v>38284</v>
      </c>
      <c r="H12562" t="s">
        <v>38286</v>
      </c>
      <c r="I12562" t="s">
        <v>38287</v>
      </c>
      <c r="J12562" t="s">
        <v>36096</v>
      </c>
      <c r="K12562" t="s">
        <v>72</v>
      </c>
      <c r="L12562" t="s">
        <v>53</v>
      </c>
      <c r="M12562" t="s">
        <v>62</v>
      </c>
      <c r="N12562" t="s">
        <v>1438</v>
      </c>
      <c r="O12562" t="s">
        <v>1438</v>
      </c>
      <c r="P12562" s="1">
        <v>34700</v>
      </c>
      <c r="Q12562" t="s">
        <v>53</v>
      </c>
      <c r="R12562" t="s">
        <v>56</v>
      </c>
      <c r="S12562" t="s">
        <v>41</v>
      </c>
      <c r="T12562" t="s">
        <v>36096</v>
      </c>
      <c r="U12562" t="s">
        <v>36096</v>
      </c>
      <c r="V12562">
        <v>0</v>
      </c>
      <c r="W12562">
        <v>0</v>
      </c>
      <c r="X12562">
        <v>1</v>
      </c>
      <c r="Y12562">
        <v>0</v>
      </c>
      <c r="Z12562">
        <v>0</v>
      </c>
      <c r="AA12562">
        <v>0</v>
      </c>
      <c r="AB12562">
        <v>0</v>
      </c>
      <c r="AC12562">
        <v>0</v>
      </c>
      <c r="AD12562">
        <v>0</v>
      </c>
    </row>
    <row r="12563" spans="1:30" hidden="1" x14ac:dyDescent="0.3">
      <c r="A12563" t="s">
        <v>38284</v>
      </c>
      <c r="B12563" t="s">
        <v>38288</v>
      </c>
      <c r="C12563" t="s">
        <v>32</v>
      </c>
      <c r="D12563" t="s">
        <v>399</v>
      </c>
      <c r="E12563" t="s">
        <v>9630</v>
      </c>
      <c r="F12563">
        <v>5000000</v>
      </c>
      <c r="G12563" t="s">
        <v>38284</v>
      </c>
      <c r="H12563" t="s">
        <v>38286</v>
      </c>
      <c r="I12563" t="s">
        <v>38287</v>
      </c>
      <c r="J12563" t="s">
        <v>36096</v>
      </c>
      <c r="K12563" t="s">
        <v>72</v>
      </c>
      <c r="L12563" t="s">
        <v>53</v>
      </c>
      <c r="M12563" t="s">
        <v>62</v>
      </c>
      <c r="N12563" t="s">
        <v>1438</v>
      </c>
      <c r="O12563" t="s">
        <v>1438</v>
      </c>
      <c r="P12563" s="1">
        <v>34700</v>
      </c>
      <c r="Q12563" t="s">
        <v>53</v>
      </c>
      <c r="R12563" t="s">
        <v>56</v>
      </c>
      <c r="S12563" t="s">
        <v>41</v>
      </c>
      <c r="T12563" t="s">
        <v>36096</v>
      </c>
      <c r="U12563" t="s">
        <v>36096</v>
      </c>
      <c r="V12563">
        <v>0</v>
      </c>
      <c r="W12563">
        <v>0</v>
      </c>
      <c r="X12563">
        <v>1</v>
      </c>
      <c r="Y12563">
        <v>0</v>
      </c>
      <c r="Z12563">
        <v>0</v>
      </c>
      <c r="AA12563">
        <v>0</v>
      </c>
      <c r="AB12563">
        <v>0</v>
      </c>
      <c r="AC12563">
        <v>0</v>
      </c>
      <c r="AD12563">
        <v>0</v>
      </c>
    </row>
    <row r="12564" spans="1:30" hidden="1" x14ac:dyDescent="0.3">
      <c r="A12564" t="s">
        <v>38284</v>
      </c>
      <c r="B12564" t="s">
        <v>38289</v>
      </c>
      <c r="C12564" t="s">
        <v>32</v>
      </c>
      <c r="D12564" t="s">
        <v>322</v>
      </c>
      <c r="E12564" t="s">
        <v>9184</v>
      </c>
      <c r="F12564">
        <v>18000000</v>
      </c>
      <c r="G12564" t="s">
        <v>38284</v>
      </c>
      <c r="H12564" t="s">
        <v>38286</v>
      </c>
      <c r="I12564" t="s">
        <v>38287</v>
      </c>
      <c r="J12564" t="s">
        <v>36096</v>
      </c>
      <c r="K12564" t="s">
        <v>72</v>
      </c>
      <c r="L12564" t="s">
        <v>53</v>
      </c>
      <c r="M12564" t="s">
        <v>62</v>
      </c>
      <c r="N12564" t="s">
        <v>1438</v>
      </c>
      <c r="O12564" t="s">
        <v>1438</v>
      </c>
      <c r="P12564" s="1">
        <v>34700</v>
      </c>
      <c r="Q12564" t="s">
        <v>53</v>
      </c>
      <c r="R12564" t="s">
        <v>56</v>
      </c>
      <c r="S12564" t="s">
        <v>41</v>
      </c>
      <c r="T12564" t="s">
        <v>36096</v>
      </c>
      <c r="U12564" t="s">
        <v>36096</v>
      </c>
      <c r="V12564">
        <v>0</v>
      </c>
      <c r="W12564">
        <v>0</v>
      </c>
      <c r="X12564">
        <v>1</v>
      </c>
      <c r="Y12564">
        <v>0</v>
      </c>
      <c r="Z12564">
        <v>0</v>
      </c>
      <c r="AA12564">
        <v>0</v>
      </c>
      <c r="AB12564">
        <v>0</v>
      </c>
      <c r="AC12564">
        <v>0</v>
      </c>
      <c r="AD12564">
        <v>0</v>
      </c>
    </row>
    <row r="12565" spans="1:30" hidden="1" x14ac:dyDescent="0.3">
      <c r="A12565" t="s">
        <v>38284</v>
      </c>
      <c r="B12565" t="s">
        <v>38290</v>
      </c>
      <c r="C12565" t="s">
        <v>32</v>
      </c>
      <c r="E12565" s="1">
        <v>40728</v>
      </c>
      <c r="F12565">
        <v>6000000</v>
      </c>
      <c r="G12565" t="s">
        <v>38284</v>
      </c>
      <c r="H12565" t="s">
        <v>38286</v>
      </c>
      <c r="I12565" t="s">
        <v>38287</v>
      </c>
      <c r="J12565" t="s">
        <v>36096</v>
      </c>
      <c r="K12565" t="s">
        <v>72</v>
      </c>
      <c r="L12565" t="s">
        <v>53</v>
      </c>
      <c r="M12565" t="s">
        <v>62</v>
      </c>
      <c r="N12565" t="s">
        <v>1438</v>
      </c>
      <c r="O12565" t="s">
        <v>1438</v>
      </c>
      <c r="P12565" s="1">
        <v>34700</v>
      </c>
      <c r="Q12565" t="s">
        <v>53</v>
      </c>
      <c r="R12565" t="s">
        <v>56</v>
      </c>
      <c r="S12565" t="s">
        <v>41</v>
      </c>
      <c r="T12565" t="s">
        <v>36096</v>
      </c>
      <c r="U12565" t="s">
        <v>36096</v>
      </c>
      <c r="V12565">
        <v>0</v>
      </c>
      <c r="W12565">
        <v>0</v>
      </c>
      <c r="X12565">
        <v>1</v>
      </c>
      <c r="Y12565">
        <v>0</v>
      </c>
      <c r="Z12565">
        <v>0</v>
      </c>
      <c r="AA12565">
        <v>0</v>
      </c>
      <c r="AB12565">
        <v>0</v>
      </c>
      <c r="AC12565">
        <v>0</v>
      </c>
      <c r="AD12565">
        <v>0</v>
      </c>
    </row>
    <row r="12566" spans="1:30" hidden="1" x14ac:dyDescent="0.3">
      <c r="A12566" t="s">
        <v>38291</v>
      </c>
      <c r="B12566" t="s">
        <v>38292</v>
      </c>
      <c r="C12566" t="s">
        <v>32</v>
      </c>
      <c r="E12566" t="s">
        <v>14491</v>
      </c>
      <c r="F12566">
        <v>145000</v>
      </c>
      <c r="G12566" t="s">
        <v>38291</v>
      </c>
      <c r="H12566" t="s">
        <v>38293</v>
      </c>
      <c r="I12566" t="s">
        <v>38294</v>
      </c>
      <c r="J12566" t="s">
        <v>36096</v>
      </c>
      <c r="K12566" t="s">
        <v>37</v>
      </c>
      <c r="L12566" t="s">
        <v>53</v>
      </c>
      <c r="M12566" t="s">
        <v>54</v>
      </c>
      <c r="N12566" t="s">
        <v>95</v>
      </c>
      <c r="O12566" t="s">
        <v>96</v>
      </c>
      <c r="Q12566" t="s">
        <v>53</v>
      </c>
      <c r="R12566" t="s">
        <v>56</v>
      </c>
      <c r="S12566" t="s">
        <v>41</v>
      </c>
      <c r="T12566" t="s">
        <v>36096</v>
      </c>
      <c r="U12566" t="s">
        <v>36096</v>
      </c>
      <c r="V12566">
        <v>0</v>
      </c>
      <c r="W12566">
        <v>0</v>
      </c>
      <c r="X12566">
        <v>1</v>
      </c>
      <c r="Y12566">
        <v>0</v>
      </c>
      <c r="Z12566">
        <v>0</v>
      </c>
      <c r="AA12566">
        <v>0</v>
      </c>
      <c r="AB12566">
        <v>0</v>
      </c>
      <c r="AC12566">
        <v>0</v>
      </c>
      <c r="AD12566">
        <v>0</v>
      </c>
    </row>
    <row r="12567" spans="1:30" hidden="1" x14ac:dyDescent="0.3">
      <c r="A12567" t="s">
        <v>38295</v>
      </c>
      <c r="B12567" t="s">
        <v>38296</v>
      </c>
      <c r="C12567" t="s">
        <v>32</v>
      </c>
      <c r="E12567" t="s">
        <v>4195</v>
      </c>
      <c r="F12567">
        <v>20000000</v>
      </c>
      <c r="G12567" t="s">
        <v>38295</v>
      </c>
      <c r="H12567" t="s">
        <v>38297</v>
      </c>
      <c r="I12567" t="s">
        <v>38298</v>
      </c>
      <c r="J12567" t="s">
        <v>36096</v>
      </c>
      <c r="K12567" t="s">
        <v>37</v>
      </c>
      <c r="L12567" t="s">
        <v>53</v>
      </c>
      <c r="M12567" t="s">
        <v>54</v>
      </c>
      <c r="N12567" t="s">
        <v>95</v>
      </c>
      <c r="O12567" t="s">
        <v>1719</v>
      </c>
      <c r="P12567" s="1">
        <v>39448</v>
      </c>
      <c r="Q12567" t="s">
        <v>53</v>
      </c>
      <c r="R12567" t="s">
        <v>56</v>
      </c>
      <c r="S12567" t="s">
        <v>41</v>
      </c>
      <c r="T12567" t="s">
        <v>36096</v>
      </c>
      <c r="U12567" t="s">
        <v>36096</v>
      </c>
      <c r="V12567">
        <v>0</v>
      </c>
      <c r="W12567">
        <v>0</v>
      </c>
      <c r="X12567">
        <v>1</v>
      </c>
      <c r="Y12567">
        <v>0</v>
      </c>
      <c r="Z12567">
        <v>0</v>
      </c>
      <c r="AA12567">
        <v>0</v>
      </c>
      <c r="AB12567">
        <v>0</v>
      </c>
      <c r="AC12567">
        <v>0</v>
      </c>
      <c r="AD12567">
        <v>0</v>
      </c>
    </row>
    <row r="12568" spans="1:30" hidden="1" x14ac:dyDescent="0.3">
      <c r="A12568" t="s">
        <v>38295</v>
      </c>
      <c r="B12568" t="s">
        <v>38299</v>
      </c>
      <c r="C12568" t="s">
        <v>32</v>
      </c>
      <c r="D12568" t="s">
        <v>50</v>
      </c>
      <c r="E12568" t="s">
        <v>7836</v>
      </c>
      <c r="F12568">
        <v>12200000</v>
      </c>
      <c r="G12568" t="s">
        <v>38295</v>
      </c>
      <c r="H12568" t="s">
        <v>38297</v>
      </c>
      <c r="I12568" t="s">
        <v>38298</v>
      </c>
      <c r="J12568" t="s">
        <v>36096</v>
      </c>
      <c r="K12568" t="s">
        <v>37</v>
      </c>
      <c r="L12568" t="s">
        <v>53</v>
      </c>
      <c r="M12568" t="s">
        <v>54</v>
      </c>
      <c r="N12568" t="s">
        <v>95</v>
      </c>
      <c r="O12568" t="s">
        <v>1719</v>
      </c>
      <c r="P12568" s="1">
        <v>39448</v>
      </c>
      <c r="Q12568" t="s">
        <v>53</v>
      </c>
      <c r="R12568" t="s">
        <v>56</v>
      </c>
      <c r="S12568" t="s">
        <v>41</v>
      </c>
      <c r="T12568" t="s">
        <v>36096</v>
      </c>
      <c r="U12568" t="s">
        <v>36096</v>
      </c>
      <c r="V12568">
        <v>0</v>
      </c>
      <c r="W12568">
        <v>0</v>
      </c>
      <c r="X12568">
        <v>1</v>
      </c>
      <c r="Y12568">
        <v>0</v>
      </c>
      <c r="Z12568">
        <v>0</v>
      </c>
      <c r="AA12568">
        <v>0</v>
      </c>
      <c r="AB12568">
        <v>0</v>
      </c>
      <c r="AC12568">
        <v>0</v>
      </c>
      <c r="AD12568">
        <v>0</v>
      </c>
    </row>
    <row r="12569" spans="1:30" hidden="1" x14ac:dyDescent="0.3">
      <c r="A12569" t="s">
        <v>38300</v>
      </c>
      <c r="B12569" t="s">
        <v>38301</v>
      </c>
      <c r="C12569" t="s">
        <v>32</v>
      </c>
      <c r="D12569" t="s">
        <v>139</v>
      </c>
      <c r="E12569" t="s">
        <v>6087</v>
      </c>
      <c r="F12569">
        <v>75000000</v>
      </c>
      <c r="G12569" t="s">
        <v>38300</v>
      </c>
      <c r="H12569" t="s">
        <v>38302</v>
      </c>
      <c r="I12569" t="s">
        <v>38303</v>
      </c>
      <c r="J12569" t="s">
        <v>36096</v>
      </c>
      <c r="K12569" t="s">
        <v>37</v>
      </c>
      <c r="L12569" t="s">
        <v>53</v>
      </c>
      <c r="M12569" t="s">
        <v>652</v>
      </c>
      <c r="N12569" t="s">
        <v>653</v>
      </c>
      <c r="O12569" t="s">
        <v>2910</v>
      </c>
      <c r="P12569" s="1">
        <v>37622</v>
      </c>
      <c r="Q12569" t="s">
        <v>53</v>
      </c>
      <c r="R12569" t="s">
        <v>56</v>
      </c>
      <c r="S12569" t="s">
        <v>41</v>
      </c>
      <c r="T12569" t="s">
        <v>36096</v>
      </c>
      <c r="U12569" t="s">
        <v>36096</v>
      </c>
      <c r="V12569">
        <v>0</v>
      </c>
      <c r="W12569">
        <v>0</v>
      </c>
      <c r="X12569">
        <v>1</v>
      </c>
      <c r="Y12569">
        <v>0</v>
      </c>
      <c r="Z12569">
        <v>0</v>
      </c>
      <c r="AA12569">
        <v>0</v>
      </c>
      <c r="AB12569">
        <v>0</v>
      </c>
      <c r="AC12569">
        <v>0</v>
      </c>
      <c r="AD12569">
        <v>0</v>
      </c>
    </row>
    <row r="12570" spans="1:30" hidden="1" x14ac:dyDescent="0.3">
      <c r="A12570" t="s">
        <v>38304</v>
      </c>
      <c r="B12570" t="s">
        <v>38305</v>
      </c>
      <c r="C12570" t="s">
        <v>32</v>
      </c>
      <c r="E12570" t="s">
        <v>2497</v>
      </c>
      <c r="F12570">
        <v>10000</v>
      </c>
      <c r="G12570" t="s">
        <v>38304</v>
      </c>
      <c r="H12570" t="s">
        <v>38306</v>
      </c>
      <c r="I12570" t="s">
        <v>38307</v>
      </c>
      <c r="J12570" t="s">
        <v>36096</v>
      </c>
      <c r="K12570" t="s">
        <v>37</v>
      </c>
      <c r="L12570" t="s">
        <v>53</v>
      </c>
      <c r="M12570" t="s">
        <v>643</v>
      </c>
      <c r="N12570" t="s">
        <v>644</v>
      </c>
      <c r="O12570" t="s">
        <v>23617</v>
      </c>
      <c r="P12570" s="1">
        <v>40544</v>
      </c>
      <c r="Q12570" t="s">
        <v>53</v>
      </c>
      <c r="R12570" t="s">
        <v>56</v>
      </c>
      <c r="S12570" t="s">
        <v>41</v>
      </c>
      <c r="T12570" t="s">
        <v>36096</v>
      </c>
      <c r="U12570" t="s">
        <v>36096</v>
      </c>
      <c r="V12570">
        <v>0</v>
      </c>
      <c r="W12570">
        <v>0</v>
      </c>
      <c r="X12570">
        <v>1</v>
      </c>
      <c r="Y12570">
        <v>0</v>
      </c>
      <c r="Z12570">
        <v>0</v>
      </c>
      <c r="AA12570">
        <v>0</v>
      </c>
      <c r="AB12570">
        <v>0</v>
      </c>
      <c r="AC12570">
        <v>0</v>
      </c>
      <c r="AD12570">
        <v>0</v>
      </c>
    </row>
    <row r="12571" spans="1:30" hidden="1" x14ac:dyDescent="0.3">
      <c r="A12571" t="s">
        <v>38308</v>
      </c>
      <c r="B12571" t="s">
        <v>38309</v>
      </c>
      <c r="C12571" t="s">
        <v>32</v>
      </c>
      <c r="D12571" t="s">
        <v>50</v>
      </c>
      <c r="E12571" t="s">
        <v>14579</v>
      </c>
      <c r="F12571">
        <v>2000000</v>
      </c>
      <c r="G12571" t="s">
        <v>38308</v>
      </c>
      <c r="H12571" t="s">
        <v>38310</v>
      </c>
      <c r="I12571" t="s">
        <v>38311</v>
      </c>
      <c r="J12571" t="s">
        <v>36096</v>
      </c>
      <c r="K12571" t="s">
        <v>37</v>
      </c>
      <c r="L12571" t="s">
        <v>53</v>
      </c>
      <c r="M12571" t="s">
        <v>54</v>
      </c>
      <c r="N12571" t="s">
        <v>95</v>
      </c>
      <c r="O12571" t="s">
        <v>7380</v>
      </c>
      <c r="P12571" s="1">
        <v>39814</v>
      </c>
      <c r="Q12571" t="s">
        <v>53</v>
      </c>
      <c r="R12571" t="s">
        <v>56</v>
      </c>
      <c r="S12571" t="s">
        <v>41</v>
      </c>
      <c r="T12571" t="s">
        <v>36096</v>
      </c>
      <c r="U12571" t="s">
        <v>36096</v>
      </c>
      <c r="V12571">
        <v>0</v>
      </c>
      <c r="W12571">
        <v>0</v>
      </c>
      <c r="X12571">
        <v>1</v>
      </c>
      <c r="Y12571">
        <v>0</v>
      </c>
      <c r="Z12571">
        <v>0</v>
      </c>
      <c r="AA12571">
        <v>0</v>
      </c>
      <c r="AB12571">
        <v>0</v>
      </c>
      <c r="AC12571">
        <v>0</v>
      </c>
      <c r="AD12571">
        <v>0</v>
      </c>
    </row>
    <row r="12572" spans="1:30" hidden="1" x14ac:dyDescent="0.3">
      <c r="A12572" t="s">
        <v>38312</v>
      </c>
      <c r="B12572" t="s">
        <v>38313</v>
      </c>
      <c r="C12572" t="s">
        <v>32</v>
      </c>
      <c r="D12572" t="s">
        <v>50</v>
      </c>
      <c r="E12572" t="s">
        <v>3156</v>
      </c>
      <c r="F12572">
        <v>7340000</v>
      </c>
      <c r="G12572" t="s">
        <v>38312</v>
      </c>
      <c r="H12572" t="s">
        <v>38314</v>
      </c>
      <c r="I12572" t="s">
        <v>38315</v>
      </c>
      <c r="J12572" t="s">
        <v>37340</v>
      </c>
      <c r="K12572" t="s">
        <v>72</v>
      </c>
      <c r="L12572" t="s">
        <v>53</v>
      </c>
      <c r="M12572" t="s">
        <v>150</v>
      </c>
      <c r="N12572" t="s">
        <v>151</v>
      </c>
      <c r="O12572" t="s">
        <v>151</v>
      </c>
      <c r="P12572" s="1">
        <v>39814</v>
      </c>
      <c r="Q12572" t="s">
        <v>53</v>
      </c>
      <c r="R12572" t="s">
        <v>56</v>
      </c>
      <c r="S12572" t="s">
        <v>41</v>
      </c>
      <c r="T12572" t="s">
        <v>36096</v>
      </c>
      <c r="U12572" t="s">
        <v>36096</v>
      </c>
      <c r="V12572">
        <v>0</v>
      </c>
      <c r="W12572">
        <v>0</v>
      </c>
      <c r="X12572">
        <v>1</v>
      </c>
      <c r="Y12572">
        <v>0</v>
      </c>
      <c r="Z12572">
        <v>0</v>
      </c>
      <c r="AA12572">
        <v>0</v>
      </c>
      <c r="AB12572">
        <v>0</v>
      </c>
      <c r="AC12572">
        <v>0</v>
      </c>
      <c r="AD12572">
        <v>0</v>
      </c>
    </row>
    <row r="12573" spans="1:30" hidden="1" x14ac:dyDescent="0.3">
      <c r="A12573" t="s">
        <v>38316</v>
      </c>
      <c r="B12573" t="s">
        <v>38317</v>
      </c>
      <c r="C12573" t="s">
        <v>32</v>
      </c>
      <c r="D12573" t="s">
        <v>50</v>
      </c>
      <c r="E12573" s="1">
        <v>41192</v>
      </c>
      <c r="F12573">
        <v>175000</v>
      </c>
      <c r="G12573" t="s">
        <v>38316</v>
      </c>
      <c r="H12573" t="s">
        <v>38318</v>
      </c>
      <c r="I12573" t="s">
        <v>38319</v>
      </c>
      <c r="J12573" t="s">
        <v>38320</v>
      </c>
      <c r="K12573" t="s">
        <v>37</v>
      </c>
      <c r="L12573" t="s">
        <v>53</v>
      </c>
      <c r="M12573" t="s">
        <v>123</v>
      </c>
      <c r="N12573" t="s">
        <v>923</v>
      </c>
      <c r="O12573" t="s">
        <v>923</v>
      </c>
      <c r="Q12573" t="s">
        <v>53</v>
      </c>
      <c r="R12573" t="s">
        <v>56</v>
      </c>
      <c r="S12573" t="s">
        <v>41</v>
      </c>
      <c r="T12573" t="s">
        <v>36096</v>
      </c>
      <c r="U12573" t="s">
        <v>36096</v>
      </c>
      <c r="V12573">
        <v>0</v>
      </c>
      <c r="W12573">
        <v>0</v>
      </c>
      <c r="X12573">
        <v>1</v>
      </c>
      <c r="Y12573">
        <v>0</v>
      </c>
      <c r="Z12573">
        <v>0</v>
      </c>
      <c r="AA12573">
        <v>0</v>
      </c>
      <c r="AB12573">
        <v>0</v>
      </c>
      <c r="AC12573">
        <v>0</v>
      </c>
      <c r="AD12573">
        <v>0</v>
      </c>
    </row>
    <row r="12574" spans="1:30" hidden="1" x14ac:dyDescent="0.3">
      <c r="A12574" t="s">
        <v>38321</v>
      </c>
      <c r="B12574" t="s">
        <v>38322</v>
      </c>
      <c r="C12574" t="s">
        <v>32</v>
      </c>
      <c r="D12574" t="s">
        <v>139</v>
      </c>
      <c r="E12574" t="s">
        <v>8230</v>
      </c>
      <c r="F12574">
        <v>25000000</v>
      </c>
      <c r="G12574" t="s">
        <v>38321</v>
      </c>
      <c r="H12574" t="s">
        <v>38323</v>
      </c>
      <c r="I12574" t="s">
        <v>38324</v>
      </c>
      <c r="J12574" t="s">
        <v>36096</v>
      </c>
      <c r="K12574" t="s">
        <v>37</v>
      </c>
      <c r="L12574" t="s">
        <v>53</v>
      </c>
      <c r="M12574" t="s">
        <v>150</v>
      </c>
      <c r="N12574" t="s">
        <v>151</v>
      </c>
      <c r="O12574" t="s">
        <v>911</v>
      </c>
      <c r="P12574" s="1">
        <v>38718</v>
      </c>
      <c r="Q12574" t="s">
        <v>53</v>
      </c>
      <c r="R12574" t="s">
        <v>56</v>
      </c>
      <c r="S12574" t="s">
        <v>41</v>
      </c>
      <c r="T12574" t="s">
        <v>36096</v>
      </c>
      <c r="U12574" t="s">
        <v>36096</v>
      </c>
      <c r="V12574">
        <v>0</v>
      </c>
      <c r="W12574">
        <v>0</v>
      </c>
      <c r="X12574">
        <v>1</v>
      </c>
      <c r="Y12574">
        <v>0</v>
      </c>
      <c r="Z12574">
        <v>0</v>
      </c>
      <c r="AA12574">
        <v>0</v>
      </c>
      <c r="AB12574">
        <v>0</v>
      </c>
      <c r="AC12574">
        <v>0</v>
      </c>
      <c r="AD12574">
        <v>0</v>
      </c>
    </row>
    <row r="12575" spans="1:30" hidden="1" x14ac:dyDescent="0.3">
      <c r="A12575" t="s">
        <v>38321</v>
      </c>
      <c r="B12575" t="s">
        <v>38325</v>
      </c>
      <c r="C12575" t="s">
        <v>32</v>
      </c>
      <c r="D12575" t="s">
        <v>322</v>
      </c>
      <c r="E12575" s="1">
        <v>41282</v>
      </c>
      <c r="F12575">
        <v>20000000</v>
      </c>
      <c r="G12575" t="s">
        <v>38321</v>
      </c>
      <c r="H12575" t="s">
        <v>38323</v>
      </c>
      <c r="I12575" t="s">
        <v>38324</v>
      </c>
      <c r="J12575" t="s">
        <v>36096</v>
      </c>
      <c r="K12575" t="s">
        <v>37</v>
      </c>
      <c r="L12575" t="s">
        <v>53</v>
      </c>
      <c r="M12575" t="s">
        <v>150</v>
      </c>
      <c r="N12575" t="s">
        <v>151</v>
      </c>
      <c r="O12575" t="s">
        <v>911</v>
      </c>
      <c r="P12575" s="1">
        <v>38718</v>
      </c>
      <c r="Q12575" t="s">
        <v>53</v>
      </c>
      <c r="R12575" t="s">
        <v>56</v>
      </c>
      <c r="S12575" t="s">
        <v>41</v>
      </c>
      <c r="T12575" t="s">
        <v>36096</v>
      </c>
      <c r="U12575" t="s">
        <v>36096</v>
      </c>
      <c r="V12575">
        <v>0</v>
      </c>
      <c r="W12575">
        <v>0</v>
      </c>
      <c r="X12575">
        <v>1</v>
      </c>
      <c r="Y12575">
        <v>0</v>
      </c>
      <c r="Z12575">
        <v>0</v>
      </c>
      <c r="AA12575">
        <v>0</v>
      </c>
      <c r="AB12575">
        <v>0</v>
      </c>
      <c r="AC12575">
        <v>0</v>
      </c>
      <c r="AD12575">
        <v>0</v>
      </c>
    </row>
    <row r="12576" spans="1:30" hidden="1" x14ac:dyDescent="0.3">
      <c r="A12576" t="s">
        <v>38321</v>
      </c>
      <c r="B12576" t="s">
        <v>38326</v>
      </c>
      <c r="C12576" t="s">
        <v>32</v>
      </c>
      <c r="E12576" s="1">
        <v>42349</v>
      </c>
      <c r="F12576">
        <v>17068187</v>
      </c>
      <c r="G12576" t="s">
        <v>38321</v>
      </c>
      <c r="H12576" t="s">
        <v>38323</v>
      </c>
      <c r="I12576" t="s">
        <v>38324</v>
      </c>
      <c r="J12576" t="s">
        <v>36096</v>
      </c>
      <c r="K12576" t="s">
        <v>37</v>
      </c>
      <c r="L12576" t="s">
        <v>53</v>
      </c>
      <c r="M12576" t="s">
        <v>150</v>
      </c>
      <c r="N12576" t="s">
        <v>151</v>
      </c>
      <c r="O12576" t="s">
        <v>911</v>
      </c>
      <c r="P12576" s="1">
        <v>38718</v>
      </c>
      <c r="Q12576" t="s">
        <v>53</v>
      </c>
      <c r="R12576" t="s">
        <v>56</v>
      </c>
      <c r="S12576" t="s">
        <v>41</v>
      </c>
      <c r="T12576" t="s">
        <v>36096</v>
      </c>
      <c r="U12576" t="s">
        <v>36096</v>
      </c>
      <c r="V12576">
        <v>0</v>
      </c>
      <c r="W12576">
        <v>0</v>
      </c>
      <c r="X12576">
        <v>1</v>
      </c>
      <c r="Y12576">
        <v>0</v>
      </c>
      <c r="Z12576">
        <v>0</v>
      </c>
      <c r="AA12576">
        <v>0</v>
      </c>
      <c r="AB12576">
        <v>0</v>
      </c>
      <c r="AC12576">
        <v>0</v>
      </c>
      <c r="AD12576">
        <v>0</v>
      </c>
    </row>
    <row r="12577" spans="1:30" hidden="1" x14ac:dyDescent="0.3">
      <c r="A12577" t="s">
        <v>38321</v>
      </c>
      <c r="B12577" t="s">
        <v>38327</v>
      </c>
      <c r="C12577" t="s">
        <v>32</v>
      </c>
      <c r="D12577" t="s">
        <v>50</v>
      </c>
      <c r="E12577" t="s">
        <v>22963</v>
      </c>
      <c r="F12577">
        <v>8370000</v>
      </c>
      <c r="G12577" t="s">
        <v>38321</v>
      </c>
      <c r="H12577" t="s">
        <v>38323</v>
      </c>
      <c r="I12577" t="s">
        <v>38324</v>
      </c>
      <c r="J12577" t="s">
        <v>36096</v>
      </c>
      <c r="K12577" t="s">
        <v>37</v>
      </c>
      <c r="L12577" t="s">
        <v>53</v>
      </c>
      <c r="M12577" t="s">
        <v>150</v>
      </c>
      <c r="N12577" t="s">
        <v>151</v>
      </c>
      <c r="O12577" t="s">
        <v>911</v>
      </c>
      <c r="P12577" s="1">
        <v>38718</v>
      </c>
      <c r="Q12577" t="s">
        <v>53</v>
      </c>
      <c r="R12577" t="s">
        <v>56</v>
      </c>
      <c r="S12577" t="s">
        <v>41</v>
      </c>
      <c r="T12577" t="s">
        <v>36096</v>
      </c>
      <c r="U12577" t="s">
        <v>36096</v>
      </c>
      <c r="V12577">
        <v>0</v>
      </c>
      <c r="W12577">
        <v>0</v>
      </c>
      <c r="X12577">
        <v>1</v>
      </c>
      <c r="Y12577">
        <v>0</v>
      </c>
      <c r="Z12577">
        <v>0</v>
      </c>
      <c r="AA12577">
        <v>0</v>
      </c>
      <c r="AB12577">
        <v>0</v>
      </c>
      <c r="AC12577">
        <v>0</v>
      </c>
      <c r="AD12577">
        <v>0</v>
      </c>
    </row>
    <row r="12578" spans="1:30" hidden="1" x14ac:dyDescent="0.3">
      <c r="A12578" t="s">
        <v>38321</v>
      </c>
      <c r="B12578" t="s">
        <v>38328</v>
      </c>
      <c r="C12578" t="s">
        <v>32</v>
      </c>
      <c r="D12578" t="s">
        <v>139</v>
      </c>
      <c r="E12578" t="s">
        <v>15212</v>
      </c>
      <c r="F12578">
        <v>14000000</v>
      </c>
      <c r="G12578" t="s">
        <v>38321</v>
      </c>
      <c r="H12578" t="s">
        <v>38323</v>
      </c>
      <c r="I12578" t="s">
        <v>38324</v>
      </c>
      <c r="J12578" t="s">
        <v>36096</v>
      </c>
      <c r="K12578" t="s">
        <v>37</v>
      </c>
      <c r="L12578" t="s">
        <v>53</v>
      </c>
      <c r="M12578" t="s">
        <v>150</v>
      </c>
      <c r="N12578" t="s">
        <v>151</v>
      </c>
      <c r="O12578" t="s">
        <v>911</v>
      </c>
      <c r="P12578" s="1">
        <v>38718</v>
      </c>
      <c r="Q12578" t="s">
        <v>53</v>
      </c>
      <c r="R12578" t="s">
        <v>56</v>
      </c>
      <c r="S12578" t="s">
        <v>41</v>
      </c>
      <c r="T12578" t="s">
        <v>36096</v>
      </c>
      <c r="U12578" t="s">
        <v>36096</v>
      </c>
      <c r="V12578">
        <v>0</v>
      </c>
      <c r="W12578">
        <v>0</v>
      </c>
      <c r="X12578">
        <v>1</v>
      </c>
      <c r="Y12578">
        <v>0</v>
      </c>
      <c r="Z12578">
        <v>0</v>
      </c>
      <c r="AA12578">
        <v>0</v>
      </c>
      <c r="AB12578">
        <v>0</v>
      </c>
      <c r="AC12578">
        <v>0</v>
      </c>
      <c r="AD12578">
        <v>0</v>
      </c>
    </row>
    <row r="12579" spans="1:30" hidden="1" x14ac:dyDescent="0.3">
      <c r="A12579" t="s">
        <v>38329</v>
      </c>
      <c r="B12579" t="s">
        <v>38330</v>
      </c>
      <c r="C12579" t="s">
        <v>32</v>
      </c>
      <c r="D12579" t="s">
        <v>33</v>
      </c>
      <c r="E12579" s="1">
        <v>41886</v>
      </c>
      <c r="F12579">
        <v>26000000</v>
      </c>
      <c r="G12579" t="s">
        <v>38329</v>
      </c>
      <c r="H12579" t="s">
        <v>38331</v>
      </c>
      <c r="I12579" t="s">
        <v>38332</v>
      </c>
      <c r="J12579" t="s">
        <v>36096</v>
      </c>
      <c r="K12579" t="s">
        <v>37</v>
      </c>
      <c r="L12579" t="s">
        <v>53</v>
      </c>
      <c r="M12579" t="s">
        <v>12661</v>
      </c>
      <c r="N12579" t="s">
        <v>21534</v>
      </c>
      <c r="O12579" t="s">
        <v>21534</v>
      </c>
      <c r="P12579" s="1">
        <v>39448</v>
      </c>
      <c r="Q12579" t="s">
        <v>53</v>
      </c>
      <c r="R12579" t="s">
        <v>56</v>
      </c>
      <c r="S12579" t="s">
        <v>41</v>
      </c>
      <c r="T12579" t="s">
        <v>36096</v>
      </c>
      <c r="U12579" t="s">
        <v>36096</v>
      </c>
      <c r="V12579">
        <v>0</v>
      </c>
      <c r="W12579">
        <v>0</v>
      </c>
      <c r="X12579">
        <v>1</v>
      </c>
      <c r="Y12579">
        <v>0</v>
      </c>
      <c r="Z12579">
        <v>0</v>
      </c>
      <c r="AA12579">
        <v>0</v>
      </c>
      <c r="AB12579">
        <v>0</v>
      </c>
      <c r="AC12579">
        <v>0</v>
      </c>
      <c r="AD12579">
        <v>0</v>
      </c>
    </row>
    <row r="12580" spans="1:30" hidden="1" x14ac:dyDescent="0.3">
      <c r="A12580" t="s">
        <v>38329</v>
      </c>
      <c r="B12580" t="s">
        <v>38333</v>
      </c>
      <c r="C12580" t="s">
        <v>32</v>
      </c>
      <c r="D12580" t="s">
        <v>50</v>
      </c>
      <c r="E12580" s="1">
        <v>39763</v>
      </c>
      <c r="F12580">
        <v>660000</v>
      </c>
      <c r="G12580" t="s">
        <v>38329</v>
      </c>
      <c r="H12580" t="s">
        <v>38331</v>
      </c>
      <c r="I12580" t="s">
        <v>38332</v>
      </c>
      <c r="J12580" t="s">
        <v>36096</v>
      </c>
      <c r="K12580" t="s">
        <v>37</v>
      </c>
      <c r="L12580" t="s">
        <v>53</v>
      </c>
      <c r="M12580" t="s">
        <v>12661</v>
      </c>
      <c r="N12580" t="s">
        <v>21534</v>
      </c>
      <c r="O12580" t="s">
        <v>21534</v>
      </c>
      <c r="P12580" s="1">
        <v>39448</v>
      </c>
      <c r="Q12580" t="s">
        <v>53</v>
      </c>
      <c r="R12580" t="s">
        <v>56</v>
      </c>
      <c r="S12580" t="s">
        <v>41</v>
      </c>
      <c r="T12580" t="s">
        <v>36096</v>
      </c>
      <c r="U12580" t="s">
        <v>36096</v>
      </c>
      <c r="V12580">
        <v>0</v>
      </c>
      <c r="W12580">
        <v>0</v>
      </c>
      <c r="X12580">
        <v>1</v>
      </c>
      <c r="Y12580">
        <v>0</v>
      </c>
      <c r="Z12580">
        <v>0</v>
      </c>
      <c r="AA12580">
        <v>0</v>
      </c>
      <c r="AB12580">
        <v>0</v>
      </c>
      <c r="AC12580">
        <v>0</v>
      </c>
      <c r="AD12580">
        <v>0</v>
      </c>
    </row>
    <row r="12581" spans="1:30" hidden="1" x14ac:dyDescent="0.3">
      <c r="A12581" t="s">
        <v>38329</v>
      </c>
      <c r="B12581" t="s">
        <v>38334</v>
      </c>
      <c r="C12581" t="s">
        <v>32</v>
      </c>
      <c r="E12581" s="1">
        <v>40613</v>
      </c>
      <c r="F12581">
        <v>1500000</v>
      </c>
      <c r="G12581" t="s">
        <v>38329</v>
      </c>
      <c r="H12581" t="s">
        <v>38331</v>
      </c>
      <c r="I12581" t="s">
        <v>38332</v>
      </c>
      <c r="J12581" t="s">
        <v>36096</v>
      </c>
      <c r="K12581" t="s">
        <v>37</v>
      </c>
      <c r="L12581" t="s">
        <v>53</v>
      </c>
      <c r="M12581" t="s">
        <v>12661</v>
      </c>
      <c r="N12581" t="s">
        <v>21534</v>
      </c>
      <c r="O12581" t="s">
        <v>21534</v>
      </c>
      <c r="P12581" s="1">
        <v>39448</v>
      </c>
      <c r="Q12581" t="s">
        <v>53</v>
      </c>
      <c r="R12581" t="s">
        <v>56</v>
      </c>
      <c r="S12581" t="s">
        <v>41</v>
      </c>
      <c r="T12581" t="s">
        <v>36096</v>
      </c>
      <c r="U12581" t="s">
        <v>36096</v>
      </c>
      <c r="V12581">
        <v>0</v>
      </c>
      <c r="W12581">
        <v>0</v>
      </c>
      <c r="X12581">
        <v>1</v>
      </c>
      <c r="Y12581">
        <v>0</v>
      </c>
      <c r="Z12581">
        <v>0</v>
      </c>
      <c r="AA12581">
        <v>0</v>
      </c>
      <c r="AB12581">
        <v>0</v>
      </c>
      <c r="AC12581">
        <v>0</v>
      </c>
      <c r="AD12581">
        <v>0</v>
      </c>
    </row>
    <row r="12582" spans="1:30" hidden="1" x14ac:dyDescent="0.3">
      <c r="A12582" t="s">
        <v>38335</v>
      </c>
      <c r="B12582" t="s">
        <v>38336</v>
      </c>
      <c r="C12582" t="s">
        <v>32</v>
      </c>
      <c r="D12582" t="s">
        <v>33</v>
      </c>
      <c r="E12582" t="s">
        <v>750</v>
      </c>
      <c r="F12582">
        <v>3150000</v>
      </c>
      <c r="G12582" t="s">
        <v>38335</v>
      </c>
      <c r="H12582" t="s">
        <v>38337</v>
      </c>
      <c r="I12582" t="s">
        <v>38338</v>
      </c>
      <c r="J12582" t="s">
        <v>36096</v>
      </c>
      <c r="K12582" t="s">
        <v>37</v>
      </c>
      <c r="L12582" t="s">
        <v>53</v>
      </c>
      <c r="M12582" t="s">
        <v>150</v>
      </c>
      <c r="N12582" t="s">
        <v>151</v>
      </c>
      <c r="O12582" t="s">
        <v>38339</v>
      </c>
      <c r="Q12582" t="s">
        <v>53</v>
      </c>
      <c r="R12582" t="s">
        <v>56</v>
      </c>
      <c r="S12582" t="s">
        <v>41</v>
      </c>
      <c r="T12582" t="s">
        <v>36096</v>
      </c>
      <c r="U12582" t="s">
        <v>36096</v>
      </c>
      <c r="V12582">
        <v>0</v>
      </c>
      <c r="W12582">
        <v>0</v>
      </c>
      <c r="X12582">
        <v>1</v>
      </c>
      <c r="Y12582">
        <v>0</v>
      </c>
      <c r="Z12582">
        <v>0</v>
      </c>
      <c r="AA12582">
        <v>0</v>
      </c>
      <c r="AB12582">
        <v>0</v>
      </c>
      <c r="AC12582">
        <v>0</v>
      </c>
      <c r="AD12582">
        <v>0</v>
      </c>
    </row>
    <row r="12583" spans="1:30" hidden="1" x14ac:dyDescent="0.3">
      <c r="A12583" t="s">
        <v>38335</v>
      </c>
      <c r="B12583" t="s">
        <v>38340</v>
      </c>
      <c r="C12583" t="s">
        <v>32</v>
      </c>
      <c r="D12583" t="s">
        <v>50</v>
      </c>
      <c r="E12583" t="s">
        <v>10425</v>
      </c>
      <c r="F12583">
        <v>8000000</v>
      </c>
      <c r="G12583" t="s">
        <v>38335</v>
      </c>
      <c r="H12583" t="s">
        <v>38337</v>
      </c>
      <c r="I12583" t="s">
        <v>38338</v>
      </c>
      <c r="J12583" t="s">
        <v>36096</v>
      </c>
      <c r="K12583" t="s">
        <v>37</v>
      </c>
      <c r="L12583" t="s">
        <v>53</v>
      </c>
      <c r="M12583" t="s">
        <v>150</v>
      </c>
      <c r="N12583" t="s">
        <v>151</v>
      </c>
      <c r="O12583" t="s">
        <v>38339</v>
      </c>
      <c r="Q12583" t="s">
        <v>53</v>
      </c>
      <c r="R12583" t="s">
        <v>56</v>
      </c>
      <c r="S12583" t="s">
        <v>41</v>
      </c>
      <c r="T12583" t="s">
        <v>36096</v>
      </c>
      <c r="U12583" t="s">
        <v>36096</v>
      </c>
      <c r="V12583">
        <v>0</v>
      </c>
      <c r="W12583">
        <v>0</v>
      </c>
      <c r="X12583">
        <v>1</v>
      </c>
      <c r="Y12583">
        <v>0</v>
      </c>
      <c r="Z12583">
        <v>0</v>
      </c>
      <c r="AA12583">
        <v>0</v>
      </c>
      <c r="AB12583">
        <v>0</v>
      </c>
      <c r="AC12583">
        <v>0</v>
      </c>
      <c r="AD12583">
        <v>0</v>
      </c>
    </row>
    <row r="12584" spans="1:30" hidden="1" x14ac:dyDescent="0.3">
      <c r="A12584" t="s">
        <v>38341</v>
      </c>
      <c r="B12584" t="s">
        <v>38342</v>
      </c>
      <c r="C12584" t="s">
        <v>32</v>
      </c>
      <c r="E12584" s="1">
        <v>40817</v>
      </c>
      <c r="F12584">
        <v>1600000</v>
      </c>
      <c r="G12584" t="s">
        <v>38341</v>
      </c>
      <c r="H12584" t="s">
        <v>38343</v>
      </c>
      <c r="I12584" t="s">
        <v>38344</v>
      </c>
      <c r="J12584" t="s">
        <v>36096</v>
      </c>
      <c r="K12584" t="s">
        <v>37</v>
      </c>
      <c r="L12584" t="s">
        <v>53</v>
      </c>
      <c r="M12584" t="s">
        <v>2916</v>
      </c>
      <c r="N12584" t="s">
        <v>2917</v>
      </c>
      <c r="O12584" t="s">
        <v>38345</v>
      </c>
      <c r="Q12584" t="s">
        <v>53</v>
      </c>
      <c r="R12584" t="s">
        <v>56</v>
      </c>
      <c r="S12584" t="s">
        <v>41</v>
      </c>
      <c r="T12584" t="s">
        <v>36096</v>
      </c>
      <c r="U12584" t="s">
        <v>36096</v>
      </c>
      <c r="V12584">
        <v>0</v>
      </c>
      <c r="W12584">
        <v>0</v>
      </c>
      <c r="X12584">
        <v>1</v>
      </c>
      <c r="Y12584">
        <v>0</v>
      </c>
      <c r="Z12584">
        <v>0</v>
      </c>
      <c r="AA12584">
        <v>0</v>
      </c>
      <c r="AB12584">
        <v>0</v>
      </c>
      <c r="AC12584">
        <v>0</v>
      </c>
      <c r="AD12584">
        <v>0</v>
      </c>
    </row>
    <row r="12585" spans="1:30" hidden="1" x14ac:dyDescent="0.3">
      <c r="A12585" t="s">
        <v>38346</v>
      </c>
      <c r="B12585" t="s">
        <v>38347</v>
      </c>
      <c r="C12585" t="s">
        <v>32</v>
      </c>
      <c r="E12585" s="1">
        <v>41190</v>
      </c>
      <c r="F12585">
        <v>250000</v>
      </c>
      <c r="G12585" t="s">
        <v>38346</v>
      </c>
      <c r="H12585" t="s">
        <v>38348</v>
      </c>
      <c r="I12585" t="s">
        <v>38349</v>
      </c>
      <c r="J12585" t="s">
        <v>36096</v>
      </c>
      <c r="K12585" t="s">
        <v>37</v>
      </c>
      <c r="L12585" t="s">
        <v>53</v>
      </c>
      <c r="M12585" t="s">
        <v>209</v>
      </c>
      <c r="N12585" t="s">
        <v>210</v>
      </c>
      <c r="O12585" t="s">
        <v>20167</v>
      </c>
      <c r="Q12585" t="s">
        <v>53</v>
      </c>
      <c r="R12585" t="s">
        <v>56</v>
      </c>
      <c r="S12585" t="s">
        <v>41</v>
      </c>
      <c r="T12585" t="s">
        <v>36096</v>
      </c>
      <c r="U12585" t="s">
        <v>36096</v>
      </c>
      <c r="V12585">
        <v>0</v>
      </c>
      <c r="W12585">
        <v>0</v>
      </c>
      <c r="X12585">
        <v>1</v>
      </c>
      <c r="Y12585">
        <v>0</v>
      </c>
      <c r="Z12585">
        <v>0</v>
      </c>
      <c r="AA12585">
        <v>0</v>
      </c>
      <c r="AB12585">
        <v>0</v>
      </c>
      <c r="AC12585">
        <v>0</v>
      </c>
      <c r="AD12585">
        <v>0</v>
      </c>
    </row>
    <row r="12586" spans="1:30" hidden="1" x14ac:dyDescent="0.3">
      <c r="A12586" t="s">
        <v>38350</v>
      </c>
      <c r="B12586" t="s">
        <v>38351</v>
      </c>
      <c r="C12586" t="s">
        <v>32</v>
      </c>
      <c r="E12586" s="1">
        <v>41795</v>
      </c>
      <c r="F12586">
        <v>1511374</v>
      </c>
      <c r="G12586" t="s">
        <v>38350</v>
      </c>
      <c r="H12586" t="s">
        <v>38352</v>
      </c>
      <c r="I12586" t="s">
        <v>38353</v>
      </c>
      <c r="J12586" t="s">
        <v>36096</v>
      </c>
      <c r="K12586" t="s">
        <v>37</v>
      </c>
      <c r="L12586" t="s">
        <v>53</v>
      </c>
      <c r="M12586" t="s">
        <v>54</v>
      </c>
      <c r="N12586" t="s">
        <v>55</v>
      </c>
      <c r="O12586" t="s">
        <v>1264</v>
      </c>
      <c r="P12586" s="1">
        <v>39824</v>
      </c>
      <c r="Q12586" t="s">
        <v>53</v>
      </c>
      <c r="R12586" t="s">
        <v>56</v>
      </c>
      <c r="S12586" t="s">
        <v>41</v>
      </c>
      <c r="T12586" t="s">
        <v>36096</v>
      </c>
      <c r="U12586" t="s">
        <v>36096</v>
      </c>
      <c r="V12586">
        <v>0</v>
      </c>
      <c r="W12586">
        <v>0</v>
      </c>
      <c r="X12586">
        <v>1</v>
      </c>
      <c r="Y12586">
        <v>0</v>
      </c>
      <c r="Z12586">
        <v>0</v>
      </c>
      <c r="AA12586">
        <v>0</v>
      </c>
      <c r="AB12586">
        <v>0</v>
      </c>
      <c r="AC12586">
        <v>0</v>
      </c>
      <c r="AD12586">
        <v>0</v>
      </c>
    </row>
    <row r="12587" spans="1:30" hidden="1" x14ac:dyDescent="0.3">
      <c r="A12587" t="s">
        <v>38350</v>
      </c>
      <c r="B12587" t="s">
        <v>38354</v>
      </c>
      <c r="C12587" t="s">
        <v>32</v>
      </c>
      <c r="E12587" t="s">
        <v>27891</v>
      </c>
      <c r="F12587">
        <v>1500000</v>
      </c>
      <c r="G12587" t="s">
        <v>38350</v>
      </c>
      <c r="H12587" t="s">
        <v>38352</v>
      </c>
      <c r="I12587" t="s">
        <v>38353</v>
      </c>
      <c r="J12587" t="s">
        <v>36096</v>
      </c>
      <c r="K12587" t="s">
        <v>37</v>
      </c>
      <c r="L12587" t="s">
        <v>53</v>
      </c>
      <c r="M12587" t="s">
        <v>54</v>
      </c>
      <c r="N12587" t="s">
        <v>55</v>
      </c>
      <c r="O12587" t="s">
        <v>1264</v>
      </c>
      <c r="P12587" s="1">
        <v>39824</v>
      </c>
      <c r="Q12587" t="s">
        <v>53</v>
      </c>
      <c r="R12587" t="s">
        <v>56</v>
      </c>
      <c r="S12587" t="s">
        <v>41</v>
      </c>
      <c r="T12587" t="s">
        <v>36096</v>
      </c>
      <c r="U12587" t="s">
        <v>36096</v>
      </c>
      <c r="V12587">
        <v>0</v>
      </c>
      <c r="W12587">
        <v>0</v>
      </c>
      <c r="X12587">
        <v>1</v>
      </c>
      <c r="Y12587">
        <v>0</v>
      </c>
      <c r="Z12587">
        <v>0</v>
      </c>
      <c r="AA12587">
        <v>0</v>
      </c>
      <c r="AB12587">
        <v>0</v>
      </c>
      <c r="AC12587">
        <v>0</v>
      </c>
      <c r="AD12587">
        <v>0</v>
      </c>
    </row>
    <row r="12588" spans="1:30" hidden="1" x14ac:dyDescent="0.3">
      <c r="A12588" t="s">
        <v>38355</v>
      </c>
      <c r="B12588" t="s">
        <v>38356</v>
      </c>
      <c r="C12588" t="s">
        <v>32</v>
      </c>
      <c r="E12588" s="1">
        <v>40458</v>
      </c>
      <c r="F12588">
        <v>2194999</v>
      </c>
      <c r="G12588" t="s">
        <v>38355</v>
      </c>
      <c r="H12588" t="s">
        <v>38357</v>
      </c>
      <c r="I12588" t="s">
        <v>38358</v>
      </c>
      <c r="J12588" t="s">
        <v>36096</v>
      </c>
      <c r="K12588" t="s">
        <v>37</v>
      </c>
      <c r="L12588" t="s">
        <v>53</v>
      </c>
      <c r="M12588" t="s">
        <v>62</v>
      </c>
      <c r="N12588" t="s">
        <v>63</v>
      </c>
      <c r="O12588" t="s">
        <v>3785</v>
      </c>
      <c r="P12588" s="1">
        <v>34700</v>
      </c>
      <c r="Q12588" t="s">
        <v>53</v>
      </c>
      <c r="R12588" t="s">
        <v>56</v>
      </c>
      <c r="S12588" t="s">
        <v>41</v>
      </c>
      <c r="T12588" t="s">
        <v>36096</v>
      </c>
      <c r="U12588" t="s">
        <v>36096</v>
      </c>
      <c r="V12588">
        <v>0</v>
      </c>
      <c r="W12588">
        <v>0</v>
      </c>
      <c r="X12588">
        <v>1</v>
      </c>
      <c r="Y12588">
        <v>0</v>
      </c>
      <c r="Z12588">
        <v>0</v>
      </c>
      <c r="AA12588">
        <v>0</v>
      </c>
      <c r="AB12588">
        <v>0</v>
      </c>
      <c r="AC12588">
        <v>0</v>
      </c>
      <c r="AD12588">
        <v>0</v>
      </c>
    </row>
    <row r="12589" spans="1:30" hidden="1" x14ac:dyDescent="0.3">
      <c r="A12589" t="s">
        <v>38359</v>
      </c>
      <c r="B12589" t="s">
        <v>38360</v>
      </c>
      <c r="C12589" t="s">
        <v>32</v>
      </c>
      <c r="D12589" t="s">
        <v>139</v>
      </c>
      <c r="E12589" s="1">
        <v>40943</v>
      </c>
      <c r="F12589">
        <v>144000000</v>
      </c>
      <c r="G12589" t="s">
        <v>38359</v>
      </c>
      <c r="H12589" t="s">
        <v>38361</v>
      </c>
      <c r="I12589" t="s">
        <v>38362</v>
      </c>
      <c r="J12589" t="s">
        <v>36096</v>
      </c>
      <c r="K12589" t="s">
        <v>37</v>
      </c>
      <c r="L12589" t="s">
        <v>53</v>
      </c>
      <c r="M12589" t="s">
        <v>54</v>
      </c>
      <c r="N12589" t="s">
        <v>939</v>
      </c>
      <c r="O12589" t="s">
        <v>939</v>
      </c>
      <c r="P12589" s="1">
        <v>39083</v>
      </c>
      <c r="Q12589" t="s">
        <v>53</v>
      </c>
      <c r="R12589" t="s">
        <v>56</v>
      </c>
      <c r="S12589" t="s">
        <v>41</v>
      </c>
      <c r="T12589" t="s">
        <v>36096</v>
      </c>
      <c r="U12589" t="s">
        <v>36096</v>
      </c>
      <c r="V12589">
        <v>0</v>
      </c>
      <c r="W12589">
        <v>0</v>
      </c>
      <c r="X12589">
        <v>1</v>
      </c>
      <c r="Y12589">
        <v>0</v>
      </c>
      <c r="Z12589">
        <v>0</v>
      </c>
      <c r="AA12589">
        <v>0</v>
      </c>
      <c r="AB12589">
        <v>0</v>
      </c>
      <c r="AC12589">
        <v>0</v>
      </c>
      <c r="AD12589">
        <v>0</v>
      </c>
    </row>
    <row r="12590" spans="1:30" hidden="1" x14ac:dyDescent="0.3">
      <c r="A12590" t="s">
        <v>38359</v>
      </c>
      <c r="B12590" t="s">
        <v>38363</v>
      </c>
      <c r="C12590" t="s">
        <v>32</v>
      </c>
      <c r="D12590" t="s">
        <v>322</v>
      </c>
      <c r="E12590" t="s">
        <v>4462</v>
      </c>
      <c r="F12590">
        <v>35000000</v>
      </c>
      <c r="G12590" t="s">
        <v>38359</v>
      </c>
      <c r="H12590" t="s">
        <v>38361</v>
      </c>
      <c r="I12590" t="s">
        <v>38362</v>
      </c>
      <c r="J12590" t="s">
        <v>36096</v>
      </c>
      <c r="K12590" t="s">
        <v>37</v>
      </c>
      <c r="L12590" t="s">
        <v>53</v>
      </c>
      <c r="M12590" t="s">
        <v>54</v>
      </c>
      <c r="N12590" t="s">
        <v>939</v>
      </c>
      <c r="O12590" t="s">
        <v>939</v>
      </c>
      <c r="P12590" s="1">
        <v>39083</v>
      </c>
      <c r="Q12590" t="s">
        <v>53</v>
      </c>
      <c r="R12590" t="s">
        <v>56</v>
      </c>
      <c r="S12590" t="s">
        <v>41</v>
      </c>
      <c r="T12590" t="s">
        <v>36096</v>
      </c>
      <c r="U12590" t="s">
        <v>36096</v>
      </c>
      <c r="V12590">
        <v>0</v>
      </c>
      <c r="W12590">
        <v>0</v>
      </c>
      <c r="X12590">
        <v>1</v>
      </c>
      <c r="Y12590">
        <v>0</v>
      </c>
      <c r="Z12590">
        <v>0</v>
      </c>
      <c r="AA12590">
        <v>0</v>
      </c>
      <c r="AB12590">
        <v>0</v>
      </c>
      <c r="AC12590">
        <v>0</v>
      </c>
      <c r="AD12590">
        <v>0</v>
      </c>
    </row>
    <row r="12591" spans="1:30" hidden="1" x14ac:dyDescent="0.3">
      <c r="A12591" t="s">
        <v>38359</v>
      </c>
      <c r="B12591" t="s">
        <v>38364</v>
      </c>
      <c r="C12591" t="s">
        <v>32</v>
      </c>
      <c r="D12591" t="s">
        <v>139</v>
      </c>
      <c r="E12591" t="s">
        <v>21056</v>
      </c>
      <c r="F12591">
        <v>50000000</v>
      </c>
      <c r="G12591" t="s">
        <v>38359</v>
      </c>
      <c r="H12591" t="s">
        <v>38361</v>
      </c>
      <c r="I12591" t="s">
        <v>38362</v>
      </c>
      <c r="J12591" t="s">
        <v>36096</v>
      </c>
      <c r="K12591" t="s">
        <v>37</v>
      </c>
      <c r="L12591" t="s">
        <v>53</v>
      </c>
      <c r="M12591" t="s">
        <v>54</v>
      </c>
      <c r="N12591" t="s">
        <v>939</v>
      </c>
      <c r="O12591" t="s">
        <v>939</v>
      </c>
      <c r="P12591" s="1">
        <v>39083</v>
      </c>
      <c r="Q12591" t="s">
        <v>53</v>
      </c>
      <c r="R12591" t="s">
        <v>56</v>
      </c>
      <c r="S12591" t="s">
        <v>41</v>
      </c>
      <c r="T12591" t="s">
        <v>36096</v>
      </c>
      <c r="U12591" t="s">
        <v>36096</v>
      </c>
      <c r="V12591">
        <v>0</v>
      </c>
      <c r="W12591">
        <v>0</v>
      </c>
      <c r="X12591">
        <v>1</v>
      </c>
      <c r="Y12591">
        <v>0</v>
      </c>
      <c r="Z12591">
        <v>0</v>
      </c>
      <c r="AA12591">
        <v>0</v>
      </c>
      <c r="AB12591">
        <v>0</v>
      </c>
      <c r="AC12591">
        <v>0</v>
      </c>
      <c r="AD12591">
        <v>0</v>
      </c>
    </row>
    <row r="12592" spans="1:30" hidden="1" x14ac:dyDescent="0.3">
      <c r="A12592" t="s">
        <v>38365</v>
      </c>
      <c r="B12592" t="s">
        <v>38366</v>
      </c>
      <c r="C12592" t="s">
        <v>32</v>
      </c>
      <c r="E12592" t="s">
        <v>4368</v>
      </c>
      <c r="F12592">
        <v>2400000</v>
      </c>
      <c r="G12592" t="s">
        <v>38365</v>
      </c>
      <c r="H12592" t="s">
        <v>38367</v>
      </c>
      <c r="I12592" t="s">
        <v>38368</v>
      </c>
      <c r="J12592" t="s">
        <v>36096</v>
      </c>
      <c r="K12592" t="s">
        <v>37</v>
      </c>
      <c r="L12592" t="s">
        <v>53</v>
      </c>
      <c r="M12592" t="s">
        <v>123</v>
      </c>
      <c r="N12592" t="s">
        <v>124</v>
      </c>
      <c r="O12592" t="s">
        <v>124</v>
      </c>
      <c r="P12592" s="1">
        <v>37628</v>
      </c>
      <c r="Q12592" t="s">
        <v>53</v>
      </c>
      <c r="R12592" t="s">
        <v>56</v>
      </c>
      <c r="S12592" t="s">
        <v>41</v>
      </c>
      <c r="T12592" t="s">
        <v>36096</v>
      </c>
      <c r="U12592" t="s">
        <v>36096</v>
      </c>
      <c r="V12592">
        <v>0</v>
      </c>
      <c r="W12592">
        <v>0</v>
      </c>
      <c r="X12592">
        <v>1</v>
      </c>
      <c r="Y12592">
        <v>0</v>
      </c>
      <c r="Z12592">
        <v>0</v>
      </c>
      <c r="AA12592">
        <v>0</v>
      </c>
      <c r="AB12592">
        <v>0</v>
      </c>
      <c r="AC12592">
        <v>0</v>
      </c>
      <c r="AD12592">
        <v>0</v>
      </c>
    </row>
    <row r="12593" spans="1:30" hidden="1" x14ac:dyDescent="0.3">
      <c r="A12593" t="s">
        <v>38369</v>
      </c>
      <c r="B12593" t="s">
        <v>38370</v>
      </c>
      <c r="C12593" t="s">
        <v>32</v>
      </c>
      <c r="E12593" s="1">
        <v>41123</v>
      </c>
      <c r="F12593">
        <v>8000000</v>
      </c>
      <c r="G12593" t="s">
        <v>38369</v>
      </c>
      <c r="H12593" t="s">
        <v>38371</v>
      </c>
      <c r="I12593" t="s">
        <v>38372</v>
      </c>
      <c r="J12593" t="s">
        <v>36096</v>
      </c>
      <c r="K12593" t="s">
        <v>37</v>
      </c>
      <c r="L12593" t="s">
        <v>53</v>
      </c>
      <c r="M12593" t="s">
        <v>123</v>
      </c>
      <c r="N12593" t="s">
        <v>124</v>
      </c>
      <c r="O12593" t="s">
        <v>124</v>
      </c>
      <c r="Q12593" t="s">
        <v>53</v>
      </c>
      <c r="R12593" t="s">
        <v>56</v>
      </c>
      <c r="S12593" t="s">
        <v>41</v>
      </c>
      <c r="T12593" t="s">
        <v>36096</v>
      </c>
      <c r="U12593" t="s">
        <v>36096</v>
      </c>
      <c r="V12593">
        <v>0</v>
      </c>
      <c r="W12593">
        <v>0</v>
      </c>
      <c r="X12593">
        <v>1</v>
      </c>
      <c r="Y12593">
        <v>0</v>
      </c>
      <c r="Z12593">
        <v>0</v>
      </c>
      <c r="AA12593">
        <v>0</v>
      </c>
      <c r="AB12593">
        <v>0</v>
      </c>
      <c r="AC12593">
        <v>0</v>
      </c>
      <c r="AD12593">
        <v>0</v>
      </c>
    </row>
    <row r="12594" spans="1:30" hidden="1" x14ac:dyDescent="0.3">
      <c r="A12594" t="s">
        <v>38369</v>
      </c>
      <c r="B12594" t="s">
        <v>38373</v>
      </c>
      <c r="C12594" t="s">
        <v>32</v>
      </c>
      <c r="D12594" t="s">
        <v>33</v>
      </c>
      <c r="E12594" s="1">
        <v>41922</v>
      </c>
      <c r="F12594">
        <v>8199999</v>
      </c>
      <c r="G12594" t="s">
        <v>38369</v>
      </c>
      <c r="H12594" t="s">
        <v>38371</v>
      </c>
      <c r="I12594" t="s">
        <v>38372</v>
      </c>
      <c r="J12594" t="s">
        <v>36096</v>
      </c>
      <c r="K12594" t="s">
        <v>37</v>
      </c>
      <c r="L12594" t="s">
        <v>53</v>
      </c>
      <c r="M12594" t="s">
        <v>123</v>
      </c>
      <c r="N12594" t="s">
        <v>124</v>
      </c>
      <c r="O12594" t="s">
        <v>124</v>
      </c>
      <c r="Q12594" t="s">
        <v>53</v>
      </c>
      <c r="R12594" t="s">
        <v>56</v>
      </c>
      <c r="S12594" t="s">
        <v>41</v>
      </c>
      <c r="T12594" t="s">
        <v>36096</v>
      </c>
      <c r="U12594" t="s">
        <v>36096</v>
      </c>
      <c r="V12594">
        <v>0</v>
      </c>
      <c r="W12594">
        <v>0</v>
      </c>
      <c r="X12594">
        <v>1</v>
      </c>
      <c r="Y12594">
        <v>0</v>
      </c>
      <c r="Z12594">
        <v>0</v>
      </c>
      <c r="AA12594">
        <v>0</v>
      </c>
      <c r="AB12594">
        <v>0</v>
      </c>
      <c r="AC12594">
        <v>0</v>
      </c>
      <c r="AD12594">
        <v>0</v>
      </c>
    </row>
    <row r="12595" spans="1:30" hidden="1" x14ac:dyDescent="0.3">
      <c r="A12595" t="s">
        <v>38369</v>
      </c>
      <c r="B12595" t="s">
        <v>38374</v>
      </c>
      <c r="C12595" t="s">
        <v>32</v>
      </c>
      <c r="D12595" t="s">
        <v>139</v>
      </c>
      <c r="E12595" t="s">
        <v>2030</v>
      </c>
      <c r="F12595">
        <v>9600000</v>
      </c>
      <c r="G12595" t="s">
        <v>38369</v>
      </c>
      <c r="H12595" t="s">
        <v>38371</v>
      </c>
      <c r="I12595" t="s">
        <v>38372</v>
      </c>
      <c r="J12595" t="s">
        <v>36096</v>
      </c>
      <c r="K12595" t="s">
        <v>37</v>
      </c>
      <c r="L12595" t="s">
        <v>53</v>
      </c>
      <c r="M12595" t="s">
        <v>123</v>
      </c>
      <c r="N12595" t="s">
        <v>124</v>
      </c>
      <c r="O12595" t="s">
        <v>124</v>
      </c>
      <c r="Q12595" t="s">
        <v>53</v>
      </c>
      <c r="R12595" t="s">
        <v>56</v>
      </c>
      <c r="S12595" t="s">
        <v>41</v>
      </c>
      <c r="T12595" t="s">
        <v>36096</v>
      </c>
      <c r="U12595" t="s">
        <v>36096</v>
      </c>
      <c r="V12595">
        <v>0</v>
      </c>
      <c r="W12595">
        <v>0</v>
      </c>
      <c r="X12595">
        <v>1</v>
      </c>
      <c r="Y12595">
        <v>0</v>
      </c>
      <c r="Z12595">
        <v>0</v>
      </c>
      <c r="AA12595">
        <v>0</v>
      </c>
      <c r="AB12595">
        <v>0</v>
      </c>
      <c r="AC12595">
        <v>0</v>
      </c>
      <c r="AD12595">
        <v>0</v>
      </c>
    </row>
    <row r="12596" spans="1:30" hidden="1" x14ac:dyDescent="0.3">
      <c r="A12596" t="s">
        <v>38369</v>
      </c>
      <c r="B12596" t="s">
        <v>38375</v>
      </c>
      <c r="C12596" t="s">
        <v>32</v>
      </c>
      <c r="D12596" t="s">
        <v>33</v>
      </c>
      <c r="E12596" t="s">
        <v>12733</v>
      </c>
      <c r="F12596">
        <v>15650000</v>
      </c>
      <c r="G12596" t="s">
        <v>38369</v>
      </c>
      <c r="H12596" t="s">
        <v>38371</v>
      </c>
      <c r="I12596" t="s">
        <v>38372</v>
      </c>
      <c r="J12596" t="s">
        <v>36096</v>
      </c>
      <c r="K12596" t="s">
        <v>37</v>
      </c>
      <c r="L12596" t="s">
        <v>53</v>
      </c>
      <c r="M12596" t="s">
        <v>123</v>
      </c>
      <c r="N12596" t="s">
        <v>124</v>
      </c>
      <c r="O12596" t="s">
        <v>124</v>
      </c>
      <c r="Q12596" t="s">
        <v>53</v>
      </c>
      <c r="R12596" t="s">
        <v>56</v>
      </c>
      <c r="S12596" t="s">
        <v>41</v>
      </c>
      <c r="T12596" t="s">
        <v>36096</v>
      </c>
      <c r="U12596" t="s">
        <v>36096</v>
      </c>
      <c r="V12596">
        <v>0</v>
      </c>
      <c r="W12596">
        <v>0</v>
      </c>
      <c r="X12596">
        <v>1</v>
      </c>
      <c r="Y12596">
        <v>0</v>
      </c>
      <c r="Z12596">
        <v>0</v>
      </c>
      <c r="AA12596">
        <v>0</v>
      </c>
      <c r="AB12596">
        <v>0</v>
      </c>
      <c r="AC12596">
        <v>0</v>
      </c>
      <c r="AD12596">
        <v>0</v>
      </c>
    </row>
    <row r="12597" spans="1:30" hidden="1" x14ac:dyDescent="0.3">
      <c r="A12597" t="s">
        <v>38369</v>
      </c>
      <c r="B12597" t="s">
        <v>38376</v>
      </c>
      <c r="C12597" t="s">
        <v>32</v>
      </c>
      <c r="E12597" t="s">
        <v>8399</v>
      </c>
      <c r="F12597">
        <v>9575424</v>
      </c>
      <c r="G12597" t="s">
        <v>38369</v>
      </c>
      <c r="H12597" t="s">
        <v>38371</v>
      </c>
      <c r="I12597" t="s">
        <v>38372</v>
      </c>
      <c r="J12597" t="s">
        <v>36096</v>
      </c>
      <c r="K12597" t="s">
        <v>37</v>
      </c>
      <c r="L12597" t="s">
        <v>53</v>
      </c>
      <c r="M12597" t="s">
        <v>123</v>
      </c>
      <c r="N12597" t="s">
        <v>124</v>
      </c>
      <c r="O12597" t="s">
        <v>124</v>
      </c>
      <c r="Q12597" t="s">
        <v>53</v>
      </c>
      <c r="R12597" t="s">
        <v>56</v>
      </c>
      <c r="S12597" t="s">
        <v>41</v>
      </c>
      <c r="T12597" t="s">
        <v>36096</v>
      </c>
      <c r="U12597" t="s">
        <v>36096</v>
      </c>
      <c r="V12597">
        <v>0</v>
      </c>
      <c r="W12597">
        <v>0</v>
      </c>
      <c r="X12597">
        <v>1</v>
      </c>
      <c r="Y12597">
        <v>0</v>
      </c>
      <c r="Z12597">
        <v>0</v>
      </c>
      <c r="AA12597">
        <v>0</v>
      </c>
      <c r="AB12597">
        <v>0</v>
      </c>
      <c r="AC12597">
        <v>0</v>
      </c>
      <c r="AD12597">
        <v>0</v>
      </c>
    </row>
    <row r="12598" spans="1:30" hidden="1" x14ac:dyDescent="0.3">
      <c r="A12598" t="s">
        <v>38369</v>
      </c>
      <c r="B12598" t="s">
        <v>38377</v>
      </c>
      <c r="C12598" t="s">
        <v>32</v>
      </c>
      <c r="E12598" t="s">
        <v>6646</v>
      </c>
      <c r="F12598">
        <v>3000000</v>
      </c>
      <c r="G12598" t="s">
        <v>38369</v>
      </c>
      <c r="H12598" t="s">
        <v>38371</v>
      </c>
      <c r="I12598" t="s">
        <v>38372</v>
      </c>
      <c r="J12598" t="s">
        <v>36096</v>
      </c>
      <c r="K12598" t="s">
        <v>37</v>
      </c>
      <c r="L12598" t="s">
        <v>53</v>
      </c>
      <c r="M12598" t="s">
        <v>123</v>
      </c>
      <c r="N12598" t="s">
        <v>124</v>
      </c>
      <c r="O12598" t="s">
        <v>124</v>
      </c>
      <c r="Q12598" t="s">
        <v>53</v>
      </c>
      <c r="R12598" t="s">
        <v>56</v>
      </c>
      <c r="S12598" t="s">
        <v>41</v>
      </c>
      <c r="T12598" t="s">
        <v>36096</v>
      </c>
      <c r="U12598" t="s">
        <v>36096</v>
      </c>
      <c r="V12598">
        <v>0</v>
      </c>
      <c r="W12598">
        <v>0</v>
      </c>
      <c r="X12598">
        <v>1</v>
      </c>
      <c r="Y12598">
        <v>0</v>
      </c>
      <c r="Z12598">
        <v>0</v>
      </c>
      <c r="AA12598">
        <v>0</v>
      </c>
      <c r="AB12598">
        <v>0</v>
      </c>
      <c r="AC12598">
        <v>0</v>
      </c>
      <c r="AD12598">
        <v>0</v>
      </c>
    </row>
    <row r="12599" spans="1:30" hidden="1" x14ac:dyDescent="0.3">
      <c r="A12599" t="s">
        <v>38369</v>
      </c>
      <c r="B12599" t="s">
        <v>38378</v>
      </c>
      <c r="C12599" t="s">
        <v>32</v>
      </c>
      <c r="E12599" s="1">
        <v>40909</v>
      </c>
      <c r="F12599">
        <v>8000000</v>
      </c>
      <c r="G12599" t="s">
        <v>38369</v>
      </c>
      <c r="H12599" t="s">
        <v>38371</v>
      </c>
      <c r="I12599" t="s">
        <v>38372</v>
      </c>
      <c r="J12599" t="s">
        <v>36096</v>
      </c>
      <c r="K12599" t="s">
        <v>37</v>
      </c>
      <c r="L12599" t="s">
        <v>53</v>
      </c>
      <c r="M12599" t="s">
        <v>123</v>
      </c>
      <c r="N12599" t="s">
        <v>124</v>
      </c>
      <c r="O12599" t="s">
        <v>124</v>
      </c>
      <c r="Q12599" t="s">
        <v>53</v>
      </c>
      <c r="R12599" t="s">
        <v>56</v>
      </c>
      <c r="S12599" t="s">
        <v>41</v>
      </c>
      <c r="T12599" t="s">
        <v>36096</v>
      </c>
      <c r="U12599" t="s">
        <v>36096</v>
      </c>
      <c r="V12599">
        <v>0</v>
      </c>
      <c r="W12599">
        <v>0</v>
      </c>
      <c r="X12599">
        <v>1</v>
      </c>
      <c r="Y12599">
        <v>0</v>
      </c>
      <c r="Z12599">
        <v>0</v>
      </c>
      <c r="AA12599">
        <v>0</v>
      </c>
      <c r="AB12599">
        <v>0</v>
      </c>
      <c r="AC12599">
        <v>0</v>
      </c>
      <c r="AD12599">
        <v>0</v>
      </c>
    </row>
    <row r="12600" spans="1:30" hidden="1" x14ac:dyDescent="0.3">
      <c r="A12600" t="s">
        <v>38369</v>
      </c>
      <c r="B12600" t="s">
        <v>38379</v>
      </c>
      <c r="C12600" t="s">
        <v>32</v>
      </c>
      <c r="E12600" s="1">
        <v>41643</v>
      </c>
      <c r="F12600">
        <v>12000000</v>
      </c>
      <c r="G12600" t="s">
        <v>38369</v>
      </c>
      <c r="H12600" t="s">
        <v>38371</v>
      </c>
      <c r="I12600" t="s">
        <v>38372</v>
      </c>
      <c r="J12600" t="s">
        <v>36096</v>
      </c>
      <c r="K12600" t="s">
        <v>37</v>
      </c>
      <c r="L12600" t="s">
        <v>53</v>
      </c>
      <c r="M12600" t="s">
        <v>123</v>
      </c>
      <c r="N12600" t="s">
        <v>124</v>
      </c>
      <c r="O12600" t="s">
        <v>124</v>
      </c>
      <c r="Q12600" t="s">
        <v>53</v>
      </c>
      <c r="R12600" t="s">
        <v>56</v>
      </c>
      <c r="S12600" t="s">
        <v>41</v>
      </c>
      <c r="T12600" t="s">
        <v>36096</v>
      </c>
      <c r="U12600" t="s">
        <v>36096</v>
      </c>
      <c r="V12600">
        <v>0</v>
      </c>
      <c r="W12600">
        <v>0</v>
      </c>
      <c r="X12600">
        <v>1</v>
      </c>
      <c r="Y12600">
        <v>0</v>
      </c>
      <c r="Z12600">
        <v>0</v>
      </c>
      <c r="AA12600">
        <v>0</v>
      </c>
      <c r="AB12600">
        <v>0</v>
      </c>
      <c r="AC12600">
        <v>0</v>
      </c>
      <c r="AD12600">
        <v>0</v>
      </c>
    </row>
    <row r="12601" spans="1:30" hidden="1" x14ac:dyDescent="0.3">
      <c r="A12601" t="s">
        <v>38369</v>
      </c>
      <c r="B12601" t="s">
        <v>38380</v>
      </c>
      <c r="C12601" t="s">
        <v>32</v>
      </c>
      <c r="E12601" t="s">
        <v>9168</v>
      </c>
      <c r="F12601">
        <v>372785</v>
      </c>
      <c r="G12601" t="s">
        <v>38369</v>
      </c>
      <c r="H12601" t="s">
        <v>38371</v>
      </c>
      <c r="I12601" t="s">
        <v>38372</v>
      </c>
      <c r="J12601" t="s">
        <v>36096</v>
      </c>
      <c r="K12601" t="s">
        <v>37</v>
      </c>
      <c r="L12601" t="s">
        <v>53</v>
      </c>
      <c r="M12601" t="s">
        <v>123</v>
      </c>
      <c r="N12601" t="s">
        <v>124</v>
      </c>
      <c r="O12601" t="s">
        <v>124</v>
      </c>
      <c r="Q12601" t="s">
        <v>53</v>
      </c>
      <c r="R12601" t="s">
        <v>56</v>
      </c>
      <c r="S12601" t="s">
        <v>41</v>
      </c>
      <c r="T12601" t="s">
        <v>36096</v>
      </c>
      <c r="U12601" t="s">
        <v>36096</v>
      </c>
      <c r="V12601">
        <v>0</v>
      </c>
      <c r="W12601">
        <v>0</v>
      </c>
      <c r="X12601">
        <v>1</v>
      </c>
      <c r="Y12601">
        <v>0</v>
      </c>
      <c r="Z12601">
        <v>0</v>
      </c>
      <c r="AA12601">
        <v>0</v>
      </c>
      <c r="AB12601">
        <v>0</v>
      </c>
      <c r="AC12601">
        <v>0</v>
      </c>
      <c r="AD12601">
        <v>0</v>
      </c>
    </row>
    <row r="12602" spans="1:30" hidden="1" x14ac:dyDescent="0.3">
      <c r="A12602" t="s">
        <v>38381</v>
      </c>
      <c r="B12602" t="s">
        <v>38382</v>
      </c>
      <c r="C12602" t="s">
        <v>32</v>
      </c>
      <c r="D12602" t="s">
        <v>50</v>
      </c>
      <c r="E12602" t="s">
        <v>409</v>
      </c>
      <c r="F12602">
        <v>10460297</v>
      </c>
      <c r="G12602" t="s">
        <v>38381</v>
      </c>
      <c r="H12602" t="s">
        <v>38383</v>
      </c>
      <c r="I12602" t="s">
        <v>38384</v>
      </c>
      <c r="J12602" t="s">
        <v>36096</v>
      </c>
      <c r="K12602" t="s">
        <v>37</v>
      </c>
      <c r="L12602" t="s">
        <v>53</v>
      </c>
      <c r="M12602" t="s">
        <v>54</v>
      </c>
      <c r="N12602" t="s">
        <v>95</v>
      </c>
      <c r="O12602" t="s">
        <v>1489</v>
      </c>
      <c r="P12602" s="1">
        <v>39083</v>
      </c>
      <c r="Q12602" t="s">
        <v>53</v>
      </c>
      <c r="R12602" t="s">
        <v>56</v>
      </c>
      <c r="S12602" t="s">
        <v>41</v>
      </c>
      <c r="T12602" t="s">
        <v>36096</v>
      </c>
      <c r="U12602" t="s">
        <v>36096</v>
      </c>
      <c r="V12602">
        <v>0</v>
      </c>
      <c r="W12602">
        <v>0</v>
      </c>
      <c r="X12602">
        <v>1</v>
      </c>
      <c r="Y12602">
        <v>0</v>
      </c>
      <c r="Z12602">
        <v>0</v>
      </c>
      <c r="AA12602">
        <v>0</v>
      </c>
      <c r="AB12602">
        <v>0</v>
      </c>
      <c r="AC12602">
        <v>0</v>
      </c>
      <c r="AD12602">
        <v>0</v>
      </c>
    </row>
    <row r="12603" spans="1:30" hidden="1" x14ac:dyDescent="0.3">
      <c r="A12603" t="s">
        <v>38381</v>
      </c>
      <c r="B12603" t="s">
        <v>38385</v>
      </c>
      <c r="C12603" t="s">
        <v>32</v>
      </c>
      <c r="E12603" s="1">
        <v>40950</v>
      </c>
      <c r="F12603">
        <v>3010515</v>
      </c>
      <c r="G12603" t="s">
        <v>38381</v>
      </c>
      <c r="H12603" t="s">
        <v>38383</v>
      </c>
      <c r="I12603" t="s">
        <v>38384</v>
      </c>
      <c r="J12603" t="s">
        <v>36096</v>
      </c>
      <c r="K12603" t="s">
        <v>37</v>
      </c>
      <c r="L12603" t="s">
        <v>53</v>
      </c>
      <c r="M12603" t="s">
        <v>54</v>
      </c>
      <c r="N12603" t="s">
        <v>95</v>
      </c>
      <c r="O12603" t="s">
        <v>1489</v>
      </c>
      <c r="P12603" s="1">
        <v>39083</v>
      </c>
      <c r="Q12603" t="s">
        <v>53</v>
      </c>
      <c r="R12603" t="s">
        <v>56</v>
      </c>
      <c r="S12603" t="s">
        <v>41</v>
      </c>
      <c r="T12603" t="s">
        <v>36096</v>
      </c>
      <c r="U12603" t="s">
        <v>36096</v>
      </c>
      <c r="V12603">
        <v>0</v>
      </c>
      <c r="W12603">
        <v>0</v>
      </c>
      <c r="X12603">
        <v>1</v>
      </c>
      <c r="Y12603">
        <v>0</v>
      </c>
      <c r="Z12603">
        <v>0</v>
      </c>
      <c r="AA12603">
        <v>0</v>
      </c>
      <c r="AB12603">
        <v>0</v>
      </c>
      <c r="AC12603">
        <v>0</v>
      </c>
      <c r="AD12603">
        <v>0</v>
      </c>
    </row>
    <row r="12604" spans="1:30" hidden="1" x14ac:dyDescent="0.3">
      <c r="A12604" t="s">
        <v>38381</v>
      </c>
      <c r="B12604" t="s">
        <v>38386</v>
      </c>
      <c r="C12604" t="s">
        <v>32</v>
      </c>
      <c r="D12604" t="s">
        <v>33</v>
      </c>
      <c r="E12604" s="1">
        <v>41281</v>
      </c>
      <c r="F12604">
        <v>10000000</v>
      </c>
      <c r="G12604" t="s">
        <v>38381</v>
      </c>
      <c r="H12604" t="s">
        <v>38383</v>
      </c>
      <c r="I12604" t="s">
        <v>38384</v>
      </c>
      <c r="J12604" t="s">
        <v>36096</v>
      </c>
      <c r="K12604" t="s">
        <v>37</v>
      </c>
      <c r="L12604" t="s">
        <v>53</v>
      </c>
      <c r="M12604" t="s">
        <v>54</v>
      </c>
      <c r="N12604" t="s">
        <v>95</v>
      </c>
      <c r="O12604" t="s">
        <v>1489</v>
      </c>
      <c r="P12604" s="1">
        <v>39083</v>
      </c>
      <c r="Q12604" t="s">
        <v>53</v>
      </c>
      <c r="R12604" t="s">
        <v>56</v>
      </c>
      <c r="S12604" t="s">
        <v>41</v>
      </c>
      <c r="T12604" t="s">
        <v>36096</v>
      </c>
      <c r="U12604" t="s">
        <v>36096</v>
      </c>
      <c r="V12604">
        <v>0</v>
      </c>
      <c r="W12604">
        <v>0</v>
      </c>
      <c r="X12604">
        <v>1</v>
      </c>
      <c r="Y12604">
        <v>0</v>
      </c>
      <c r="Z12604">
        <v>0</v>
      </c>
      <c r="AA12604">
        <v>0</v>
      </c>
      <c r="AB12604">
        <v>0</v>
      </c>
      <c r="AC12604">
        <v>0</v>
      </c>
      <c r="AD12604">
        <v>0</v>
      </c>
    </row>
    <row r="12605" spans="1:30" hidden="1" x14ac:dyDescent="0.3">
      <c r="A12605" t="s">
        <v>38381</v>
      </c>
      <c r="B12605" t="s">
        <v>38387</v>
      </c>
      <c r="C12605" t="s">
        <v>32</v>
      </c>
      <c r="E12605" t="s">
        <v>21607</v>
      </c>
      <c r="F12605">
        <v>3053050</v>
      </c>
      <c r="G12605" t="s">
        <v>38381</v>
      </c>
      <c r="H12605" t="s">
        <v>38383</v>
      </c>
      <c r="I12605" t="s">
        <v>38384</v>
      </c>
      <c r="J12605" t="s">
        <v>36096</v>
      </c>
      <c r="K12605" t="s">
        <v>37</v>
      </c>
      <c r="L12605" t="s">
        <v>53</v>
      </c>
      <c r="M12605" t="s">
        <v>54</v>
      </c>
      <c r="N12605" t="s">
        <v>95</v>
      </c>
      <c r="O12605" t="s">
        <v>1489</v>
      </c>
      <c r="P12605" s="1">
        <v>39083</v>
      </c>
      <c r="Q12605" t="s">
        <v>53</v>
      </c>
      <c r="R12605" t="s">
        <v>56</v>
      </c>
      <c r="S12605" t="s">
        <v>41</v>
      </c>
      <c r="T12605" t="s">
        <v>36096</v>
      </c>
      <c r="U12605" t="s">
        <v>36096</v>
      </c>
      <c r="V12605">
        <v>0</v>
      </c>
      <c r="W12605">
        <v>0</v>
      </c>
      <c r="X12605">
        <v>1</v>
      </c>
      <c r="Y12605">
        <v>0</v>
      </c>
      <c r="Z12605">
        <v>0</v>
      </c>
      <c r="AA12605">
        <v>0</v>
      </c>
      <c r="AB12605">
        <v>0</v>
      </c>
      <c r="AC12605">
        <v>0</v>
      </c>
      <c r="AD12605">
        <v>0</v>
      </c>
    </row>
    <row r="12606" spans="1:30" hidden="1" x14ac:dyDescent="0.3">
      <c r="A12606" t="s">
        <v>38388</v>
      </c>
      <c r="B12606" t="s">
        <v>38389</v>
      </c>
      <c r="C12606" t="s">
        <v>32</v>
      </c>
      <c r="D12606" t="s">
        <v>33</v>
      </c>
      <c r="E12606" t="s">
        <v>5893</v>
      </c>
      <c r="F12606">
        <v>4000000</v>
      </c>
      <c r="G12606" t="s">
        <v>38388</v>
      </c>
      <c r="H12606" t="s">
        <v>38390</v>
      </c>
      <c r="I12606" t="s">
        <v>38391</v>
      </c>
      <c r="J12606" t="s">
        <v>36096</v>
      </c>
      <c r="K12606" t="s">
        <v>72</v>
      </c>
      <c r="L12606" t="s">
        <v>53</v>
      </c>
      <c r="M12606" t="s">
        <v>150</v>
      </c>
      <c r="N12606" t="s">
        <v>151</v>
      </c>
      <c r="O12606" t="s">
        <v>14132</v>
      </c>
      <c r="Q12606" t="s">
        <v>53</v>
      </c>
      <c r="R12606" t="s">
        <v>56</v>
      </c>
      <c r="S12606" t="s">
        <v>41</v>
      </c>
      <c r="T12606" t="s">
        <v>36096</v>
      </c>
      <c r="U12606" t="s">
        <v>36096</v>
      </c>
      <c r="V12606">
        <v>0</v>
      </c>
      <c r="W12606">
        <v>0</v>
      </c>
      <c r="X12606">
        <v>1</v>
      </c>
      <c r="Y12606">
        <v>0</v>
      </c>
      <c r="Z12606">
        <v>0</v>
      </c>
      <c r="AA12606">
        <v>0</v>
      </c>
      <c r="AB12606">
        <v>0</v>
      </c>
      <c r="AC12606">
        <v>0</v>
      </c>
      <c r="AD12606">
        <v>0</v>
      </c>
    </row>
    <row r="12607" spans="1:30" hidden="1" x14ac:dyDescent="0.3">
      <c r="A12607" t="s">
        <v>38392</v>
      </c>
      <c r="B12607" t="s">
        <v>38393</v>
      </c>
      <c r="C12607" t="s">
        <v>32</v>
      </c>
      <c r="E12607" s="1">
        <v>40761</v>
      </c>
      <c r="F12607">
        <v>15000000</v>
      </c>
      <c r="G12607" t="s">
        <v>38392</v>
      </c>
      <c r="H12607" t="s">
        <v>38394</v>
      </c>
      <c r="I12607" t="s">
        <v>38395</v>
      </c>
      <c r="J12607" t="s">
        <v>36096</v>
      </c>
      <c r="K12607" t="s">
        <v>72</v>
      </c>
      <c r="L12607" t="s">
        <v>53</v>
      </c>
      <c r="M12607" t="s">
        <v>54</v>
      </c>
      <c r="N12607" t="s">
        <v>95</v>
      </c>
      <c r="O12607" t="s">
        <v>11839</v>
      </c>
      <c r="P12607" s="1">
        <v>39083</v>
      </c>
      <c r="Q12607" t="s">
        <v>53</v>
      </c>
      <c r="R12607" t="s">
        <v>56</v>
      </c>
      <c r="S12607" t="s">
        <v>41</v>
      </c>
      <c r="T12607" t="s">
        <v>36096</v>
      </c>
      <c r="U12607" t="s">
        <v>36096</v>
      </c>
      <c r="V12607">
        <v>0</v>
      </c>
      <c r="W12607">
        <v>0</v>
      </c>
      <c r="X12607">
        <v>1</v>
      </c>
      <c r="Y12607">
        <v>0</v>
      </c>
      <c r="Z12607">
        <v>0</v>
      </c>
      <c r="AA12607">
        <v>0</v>
      </c>
      <c r="AB12607">
        <v>0</v>
      </c>
      <c r="AC12607">
        <v>0</v>
      </c>
      <c r="AD12607">
        <v>0</v>
      </c>
    </row>
    <row r="12608" spans="1:30" hidden="1" x14ac:dyDescent="0.3">
      <c r="A12608" t="s">
        <v>38392</v>
      </c>
      <c r="B12608" t="s">
        <v>38396</v>
      </c>
      <c r="C12608" t="s">
        <v>32</v>
      </c>
      <c r="D12608" t="s">
        <v>399</v>
      </c>
      <c r="E12608" s="1">
        <v>41894</v>
      </c>
      <c r="F12608">
        <v>17000000</v>
      </c>
      <c r="G12608" t="s">
        <v>38392</v>
      </c>
      <c r="H12608" t="s">
        <v>38394</v>
      </c>
      <c r="I12608" t="s">
        <v>38395</v>
      </c>
      <c r="J12608" t="s">
        <v>36096</v>
      </c>
      <c r="K12608" t="s">
        <v>72</v>
      </c>
      <c r="L12608" t="s">
        <v>53</v>
      </c>
      <c r="M12608" t="s">
        <v>54</v>
      </c>
      <c r="N12608" t="s">
        <v>95</v>
      </c>
      <c r="O12608" t="s">
        <v>11839</v>
      </c>
      <c r="P12608" s="1">
        <v>39083</v>
      </c>
      <c r="Q12608" t="s">
        <v>53</v>
      </c>
      <c r="R12608" t="s">
        <v>56</v>
      </c>
      <c r="S12608" t="s">
        <v>41</v>
      </c>
      <c r="T12608" t="s">
        <v>36096</v>
      </c>
      <c r="U12608" t="s">
        <v>36096</v>
      </c>
      <c r="V12608">
        <v>0</v>
      </c>
      <c r="W12608">
        <v>0</v>
      </c>
      <c r="X12608">
        <v>1</v>
      </c>
      <c r="Y12608">
        <v>0</v>
      </c>
      <c r="Z12608">
        <v>0</v>
      </c>
      <c r="AA12608">
        <v>0</v>
      </c>
      <c r="AB12608">
        <v>0</v>
      </c>
      <c r="AC12608">
        <v>0</v>
      </c>
      <c r="AD12608">
        <v>0</v>
      </c>
    </row>
    <row r="12609" spans="1:30" hidden="1" x14ac:dyDescent="0.3">
      <c r="A12609" t="s">
        <v>38392</v>
      </c>
      <c r="B12609" t="s">
        <v>38397</v>
      </c>
      <c r="C12609" t="s">
        <v>32</v>
      </c>
      <c r="D12609" t="s">
        <v>139</v>
      </c>
      <c r="E12609" t="s">
        <v>2714</v>
      </c>
      <c r="F12609">
        <v>8600000</v>
      </c>
      <c r="G12609" t="s">
        <v>38392</v>
      </c>
      <c r="H12609" t="s">
        <v>38394</v>
      </c>
      <c r="I12609" t="s">
        <v>38395</v>
      </c>
      <c r="J12609" t="s">
        <v>36096</v>
      </c>
      <c r="K12609" t="s">
        <v>72</v>
      </c>
      <c r="L12609" t="s">
        <v>53</v>
      </c>
      <c r="M12609" t="s">
        <v>54</v>
      </c>
      <c r="N12609" t="s">
        <v>95</v>
      </c>
      <c r="O12609" t="s">
        <v>11839</v>
      </c>
      <c r="P12609" s="1">
        <v>39083</v>
      </c>
      <c r="Q12609" t="s">
        <v>53</v>
      </c>
      <c r="R12609" t="s">
        <v>56</v>
      </c>
      <c r="S12609" t="s">
        <v>41</v>
      </c>
      <c r="T12609" t="s">
        <v>36096</v>
      </c>
      <c r="U12609" t="s">
        <v>36096</v>
      </c>
      <c r="V12609">
        <v>0</v>
      </c>
      <c r="W12609">
        <v>0</v>
      </c>
      <c r="X12609">
        <v>1</v>
      </c>
      <c r="Y12609">
        <v>0</v>
      </c>
      <c r="Z12609">
        <v>0</v>
      </c>
      <c r="AA12609">
        <v>0</v>
      </c>
      <c r="AB12609">
        <v>0</v>
      </c>
      <c r="AC12609">
        <v>0</v>
      </c>
      <c r="AD12609">
        <v>0</v>
      </c>
    </row>
    <row r="12610" spans="1:30" hidden="1" x14ac:dyDescent="0.3">
      <c r="A12610" t="s">
        <v>38398</v>
      </c>
      <c r="B12610" t="s">
        <v>38399</v>
      </c>
      <c r="C12610" t="s">
        <v>32</v>
      </c>
      <c r="D12610" t="s">
        <v>50</v>
      </c>
      <c r="E12610" s="1">
        <v>39087</v>
      </c>
      <c r="F12610">
        <v>15000000</v>
      </c>
      <c r="G12610" t="s">
        <v>38398</v>
      </c>
      <c r="H12610" t="s">
        <v>38400</v>
      </c>
      <c r="I12610" t="s">
        <v>38401</v>
      </c>
      <c r="J12610" t="s">
        <v>36096</v>
      </c>
      <c r="K12610" t="s">
        <v>37</v>
      </c>
      <c r="L12610" t="s">
        <v>53</v>
      </c>
      <c r="M12610" t="s">
        <v>747</v>
      </c>
      <c r="N12610" t="s">
        <v>748</v>
      </c>
      <c r="O12610" t="s">
        <v>748</v>
      </c>
      <c r="P12610" s="1">
        <v>38718</v>
      </c>
      <c r="Q12610" t="s">
        <v>53</v>
      </c>
      <c r="R12610" t="s">
        <v>56</v>
      </c>
      <c r="S12610" t="s">
        <v>41</v>
      </c>
      <c r="T12610" t="s">
        <v>36096</v>
      </c>
      <c r="U12610" t="s">
        <v>36096</v>
      </c>
      <c r="V12610">
        <v>0</v>
      </c>
      <c r="W12610">
        <v>0</v>
      </c>
      <c r="X12610">
        <v>1</v>
      </c>
      <c r="Y12610">
        <v>0</v>
      </c>
      <c r="Z12610">
        <v>0</v>
      </c>
      <c r="AA12610">
        <v>0</v>
      </c>
      <c r="AB12610">
        <v>0</v>
      </c>
      <c r="AC12610">
        <v>0</v>
      </c>
      <c r="AD12610">
        <v>0</v>
      </c>
    </row>
    <row r="12611" spans="1:30" hidden="1" x14ac:dyDescent="0.3">
      <c r="A12611" t="s">
        <v>38398</v>
      </c>
      <c r="B12611" t="s">
        <v>38402</v>
      </c>
      <c r="C12611" t="s">
        <v>32</v>
      </c>
      <c r="D12611" t="s">
        <v>33</v>
      </c>
      <c r="E12611" s="1">
        <v>39825</v>
      </c>
      <c r="F12611">
        <v>14236273</v>
      </c>
      <c r="G12611" t="s">
        <v>38398</v>
      </c>
      <c r="H12611" t="s">
        <v>38400</v>
      </c>
      <c r="I12611" t="s">
        <v>38401</v>
      </c>
      <c r="J12611" t="s">
        <v>36096</v>
      </c>
      <c r="K12611" t="s">
        <v>37</v>
      </c>
      <c r="L12611" t="s">
        <v>53</v>
      </c>
      <c r="M12611" t="s">
        <v>747</v>
      </c>
      <c r="N12611" t="s">
        <v>748</v>
      </c>
      <c r="O12611" t="s">
        <v>748</v>
      </c>
      <c r="P12611" s="1">
        <v>38718</v>
      </c>
      <c r="Q12611" t="s">
        <v>53</v>
      </c>
      <c r="R12611" t="s">
        <v>56</v>
      </c>
      <c r="S12611" t="s">
        <v>41</v>
      </c>
      <c r="T12611" t="s">
        <v>36096</v>
      </c>
      <c r="U12611" t="s">
        <v>36096</v>
      </c>
      <c r="V12611">
        <v>0</v>
      </c>
      <c r="W12611">
        <v>0</v>
      </c>
      <c r="X12611">
        <v>1</v>
      </c>
      <c r="Y12611">
        <v>0</v>
      </c>
      <c r="Z12611">
        <v>0</v>
      </c>
      <c r="AA12611">
        <v>0</v>
      </c>
      <c r="AB12611">
        <v>0</v>
      </c>
      <c r="AC12611">
        <v>0</v>
      </c>
      <c r="AD12611">
        <v>0</v>
      </c>
    </row>
    <row r="12612" spans="1:30" hidden="1" x14ac:dyDescent="0.3">
      <c r="A12612" t="s">
        <v>38398</v>
      </c>
      <c r="B12612" t="s">
        <v>38403</v>
      </c>
      <c r="C12612" t="s">
        <v>32</v>
      </c>
      <c r="D12612" t="s">
        <v>33</v>
      </c>
      <c r="E12612" t="s">
        <v>15202</v>
      </c>
      <c r="F12612">
        <v>3000000</v>
      </c>
      <c r="G12612" t="s">
        <v>38398</v>
      </c>
      <c r="H12612" t="s">
        <v>38400</v>
      </c>
      <c r="I12612" t="s">
        <v>38401</v>
      </c>
      <c r="J12612" t="s">
        <v>36096</v>
      </c>
      <c r="K12612" t="s">
        <v>37</v>
      </c>
      <c r="L12612" t="s">
        <v>53</v>
      </c>
      <c r="M12612" t="s">
        <v>747</v>
      </c>
      <c r="N12612" t="s">
        <v>748</v>
      </c>
      <c r="O12612" t="s">
        <v>748</v>
      </c>
      <c r="P12612" s="1">
        <v>38718</v>
      </c>
      <c r="Q12612" t="s">
        <v>53</v>
      </c>
      <c r="R12612" t="s">
        <v>56</v>
      </c>
      <c r="S12612" t="s">
        <v>41</v>
      </c>
      <c r="T12612" t="s">
        <v>36096</v>
      </c>
      <c r="U12612" t="s">
        <v>36096</v>
      </c>
      <c r="V12612">
        <v>0</v>
      </c>
      <c r="W12612">
        <v>0</v>
      </c>
      <c r="X12612">
        <v>1</v>
      </c>
      <c r="Y12612">
        <v>0</v>
      </c>
      <c r="Z12612">
        <v>0</v>
      </c>
      <c r="AA12612">
        <v>0</v>
      </c>
      <c r="AB12612">
        <v>0</v>
      </c>
      <c r="AC12612">
        <v>0</v>
      </c>
      <c r="AD12612">
        <v>0</v>
      </c>
    </row>
    <row r="12613" spans="1:30" hidden="1" x14ac:dyDescent="0.3">
      <c r="A12613" t="s">
        <v>38404</v>
      </c>
      <c r="B12613" t="s">
        <v>38405</v>
      </c>
      <c r="C12613" t="s">
        <v>32</v>
      </c>
      <c r="E12613" s="1">
        <v>39083</v>
      </c>
      <c r="F12613">
        <v>126000000</v>
      </c>
      <c r="G12613" t="s">
        <v>38404</v>
      </c>
      <c r="H12613" t="s">
        <v>38406</v>
      </c>
      <c r="I12613" t="s">
        <v>38407</v>
      </c>
      <c r="J12613" t="s">
        <v>36096</v>
      </c>
      <c r="K12613" t="s">
        <v>72</v>
      </c>
      <c r="L12613" t="s">
        <v>53</v>
      </c>
      <c r="M12613" t="s">
        <v>10568</v>
      </c>
      <c r="N12613" t="s">
        <v>10569</v>
      </c>
      <c r="O12613" t="s">
        <v>243</v>
      </c>
      <c r="P12613" s="1">
        <v>36892</v>
      </c>
      <c r="Q12613" t="s">
        <v>53</v>
      </c>
      <c r="R12613" t="s">
        <v>56</v>
      </c>
      <c r="S12613" t="s">
        <v>41</v>
      </c>
      <c r="T12613" t="s">
        <v>36096</v>
      </c>
      <c r="U12613" t="s">
        <v>36096</v>
      </c>
      <c r="V12613">
        <v>0</v>
      </c>
      <c r="W12613">
        <v>0</v>
      </c>
      <c r="X12613">
        <v>1</v>
      </c>
      <c r="Y12613">
        <v>0</v>
      </c>
      <c r="Z12613">
        <v>0</v>
      </c>
      <c r="AA12613">
        <v>0</v>
      </c>
      <c r="AB12613">
        <v>0</v>
      </c>
      <c r="AC12613">
        <v>0</v>
      </c>
      <c r="AD12613">
        <v>0</v>
      </c>
    </row>
    <row r="12614" spans="1:30" hidden="1" x14ac:dyDescent="0.3">
      <c r="A12614" t="s">
        <v>38404</v>
      </c>
      <c r="B12614" t="s">
        <v>38408</v>
      </c>
      <c r="C12614" t="s">
        <v>32</v>
      </c>
      <c r="E12614" t="s">
        <v>6182</v>
      </c>
      <c r="F12614">
        <v>40000</v>
      </c>
      <c r="G12614" t="s">
        <v>38404</v>
      </c>
      <c r="H12614" t="s">
        <v>38406</v>
      </c>
      <c r="I12614" t="s">
        <v>38407</v>
      </c>
      <c r="J12614" t="s">
        <v>36096</v>
      </c>
      <c r="K12614" t="s">
        <v>72</v>
      </c>
      <c r="L12614" t="s">
        <v>53</v>
      </c>
      <c r="M12614" t="s">
        <v>10568</v>
      </c>
      <c r="N12614" t="s">
        <v>10569</v>
      </c>
      <c r="O12614" t="s">
        <v>243</v>
      </c>
      <c r="P12614" s="1">
        <v>36892</v>
      </c>
      <c r="Q12614" t="s">
        <v>53</v>
      </c>
      <c r="R12614" t="s">
        <v>56</v>
      </c>
      <c r="S12614" t="s">
        <v>41</v>
      </c>
      <c r="T12614" t="s">
        <v>36096</v>
      </c>
      <c r="U12614" t="s">
        <v>36096</v>
      </c>
      <c r="V12614">
        <v>0</v>
      </c>
      <c r="W12614">
        <v>0</v>
      </c>
      <c r="X12614">
        <v>1</v>
      </c>
      <c r="Y12614">
        <v>0</v>
      </c>
      <c r="Z12614">
        <v>0</v>
      </c>
      <c r="AA12614">
        <v>0</v>
      </c>
      <c r="AB12614">
        <v>0</v>
      </c>
      <c r="AC12614">
        <v>0</v>
      </c>
      <c r="AD12614">
        <v>0</v>
      </c>
    </row>
    <row r="12615" spans="1:30" hidden="1" x14ac:dyDescent="0.3">
      <c r="A12615" t="s">
        <v>38404</v>
      </c>
      <c r="B12615" t="s">
        <v>38409</v>
      </c>
      <c r="C12615" t="s">
        <v>32</v>
      </c>
      <c r="D12615" t="s">
        <v>139</v>
      </c>
      <c r="E12615" s="1">
        <v>39483</v>
      </c>
      <c r="F12615">
        <v>35000000</v>
      </c>
      <c r="G12615" t="s">
        <v>38404</v>
      </c>
      <c r="H12615" t="s">
        <v>38406</v>
      </c>
      <c r="I12615" t="s">
        <v>38407</v>
      </c>
      <c r="J12615" t="s">
        <v>36096</v>
      </c>
      <c r="K12615" t="s">
        <v>72</v>
      </c>
      <c r="L12615" t="s">
        <v>53</v>
      </c>
      <c r="M12615" t="s">
        <v>10568</v>
      </c>
      <c r="N12615" t="s">
        <v>10569</v>
      </c>
      <c r="O12615" t="s">
        <v>243</v>
      </c>
      <c r="P12615" s="1">
        <v>36892</v>
      </c>
      <c r="Q12615" t="s">
        <v>53</v>
      </c>
      <c r="R12615" t="s">
        <v>56</v>
      </c>
      <c r="S12615" t="s">
        <v>41</v>
      </c>
      <c r="T12615" t="s">
        <v>36096</v>
      </c>
      <c r="U12615" t="s">
        <v>36096</v>
      </c>
      <c r="V12615">
        <v>0</v>
      </c>
      <c r="W12615">
        <v>0</v>
      </c>
      <c r="X12615">
        <v>1</v>
      </c>
      <c r="Y12615">
        <v>0</v>
      </c>
      <c r="Z12615">
        <v>0</v>
      </c>
      <c r="AA12615">
        <v>0</v>
      </c>
      <c r="AB12615">
        <v>0</v>
      </c>
      <c r="AC12615">
        <v>0</v>
      </c>
      <c r="AD12615">
        <v>0</v>
      </c>
    </row>
    <row r="12616" spans="1:30" hidden="1" x14ac:dyDescent="0.3">
      <c r="A12616" t="s">
        <v>38410</v>
      </c>
      <c r="B12616" t="s">
        <v>38411</v>
      </c>
      <c r="C12616" t="s">
        <v>32</v>
      </c>
      <c r="E12616" t="s">
        <v>3686</v>
      </c>
      <c r="F12616">
        <v>4225000</v>
      </c>
      <c r="G12616" t="s">
        <v>38410</v>
      </c>
      <c r="H12616" t="s">
        <v>38412</v>
      </c>
      <c r="I12616" t="s">
        <v>38413</v>
      </c>
      <c r="J12616" t="s">
        <v>36096</v>
      </c>
      <c r="K12616" t="s">
        <v>37</v>
      </c>
      <c r="L12616" t="s">
        <v>53</v>
      </c>
      <c r="M12616" t="s">
        <v>637</v>
      </c>
      <c r="N12616" t="s">
        <v>102</v>
      </c>
      <c r="O12616" t="s">
        <v>38414</v>
      </c>
      <c r="P12616" s="1">
        <v>39448</v>
      </c>
      <c r="Q12616" t="s">
        <v>53</v>
      </c>
      <c r="R12616" t="s">
        <v>56</v>
      </c>
      <c r="S12616" t="s">
        <v>41</v>
      </c>
      <c r="T12616" t="s">
        <v>36096</v>
      </c>
      <c r="U12616" t="s">
        <v>36096</v>
      </c>
      <c r="V12616">
        <v>0</v>
      </c>
      <c r="W12616">
        <v>0</v>
      </c>
      <c r="X12616">
        <v>1</v>
      </c>
      <c r="Y12616">
        <v>0</v>
      </c>
      <c r="Z12616">
        <v>0</v>
      </c>
      <c r="AA12616">
        <v>0</v>
      </c>
      <c r="AB12616">
        <v>0</v>
      </c>
      <c r="AC12616">
        <v>0</v>
      </c>
      <c r="AD12616">
        <v>0</v>
      </c>
    </row>
    <row r="12617" spans="1:30" hidden="1" x14ac:dyDescent="0.3">
      <c r="A12617" t="s">
        <v>38410</v>
      </c>
      <c r="B12617" t="s">
        <v>38415</v>
      </c>
      <c r="C12617" t="s">
        <v>32</v>
      </c>
      <c r="D12617" t="s">
        <v>139</v>
      </c>
      <c r="E12617" t="s">
        <v>4266</v>
      </c>
      <c r="F12617">
        <v>15000000</v>
      </c>
      <c r="G12617" t="s">
        <v>38410</v>
      </c>
      <c r="H12617" t="s">
        <v>38412</v>
      </c>
      <c r="I12617" t="s">
        <v>38413</v>
      </c>
      <c r="J12617" t="s">
        <v>36096</v>
      </c>
      <c r="K12617" t="s">
        <v>37</v>
      </c>
      <c r="L12617" t="s">
        <v>53</v>
      </c>
      <c r="M12617" t="s">
        <v>637</v>
      </c>
      <c r="N12617" t="s">
        <v>102</v>
      </c>
      <c r="O12617" t="s">
        <v>38414</v>
      </c>
      <c r="P12617" s="1">
        <v>39448</v>
      </c>
      <c r="Q12617" t="s">
        <v>53</v>
      </c>
      <c r="R12617" t="s">
        <v>56</v>
      </c>
      <c r="S12617" t="s">
        <v>41</v>
      </c>
      <c r="T12617" t="s">
        <v>36096</v>
      </c>
      <c r="U12617" t="s">
        <v>36096</v>
      </c>
      <c r="V12617">
        <v>0</v>
      </c>
      <c r="W12617">
        <v>0</v>
      </c>
      <c r="X12617">
        <v>1</v>
      </c>
      <c r="Y12617">
        <v>0</v>
      </c>
      <c r="Z12617">
        <v>0</v>
      </c>
      <c r="AA12617">
        <v>0</v>
      </c>
      <c r="AB12617">
        <v>0</v>
      </c>
      <c r="AC12617">
        <v>0</v>
      </c>
      <c r="AD12617">
        <v>0</v>
      </c>
    </row>
    <row r="12618" spans="1:30" hidden="1" x14ac:dyDescent="0.3">
      <c r="A12618" t="s">
        <v>38416</v>
      </c>
      <c r="B12618" t="s">
        <v>38417</v>
      </c>
      <c r="C12618" t="s">
        <v>32</v>
      </c>
      <c r="D12618" t="s">
        <v>50</v>
      </c>
      <c r="E12618" t="s">
        <v>7355</v>
      </c>
      <c r="F12618">
        <v>4100000</v>
      </c>
      <c r="G12618" t="s">
        <v>38416</v>
      </c>
      <c r="H12618" t="s">
        <v>38418</v>
      </c>
      <c r="I12618" t="s">
        <v>38419</v>
      </c>
      <c r="J12618" t="s">
        <v>36228</v>
      </c>
      <c r="K12618" t="s">
        <v>37</v>
      </c>
      <c r="L12618" t="s">
        <v>53</v>
      </c>
      <c r="M12618" t="s">
        <v>717</v>
      </c>
      <c r="N12618" t="s">
        <v>1531</v>
      </c>
      <c r="O12618" t="s">
        <v>4858</v>
      </c>
      <c r="P12618" s="1">
        <v>38353</v>
      </c>
      <c r="Q12618" t="s">
        <v>53</v>
      </c>
      <c r="R12618" t="s">
        <v>56</v>
      </c>
      <c r="S12618" t="s">
        <v>41</v>
      </c>
      <c r="T12618" t="s">
        <v>36096</v>
      </c>
      <c r="U12618" t="s">
        <v>36096</v>
      </c>
      <c r="V12618">
        <v>0</v>
      </c>
      <c r="W12618">
        <v>0</v>
      </c>
      <c r="X12618">
        <v>1</v>
      </c>
      <c r="Y12618">
        <v>0</v>
      </c>
      <c r="Z12618">
        <v>0</v>
      </c>
      <c r="AA12618">
        <v>0</v>
      </c>
      <c r="AB12618">
        <v>0</v>
      </c>
      <c r="AC12618">
        <v>0</v>
      </c>
      <c r="AD12618">
        <v>0</v>
      </c>
    </row>
    <row r="12619" spans="1:30" hidden="1" x14ac:dyDescent="0.3">
      <c r="A12619" t="s">
        <v>38416</v>
      </c>
      <c r="B12619" t="s">
        <v>38420</v>
      </c>
      <c r="C12619" t="s">
        <v>32</v>
      </c>
      <c r="D12619" t="s">
        <v>33</v>
      </c>
      <c r="E12619" s="1">
        <v>40062</v>
      </c>
      <c r="F12619">
        <v>6400000</v>
      </c>
      <c r="G12619" t="s">
        <v>38416</v>
      </c>
      <c r="H12619" t="s">
        <v>38418</v>
      </c>
      <c r="I12619" t="s">
        <v>38419</v>
      </c>
      <c r="J12619" t="s">
        <v>36228</v>
      </c>
      <c r="K12619" t="s">
        <v>37</v>
      </c>
      <c r="L12619" t="s">
        <v>53</v>
      </c>
      <c r="M12619" t="s">
        <v>717</v>
      </c>
      <c r="N12619" t="s">
        <v>1531</v>
      </c>
      <c r="O12619" t="s">
        <v>4858</v>
      </c>
      <c r="P12619" s="1">
        <v>38353</v>
      </c>
      <c r="Q12619" t="s">
        <v>53</v>
      </c>
      <c r="R12619" t="s">
        <v>56</v>
      </c>
      <c r="S12619" t="s">
        <v>41</v>
      </c>
      <c r="T12619" t="s">
        <v>36096</v>
      </c>
      <c r="U12619" t="s">
        <v>36096</v>
      </c>
      <c r="V12619">
        <v>0</v>
      </c>
      <c r="W12619">
        <v>0</v>
      </c>
      <c r="X12619">
        <v>1</v>
      </c>
      <c r="Y12619">
        <v>0</v>
      </c>
      <c r="Z12619">
        <v>0</v>
      </c>
      <c r="AA12619">
        <v>0</v>
      </c>
      <c r="AB12619">
        <v>0</v>
      </c>
      <c r="AC12619">
        <v>0</v>
      </c>
      <c r="AD12619">
        <v>0</v>
      </c>
    </row>
    <row r="12620" spans="1:30" hidden="1" x14ac:dyDescent="0.3">
      <c r="A12620" t="s">
        <v>38416</v>
      </c>
      <c r="B12620" t="s">
        <v>38421</v>
      </c>
      <c r="C12620" t="s">
        <v>32</v>
      </c>
      <c r="E12620" t="s">
        <v>38422</v>
      </c>
      <c r="F12620">
        <v>7500000</v>
      </c>
      <c r="G12620" t="s">
        <v>38416</v>
      </c>
      <c r="H12620" t="s">
        <v>38418</v>
      </c>
      <c r="I12620" t="s">
        <v>38419</v>
      </c>
      <c r="J12620" t="s">
        <v>36228</v>
      </c>
      <c r="K12620" t="s">
        <v>37</v>
      </c>
      <c r="L12620" t="s">
        <v>53</v>
      </c>
      <c r="M12620" t="s">
        <v>717</v>
      </c>
      <c r="N12620" t="s">
        <v>1531</v>
      </c>
      <c r="O12620" t="s">
        <v>4858</v>
      </c>
      <c r="P12620" s="1">
        <v>38353</v>
      </c>
      <c r="Q12620" t="s">
        <v>53</v>
      </c>
      <c r="R12620" t="s">
        <v>56</v>
      </c>
      <c r="S12620" t="s">
        <v>41</v>
      </c>
      <c r="T12620" t="s">
        <v>36096</v>
      </c>
      <c r="U12620" t="s">
        <v>36096</v>
      </c>
      <c r="V12620">
        <v>0</v>
      </c>
      <c r="W12620">
        <v>0</v>
      </c>
      <c r="X12620">
        <v>1</v>
      </c>
      <c r="Y12620">
        <v>0</v>
      </c>
      <c r="Z12620">
        <v>0</v>
      </c>
      <c r="AA12620">
        <v>0</v>
      </c>
      <c r="AB12620">
        <v>0</v>
      </c>
      <c r="AC12620">
        <v>0</v>
      </c>
      <c r="AD12620">
        <v>0</v>
      </c>
    </row>
    <row r="12621" spans="1:30" hidden="1" x14ac:dyDescent="0.3">
      <c r="A12621" t="s">
        <v>38416</v>
      </c>
      <c r="B12621" t="s">
        <v>38423</v>
      </c>
      <c r="C12621" t="s">
        <v>32</v>
      </c>
      <c r="D12621" t="s">
        <v>139</v>
      </c>
      <c r="E12621" t="s">
        <v>22720</v>
      </c>
      <c r="F12621">
        <v>20000000</v>
      </c>
      <c r="G12621" t="s">
        <v>38416</v>
      </c>
      <c r="H12621" t="s">
        <v>38418</v>
      </c>
      <c r="I12621" t="s">
        <v>38419</v>
      </c>
      <c r="J12621" t="s">
        <v>36228</v>
      </c>
      <c r="K12621" t="s">
        <v>37</v>
      </c>
      <c r="L12621" t="s">
        <v>53</v>
      </c>
      <c r="M12621" t="s">
        <v>717</v>
      </c>
      <c r="N12621" t="s">
        <v>1531</v>
      </c>
      <c r="O12621" t="s">
        <v>4858</v>
      </c>
      <c r="P12621" s="1">
        <v>38353</v>
      </c>
      <c r="Q12621" t="s">
        <v>53</v>
      </c>
      <c r="R12621" t="s">
        <v>56</v>
      </c>
      <c r="S12621" t="s">
        <v>41</v>
      </c>
      <c r="T12621" t="s">
        <v>36096</v>
      </c>
      <c r="U12621" t="s">
        <v>36096</v>
      </c>
      <c r="V12621">
        <v>0</v>
      </c>
      <c r="W12621">
        <v>0</v>
      </c>
      <c r="X12621">
        <v>1</v>
      </c>
      <c r="Y12621">
        <v>0</v>
      </c>
      <c r="Z12621">
        <v>0</v>
      </c>
      <c r="AA12621">
        <v>0</v>
      </c>
      <c r="AB12621">
        <v>0</v>
      </c>
      <c r="AC12621">
        <v>0</v>
      </c>
      <c r="AD12621">
        <v>0</v>
      </c>
    </row>
    <row r="12622" spans="1:30" hidden="1" x14ac:dyDescent="0.3">
      <c r="A12622" t="s">
        <v>38416</v>
      </c>
      <c r="B12622" t="s">
        <v>38424</v>
      </c>
      <c r="C12622" t="s">
        <v>32</v>
      </c>
      <c r="D12622" t="s">
        <v>139</v>
      </c>
      <c r="E12622" s="1">
        <v>41244</v>
      </c>
      <c r="F12622">
        <v>3000000</v>
      </c>
      <c r="G12622" t="s">
        <v>38416</v>
      </c>
      <c r="H12622" t="s">
        <v>38418</v>
      </c>
      <c r="I12622" t="s">
        <v>38419</v>
      </c>
      <c r="J12622" t="s">
        <v>36228</v>
      </c>
      <c r="K12622" t="s">
        <v>37</v>
      </c>
      <c r="L12622" t="s">
        <v>53</v>
      </c>
      <c r="M12622" t="s">
        <v>717</v>
      </c>
      <c r="N12622" t="s">
        <v>1531</v>
      </c>
      <c r="O12622" t="s">
        <v>4858</v>
      </c>
      <c r="P12622" s="1">
        <v>38353</v>
      </c>
      <c r="Q12622" t="s">
        <v>53</v>
      </c>
      <c r="R12622" t="s">
        <v>56</v>
      </c>
      <c r="S12622" t="s">
        <v>41</v>
      </c>
      <c r="T12622" t="s">
        <v>36096</v>
      </c>
      <c r="U12622" t="s">
        <v>36096</v>
      </c>
      <c r="V12622">
        <v>0</v>
      </c>
      <c r="W12622">
        <v>0</v>
      </c>
      <c r="X12622">
        <v>1</v>
      </c>
      <c r="Y12622">
        <v>0</v>
      </c>
      <c r="Z12622">
        <v>0</v>
      </c>
      <c r="AA12622">
        <v>0</v>
      </c>
      <c r="AB12622">
        <v>0</v>
      </c>
      <c r="AC12622">
        <v>0</v>
      </c>
      <c r="AD12622">
        <v>0</v>
      </c>
    </row>
    <row r="12623" spans="1:30" hidden="1" x14ac:dyDescent="0.3">
      <c r="A12623" t="s">
        <v>38425</v>
      </c>
      <c r="B12623" t="s">
        <v>38426</v>
      </c>
      <c r="C12623" t="s">
        <v>32</v>
      </c>
      <c r="D12623" t="s">
        <v>33</v>
      </c>
      <c r="E12623" t="s">
        <v>15433</v>
      </c>
      <c r="F12623">
        <v>15600000</v>
      </c>
      <c r="G12623" t="s">
        <v>38425</v>
      </c>
      <c r="H12623" t="s">
        <v>38427</v>
      </c>
      <c r="I12623" t="s">
        <v>38428</v>
      </c>
      <c r="J12623" t="s">
        <v>36096</v>
      </c>
      <c r="K12623" t="s">
        <v>109</v>
      </c>
      <c r="L12623" t="s">
        <v>53</v>
      </c>
      <c r="M12623" t="s">
        <v>717</v>
      </c>
      <c r="N12623" t="s">
        <v>1430</v>
      </c>
      <c r="O12623" t="s">
        <v>1430</v>
      </c>
      <c r="Q12623" t="s">
        <v>53</v>
      </c>
      <c r="R12623" t="s">
        <v>56</v>
      </c>
      <c r="S12623" t="s">
        <v>41</v>
      </c>
      <c r="T12623" t="s">
        <v>36096</v>
      </c>
      <c r="U12623" t="s">
        <v>36096</v>
      </c>
      <c r="V12623">
        <v>0</v>
      </c>
      <c r="W12623">
        <v>0</v>
      </c>
      <c r="X12623">
        <v>1</v>
      </c>
      <c r="Y12623">
        <v>0</v>
      </c>
      <c r="Z12623">
        <v>0</v>
      </c>
      <c r="AA12623">
        <v>0</v>
      </c>
      <c r="AB12623">
        <v>0</v>
      </c>
      <c r="AC12623">
        <v>0</v>
      </c>
      <c r="AD12623">
        <v>0</v>
      </c>
    </row>
    <row r="12624" spans="1:30" hidden="1" x14ac:dyDescent="0.3">
      <c r="A12624" t="s">
        <v>38429</v>
      </c>
      <c r="B12624" t="s">
        <v>38430</v>
      </c>
      <c r="C12624" t="s">
        <v>32</v>
      </c>
      <c r="D12624" t="s">
        <v>33</v>
      </c>
      <c r="E12624" t="s">
        <v>13294</v>
      </c>
      <c r="F12624">
        <v>2500000</v>
      </c>
      <c r="G12624" t="s">
        <v>38429</v>
      </c>
      <c r="H12624" t="s">
        <v>38431</v>
      </c>
      <c r="I12624" t="s">
        <v>38432</v>
      </c>
      <c r="J12624" t="s">
        <v>36096</v>
      </c>
      <c r="K12624" t="s">
        <v>109</v>
      </c>
      <c r="L12624" t="s">
        <v>53</v>
      </c>
      <c r="M12624" t="s">
        <v>54</v>
      </c>
      <c r="N12624" t="s">
        <v>95</v>
      </c>
      <c r="O12624" t="s">
        <v>7380</v>
      </c>
      <c r="P12624" s="1">
        <v>39083</v>
      </c>
      <c r="Q12624" t="s">
        <v>53</v>
      </c>
      <c r="R12624" t="s">
        <v>56</v>
      </c>
      <c r="S12624" t="s">
        <v>41</v>
      </c>
      <c r="T12624" t="s">
        <v>36096</v>
      </c>
      <c r="U12624" t="s">
        <v>36096</v>
      </c>
      <c r="V12624">
        <v>0</v>
      </c>
      <c r="W12624">
        <v>0</v>
      </c>
      <c r="X12624">
        <v>1</v>
      </c>
      <c r="Y12624">
        <v>0</v>
      </c>
      <c r="Z12624">
        <v>0</v>
      </c>
      <c r="AA12624">
        <v>0</v>
      </c>
      <c r="AB12624">
        <v>0</v>
      </c>
      <c r="AC12624">
        <v>0</v>
      </c>
      <c r="AD12624">
        <v>0</v>
      </c>
    </row>
    <row r="12625" spans="1:30" hidden="1" x14ac:dyDescent="0.3">
      <c r="A12625" t="s">
        <v>38433</v>
      </c>
      <c r="B12625" t="s">
        <v>38434</v>
      </c>
      <c r="C12625" t="s">
        <v>32</v>
      </c>
      <c r="E12625" t="s">
        <v>31490</v>
      </c>
      <c r="F12625">
        <v>15000000</v>
      </c>
      <c r="G12625" t="s">
        <v>38433</v>
      </c>
      <c r="H12625" t="s">
        <v>38435</v>
      </c>
      <c r="I12625" t="s">
        <v>38436</v>
      </c>
      <c r="J12625" t="s">
        <v>36096</v>
      </c>
      <c r="K12625" t="s">
        <v>37</v>
      </c>
      <c r="L12625" t="s">
        <v>53</v>
      </c>
      <c r="M12625" t="s">
        <v>54</v>
      </c>
      <c r="N12625" t="s">
        <v>95</v>
      </c>
      <c r="O12625" t="s">
        <v>2350</v>
      </c>
      <c r="P12625" s="1">
        <v>39814</v>
      </c>
      <c r="Q12625" t="s">
        <v>53</v>
      </c>
      <c r="R12625" t="s">
        <v>56</v>
      </c>
      <c r="S12625" t="s">
        <v>41</v>
      </c>
      <c r="T12625" t="s">
        <v>36096</v>
      </c>
      <c r="U12625" t="s">
        <v>36096</v>
      </c>
      <c r="V12625">
        <v>0</v>
      </c>
      <c r="W12625">
        <v>0</v>
      </c>
      <c r="X12625">
        <v>1</v>
      </c>
      <c r="Y12625">
        <v>0</v>
      </c>
      <c r="Z12625">
        <v>0</v>
      </c>
      <c r="AA12625">
        <v>0</v>
      </c>
      <c r="AB12625">
        <v>0</v>
      </c>
      <c r="AC12625">
        <v>0</v>
      </c>
      <c r="AD12625">
        <v>0</v>
      </c>
    </row>
    <row r="12626" spans="1:30" hidden="1" x14ac:dyDescent="0.3">
      <c r="A12626" t="s">
        <v>38433</v>
      </c>
      <c r="B12626" t="s">
        <v>38437</v>
      </c>
      <c r="C12626" t="s">
        <v>32</v>
      </c>
      <c r="D12626" t="s">
        <v>139</v>
      </c>
      <c r="E12626" t="s">
        <v>5391</v>
      </c>
      <c r="F12626">
        <v>7500000</v>
      </c>
      <c r="G12626" t="s">
        <v>38433</v>
      </c>
      <c r="H12626" t="s">
        <v>38435</v>
      </c>
      <c r="I12626" t="s">
        <v>38436</v>
      </c>
      <c r="J12626" t="s">
        <v>36096</v>
      </c>
      <c r="K12626" t="s">
        <v>37</v>
      </c>
      <c r="L12626" t="s">
        <v>53</v>
      </c>
      <c r="M12626" t="s">
        <v>54</v>
      </c>
      <c r="N12626" t="s">
        <v>95</v>
      </c>
      <c r="O12626" t="s">
        <v>2350</v>
      </c>
      <c r="P12626" s="1">
        <v>39814</v>
      </c>
      <c r="Q12626" t="s">
        <v>53</v>
      </c>
      <c r="R12626" t="s">
        <v>56</v>
      </c>
      <c r="S12626" t="s">
        <v>41</v>
      </c>
      <c r="T12626" t="s">
        <v>36096</v>
      </c>
      <c r="U12626" t="s">
        <v>36096</v>
      </c>
      <c r="V12626">
        <v>0</v>
      </c>
      <c r="W12626">
        <v>0</v>
      </c>
      <c r="X12626">
        <v>1</v>
      </c>
      <c r="Y12626">
        <v>0</v>
      </c>
      <c r="Z12626">
        <v>0</v>
      </c>
      <c r="AA12626">
        <v>0</v>
      </c>
      <c r="AB12626">
        <v>0</v>
      </c>
      <c r="AC12626">
        <v>0</v>
      </c>
      <c r="AD12626">
        <v>0</v>
      </c>
    </row>
    <row r="12627" spans="1:30" hidden="1" x14ac:dyDescent="0.3">
      <c r="A12627" t="s">
        <v>38438</v>
      </c>
      <c r="B12627" t="s">
        <v>38439</v>
      </c>
      <c r="C12627" t="s">
        <v>32</v>
      </c>
      <c r="D12627" t="s">
        <v>322</v>
      </c>
      <c r="E12627" t="s">
        <v>1508</v>
      </c>
      <c r="F12627">
        <v>19800000</v>
      </c>
      <c r="G12627" t="s">
        <v>38438</v>
      </c>
      <c r="H12627" t="s">
        <v>38440</v>
      </c>
      <c r="I12627" t="s">
        <v>38441</v>
      </c>
      <c r="J12627" t="s">
        <v>36096</v>
      </c>
      <c r="K12627" t="s">
        <v>37</v>
      </c>
      <c r="L12627" t="s">
        <v>53</v>
      </c>
      <c r="M12627" t="s">
        <v>54</v>
      </c>
      <c r="N12627" t="s">
        <v>95</v>
      </c>
      <c r="O12627" t="s">
        <v>2083</v>
      </c>
      <c r="P12627" s="1">
        <v>37261</v>
      </c>
      <c r="Q12627" t="s">
        <v>53</v>
      </c>
      <c r="R12627" t="s">
        <v>56</v>
      </c>
      <c r="S12627" t="s">
        <v>41</v>
      </c>
      <c r="T12627" t="s">
        <v>36096</v>
      </c>
      <c r="U12627" t="s">
        <v>36096</v>
      </c>
      <c r="V12627">
        <v>0</v>
      </c>
      <c r="W12627">
        <v>0</v>
      </c>
      <c r="X12627">
        <v>1</v>
      </c>
      <c r="Y12627">
        <v>0</v>
      </c>
      <c r="Z12627">
        <v>0</v>
      </c>
      <c r="AA12627">
        <v>0</v>
      </c>
      <c r="AB12627">
        <v>0</v>
      </c>
      <c r="AC12627">
        <v>0</v>
      </c>
      <c r="AD12627">
        <v>0</v>
      </c>
    </row>
    <row r="12628" spans="1:30" hidden="1" x14ac:dyDescent="0.3">
      <c r="A12628" t="s">
        <v>38438</v>
      </c>
      <c r="B12628" t="s">
        <v>38442</v>
      </c>
      <c r="C12628" t="s">
        <v>32</v>
      </c>
      <c r="D12628" t="s">
        <v>139</v>
      </c>
      <c r="E12628" t="s">
        <v>10653</v>
      </c>
      <c r="F12628">
        <v>60000000</v>
      </c>
      <c r="G12628" t="s">
        <v>38438</v>
      </c>
      <c r="H12628" t="s">
        <v>38440</v>
      </c>
      <c r="I12628" t="s">
        <v>38441</v>
      </c>
      <c r="J12628" t="s">
        <v>36096</v>
      </c>
      <c r="K12628" t="s">
        <v>37</v>
      </c>
      <c r="L12628" t="s">
        <v>53</v>
      </c>
      <c r="M12628" t="s">
        <v>54</v>
      </c>
      <c r="N12628" t="s">
        <v>95</v>
      </c>
      <c r="O12628" t="s">
        <v>2083</v>
      </c>
      <c r="P12628" s="1">
        <v>37261</v>
      </c>
      <c r="Q12628" t="s">
        <v>53</v>
      </c>
      <c r="R12628" t="s">
        <v>56</v>
      </c>
      <c r="S12628" t="s">
        <v>41</v>
      </c>
      <c r="T12628" t="s">
        <v>36096</v>
      </c>
      <c r="U12628" t="s">
        <v>36096</v>
      </c>
      <c r="V12628">
        <v>0</v>
      </c>
      <c r="W12628">
        <v>0</v>
      </c>
      <c r="X12628">
        <v>1</v>
      </c>
      <c r="Y12628">
        <v>0</v>
      </c>
      <c r="Z12628">
        <v>0</v>
      </c>
      <c r="AA12628">
        <v>0</v>
      </c>
      <c r="AB12628">
        <v>0</v>
      </c>
      <c r="AC12628">
        <v>0</v>
      </c>
      <c r="AD12628">
        <v>0</v>
      </c>
    </row>
    <row r="12629" spans="1:30" hidden="1" x14ac:dyDescent="0.3">
      <c r="A12629" t="s">
        <v>38438</v>
      </c>
      <c r="B12629" t="s">
        <v>38443</v>
      </c>
      <c r="C12629" t="s">
        <v>32</v>
      </c>
      <c r="D12629" t="s">
        <v>33</v>
      </c>
      <c r="E12629" t="s">
        <v>5107</v>
      </c>
      <c r="F12629">
        <v>2380000</v>
      </c>
      <c r="G12629" t="s">
        <v>38438</v>
      </c>
      <c r="H12629" t="s">
        <v>38440</v>
      </c>
      <c r="I12629" t="s">
        <v>38441</v>
      </c>
      <c r="J12629" t="s">
        <v>36096</v>
      </c>
      <c r="K12629" t="s">
        <v>37</v>
      </c>
      <c r="L12629" t="s">
        <v>53</v>
      </c>
      <c r="M12629" t="s">
        <v>54</v>
      </c>
      <c r="N12629" t="s">
        <v>95</v>
      </c>
      <c r="O12629" t="s">
        <v>2083</v>
      </c>
      <c r="P12629" s="1">
        <v>37261</v>
      </c>
      <c r="Q12629" t="s">
        <v>53</v>
      </c>
      <c r="R12629" t="s">
        <v>56</v>
      </c>
      <c r="S12629" t="s">
        <v>41</v>
      </c>
      <c r="T12629" t="s">
        <v>36096</v>
      </c>
      <c r="U12629" t="s">
        <v>36096</v>
      </c>
      <c r="V12629">
        <v>0</v>
      </c>
      <c r="W12629">
        <v>0</v>
      </c>
      <c r="X12629">
        <v>1</v>
      </c>
      <c r="Y12629">
        <v>0</v>
      </c>
      <c r="Z12629">
        <v>0</v>
      </c>
      <c r="AA12629">
        <v>0</v>
      </c>
      <c r="AB12629">
        <v>0</v>
      </c>
      <c r="AC12629">
        <v>0</v>
      </c>
      <c r="AD12629">
        <v>0</v>
      </c>
    </row>
    <row r="12630" spans="1:30" hidden="1" x14ac:dyDescent="0.3">
      <c r="A12630" t="s">
        <v>38438</v>
      </c>
      <c r="B12630" t="s">
        <v>38444</v>
      </c>
      <c r="C12630" t="s">
        <v>32</v>
      </c>
      <c r="E12630" t="s">
        <v>6068</v>
      </c>
      <c r="F12630">
        <v>2967224</v>
      </c>
      <c r="G12630" t="s">
        <v>38438</v>
      </c>
      <c r="H12630" t="s">
        <v>38440</v>
      </c>
      <c r="I12630" t="s">
        <v>38441</v>
      </c>
      <c r="J12630" t="s">
        <v>36096</v>
      </c>
      <c r="K12630" t="s">
        <v>37</v>
      </c>
      <c r="L12630" t="s">
        <v>53</v>
      </c>
      <c r="M12630" t="s">
        <v>54</v>
      </c>
      <c r="N12630" t="s">
        <v>95</v>
      </c>
      <c r="O12630" t="s">
        <v>2083</v>
      </c>
      <c r="P12630" s="1">
        <v>37261</v>
      </c>
      <c r="Q12630" t="s">
        <v>53</v>
      </c>
      <c r="R12630" t="s">
        <v>56</v>
      </c>
      <c r="S12630" t="s">
        <v>41</v>
      </c>
      <c r="T12630" t="s">
        <v>36096</v>
      </c>
      <c r="U12630" t="s">
        <v>36096</v>
      </c>
      <c r="V12630">
        <v>0</v>
      </c>
      <c r="W12630">
        <v>0</v>
      </c>
      <c r="X12630">
        <v>1</v>
      </c>
      <c r="Y12630">
        <v>0</v>
      </c>
      <c r="Z12630">
        <v>0</v>
      </c>
      <c r="AA12630">
        <v>0</v>
      </c>
      <c r="AB12630">
        <v>0</v>
      </c>
      <c r="AC12630">
        <v>0</v>
      </c>
      <c r="AD12630">
        <v>0</v>
      </c>
    </row>
    <row r="12631" spans="1:30" hidden="1" x14ac:dyDescent="0.3">
      <c r="A12631" t="s">
        <v>38438</v>
      </c>
      <c r="B12631" t="s">
        <v>38445</v>
      </c>
      <c r="C12631" t="s">
        <v>32</v>
      </c>
      <c r="E12631" s="1">
        <v>39093</v>
      </c>
      <c r="F12631">
        <v>50000000</v>
      </c>
      <c r="G12631" t="s">
        <v>38438</v>
      </c>
      <c r="H12631" t="s">
        <v>38440</v>
      </c>
      <c r="I12631" t="s">
        <v>38441</v>
      </c>
      <c r="J12631" t="s">
        <v>36096</v>
      </c>
      <c r="K12631" t="s">
        <v>37</v>
      </c>
      <c r="L12631" t="s">
        <v>53</v>
      </c>
      <c r="M12631" t="s">
        <v>54</v>
      </c>
      <c r="N12631" t="s">
        <v>95</v>
      </c>
      <c r="O12631" t="s">
        <v>2083</v>
      </c>
      <c r="P12631" s="1">
        <v>37261</v>
      </c>
      <c r="Q12631" t="s">
        <v>53</v>
      </c>
      <c r="R12631" t="s">
        <v>56</v>
      </c>
      <c r="S12631" t="s">
        <v>41</v>
      </c>
      <c r="T12631" t="s">
        <v>36096</v>
      </c>
      <c r="U12631" t="s">
        <v>36096</v>
      </c>
      <c r="V12631">
        <v>0</v>
      </c>
      <c r="W12631">
        <v>0</v>
      </c>
      <c r="X12631">
        <v>1</v>
      </c>
      <c r="Y12631">
        <v>0</v>
      </c>
      <c r="Z12631">
        <v>0</v>
      </c>
      <c r="AA12631">
        <v>0</v>
      </c>
      <c r="AB12631">
        <v>0</v>
      </c>
      <c r="AC12631">
        <v>0</v>
      </c>
      <c r="AD12631">
        <v>0</v>
      </c>
    </row>
    <row r="12632" spans="1:30" hidden="1" x14ac:dyDescent="0.3">
      <c r="A12632" t="s">
        <v>38446</v>
      </c>
      <c r="B12632" t="s">
        <v>38447</v>
      </c>
      <c r="C12632" t="s">
        <v>32</v>
      </c>
      <c r="E12632" s="1">
        <v>39540</v>
      </c>
      <c r="F12632">
        <v>20000000</v>
      </c>
      <c r="G12632" t="s">
        <v>38446</v>
      </c>
      <c r="H12632" t="s">
        <v>38448</v>
      </c>
      <c r="I12632" t="s">
        <v>38449</v>
      </c>
      <c r="J12632" t="s">
        <v>36096</v>
      </c>
      <c r="K12632" t="s">
        <v>37</v>
      </c>
      <c r="L12632" t="s">
        <v>53</v>
      </c>
      <c r="M12632" t="s">
        <v>679</v>
      </c>
      <c r="N12632" t="s">
        <v>789</v>
      </c>
      <c r="O12632" t="s">
        <v>789</v>
      </c>
      <c r="P12632" s="1">
        <v>35431</v>
      </c>
      <c r="Q12632" t="s">
        <v>53</v>
      </c>
      <c r="R12632" t="s">
        <v>56</v>
      </c>
      <c r="S12632" t="s">
        <v>41</v>
      </c>
      <c r="T12632" t="s">
        <v>36096</v>
      </c>
      <c r="U12632" t="s">
        <v>36096</v>
      </c>
      <c r="V12632">
        <v>0</v>
      </c>
      <c r="W12632">
        <v>0</v>
      </c>
      <c r="X12632">
        <v>1</v>
      </c>
      <c r="Y12632">
        <v>0</v>
      </c>
      <c r="Z12632">
        <v>0</v>
      </c>
      <c r="AA12632">
        <v>0</v>
      </c>
      <c r="AB12632">
        <v>0</v>
      </c>
      <c r="AC12632">
        <v>0</v>
      </c>
      <c r="AD12632">
        <v>0</v>
      </c>
    </row>
    <row r="12633" spans="1:30" hidden="1" x14ac:dyDescent="0.3">
      <c r="A12633" t="s">
        <v>38450</v>
      </c>
      <c r="B12633" t="s">
        <v>38451</v>
      </c>
      <c r="C12633" t="s">
        <v>32</v>
      </c>
      <c r="D12633" t="s">
        <v>50</v>
      </c>
      <c r="E12633" t="s">
        <v>6346</v>
      </c>
      <c r="F12633">
        <v>2000000</v>
      </c>
      <c r="G12633" t="s">
        <v>38450</v>
      </c>
      <c r="H12633" t="s">
        <v>38452</v>
      </c>
      <c r="I12633" t="s">
        <v>38453</v>
      </c>
      <c r="J12633" t="s">
        <v>36096</v>
      </c>
      <c r="K12633" t="s">
        <v>37</v>
      </c>
      <c r="L12633" t="s">
        <v>53</v>
      </c>
      <c r="M12633" t="s">
        <v>747</v>
      </c>
      <c r="N12633" t="s">
        <v>38454</v>
      </c>
      <c r="O12633" t="s">
        <v>38455</v>
      </c>
      <c r="Q12633" t="s">
        <v>53</v>
      </c>
      <c r="R12633" t="s">
        <v>56</v>
      </c>
      <c r="S12633" t="s">
        <v>41</v>
      </c>
      <c r="T12633" t="s">
        <v>36096</v>
      </c>
      <c r="U12633" t="s">
        <v>36096</v>
      </c>
      <c r="V12633">
        <v>0</v>
      </c>
      <c r="W12633">
        <v>0</v>
      </c>
      <c r="X12633">
        <v>1</v>
      </c>
      <c r="Y12633">
        <v>0</v>
      </c>
      <c r="Z12633">
        <v>0</v>
      </c>
      <c r="AA12633">
        <v>0</v>
      </c>
      <c r="AB12633">
        <v>0</v>
      </c>
      <c r="AC12633">
        <v>0</v>
      </c>
      <c r="AD12633">
        <v>0</v>
      </c>
    </row>
    <row r="12634" spans="1:30" hidden="1" x14ac:dyDescent="0.3">
      <c r="A12634" t="s">
        <v>38456</v>
      </c>
      <c r="B12634" t="s">
        <v>38457</v>
      </c>
      <c r="C12634" t="s">
        <v>32</v>
      </c>
      <c r="D12634" t="s">
        <v>50</v>
      </c>
      <c r="E12634" s="1">
        <v>39760</v>
      </c>
      <c r="F12634">
        <v>6700000</v>
      </c>
      <c r="G12634" t="s">
        <v>38456</v>
      </c>
      <c r="H12634" t="s">
        <v>38458</v>
      </c>
      <c r="I12634" t="s">
        <v>38459</v>
      </c>
      <c r="J12634" t="s">
        <v>36096</v>
      </c>
      <c r="K12634" t="s">
        <v>37</v>
      </c>
      <c r="L12634" t="s">
        <v>53</v>
      </c>
      <c r="M12634" t="s">
        <v>54</v>
      </c>
      <c r="N12634" t="s">
        <v>95</v>
      </c>
      <c r="O12634" t="s">
        <v>1238</v>
      </c>
      <c r="Q12634" t="s">
        <v>53</v>
      </c>
      <c r="R12634" t="s">
        <v>56</v>
      </c>
      <c r="S12634" t="s">
        <v>41</v>
      </c>
      <c r="T12634" t="s">
        <v>36096</v>
      </c>
      <c r="U12634" t="s">
        <v>36096</v>
      </c>
      <c r="V12634">
        <v>0</v>
      </c>
      <c r="W12634">
        <v>0</v>
      </c>
      <c r="X12634">
        <v>1</v>
      </c>
      <c r="Y12634">
        <v>0</v>
      </c>
      <c r="Z12634">
        <v>0</v>
      </c>
      <c r="AA12634">
        <v>0</v>
      </c>
      <c r="AB12634">
        <v>0</v>
      </c>
      <c r="AC12634">
        <v>0</v>
      </c>
      <c r="AD12634">
        <v>0</v>
      </c>
    </row>
    <row r="12635" spans="1:30" hidden="1" x14ac:dyDescent="0.3">
      <c r="A12635" t="s">
        <v>38456</v>
      </c>
      <c r="B12635" t="s">
        <v>38460</v>
      </c>
      <c r="C12635" t="s">
        <v>32</v>
      </c>
      <c r="E12635" t="s">
        <v>5036</v>
      </c>
      <c r="F12635">
        <v>1375000</v>
      </c>
      <c r="G12635" t="s">
        <v>38456</v>
      </c>
      <c r="H12635" t="s">
        <v>38458</v>
      </c>
      <c r="I12635" t="s">
        <v>38459</v>
      </c>
      <c r="J12635" t="s">
        <v>36096</v>
      </c>
      <c r="K12635" t="s">
        <v>37</v>
      </c>
      <c r="L12635" t="s">
        <v>53</v>
      </c>
      <c r="M12635" t="s">
        <v>54</v>
      </c>
      <c r="N12635" t="s">
        <v>95</v>
      </c>
      <c r="O12635" t="s">
        <v>1238</v>
      </c>
      <c r="Q12635" t="s">
        <v>53</v>
      </c>
      <c r="R12635" t="s">
        <v>56</v>
      </c>
      <c r="S12635" t="s">
        <v>41</v>
      </c>
      <c r="T12635" t="s">
        <v>36096</v>
      </c>
      <c r="U12635" t="s">
        <v>36096</v>
      </c>
      <c r="V12635">
        <v>0</v>
      </c>
      <c r="W12635">
        <v>0</v>
      </c>
      <c r="X12635">
        <v>1</v>
      </c>
      <c r="Y12635">
        <v>0</v>
      </c>
      <c r="Z12635">
        <v>0</v>
      </c>
      <c r="AA12635">
        <v>0</v>
      </c>
      <c r="AB12635">
        <v>0</v>
      </c>
      <c r="AC12635">
        <v>0</v>
      </c>
      <c r="AD12635">
        <v>0</v>
      </c>
    </row>
    <row r="12636" spans="1:30" hidden="1" x14ac:dyDescent="0.3">
      <c r="A12636" t="s">
        <v>38461</v>
      </c>
      <c r="B12636" t="s">
        <v>38462</v>
      </c>
      <c r="C12636" t="s">
        <v>32</v>
      </c>
      <c r="E12636" t="s">
        <v>2928</v>
      </c>
      <c r="F12636">
        <v>50000000</v>
      </c>
      <c r="G12636" t="s">
        <v>38461</v>
      </c>
      <c r="H12636" t="s">
        <v>38463</v>
      </c>
      <c r="I12636" t="s">
        <v>38464</v>
      </c>
      <c r="J12636" t="s">
        <v>36096</v>
      </c>
      <c r="K12636" t="s">
        <v>37</v>
      </c>
      <c r="L12636" t="s">
        <v>53</v>
      </c>
      <c r="M12636" t="s">
        <v>116</v>
      </c>
      <c r="N12636" t="s">
        <v>2766</v>
      </c>
      <c r="O12636" t="s">
        <v>2766</v>
      </c>
      <c r="Q12636" t="s">
        <v>53</v>
      </c>
      <c r="R12636" t="s">
        <v>56</v>
      </c>
      <c r="S12636" t="s">
        <v>41</v>
      </c>
      <c r="T12636" t="s">
        <v>36096</v>
      </c>
      <c r="U12636" t="s">
        <v>36096</v>
      </c>
      <c r="V12636">
        <v>0</v>
      </c>
      <c r="W12636">
        <v>0</v>
      </c>
      <c r="X12636">
        <v>1</v>
      </c>
      <c r="Y12636">
        <v>0</v>
      </c>
      <c r="Z12636">
        <v>0</v>
      </c>
      <c r="AA12636">
        <v>0</v>
      </c>
      <c r="AB12636">
        <v>0</v>
      </c>
      <c r="AC12636">
        <v>0</v>
      </c>
      <c r="AD12636">
        <v>0</v>
      </c>
    </row>
    <row r="12637" spans="1:30" hidden="1" x14ac:dyDescent="0.3">
      <c r="A12637" t="s">
        <v>38465</v>
      </c>
      <c r="B12637" t="s">
        <v>38466</v>
      </c>
      <c r="C12637" t="s">
        <v>32</v>
      </c>
      <c r="E12637" t="s">
        <v>33495</v>
      </c>
      <c r="F12637">
        <v>100000</v>
      </c>
      <c r="G12637" t="s">
        <v>38465</v>
      </c>
      <c r="H12637" t="s">
        <v>38467</v>
      </c>
      <c r="I12637" t="s">
        <v>38468</v>
      </c>
      <c r="J12637" t="s">
        <v>36096</v>
      </c>
      <c r="K12637" t="s">
        <v>37</v>
      </c>
      <c r="L12637" t="s">
        <v>53</v>
      </c>
      <c r="M12637" t="s">
        <v>1684</v>
      </c>
      <c r="N12637" t="s">
        <v>1685</v>
      </c>
      <c r="O12637" t="s">
        <v>2242</v>
      </c>
      <c r="P12637" s="1">
        <v>33604</v>
      </c>
      <c r="Q12637" t="s">
        <v>53</v>
      </c>
      <c r="R12637" t="s">
        <v>56</v>
      </c>
      <c r="S12637" t="s">
        <v>41</v>
      </c>
      <c r="T12637" t="s">
        <v>36096</v>
      </c>
      <c r="U12637" t="s">
        <v>36096</v>
      </c>
      <c r="V12637">
        <v>0</v>
      </c>
      <c r="W12637">
        <v>0</v>
      </c>
      <c r="X12637">
        <v>1</v>
      </c>
      <c r="Y12637">
        <v>0</v>
      </c>
      <c r="Z12637">
        <v>0</v>
      </c>
      <c r="AA12637">
        <v>0</v>
      </c>
      <c r="AB12637">
        <v>0</v>
      </c>
      <c r="AC12637">
        <v>0</v>
      </c>
      <c r="AD12637">
        <v>0</v>
      </c>
    </row>
    <row r="12638" spans="1:30" hidden="1" x14ac:dyDescent="0.3">
      <c r="A12638" t="s">
        <v>38469</v>
      </c>
      <c r="B12638" t="s">
        <v>38470</v>
      </c>
      <c r="C12638" t="s">
        <v>32</v>
      </c>
      <c r="D12638" t="s">
        <v>33</v>
      </c>
      <c r="E12638" s="1">
        <v>39451</v>
      </c>
      <c r="F12638">
        <v>17000000</v>
      </c>
      <c r="G12638" t="s">
        <v>38469</v>
      </c>
      <c r="H12638" t="s">
        <v>38471</v>
      </c>
      <c r="I12638" t="s">
        <v>38472</v>
      </c>
      <c r="J12638" t="s">
        <v>36228</v>
      </c>
      <c r="K12638" t="s">
        <v>37</v>
      </c>
      <c r="L12638" t="s">
        <v>53</v>
      </c>
      <c r="M12638" t="s">
        <v>774</v>
      </c>
      <c r="N12638" t="s">
        <v>775</v>
      </c>
      <c r="O12638" t="s">
        <v>38473</v>
      </c>
      <c r="P12638" s="1">
        <v>39083</v>
      </c>
      <c r="Q12638" t="s">
        <v>53</v>
      </c>
      <c r="R12638" t="s">
        <v>56</v>
      </c>
      <c r="S12638" t="s">
        <v>41</v>
      </c>
      <c r="T12638" t="s">
        <v>36096</v>
      </c>
      <c r="U12638" t="s">
        <v>36096</v>
      </c>
      <c r="V12638">
        <v>0</v>
      </c>
      <c r="W12638">
        <v>0</v>
      </c>
      <c r="X12638">
        <v>1</v>
      </c>
      <c r="Y12638">
        <v>0</v>
      </c>
      <c r="Z12638">
        <v>0</v>
      </c>
      <c r="AA12638">
        <v>0</v>
      </c>
      <c r="AB12638">
        <v>0</v>
      </c>
      <c r="AC12638">
        <v>0</v>
      </c>
      <c r="AD12638">
        <v>0</v>
      </c>
    </row>
    <row r="12639" spans="1:30" hidden="1" x14ac:dyDescent="0.3">
      <c r="A12639" t="s">
        <v>38474</v>
      </c>
      <c r="B12639" t="s">
        <v>38475</v>
      </c>
      <c r="C12639" t="s">
        <v>32</v>
      </c>
      <c r="E12639" s="1">
        <v>40946</v>
      </c>
      <c r="F12639">
        <v>1000000</v>
      </c>
      <c r="G12639" t="s">
        <v>38474</v>
      </c>
      <c r="H12639" t="s">
        <v>38476</v>
      </c>
      <c r="I12639" t="s">
        <v>38477</v>
      </c>
      <c r="J12639" t="s">
        <v>36096</v>
      </c>
      <c r="K12639" t="s">
        <v>37</v>
      </c>
      <c r="L12639" t="s">
        <v>53</v>
      </c>
      <c r="M12639" t="s">
        <v>101</v>
      </c>
      <c r="N12639" t="s">
        <v>102</v>
      </c>
      <c r="O12639" t="s">
        <v>103</v>
      </c>
      <c r="P12639" s="1">
        <v>39821</v>
      </c>
      <c r="Q12639" t="s">
        <v>53</v>
      </c>
      <c r="R12639" t="s">
        <v>56</v>
      </c>
      <c r="S12639" t="s">
        <v>41</v>
      </c>
      <c r="T12639" t="s">
        <v>36096</v>
      </c>
      <c r="U12639" t="s">
        <v>36096</v>
      </c>
      <c r="V12639">
        <v>0</v>
      </c>
      <c r="W12639">
        <v>0</v>
      </c>
      <c r="X12639">
        <v>1</v>
      </c>
      <c r="Y12639">
        <v>0</v>
      </c>
      <c r="Z12639">
        <v>0</v>
      </c>
      <c r="AA12639">
        <v>0</v>
      </c>
      <c r="AB12639">
        <v>0</v>
      </c>
      <c r="AC12639">
        <v>0</v>
      </c>
      <c r="AD12639">
        <v>0</v>
      </c>
    </row>
    <row r="12640" spans="1:30" hidden="1" x14ac:dyDescent="0.3">
      <c r="A12640" t="s">
        <v>38474</v>
      </c>
      <c r="B12640" t="s">
        <v>38478</v>
      </c>
      <c r="C12640" t="s">
        <v>32</v>
      </c>
      <c r="E12640" s="1">
        <v>41311</v>
      </c>
      <c r="F12640">
        <v>2000000</v>
      </c>
      <c r="G12640" t="s">
        <v>38474</v>
      </c>
      <c r="H12640" t="s">
        <v>38476</v>
      </c>
      <c r="I12640" t="s">
        <v>38477</v>
      </c>
      <c r="J12640" t="s">
        <v>36096</v>
      </c>
      <c r="K12640" t="s">
        <v>37</v>
      </c>
      <c r="L12640" t="s">
        <v>53</v>
      </c>
      <c r="M12640" t="s">
        <v>101</v>
      </c>
      <c r="N12640" t="s">
        <v>102</v>
      </c>
      <c r="O12640" t="s">
        <v>103</v>
      </c>
      <c r="P12640" s="1">
        <v>39821</v>
      </c>
      <c r="Q12640" t="s">
        <v>53</v>
      </c>
      <c r="R12640" t="s">
        <v>56</v>
      </c>
      <c r="S12640" t="s">
        <v>41</v>
      </c>
      <c r="T12640" t="s">
        <v>36096</v>
      </c>
      <c r="U12640" t="s">
        <v>36096</v>
      </c>
      <c r="V12640">
        <v>0</v>
      </c>
      <c r="W12640">
        <v>0</v>
      </c>
      <c r="X12640">
        <v>1</v>
      </c>
      <c r="Y12640">
        <v>0</v>
      </c>
      <c r="Z12640">
        <v>0</v>
      </c>
      <c r="AA12640">
        <v>0</v>
      </c>
      <c r="AB12640">
        <v>0</v>
      </c>
      <c r="AC12640">
        <v>0</v>
      </c>
      <c r="AD12640">
        <v>0</v>
      </c>
    </row>
    <row r="12641" spans="1:30" hidden="1" x14ac:dyDescent="0.3">
      <c r="A12641" t="s">
        <v>38479</v>
      </c>
      <c r="B12641" t="s">
        <v>38480</v>
      </c>
      <c r="C12641" t="s">
        <v>32</v>
      </c>
      <c r="D12641" t="s">
        <v>139</v>
      </c>
      <c r="E12641" t="s">
        <v>3803</v>
      </c>
      <c r="F12641">
        <v>9000000</v>
      </c>
      <c r="G12641" t="s">
        <v>38479</v>
      </c>
      <c r="H12641" t="s">
        <v>38481</v>
      </c>
      <c r="I12641" t="s">
        <v>38482</v>
      </c>
      <c r="J12641" t="s">
        <v>38483</v>
      </c>
      <c r="K12641" t="s">
        <v>37</v>
      </c>
      <c r="L12641" t="s">
        <v>53</v>
      </c>
      <c r="M12641" t="s">
        <v>123</v>
      </c>
      <c r="N12641" t="s">
        <v>923</v>
      </c>
      <c r="O12641" t="s">
        <v>923</v>
      </c>
      <c r="P12641" s="1">
        <v>38353</v>
      </c>
      <c r="Q12641" t="s">
        <v>53</v>
      </c>
      <c r="R12641" t="s">
        <v>56</v>
      </c>
      <c r="S12641" t="s">
        <v>41</v>
      </c>
      <c r="T12641" t="s">
        <v>36096</v>
      </c>
      <c r="U12641" t="s">
        <v>36096</v>
      </c>
      <c r="V12641">
        <v>0</v>
      </c>
      <c r="W12641">
        <v>0</v>
      </c>
      <c r="X12641">
        <v>1</v>
      </c>
      <c r="Y12641">
        <v>0</v>
      </c>
      <c r="Z12641">
        <v>0</v>
      </c>
      <c r="AA12641">
        <v>0</v>
      </c>
      <c r="AB12641">
        <v>0</v>
      </c>
      <c r="AC12641">
        <v>0</v>
      </c>
      <c r="AD12641">
        <v>0</v>
      </c>
    </row>
    <row r="12642" spans="1:30" hidden="1" x14ac:dyDescent="0.3">
      <c r="A12642" t="s">
        <v>38479</v>
      </c>
      <c r="B12642" t="s">
        <v>38484</v>
      </c>
      <c r="C12642" t="s">
        <v>32</v>
      </c>
      <c r="D12642" t="s">
        <v>139</v>
      </c>
      <c r="E12642" t="s">
        <v>1936</v>
      </c>
      <c r="F12642">
        <v>39000000</v>
      </c>
      <c r="G12642" t="s">
        <v>38479</v>
      </c>
      <c r="H12642" t="s">
        <v>38481</v>
      </c>
      <c r="I12642" t="s">
        <v>38482</v>
      </c>
      <c r="J12642" t="s">
        <v>38483</v>
      </c>
      <c r="K12642" t="s">
        <v>37</v>
      </c>
      <c r="L12642" t="s">
        <v>53</v>
      </c>
      <c r="M12642" t="s">
        <v>123</v>
      </c>
      <c r="N12642" t="s">
        <v>923</v>
      </c>
      <c r="O12642" t="s">
        <v>923</v>
      </c>
      <c r="P12642" s="1">
        <v>38353</v>
      </c>
      <c r="Q12642" t="s">
        <v>53</v>
      </c>
      <c r="R12642" t="s">
        <v>56</v>
      </c>
      <c r="S12642" t="s">
        <v>41</v>
      </c>
      <c r="T12642" t="s">
        <v>36096</v>
      </c>
      <c r="U12642" t="s">
        <v>36096</v>
      </c>
      <c r="V12642">
        <v>0</v>
      </c>
      <c r="W12642">
        <v>0</v>
      </c>
      <c r="X12642">
        <v>1</v>
      </c>
      <c r="Y12642">
        <v>0</v>
      </c>
      <c r="Z12642">
        <v>0</v>
      </c>
      <c r="AA12642">
        <v>0</v>
      </c>
      <c r="AB12642">
        <v>0</v>
      </c>
      <c r="AC12642">
        <v>0</v>
      </c>
      <c r="AD12642">
        <v>0</v>
      </c>
    </row>
    <row r="12643" spans="1:30" hidden="1" x14ac:dyDescent="0.3">
      <c r="A12643" t="s">
        <v>38479</v>
      </c>
      <c r="B12643" t="s">
        <v>38485</v>
      </c>
      <c r="C12643" t="s">
        <v>32</v>
      </c>
      <c r="E12643" t="s">
        <v>1201</v>
      </c>
      <c r="F12643">
        <v>12500000</v>
      </c>
      <c r="G12643" t="s">
        <v>38479</v>
      </c>
      <c r="H12643" t="s">
        <v>38481</v>
      </c>
      <c r="I12643" t="s">
        <v>38482</v>
      </c>
      <c r="J12643" t="s">
        <v>38483</v>
      </c>
      <c r="K12643" t="s">
        <v>37</v>
      </c>
      <c r="L12643" t="s">
        <v>53</v>
      </c>
      <c r="M12643" t="s">
        <v>123</v>
      </c>
      <c r="N12643" t="s">
        <v>923</v>
      </c>
      <c r="O12643" t="s">
        <v>923</v>
      </c>
      <c r="P12643" s="1">
        <v>38353</v>
      </c>
      <c r="Q12643" t="s">
        <v>53</v>
      </c>
      <c r="R12643" t="s">
        <v>56</v>
      </c>
      <c r="S12643" t="s">
        <v>41</v>
      </c>
      <c r="T12643" t="s">
        <v>36096</v>
      </c>
      <c r="U12643" t="s">
        <v>36096</v>
      </c>
      <c r="V12643">
        <v>0</v>
      </c>
      <c r="W12643">
        <v>0</v>
      </c>
      <c r="X12643">
        <v>1</v>
      </c>
      <c r="Y12643">
        <v>0</v>
      </c>
      <c r="Z12643">
        <v>0</v>
      </c>
      <c r="AA12643">
        <v>0</v>
      </c>
      <c r="AB12643">
        <v>0</v>
      </c>
      <c r="AC12643">
        <v>0</v>
      </c>
      <c r="AD12643">
        <v>0</v>
      </c>
    </row>
    <row r="12644" spans="1:30" hidden="1" x14ac:dyDescent="0.3">
      <c r="A12644" t="s">
        <v>38486</v>
      </c>
      <c r="B12644" t="s">
        <v>38487</v>
      </c>
      <c r="C12644" t="s">
        <v>32</v>
      </c>
      <c r="D12644" t="s">
        <v>50</v>
      </c>
      <c r="E12644" t="s">
        <v>385</v>
      </c>
      <c r="F12644">
        <v>4000000</v>
      </c>
      <c r="G12644" t="s">
        <v>38486</v>
      </c>
      <c r="H12644" t="s">
        <v>38488</v>
      </c>
      <c r="I12644" t="s">
        <v>38489</v>
      </c>
      <c r="J12644" t="s">
        <v>36096</v>
      </c>
      <c r="K12644" t="s">
        <v>37</v>
      </c>
      <c r="L12644" t="s">
        <v>53</v>
      </c>
      <c r="M12644" t="s">
        <v>73</v>
      </c>
      <c r="N12644" t="s">
        <v>74</v>
      </c>
      <c r="O12644" t="s">
        <v>75</v>
      </c>
      <c r="P12644" s="1">
        <v>39814</v>
      </c>
      <c r="Q12644" t="s">
        <v>53</v>
      </c>
      <c r="R12644" t="s">
        <v>56</v>
      </c>
      <c r="S12644" t="s">
        <v>41</v>
      </c>
      <c r="T12644" t="s">
        <v>36096</v>
      </c>
      <c r="U12644" t="s">
        <v>36096</v>
      </c>
      <c r="V12644">
        <v>0</v>
      </c>
      <c r="W12644">
        <v>0</v>
      </c>
      <c r="X12644">
        <v>1</v>
      </c>
      <c r="Y12644">
        <v>0</v>
      </c>
      <c r="Z12644">
        <v>0</v>
      </c>
      <c r="AA12644">
        <v>0</v>
      </c>
      <c r="AB12644">
        <v>0</v>
      </c>
      <c r="AC12644">
        <v>0</v>
      </c>
      <c r="AD12644">
        <v>0</v>
      </c>
    </row>
    <row r="12645" spans="1:30" hidden="1" x14ac:dyDescent="0.3">
      <c r="A12645" t="s">
        <v>38490</v>
      </c>
      <c r="B12645" t="s">
        <v>38491</v>
      </c>
      <c r="C12645" t="s">
        <v>32</v>
      </c>
      <c r="E12645" t="s">
        <v>7620</v>
      </c>
      <c r="F12645">
        <v>250000</v>
      </c>
      <c r="G12645" t="s">
        <v>38490</v>
      </c>
      <c r="H12645" t="s">
        <v>38492</v>
      </c>
      <c r="I12645" t="s">
        <v>38493</v>
      </c>
      <c r="J12645" t="s">
        <v>36096</v>
      </c>
      <c r="K12645" t="s">
        <v>37</v>
      </c>
      <c r="L12645" t="s">
        <v>53</v>
      </c>
      <c r="M12645" t="s">
        <v>54</v>
      </c>
      <c r="N12645" t="s">
        <v>95</v>
      </c>
      <c r="O12645" t="s">
        <v>5094</v>
      </c>
      <c r="P12645" s="1">
        <v>40544</v>
      </c>
      <c r="Q12645" t="s">
        <v>53</v>
      </c>
      <c r="R12645" t="s">
        <v>56</v>
      </c>
      <c r="S12645" t="s">
        <v>41</v>
      </c>
      <c r="T12645" t="s">
        <v>36096</v>
      </c>
      <c r="U12645" t="s">
        <v>36096</v>
      </c>
      <c r="V12645">
        <v>0</v>
      </c>
      <c r="W12645">
        <v>0</v>
      </c>
      <c r="X12645">
        <v>1</v>
      </c>
      <c r="Y12645">
        <v>0</v>
      </c>
      <c r="Z12645">
        <v>0</v>
      </c>
      <c r="AA12645">
        <v>0</v>
      </c>
      <c r="AB12645">
        <v>0</v>
      </c>
      <c r="AC12645">
        <v>0</v>
      </c>
      <c r="AD12645">
        <v>0</v>
      </c>
    </row>
    <row r="12646" spans="1:30" hidden="1" x14ac:dyDescent="0.3">
      <c r="A12646" t="s">
        <v>38494</v>
      </c>
      <c r="B12646" t="s">
        <v>38495</v>
      </c>
      <c r="C12646" t="s">
        <v>32</v>
      </c>
      <c r="E12646" s="1">
        <v>39883</v>
      </c>
      <c r="F12646">
        <v>325100</v>
      </c>
      <c r="G12646" t="s">
        <v>38494</v>
      </c>
      <c r="H12646" t="s">
        <v>38496</v>
      </c>
      <c r="I12646" t="s">
        <v>38497</v>
      </c>
      <c r="J12646" t="s">
        <v>36096</v>
      </c>
      <c r="K12646" t="s">
        <v>37</v>
      </c>
      <c r="L12646" t="s">
        <v>53</v>
      </c>
      <c r="M12646" t="s">
        <v>747</v>
      </c>
      <c r="N12646" t="s">
        <v>748</v>
      </c>
      <c r="O12646" t="s">
        <v>8199</v>
      </c>
      <c r="P12646" s="1">
        <v>39814</v>
      </c>
      <c r="Q12646" t="s">
        <v>53</v>
      </c>
      <c r="R12646" t="s">
        <v>56</v>
      </c>
      <c r="S12646" t="s">
        <v>41</v>
      </c>
      <c r="T12646" t="s">
        <v>36096</v>
      </c>
      <c r="U12646" t="s">
        <v>36096</v>
      </c>
      <c r="V12646">
        <v>0</v>
      </c>
      <c r="W12646">
        <v>0</v>
      </c>
      <c r="X12646">
        <v>1</v>
      </c>
      <c r="Y12646">
        <v>0</v>
      </c>
      <c r="Z12646">
        <v>0</v>
      </c>
      <c r="AA12646">
        <v>0</v>
      </c>
      <c r="AB12646">
        <v>0</v>
      </c>
      <c r="AC12646">
        <v>0</v>
      </c>
      <c r="AD12646">
        <v>0</v>
      </c>
    </row>
    <row r="12647" spans="1:30" hidden="1" x14ac:dyDescent="0.3">
      <c r="A12647" t="s">
        <v>38498</v>
      </c>
      <c r="B12647" t="s">
        <v>38499</v>
      </c>
      <c r="C12647" t="s">
        <v>32</v>
      </c>
      <c r="D12647" t="s">
        <v>50</v>
      </c>
      <c r="E12647" s="1">
        <v>41403</v>
      </c>
      <c r="F12647">
        <v>12000000</v>
      </c>
      <c r="G12647" t="s">
        <v>38498</v>
      </c>
      <c r="H12647" t="s">
        <v>38500</v>
      </c>
      <c r="I12647" t="s">
        <v>38501</v>
      </c>
      <c r="J12647" t="s">
        <v>36096</v>
      </c>
      <c r="K12647" t="s">
        <v>37</v>
      </c>
      <c r="L12647" t="s">
        <v>53</v>
      </c>
      <c r="M12647" t="s">
        <v>123</v>
      </c>
      <c r="N12647" t="s">
        <v>5676</v>
      </c>
      <c r="O12647" t="s">
        <v>17809</v>
      </c>
      <c r="P12647" s="1">
        <v>36526</v>
      </c>
      <c r="Q12647" t="s">
        <v>53</v>
      </c>
      <c r="R12647" t="s">
        <v>56</v>
      </c>
      <c r="S12647" t="s">
        <v>41</v>
      </c>
      <c r="T12647" t="s">
        <v>36096</v>
      </c>
      <c r="U12647" t="s">
        <v>36096</v>
      </c>
      <c r="V12647">
        <v>0</v>
      </c>
      <c r="W12647">
        <v>0</v>
      </c>
      <c r="X12647">
        <v>1</v>
      </c>
      <c r="Y12647">
        <v>0</v>
      </c>
      <c r="Z12647">
        <v>0</v>
      </c>
      <c r="AA12647">
        <v>0</v>
      </c>
      <c r="AB12647">
        <v>0</v>
      </c>
      <c r="AC12647">
        <v>0</v>
      </c>
      <c r="AD12647">
        <v>0</v>
      </c>
    </row>
    <row r="12648" spans="1:30" hidden="1" x14ac:dyDescent="0.3">
      <c r="A12648" t="s">
        <v>38502</v>
      </c>
      <c r="B12648" t="s">
        <v>38503</v>
      </c>
      <c r="C12648" t="s">
        <v>32</v>
      </c>
      <c r="E12648" t="s">
        <v>9565</v>
      </c>
      <c r="F12648">
        <v>22727</v>
      </c>
      <c r="G12648" t="s">
        <v>38502</v>
      </c>
      <c r="H12648" t="s">
        <v>38504</v>
      </c>
      <c r="I12648" t="s">
        <v>38505</v>
      </c>
      <c r="J12648" t="s">
        <v>36096</v>
      </c>
      <c r="K12648" t="s">
        <v>37</v>
      </c>
      <c r="L12648" t="s">
        <v>53</v>
      </c>
      <c r="M12648" t="s">
        <v>54</v>
      </c>
      <c r="N12648" t="s">
        <v>1778</v>
      </c>
      <c r="O12648" t="s">
        <v>9152</v>
      </c>
      <c r="P12648" s="1">
        <v>40363</v>
      </c>
      <c r="Q12648" t="s">
        <v>53</v>
      </c>
      <c r="R12648" t="s">
        <v>56</v>
      </c>
      <c r="S12648" t="s">
        <v>41</v>
      </c>
      <c r="T12648" t="s">
        <v>36096</v>
      </c>
      <c r="U12648" t="s">
        <v>36096</v>
      </c>
      <c r="V12648">
        <v>0</v>
      </c>
      <c r="W12648">
        <v>0</v>
      </c>
      <c r="X12648">
        <v>1</v>
      </c>
      <c r="Y12648">
        <v>0</v>
      </c>
      <c r="Z12648">
        <v>0</v>
      </c>
      <c r="AA12648">
        <v>0</v>
      </c>
      <c r="AB12648">
        <v>0</v>
      </c>
      <c r="AC12648">
        <v>0</v>
      </c>
      <c r="AD12648">
        <v>0</v>
      </c>
    </row>
    <row r="12649" spans="1:30" hidden="1" x14ac:dyDescent="0.3">
      <c r="A12649" t="s">
        <v>38502</v>
      </c>
      <c r="B12649" t="s">
        <v>38506</v>
      </c>
      <c r="C12649" t="s">
        <v>32</v>
      </c>
      <c r="E12649" t="s">
        <v>8533</v>
      </c>
      <c r="F12649">
        <v>162000</v>
      </c>
      <c r="G12649" t="s">
        <v>38502</v>
      </c>
      <c r="H12649" t="s">
        <v>38504</v>
      </c>
      <c r="I12649" t="s">
        <v>38505</v>
      </c>
      <c r="J12649" t="s">
        <v>36096</v>
      </c>
      <c r="K12649" t="s">
        <v>37</v>
      </c>
      <c r="L12649" t="s">
        <v>53</v>
      </c>
      <c r="M12649" t="s">
        <v>54</v>
      </c>
      <c r="N12649" t="s">
        <v>1778</v>
      </c>
      <c r="O12649" t="s">
        <v>9152</v>
      </c>
      <c r="P12649" s="1">
        <v>40363</v>
      </c>
      <c r="Q12649" t="s">
        <v>53</v>
      </c>
      <c r="R12649" t="s">
        <v>56</v>
      </c>
      <c r="S12649" t="s">
        <v>41</v>
      </c>
      <c r="T12649" t="s">
        <v>36096</v>
      </c>
      <c r="U12649" t="s">
        <v>36096</v>
      </c>
      <c r="V12649">
        <v>0</v>
      </c>
      <c r="W12649">
        <v>0</v>
      </c>
      <c r="X12649">
        <v>1</v>
      </c>
      <c r="Y12649">
        <v>0</v>
      </c>
      <c r="Z12649">
        <v>0</v>
      </c>
      <c r="AA12649">
        <v>0</v>
      </c>
      <c r="AB12649">
        <v>0</v>
      </c>
      <c r="AC12649">
        <v>0</v>
      </c>
      <c r="AD12649">
        <v>0</v>
      </c>
    </row>
    <row r="12650" spans="1:30" hidden="1" x14ac:dyDescent="0.3">
      <c r="A12650" t="s">
        <v>38502</v>
      </c>
      <c r="B12650" t="s">
        <v>38507</v>
      </c>
      <c r="C12650" t="s">
        <v>32</v>
      </c>
      <c r="E12650" t="s">
        <v>10637</v>
      </c>
      <c r="F12650">
        <v>55800</v>
      </c>
      <c r="G12650" t="s">
        <v>38502</v>
      </c>
      <c r="H12650" t="s">
        <v>38504</v>
      </c>
      <c r="I12650" t="s">
        <v>38505</v>
      </c>
      <c r="J12650" t="s">
        <v>36096</v>
      </c>
      <c r="K12650" t="s">
        <v>37</v>
      </c>
      <c r="L12650" t="s">
        <v>53</v>
      </c>
      <c r="M12650" t="s">
        <v>54</v>
      </c>
      <c r="N12650" t="s">
        <v>1778</v>
      </c>
      <c r="O12650" t="s">
        <v>9152</v>
      </c>
      <c r="P12650" s="1">
        <v>40363</v>
      </c>
      <c r="Q12650" t="s">
        <v>53</v>
      </c>
      <c r="R12650" t="s">
        <v>56</v>
      </c>
      <c r="S12650" t="s">
        <v>41</v>
      </c>
      <c r="T12650" t="s">
        <v>36096</v>
      </c>
      <c r="U12650" t="s">
        <v>36096</v>
      </c>
      <c r="V12650">
        <v>0</v>
      </c>
      <c r="W12650">
        <v>0</v>
      </c>
      <c r="X12650">
        <v>1</v>
      </c>
      <c r="Y12650">
        <v>0</v>
      </c>
      <c r="Z12650">
        <v>0</v>
      </c>
      <c r="AA12650">
        <v>0</v>
      </c>
      <c r="AB12650">
        <v>0</v>
      </c>
      <c r="AC12650">
        <v>0</v>
      </c>
      <c r="AD12650">
        <v>0</v>
      </c>
    </row>
    <row r="12651" spans="1:30" hidden="1" x14ac:dyDescent="0.3">
      <c r="A12651" t="s">
        <v>38502</v>
      </c>
      <c r="B12651" t="s">
        <v>38508</v>
      </c>
      <c r="C12651" t="s">
        <v>32</v>
      </c>
      <c r="E12651" t="s">
        <v>7969</v>
      </c>
      <c r="F12651">
        <v>151800</v>
      </c>
      <c r="G12651" t="s">
        <v>38502</v>
      </c>
      <c r="H12651" t="s">
        <v>38504</v>
      </c>
      <c r="I12651" t="s">
        <v>38505</v>
      </c>
      <c r="J12651" t="s">
        <v>36096</v>
      </c>
      <c r="K12651" t="s">
        <v>37</v>
      </c>
      <c r="L12651" t="s">
        <v>53</v>
      </c>
      <c r="M12651" t="s">
        <v>54</v>
      </c>
      <c r="N12651" t="s">
        <v>1778</v>
      </c>
      <c r="O12651" t="s">
        <v>9152</v>
      </c>
      <c r="P12651" s="1">
        <v>40363</v>
      </c>
      <c r="Q12651" t="s">
        <v>53</v>
      </c>
      <c r="R12651" t="s">
        <v>56</v>
      </c>
      <c r="S12651" t="s">
        <v>41</v>
      </c>
      <c r="T12651" t="s">
        <v>36096</v>
      </c>
      <c r="U12651" t="s">
        <v>36096</v>
      </c>
      <c r="V12651">
        <v>0</v>
      </c>
      <c r="W12651">
        <v>0</v>
      </c>
      <c r="X12651">
        <v>1</v>
      </c>
      <c r="Y12651">
        <v>0</v>
      </c>
      <c r="Z12651">
        <v>0</v>
      </c>
      <c r="AA12651">
        <v>0</v>
      </c>
      <c r="AB12651">
        <v>0</v>
      </c>
      <c r="AC12651">
        <v>0</v>
      </c>
      <c r="AD12651">
        <v>0</v>
      </c>
    </row>
    <row r="12652" spans="1:30" hidden="1" x14ac:dyDescent="0.3">
      <c r="A12652" t="s">
        <v>38509</v>
      </c>
      <c r="B12652" t="s">
        <v>38510</v>
      </c>
      <c r="C12652" t="s">
        <v>32</v>
      </c>
      <c r="E12652" t="s">
        <v>7624</v>
      </c>
      <c r="F12652">
        <v>165000</v>
      </c>
      <c r="G12652" t="s">
        <v>38509</v>
      </c>
      <c r="H12652" t="s">
        <v>38511</v>
      </c>
      <c r="I12652" t="s">
        <v>38512</v>
      </c>
      <c r="J12652" t="s">
        <v>36096</v>
      </c>
      <c r="K12652" t="s">
        <v>37</v>
      </c>
      <c r="L12652" t="s">
        <v>53</v>
      </c>
      <c r="M12652" t="s">
        <v>123</v>
      </c>
      <c r="N12652" t="s">
        <v>10759</v>
      </c>
      <c r="O12652" t="s">
        <v>10759</v>
      </c>
      <c r="Q12652" t="s">
        <v>53</v>
      </c>
      <c r="R12652" t="s">
        <v>56</v>
      </c>
      <c r="S12652" t="s">
        <v>41</v>
      </c>
      <c r="T12652" t="s">
        <v>36096</v>
      </c>
      <c r="U12652" t="s">
        <v>36096</v>
      </c>
      <c r="V12652">
        <v>0</v>
      </c>
      <c r="W12652">
        <v>0</v>
      </c>
      <c r="X12652">
        <v>1</v>
      </c>
      <c r="Y12652">
        <v>0</v>
      </c>
      <c r="Z12652">
        <v>0</v>
      </c>
      <c r="AA12652">
        <v>0</v>
      </c>
      <c r="AB12652">
        <v>0</v>
      </c>
      <c r="AC12652">
        <v>0</v>
      </c>
      <c r="AD12652">
        <v>0</v>
      </c>
    </row>
    <row r="12653" spans="1:30" hidden="1" x14ac:dyDescent="0.3">
      <c r="A12653" t="s">
        <v>38509</v>
      </c>
      <c r="B12653" t="s">
        <v>38513</v>
      </c>
      <c r="C12653" t="s">
        <v>32</v>
      </c>
      <c r="E12653" s="1">
        <v>40882</v>
      </c>
      <c r="F12653">
        <v>1350000</v>
      </c>
      <c r="G12653" t="s">
        <v>38509</v>
      </c>
      <c r="H12653" t="s">
        <v>38511</v>
      </c>
      <c r="I12653" t="s">
        <v>38512</v>
      </c>
      <c r="J12653" t="s">
        <v>36096</v>
      </c>
      <c r="K12653" t="s">
        <v>37</v>
      </c>
      <c r="L12653" t="s">
        <v>53</v>
      </c>
      <c r="M12653" t="s">
        <v>123</v>
      </c>
      <c r="N12653" t="s">
        <v>10759</v>
      </c>
      <c r="O12653" t="s">
        <v>10759</v>
      </c>
      <c r="Q12653" t="s">
        <v>53</v>
      </c>
      <c r="R12653" t="s">
        <v>56</v>
      </c>
      <c r="S12653" t="s">
        <v>41</v>
      </c>
      <c r="T12653" t="s">
        <v>36096</v>
      </c>
      <c r="U12653" t="s">
        <v>36096</v>
      </c>
      <c r="V12653">
        <v>0</v>
      </c>
      <c r="W12653">
        <v>0</v>
      </c>
      <c r="X12653">
        <v>1</v>
      </c>
      <c r="Y12653">
        <v>0</v>
      </c>
      <c r="Z12653">
        <v>0</v>
      </c>
      <c r="AA12653">
        <v>0</v>
      </c>
      <c r="AB12653">
        <v>0</v>
      </c>
      <c r="AC12653">
        <v>0</v>
      </c>
      <c r="AD12653">
        <v>0</v>
      </c>
    </row>
    <row r="12654" spans="1:30" hidden="1" x14ac:dyDescent="0.3">
      <c r="A12654" t="s">
        <v>38514</v>
      </c>
      <c r="B12654" t="s">
        <v>38515</v>
      </c>
      <c r="C12654" t="s">
        <v>32</v>
      </c>
      <c r="E12654" t="s">
        <v>23863</v>
      </c>
      <c r="F12654">
        <v>10000000</v>
      </c>
      <c r="G12654" t="s">
        <v>38514</v>
      </c>
      <c r="H12654" t="s">
        <v>38516</v>
      </c>
      <c r="I12654" t="s">
        <v>38517</v>
      </c>
      <c r="J12654" t="s">
        <v>36096</v>
      </c>
      <c r="K12654" t="s">
        <v>37</v>
      </c>
      <c r="L12654" t="s">
        <v>53</v>
      </c>
      <c r="M12654" t="s">
        <v>150</v>
      </c>
      <c r="N12654" t="s">
        <v>151</v>
      </c>
      <c r="O12654" t="s">
        <v>911</v>
      </c>
      <c r="P12654" s="1">
        <v>38729</v>
      </c>
      <c r="Q12654" t="s">
        <v>53</v>
      </c>
      <c r="R12654" t="s">
        <v>56</v>
      </c>
      <c r="S12654" t="s">
        <v>41</v>
      </c>
      <c r="T12654" t="s">
        <v>36096</v>
      </c>
      <c r="U12654" t="s">
        <v>36096</v>
      </c>
      <c r="V12654">
        <v>0</v>
      </c>
      <c r="W12654">
        <v>0</v>
      </c>
      <c r="X12654">
        <v>1</v>
      </c>
      <c r="Y12654">
        <v>0</v>
      </c>
      <c r="Z12654">
        <v>0</v>
      </c>
      <c r="AA12654">
        <v>0</v>
      </c>
      <c r="AB12654">
        <v>0</v>
      </c>
      <c r="AC12654">
        <v>0</v>
      </c>
      <c r="AD12654">
        <v>0</v>
      </c>
    </row>
    <row r="12655" spans="1:30" hidden="1" x14ac:dyDescent="0.3">
      <c r="A12655" t="s">
        <v>38518</v>
      </c>
      <c r="B12655" t="s">
        <v>38519</v>
      </c>
      <c r="C12655" t="s">
        <v>32</v>
      </c>
      <c r="D12655" t="s">
        <v>139</v>
      </c>
      <c r="E12655" s="1">
        <v>39299</v>
      </c>
      <c r="F12655">
        <v>27100000</v>
      </c>
      <c r="G12655" t="s">
        <v>38518</v>
      </c>
      <c r="H12655" t="s">
        <v>38520</v>
      </c>
      <c r="I12655" t="s">
        <v>38521</v>
      </c>
      <c r="J12655" t="s">
        <v>36096</v>
      </c>
      <c r="K12655" t="s">
        <v>72</v>
      </c>
      <c r="L12655" t="s">
        <v>53</v>
      </c>
      <c r="M12655" t="s">
        <v>54</v>
      </c>
      <c r="N12655" t="s">
        <v>95</v>
      </c>
      <c r="O12655" t="s">
        <v>174</v>
      </c>
      <c r="P12655" s="1">
        <v>37257</v>
      </c>
      <c r="Q12655" t="s">
        <v>53</v>
      </c>
      <c r="R12655" t="s">
        <v>56</v>
      </c>
      <c r="S12655" t="s">
        <v>41</v>
      </c>
      <c r="T12655" t="s">
        <v>36096</v>
      </c>
      <c r="U12655" t="s">
        <v>36096</v>
      </c>
      <c r="V12655">
        <v>0</v>
      </c>
      <c r="W12655">
        <v>0</v>
      </c>
      <c r="X12655">
        <v>1</v>
      </c>
      <c r="Y12655">
        <v>0</v>
      </c>
      <c r="Z12655">
        <v>0</v>
      </c>
      <c r="AA12655">
        <v>0</v>
      </c>
      <c r="AB12655">
        <v>0</v>
      </c>
      <c r="AC12655">
        <v>0</v>
      </c>
      <c r="AD12655">
        <v>0</v>
      </c>
    </row>
    <row r="12656" spans="1:30" hidden="1" x14ac:dyDescent="0.3">
      <c r="A12656" t="s">
        <v>38518</v>
      </c>
      <c r="B12656" t="s">
        <v>38522</v>
      </c>
      <c r="C12656" t="s">
        <v>32</v>
      </c>
      <c r="E12656" t="s">
        <v>2211</v>
      </c>
      <c r="F12656">
        <v>36441659</v>
      </c>
      <c r="G12656" t="s">
        <v>38518</v>
      </c>
      <c r="H12656" t="s">
        <v>38520</v>
      </c>
      <c r="I12656" t="s">
        <v>38521</v>
      </c>
      <c r="J12656" t="s">
        <v>36096</v>
      </c>
      <c r="K12656" t="s">
        <v>72</v>
      </c>
      <c r="L12656" t="s">
        <v>53</v>
      </c>
      <c r="M12656" t="s">
        <v>54</v>
      </c>
      <c r="N12656" t="s">
        <v>95</v>
      </c>
      <c r="O12656" t="s">
        <v>174</v>
      </c>
      <c r="P12656" s="1">
        <v>37257</v>
      </c>
      <c r="Q12656" t="s">
        <v>53</v>
      </c>
      <c r="R12656" t="s">
        <v>56</v>
      </c>
      <c r="S12656" t="s">
        <v>41</v>
      </c>
      <c r="T12656" t="s">
        <v>36096</v>
      </c>
      <c r="U12656" t="s">
        <v>36096</v>
      </c>
      <c r="V12656">
        <v>0</v>
      </c>
      <c r="W12656">
        <v>0</v>
      </c>
      <c r="X12656">
        <v>1</v>
      </c>
      <c r="Y12656">
        <v>0</v>
      </c>
      <c r="Z12656">
        <v>0</v>
      </c>
      <c r="AA12656">
        <v>0</v>
      </c>
      <c r="AB12656">
        <v>0</v>
      </c>
      <c r="AC12656">
        <v>0</v>
      </c>
      <c r="AD12656">
        <v>0</v>
      </c>
    </row>
    <row r="12657" spans="1:30" hidden="1" x14ac:dyDescent="0.3">
      <c r="A12657" t="s">
        <v>38518</v>
      </c>
      <c r="B12657" t="s">
        <v>38523</v>
      </c>
      <c r="C12657" t="s">
        <v>32</v>
      </c>
      <c r="E12657" t="s">
        <v>11259</v>
      </c>
      <c r="F12657">
        <v>3000000</v>
      </c>
      <c r="G12657" t="s">
        <v>38518</v>
      </c>
      <c r="H12657" t="s">
        <v>38520</v>
      </c>
      <c r="I12657" t="s">
        <v>38521</v>
      </c>
      <c r="J12657" t="s">
        <v>36096</v>
      </c>
      <c r="K12657" t="s">
        <v>72</v>
      </c>
      <c r="L12657" t="s">
        <v>53</v>
      </c>
      <c r="M12657" t="s">
        <v>54</v>
      </c>
      <c r="N12657" t="s">
        <v>95</v>
      </c>
      <c r="O12657" t="s">
        <v>174</v>
      </c>
      <c r="P12657" s="1">
        <v>37257</v>
      </c>
      <c r="Q12657" t="s">
        <v>53</v>
      </c>
      <c r="R12657" t="s">
        <v>56</v>
      </c>
      <c r="S12657" t="s">
        <v>41</v>
      </c>
      <c r="T12657" t="s">
        <v>36096</v>
      </c>
      <c r="U12657" t="s">
        <v>36096</v>
      </c>
      <c r="V12657">
        <v>0</v>
      </c>
      <c r="W12657">
        <v>0</v>
      </c>
      <c r="X12657">
        <v>1</v>
      </c>
      <c r="Y12657">
        <v>0</v>
      </c>
      <c r="Z12657">
        <v>0</v>
      </c>
      <c r="AA12657">
        <v>0</v>
      </c>
      <c r="AB12657">
        <v>0</v>
      </c>
      <c r="AC12657">
        <v>0</v>
      </c>
      <c r="AD12657">
        <v>0</v>
      </c>
    </row>
    <row r="12658" spans="1:30" hidden="1" x14ac:dyDescent="0.3">
      <c r="A12658" t="s">
        <v>38524</v>
      </c>
      <c r="B12658" t="s">
        <v>38525</v>
      </c>
      <c r="C12658" t="s">
        <v>32</v>
      </c>
      <c r="E12658" t="s">
        <v>10369</v>
      </c>
      <c r="F12658">
        <v>2800000</v>
      </c>
      <c r="G12658" t="s">
        <v>38524</v>
      </c>
      <c r="H12658" t="s">
        <v>38526</v>
      </c>
      <c r="I12658" t="s">
        <v>38527</v>
      </c>
      <c r="J12658" t="s">
        <v>36096</v>
      </c>
      <c r="K12658" t="s">
        <v>37</v>
      </c>
      <c r="L12658" t="s">
        <v>53</v>
      </c>
      <c r="M12658" t="s">
        <v>54</v>
      </c>
      <c r="N12658" t="s">
        <v>95</v>
      </c>
      <c r="O12658" t="s">
        <v>4664</v>
      </c>
      <c r="Q12658" t="s">
        <v>53</v>
      </c>
      <c r="R12658" t="s">
        <v>56</v>
      </c>
      <c r="S12658" t="s">
        <v>41</v>
      </c>
      <c r="T12658" t="s">
        <v>36096</v>
      </c>
      <c r="U12658" t="s">
        <v>36096</v>
      </c>
      <c r="V12658">
        <v>0</v>
      </c>
      <c r="W12658">
        <v>0</v>
      </c>
      <c r="X12658">
        <v>1</v>
      </c>
      <c r="Y12658">
        <v>0</v>
      </c>
      <c r="Z12658">
        <v>0</v>
      </c>
      <c r="AA12658">
        <v>0</v>
      </c>
      <c r="AB12658">
        <v>0</v>
      </c>
      <c r="AC12658">
        <v>0</v>
      </c>
      <c r="AD12658">
        <v>0</v>
      </c>
    </row>
    <row r="12659" spans="1:30" hidden="1" x14ac:dyDescent="0.3">
      <c r="A12659" t="s">
        <v>38528</v>
      </c>
      <c r="B12659" t="s">
        <v>38529</v>
      </c>
      <c r="C12659" t="s">
        <v>32</v>
      </c>
      <c r="E12659" s="1">
        <v>40068</v>
      </c>
      <c r="F12659">
        <v>2000000</v>
      </c>
      <c r="G12659" t="s">
        <v>38528</v>
      </c>
      <c r="H12659" t="s">
        <v>38530</v>
      </c>
      <c r="I12659" t="s">
        <v>38531</v>
      </c>
      <c r="J12659" t="s">
        <v>36096</v>
      </c>
      <c r="K12659" t="s">
        <v>37</v>
      </c>
      <c r="L12659" t="s">
        <v>53</v>
      </c>
      <c r="M12659" t="s">
        <v>222</v>
      </c>
      <c r="N12659" t="s">
        <v>223</v>
      </c>
      <c r="O12659" t="s">
        <v>224</v>
      </c>
      <c r="Q12659" t="s">
        <v>53</v>
      </c>
      <c r="R12659" t="s">
        <v>56</v>
      </c>
      <c r="S12659" t="s">
        <v>41</v>
      </c>
      <c r="T12659" t="s">
        <v>36096</v>
      </c>
      <c r="U12659" t="s">
        <v>36096</v>
      </c>
      <c r="V12659">
        <v>0</v>
      </c>
      <c r="W12659">
        <v>0</v>
      </c>
      <c r="X12659">
        <v>1</v>
      </c>
      <c r="Y12659">
        <v>0</v>
      </c>
      <c r="Z12659">
        <v>0</v>
      </c>
      <c r="AA12659">
        <v>0</v>
      </c>
      <c r="AB12659">
        <v>0</v>
      </c>
      <c r="AC12659">
        <v>0</v>
      </c>
      <c r="AD12659">
        <v>0</v>
      </c>
    </row>
    <row r="12660" spans="1:30" hidden="1" x14ac:dyDescent="0.3">
      <c r="A12660" t="s">
        <v>38532</v>
      </c>
      <c r="B12660" t="s">
        <v>38533</v>
      </c>
      <c r="C12660" t="s">
        <v>32</v>
      </c>
      <c r="D12660" t="s">
        <v>50</v>
      </c>
      <c r="E12660" t="s">
        <v>24737</v>
      </c>
      <c r="F12660">
        <v>10000000</v>
      </c>
      <c r="G12660" t="s">
        <v>38532</v>
      </c>
      <c r="H12660" t="s">
        <v>38534</v>
      </c>
      <c r="I12660" t="s">
        <v>38535</v>
      </c>
      <c r="J12660" t="s">
        <v>36096</v>
      </c>
      <c r="K12660" t="s">
        <v>109</v>
      </c>
      <c r="L12660" t="s">
        <v>53</v>
      </c>
      <c r="M12660" t="s">
        <v>54</v>
      </c>
      <c r="N12660" t="s">
        <v>95</v>
      </c>
      <c r="O12660" t="s">
        <v>2083</v>
      </c>
      <c r="Q12660" t="s">
        <v>53</v>
      </c>
      <c r="R12660" t="s">
        <v>56</v>
      </c>
      <c r="S12660" t="s">
        <v>41</v>
      </c>
      <c r="T12660" t="s">
        <v>36096</v>
      </c>
      <c r="U12660" t="s">
        <v>36096</v>
      </c>
      <c r="V12660">
        <v>0</v>
      </c>
      <c r="W12660">
        <v>0</v>
      </c>
      <c r="X12660">
        <v>1</v>
      </c>
      <c r="Y12660">
        <v>0</v>
      </c>
      <c r="Z12660">
        <v>0</v>
      </c>
      <c r="AA12660">
        <v>0</v>
      </c>
      <c r="AB12660">
        <v>0</v>
      </c>
      <c r="AC12660">
        <v>0</v>
      </c>
      <c r="AD12660">
        <v>0</v>
      </c>
    </row>
    <row r="12661" spans="1:30" hidden="1" x14ac:dyDescent="0.3">
      <c r="A12661" t="s">
        <v>38536</v>
      </c>
      <c r="B12661" t="s">
        <v>38537</v>
      </c>
      <c r="C12661" t="s">
        <v>32</v>
      </c>
      <c r="D12661" t="s">
        <v>50</v>
      </c>
      <c r="E12661" t="s">
        <v>15513</v>
      </c>
      <c r="F12661">
        <v>6000000</v>
      </c>
      <c r="G12661" t="s">
        <v>38536</v>
      </c>
      <c r="H12661" t="s">
        <v>38538</v>
      </c>
      <c r="I12661" t="s">
        <v>38539</v>
      </c>
      <c r="J12661" t="s">
        <v>36096</v>
      </c>
      <c r="K12661" t="s">
        <v>72</v>
      </c>
      <c r="L12661" t="s">
        <v>53</v>
      </c>
      <c r="M12661" t="s">
        <v>54</v>
      </c>
      <c r="N12661" t="s">
        <v>95</v>
      </c>
      <c r="O12661" t="s">
        <v>1797</v>
      </c>
      <c r="P12661" s="1">
        <v>38718</v>
      </c>
      <c r="Q12661" t="s">
        <v>53</v>
      </c>
      <c r="R12661" t="s">
        <v>56</v>
      </c>
      <c r="S12661" t="s">
        <v>41</v>
      </c>
      <c r="T12661" t="s">
        <v>36096</v>
      </c>
      <c r="U12661" t="s">
        <v>36096</v>
      </c>
      <c r="V12661">
        <v>0</v>
      </c>
      <c r="W12661">
        <v>0</v>
      </c>
      <c r="X12661">
        <v>1</v>
      </c>
      <c r="Y12661">
        <v>0</v>
      </c>
      <c r="Z12661">
        <v>0</v>
      </c>
      <c r="AA12661">
        <v>0</v>
      </c>
      <c r="AB12661">
        <v>0</v>
      </c>
      <c r="AC12661">
        <v>0</v>
      </c>
      <c r="AD12661">
        <v>0</v>
      </c>
    </row>
    <row r="12662" spans="1:30" hidden="1" x14ac:dyDescent="0.3">
      <c r="A12662" t="s">
        <v>38536</v>
      </c>
      <c r="B12662" t="s">
        <v>38540</v>
      </c>
      <c r="C12662" t="s">
        <v>32</v>
      </c>
      <c r="D12662" t="s">
        <v>33</v>
      </c>
      <c r="E12662" s="1">
        <v>39935</v>
      </c>
      <c r="F12662">
        <v>32000000</v>
      </c>
      <c r="G12662" t="s">
        <v>38536</v>
      </c>
      <c r="H12662" t="s">
        <v>38538</v>
      </c>
      <c r="I12662" t="s">
        <v>38539</v>
      </c>
      <c r="J12662" t="s">
        <v>36096</v>
      </c>
      <c r="K12662" t="s">
        <v>72</v>
      </c>
      <c r="L12662" t="s">
        <v>53</v>
      </c>
      <c r="M12662" t="s">
        <v>54</v>
      </c>
      <c r="N12662" t="s">
        <v>95</v>
      </c>
      <c r="O12662" t="s">
        <v>1797</v>
      </c>
      <c r="P12662" s="1">
        <v>38718</v>
      </c>
      <c r="Q12662" t="s">
        <v>53</v>
      </c>
      <c r="R12662" t="s">
        <v>56</v>
      </c>
      <c r="S12662" t="s">
        <v>41</v>
      </c>
      <c r="T12662" t="s">
        <v>36096</v>
      </c>
      <c r="U12662" t="s">
        <v>36096</v>
      </c>
      <c r="V12662">
        <v>0</v>
      </c>
      <c r="W12662">
        <v>0</v>
      </c>
      <c r="X12662">
        <v>1</v>
      </c>
      <c r="Y12662">
        <v>0</v>
      </c>
      <c r="Z12662">
        <v>0</v>
      </c>
      <c r="AA12662">
        <v>0</v>
      </c>
      <c r="AB12662">
        <v>0</v>
      </c>
      <c r="AC12662">
        <v>0</v>
      </c>
      <c r="AD12662">
        <v>0</v>
      </c>
    </row>
    <row r="12663" spans="1:30" hidden="1" x14ac:dyDescent="0.3">
      <c r="A12663" t="s">
        <v>38536</v>
      </c>
      <c r="B12663" t="s">
        <v>38541</v>
      </c>
      <c r="C12663" t="s">
        <v>32</v>
      </c>
      <c r="D12663" t="s">
        <v>139</v>
      </c>
      <c r="E12663" t="s">
        <v>1522</v>
      </c>
      <c r="F12663">
        <v>115000000</v>
      </c>
      <c r="G12663" t="s">
        <v>38536</v>
      </c>
      <c r="H12663" t="s">
        <v>38538</v>
      </c>
      <c r="I12663" t="s">
        <v>38539</v>
      </c>
      <c r="J12663" t="s">
        <v>36096</v>
      </c>
      <c r="K12663" t="s">
        <v>72</v>
      </c>
      <c r="L12663" t="s">
        <v>53</v>
      </c>
      <c r="M12663" t="s">
        <v>54</v>
      </c>
      <c r="N12663" t="s">
        <v>95</v>
      </c>
      <c r="O12663" t="s">
        <v>1797</v>
      </c>
      <c r="P12663" s="1">
        <v>38718</v>
      </c>
      <c r="Q12663" t="s">
        <v>53</v>
      </c>
      <c r="R12663" t="s">
        <v>56</v>
      </c>
      <c r="S12663" t="s">
        <v>41</v>
      </c>
      <c r="T12663" t="s">
        <v>36096</v>
      </c>
      <c r="U12663" t="s">
        <v>36096</v>
      </c>
      <c r="V12663">
        <v>0</v>
      </c>
      <c r="W12663">
        <v>0</v>
      </c>
      <c r="X12663">
        <v>1</v>
      </c>
      <c r="Y12663">
        <v>0</v>
      </c>
      <c r="Z12663">
        <v>0</v>
      </c>
      <c r="AA12663">
        <v>0</v>
      </c>
      <c r="AB12663">
        <v>0</v>
      </c>
      <c r="AC12663">
        <v>0</v>
      </c>
      <c r="AD12663">
        <v>0</v>
      </c>
    </row>
    <row r="12664" spans="1:30" hidden="1" x14ac:dyDescent="0.3">
      <c r="A12664" t="s">
        <v>38542</v>
      </c>
      <c r="B12664" t="s">
        <v>38543</v>
      </c>
      <c r="C12664" t="s">
        <v>32</v>
      </c>
      <c r="E12664" s="1">
        <v>40797</v>
      </c>
      <c r="F12664">
        <v>207000</v>
      </c>
      <c r="G12664" t="s">
        <v>38542</v>
      </c>
      <c r="H12664" t="s">
        <v>38544</v>
      </c>
      <c r="I12664" t="s">
        <v>38545</v>
      </c>
      <c r="J12664" t="s">
        <v>36096</v>
      </c>
      <c r="K12664" t="s">
        <v>168</v>
      </c>
      <c r="L12664" t="s">
        <v>53</v>
      </c>
      <c r="M12664" t="s">
        <v>54</v>
      </c>
      <c r="N12664" t="s">
        <v>4801</v>
      </c>
      <c r="O12664" t="s">
        <v>4801</v>
      </c>
      <c r="Q12664" t="s">
        <v>53</v>
      </c>
      <c r="R12664" t="s">
        <v>56</v>
      </c>
      <c r="S12664" t="s">
        <v>41</v>
      </c>
      <c r="T12664" t="s">
        <v>36096</v>
      </c>
      <c r="U12664" t="s">
        <v>36096</v>
      </c>
      <c r="V12664">
        <v>0</v>
      </c>
      <c r="W12664">
        <v>0</v>
      </c>
      <c r="X12664">
        <v>1</v>
      </c>
      <c r="Y12664">
        <v>0</v>
      </c>
      <c r="Z12664">
        <v>0</v>
      </c>
      <c r="AA12664">
        <v>0</v>
      </c>
      <c r="AB12664">
        <v>0</v>
      </c>
      <c r="AC12664">
        <v>0</v>
      </c>
      <c r="AD12664">
        <v>0</v>
      </c>
    </row>
    <row r="12665" spans="1:30" hidden="1" x14ac:dyDescent="0.3">
      <c r="A12665" t="s">
        <v>38542</v>
      </c>
      <c r="B12665" t="s">
        <v>38546</v>
      </c>
      <c r="C12665" t="s">
        <v>32</v>
      </c>
      <c r="E12665" t="s">
        <v>3208</v>
      </c>
      <c r="F12665">
        <v>212500</v>
      </c>
      <c r="G12665" t="s">
        <v>38542</v>
      </c>
      <c r="H12665" t="s">
        <v>38544</v>
      </c>
      <c r="I12665" t="s">
        <v>38545</v>
      </c>
      <c r="J12665" t="s">
        <v>36096</v>
      </c>
      <c r="K12665" t="s">
        <v>168</v>
      </c>
      <c r="L12665" t="s">
        <v>53</v>
      </c>
      <c r="M12665" t="s">
        <v>54</v>
      </c>
      <c r="N12665" t="s">
        <v>4801</v>
      </c>
      <c r="O12665" t="s">
        <v>4801</v>
      </c>
      <c r="Q12665" t="s">
        <v>53</v>
      </c>
      <c r="R12665" t="s">
        <v>56</v>
      </c>
      <c r="S12665" t="s">
        <v>41</v>
      </c>
      <c r="T12665" t="s">
        <v>36096</v>
      </c>
      <c r="U12665" t="s">
        <v>36096</v>
      </c>
      <c r="V12665">
        <v>0</v>
      </c>
      <c r="W12665">
        <v>0</v>
      </c>
      <c r="X12665">
        <v>1</v>
      </c>
      <c r="Y12665">
        <v>0</v>
      </c>
      <c r="Z12665">
        <v>0</v>
      </c>
      <c r="AA12665">
        <v>0</v>
      </c>
      <c r="AB12665">
        <v>0</v>
      </c>
      <c r="AC12665">
        <v>0</v>
      </c>
      <c r="AD12665">
        <v>0</v>
      </c>
    </row>
    <row r="12666" spans="1:30" hidden="1" x14ac:dyDescent="0.3">
      <c r="A12666" t="s">
        <v>38547</v>
      </c>
      <c r="B12666" t="s">
        <v>38548</v>
      </c>
      <c r="C12666" t="s">
        <v>32</v>
      </c>
      <c r="D12666" t="s">
        <v>399</v>
      </c>
      <c r="E12666" s="1">
        <v>41793</v>
      </c>
      <c r="F12666">
        <v>42000000</v>
      </c>
      <c r="G12666" t="s">
        <v>38547</v>
      </c>
      <c r="H12666" t="s">
        <v>38549</v>
      </c>
      <c r="I12666" t="s">
        <v>38550</v>
      </c>
      <c r="J12666" t="s">
        <v>38551</v>
      </c>
      <c r="K12666" t="s">
        <v>72</v>
      </c>
      <c r="L12666" t="s">
        <v>53</v>
      </c>
      <c r="M12666" t="s">
        <v>123</v>
      </c>
      <c r="N12666" t="s">
        <v>923</v>
      </c>
      <c r="O12666" t="s">
        <v>923</v>
      </c>
      <c r="P12666" s="1">
        <v>37987</v>
      </c>
      <c r="Q12666" t="s">
        <v>53</v>
      </c>
      <c r="R12666" t="s">
        <v>56</v>
      </c>
      <c r="S12666" t="s">
        <v>41</v>
      </c>
      <c r="T12666" t="s">
        <v>36096</v>
      </c>
      <c r="U12666" t="s">
        <v>36096</v>
      </c>
      <c r="V12666">
        <v>0</v>
      </c>
      <c r="W12666">
        <v>0</v>
      </c>
      <c r="X12666">
        <v>1</v>
      </c>
      <c r="Y12666">
        <v>0</v>
      </c>
      <c r="Z12666">
        <v>0</v>
      </c>
      <c r="AA12666">
        <v>0</v>
      </c>
      <c r="AB12666">
        <v>0</v>
      </c>
      <c r="AC12666">
        <v>0</v>
      </c>
      <c r="AD12666">
        <v>0</v>
      </c>
    </row>
    <row r="12667" spans="1:30" hidden="1" x14ac:dyDescent="0.3">
      <c r="A12667" t="s">
        <v>38547</v>
      </c>
      <c r="B12667" t="s">
        <v>38552</v>
      </c>
      <c r="C12667" t="s">
        <v>32</v>
      </c>
      <c r="D12667" t="s">
        <v>33</v>
      </c>
      <c r="E12667" t="s">
        <v>2563</v>
      </c>
      <c r="F12667">
        <v>15000000</v>
      </c>
      <c r="G12667" t="s">
        <v>38547</v>
      </c>
      <c r="H12667" t="s">
        <v>38549</v>
      </c>
      <c r="I12667" t="s">
        <v>38550</v>
      </c>
      <c r="J12667" t="s">
        <v>38551</v>
      </c>
      <c r="K12667" t="s">
        <v>72</v>
      </c>
      <c r="L12667" t="s">
        <v>53</v>
      </c>
      <c r="M12667" t="s">
        <v>123</v>
      </c>
      <c r="N12667" t="s">
        <v>923</v>
      </c>
      <c r="O12667" t="s">
        <v>923</v>
      </c>
      <c r="P12667" s="1">
        <v>37987</v>
      </c>
      <c r="Q12667" t="s">
        <v>53</v>
      </c>
      <c r="R12667" t="s">
        <v>56</v>
      </c>
      <c r="S12667" t="s">
        <v>41</v>
      </c>
      <c r="T12667" t="s">
        <v>36096</v>
      </c>
      <c r="U12667" t="s">
        <v>36096</v>
      </c>
      <c r="V12667">
        <v>0</v>
      </c>
      <c r="W12667">
        <v>0</v>
      </c>
      <c r="X12667">
        <v>1</v>
      </c>
      <c r="Y12667">
        <v>0</v>
      </c>
      <c r="Z12667">
        <v>0</v>
      </c>
      <c r="AA12667">
        <v>0</v>
      </c>
      <c r="AB12667">
        <v>0</v>
      </c>
      <c r="AC12667">
        <v>0</v>
      </c>
      <c r="AD12667">
        <v>0</v>
      </c>
    </row>
    <row r="12668" spans="1:30" hidden="1" x14ac:dyDescent="0.3">
      <c r="A12668" t="s">
        <v>38547</v>
      </c>
      <c r="B12668" t="s">
        <v>38553</v>
      </c>
      <c r="C12668" t="s">
        <v>32</v>
      </c>
      <c r="D12668" t="s">
        <v>322</v>
      </c>
      <c r="E12668" t="s">
        <v>17619</v>
      </c>
      <c r="F12668">
        <v>25000000</v>
      </c>
      <c r="G12668" t="s">
        <v>38547</v>
      </c>
      <c r="H12668" t="s">
        <v>38549</v>
      </c>
      <c r="I12668" t="s">
        <v>38550</v>
      </c>
      <c r="J12668" t="s">
        <v>38551</v>
      </c>
      <c r="K12668" t="s">
        <v>72</v>
      </c>
      <c r="L12668" t="s">
        <v>53</v>
      </c>
      <c r="M12668" t="s">
        <v>123</v>
      </c>
      <c r="N12668" t="s">
        <v>923</v>
      </c>
      <c r="O12668" t="s">
        <v>923</v>
      </c>
      <c r="P12668" s="1">
        <v>37987</v>
      </c>
      <c r="Q12668" t="s">
        <v>53</v>
      </c>
      <c r="R12668" t="s">
        <v>56</v>
      </c>
      <c r="S12668" t="s">
        <v>41</v>
      </c>
      <c r="T12668" t="s">
        <v>36096</v>
      </c>
      <c r="U12668" t="s">
        <v>36096</v>
      </c>
      <c r="V12668">
        <v>0</v>
      </c>
      <c r="W12668">
        <v>0</v>
      </c>
      <c r="X12668">
        <v>1</v>
      </c>
      <c r="Y12668">
        <v>0</v>
      </c>
      <c r="Z12668">
        <v>0</v>
      </c>
      <c r="AA12668">
        <v>0</v>
      </c>
      <c r="AB12668">
        <v>0</v>
      </c>
      <c r="AC12668">
        <v>0</v>
      </c>
      <c r="AD12668">
        <v>0</v>
      </c>
    </row>
    <row r="12669" spans="1:30" hidden="1" x14ac:dyDescent="0.3">
      <c r="A12669" t="s">
        <v>38547</v>
      </c>
      <c r="B12669" t="s">
        <v>38554</v>
      </c>
      <c r="C12669" t="s">
        <v>32</v>
      </c>
      <c r="D12669" t="s">
        <v>139</v>
      </c>
      <c r="E12669" t="s">
        <v>12409</v>
      </c>
      <c r="F12669">
        <v>19000000</v>
      </c>
      <c r="G12669" t="s">
        <v>38547</v>
      </c>
      <c r="H12669" t="s">
        <v>38549</v>
      </c>
      <c r="I12669" t="s">
        <v>38550</v>
      </c>
      <c r="J12669" t="s">
        <v>38551</v>
      </c>
      <c r="K12669" t="s">
        <v>72</v>
      </c>
      <c r="L12669" t="s">
        <v>53</v>
      </c>
      <c r="M12669" t="s">
        <v>123</v>
      </c>
      <c r="N12669" t="s">
        <v>923</v>
      </c>
      <c r="O12669" t="s">
        <v>923</v>
      </c>
      <c r="P12669" s="1">
        <v>37987</v>
      </c>
      <c r="Q12669" t="s">
        <v>53</v>
      </c>
      <c r="R12669" t="s">
        <v>56</v>
      </c>
      <c r="S12669" t="s">
        <v>41</v>
      </c>
      <c r="T12669" t="s">
        <v>36096</v>
      </c>
      <c r="U12669" t="s">
        <v>36096</v>
      </c>
      <c r="V12669">
        <v>0</v>
      </c>
      <c r="W12669">
        <v>0</v>
      </c>
      <c r="X12669">
        <v>1</v>
      </c>
      <c r="Y12669">
        <v>0</v>
      </c>
      <c r="Z12669">
        <v>0</v>
      </c>
      <c r="AA12669">
        <v>0</v>
      </c>
      <c r="AB12669">
        <v>0</v>
      </c>
      <c r="AC12669">
        <v>0</v>
      </c>
      <c r="AD12669">
        <v>0</v>
      </c>
    </row>
    <row r="12670" spans="1:30" hidden="1" x14ac:dyDescent="0.3">
      <c r="A12670" t="s">
        <v>38555</v>
      </c>
      <c r="B12670" t="s">
        <v>38556</v>
      </c>
      <c r="C12670" t="s">
        <v>32</v>
      </c>
      <c r="D12670" t="s">
        <v>399</v>
      </c>
      <c r="E12670" t="s">
        <v>743</v>
      </c>
      <c r="F12670">
        <v>24000000</v>
      </c>
      <c r="G12670" t="s">
        <v>38555</v>
      </c>
      <c r="H12670" t="s">
        <v>38557</v>
      </c>
      <c r="I12670" t="s">
        <v>38558</v>
      </c>
      <c r="J12670" t="s">
        <v>38559</v>
      </c>
      <c r="K12670" t="s">
        <v>168</v>
      </c>
      <c r="L12670" t="s">
        <v>53</v>
      </c>
      <c r="M12670" t="s">
        <v>54</v>
      </c>
      <c r="N12670" t="s">
        <v>95</v>
      </c>
      <c r="O12670" t="s">
        <v>1662</v>
      </c>
      <c r="P12670" s="1">
        <v>38718</v>
      </c>
      <c r="Q12670" t="s">
        <v>53</v>
      </c>
      <c r="R12670" t="s">
        <v>56</v>
      </c>
      <c r="S12670" t="s">
        <v>41</v>
      </c>
      <c r="T12670" t="s">
        <v>36096</v>
      </c>
      <c r="U12670" t="s">
        <v>36096</v>
      </c>
      <c r="V12670">
        <v>0</v>
      </c>
      <c r="W12670">
        <v>0</v>
      </c>
      <c r="X12670">
        <v>1</v>
      </c>
      <c r="Y12670">
        <v>0</v>
      </c>
      <c r="Z12670">
        <v>0</v>
      </c>
      <c r="AA12670">
        <v>0</v>
      </c>
      <c r="AB12670">
        <v>0</v>
      </c>
      <c r="AC12670">
        <v>0</v>
      </c>
      <c r="AD12670">
        <v>0</v>
      </c>
    </row>
    <row r="12671" spans="1:30" hidden="1" x14ac:dyDescent="0.3">
      <c r="A12671" t="s">
        <v>38555</v>
      </c>
      <c r="B12671" t="s">
        <v>38560</v>
      </c>
      <c r="C12671" t="s">
        <v>32</v>
      </c>
      <c r="E12671" t="s">
        <v>12947</v>
      </c>
      <c r="F12671">
        <v>10000000</v>
      </c>
      <c r="G12671" t="s">
        <v>38555</v>
      </c>
      <c r="H12671" t="s">
        <v>38557</v>
      </c>
      <c r="I12671" t="s">
        <v>38558</v>
      </c>
      <c r="J12671" t="s">
        <v>38559</v>
      </c>
      <c r="K12671" t="s">
        <v>168</v>
      </c>
      <c r="L12671" t="s">
        <v>53</v>
      </c>
      <c r="M12671" t="s">
        <v>54</v>
      </c>
      <c r="N12671" t="s">
        <v>95</v>
      </c>
      <c r="O12671" t="s">
        <v>1662</v>
      </c>
      <c r="P12671" s="1">
        <v>38718</v>
      </c>
      <c r="Q12671" t="s">
        <v>53</v>
      </c>
      <c r="R12671" t="s">
        <v>56</v>
      </c>
      <c r="S12671" t="s">
        <v>41</v>
      </c>
      <c r="T12671" t="s">
        <v>36096</v>
      </c>
      <c r="U12671" t="s">
        <v>36096</v>
      </c>
      <c r="V12671">
        <v>0</v>
      </c>
      <c r="W12671">
        <v>0</v>
      </c>
      <c r="X12671">
        <v>1</v>
      </c>
      <c r="Y12671">
        <v>0</v>
      </c>
      <c r="Z12671">
        <v>0</v>
      </c>
      <c r="AA12671">
        <v>0</v>
      </c>
      <c r="AB12671">
        <v>0</v>
      </c>
      <c r="AC12671">
        <v>0</v>
      </c>
      <c r="AD12671">
        <v>0</v>
      </c>
    </row>
    <row r="12672" spans="1:30" hidden="1" x14ac:dyDescent="0.3">
      <c r="A12672" t="s">
        <v>38555</v>
      </c>
      <c r="B12672" t="s">
        <v>38561</v>
      </c>
      <c r="C12672" t="s">
        <v>32</v>
      </c>
      <c r="D12672" t="s">
        <v>322</v>
      </c>
      <c r="E12672" t="s">
        <v>36772</v>
      </c>
      <c r="F12672">
        <v>30000000</v>
      </c>
      <c r="G12672" t="s">
        <v>38555</v>
      </c>
      <c r="H12672" t="s">
        <v>38557</v>
      </c>
      <c r="I12672" t="s">
        <v>38558</v>
      </c>
      <c r="J12672" t="s">
        <v>38559</v>
      </c>
      <c r="K12672" t="s">
        <v>168</v>
      </c>
      <c r="L12672" t="s">
        <v>53</v>
      </c>
      <c r="M12672" t="s">
        <v>54</v>
      </c>
      <c r="N12672" t="s">
        <v>95</v>
      </c>
      <c r="O12672" t="s">
        <v>1662</v>
      </c>
      <c r="P12672" s="1">
        <v>38718</v>
      </c>
      <c r="Q12672" t="s">
        <v>53</v>
      </c>
      <c r="R12672" t="s">
        <v>56</v>
      </c>
      <c r="S12672" t="s">
        <v>41</v>
      </c>
      <c r="T12672" t="s">
        <v>36096</v>
      </c>
      <c r="U12672" t="s">
        <v>36096</v>
      </c>
      <c r="V12672">
        <v>0</v>
      </c>
      <c r="W12672">
        <v>0</v>
      </c>
      <c r="X12672">
        <v>1</v>
      </c>
      <c r="Y12672">
        <v>0</v>
      </c>
      <c r="Z12672">
        <v>0</v>
      </c>
      <c r="AA12672">
        <v>0</v>
      </c>
      <c r="AB12672">
        <v>0</v>
      </c>
      <c r="AC12672">
        <v>0</v>
      </c>
      <c r="AD12672">
        <v>0</v>
      </c>
    </row>
    <row r="12673" spans="1:30" hidden="1" x14ac:dyDescent="0.3">
      <c r="A12673" t="s">
        <v>38562</v>
      </c>
      <c r="B12673" t="s">
        <v>38563</v>
      </c>
      <c r="C12673" t="s">
        <v>32</v>
      </c>
      <c r="E12673" t="s">
        <v>20993</v>
      </c>
      <c r="F12673">
        <v>6105623</v>
      </c>
      <c r="G12673" t="s">
        <v>38562</v>
      </c>
      <c r="H12673" t="s">
        <v>38564</v>
      </c>
      <c r="I12673" t="s">
        <v>38565</v>
      </c>
      <c r="J12673" t="s">
        <v>36096</v>
      </c>
      <c r="K12673" t="s">
        <v>37</v>
      </c>
      <c r="L12673" t="s">
        <v>53</v>
      </c>
      <c r="M12673" t="s">
        <v>54</v>
      </c>
      <c r="N12673" t="s">
        <v>95</v>
      </c>
      <c r="O12673" t="s">
        <v>7380</v>
      </c>
      <c r="P12673" s="1">
        <v>23012</v>
      </c>
      <c r="Q12673" t="s">
        <v>53</v>
      </c>
      <c r="R12673" t="s">
        <v>56</v>
      </c>
      <c r="S12673" t="s">
        <v>41</v>
      </c>
      <c r="T12673" t="s">
        <v>36096</v>
      </c>
      <c r="U12673" t="s">
        <v>36096</v>
      </c>
      <c r="V12673">
        <v>0</v>
      </c>
      <c r="W12673">
        <v>0</v>
      </c>
      <c r="X12673">
        <v>1</v>
      </c>
      <c r="Y12673">
        <v>0</v>
      </c>
      <c r="Z12673">
        <v>0</v>
      </c>
      <c r="AA12673">
        <v>0</v>
      </c>
      <c r="AB12673">
        <v>0</v>
      </c>
      <c r="AC12673">
        <v>0</v>
      </c>
      <c r="AD12673">
        <v>0</v>
      </c>
    </row>
    <row r="12674" spans="1:30" hidden="1" x14ac:dyDescent="0.3">
      <c r="A12674" t="s">
        <v>38562</v>
      </c>
      <c r="B12674" t="s">
        <v>38566</v>
      </c>
      <c r="C12674" t="s">
        <v>32</v>
      </c>
      <c r="E12674" t="s">
        <v>17342</v>
      </c>
      <c r="F12674">
        <v>30000000</v>
      </c>
      <c r="G12674" t="s">
        <v>38562</v>
      </c>
      <c r="H12674" t="s">
        <v>38564</v>
      </c>
      <c r="I12674" t="s">
        <v>38565</v>
      </c>
      <c r="J12674" t="s">
        <v>36096</v>
      </c>
      <c r="K12674" t="s">
        <v>37</v>
      </c>
      <c r="L12674" t="s">
        <v>53</v>
      </c>
      <c r="M12674" t="s">
        <v>54</v>
      </c>
      <c r="N12674" t="s">
        <v>95</v>
      </c>
      <c r="O12674" t="s">
        <v>7380</v>
      </c>
      <c r="P12674" s="1">
        <v>23012</v>
      </c>
      <c r="Q12674" t="s">
        <v>53</v>
      </c>
      <c r="R12674" t="s">
        <v>56</v>
      </c>
      <c r="S12674" t="s">
        <v>41</v>
      </c>
      <c r="T12674" t="s">
        <v>36096</v>
      </c>
      <c r="U12674" t="s">
        <v>36096</v>
      </c>
      <c r="V12674">
        <v>0</v>
      </c>
      <c r="W12674">
        <v>0</v>
      </c>
      <c r="X12674">
        <v>1</v>
      </c>
      <c r="Y12674">
        <v>0</v>
      </c>
      <c r="Z12674">
        <v>0</v>
      </c>
      <c r="AA12674">
        <v>0</v>
      </c>
      <c r="AB12674">
        <v>0</v>
      </c>
      <c r="AC12674">
        <v>0</v>
      </c>
      <c r="AD12674">
        <v>0</v>
      </c>
    </row>
    <row r="12675" spans="1:30" hidden="1" x14ac:dyDescent="0.3">
      <c r="A12675" t="s">
        <v>38562</v>
      </c>
      <c r="B12675" t="s">
        <v>38567</v>
      </c>
      <c r="C12675" t="s">
        <v>32</v>
      </c>
      <c r="D12675" t="s">
        <v>322</v>
      </c>
      <c r="E12675" s="1">
        <v>40430</v>
      </c>
      <c r="F12675">
        <v>65000000</v>
      </c>
      <c r="G12675" t="s">
        <v>38562</v>
      </c>
      <c r="H12675" t="s">
        <v>38564</v>
      </c>
      <c r="I12675" t="s">
        <v>38565</v>
      </c>
      <c r="J12675" t="s">
        <v>36096</v>
      </c>
      <c r="K12675" t="s">
        <v>37</v>
      </c>
      <c r="L12675" t="s">
        <v>53</v>
      </c>
      <c r="M12675" t="s">
        <v>54</v>
      </c>
      <c r="N12675" t="s">
        <v>95</v>
      </c>
      <c r="O12675" t="s">
        <v>7380</v>
      </c>
      <c r="P12675" s="1">
        <v>23012</v>
      </c>
      <c r="Q12675" t="s">
        <v>53</v>
      </c>
      <c r="R12675" t="s">
        <v>56</v>
      </c>
      <c r="S12675" t="s">
        <v>41</v>
      </c>
      <c r="T12675" t="s">
        <v>36096</v>
      </c>
      <c r="U12675" t="s">
        <v>36096</v>
      </c>
      <c r="V12675">
        <v>0</v>
      </c>
      <c r="W12675">
        <v>0</v>
      </c>
      <c r="X12675">
        <v>1</v>
      </c>
      <c r="Y12675">
        <v>0</v>
      </c>
      <c r="Z12675">
        <v>0</v>
      </c>
      <c r="AA12675">
        <v>0</v>
      </c>
      <c r="AB12675">
        <v>0</v>
      </c>
      <c r="AC12675">
        <v>0</v>
      </c>
      <c r="AD12675">
        <v>0</v>
      </c>
    </row>
    <row r="12676" spans="1:30" hidden="1" x14ac:dyDescent="0.3">
      <c r="A12676" t="s">
        <v>38562</v>
      </c>
      <c r="B12676" t="s">
        <v>38568</v>
      </c>
      <c r="C12676" t="s">
        <v>32</v>
      </c>
      <c r="E12676" t="s">
        <v>10816</v>
      </c>
      <c r="F12676">
        <v>8063491</v>
      </c>
      <c r="G12676" t="s">
        <v>38562</v>
      </c>
      <c r="H12676" t="s">
        <v>38564</v>
      </c>
      <c r="I12676" t="s">
        <v>38565</v>
      </c>
      <c r="J12676" t="s">
        <v>36096</v>
      </c>
      <c r="K12676" t="s">
        <v>37</v>
      </c>
      <c r="L12676" t="s">
        <v>53</v>
      </c>
      <c r="M12676" t="s">
        <v>54</v>
      </c>
      <c r="N12676" t="s">
        <v>95</v>
      </c>
      <c r="O12676" t="s">
        <v>7380</v>
      </c>
      <c r="P12676" s="1">
        <v>23012</v>
      </c>
      <c r="Q12676" t="s">
        <v>53</v>
      </c>
      <c r="R12676" t="s">
        <v>56</v>
      </c>
      <c r="S12676" t="s">
        <v>41</v>
      </c>
      <c r="T12676" t="s">
        <v>36096</v>
      </c>
      <c r="U12676" t="s">
        <v>36096</v>
      </c>
      <c r="V12676">
        <v>0</v>
      </c>
      <c r="W12676">
        <v>0</v>
      </c>
      <c r="X12676">
        <v>1</v>
      </c>
      <c r="Y12676">
        <v>0</v>
      </c>
      <c r="Z12676">
        <v>0</v>
      </c>
      <c r="AA12676">
        <v>0</v>
      </c>
      <c r="AB12676">
        <v>0</v>
      </c>
      <c r="AC12676">
        <v>0</v>
      </c>
      <c r="AD12676">
        <v>0</v>
      </c>
    </row>
    <row r="12677" spans="1:30" hidden="1" x14ac:dyDescent="0.3">
      <c r="A12677" t="s">
        <v>38569</v>
      </c>
      <c r="B12677" t="s">
        <v>38570</v>
      </c>
      <c r="C12677" t="s">
        <v>32</v>
      </c>
      <c r="E12677" t="s">
        <v>1043</v>
      </c>
      <c r="F12677">
        <v>65900</v>
      </c>
      <c r="G12677" t="s">
        <v>38569</v>
      </c>
      <c r="H12677" t="s">
        <v>38571</v>
      </c>
      <c r="I12677" t="s">
        <v>38572</v>
      </c>
      <c r="J12677" t="s">
        <v>36096</v>
      </c>
      <c r="K12677" t="s">
        <v>37</v>
      </c>
      <c r="L12677" t="s">
        <v>53</v>
      </c>
      <c r="M12677" t="s">
        <v>54</v>
      </c>
      <c r="N12677" t="s">
        <v>38573</v>
      </c>
      <c r="O12677" t="s">
        <v>38573</v>
      </c>
      <c r="P12677" s="1">
        <v>41275</v>
      </c>
      <c r="Q12677" t="s">
        <v>53</v>
      </c>
      <c r="R12677" t="s">
        <v>56</v>
      </c>
      <c r="S12677" t="s">
        <v>41</v>
      </c>
      <c r="T12677" t="s">
        <v>36096</v>
      </c>
      <c r="U12677" t="s">
        <v>36096</v>
      </c>
      <c r="V12677">
        <v>0</v>
      </c>
      <c r="W12677">
        <v>0</v>
      </c>
      <c r="X12677">
        <v>1</v>
      </c>
      <c r="Y12677">
        <v>0</v>
      </c>
      <c r="Z12677">
        <v>0</v>
      </c>
      <c r="AA12677">
        <v>0</v>
      </c>
      <c r="AB12677">
        <v>0</v>
      </c>
      <c r="AC12677">
        <v>0</v>
      </c>
      <c r="AD12677">
        <v>0</v>
      </c>
    </row>
    <row r="12678" spans="1:30" hidden="1" x14ac:dyDescent="0.3">
      <c r="A12678" t="s">
        <v>38574</v>
      </c>
      <c r="B12678" t="s">
        <v>38575</v>
      </c>
      <c r="C12678" t="s">
        <v>32</v>
      </c>
      <c r="D12678" t="s">
        <v>50</v>
      </c>
      <c r="E12678" s="1">
        <v>39542</v>
      </c>
      <c r="F12678">
        <v>1500000</v>
      </c>
      <c r="G12678" t="s">
        <v>38574</v>
      </c>
      <c r="H12678" t="s">
        <v>38576</v>
      </c>
      <c r="I12678" t="s">
        <v>38577</v>
      </c>
      <c r="J12678" t="s">
        <v>36096</v>
      </c>
      <c r="K12678" t="s">
        <v>37</v>
      </c>
      <c r="L12678" t="s">
        <v>53</v>
      </c>
      <c r="M12678" t="s">
        <v>150</v>
      </c>
      <c r="N12678" t="s">
        <v>151</v>
      </c>
      <c r="O12678" t="s">
        <v>10802</v>
      </c>
      <c r="Q12678" t="s">
        <v>53</v>
      </c>
      <c r="R12678" t="s">
        <v>56</v>
      </c>
      <c r="S12678" t="s">
        <v>41</v>
      </c>
      <c r="T12678" t="s">
        <v>36096</v>
      </c>
      <c r="U12678" t="s">
        <v>36096</v>
      </c>
      <c r="V12678">
        <v>0</v>
      </c>
      <c r="W12678">
        <v>0</v>
      </c>
      <c r="X12678">
        <v>1</v>
      </c>
      <c r="Y12678">
        <v>0</v>
      </c>
      <c r="Z12678">
        <v>0</v>
      </c>
      <c r="AA12678">
        <v>0</v>
      </c>
      <c r="AB12678">
        <v>0</v>
      </c>
      <c r="AC12678">
        <v>0</v>
      </c>
      <c r="AD12678">
        <v>0</v>
      </c>
    </row>
    <row r="12679" spans="1:30" hidden="1" x14ac:dyDescent="0.3">
      <c r="A12679" t="s">
        <v>38578</v>
      </c>
      <c r="B12679" t="s">
        <v>38579</v>
      </c>
      <c r="C12679" t="s">
        <v>32</v>
      </c>
      <c r="E12679" t="s">
        <v>3366</v>
      </c>
      <c r="F12679">
        <v>27000000</v>
      </c>
      <c r="G12679" t="s">
        <v>38578</v>
      </c>
      <c r="H12679" t="s">
        <v>38580</v>
      </c>
      <c r="I12679" t="s">
        <v>38581</v>
      </c>
      <c r="J12679" t="s">
        <v>36096</v>
      </c>
      <c r="K12679" t="s">
        <v>37</v>
      </c>
      <c r="L12679" t="s">
        <v>53</v>
      </c>
      <c r="M12679" t="s">
        <v>54</v>
      </c>
      <c r="N12679" t="s">
        <v>55</v>
      </c>
      <c r="O12679" t="s">
        <v>857</v>
      </c>
      <c r="P12679" s="1">
        <v>39083</v>
      </c>
      <c r="Q12679" t="s">
        <v>53</v>
      </c>
      <c r="R12679" t="s">
        <v>56</v>
      </c>
      <c r="S12679" t="s">
        <v>41</v>
      </c>
      <c r="T12679" t="s">
        <v>36096</v>
      </c>
      <c r="U12679" t="s">
        <v>36096</v>
      </c>
      <c r="V12679">
        <v>0</v>
      </c>
      <c r="W12679">
        <v>0</v>
      </c>
      <c r="X12679">
        <v>1</v>
      </c>
      <c r="Y12679">
        <v>0</v>
      </c>
      <c r="Z12679">
        <v>0</v>
      </c>
      <c r="AA12679">
        <v>0</v>
      </c>
      <c r="AB12679">
        <v>0</v>
      </c>
      <c r="AC12679">
        <v>0</v>
      </c>
      <c r="AD12679">
        <v>0</v>
      </c>
    </row>
    <row r="12680" spans="1:30" hidden="1" x14ac:dyDescent="0.3">
      <c r="A12680" t="s">
        <v>38578</v>
      </c>
      <c r="B12680" t="s">
        <v>38582</v>
      </c>
      <c r="C12680" t="s">
        <v>32</v>
      </c>
      <c r="E12680" t="s">
        <v>6574</v>
      </c>
      <c r="F12680">
        <v>15000000</v>
      </c>
      <c r="G12680" t="s">
        <v>38578</v>
      </c>
      <c r="H12680" t="s">
        <v>38580</v>
      </c>
      <c r="I12680" t="s">
        <v>38581</v>
      </c>
      <c r="J12680" t="s">
        <v>36096</v>
      </c>
      <c r="K12680" t="s">
        <v>37</v>
      </c>
      <c r="L12680" t="s">
        <v>53</v>
      </c>
      <c r="M12680" t="s">
        <v>54</v>
      </c>
      <c r="N12680" t="s">
        <v>55</v>
      </c>
      <c r="O12680" t="s">
        <v>857</v>
      </c>
      <c r="P12680" s="1">
        <v>39083</v>
      </c>
      <c r="Q12680" t="s">
        <v>53</v>
      </c>
      <c r="R12680" t="s">
        <v>56</v>
      </c>
      <c r="S12680" t="s">
        <v>41</v>
      </c>
      <c r="T12680" t="s">
        <v>36096</v>
      </c>
      <c r="U12680" t="s">
        <v>36096</v>
      </c>
      <c r="V12680">
        <v>0</v>
      </c>
      <c r="W12680">
        <v>0</v>
      </c>
      <c r="X12680">
        <v>1</v>
      </c>
      <c r="Y12680">
        <v>0</v>
      </c>
      <c r="Z12680">
        <v>0</v>
      </c>
      <c r="AA12680">
        <v>0</v>
      </c>
      <c r="AB12680">
        <v>0</v>
      </c>
      <c r="AC12680">
        <v>0</v>
      </c>
      <c r="AD12680">
        <v>0</v>
      </c>
    </row>
    <row r="12681" spans="1:30" hidden="1" x14ac:dyDescent="0.3">
      <c r="A12681" t="s">
        <v>38578</v>
      </c>
      <c r="B12681" t="s">
        <v>38583</v>
      </c>
      <c r="C12681" t="s">
        <v>32</v>
      </c>
      <c r="D12681" t="s">
        <v>33</v>
      </c>
      <c r="E12681" t="s">
        <v>13409</v>
      </c>
      <c r="F12681">
        <v>140000000</v>
      </c>
      <c r="G12681" t="s">
        <v>38578</v>
      </c>
      <c r="H12681" t="s">
        <v>38580</v>
      </c>
      <c r="I12681" t="s">
        <v>38581</v>
      </c>
      <c r="J12681" t="s">
        <v>36096</v>
      </c>
      <c r="K12681" t="s">
        <v>37</v>
      </c>
      <c r="L12681" t="s">
        <v>53</v>
      </c>
      <c r="M12681" t="s">
        <v>54</v>
      </c>
      <c r="N12681" t="s">
        <v>55</v>
      </c>
      <c r="O12681" t="s">
        <v>857</v>
      </c>
      <c r="P12681" s="1">
        <v>39083</v>
      </c>
      <c r="Q12681" t="s">
        <v>53</v>
      </c>
      <c r="R12681" t="s">
        <v>56</v>
      </c>
      <c r="S12681" t="s">
        <v>41</v>
      </c>
      <c r="T12681" t="s">
        <v>36096</v>
      </c>
      <c r="U12681" t="s">
        <v>36096</v>
      </c>
      <c r="V12681">
        <v>0</v>
      </c>
      <c r="W12681">
        <v>0</v>
      </c>
      <c r="X12681">
        <v>1</v>
      </c>
      <c r="Y12681">
        <v>0</v>
      </c>
      <c r="Z12681">
        <v>0</v>
      </c>
      <c r="AA12681">
        <v>0</v>
      </c>
      <c r="AB12681">
        <v>0</v>
      </c>
      <c r="AC12681">
        <v>0</v>
      </c>
      <c r="AD12681">
        <v>0</v>
      </c>
    </row>
    <row r="12682" spans="1:30" hidden="1" x14ac:dyDescent="0.3">
      <c r="A12682" t="s">
        <v>38584</v>
      </c>
      <c r="B12682" t="s">
        <v>38585</v>
      </c>
      <c r="C12682" t="s">
        <v>32</v>
      </c>
      <c r="E12682" s="1">
        <v>40700</v>
      </c>
      <c r="F12682">
        <v>600000</v>
      </c>
      <c r="G12682" t="s">
        <v>38584</v>
      </c>
      <c r="H12682" t="s">
        <v>38586</v>
      </c>
      <c r="J12682" t="s">
        <v>36096</v>
      </c>
      <c r="K12682" t="s">
        <v>37</v>
      </c>
      <c r="L12682" t="s">
        <v>53</v>
      </c>
      <c r="M12682" t="s">
        <v>150</v>
      </c>
      <c r="N12682" t="s">
        <v>151</v>
      </c>
      <c r="O12682" t="s">
        <v>14132</v>
      </c>
      <c r="Q12682" t="s">
        <v>53</v>
      </c>
      <c r="R12682" t="s">
        <v>56</v>
      </c>
      <c r="S12682" t="s">
        <v>41</v>
      </c>
      <c r="T12682" t="s">
        <v>36096</v>
      </c>
      <c r="U12682" t="s">
        <v>36096</v>
      </c>
      <c r="V12682">
        <v>0</v>
      </c>
      <c r="W12682">
        <v>0</v>
      </c>
      <c r="X12682">
        <v>1</v>
      </c>
      <c r="Y12682">
        <v>0</v>
      </c>
      <c r="Z12682">
        <v>0</v>
      </c>
      <c r="AA12682">
        <v>0</v>
      </c>
      <c r="AB12682">
        <v>0</v>
      </c>
      <c r="AC12682">
        <v>0</v>
      </c>
      <c r="AD12682">
        <v>0</v>
      </c>
    </row>
    <row r="12683" spans="1:30" hidden="1" x14ac:dyDescent="0.3">
      <c r="A12683" t="s">
        <v>38587</v>
      </c>
      <c r="B12683" t="s">
        <v>38588</v>
      </c>
      <c r="C12683" t="s">
        <v>32</v>
      </c>
      <c r="D12683" t="s">
        <v>50</v>
      </c>
      <c r="E12683" t="s">
        <v>34331</v>
      </c>
      <c r="F12683">
        <v>1000000</v>
      </c>
      <c r="G12683" t="s">
        <v>38587</v>
      </c>
      <c r="H12683" t="s">
        <v>38589</v>
      </c>
      <c r="I12683" t="s">
        <v>38590</v>
      </c>
      <c r="J12683" t="s">
        <v>36096</v>
      </c>
      <c r="K12683" t="s">
        <v>109</v>
      </c>
      <c r="L12683" t="s">
        <v>53</v>
      </c>
      <c r="M12683" t="s">
        <v>150</v>
      </c>
      <c r="N12683" t="s">
        <v>151</v>
      </c>
      <c r="O12683" t="s">
        <v>6471</v>
      </c>
      <c r="P12683" s="1">
        <v>38718</v>
      </c>
      <c r="Q12683" t="s">
        <v>53</v>
      </c>
      <c r="R12683" t="s">
        <v>56</v>
      </c>
      <c r="S12683" t="s">
        <v>41</v>
      </c>
      <c r="T12683" t="s">
        <v>36096</v>
      </c>
      <c r="U12683" t="s">
        <v>36096</v>
      </c>
      <c r="V12683">
        <v>0</v>
      </c>
      <c r="W12683">
        <v>0</v>
      </c>
      <c r="X12683">
        <v>1</v>
      </c>
      <c r="Y12683">
        <v>0</v>
      </c>
      <c r="Z12683">
        <v>0</v>
      </c>
      <c r="AA12683">
        <v>0</v>
      </c>
      <c r="AB12683">
        <v>0</v>
      </c>
      <c r="AC12683">
        <v>0</v>
      </c>
      <c r="AD12683">
        <v>0</v>
      </c>
    </row>
    <row r="12684" spans="1:30" hidden="1" x14ac:dyDescent="0.3">
      <c r="A12684" t="s">
        <v>38591</v>
      </c>
      <c r="B12684" t="s">
        <v>38592</v>
      </c>
      <c r="C12684" t="s">
        <v>32</v>
      </c>
      <c r="D12684" t="s">
        <v>50</v>
      </c>
      <c r="E12684" t="s">
        <v>1824</v>
      </c>
      <c r="F12684">
        <v>4300000</v>
      </c>
      <c r="G12684" t="s">
        <v>38591</v>
      </c>
      <c r="H12684" t="s">
        <v>38593</v>
      </c>
      <c r="I12684" t="s">
        <v>38594</v>
      </c>
      <c r="J12684" t="s">
        <v>36096</v>
      </c>
      <c r="K12684" t="s">
        <v>37</v>
      </c>
      <c r="L12684" t="s">
        <v>53</v>
      </c>
      <c r="M12684" t="s">
        <v>54</v>
      </c>
      <c r="N12684" t="s">
        <v>95</v>
      </c>
      <c r="O12684" t="s">
        <v>1489</v>
      </c>
      <c r="P12684" s="1">
        <v>38718</v>
      </c>
      <c r="Q12684" t="s">
        <v>53</v>
      </c>
      <c r="R12684" t="s">
        <v>56</v>
      </c>
      <c r="S12684" t="s">
        <v>41</v>
      </c>
      <c r="T12684" t="s">
        <v>36096</v>
      </c>
      <c r="U12684" t="s">
        <v>36096</v>
      </c>
      <c r="V12684">
        <v>0</v>
      </c>
      <c r="W12684">
        <v>0</v>
      </c>
      <c r="X12684">
        <v>1</v>
      </c>
      <c r="Y12684">
        <v>0</v>
      </c>
      <c r="Z12684">
        <v>0</v>
      </c>
      <c r="AA12684">
        <v>0</v>
      </c>
      <c r="AB12684">
        <v>0</v>
      </c>
      <c r="AC12684">
        <v>0</v>
      </c>
      <c r="AD12684">
        <v>0</v>
      </c>
    </row>
    <row r="12685" spans="1:30" hidden="1" x14ac:dyDescent="0.3">
      <c r="A12685" t="s">
        <v>38591</v>
      </c>
      <c r="B12685" t="s">
        <v>38595</v>
      </c>
      <c r="C12685" t="s">
        <v>32</v>
      </c>
      <c r="D12685" t="s">
        <v>33</v>
      </c>
      <c r="E12685" t="s">
        <v>2088</v>
      </c>
      <c r="F12685">
        <v>18170000</v>
      </c>
      <c r="G12685" t="s">
        <v>38591</v>
      </c>
      <c r="H12685" t="s">
        <v>38593</v>
      </c>
      <c r="I12685" t="s">
        <v>38594</v>
      </c>
      <c r="J12685" t="s">
        <v>36096</v>
      </c>
      <c r="K12685" t="s">
        <v>37</v>
      </c>
      <c r="L12685" t="s">
        <v>53</v>
      </c>
      <c r="M12685" t="s">
        <v>54</v>
      </c>
      <c r="N12685" t="s">
        <v>95</v>
      </c>
      <c r="O12685" t="s">
        <v>1489</v>
      </c>
      <c r="P12685" s="1">
        <v>38718</v>
      </c>
      <c r="Q12685" t="s">
        <v>53</v>
      </c>
      <c r="R12685" t="s">
        <v>56</v>
      </c>
      <c r="S12685" t="s">
        <v>41</v>
      </c>
      <c r="T12685" t="s">
        <v>36096</v>
      </c>
      <c r="U12685" t="s">
        <v>36096</v>
      </c>
      <c r="V12685">
        <v>0</v>
      </c>
      <c r="W12685">
        <v>0</v>
      </c>
      <c r="X12685">
        <v>1</v>
      </c>
      <c r="Y12685">
        <v>0</v>
      </c>
      <c r="Z12685">
        <v>0</v>
      </c>
      <c r="AA12685">
        <v>0</v>
      </c>
      <c r="AB12685">
        <v>0</v>
      </c>
      <c r="AC12685">
        <v>0</v>
      </c>
      <c r="AD12685">
        <v>0</v>
      </c>
    </row>
    <row r="12686" spans="1:30" hidden="1" x14ac:dyDescent="0.3">
      <c r="A12686" t="s">
        <v>38591</v>
      </c>
      <c r="B12686" t="s">
        <v>38596</v>
      </c>
      <c r="C12686" t="s">
        <v>32</v>
      </c>
      <c r="E12686" t="s">
        <v>14403</v>
      </c>
      <c r="F12686">
        <v>30000</v>
      </c>
      <c r="G12686" t="s">
        <v>38591</v>
      </c>
      <c r="H12686" t="s">
        <v>38593</v>
      </c>
      <c r="I12686" t="s">
        <v>38594</v>
      </c>
      <c r="J12686" t="s">
        <v>36096</v>
      </c>
      <c r="K12686" t="s">
        <v>37</v>
      </c>
      <c r="L12686" t="s">
        <v>53</v>
      </c>
      <c r="M12686" t="s">
        <v>54</v>
      </c>
      <c r="N12686" t="s">
        <v>95</v>
      </c>
      <c r="O12686" t="s">
        <v>1489</v>
      </c>
      <c r="P12686" s="1">
        <v>38718</v>
      </c>
      <c r="Q12686" t="s">
        <v>53</v>
      </c>
      <c r="R12686" t="s">
        <v>56</v>
      </c>
      <c r="S12686" t="s">
        <v>41</v>
      </c>
      <c r="T12686" t="s">
        <v>36096</v>
      </c>
      <c r="U12686" t="s">
        <v>36096</v>
      </c>
      <c r="V12686">
        <v>0</v>
      </c>
      <c r="W12686">
        <v>0</v>
      </c>
      <c r="X12686">
        <v>1</v>
      </c>
      <c r="Y12686">
        <v>0</v>
      </c>
      <c r="Z12686">
        <v>0</v>
      </c>
      <c r="AA12686">
        <v>0</v>
      </c>
      <c r="AB12686">
        <v>0</v>
      </c>
      <c r="AC12686">
        <v>0</v>
      </c>
      <c r="AD12686">
        <v>0</v>
      </c>
    </row>
    <row r="12687" spans="1:30" hidden="1" x14ac:dyDescent="0.3">
      <c r="A12687" t="s">
        <v>38591</v>
      </c>
      <c r="B12687" t="s">
        <v>38597</v>
      </c>
      <c r="C12687" t="s">
        <v>32</v>
      </c>
      <c r="E12687" t="s">
        <v>4181</v>
      </c>
      <c r="F12687">
        <v>3000000</v>
      </c>
      <c r="G12687" t="s">
        <v>38591</v>
      </c>
      <c r="H12687" t="s">
        <v>38593</v>
      </c>
      <c r="I12687" t="s">
        <v>38594</v>
      </c>
      <c r="J12687" t="s">
        <v>36096</v>
      </c>
      <c r="K12687" t="s">
        <v>37</v>
      </c>
      <c r="L12687" t="s">
        <v>53</v>
      </c>
      <c r="M12687" t="s">
        <v>54</v>
      </c>
      <c r="N12687" t="s">
        <v>95</v>
      </c>
      <c r="O12687" t="s">
        <v>1489</v>
      </c>
      <c r="P12687" s="1">
        <v>38718</v>
      </c>
      <c r="Q12687" t="s">
        <v>53</v>
      </c>
      <c r="R12687" t="s">
        <v>56</v>
      </c>
      <c r="S12687" t="s">
        <v>41</v>
      </c>
      <c r="T12687" t="s">
        <v>36096</v>
      </c>
      <c r="U12687" t="s">
        <v>36096</v>
      </c>
      <c r="V12687">
        <v>0</v>
      </c>
      <c r="W12687">
        <v>0</v>
      </c>
      <c r="X12687">
        <v>1</v>
      </c>
      <c r="Y12687">
        <v>0</v>
      </c>
      <c r="Z12687">
        <v>0</v>
      </c>
      <c r="AA12687">
        <v>0</v>
      </c>
      <c r="AB12687">
        <v>0</v>
      </c>
      <c r="AC12687">
        <v>0</v>
      </c>
      <c r="AD12687">
        <v>0</v>
      </c>
    </row>
    <row r="12688" spans="1:30" hidden="1" x14ac:dyDescent="0.3">
      <c r="A12688" t="s">
        <v>38591</v>
      </c>
      <c r="B12688" t="s">
        <v>38598</v>
      </c>
      <c r="C12688" t="s">
        <v>32</v>
      </c>
      <c r="E12688" t="s">
        <v>4062</v>
      </c>
      <c r="F12688">
        <v>15000000</v>
      </c>
      <c r="G12688" t="s">
        <v>38591</v>
      </c>
      <c r="H12688" t="s">
        <v>38593</v>
      </c>
      <c r="I12688" t="s">
        <v>38594</v>
      </c>
      <c r="J12688" t="s">
        <v>36096</v>
      </c>
      <c r="K12688" t="s">
        <v>37</v>
      </c>
      <c r="L12688" t="s">
        <v>53</v>
      </c>
      <c r="M12688" t="s">
        <v>54</v>
      </c>
      <c r="N12688" t="s">
        <v>95</v>
      </c>
      <c r="O12688" t="s">
        <v>1489</v>
      </c>
      <c r="P12688" s="1">
        <v>38718</v>
      </c>
      <c r="Q12688" t="s">
        <v>53</v>
      </c>
      <c r="R12688" t="s">
        <v>56</v>
      </c>
      <c r="S12688" t="s">
        <v>41</v>
      </c>
      <c r="T12688" t="s">
        <v>36096</v>
      </c>
      <c r="U12688" t="s">
        <v>36096</v>
      </c>
      <c r="V12688">
        <v>0</v>
      </c>
      <c r="W12688">
        <v>0</v>
      </c>
      <c r="X12688">
        <v>1</v>
      </c>
      <c r="Y12688">
        <v>0</v>
      </c>
      <c r="Z12688">
        <v>0</v>
      </c>
      <c r="AA12688">
        <v>0</v>
      </c>
      <c r="AB12688">
        <v>0</v>
      </c>
      <c r="AC12688">
        <v>0</v>
      </c>
      <c r="AD12688">
        <v>0</v>
      </c>
    </row>
    <row r="12689" spans="1:30" hidden="1" x14ac:dyDescent="0.3">
      <c r="A12689" t="s">
        <v>38591</v>
      </c>
      <c r="B12689" t="s">
        <v>38599</v>
      </c>
      <c r="C12689" t="s">
        <v>32</v>
      </c>
      <c r="D12689" t="s">
        <v>139</v>
      </c>
      <c r="E12689" s="1">
        <v>40274</v>
      </c>
      <c r="F12689">
        <v>41500000</v>
      </c>
      <c r="G12689" t="s">
        <v>38591</v>
      </c>
      <c r="H12689" t="s">
        <v>38593</v>
      </c>
      <c r="I12689" t="s">
        <v>38594</v>
      </c>
      <c r="J12689" t="s">
        <v>36096</v>
      </c>
      <c r="K12689" t="s">
        <v>37</v>
      </c>
      <c r="L12689" t="s">
        <v>53</v>
      </c>
      <c r="M12689" t="s">
        <v>54</v>
      </c>
      <c r="N12689" t="s">
        <v>95</v>
      </c>
      <c r="O12689" t="s">
        <v>1489</v>
      </c>
      <c r="P12689" s="1">
        <v>38718</v>
      </c>
      <c r="Q12689" t="s">
        <v>53</v>
      </c>
      <c r="R12689" t="s">
        <v>56</v>
      </c>
      <c r="S12689" t="s">
        <v>41</v>
      </c>
      <c r="T12689" t="s">
        <v>36096</v>
      </c>
      <c r="U12689" t="s">
        <v>36096</v>
      </c>
      <c r="V12689">
        <v>0</v>
      </c>
      <c r="W12689">
        <v>0</v>
      </c>
      <c r="X12689">
        <v>1</v>
      </c>
      <c r="Y12689">
        <v>0</v>
      </c>
      <c r="Z12689">
        <v>0</v>
      </c>
      <c r="AA12689">
        <v>0</v>
      </c>
      <c r="AB12689">
        <v>0</v>
      </c>
      <c r="AC12689">
        <v>0</v>
      </c>
      <c r="AD12689">
        <v>0</v>
      </c>
    </row>
    <row r="12690" spans="1:30" hidden="1" x14ac:dyDescent="0.3">
      <c r="A12690" t="s">
        <v>38591</v>
      </c>
      <c r="B12690" t="s">
        <v>38600</v>
      </c>
      <c r="C12690" t="s">
        <v>32</v>
      </c>
      <c r="D12690" t="s">
        <v>322</v>
      </c>
      <c r="E12690" t="s">
        <v>6253</v>
      </c>
      <c r="F12690">
        <v>10000000</v>
      </c>
      <c r="G12690" t="s">
        <v>38591</v>
      </c>
      <c r="H12690" t="s">
        <v>38593</v>
      </c>
      <c r="I12690" t="s">
        <v>38594</v>
      </c>
      <c r="J12690" t="s">
        <v>36096</v>
      </c>
      <c r="K12690" t="s">
        <v>37</v>
      </c>
      <c r="L12690" t="s">
        <v>53</v>
      </c>
      <c r="M12690" t="s">
        <v>54</v>
      </c>
      <c r="N12690" t="s">
        <v>95</v>
      </c>
      <c r="O12690" t="s">
        <v>1489</v>
      </c>
      <c r="P12690" s="1">
        <v>38718</v>
      </c>
      <c r="Q12690" t="s">
        <v>53</v>
      </c>
      <c r="R12690" t="s">
        <v>56</v>
      </c>
      <c r="S12690" t="s">
        <v>41</v>
      </c>
      <c r="T12690" t="s">
        <v>36096</v>
      </c>
      <c r="U12690" t="s">
        <v>36096</v>
      </c>
      <c r="V12690">
        <v>0</v>
      </c>
      <c r="W12690">
        <v>0</v>
      </c>
      <c r="X12690">
        <v>1</v>
      </c>
      <c r="Y12690">
        <v>0</v>
      </c>
      <c r="Z12690">
        <v>0</v>
      </c>
      <c r="AA12690">
        <v>0</v>
      </c>
      <c r="AB12690">
        <v>0</v>
      </c>
      <c r="AC12690">
        <v>0</v>
      </c>
      <c r="AD12690">
        <v>0</v>
      </c>
    </row>
    <row r="12691" spans="1:30" hidden="1" x14ac:dyDescent="0.3">
      <c r="A12691" t="s">
        <v>38591</v>
      </c>
      <c r="B12691" t="s">
        <v>38601</v>
      </c>
      <c r="C12691" t="s">
        <v>32</v>
      </c>
      <c r="D12691" t="s">
        <v>322</v>
      </c>
      <c r="E12691" s="1">
        <v>40550</v>
      </c>
      <c r="F12691">
        <v>23000000</v>
      </c>
      <c r="G12691" t="s">
        <v>38591</v>
      </c>
      <c r="H12691" t="s">
        <v>38593</v>
      </c>
      <c r="I12691" t="s">
        <v>38594</v>
      </c>
      <c r="J12691" t="s">
        <v>36096</v>
      </c>
      <c r="K12691" t="s">
        <v>37</v>
      </c>
      <c r="L12691" t="s">
        <v>53</v>
      </c>
      <c r="M12691" t="s">
        <v>54</v>
      </c>
      <c r="N12691" t="s">
        <v>95</v>
      </c>
      <c r="O12691" t="s">
        <v>1489</v>
      </c>
      <c r="P12691" s="1">
        <v>38718</v>
      </c>
      <c r="Q12691" t="s">
        <v>53</v>
      </c>
      <c r="R12691" t="s">
        <v>56</v>
      </c>
      <c r="S12691" t="s">
        <v>41</v>
      </c>
      <c r="T12691" t="s">
        <v>36096</v>
      </c>
      <c r="U12691" t="s">
        <v>36096</v>
      </c>
      <c r="V12691">
        <v>0</v>
      </c>
      <c r="W12691">
        <v>0</v>
      </c>
      <c r="X12691">
        <v>1</v>
      </c>
      <c r="Y12691">
        <v>0</v>
      </c>
      <c r="Z12691">
        <v>0</v>
      </c>
      <c r="AA12691">
        <v>0</v>
      </c>
      <c r="AB12691">
        <v>0</v>
      </c>
      <c r="AC12691">
        <v>0</v>
      </c>
      <c r="AD12691">
        <v>0</v>
      </c>
    </row>
    <row r="12692" spans="1:30" hidden="1" x14ac:dyDescent="0.3">
      <c r="A12692" t="s">
        <v>38602</v>
      </c>
      <c r="B12692" t="s">
        <v>38603</v>
      </c>
      <c r="C12692" t="s">
        <v>32</v>
      </c>
      <c r="D12692" t="s">
        <v>322</v>
      </c>
      <c r="E12692" t="s">
        <v>7210</v>
      </c>
      <c r="F12692">
        <v>70000000</v>
      </c>
      <c r="G12692" t="s">
        <v>38602</v>
      </c>
      <c r="H12692" t="s">
        <v>38604</v>
      </c>
      <c r="I12692" t="s">
        <v>38605</v>
      </c>
      <c r="J12692" t="s">
        <v>36096</v>
      </c>
      <c r="K12692" t="s">
        <v>37</v>
      </c>
      <c r="L12692" t="s">
        <v>53</v>
      </c>
      <c r="M12692" t="s">
        <v>54</v>
      </c>
      <c r="N12692" t="s">
        <v>95</v>
      </c>
      <c r="O12692" t="s">
        <v>8517</v>
      </c>
      <c r="P12692" s="1">
        <v>38353</v>
      </c>
      <c r="Q12692" t="s">
        <v>53</v>
      </c>
      <c r="R12692" t="s">
        <v>56</v>
      </c>
      <c r="S12692" t="s">
        <v>41</v>
      </c>
      <c r="T12692" t="s">
        <v>36096</v>
      </c>
      <c r="U12692" t="s">
        <v>36096</v>
      </c>
      <c r="V12692">
        <v>0</v>
      </c>
      <c r="W12692">
        <v>0</v>
      </c>
      <c r="X12692">
        <v>1</v>
      </c>
      <c r="Y12692">
        <v>0</v>
      </c>
      <c r="Z12692">
        <v>0</v>
      </c>
      <c r="AA12692">
        <v>0</v>
      </c>
      <c r="AB12692">
        <v>0</v>
      </c>
      <c r="AC12692">
        <v>0</v>
      </c>
      <c r="AD12692">
        <v>0</v>
      </c>
    </row>
    <row r="12693" spans="1:30" hidden="1" x14ac:dyDescent="0.3">
      <c r="A12693" t="s">
        <v>38602</v>
      </c>
      <c r="B12693" t="s">
        <v>38606</v>
      </c>
      <c r="C12693" t="s">
        <v>32</v>
      </c>
      <c r="D12693" t="s">
        <v>139</v>
      </c>
      <c r="E12693" s="1">
        <v>40912</v>
      </c>
      <c r="F12693">
        <v>25000200</v>
      </c>
      <c r="G12693" t="s">
        <v>38602</v>
      </c>
      <c r="H12693" t="s">
        <v>38604</v>
      </c>
      <c r="I12693" t="s">
        <v>38605</v>
      </c>
      <c r="J12693" t="s">
        <v>36096</v>
      </c>
      <c r="K12693" t="s">
        <v>37</v>
      </c>
      <c r="L12693" t="s">
        <v>53</v>
      </c>
      <c r="M12693" t="s">
        <v>54</v>
      </c>
      <c r="N12693" t="s">
        <v>95</v>
      </c>
      <c r="O12693" t="s">
        <v>8517</v>
      </c>
      <c r="P12693" s="1">
        <v>38353</v>
      </c>
      <c r="Q12693" t="s">
        <v>53</v>
      </c>
      <c r="R12693" t="s">
        <v>56</v>
      </c>
      <c r="S12693" t="s">
        <v>41</v>
      </c>
      <c r="T12693" t="s">
        <v>36096</v>
      </c>
      <c r="U12693" t="s">
        <v>36096</v>
      </c>
      <c r="V12693">
        <v>0</v>
      </c>
      <c r="W12693">
        <v>0</v>
      </c>
      <c r="X12693">
        <v>1</v>
      </c>
      <c r="Y12693">
        <v>0</v>
      </c>
      <c r="Z12693">
        <v>0</v>
      </c>
      <c r="AA12693">
        <v>0</v>
      </c>
      <c r="AB12693">
        <v>0</v>
      </c>
      <c r="AC12693">
        <v>0</v>
      </c>
      <c r="AD12693">
        <v>0</v>
      </c>
    </row>
    <row r="12694" spans="1:30" hidden="1" x14ac:dyDescent="0.3">
      <c r="A12694" t="s">
        <v>38602</v>
      </c>
      <c r="B12694" t="s">
        <v>38607</v>
      </c>
      <c r="C12694" t="s">
        <v>32</v>
      </c>
      <c r="D12694" t="s">
        <v>139</v>
      </c>
      <c r="E12694" s="1">
        <v>40915</v>
      </c>
      <c r="F12694">
        <v>10759800</v>
      </c>
      <c r="G12694" t="s">
        <v>38602</v>
      </c>
      <c r="H12694" t="s">
        <v>38604</v>
      </c>
      <c r="I12694" t="s">
        <v>38605</v>
      </c>
      <c r="J12694" t="s">
        <v>36096</v>
      </c>
      <c r="K12694" t="s">
        <v>37</v>
      </c>
      <c r="L12694" t="s">
        <v>53</v>
      </c>
      <c r="M12694" t="s">
        <v>54</v>
      </c>
      <c r="N12694" t="s">
        <v>95</v>
      </c>
      <c r="O12694" t="s">
        <v>8517</v>
      </c>
      <c r="P12694" s="1">
        <v>38353</v>
      </c>
      <c r="Q12694" t="s">
        <v>53</v>
      </c>
      <c r="R12694" t="s">
        <v>56</v>
      </c>
      <c r="S12694" t="s">
        <v>41</v>
      </c>
      <c r="T12694" t="s">
        <v>36096</v>
      </c>
      <c r="U12694" t="s">
        <v>36096</v>
      </c>
      <c r="V12694">
        <v>0</v>
      </c>
      <c r="W12694">
        <v>0</v>
      </c>
      <c r="X12694">
        <v>1</v>
      </c>
      <c r="Y12694">
        <v>0</v>
      </c>
      <c r="Z12694">
        <v>0</v>
      </c>
      <c r="AA12694">
        <v>0</v>
      </c>
      <c r="AB12694">
        <v>0</v>
      </c>
      <c r="AC12694">
        <v>0</v>
      </c>
      <c r="AD12694">
        <v>0</v>
      </c>
    </row>
    <row r="12695" spans="1:30" hidden="1" x14ac:dyDescent="0.3">
      <c r="A12695" t="s">
        <v>38602</v>
      </c>
      <c r="B12695" t="s">
        <v>38608</v>
      </c>
      <c r="C12695" t="s">
        <v>32</v>
      </c>
      <c r="D12695" t="s">
        <v>322</v>
      </c>
      <c r="E12695" t="s">
        <v>2629</v>
      </c>
      <c r="F12695">
        <v>31000000</v>
      </c>
      <c r="G12695" t="s">
        <v>38602</v>
      </c>
      <c r="H12695" t="s">
        <v>38604</v>
      </c>
      <c r="I12695" t="s">
        <v>38605</v>
      </c>
      <c r="J12695" t="s">
        <v>36096</v>
      </c>
      <c r="K12695" t="s">
        <v>37</v>
      </c>
      <c r="L12695" t="s">
        <v>53</v>
      </c>
      <c r="M12695" t="s">
        <v>54</v>
      </c>
      <c r="N12695" t="s">
        <v>95</v>
      </c>
      <c r="O12695" t="s">
        <v>8517</v>
      </c>
      <c r="P12695" s="1">
        <v>38353</v>
      </c>
      <c r="Q12695" t="s">
        <v>53</v>
      </c>
      <c r="R12695" t="s">
        <v>56</v>
      </c>
      <c r="S12695" t="s">
        <v>41</v>
      </c>
      <c r="T12695" t="s">
        <v>36096</v>
      </c>
      <c r="U12695" t="s">
        <v>36096</v>
      </c>
      <c r="V12695">
        <v>0</v>
      </c>
      <c r="W12695">
        <v>0</v>
      </c>
      <c r="X12695">
        <v>1</v>
      </c>
      <c r="Y12695">
        <v>0</v>
      </c>
      <c r="Z12695">
        <v>0</v>
      </c>
      <c r="AA12695">
        <v>0</v>
      </c>
      <c r="AB12695">
        <v>0</v>
      </c>
      <c r="AC12695">
        <v>0</v>
      </c>
      <c r="AD12695">
        <v>0</v>
      </c>
    </row>
    <row r="12696" spans="1:30" hidden="1" x14ac:dyDescent="0.3">
      <c r="A12696" t="s">
        <v>38602</v>
      </c>
      <c r="B12696" t="s">
        <v>38609</v>
      </c>
      <c r="C12696" t="s">
        <v>32</v>
      </c>
      <c r="D12696" t="s">
        <v>139</v>
      </c>
      <c r="E12696" t="s">
        <v>20541</v>
      </c>
      <c r="F12696">
        <v>54660614</v>
      </c>
      <c r="G12696" t="s">
        <v>38602</v>
      </c>
      <c r="H12696" t="s">
        <v>38604</v>
      </c>
      <c r="I12696" t="s">
        <v>38605</v>
      </c>
      <c r="J12696" t="s">
        <v>36096</v>
      </c>
      <c r="K12696" t="s">
        <v>37</v>
      </c>
      <c r="L12696" t="s">
        <v>53</v>
      </c>
      <c r="M12696" t="s">
        <v>54</v>
      </c>
      <c r="N12696" t="s">
        <v>95</v>
      </c>
      <c r="O12696" t="s">
        <v>8517</v>
      </c>
      <c r="P12696" s="1">
        <v>38353</v>
      </c>
      <c r="Q12696" t="s">
        <v>53</v>
      </c>
      <c r="R12696" t="s">
        <v>56</v>
      </c>
      <c r="S12696" t="s">
        <v>41</v>
      </c>
      <c r="T12696" t="s">
        <v>36096</v>
      </c>
      <c r="U12696" t="s">
        <v>36096</v>
      </c>
      <c r="V12696">
        <v>0</v>
      </c>
      <c r="W12696">
        <v>0</v>
      </c>
      <c r="X12696">
        <v>1</v>
      </c>
      <c r="Y12696">
        <v>0</v>
      </c>
      <c r="Z12696">
        <v>0</v>
      </c>
      <c r="AA12696">
        <v>0</v>
      </c>
      <c r="AB12696">
        <v>0</v>
      </c>
      <c r="AC12696">
        <v>0</v>
      </c>
      <c r="AD12696">
        <v>0</v>
      </c>
    </row>
    <row r="12697" spans="1:30" hidden="1" x14ac:dyDescent="0.3">
      <c r="A12697" t="s">
        <v>38610</v>
      </c>
      <c r="B12697" t="s">
        <v>38611</v>
      </c>
      <c r="C12697" t="s">
        <v>32</v>
      </c>
      <c r="D12697" t="s">
        <v>139</v>
      </c>
      <c r="E12697" s="1">
        <v>39814</v>
      </c>
      <c r="F12697">
        <v>47500000</v>
      </c>
      <c r="G12697" t="s">
        <v>38610</v>
      </c>
      <c r="H12697" t="s">
        <v>38612</v>
      </c>
      <c r="I12697" t="s">
        <v>38613</v>
      </c>
      <c r="J12697" t="s">
        <v>36228</v>
      </c>
      <c r="K12697" t="s">
        <v>109</v>
      </c>
      <c r="L12697" t="s">
        <v>53</v>
      </c>
      <c r="M12697" t="s">
        <v>54</v>
      </c>
      <c r="N12697" t="s">
        <v>95</v>
      </c>
      <c r="O12697" t="s">
        <v>1489</v>
      </c>
      <c r="P12697" s="1">
        <v>38363</v>
      </c>
      <c r="Q12697" t="s">
        <v>53</v>
      </c>
      <c r="R12697" t="s">
        <v>56</v>
      </c>
      <c r="S12697" t="s">
        <v>41</v>
      </c>
      <c r="T12697" t="s">
        <v>36096</v>
      </c>
      <c r="U12697" t="s">
        <v>36096</v>
      </c>
      <c r="V12697">
        <v>0</v>
      </c>
      <c r="W12697">
        <v>0</v>
      </c>
      <c r="X12697">
        <v>1</v>
      </c>
      <c r="Y12697">
        <v>0</v>
      </c>
      <c r="Z12697">
        <v>0</v>
      </c>
      <c r="AA12697">
        <v>0</v>
      </c>
      <c r="AB12697">
        <v>0</v>
      </c>
      <c r="AC12697">
        <v>0</v>
      </c>
      <c r="AD12697">
        <v>0</v>
      </c>
    </row>
    <row r="12698" spans="1:30" hidden="1" x14ac:dyDescent="0.3">
      <c r="A12698" t="s">
        <v>38610</v>
      </c>
      <c r="B12698" t="s">
        <v>38614</v>
      </c>
      <c r="C12698" t="s">
        <v>32</v>
      </c>
      <c r="D12698" t="s">
        <v>50</v>
      </c>
      <c r="E12698" s="1">
        <v>38724</v>
      </c>
      <c r="F12698">
        <v>25000000</v>
      </c>
      <c r="G12698" t="s">
        <v>38610</v>
      </c>
      <c r="H12698" t="s">
        <v>38612</v>
      </c>
      <c r="I12698" t="s">
        <v>38613</v>
      </c>
      <c r="J12698" t="s">
        <v>36228</v>
      </c>
      <c r="K12698" t="s">
        <v>109</v>
      </c>
      <c r="L12698" t="s">
        <v>53</v>
      </c>
      <c r="M12698" t="s">
        <v>54</v>
      </c>
      <c r="N12698" t="s">
        <v>95</v>
      </c>
      <c r="O12698" t="s">
        <v>1489</v>
      </c>
      <c r="P12698" s="1">
        <v>38363</v>
      </c>
      <c r="Q12698" t="s">
        <v>53</v>
      </c>
      <c r="R12698" t="s">
        <v>56</v>
      </c>
      <c r="S12698" t="s">
        <v>41</v>
      </c>
      <c r="T12698" t="s">
        <v>36096</v>
      </c>
      <c r="U12698" t="s">
        <v>36096</v>
      </c>
      <c r="V12698">
        <v>0</v>
      </c>
      <c r="W12698">
        <v>0</v>
      </c>
      <c r="X12698">
        <v>1</v>
      </c>
      <c r="Y12698">
        <v>0</v>
      </c>
      <c r="Z12698">
        <v>0</v>
      </c>
      <c r="AA12698">
        <v>0</v>
      </c>
      <c r="AB12698">
        <v>0</v>
      </c>
      <c r="AC12698">
        <v>0</v>
      </c>
      <c r="AD12698">
        <v>0</v>
      </c>
    </row>
    <row r="12699" spans="1:30" hidden="1" x14ac:dyDescent="0.3">
      <c r="A12699" t="s">
        <v>38610</v>
      </c>
      <c r="B12699" t="s">
        <v>38615</v>
      </c>
      <c r="C12699" t="s">
        <v>32</v>
      </c>
      <c r="E12699" t="s">
        <v>6515</v>
      </c>
      <c r="F12699">
        <v>3000000</v>
      </c>
      <c r="G12699" t="s">
        <v>38610</v>
      </c>
      <c r="H12699" t="s">
        <v>38612</v>
      </c>
      <c r="I12699" t="s">
        <v>38613</v>
      </c>
      <c r="J12699" t="s">
        <v>36228</v>
      </c>
      <c r="K12699" t="s">
        <v>109</v>
      </c>
      <c r="L12699" t="s">
        <v>53</v>
      </c>
      <c r="M12699" t="s">
        <v>54</v>
      </c>
      <c r="N12699" t="s">
        <v>95</v>
      </c>
      <c r="O12699" t="s">
        <v>1489</v>
      </c>
      <c r="P12699" s="1">
        <v>38363</v>
      </c>
      <c r="Q12699" t="s">
        <v>53</v>
      </c>
      <c r="R12699" t="s">
        <v>56</v>
      </c>
      <c r="S12699" t="s">
        <v>41</v>
      </c>
      <c r="T12699" t="s">
        <v>36096</v>
      </c>
      <c r="U12699" t="s">
        <v>36096</v>
      </c>
      <c r="V12699">
        <v>0</v>
      </c>
      <c r="W12699">
        <v>0</v>
      </c>
      <c r="X12699">
        <v>1</v>
      </c>
      <c r="Y12699">
        <v>0</v>
      </c>
      <c r="Z12699">
        <v>0</v>
      </c>
      <c r="AA12699">
        <v>0</v>
      </c>
      <c r="AB12699">
        <v>0</v>
      </c>
      <c r="AC12699">
        <v>0</v>
      </c>
      <c r="AD12699">
        <v>0</v>
      </c>
    </row>
    <row r="12700" spans="1:30" hidden="1" x14ac:dyDescent="0.3">
      <c r="A12700" t="s">
        <v>38610</v>
      </c>
      <c r="B12700" t="s">
        <v>38616</v>
      </c>
      <c r="C12700" t="s">
        <v>32</v>
      </c>
      <c r="D12700" t="s">
        <v>33</v>
      </c>
      <c r="E12700" t="s">
        <v>14100</v>
      </c>
      <c r="F12700">
        <v>63600000</v>
      </c>
      <c r="G12700" t="s">
        <v>38610</v>
      </c>
      <c r="H12700" t="s">
        <v>38612</v>
      </c>
      <c r="I12700" t="s">
        <v>38613</v>
      </c>
      <c r="J12700" t="s">
        <v>36228</v>
      </c>
      <c r="K12700" t="s">
        <v>109</v>
      </c>
      <c r="L12700" t="s">
        <v>53</v>
      </c>
      <c r="M12700" t="s">
        <v>54</v>
      </c>
      <c r="N12700" t="s">
        <v>95</v>
      </c>
      <c r="O12700" t="s">
        <v>1489</v>
      </c>
      <c r="P12700" s="1">
        <v>38363</v>
      </c>
      <c r="Q12700" t="s">
        <v>53</v>
      </c>
      <c r="R12700" t="s">
        <v>56</v>
      </c>
      <c r="S12700" t="s">
        <v>41</v>
      </c>
      <c r="T12700" t="s">
        <v>36096</v>
      </c>
      <c r="U12700" t="s">
        <v>36096</v>
      </c>
      <c r="V12700">
        <v>0</v>
      </c>
      <c r="W12700">
        <v>0</v>
      </c>
      <c r="X12700">
        <v>1</v>
      </c>
      <c r="Y12700">
        <v>0</v>
      </c>
      <c r="Z12700">
        <v>0</v>
      </c>
      <c r="AA12700">
        <v>0</v>
      </c>
      <c r="AB12700">
        <v>0</v>
      </c>
      <c r="AC12700">
        <v>0</v>
      </c>
      <c r="AD12700">
        <v>0</v>
      </c>
    </row>
    <row r="12701" spans="1:30" hidden="1" x14ac:dyDescent="0.3">
      <c r="A12701" t="s">
        <v>38610</v>
      </c>
      <c r="B12701" t="s">
        <v>38617</v>
      </c>
      <c r="C12701" t="s">
        <v>32</v>
      </c>
      <c r="E12701" t="s">
        <v>935</v>
      </c>
      <c r="F12701">
        <v>20000000</v>
      </c>
      <c r="G12701" t="s">
        <v>38610</v>
      </c>
      <c r="H12701" t="s">
        <v>38612</v>
      </c>
      <c r="I12701" t="s">
        <v>38613</v>
      </c>
      <c r="J12701" t="s">
        <v>36228</v>
      </c>
      <c r="K12701" t="s">
        <v>109</v>
      </c>
      <c r="L12701" t="s">
        <v>53</v>
      </c>
      <c r="M12701" t="s">
        <v>54</v>
      </c>
      <c r="N12701" t="s">
        <v>95</v>
      </c>
      <c r="O12701" t="s">
        <v>1489</v>
      </c>
      <c r="P12701" s="1">
        <v>38363</v>
      </c>
      <c r="Q12701" t="s">
        <v>53</v>
      </c>
      <c r="R12701" t="s">
        <v>56</v>
      </c>
      <c r="S12701" t="s">
        <v>41</v>
      </c>
      <c r="T12701" t="s">
        <v>36096</v>
      </c>
      <c r="U12701" t="s">
        <v>36096</v>
      </c>
      <c r="V12701">
        <v>0</v>
      </c>
      <c r="W12701">
        <v>0</v>
      </c>
      <c r="X12701">
        <v>1</v>
      </c>
      <c r="Y12701">
        <v>0</v>
      </c>
      <c r="Z12701">
        <v>0</v>
      </c>
      <c r="AA12701">
        <v>0</v>
      </c>
      <c r="AB12701">
        <v>0</v>
      </c>
      <c r="AC12701">
        <v>0</v>
      </c>
      <c r="AD12701">
        <v>0</v>
      </c>
    </row>
    <row r="12702" spans="1:30" hidden="1" x14ac:dyDescent="0.3">
      <c r="A12702" t="s">
        <v>38610</v>
      </c>
      <c r="B12702" t="s">
        <v>38618</v>
      </c>
      <c r="C12702" t="s">
        <v>32</v>
      </c>
      <c r="D12702" t="s">
        <v>139</v>
      </c>
      <c r="E12702" s="1">
        <v>40063</v>
      </c>
      <c r="F12702">
        <v>30600000</v>
      </c>
      <c r="G12702" t="s">
        <v>38610</v>
      </c>
      <c r="H12702" t="s">
        <v>38612</v>
      </c>
      <c r="I12702" t="s">
        <v>38613</v>
      </c>
      <c r="J12702" t="s">
        <v>36228</v>
      </c>
      <c r="K12702" t="s">
        <v>109</v>
      </c>
      <c r="L12702" t="s">
        <v>53</v>
      </c>
      <c r="M12702" t="s">
        <v>54</v>
      </c>
      <c r="N12702" t="s">
        <v>95</v>
      </c>
      <c r="O12702" t="s">
        <v>1489</v>
      </c>
      <c r="P12702" s="1">
        <v>38363</v>
      </c>
      <c r="Q12702" t="s">
        <v>53</v>
      </c>
      <c r="R12702" t="s">
        <v>56</v>
      </c>
      <c r="S12702" t="s">
        <v>41</v>
      </c>
      <c r="T12702" t="s">
        <v>36096</v>
      </c>
      <c r="U12702" t="s">
        <v>36096</v>
      </c>
      <c r="V12702">
        <v>0</v>
      </c>
      <c r="W12702">
        <v>0</v>
      </c>
      <c r="X12702">
        <v>1</v>
      </c>
      <c r="Y12702">
        <v>0</v>
      </c>
      <c r="Z12702">
        <v>0</v>
      </c>
      <c r="AA12702">
        <v>0</v>
      </c>
      <c r="AB12702">
        <v>0</v>
      </c>
      <c r="AC12702">
        <v>0</v>
      </c>
      <c r="AD12702">
        <v>0</v>
      </c>
    </row>
    <row r="12703" spans="1:30" hidden="1" x14ac:dyDescent="0.3">
      <c r="A12703" t="s">
        <v>38619</v>
      </c>
      <c r="B12703" t="s">
        <v>38620</v>
      </c>
      <c r="C12703" t="s">
        <v>32</v>
      </c>
      <c r="D12703" t="s">
        <v>139</v>
      </c>
      <c r="E12703" s="1">
        <v>39727</v>
      </c>
      <c r="F12703">
        <v>18000000</v>
      </c>
      <c r="G12703" t="s">
        <v>38619</v>
      </c>
      <c r="H12703" t="s">
        <v>38621</v>
      </c>
      <c r="I12703" t="s">
        <v>38622</v>
      </c>
      <c r="J12703" t="s">
        <v>36096</v>
      </c>
      <c r="K12703" t="s">
        <v>72</v>
      </c>
      <c r="L12703" t="s">
        <v>53</v>
      </c>
      <c r="M12703" t="s">
        <v>54</v>
      </c>
      <c r="N12703" t="s">
        <v>55</v>
      </c>
      <c r="O12703" t="s">
        <v>11499</v>
      </c>
      <c r="P12703" s="1">
        <v>38353</v>
      </c>
      <c r="Q12703" t="s">
        <v>53</v>
      </c>
      <c r="R12703" t="s">
        <v>56</v>
      </c>
      <c r="S12703" t="s">
        <v>41</v>
      </c>
      <c r="T12703" t="s">
        <v>36096</v>
      </c>
      <c r="U12703" t="s">
        <v>36096</v>
      </c>
      <c r="V12703">
        <v>0</v>
      </c>
      <c r="W12703">
        <v>0</v>
      </c>
      <c r="X12703">
        <v>1</v>
      </c>
      <c r="Y12703">
        <v>0</v>
      </c>
      <c r="Z12703">
        <v>0</v>
      </c>
      <c r="AA12703">
        <v>0</v>
      </c>
      <c r="AB12703">
        <v>0</v>
      </c>
      <c r="AC12703">
        <v>0</v>
      </c>
      <c r="AD12703">
        <v>0</v>
      </c>
    </row>
    <row r="12704" spans="1:30" hidden="1" x14ac:dyDescent="0.3">
      <c r="A12704" t="s">
        <v>38623</v>
      </c>
      <c r="B12704" t="s">
        <v>38624</v>
      </c>
      <c r="C12704" t="s">
        <v>32</v>
      </c>
      <c r="D12704" t="s">
        <v>50</v>
      </c>
      <c r="E12704" s="1">
        <v>40910</v>
      </c>
      <c r="F12704">
        <v>27000000</v>
      </c>
      <c r="G12704" t="s">
        <v>38623</v>
      </c>
      <c r="H12704" t="s">
        <v>38625</v>
      </c>
      <c r="I12704" t="s">
        <v>38626</v>
      </c>
      <c r="J12704" t="s">
        <v>36096</v>
      </c>
      <c r="K12704" t="s">
        <v>37</v>
      </c>
      <c r="L12704" t="s">
        <v>53</v>
      </c>
      <c r="M12704" t="s">
        <v>658</v>
      </c>
      <c r="N12704" t="s">
        <v>1105</v>
      </c>
      <c r="O12704" t="s">
        <v>38627</v>
      </c>
      <c r="P12704" s="1">
        <v>39448</v>
      </c>
      <c r="Q12704" t="s">
        <v>53</v>
      </c>
      <c r="R12704" t="s">
        <v>56</v>
      </c>
      <c r="S12704" t="s">
        <v>41</v>
      </c>
      <c r="T12704" t="s">
        <v>36096</v>
      </c>
      <c r="U12704" t="s">
        <v>36096</v>
      </c>
      <c r="V12704">
        <v>0</v>
      </c>
      <c r="W12704">
        <v>0</v>
      </c>
      <c r="X12704">
        <v>1</v>
      </c>
      <c r="Y12704">
        <v>0</v>
      </c>
      <c r="Z12704">
        <v>0</v>
      </c>
      <c r="AA12704">
        <v>0</v>
      </c>
      <c r="AB12704">
        <v>0</v>
      </c>
      <c r="AC12704">
        <v>0</v>
      </c>
      <c r="AD12704">
        <v>0</v>
      </c>
    </row>
    <row r="12705" spans="1:30" hidden="1" x14ac:dyDescent="0.3">
      <c r="A12705" t="s">
        <v>38628</v>
      </c>
      <c r="B12705" t="s">
        <v>38629</v>
      </c>
      <c r="C12705" t="s">
        <v>32</v>
      </c>
      <c r="D12705" t="s">
        <v>50</v>
      </c>
      <c r="E12705" s="1">
        <v>39851</v>
      </c>
      <c r="F12705">
        <v>6300000</v>
      </c>
      <c r="G12705" t="s">
        <v>38628</v>
      </c>
      <c r="H12705" t="s">
        <v>38630</v>
      </c>
      <c r="I12705" t="s">
        <v>38631</v>
      </c>
      <c r="J12705" t="s">
        <v>36096</v>
      </c>
      <c r="K12705" t="s">
        <v>37</v>
      </c>
      <c r="L12705" t="s">
        <v>53</v>
      </c>
      <c r="M12705" t="s">
        <v>774</v>
      </c>
      <c r="N12705" t="s">
        <v>7318</v>
      </c>
      <c r="O12705" t="s">
        <v>7318</v>
      </c>
      <c r="P12705" s="1">
        <v>39814</v>
      </c>
      <c r="Q12705" t="s">
        <v>53</v>
      </c>
      <c r="R12705" t="s">
        <v>56</v>
      </c>
      <c r="S12705" t="s">
        <v>41</v>
      </c>
      <c r="T12705" t="s">
        <v>36096</v>
      </c>
      <c r="U12705" t="s">
        <v>36096</v>
      </c>
      <c r="V12705">
        <v>0</v>
      </c>
      <c r="W12705">
        <v>0</v>
      </c>
      <c r="X12705">
        <v>1</v>
      </c>
      <c r="Y12705">
        <v>0</v>
      </c>
      <c r="Z12705">
        <v>0</v>
      </c>
      <c r="AA12705">
        <v>0</v>
      </c>
      <c r="AB12705">
        <v>0</v>
      </c>
      <c r="AC12705">
        <v>0</v>
      </c>
      <c r="AD12705">
        <v>0</v>
      </c>
    </row>
    <row r="12706" spans="1:30" hidden="1" x14ac:dyDescent="0.3">
      <c r="A12706" t="s">
        <v>38628</v>
      </c>
      <c r="B12706" t="s">
        <v>38632</v>
      </c>
      <c r="C12706" t="s">
        <v>32</v>
      </c>
      <c r="D12706" t="s">
        <v>50</v>
      </c>
      <c r="E12706" s="1">
        <v>39793</v>
      </c>
      <c r="F12706">
        <v>10500000</v>
      </c>
      <c r="G12706" t="s">
        <v>38628</v>
      </c>
      <c r="H12706" t="s">
        <v>38630</v>
      </c>
      <c r="I12706" t="s">
        <v>38631</v>
      </c>
      <c r="J12706" t="s">
        <v>36096</v>
      </c>
      <c r="K12706" t="s">
        <v>37</v>
      </c>
      <c r="L12706" t="s">
        <v>53</v>
      </c>
      <c r="M12706" t="s">
        <v>774</v>
      </c>
      <c r="N12706" t="s">
        <v>7318</v>
      </c>
      <c r="O12706" t="s">
        <v>7318</v>
      </c>
      <c r="P12706" s="1">
        <v>39814</v>
      </c>
      <c r="Q12706" t="s">
        <v>53</v>
      </c>
      <c r="R12706" t="s">
        <v>56</v>
      </c>
      <c r="S12706" t="s">
        <v>41</v>
      </c>
      <c r="T12706" t="s">
        <v>36096</v>
      </c>
      <c r="U12706" t="s">
        <v>36096</v>
      </c>
      <c r="V12706">
        <v>0</v>
      </c>
      <c r="W12706">
        <v>0</v>
      </c>
      <c r="X12706">
        <v>1</v>
      </c>
      <c r="Y12706">
        <v>0</v>
      </c>
      <c r="Z12706">
        <v>0</v>
      </c>
      <c r="AA12706">
        <v>0</v>
      </c>
      <c r="AB12706">
        <v>0</v>
      </c>
      <c r="AC12706">
        <v>0</v>
      </c>
      <c r="AD12706">
        <v>0</v>
      </c>
    </row>
    <row r="12707" spans="1:30" hidden="1" x14ac:dyDescent="0.3">
      <c r="A12707" t="s">
        <v>38628</v>
      </c>
      <c r="B12707" t="s">
        <v>38633</v>
      </c>
      <c r="C12707" t="s">
        <v>32</v>
      </c>
      <c r="E12707" s="1">
        <v>39975</v>
      </c>
      <c r="F12707">
        <v>500000</v>
      </c>
      <c r="G12707" t="s">
        <v>38628</v>
      </c>
      <c r="H12707" t="s">
        <v>38630</v>
      </c>
      <c r="I12707" t="s">
        <v>38631</v>
      </c>
      <c r="J12707" t="s">
        <v>36096</v>
      </c>
      <c r="K12707" t="s">
        <v>37</v>
      </c>
      <c r="L12707" t="s">
        <v>53</v>
      </c>
      <c r="M12707" t="s">
        <v>774</v>
      </c>
      <c r="N12707" t="s">
        <v>7318</v>
      </c>
      <c r="O12707" t="s">
        <v>7318</v>
      </c>
      <c r="P12707" s="1">
        <v>39814</v>
      </c>
      <c r="Q12707" t="s">
        <v>53</v>
      </c>
      <c r="R12707" t="s">
        <v>56</v>
      </c>
      <c r="S12707" t="s">
        <v>41</v>
      </c>
      <c r="T12707" t="s">
        <v>36096</v>
      </c>
      <c r="U12707" t="s">
        <v>36096</v>
      </c>
      <c r="V12707">
        <v>0</v>
      </c>
      <c r="W12707">
        <v>0</v>
      </c>
      <c r="X12707">
        <v>1</v>
      </c>
      <c r="Y12707">
        <v>0</v>
      </c>
      <c r="Z12707">
        <v>0</v>
      </c>
      <c r="AA12707">
        <v>0</v>
      </c>
      <c r="AB12707">
        <v>0</v>
      </c>
      <c r="AC12707">
        <v>0</v>
      </c>
      <c r="AD12707">
        <v>0</v>
      </c>
    </row>
    <row r="12708" spans="1:30" hidden="1" x14ac:dyDescent="0.3">
      <c r="A12708" t="s">
        <v>38628</v>
      </c>
      <c r="B12708" t="s">
        <v>38634</v>
      </c>
      <c r="C12708" t="s">
        <v>32</v>
      </c>
      <c r="E12708" s="1">
        <v>40269</v>
      </c>
      <c r="F12708">
        <v>2000000</v>
      </c>
      <c r="G12708" t="s">
        <v>38628</v>
      </c>
      <c r="H12708" t="s">
        <v>38630</v>
      </c>
      <c r="I12708" t="s">
        <v>38631</v>
      </c>
      <c r="J12708" t="s">
        <v>36096</v>
      </c>
      <c r="K12708" t="s">
        <v>37</v>
      </c>
      <c r="L12708" t="s">
        <v>53</v>
      </c>
      <c r="M12708" t="s">
        <v>774</v>
      </c>
      <c r="N12708" t="s">
        <v>7318</v>
      </c>
      <c r="O12708" t="s">
        <v>7318</v>
      </c>
      <c r="P12708" s="1">
        <v>39814</v>
      </c>
      <c r="Q12708" t="s">
        <v>53</v>
      </c>
      <c r="R12708" t="s">
        <v>56</v>
      </c>
      <c r="S12708" t="s">
        <v>41</v>
      </c>
      <c r="T12708" t="s">
        <v>36096</v>
      </c>
      <c r="U12708" t="s">
        <v>36096</v>
      </c>
      <c r="V12708">
        <v>0</v>
      </c>
      <c r="W12708">
        <v>0</v>
      </c>
      <c r="X12708">
        <v>1</v>
      </c>
      <c r="Y12708">
        <v>0</v>
      </c>
      <c r="Z12708">
        <v>0</v>
      </c>
      <c r="AA12708">
        <v>0</v>
      </c>
      <c r="AB12708">
        <v>0</v>
      </c>
      <c r="AC12708">
        <v>0</v>
      </c>
      <c r="AD12708">
        <v>0</v>
      </c>
    </row>
    <row r="12709" spans="1:30" hidden="1" x14ac:dyDescent="0.3">
      <c r="A12709" t="s">
        <v>38628</v>
      </c>
      <c r="B12709" t="s">
        <v>38635</v>
      </c>
      <c r="C12709" t="s">
        <v>32</v>
      </c>
      <c r="D12709" t="s">
        <v>33</v>
      </c>
      <c r="E12709" t="s">
        <v>11263</v>
      </c>
      <c r="F12709">
        <v>16000000</v>
      </c>
      <c r="G12709" t="s">
        <v>38628</v>
      </c>
      <c r="H12709" t="s">
        <v>38630</v>
      </c>
      <c r="I12709" t="s">
        <v>38631</v>
      </c>
      <c r="J12709" t="s">
        <v>36096</v>
      </c>
      <c r="K12709" t="s">
        <v>37</v>
      </c>
      <c r="L12709" t="s">
        <v>53</v>
      </c>
      <c r="M12709" t="s">
        <v>774</v>
      </c>
      <c r="N12709" t="s">
        <v>7318</v>
      </c>
      <c r="O12709" t="s">
        <v>7318</v>
      </c>
      <c r="P12709" s="1">
        <v>39814</v>
      </c>
      <c r="Q12709" t="s">
        <v>53</v>
      </c>
      <c r="R12709" t="s">
        <v>56</v>
      </c>
      <c r="S12709" t="s">
        <v>41</v>
      </c>
      <c r="T12709" t="s">
        <v>36096</v>
      </c>
      <c r="U12709" t="s">
        <v>36096</v>
      </c>
      <c r="V12709">
        <v>0</v>
      </c>
      <c r="W12709">
        <v>0</v>
      </c>
      <c r="X12709">
        <v>1</v>
      </c>
      <c r="Y12709">
        <v>0</v>
      </c>
      <c r="Z12709">
        <v>0</v>
      </c>
      <c r="AA12709">
        <v>0</v>
      </c>
      <c r="AB12709">
        <v>0</v>
      </c>
      <c r="AC12709">
        <v>0</v>
      </c>
      <c r="AD12709">
        <v>0</v>
      </c>
    </row>
    <row r="12710" spans="1:30" hidden="1" x14ac:dyDescent="0.3">
      <c r="A12710" t="s">
        <v>38628</v>
      </c>
      <c r="B12710" t="s">
        <v>38636</v>
      </c>
      <c r="C12710" t="s">
        <v>32</v>
      </c>
      <c r="E12710" t="s">
        <v>13209</v>
      </c>
      <c r="F12710">
        <v>2500000</v>
      </c>
      <c r="G12710" t="s">
        <v>38628</v>
      </c>
      <c r="H12710" t="s">
        <v>38630</v>
      </c>
      <c r="I12710" t="s">
        <v>38631</v>
      </c>
      <c r="J12710" t="s">
        <v>36096</v>
      </c>
      <c r="K12710" t="s">
        <v>37</v>
      </c>
      <c r="L12710" t="s">
        <v>53</v>
      </c>
      <c r="M12710" t="s">
        <v>774</v>
      </c>
      <c r="N12710" t="s">
        <v>7318</v>
      </c>
      <c r="O12710" t="s">
        <v>7318</v>
      </c>
      <c r="P12710" s="1">
        <v>39814</v>
      </c>
      <c r="Q12710" t="s">
        <v>53</v>
      </c>
      <c r="R12710" t="s">
        <v>56</v>
      </c>
      <c r="S12710" t="s">
        <v>41</v>
      </c>
      <c r="T12710" t="s">
        <v>36096</v>
      </c>
      <c r="U12710" t="s">
        <v>36096</v>
      </c>
      <c r="V12710">
        <v>0</v>
      </c>
      <c r="W12710">
        <v>0</v>
      </c>
      <c r="X12710">
        <v>1</v>
      </c>
      <c r="Y12710">
        <v>0</v>
      </c>
      <c r="Z12710">
        <v>0</v>
      </c>
      <c r="AA12710">
        <v>0</v>
      </c>
      <c r="AB12710">
        <v>0</v>
      </c>
      <c r="AC12710">
        <v>0</v>
      </c>
      <c r="AD12710">
        <v>0</v>
      </c>
    </row>
    <row r="12711" spans="1:30" hidden="1" x14ac:dyDescent="0.3">
      <c r="A12711" t="s">
        <v>38628</v>
      </c>
      <c r="B12711" t="s">
        <v>38637</v>
      </c>
      <c r="C12711" t="s">
        <v>32</v>
      </c>
      <c r="D12711" t="s">
        <v>139</v>
      </c>
      <c r="E12711" s="1">
        <v>40976</v>
      </c>
      <c r="F12711">
        <v>31000000</v>
      </c>
      <c r="G12711" t="s">
        <v>38628</v>
      </c>
      <c r="H12711" t="s">
        <v>38630</v>
      </c>
      <c r="I12711" t="s">
        <v>38631</v>
      </c>
      <c r="J12711" t="s">
        <v>36096</v>
      </c>
      <c r="K12711" t="s">
        <v>37</v>
      </c>
      <c r="L12711" t="s">
        <v>53</v>
      </c>
      <c r="M12711" t="s">
        <v>774</v>
      </c>
      <c r="N12711" t="s">
        <v>7318</v>
      </c>
      <c r="O12711" t="s">
        <v>7318</v>
      </c>
      <c r="P12711" s="1">
        <v>39814</v>
      </c>
      <c r="Q12711" t="s">
        <v>53</v>
      </c>
      <c r="R12711" t="s">
        <v>56</v>
      </c>
      <c r="S12711" t="s">
        <v>41</v>
      </c>
      <c r="T12711" t="s">
        <v>36096</v>
      </c>
      <c r="U12711" t="s">
        <v>36096</v>
      </c>
      <c r="V12711">
        <v>0</v>
      </c>
      <c r="W12711">
        <v>0</v>
      </c>
      <c r="X12711">
        <v>1</v>
      </c>
      <c r="Y12711">
        <v>0</v>
      </c>
      <c r="Z12711">
        <v>0</v>
      </c>
      <c r="AA12711">
        <v>0</v>
      </c>
      <c r="AB12711">
        <v>0</v>
      </c>
      <c r="AC12711">
        <v>0</v>
      </c>
      <c r="AD12711">
        <v>0</v>
      </c>
    </row>
    <row r="12712" spans="1:30" hidden="1" x14ac:dyDescent="0.3">
      <c r="A12712" t="s">
        <v>38638</v>
      </c>
      <c r="B12712" t="s">
        <v>38639</v>
      </c>
      <c r="C12712" t="s">
        <v>32</v>
      </c>
      <c r="D12712" t="s">
        <v>399</v>
      </c>
      <c r="E12712" s="1">
        <v>40850</v>
      </c>
      <c r="F12712">
        <v>13499999</v>
      </c>
      <c r="G12712" t="s">
        <v>38638</v>
      </c>
      <c r="H12712" t="s">
        <v>38640</v>
      </c>
      <c r="I12712" t="s">
        <v>38641</v>
      </c>
      <c r="J12712" t="s">
        <v>36096</v>
      </c>
      <c r="K12712" t="s">
        <v>72</v>
      </c>
      <c r="L12712" t="s">
        <v>53</v>
      </c>
      <c r="M12712" t="s">
        <v>54</v>
      </c>
      <c r="N12712" t="s">
        <v>95</v>
      </c>
      <c r="O12712" t="s">
        <v>1489</v>
      </c>
      <c r="P12712" s="1">
        <v>38353</v>
      </c>
      <c r="Q12712" t="s">
        <v>53</v>
      </c>
      <c r="R12712" t="s">
        <v>56</v>
      </c>
      <c r="S12712" t="s">
        <v>41</v>
      </c>
      <c r="T12712" t="s">
        <v>36096</v>
      </c>
      <c r="U12712" t="s">
        <v>36096</v>
      </c>
      <c r="V12712">
        <v>0</v>
      </c>
      <c r="W12712">
        <v>0</v>
      </c>
      <c r="X12712">
        <v>1</v>
      </c>
      <c r="Y12712">
        <v>0</v>
      </c>
      <c r="Z12712">
        <v>0</v>
      </c>
      <c r="AA12712">
        <v>0</v>
      </c>
      <c r="AB12712">
        <v>0</v>
      </c>
      <c r="AC12712">
        <v>0</v>
      </c>
      <c r="AD12712">
        <v>0</v>
      </c>
    </row>
    <row r="12713" spans="1:30" hidden="1" x14ac:dyDescent="0.3">
      <c r="A12713" t="s">
        <v>38638</v>
      </c>
      <c r="B12713" t="s">
        <v>38642</v>
      </c>
      <c r="C12713" t="s">
        <v>32</v>
      </c>
      <c r="E12713" t="s">
        <v>10282</v>
      </c>
      <c r="F12713">
        <v>30000000</v>
      </c>
      <c r="G12713" t="s">
        <v>38638</v>
      </c>
      <c r="H12713" t="s">
        <v>38640</v>
      </c>
      <c r="I12713" t="s">
        <v>38641</v>
      </c>
      <c r="J12713" t="s">
        <v>36096</v>
      </c>
      <c r="K12713" t="s">
        <v>72</v>
      </c>
      <c r="L12713" t="s">
        <v>53</v>
      </c>
      <c r="M12713" t="s">
        <v>54</v>
      </c>
      <c r="N12713" t="s">
        <v>95</v>
      </c>
      <c r="O12713" t="s">
        <v>1489</v>
      </c>
      <c r="P12713" s="1">
        <v>38353</v>
      </c>
      <c r="Q12713" t="s">
        <v>53</v>
      </c>
      <c r="R12713" t="s">
        <v>56</v>
      </c>
      <c r="S12713" t="s">
        <v>41</v>
      </c>
      <c r="T12713" t="s">
        <v>36096</v>
      </c>
      <c r="U12713" t="s">
        <v>36096</v>
      </c>
      <c r="V12713">
        <v>0</v>
      </c>
      <c r="W12713">
        <v>0</v>
      </c>
      <c r="X12713">
        <v>1</v>
      </c>
      <c r="Y12713">
        <v>0</v>
      </c>
      <c r="Z12713">
        <v>0</v>
      </c>
      <c r="AA12713">
        <v>0</v>
      </c>
      <c r="AB12713">
        <v>0</v>
      </c>
      <c r="AC12713">
        <v>0</v>
      </c>
      <c r="AD12713">
        <v>0</v>
      </c>
    </row>
    <row r="12714" spans="1:30" hidden="1" x14ac:dyDescent="0.3">
      <c r="A12714" t="s">
        <v>38638</v>
      </c>
      <c r="B12714" t="s">
        <v>38643</v>
      </c>
      <c r="C12714" t="s">
        <v>32</v>
      </c>
      <c r="E12714" s="1">
        <v>39205</v>
      </c>
      <c r="F12714">
        <v>10000000</v>
      </c>
      <c r="G12714" t="s">
        <v>38638</v>
      </c>
      <c r="H12714" t="s">
        <v>38640</v>
      </c>
      <c r="I12714" t="s">
        <v>38641</v>
      </c>
      <c r="J12714" t="s">
        <v>36096</v>
      </c>
      <c r="K12714" t="s">
        <v>72</v>
      </c>
      <c r="L12714" t="s">
        <v>53</v>
      </c>
      <c r="M12714" t="s">
        <v>54</v>
      </c>
      <c r="N12714" t="s">
        <v>95</v>
      </c>
      <c r="O12714" t="s">
        <v>1489</v>
      </c>
      <c r="P12714" s="1">
        <v>38353</v>
      </c>
      <c r="Q12714" t="s">
        <v>53</v>
      </c>
      <c r="R12714" t="s">
        <v>56</v>
      </c>
      <c r="S12714" t="s">
        <v>41</v>
      </c>
      <c r="T12714" t="s">
        <v>36096</v>
      </c>
      <c r="U12714" t="s">
        <v>36096</v>
      </c>
      <c r="V12714">
        <v>0</v>
      </c>
      <c r="W12714">
        <v>0</v>
      </c>
      <c r="X12714">
        <v>1</v>
      </c>
      <c r="Y12714">
        <v>0</v>
      </c>
      <c r="Z12714">
        <v>0</v>
      </c>
      <c r="AA12714">
        <v>0</v>
      </c>
      <c r="AB12714">
        <v>0</v>
      </c>
      <c r="AC12714">
        <v>0</v>
      </c>
      <c r="AD12714">
        <v>0</v>
      </c>
    </row>
    <row r="12715" spans="1:30" hidden="1" x14ac:dyDescent="0.3">
      <c r="A12715" t="s">
        <v>38638</v>
      </c>
      <c r="B12715" t="s">
        <v>38644</v>
      </c>
      <c r="C12715" t="s">
        <v>32</v>
      </c>
      <c r="D12715" t="s">
        <v>399</v>
      </c>
      <c r="E12715" t="s">
        <v>4333</v>
      </c>
      <c r="F12715">
        <v>12000000</v>
      </c>
      <c r="G12715" t="s">
        <v>38638</v>
      </c>
      <c r="H12715" t="s">
        <v>38640</v>
      </c>
      <c r="I12715" t="s">
        <v>38641</v>
      </c>
      <c r="J12715" t="s">
        <v>36096</v>
      </c>
      <c r="K12715" t="s">
        <v>72</v>
      </c>
      <c r="L12715" t="s">
        <v>53</v>
      </c>
      <c r="M12715" t="s">
        <v>54</v>
      </c>
      <c r="N12715" t="s">
        <v>95</v>
      </c>
      <c r="O12715" t="s">
        <v>1489</v>
      </c>
      <c r="P12715" s="1">
        <v>38353</v>
      </c>
      <c r="Q12715" t="s">
        <v>53</v>
      </c>
      <c r="R12715" t="s">
        <v>56</v>
      </c>
      <c r="S12715" t="s">
        <v>41</v>
      </c>
      <c r="T12715" t="s">
        <v>36096</v>
      </c>
      <c r="U12715" t="s">
        <v>36096</v>
      </c>
      <c r="V12715">
        <v>0</v>
      </c>
      <c r="W12715">
        <v>0</v>
      </c>
      <c r="X12715">
        <v>1</v>
      </c>
      <c r="Y12715">
        <v>0</v>
      </c>
      <c r="Z12715">
        <v>0</v>
      </c>
      <c r="AA12715">
        <v>0</v>
      </c>
      <c r="AB12715">
        <v>0</v>
      </c>
      <c r="AC12715">
        <v>0</v>
      </c>
      <c r="AD12715">
        <v>0</v>
      </c>
    </row>
    <row r="12716" spans="1:30" hidden="1" x14ac:dyDescent="0.3">
      <c r="A12716" t="s">
        <v>38638</v>
      </c>
      <c r="B12716" t="s">
        <v>38645</v>
      </c>
      <c r="C12716" t="s">
        <v>32</v>
      </c>
      <c r="E12716" t="s">
        <v>17915</v>
      </c>
      <c r="F12716">
        <v>7100000</v>
      </c>
      <c r="G12716" t="s">
        <v>38638</v>
      </c>
      <c r="H12716" t="s">
        <v>38640</v>
      </c>
      <c r="I12716" t="s">
        <v>38641</v>
      </c>
      <c r="J12716" t="s">
        <v>36096</v>
      </c>
      <c r="K12716" t="s">
        <v>72</v>
      </c>
      <c r="L12716" t="s">
        <v>53</v>
      </c>
      <c r="M12716" t="s">
        <v>54</v>
      </c>
      <c r="N12716" t="s">
        <v>95</v>
      </c>
      <c r="O12716" t="s">
        <v>1489</v>
      </c>
      <c r="P12716" s="1">
        <v>38353</v>
      </c>
      <c r="Q12716" t="s">
        <v>53</v>
      </c>
      <c r="R12716" t="s">
        <v>56</v>
      </c>
      <c r="S12716" t="s">
        <v>41</v>
      </c>
      <c r="T12716" t="s">
        <v>36096</v>
      </c>
      <c r="U12716" t="s">
        <v>36096</v>
      </c>
      <c r="V12716">
        <v>0</v>
      </c>
      <c r="W12716">
        <v>0</v>
      </c>
      <c r="X12716">
        <v>1</v>
      </c>
      <c r="Y12716">
        <v>0</v>
      </c>
      <c r="Z12716">
        <v>0</v>
      </c>
      <c r="AA12716">
        <v>0</v>
      </c>
      <c r="AB12716">
        <v>0</v>
      </c>
      <c r="AC12716">
        <v>0</v>
      </c>
      <c r="AD12716">
        <v>0</v>
      </c>
    </row>
    <row r="12717" spans="1:30" hidden="1" x14ac:dyDescent="0.3">
      <c r="A12717" t="s">
        <v>38638</v>
      </c>
      <c r="B12717" t="s">
        <v>38646</v>
      </c>
      <c r="C12717" t="s">
        <v>32</v>
      </c>
      <c r="D12717" t="s">
        <v>139</v>
      </c>
      <c r="E12717" t="s">
        <v>7833</v>
      </c>
      <c r="F12717">
        <v>48190000</v>
      </c>
      <c r="G12717" t="s">
        <v>38638</v>
      </c>
      <c r="H12717" t="s">
        <v>38640</v>
      </c>
      <c r="I12717" t="s">
        <v>38641</v>
      </c>
      <c r="J12717" t="s">
        <v>36096</v>
      </c>
      <c r="K12717" t="s">
        <v>72</v>
      </c>
      <c r="L12717" t="s">
        <v>53</v>
      </c>
      <c r="M12717" t="s">
        <v>54</v>
      </c>
      <c r="N12717" t="s">
        <v>95</v>
      </c>
      <c r="O12717" t="s">
        <v>1489</v>
      </c>
      <c r="P12717" s="1">
        <v>38353</v>
      </c>
      <c r="Q12717" t="s">
        <v>53</v>
      </c>
      <c r="R12717" t="s">
        <v>56</v>
      </c>
      <c r="S12717" t="s">
        <v>41</v>
      </c>
      <c r="T12717" t="s">
        <v>36096</v>
      </c>
      <c r="U12717" t="s">
        <v>36096</v>
      </c>
      <c r="V12717">
        <v>0</v>
      </c>
      <c r="W12717">
        <v>0</v>
      </c>
      <c r="X12717">
        <v>1</v>
      </c>
      <c r="Y12717">
        <v>0</v>
      </c>
      <c r="Z12717">
        <v>0</v>
      </c>
      <c r="AA12717">
        <v>0</v>
      </c>
      <c r="AB12717">
        <v>0</v>
      </c>
      <c r="AC12717">
        <v>0</v>
      </c>
      <c r="AD12717">
        <v>0</v>
      </c>
    </row>
    <row r="12718" spans="1:30" hidden="1" x14ac:dyDescent="0.3">
      <c r="A12718" t="s">
        <v>38638</v>
      </c>
      <c r="B12718" t="s">
        <v>38647</v>
      </c>
      <c r="C12718" t="s">
        <v>32</v>
      </c>
      <c r="E12718" t="s">
        <v>3276</v>
      </c>
      <c r="F12718">
        <v>43700000</v>
      </c>
      <c r="G12718" t="s">
        <v>38638</v>
      </c>
      <c r="H12718" t="s">
        <v>38640</v>
      </c>
      <c r="I12718" t="s">
        <v>38641</v>
      </c>
      <c r="J12718" t="s">
        <v>36096</v>
      </c>
      <c r="K12718" t="s">
        <v>72</v>
      </c>
      <c r="L12718" t="s">
        <v>53</v>
      </c>
      <c r="M12718" t="s">
        <v>54</v>
      </c>
      <c r="N12718" t="s">
        <v>95</v>
      </c>
      <c r="O12718" t="s">
        <v>1489</v>
      </c>
      <c r="P12718" s="1">
        <v>38353</v>
      </c>
      <c r="Q12718" t="s">
        <v>53</v>
      </c>
      <c r="R12718" t="s">
        <v>56</v>
      </c>
      <c r="S12718" t="s">
        <v>41</v>
      </c>
      <c r="T12718" t="s">
        <v>36096</v>
      </c>
      <c r="U12718" t="s">
        <v>36096</v>
      </c>
      <c r="V12718">
        <v>0</v>
      </c>
      <c r="W12718">
        <v>0</v>
      </c>
      <c r="X12718">
        <v>1</v>
      </c>
      <c r="Y12718">
        <v>0</v>
      </c>
      <c r="Z12718">
        <v>0</v>
      </c>
      <c r="AA12718">
        <v>0</v>
      </c>
      <c r="AB12718">
        <v>0</v>
      </c>
      <c r="AC12718">
        <v>0</v>
      </c>
      <c r="AD12718">
        <v>0</v>
      </c>
    </row>
    <row r="12719" spans="1:30" hidden="1" x14ac:dyDescent="0.3">
      <c r="A12719" t="s">
        <v>38638</v>
      </c>
      <c r="B12719" t="s">
        <v>38648</v>
      </c>
      <c r="C12719" t="s">
        <v>32</v>
      </c>
      <c r="E12719" s="1">
        <v>40664</v>
      </c>
      <c r="F12719">
        <v>51600000</v>
      </c>
      <c r="G12719" t="s">
        <v>38638</v>
      </c>
      <c r="H12719" t="s">
        <v>38640</v>
      </c>
      <c r="I12719" t="s">
        <v>38641</v>
      </c>
      <c r="J12719" t="s">
        <v>36096</v>
      </c>
      <c r="K12719" t="s">
        <v>72</v>
      </c>
      <c r="L12719" t="s">
        <v>53</v>
      </c>
      <c r="M12719" t="s">
        <v>54</v>
      </c>
      <c r="N12719" t="s">
        <v>95</v>
      </c>
      <c r="O12719" t="s">
        <v>1489</v>
      </c>
      <c r="P12719" s="1">
        <v>38353</v>
      </c>
      <c r="Q12719" t="s">
        <v>53</v>
      </c>
      <c r="R12719" t="s">
        <v>56</v>
      </c>
      <c r="S12719" t="s">
        <v>41</v>
      </c>
      <c r="T12719" t="s">
        <v>36096</v>
      </c>
      <c r="U12719" t="s">
        <v>36096</v>
      </c>
      <c r="V12719">
        <v>0</v>
      </c>
      <c r="W12719">
        <v>0</v>
      </c>
      <c r="X12719">
        <v>1</v>
      </c>
      <c r="Y12719">
        <v>0</v>
      </c>
      <c r="Z12719">
        <v>0</v>
      </c>
      <c r="AA12719">
        <v>0</v>
      </c>
      <c r="AB12719">
        <v>0</v>
      </c>
      <c r="AC12719">
        <v>0</v>
      </c>
      <c r="AD12719">
        <v>0</v>
      </c>
    </row>
    <row r="12720" spans="1:30" hidden="1" x14ac:dyDescent="0.3">
      <c r="A12720" t="s">
        <v>38649</v>
      </c>
      <c r="B12720" t="s">
        <v>38650</v>
      </c>
      <c r="C12720" t="s">
        <v>32</v>
      </c>
      <c r="D12720" t="s">
        <v>50</v>
      </c>
      <c r="E12720" t="s">
        <v>15579</v>
      </c>
      <c r="F12720">
        <v>250000</v>
      </c>
      <c r="G12720" t="s">
        <v>38649</v>
      </c>
      <c r="H12720" t="s">
        <v>38651</v>
      </c>
      <c r="I12720" t="s">
        <v>38652</v>
      </c>
      <c r="J12720" t="s">
        <v>36096</v>
      </c>
      <c r="K12720" t="s">
        <v>37</v>
      </c>
      <c r="L12720" t="s">
        <v>53</v>
      </c>
      <c r="M12720" t="s">
        <v>73</v>
      </c>
      <c r="N12720" t="s">
        <v>2717</v>
      </c>
      <c r="O12720" t="s">
        <v>6131</v>
      </c>
      <c r="Q12720" t="s">
        <v>53</v>
      </c>
      <c r="R12720" t="s">
        <v>56</v>
      </c>
      <c r="S12720" t="s">
        <v>41</v>
      </c>
      <c r="T12720" t="s">
        <v>36096</v>
      </c>
      <c r="U12720" t="s">
        <v>36096</v>
      </c>
      <c r="V12720">
        <v>0</v>
      </c>
      <c r="W12720">
        <v>0</v>
      </c>
      <c r="X12720">
        <v>1</v>
      </c>
      <c r="Y12720">
        <v>0</v>
      </c>
      <c r="Z12720">
        <v>0</v>
      </c>
      <c r="AA12720">
        <v>0</v>
      </c>
      <c r="AB12720">
        <v>0</v>
      </c>
      <c r="AC12720">
        <v>0</v>
      </c>
      <c r="AD12720">
        <v>0</v>
      </c>
    </row>
    <row r="12721" spans="1:30" hidden="1" x14ac:dyDescent="0.3">
      <c r="A12721" t="s">
        <v>38649</v>
      </c>
      <c r="B12721" t="s">
        <v>38653</v>
      </c>
      <c r="C12721" t="s">
        <v>32</v>
      </c>
      <c r="D12721" t="s">
        <v>33</v>
      </c>
      <c r="E12721" s="1">
        <v>39519</v>
      </c>
      <c r="F12721">
        <v>250000</v>
      </c>
      <c r="G12721" t="s">
        <v>38649</v>
      </c>
      <c r="H12721" t="s">
        <v>38651</v>
      </c>
      <c r="I12721" t="s">
        <v>38652</v>
      </c>
      <c r="J12721" t="s">
        <v>36096</v>
      </c>
      <c r="K12721" t="s">
        <v>37</v>
      </c>
      <c r="L12721" t="s">
        <v>53</v>
      </c>
      <c r="M12721" t="s">
        <v>73</v>
      </c>
      <c r="N12721" t="s">
        <v>2717</v>
      </c>
      <c r="O12721" t="s">
        <v>6131</v>
      </c>
      <c r="Q12721" t="s">
        <v>53</v>
      </c>
      <c r="R12721" t="s">
        <v>56</v>
      </c>
      <c r="S12721" t="s">
        <v>41</v>
      </c>
      <c r="T12721" t="s">
        <v>36096</v>
      </c>
      <c r="U12721" t="s">
        <v>36096</v>
      </c>
      <c r="V12721">
        <v>0</v>
      </c>
      <c r="W12721">
        <v>0</v>
      </c>
      <c r="X12721">
        <v>1</v>
      </c>
      <c r="Y12721">
        <v>0</v>
      </c>
      <c r="Z12721">
        <v>0</v>
      </c>
      <c r="AA12721">
        <v>0</v>
      </c>
      <c r="AB12721">
        <v>0</v>
      </c>
      <c r="AC12721">
        <v>0</v>
      </c>
      <c r="AD12721">
        <v>0</v>
      </c>
    </row>
    <row r="12722" spans="1:30" hidden="1" x14ac:dyDescent="0.3">
      <c r="A12722" t="s">
        <v>38654</v>
      </c>
      <c r="B12722" t="s">
        <v>38655</v>
      </c>
      <c r="C12722" t="s">
        <v>32</v>
      </c>
      <c r="D12722" t="s">
        <v>50</v>
      </c>
      <c r="E12722" s="1">
        <v>38720</v>
      </c>
      <c r="F12722">
        <v>2300000</v>
      </c>
      <c r="G12722" t="s">
        <v>38654</v>
      </c>
      <c r="H12722" t="s">
        <v>38656</v>
      </c>
      <c r="I12722" t="s">
        <v>38657</v>
      </c>
      <c r="J12722" t="s">
        <v>38658</v>
      </c>
      <c r="K12722" t="s">
        <v>37</v>
      </c>
      <c r="L12722" t="s">
        <v>53</v>
      </c>
      <c r="M12722" t="s">
        <v>54</v>
      </c>
      <c r="N12722" t="s">
        <v>95</v>
      </c>
      <c r="O12722" t="s">
        <v>1489</v>
      </c>
      <c r="P12722" s="1">
        <v>37257</v>
      </c>
      <c r="Q12722" t="s">
        <v>53</v>
      </c>
      <c r="R12722" t="s">
        <v>56</v>
      </c>
      <c r="S12722" t="s">
        <v>41</v>
      </c>
      <c r="T12722" t="s">
        <v>36096</v>
      </c>
      <c r="U12722" t="s">
        <v>36096</v>
      </c>
      <c r="V12722">
        <v>0</v>
      </c>
      <c r="W12722">
        <v>0</v>
      </c>
      <c r="X12722">
        <v>1</v>
      </c>
      <c r="Y12722">
        <v>0</v>
      </c>
      <c r="Z12722">
        <v>0</v>
      </c>
      <c r="AA12722">
        <v>0</v>
      </c>
      <c r="AB12722">
        <v>0</v>
      </c>
      <c r="AC12722">
        <v>0</v>
      </c>
      <c r="AD12722">
        <v>0</v>
      </c>
    </row>
    <row r="12723" spans="1:30" hidden="1" x14ac:dyDescent="0.3">
      <c r="A12723" t="s">
        <v>38654</v>
      </c>
      <c r="B12723" t="s">
        <v>38659</v>
      </c>
      <c r="C12723" t="s">
        <v>32</v>
      </c>
      <c r="E12723" s="1">
        <v>40220</v>
      </c>
      <c r="F12723">
        <v>4483887</v>
      </c>
      <c r="G12723" t="s">
        <v>38654</v>
      </c>
      <c r="H12723" t="s">
        <v>38656</v>
      </c>
      <c r="I12723" t="s">
        <v>38657</v>
      </c>
      <c r="J12723" t="s">
        <v>38658</v>
      </c>
      <c r="K12723" t="s">
        <v>37</v>
      </c>
      <c r="L12723" t="s">
        <v>53</v>
      </c>
      <c r="M12723" t="s">
        <v>54</v>
      </c>
      <c r="N12723" t="s">
        <v>95</v>
      </c>
      <c r="O12723" t="s">
        <v>1489</v>
      </c>
      <c r="P12723" s="1">
        <v>37257</v>
      </c>
      <c r="Q12723" t="s">
        <v>53</v>
      </c>
      <c r="R12723" t="s">
        <v>56</v>
      </c>
      <c r="S12723" t="s">
        <v>41</v>
      </c>
      <c r="T12723" t="s">
        <v>36096</v>
      </c>
      <c r="U12723" t="s">
        <v>36096</v>
      </c>
      <c r="V12723">
        <v>0</v>
      </c>
      <c r="W12723">
        <v>0</v>
      </c>
      <c r="X12723">
        <v>1</v>
      </c>
      <c r="Y12723">
        <v>0</v>
      </c>
      <c r="Z12723">
        <v>0</v>
      </c>
      <c r="AA12723">
        <v>0</v>
      </c>
      <c r="AB12723">
        <v>0</v>
      </c>
      <c r="AC12723">
        <v>0</v>
      </c>
      <c r="AD12723">
        <v>0</v>
      </c>
    </row>
    <row r="12724" spans="1:30" hidden="1" x14ac:dyDescent="0.3">
      <c r="A12724" t="s">
        <v>38654</v>
      </c>
      <c r="B12724" t="s">
        <v>38660</v>
      </c>
      <c r="C12724" t="s">
        <v>32</v>
      </c>
      <c r="D12724" t="s">
        <v>399</v>
      </c>
      <c r="E12724" t="s">
        <v>15192</v>
      </c>
      <c r="F12724">
        <v>4000000</v>
      </c>
      <c r="G12724" t="s">
        <v>38654</v>
      </c>
      <c r="H12724" t="s">
        <v>38656</v>
      </c>
      <c r="I12724" t="s">
        <v>38657</v>
      </c>
      <c r="J12724" t="s">
        <v>38658</v>
      </c>
      <c r="K12724" t="s">
        <v>37</v>
      </c>
      <c r="L12724" t="s">
        <v>53</v>
      </c>
      <c r="M12724" t="s">
        <v>54</v>
      </c>
      <c r="N12724" t="s">
        <v>95</v>
      </c>
      <c r="O12724" t="s">
        <v>1489</v>
      </c>
      <c r="P12724" s="1">
        <v>37257</v>
      </c>
      <c r="Q12724" t="s">
        <v>53</v>
      </c>
      <c r="R12724" t="s">
        <v>56</v>
      </c>
      <c r="S12724" t="s">
        <v>41</v>
      </c>
      <c r="T12724" t="s">
        <v>36096</v>
      </c>
      <c r="U12724" t="s">
        <v>36096</v>
      </c>
      <c r="V12724">
        <v>0</v>
      </c>
      <c r="W12724">
        <v>0</v>
      </c>
      <c r="X12724">
        <v>1</v>
      </c>
      <c r="Y12724">
        <v>0</v>
      </c>
      <c r="Z12724">
        <v>0</v>
      </c>
      <c r="AA12724">
        <v>0</v>
      </c>
      <c r="AB12724">
        <v>0</v>
      </c>
      <c r="AC12724">
        <v>0</v>
      </c>
      <c r="AD12724">
        <v>0</v>
      </c>
    </row>
    <row r="12725" spans="1:30" hidden="1" x14ac:dyDescent="0.3">
      <c r="A12725" t="s">
        <v>38654</v>
      </c>
      <c r="B12725" t="s">
        <v>38661</v>
      </c>
      <c r="C12725" t="s">
        <v>32</v>
      </c>
      <c r="D12725" t="s">
        <v>139</v>
      </c>
      <c r="E12725" s="1">
        <v>39814</v>
      </c>
      <c r="F12725">
        <v>5000000</v>
      </c>
      <c r="G12725" t="s">
        <v>38654</v>
      </c>
      <c r="H12725" t="s">
        <v>38656</v>
      </c>
      <c r="I12725" t="s">
        <v>38657</v>
      </c>
      <c r="J12725" t="s">
        <v>38658</v>
      </c>
      <c r="K12725" t="s">
        <v>37</v>
      </c>
      <c r="L12725" t="s">
        <v>53</v>
      </c>
      <c r="M12725" t="s">
        <v>54</v>
      </c>
      <c r="N12725" t="s">
        <v>95</v>
      </c>
      <c r="O12725" t="s">
        <v>1489</v>
      </c>
      <c r="P12725" s="1">
        <v>37257</v>
      </c>
      <c r="Q12725" t="s">
        <v>53</v>
      </c>
      <c r="R12725" t="s">
        <v>56</v>
      </c>
      <c r="S12725" t="s">
        <v>41</v>
      </c>
      <c r="T12725" t="s">
        <v>36096</v>
      </c>
      <c r="U12725" t="s">
        <v>36096</v>
      </c>
      <c r="V12725">
        <v>0</v>
      </c>
      <c r="W12725">
        <v>0</v>
      </c>
      <c r="X12725">
        <v>1</v>
      </c>
      <c r="Y12725">
        <v>0</v>
      </c>
      <c r="Z12725">
        <v>0</v>
      </c>
      <c r="AA12725">
        <v>0</v>
      </c>
      <c r="AB12725">
        <v>0</v>
      </c>
      <c r="AC12725">
        <v>0</v>
      </c>
      <c r="AD12725">
        <v>0</v>
      </c>
    </row>
    <row r="12726" spans="1:30" hidden="1" x14ac:dyDescent="0.3">
      <c r="A12726" t="s">
        <v>38654</v>
      </c>
      <c r="B12726" t="s">
        <v>38662</v>
      </c>
      <c r="C12726" t="s">
        <v>32</v>
      </c>
      <c r="D12726" t="s">
        <v>33</v>
      </c>
      <c r="E12726" s="1">
        <v>39448</v>
      </c>
      <c r="F12726">
        <v>9100000</v>
      </c>
      <c r="G12726" t="s">
        <v>38654</v>
      </c>
      <c r="H12726" t="s">
        <v>38656</v>
      </c>
      <c r="I12726" t="s">
        <v>38657</v>
      </c>
      <c r="J12726" t="s">
        <v>38658</v>
      </c>
      <c r="K12726" t="s">
        <v>37</v>
      </c>
      <c r="L12726" t="s">
        <v>53</v>
      </c>
      <c r="M12726" t="s">
        <v>54</v>
      </c>
      <c r="N12726" t="s">
        <v>95</v>
      </c>
      <c r="O12726" t="s">
        <v>1489</v>
      </c>
      <c r="P12726" s="1">
        <v>37257</v>
      </c>
      <c r="Q12726" t="s">
        <v>53</v>
      </c>
      <c r="R12726" t="s">
        <v>56</v>
      </c>
      <c r="S12726" t="s">
        <v>41</v>
      </c>
      <c r="T12726" t="s">
        <v>36096</v>
      </c>
      <c r="U12726" t="s">
        <v>36096</v>
      </c>
      <c r="V12726">
        <v>0</v>
      </c>
      <c r="W12726">
        <v>0</v>
      </c>
      <c r="X12726">
        <v>1</v>
      </c>
      <c r="Y12726">
        <v>0</v>
      </c>
      <c r="Z12726">
        <v>0</v>
      </c>
      <c r="AA12726">
        <v>0</v>
      </c>
      <c r="AB12726">
        <v>0</v>
      </c>
      <c r="AC12726">
        <v>0</v>
      </c>
      <c r="AD12726">
        <v>0</v>
      </c>
    </row>
    <row r="12727" spans="1:30" hidden="1" x14ac:dyDescent="0.3">
      <c r="A12727" t="s">
        <v>38654</v>
      </c>
      <c r="B12727" t="s">
        <v>38663</v>
      </c>
      <c r="C12727" t="s">
        <v>32</v>
      </c>
      <c r="E12727" t="s">
        <v>4141</v>
      </c>
      <c r="F12727">
        <v>2297000</v>
      </c>
      <c r="G12727" t="s">
        <v>38654</v>
      </c>
      <c r="H12727" t="s">
        <v>38656</v>
      </c>
      <c r="I12727" t="s">
        <v>38657</v>
      </c>
      <c r="J12727" t="s">
        <v>38658</v>
      </c>
      <c r="K12727" t="s">
        <v>37</v>
      </c>
      <c r="L12727" t="s">
        <v>53</v>
      </c>
      <c r="M12727" t="s">
        <v>54</v>
      </c>
      <c r="N12727" t="s">
        <v>95</v>
      </c>
      <c r="O12727" t="s">
        <v>1489</v>
      </c>
      <c r="P12727" s="1">
        <v>37257</v>
      </c>
      <c r="Q12727" t="s">
        <v>53</v>
      </c>
      <c r="R12727" t="s">
        <v>56</v>
      </c>
      <c r="S12727" t="s">
        <v>41</v>
      </c>
      <c r="T12727" t="s">
        <v>36096</v>
      </c>
      <c r="U12727" t="s">
        <v>36096</v>
      </c>
      <c r="V12727">
        <v>0</v>
      </c>
      <c r="W12727">
        <v>0</v>
      </c>
      <c r="X12727">
        <v>1</v>
      </c>
      <c r="Y12727">
        <v>0</v>
      </c>
      <c r="Z12727">
        <v>0</v>
      </c>
      <c r="AA12727">
        <v>0</v>
      </c>
      <c r="AB12727">
        <v>0</v>
      </c>
      <c r="AC12727">
        <v>0</v>
      </c>
      <c r="AD12727">
        <v>0</v>
      </c>
    </row>
    <row r="12728" spans="1:30" hidden="1" x14ac:dyDescent="0.3">
      <c r="A12728" t="s">
        <v>38654</v>
      </c>
      <c r="B12728" t="s">
        <v>38664</v>
      </c>
      <c r="C12728" t="s">
        <v>32</v>
      </c>
      <c r="D12728" t="s">
        <v>399</v>
      </c>
      <c r="E12728" s="1">
        <v>40918</v>
      </c>
      <c r="F12728">
        <v>5209548</v>
      </c>
      <c r="G12728" t="s">
        <v>38654</v>
      </c>
      <c r="H12728" t="s">
        <v>38656</v>
      </c>
      <c r="I12728" t="s">
        <v>38657</v>
      </c>
      <c r="J12728" t="s">
        <v>38658</v>
      </c>
      <c r="K12728" t="s">
        <v>37</v>
      </c>
      <c r="L12728" t="s">
        <v>53</v>
      </c>
      <c r="M12728" t="s">
        <v>54</v>
      </c>
      <c r="N12728" t="s">
        <v>95</v>
      </c>
      <c r="O12728" t="s">
        <v>1489</v>
      </c>
      <c r="P12728" s="1">
        <v>37257</v>
      </c>
      <c r="Q12728" t="s">
        <v>53</v>
      </c>
      <c r="R12728" t="s">
        <v>56</v>
      </c>
      <c r="S12728" t="s">
        <v>41</v>
      </c>
      <c r="T12728" t="s">
        <v>36096</v>
      </c>
      <c r="U12728" t="s">
        <v>36096</v>
      </c>
      <c r="V12728">
        <v>0</v>
      </c>
      <c r="W12728">
        <v>0</v>
      </c>
      <c r="X12728">
        <v>1</v>
      </c>
      <c r="Y12728">
        <v>0</v>
      </c>
      <c r="Z12728">
        <v>0</v>
      </c>
      <c r="AA12728">
        <v>0</v>
      </c>
      <c r="AB12728">
        <v>0</v>
      </c>
      <c r="AC12728">
        <v>0</v>
      </c>
      <c r="AD12728">
        <v>0</v>
      </c>
    </row>
    <row r="12729" spans="1:30" hidden="1" x14ac:dyDescent="0.3">
      <c r="A12729" t="s">
        <v>38665</v>
      </c>
      <c r="B12729" t="s">
        <v>38666</v>
      </c>
      <c r="C12729" t="s">
        <v>32</v>
      </c>
      <c r="D12729" t="s">
        <v>33</v>
      </c>
      <c r="E12729" t="s">
        <v>2534</v>
      </c>
      <c r="F12729">
        <v>88600000</v>
      </c>
      <c r="G12729" t="s">
        <v>38665</v>
      </c>
      <c r="H12729" t="s">
        <v>38667</v>
      </c>
      <c r="I12729" t="s">
        <v>38668</v>
      </c>
      <c r="J12729" t="s">
        <v>36256</v>
      </c>
      <c r="K12729" t="s">
        <v>37</v>
      </c>
      <c r="L12729" t="s">
        <v>53</v>
      </c>
      <c r="M12729" t="s">
        <v>54</v>
      </c>
      <c r="N12729" t="s">
        <v>95</v>
      </c>
      <c r="O12729" t="s">
        <v>7380</v>
      </c>
      <c r="P12729" s="1">
        <v>39448</v>
      </c>
      <c r="Q12729" t="s">
        <v>53</v>
      </c>
      <c r="R12729" t="s">
        <v>56</v>
      </c>
      <c r="S12729" t="s">
        <v>41</v>
      </c>
      <c r="T12729" t="s">
        <v>36096</v>
      </c>
      <c r="U12729" t="s">
        <v>36096</v>
      </c>
      <c r="V12729">
        <v>0</v>
      </c>
      <c r="W12729">
        <v>0</v>
      </c>
      <c r="X12729">
        <v>1</v>
      </c>
      <c r="Y12729">
        <v>0</v>
      </c>
      <c r="Z12729">
        <v>0</v>
      </c>
      <c r="AA12729">
        <v>0</v>
      </c>
      <c r="AB12729">
        <v>0</v>
      </c>
      <c r="AC12729">
        <v>0</v>
      </c>
      <c r="AD12729">
        <v>0</v>
      </c>
    </row>
    <row r="12730" spans="1:30" hidden="1" x14ac:dyDescent="0.3">
      <c r="A12730" t="s">
        <v>38665</v>
      </c>
      <c r="B12730" t="s">
        <v>38669</v>
      </c>
      <c r="C12730" t="s">
        <v>32</v>
      </c>
      <c r="E12730" s="1">
        <v>39449</v>
      </c>
      <c r="F12730">
        <v>5000000</v>
      </c>
      <c r="G12730" t="s">
        <v>38665</v>
      </c>
      <c r="H12730" t="s">
        <v>38667</v>
      </c>
      <c r="I12730" t="s">
        <v>38668</v>
      </c>
      <c r="J12730" t="s">
        <v>36256</v>
      </c>
      <c r="K12730" t="s">
        <v>37</v>
      </c>
      <c r="L12730" t="s">
        <v>53</v>
      </c>
      <c r="M12730" t="s">
        <v>54</v>
      </c>
      <c r="N12730" t="s">
        <v>95</v>
      </c>
      <c r="O12730" t="s">
        <v>7380</v>
      </c>
      <c r="P12730" s="1">
        <v>39448</v>
      </c>
      <c r="Q12730" t="s">
        <v>53</v>
      </c>
      <c r="R12730" t="s">
        <v>56</v>
      </c>
      <c r="S12730" t="s">
        <v>41</v>
      </c>
      <c r="T12730" t="s">
        <v>36096</v>
      </c>
      <c r="U12730" t="s">
        <v>36096</v>
      </c>
      <c r="V12730">
        <v>0</v>
      </c>
      <c r="W12730">
        <v>0</v>
      </c>
      <c r="X12730">
        <v>1</v>
      </c>
      <c r="Y12730">
        <v>0</v>
      </c>
      <c r="Z12730">
        <v>0</v>
      </c>
      <c r="AA12730">
        <v>0</v>
      </c>
      <c r="AB12730">
        <v>0</v>
      </c>
      <c r="AC12730">
        <v>0</v>
      </c>
      <c r="AD12730">
        <v>0</v>
      </c>
    </row>
    <row r="12731" spans="1:30" hidden="1" x14ac:dyDescent="0.3">
      <c r="A12731" t="s">
        <v>38670</v>
      </c>
      <c r="B12731" t="s">
        <v>38671</v>
      </c>
      <c r="C12731" t="s">
        <v>32</v>
      </c>
      <c r="D12731" t="s">
        <v>33</v>
      </c>
      <c r="E12731" t="s">
        <v>5576</v>
      </c>
      <c r="F12731">
        <v>6</v>
      </c>
      <c r="G12731" t="s">
        <v>38670</v>
      </c>
      <c r="H12731" t="s">
        <v>38672</v>
      </c>
      <c r="I12731" t="s">
        <v>38673</v>
      </c>
      <c r="J12731" t="s">
        <v>38674</v>
      </c>
      <c r="K12731" t="s">
        <v>72</v>
      </c>
      <c r="L12731" t="s">
        <v>53</v>
      </c>
      <c r="M12731" t="s">
        <v>774</v>
      </c>
      <c r="N12731" t="s">
        <v>775</v>
      </c>
      <c r="O12731" t="s">
        <v>22775</v>
      </c>
      <c r="P12731" s="1">
        <v>31778</v>
      </c>
      <c r="Q12731" t="s">
        <v>53</v>
      </c>
      <c r="R12731" t="s">
        <v>56</v>
      </c>
      <c r="S12731" t="s">
        <v>41</v>
      </c>
      <c r="T12731" t="s">
        <v>36096</v>
      </c>
      <c r="U12731" t="s">
        <v>36096</v>
      </c>
      <c r="V12731">
        <v>0</v>
      </c>
      <c r="W12731">
        <v>0</v>
      </c>
      <c r="X12731">
        <v>1</v>
      </c>
      <c r="Y12731">
        <v>0</v>
      </c>
      <c r="Z12731">
        <v>0</v>
      </c>
      <c r="AA12731">
        <v>0</v>
      </c>
      <c r="AB12731">
        <v>0</v>
      </c>
      <c r="AC12731">
        <v>0</v>
      </c>
      <c r="AD12731">
        <v>0</v>
      </c>
    </row>
    <row r="12732" spans="1:30" hidden="1" x14ac:dyDescent="0.3">
      <c r="A12732" t="s">
        <v>38670</v>
      </c>
      <c r="B12732" t="s">
        <v>38675</v>
      </c>
      <c r="C12732" t="s">
        <v>32</v>
      </c>
      <c r="D12732" t="s">
        <v>139</v>
      </c>
      <c r="E12732" s="1">
        <v>39998</v>
      </c>
      <c r="F12732">
        <v>10000000</v>
      </c>
      <c r="G12732" t="s">
        <v>38670</v>
      </c>
      <c r="H12732" t="s">
        <v>38672</v>
      </c>
      <c r="I12732" t="s">
        <v>38673</v>
      </c>
      <c r="J12732" t="s">
        <v>38674</v>
      </c>
      <c r="K12732" t="s">
        <v>72</v>
      </c>
      <c r="L12732" t="s">
        <v>53</v>
      </c>
      <c r="M12732" t="s">
        <v>774</v>
      </c>
      <c r="N12732" t="s">
        <v>775</v>
      </c>
      <c r="O12732" t="s">
        <v>22775</v>
      </c>
      <c r="P12732" s="1">
        <v>31778</v>
      </c>
      <c r="Q12732" t="s">
        <v>53</v>
      </c>
      <c r="R12732" t="s">
        <v>56</v>
      </c>
      <c r="S12732" t="s">
        <v>41</v>
      </c>
      <c r="T12732" t="s">
        <v>36096</v>
      </c>
      <c r="U12732" t="s">
        <v>36096</v>
      </c>
      <c r="V12732">
        <v>0</v>
      </c>
      <c r="W12732">
        <v>0</v>
      </c>
      <c r="X12732">
        <v>1</v>
      </c>
      <c r="Y12732">
        <v>0</v>
      </c>
      <c r="Z12732">
        <v>0</v>
      </c>
      <c r="AA12732">
        <v>0</v>
      </c>
      <c r="AB12732">
        <v>0</v>
      </c>
      <c r="AC12732">
        <v>0</v>
      </c>
      <c r="AD12732">
        <v>0</v>
      </c>
    </row>
    <row r="12733" spans="1:30" hidden="1" x14ac:dyDescent="0.3">
      <c r="A12733" t="s">
        <v>38676</v>
      </c>
      <c r="B12733" t="s">
        <v>38677</v>
      </c>
      <c r="C12733" t="s">
        <v>32</v>
      </c>
      <c r="E12733" s="1">
        <v>40513</v>
      </c>
      <c r="F12733">
        <v>41400000</v>
      </c>
      <c r="G12733" t="s">
        <v>38676</v>
      </c>
      <c r="H12733" t="s">
        <v>38678</v>
      </c>
      <c r="I12733" t="s">
        <v>38679</v>
      </c>
      <c r="J12733" t="s">
        <v>36096</v>
      </c>
      <c r="K12733" t="s">
        <v>109</v>
      </c>
      <c r="L12733" t="s">
        <v>53</v>
      </c>
      <c r="M12733" t="s">
        <v>222</v>
      </c>
      <c r="N12733" t="s">
        <v>223</v>
      </c>
      <c r="O12733" t="s">
        <v>12001</v>
      </c>
      <c r="P12733" s="1">
        <v>39448</v>
      </c>
      <c r="Q12733" t="s">
        <v>53</v>
      </c>
      <c r="R12733" t="s">
        <v>56</v>
      </c>
      <c r="S12733" t="s">
        <v>41</v>
      </c>
      <c r="T12733" t="s">
        <v>36096</v>
      </c>
      <c r="U12733" t="s">
        <v>36096</v>
      </c>
      <c r="V12733">
        <v>0</v>
      </c>
      <c r="W12733">
        <v>0</v>
      </c>
      <c r="X12733">
        <v>1</v>
      </c>
      <c r="Y12733">
        <v>0</v>
      </c>
      <c r="Z12733">
        <v>0</v>
      </c>
      <c r="AA12733">
        <v>0</v>
      </c>
      <c r="AB12733">
        <v>0</v>
      </c>
      <c r="AC12733">
        <v>0</v>
      </c>
      <c r="AD12733">
        <v>0</v>
      </c>
    </row>
    <row r="12734" spans="1:30" hidden="1" x14ac:dyDescent="0.3">
      <c r="A12734" t="s">
        <v>38676</v>
      </c>
      <c r="B12734" t="s">
        <v>38680</v>
      </c>
      <c r="C12734" t="s">
        <v>32</v>
      </c>
      <c r="E12734" t="s">
        <v>5201</v>
      </c>
      <c r="F12734">
        <v>50000000</v>
      </c>
      <c r="G12734" t="s">
        <v>38676</v>
      </c>
      <c r="H12734" t="s">
        <v>38678</v>
      </c>
      <c r="I12734" t="s">
        <v>38679</v>
      </c>
      <c r="J12734" t="s">
        <v>36096</v>
      </c>
      <c r="K12734" t="s">
        <v>109</v>
      </c>
      <c r="L12734" t="s">
        <v>53</v>
      </c>
      <c r="M12734" t="s">
        <v>222</v>
      </c>
      <c r="N12734" t="s">
        <v>223</v>
      </c>
      <c r="O12734" t="s">
        <v>12001</v>
      </c>
      <c r="P12734" s="1">
        <v>39448</v>
      </c>
      <c r="Q12734" t="s">
        <v>53</v>
      </c>
      <c r="R12734" t="s">
        <v>56</v>
      </c>
      <c r="S12734" t="s">
        <v>41</v>
      </c>
      <c r="T12734" t="s">
        <v>36096</v>
      </c>
      <c r="U12734" t="s">
        <v>36096</v>
      </c>
      <c r="V12734">
        <v>0</v>
      </c>
      <c r="W12734">
        <v>0</v>
      </c>
      <c r="X12734">
        <v>1</v>
      </c>
      <c r="Y12734">
        <v>0</v>
      </c>
      <c r="Z12734">
        <v>0</v>
      </c>
      <c r="AA12734">
        <v>0</v>
      </c>
      <c r="AB12734">
        <v>0</v>
      </c>
      <c r="AC12734">
        <v>0</v>
      </c>
      <c r="AD12734">
        <v>0</v>
      </c>
    </row>
    <row r="12735" spans="1:30" hidden="1" x14ac:dyDescent="0.3">
      <c r="A12735" t="s">
        <v>38681</v>
      </c>
      <c r="B12735" t="s">
        <v>38682</v>
      </c>
      <c r="C12735" t="s">
        <v>32</v>
      </c>
      <c r="E12735" s="1">
        <v>41922</v>
      </c>
      <c r="F12735">
        <v>1300000</v>
      </c>
      <c r="G12735" t="s">
        <v>38681</v>
      </c>
      <c r="H12735" t="s">
        <v>38683</v>
      </c>
      <c r="I12735" t="s">
        <v>38684</v>
      </c>
      <c r="J12735" t="s">
        <v>36096</v>
      </c>
      <c r="K12735" t="s">
        <v>37</v>
      </c>
      <c r="L12735" t="s">
        <v>53</v>
      </c>
      <c r="M12735" t="s">
        <v>1039</v>
      </c>
      <c r="N12735" t="s">
        <v>1040</v>
      </c>
      <c r="O12735" t="s">
        <v>9696</v>
      </c>
      <c r="P12735" s="1">
        <v>39814</v>
      </c>
      <c r="Q12735" t="s">
        <v>53</v>
      </c>
      <c r="R12735" t="s">
        <v>56</v>
      </c>
      <c r="S12735" t="s">
        <v>41</v>
      </c>
      <c r="T12735" t="s">
        <v>36096</v>
      </c>
      <c r="U12735" t="s">
        <v>36096</v>
      </c>
      <c r="V12735">
        <v>0</v>
      </c>
      <c r="W12735">
        <v>0</v>
      </c>
      <c r="X12735">
        <v>1</v>
      </c>
      <c r="Y12735">
        <v>0</v>
      </c>
      <c r="Z12735">
        <v>0</v>
      </c>
      <c r="AA12735">
        <v>0</v>
      </c>
      <c r="AB12735">
        <v>0</v>
      </c>
      <c r="AC12735">
        <v>0</v>
      </c>
      <c r="AD12735">
        <v>0</v>
      </c>
    </row>
    <row r="12736" spans="1:30" hidden="1" x14ac:dyDescent="0.3">
      <c r="A12736" t="s">
        <v>38681</v>
      </c>
      <c r="B12736" t="s">
        <v>38685</v>
      </c>
      <c r="C12736" t="s">
        <v>32</v>
      </c>
      <c r="D12736" t="s">
        <v>50</v>
      </c>
      <c r="E12736" s="1">
        <v>42258</v>
      </c>
      <c r="F12736">
        <v>2500000</v>
      </c>
      <c r="G12736" t="s">
        <v>38681</v>
      </c>
      <c r="H12736" t="s">
        <v>38683</v>
      </c>
      <c r="I12736" t="s">
        <v>38684</v>
      </c>
      <c r="J12736" t="s">
        <v>36096</v>
      </c>
      <c r="K12736" t="s">
        <v>37</v>
      </c>
      <c r="L12736" t="s">
        <v>53</v>
      </c>
      <c r="M12736" t="s">
        <v>1039</v>
      </c>
      <c r="N12736" t="s">
        <v>1040</v>
      </c>
      <c r="O12736" t="s">
        <v>9696</v>
      </c>
      <c r="P12736" s="1">
        <v>39814</v>
      </c>
      <c r="Q12736" t="s">
        <v>53</v>
      </c>
      <c r="R12736" t="s">
        <v>56</v>
      </c>
      <c r="S12736" t="s">
        <v>41</v>
      </c>
      <c r="T12736" t="s">
        <v>36096</v>
      </c>
      <c r="U12736" t="s">
        <v>36096</v>
      </c>
      <c r="V12736">
        <v>0</v>
      </c>
      <c r="W12736">
        <v>0</v>
      </c>
      <c r="X12736">
        <v>1</v>
      </c>
      <c r="Y12736">
        <v>0</v>
      </c>
      <c r="Z12736">
        <v>0</v>
      </c>
      <c r="AA12736">
        <v>0</v>
      </c>
      <c r="AB12736">
        <v>0</v>
      </c>
      <c r="AC12736">
        <v>0</v>
      </c>
      <c r="AD12736">
        <v>0</v>
      </c>
    </row>
    <row r="12737" spans="1:30" hidden="1" x14ac:dyDescent="0.3">
      <c r="A12737" t="s">
        <v>38686</v>
      </c>
      <c r="B12737" t="s">
        <v>38687</v>
      </c>
      <c r="C12737" t="s">
        <v>32</v>
      </c>
      <c r="D12737" t="s">
        <v>50</v>
      </c>
      <c r="E12737" t="s">
        <v>1946</v>
      </c>
      <c r="F12737">
        <v>80000</v>
      </c>
      <c r="G12737" t="s">
        <v>38686</v>
      </c>
      <c r="H12737" t="s">
        <v>38688</v>
      </c>
      <c r="I12737" t="s">
        <v>38689</v>
      </c>
      <c r="J12737" t="s">
        <v>36096</v>
      </c>
      <c r="K12737" t="s">
        <v>37</v>
      </c>
      <c r="L12737" t="s">
        <v>53</v>
      </c>
      <c r="M12737" t="s">
        <v>637</v>
      </c>
      <c r="N12737" t="s">
        <v>1506</v>
      </c>
      <c r="O12737" t="s">
        <v>38690</v>
      </c>
      <c r="Q12737" t="s">
        <v>53</v>
      </c>
      <c r="R12737" t="s">
        <v>56</v>
      </c>
      <c r="S12737" t="s">
        <v>41</v>
      </c>
      <c r="T12737" t="s">
        <v>36096</v>
      </c>
      <c r="U12737" t="s">
        <v>36096</v>
      </c>
      <c r="V12737">
        <v>0</v>
      </c>
      <c r="W12737">
        <v>0</v>
      </c>
      <c r="X12737">
        <v>1</v>
      </c>
      <c r="Y12737">
        <v>0</v>
      </c>
      <c r="Z12737">
        <v>0</v>
      </c>
      <c r="AA12737">
        <v>0</v>
      </c>
      <c r="AB12737">
        <v>0</v>
      </c>
      <c r="AC12737">
        <v>0</v>
      </c>
      <c r="AD12737">
        <v>0</v>
      </c>
    </row>
    <row r="12738" spans="1:30" hidden="1" x14ac:dyDescent="0.3">
      <c r="A12738" t="s">
        <v>38691</v>
      </c>
      <c r="B12738" t="s">
        <v>38692</v>
      </c>
      <c r="C12738" t="s">
        <v>32</v>
      </c>
      <c r="D12738" t="s">
        <v>50</v>
      </c>
      <c r="E12738" t="s">
        <v>8855</v>
      </c>
      <c r="F12738">
        <v>2300000</v>
      </c>
      <c r="G12738" t="s">
        <v>38691</v>
      </c>
      <c r="H12738" t="s">
        <v>38693</v>
      </c>
      <c r="I12738" t="s">
        <v>38694</v>
      </c>
      <c r="J12738" t="s">
        <v>38695</v>
      </c>
      <c r="K12738" t="s">
        <v>72</v>
      </c>
      <c r="L12738" t="s">
        <v>53</v>
      </c>
      <c r="M12738" t="s">
        <v>774</v>
      </c>
      <c r="N12738" t="s">
        <v>7318</v>
      </c>
      <c r="O12738" t="s">
        <v>7318</v>
      </c>
      <c r="Q12738" t="s">
        <v>53</v>
      </c>
      <c r="R12738" t="s">
        <v>56</v>
      </c>
      <c r="S12738" t="s">
        <v>41</v>
      </c>
      <c r="T12738" t="s">
        <v>36096</v>
      </c>
      <c r="U12738" t="s">
        <v>36096</v>
      </c>
      <c r="V12738">
        <v>0</v>
      </c>
      <c r="W12738">
        <v>0</v>
      </c>
      <c r="X12738">
        <v>1</v>
      </c>
      <c r="Y12738">
        <v>0</v>
      </c>
      <c r="Z12738">
        <v>0</v>
      </c>
      <c r="AA12738">
        <v>0</v>
      </c>
      <c r="AB12738">
        <v>0</v>
      </c>
      <c r="AC12738">
        <v>0</v>
      </c>
      <c r="AD12738">
        <v>0</v>
      </c>
    </row>
    <row r="12739" spans="1:30" hidden="1" x14ac:dyDescent="0.3">
      <c r="A12739" t="s">
        <v>38696</v>
      </c>
      <c r="B12739" t="s">
        <v>38697</v>
      </c>
      <c r="C12739" t="s">
        <v>32</v>
      </c>
      <c r="E12739" t="s">
        <v>736</v>
      </c>
      <c r="F12739">
        <v>240000</v>
      </c>
      <c r="G12739" t="s">
        <v>38696</v>
      </c>
      <c r="H12739" t="s">
        <v>38698</v>
      </c>
      <c r="I12739" t="s">
        <v>38699</v>
      </c>
      <c r="J12739" t="s">
        <v>38700</v>
      </c>
      <c r="K12739" t="s">
        <v>37</v>
      </c>
      <c r="L12739" t="s">
        <v>53</v>
      </c>
      <c r="M12739" t="s">
        <v>658</v>
      </c>
      <c r="N12739" t="s">
        <v>1105</v>
      </c>
      <c r="O12739" t="s">
        <v>38701</v>
      </c>
      <c r="P12739" s="1">
        <v>40187</v>
      </c>
      <c r="Q12739" t="s">
        <v>53</v>
      </c>
      <c r="R12739" t="s">
        <v>56</v>
      </c>
      <c r="S12739" t="s">
        <v>41</v>
      </c>
      <c r="T12739" t="s">
        <v>36096</v>
      </c>
      <c r="U12739" t="s">
        <v>36096</v>
      </c>
      <c r="V12739">
        <v>0</v>
      </c>
      <c r="W12739">
        <v>0</v>
      </c>
      <c r="X12739">
        <v>1</v>
      </c>
      <c r="Y12739">
        <v>0</v>
      </c>
      <c r="Z12739">
        <v>0</v>
      </c>
      <c r="AA12739">
        <v>0</v>
      </c>
      <c r="AB12739">
        <v>0</v>
      </c>
      <c r="AC12739">
        <v>0</v>
      </c>
      <c r="AD12739">
        <v>0</v>
      </c>
    </row>
    <row r="12740" spans="1:30" hidden="1" x14ac:dyDescent="0.3">
      <c r="A12740" t="s">
        <v>38696</v>
      </c>
      <c r="B12740" t="s">
        <v>38702</v>
      </c>
      <c r="C12740" t="s">
        <v>32</v>
      </c>
      <c r="E12740" t="s">
        <v>24416</v>
      </c>
      <c r="F12740">
        <v>150000</v>
      </c>
      <c r="G12740" t="s">
        <v>38696</v>
      </c>
      <c r="H12740" t="s">
        <v>38698</v>
      </c>
      <c r="I12740" t="s">
        <v>38699</v>
      </c>
      <c r="J12740" t="s">
        <v>38700</v>
      </c>
      <c r="K12740" t="s">
        <v>37</v>
      </c>
      <c r="L12740" t="s">
        <v>53</v>
      </c>
      <c r="M12740" t="s">
        <v>658</v>
      </c>
      <c r="N12740" t="s">
        <v>1105</v>
      </c>
      <c r="O12740" t="s">
        <v>38701</v>
      </c>
      <c r="P12740" s="1">
        <v>40187</v>
      </c>
      <c r="Q12740" t="s">
        <v>53</v>
      </c>
      <c r="R12740" t="s">
        <v>56</v>
      </c>
      <c r="S12740" t="s">
        <v>41</v>
      </c>
      <c r="T12740" t="s">
        <v>36096</v>
      </c>
      <c r="U12740" t="s">
        <v>36096</v>
      </c>
      <c r="V12740">
        <v>0</v>
      </c>
      <c r="W12740">
        <v>0</v>
      </c>
      <c r="X12740">
        <v>1</v>
      </c>
      <c r="Y12740">
        <v>0</v>
      </c>
      <c r="Z12740">
        <v>0</v>
      </c>
      <c r="AA12740">
        <v>0</v>
      </c>
      <c r="AB12740">
        <v>0</v>
      </c>
      <c r="AC12740">
        <v>0</v>
      </c>
      <c r="AD12740">
        <v>0</v>
      </c>
    </row>
    <row r="12741" spans="1:30" hidden="1" x14ac:dyDescent="0.3">
      <c r="A12741" t="s">
        <v>38703</v>
      </c>
      <c r="B12741" t="s">
        <v>38704</v>
      </c>
      <c r="C12741" t="s">
        <v>32</v>
      </c>
      <c r="D12741" t="s">
        <v>33</v>
      </c>
      <c r="E12741" t="s">
        <v>11502</v>
      </c>
      <c r="F12741">
        <v>1450000</v>
      </c>
      <c r="G12741" t="s">
        <v>38703</v>
      </c>
      <c r="H12741" t="s">
        <v>38705</v>
      </c>
      <c r="I12741" t="s">
        <v>38706</v>
      </c>
      <c r="J12741" t="s">
        <v>36096</v>
      </c>
      <c r="K12741" t="s">
        <v>37</v>
      </c>
      <c r="L12741" t="s">
        <v>53</v>
      </c>
      <c r="M12741" t="s">
        <v>150</v>
      </c>
      <c r="N12741" t="s">
        <v>151</v>
      </c>
      <c r="O12741" t="s">
        <v>11806</v>
      </c>
      <c r="P12741" s="1">
        <v>38353</v>
      </c>
      <c r="Q12741" t="s">
        <v>53</v>
      </c>
      <c r="R12741" t="s">
        <v>56</v>
      </c>
      <c r="S12741" t="s">
        <v>41</v>
      </c>
      <c r="T12741" t="s">
        <v>36096</v>
      </c>
      <c r="U12741" t="s">
        <v>36096</v>
      </c>
      <c r="V12741">
        <v>0</v>
      </c>
      <c r="W12741">
        <v>0</v>
      </c>
      <c r="X12741">
        <v>1</v>
      </c>
      <c r="Y12741">
        <v>0</v>
      </c>
      <c r="Z12741">
        <v>0</v>
      </c>
      <c r="AA12741">
        <v>0</v>
      </c>
      <c r="AB12741">
        <v>0</v>
      </c>
      <c r="AC12741">
        <v>0</v>
      </c>
      <c r="AD12741">
        <v>0</v>
      </c>
    </row>
    <row r="12742" spans="1:30" hidden="1" x14ac:dyDescent="0.3">
      <c r="A12742" t="s">
        <v>38703</v>
      </c>
      <c r="B12742" t="s">
        <v>38707</v>
      </c>
      <c r="C12742" t="s">
        <v>32</v>
      </c>
      <c r="D12742" t="s">
        <v>50</v>
      </c>
      <c r="E12742" s="1">
        <v>39094</v>
      </c>
      <c r="F12742">
        <v>6000000</v>
      </c>
      <c r="G12742" t="s">
        <v>38703</v>
      </c>
      <c r="H12742" t="s">
        <v>38705</v>
      </c>
      <c r="I12742" t="s">
        <v>38706</v>
      </c>
      <c r="J12742" t="s">
        <v>36096</v>
      </c>
      <c r="K12742" t="s">
        <v>37</v>
      </c>
      <c r="L12742" t="s">
        <v>53</v>
      </c>
      <c r="M12742" t="s">
        <v>150</v>
      </c>
      <c r="N12742" t="s">
        <v>151</v>
      </c>
      <c r="O12742" t="s">
        <v>11806</v>
      </c>
      <c r="P12742" s="1">
        <v>38353</v>
      </c>
      <c r="Q12742" t="s">
        <v>53</v>
      </c>
      <c r="R12742" t="s">
        <v>56</v>
      </c>
      <c r="S12742" t="s">
        <v>41</v>
      </c>
      <c r="T12742" t="s">
        <v>36096</v>
      </c>
      <c r="U12742" t="s">
        <v>36096</v>
      </c>
      <c r="V12742">
        <v>0</v>
      </c>
      <c r="W12742">
        <v>0</v>
      </c>
      <c r="X12742">
        <v>1</v>
      </c>
      <c r="Y12742">
        <v>0</v>
      </c>
      <c r="Z12742">
        <v>0</v>
      </c>
      <c r="AA12742">
        <v>0</v>
      </c>
      <c r="AB12742">
        <v>0</v>
      </c>
      <c r="AC12742">
        <v>0</v>
      </c>
      <c r="AD12742">
        <v>0</v>
      </c>
    </row>
    <row r="12743" spans="1:30" hidden="1" x14ac:dyDescent="0.3">
      <c r="A12743" t="s">
        <v>38708</v>
      </c>
      <c r="B12743" t="s">
        <v>38709</v>
      </c>
      <c r="C12743" t="s">
        <v>32</v>
      </c>
      <c r="D12743" t="s">
        <v>33</v>
      </c>
      <c r="E12743" t="s">
        <v>27501</v>
      </c>
      <c r="F12743">
        <v>15000000</v>
      </c>
      <c r="G12743" t="s">
        <v>38708</v>
      </c>
      <c r="H12743" t="s">
        <v>38710</v>
      </c>
      <c r="I12743" t="s">
        <v>38711</v>
      </c>
      <c r="J12743" t="s">
        <v>36096</v>
      </c>
      <c r="K12743" t="s">
        <v>37</v>
      </c>
      <c r="L12743" t="s">
        <v>53</v>
      </c>
      <c r="M12743" t="s">
        <v>54</v>
      </c>
      <c r="N12743" t="s">
        <v>95</v>
      </c>
      <c r="O12743" t="s">
        <v>1489</v>
      </c>
      <c r="P12743" s="1">
        <v>38718</v>
      </c>
      <c r="Q12743" t="s">
        <v>53</v>
      </c>
      <c r="R12743" t="s">
        <v>56</v>
      </c>
      <c r="S12743" t="s">
        <v>41</v>
      </c>
      <c r="T12743" t="s">
        <v>36096</v>
      </c>
      <c r="U12743" t="s">
        <v>36096</v>
      </c>
      <c r="V12743">
        <v>0</v>
      </c>
      <c r="W12743">
        <v>0</v>
      </c>
      <c r="X12743">
        <v>1</v>
      </c>
      <c r="Y12743">
        <v>0</v>
      </c>
      <c r="Z12743">
        <v>0</v>
      </c>
      <c r="AA12743">
        <v>0</v>
      </c>
      <c r="AB12743">
        <v>0</v>
      </c>
      <c r="AC12743">
        <v>0</v>
      </c>
      <c r="AD12743">
        <v>0</v>
      </c>
    </row>
    <row r="12744" spans="1:30" hidden="1" x14ac:dyDescent="0.3">
      <c r="A12744" t="s">
        <v>38712</v>
      </c>
      <c r="B12744" t="s">
        <v>38713</v>
      </c>
      <c r="C12744" t="s">
        <v>32</v>
      </c>
      <c r="D12744" t="s">
        <v>50</v>
      </c>
      <c r="E12744" t="s">
        <v>16218</v>
      </c>
      <c r="F12744">
        <v>4100000</v>
      </c>
      <c r="G12744" t="s">
        <v>38712</v>
      </c>
      <c r="H12744" t="s">
        <v>38714</v>
      </c>
      <c r="I12744" t="s">
        <v>38715</v>
      </c>
      <c r="J12744" t="s">
        <v>38163</v>
      </c>
      <c r="K12744" t="s">
        <v>109</v>
      </c>
      <c r="L12744" t="s">
        <v>53</v>
      </c>
      <c r="M12744" t="s">
        <v>73</v>
      </c>
      <c r="N12744" t="s">
        <v>1248</v>
      </c>
      <c r="O12744" t="s">
        <v>38716</v>
      </c>
      <c r="Q12744" t="s">
        <v>53</v>
      </c>
      <c r="R12744" t="s">
        <v>56</v>
      </c>
      <c r="S12744" t="s">
        <v>41</v>
      </c>
      <c r="T12744" t="s">
        <v>36096</v>
      </c>
      <c r="U12744" t="s">
        <v>36096</v>
      </c>
      <c r="V12744">
        <v>0</v>
      </c>
      <c r="W12744">
        <v>0</v>
      </c>
      <c r="X12744">
        <v>1</v>
      </c>
      <c r="Y12744">
        <v>0</v>
      </c>
      <c r="Z12744">
        <v>0</v>
      </c>
      <c r="AA12744">
        <v>0</v>
      </c>
      <c r="AB12744">
        <v>0</v>
      </c>
      <c r="AC12744">
        <v>0</v>
      </c>
      <c r="AD12744">
        <v>0</v>
      </c>
    </row>
    <row r="12745" spans="1:30" hidden="1" x14ac:dyDescent="0.3">
      <c r="A12745" t="s">
        <v>38717</v>
      </c>
      <c r="B12745" t="s">
        <v>38718</v>
      </c>
      <c r="C12745" t="s">
        <v>32</v>
      </c>
      <c r="E12745" t="s">
        <v>38719</v>
      </c>
      <c r="F12745">
        <v>82500000</v>
      </c>
      <c r="G12745" t="s">
        <v>38717</v>
      </c>
      <c r="H12745" t="s">
        <v>38720</v>
      </c>
      <c r="I12745" t="s">
        <v>38721</v>
      </c>
      <c r="J12745" t="s">
        <v>36096</v>
      </c>
      <c r="K12745" t="s">
        <v>72</v>
      </c>
      <c r="L12745" t="s">
        <v>53</v>
      </c>
      <c r="M12745" t="s">
        <v>2261</v>
      </c>
      <c r="N12745" t="s">
        <v>1091</v>
      </c>
      <c r="O12745" t="s">
        <v>1091</v>
      </c>
      <c r="P12745" s="1">
        <v>33239</v>
      </c>
      <c r="Q12745" t="s">
        <v>53</v>
      </c>
      <c r="R12745" t="s">
        <v>56</v>
      </c>
      <c r="S12745" t="s">
        <v>41</v>
      </c>
      <c r="T12745" t="s">
        <v>36096</v>
      </c>
      <c r="U12745" t="s">
        <v>36096</v>
      </c>
      <c r="V12745">
        <v>0</v>
      </c>
      <c r="W12745">
        <v>0</v>
      </c>
      <c r="X12745">
        <v>1</v>
      </c>
      <c r="Y12745">
        <v>0</v>
      </c>
      <c r="Z12745">
        <v>0</v>
      </c>
      <c r="AA12745">
        <v>0</v>
      </c>
      <c r="AB12745">
        <v>0</v>
      </c>
      <c r="AC12745">
        <v>0</v>
      </c>
      <c r="AD12745">
        <v>0</v>
      </c>
    </row>
    <row r="12746" spans="1:30" hidden="1" x14ac:dyDescent="0.3">
      <c r="A12746" t="s">
        <v>38722</v>
      </c>
      <c r="B12746" t="s">
        <v>38723</v>
      </c>
      <c r="C12746" t="s">
        <v>32</v>
      </c>
      <c r="D12746" t="s">
        <v>139</v>
      </c>
      <c r="E12746" t="s">
        <v>13209</v>
      </c>
      <c r="F12746">
        <v>1000000</v>
      </c>
      <c r="G12746" t="s">
        <v>38722</v>
      </c>
      <c r="H12746" t="s">
        <v>38724</v>
      </c>
      <c r="I12746" t="s">
        <v>38725</v>
      </c>
      <c r="J12746" t="s">
        <v>36096</v>
      </c>
      <c r="K12746" t="s">
        <v>72</v>
      </c>
      <c r="L12746" t="s">
        <v>53</v>
      </c>
      <c r="M12746" t="s">
        <v>150</v>
      </c>
      <c r="N12746" t="s">
        <v>151</v>
      </c>
      <c r="O12746" t="s">
        <v>911</v>
      </c>
      <c r="P12746" s="1">
        <v>39448</v>
      </c>
      <c r="Q12746" t="s">
        <v>53</v>
      </c>
      <c r="R12746" t="s">
        <v>56</v>
      </c>
      <c r="S12746" t="s">
        <v>41</v>
      </c>
      <c r="T12746" t="s">
        <v>36096</v>
      </c>
      <c r="U12746" t="s">
        <v>36096</v>
      </c>
      <c r="V12746">
        <v>0</v>
      </c>
      <c r="W12746">
        <v>0</v>
      </c>
      <c r="X12746">
        <v>1</v>
      </c>
      <c r="Y12746">
        <v>0</v>
      </c>
      <c r="Z12746">
        <v>0</v>
      </c>
      <c r="AA12746">
        <v>0</v>
      </c>
      <c r="AB12746">
        <v>0</v>
      </c>
      <c r="AC12746">
        <v>0</v>
      </c>
      <c r="AD12746">
        <v>0</v>
      </c>
    </row>
    <row r="12747" spans="1:30" hidden="1" x14ac:dyDescent="0.3">
      <c r="A12747" t="s">
        <v>38722</v>
      </c>
      <c r="B12747" t="s">
        <v>38726</v>
      </c>
      <c r="C12747" t="s">
        <v>32</v>
      </c>
      <c r="D12747" t="s">
        <v>33</v>
      </c>
      <c r="E12747" s="1">
        <v>40369</v>
      </c>
      <c r="F12747">
        <v>9500000</v>
      </c>
      <c r="G12747" t="s">
        <v>38722</v>
      </c>
      <c r="H12747" t="s">
        <v>38724</v>
      </c>
      <c r="I12747" t="s">
        <v>38725</v>
      </c>
      <c r="J12747" t="s">
        <v>36096</v>
      </c>
      <c r="K12747" t="s">
        <v>72</v>
      </c>
      <c r="L12747" t="s">
        <v>53</v>
      </c>
      <c r="M12747" t="s">
        <v>150</v>
      </c>
      <c r="N12747" t="s">
        <v>151</v>
      </c>
      <c r="O12747" t="s">
        <v>911</v>
      </c>
      <c r="P12747" s="1">
        <v>39448</v>
      </c>
      <c r="Q12747" t="s">
        <v>53</v>
      </c>
      <c r="R12747" t="s">
        <v>56</v>
      </c>
      <c r="S12747" t="s">
        <v>41</v>
      </c>
      <c r="T12747" t="s">
        <v>36096</v>
      </c>
      <c r="U12747" t="s">
        <v>36096</v>
      </c>
      <c r="V12747">
        <v>0</v>
      </c>
      <c r="W12747">
        <v>0</v>
      </c>
      <c r="X12747">
        <v>1</v>
      </c>
      <c r="Y12747">
        <v>0</v>
      </c>
      <c r="Z12747">
        <v>0</v>
      </c>
      <c r="AA12747">
        <v>0</v>
      </c>
      <c r="AB12747">
        <v>0</v>
      </c>
      <c r="AC12747">
        <v>0</v>
      </c>
      <c r="AD12747">
        <v>0</v>
      </c>
    </row>
    <row r="12748" spans="1:30" hidden="1" x14ac:dyDescent="0.3">
      <c r="A12748" t="s">
        <v>38727</v>
      </c>
      <c r="B12748" t="s">
        <v>38728</v>
      </c>
      <c r="C12748" t="s">
        <v>32</v>
      </c>
      <c r="E12748" t="s">
        <v>14910</v>
      </c>
      <c r="F12748">
        <v>1150000</v>
      </c>
      <c r="G12748" t="s">
        <v>38727</v>
      </c>
      <c r="H12748" t="s">
        <v>38729</v>
      </c>
      <c r="I12748" t="s">
        <v>38730</v>
      </c>
      <c r="J12748" t="s">
        <v>36096</v>
      </c>
      <c r="K12748" t="s">
        <v>37</v>
      </c>
      <c r="L12748" t="s">
        <v>53</v>
      </c>
      <c r="M12748" t="s">
        <v>54</v>
      </c>
      <c r="N12748" t="s">
        <v>1778</v>
      </c>
      <c r="O12748" t="s">
        <v>1779</v>
      </c>
      <c r="P12748" s="1">
        <v>39083</v>
      </c>
      <c r="Q12748" t="s">
        <v>53</v>
      </c>
      <c r="R12748" t="s">
        <v>56</v>
      </c>
      <c r="S12748" t="s">
        <v>41</v>
      </c>
      <c r="T12748" t="s">
        <v>36096</v>
      </c>
      <c r="U12748" t="s">
        <v>36096</v>
      </c>
      <c r="V12748">
        <v>0</v>
      </c>
      <c r="W12748">
        <v>0</v>
      </c>
      <c r="X12748">
        <v>1</v>
      </c>
      <c r="Y12748">
        <v>0</v>
      </c>
      <c r="Z12748">
        <v>0</v>
      </c>
      <c r="AA12748">
        <v>0</v>
      </c>
      <c r="AB12748">
        <v>0</v>
      </c>
      <c r="AC12748">
        <v>0</v>
      </c>
      <c r="AD12748">
        <v>0</v>
      </c>
    </row>
    <row r="12749" spans="1:30" hidden="1" x14ac:dyDescent="0.3">
      <c r="A12749" t="s">
        <v>38731</v>
      </c>
      <c r="B12749" t="s">
        <v>38732</v>
      </c>
      <c r="C12749" t="s">
        <v>32</v>
      </c>
      <c r="D12749" t="s">
        <v>50</v>
      </c>
      <c r="E12749" t="s">
        <v>17065</v>
      </c>
      <c r="F12749">
        <v>21300000</v>
      </c>
      <c r="G12749" t="s">
        <v>38731</v>
      </c>
      <c r="H12749" t="s">
        <v>38733</v>
      </c>
      <c r="I12749" t="s">
        <v>38734</v>
      </c>
      <c r="J12749" t="s">
        <v>36096</v>
      </c>
      <c r="K12749" t="s">
        <v>37</v>
      </c>
      <c r="L12749" t="s">
        <v>53</v>
      </c>
      <c r="M12749" t="s">
        <v>774</v>
      </c>
      <c r="N12749" t="s">
        <v>775</v>
      </c>
      <c r="O12749" t="s">
        <v>1091</v>
      </c>
      <c r="Q12749" t="s">
        <v>53</v>
      </c>
      <c r="R12749" t="s">
        <v>56</v>
      </c>
      <c r="S12749" t="s">
        <v>41</v>
      </c>
      <c r="T12749" t="s">
        <v>36096</v>
      </c>
      <c r="U12749" t="s">
        <v>36096</v>
      </c>
      <c r="V12749">
        <v>0</v>
      </c>
      <c r="W12749">
        <v>0</v>
      </c>
      <c r="X12749">
        <v>1</v>
      </c>
      <c r="Y12749">
        <v>0</v>
      </c>
      <c r="Z12749">
        <v>0</v>
      </c>
      <c r="AA12749">
        <v>0</v>
      </c>
      <c r="AB12749">
        <v>0</v>
      </c>
      <c r="AC12749">
        <v>0</v>
      </c>
      <c r="AD12749">
        <v>0</v>
      </c>
    </row>
    <row r="12750" spans="1:30" hidden="1" x14ac:dyDescent="0.3">
      <c r="A12750" t="s">
        <v>38735</v>
      </c>
      <c r="B12750" t="s">
        <v>38736</v>
      </c>
      <c r="C12750" t="s">
        <v>32</v>
      </c>
      <c r="D12750" t="s">
        <v>139</v>
      </c>
      <c r="E12750" t="s">
        <v>11502</v>
      </c>
      <c r="F12750">
        <v>15000000</v>
      </c>
      <c r="G12750" t="s">
        <v>38735</v>
      </c>
      <c r="H12750" t="s">
        <v>38737</v>
      </c>
      <c r="I12750" t="s">
        <v>38738</v>
      </c>
      <c r="J12750" t="s">
        <v>36096</v>
      </c>
      <c r="K12750" t="s">
        <v>72</v>
      </c>
      <c r="L12750" t="s">
        <v>53</v>
      </c>
      <c r="M12750" t="s">
        <v>637</v>
      </c>
      <c r="N12750" t="s">
        <v>102</v>
      </c>
      <c r="O12750" t="s">
        <v>21210</v>
      </c>
      <c r="P12750" s="1">
        <v>37622</v>
      </c>
      <c r="Q12750" t="s">
        <v>53</v>
      </c>
      <c r="R12750" t="s">
        <v>56</v>
      </c>
      <c r="S12750" t="s">
        <v>41</v>
      </c>
      <c r="T12750" t="s">
        <v>36096</v>
      </c>
      <c r="U12750" t="s">
        <v>36096</v>
      </c>
      <c r="V12750">
        <v>0</v>
      </c>
      <c r="W12750">
        <v>0</v>
      </c>
      <c r="X12750">
        <v>1</v>
      </c>
      <c r="Y12750">
        <v>0</v>
      </c>
      <c r="Z12750">
        <v>0</v>
      </c>
      <c r="AA12750">
        <v>0</v>
      </c>
      <c r="AB12750">
        <v>0</v>
      </c>
      <c r="AC12750">
        <v>0</v>
      </c>
      <c r="AD12750">
        <v>0</v>
      </c>
    </row>
    <row r="12751" spans="1:30" hidden="1" x14ac:dyDescent="0.3">
      <c r="A12751" t="s">
        <v>38735</v>
      </c>
      <c r="B12751" t="s">
        <v>38739</v>
      </c>
      <c r="C12751" t="s">
        <v>32</v>
      </c>
      <c r="D12751" t="s">
        <v>33</v>
      </c>
      <c r="E12751" t="s">
        <v>9893</v>
      </c>
      <c r="F12751">
        <v>131000000</v>
      </c>
      <c r="G12751" t="s">
        <v>38735</v>
      </c>
      <c r="H12751" t="s">
        <v>38737</v>
      </c>
      <c r="I12751" t="s">
        <v>38738</v>
      </c>
      <c r="J12751" t="s">
        <v>36096</v>
      </c>
      <c r="K12751" t="s">
        <v>72</v>
      </c>
      <c r="L12751" t="s">
        <v>53</v>
      </c>
      <c r="M12751" t="s">
        <v>637</v>
      </c>
      <c r="N12751" t="s">
        <v>102</v>
      </c>
      <c r="O12751" t="s">
        <v>21210</v>
      </c>
      <c r="P12751" s="1">
        <v>37622</v>
      </c>
      <c r="Q12751" t="s">
        <v>53</v>
      </c>
      <c r="R12751" t="s">
        <v>56</v>
      </c>
      <c r="S12751" t="s">
        <v>41</v>
      </c>
      <c r="T12751" t="s">
        <v>36096</v>
      </c>
      <c r="U12751" t="s">
        <v>36096</v>
      </c>
      <c r="V12751">
        <v>0</v>
      </c>
      <c r="W12751">
        <v>0</v>
      </c>
      <c r="X12751">
        <v>1</v>
      </c>
      <c r="Y12751">
        <v>0</v>
      </c>
      <c r="Z12751">
        <v>0</v>
      </c>
      <c r="AA12751">
        <v>0</v>
      </c>
      <c r="AB12751">
        <v>0</v>
      </c>
      <c r="AC12751">
        <v>0</v>
      </c>
      <c r="AD12751">
        <v>0</v>
      </c>
    </row>
    <row r="12752" spans="1:30" hidden="1" x14ac:dyDescent="0.3">
      <c r="A12752" t="s">
        <v>38740</v>
      </c>
      <c r="B12752" t="s">
        <v>38741</v>
      </c>
      <c r="C12752" t="s">
        <v>32</v>
      </c>
      <c r="D12752" t="s">
        <v>50</v>
      </c>
      <c r="E12752" s="1">
        <v>41984</v>
      </c>
      <c r="F12752">
        <v>2500000</v>
      </c>
      <c r="G12752" t="s">
        <v>38740</v>
      </c>
      <c r="H12752" t="s">
        <v>38742</v>
      </c>
      <c r="I12752" t="s">
        <v>38743</v>
      </c>
      <c r="J12752" t="s">
        <v>38744</v>
      </c>
      <c r="K12752" t="s">
        <v>37</v>
      </c>
      <c r="L12752" t="s">
        <v>53</v>
      </c>
      <c r="M12752" t="s">
        <v>54</v>
      </c>
      <c r="N12752" t="s">
        <v>95</v>
      </c>
      <c r="O12752" t="s">
        <v>96</v>
      </c>
      <c r="P12752" s="1">
        <v>40909</v>
      </c>
      <c r="Q12752" t="s">
        <v>53</v>
      </c>
      <c r="R12752" t="s">
        <v>56</v>
      </c>
      <c r="S12752" t="s">
        <v>41</v>
      </c>
      <c r="T12752" t="s">
        <v>36096</v>
      </c>
      <c r="U12752" t="s">
        <v>36096</v>
      </c>
      <c r="V12752">
        <v>0</v>
      </c>
      <c r="W12752">
        <v>0</v>
      </c>
      <c r="X12752">
        <v>1</v>
      </c>
      <c r="Y12752">
        <v>0</v>
      </c>
      <c r="Z12752">
        <v>0</v>
      </c>
      <c r="AA12752">
        <v>0</v>
      </c>
      <c r="AB12752">
        <v>0</v>
      </c>
      <c r="AC12752">
        <v>0</v>
      </c>
      <c r="AD12752">
        <v>0</v>
      </c>
    </row>
    <row r="12753" spans="1:30" hidden="1" x14ac:dyDescent="0.3">
      <c r="A12753" t="s">
        <v>38745</v>
      </c>
      <c r="B12753" t="s">
        <v>38746</v>
      </c>
      <c r="C12753" t="s">
        <v>32</v>
      </c>
      <c r="D12753" t="s">
        <v>322</v>
      </c>
      <c r="E12753" t="s">
        <v>5260</v>
      </c>
      <c r="F12753">
        <v>12000000</v>
      </c>
      <c r="G12753" t="s">
        <v>38745</v>
      </c>
      <c r="H12753" t="s">
        <v>38747</v>
      </c>
      <c r="I12753" t="s">
        <v>38748</v>
      </c>
      <c r="J12753" t="s">
        <v>36096</v>
      </c>
      <c r="K12753" t="s">
        <v>37</v>
      </c>
      <c r="L12753" t="s">
        <v>53</v>
      </c>
      <c r="M12753" t="s">
        <v>54</v>
      </c>
      <c r="N12753" t="s">
        <v>95</v>
      </c>
      <c r="O12753" t="s">
        <v>1719</v>
      </c>
      <c r="P12753" s="1">
        <v>39448</v>
      </c>
      <c r="Q12753" t="s">
        <v>53</v>
      </c>
      <c r="R12753" t="s">
        <v>56</v>
      </c>
      <c r="S12753" t="s">
        <v>41</v>
      </c>
      <c r="T12753" t="s">
        <v>36096</v>
      </c>
      <c r="U12753" t="s">
        <v>36096</v>
      </c>
      <c r="V12753">
        <v>0</v>
      </c>
      <c r="W12753">
        <v>0</v>
      </c>
      <c r="X12753">
        <v>1</v>
      </c>
      <c r="Y12753">
        <v>0</v>
      </c>
      <c r="Z12753">
        <v>0</v>
      </c>
      <c r="AA12753">
        <v>0</v>
      </c>
      <c r="AB12753">
        <v>0</v>
      </c>
      <c r="AC12753">
        <v>0</v>
      </c>
      <c r="AD12753">
        <v>0</v>
      </c>
    </row>
    <row r="12754" spans="1:30" hidden="1" x14ac:dyDescent="0.3">
      <c r="A12754" t="s">
        <v>38745</v>
      </c>
      <c r="B12754" t="s">
        <v>38749</v>
      </c>
      <c r="C12754" t="s">
        <v>32</v>
      </c>
      <c r="E12754" t="s">
        <v>10653</v>
      </c>
      <c r="F12754">
        <v>6000000</v>
      </c>
      <c r="G12754" t="s">
        <v>38745</v>
      </c>
      <c r="H12754" t="s">
        <v>38747</v>
      </c>
      <c r="I12754" t="s">
        <v>38748</v>
      </c>
      <c r="J12754" t="s">
        <v>36096</v>
      </c>
      <c r="K12754" t="s">
        <v>37</v>
      </c>
      <c r="L12754" t="s">
        <v>53</v>
      </c>
      <c r="M12754" t="s">
        <v>54</v>
      </c>
      <c r="N12754" t="s">
        <v>95</v>
      </c>
      <c r="O12754" t="s">
        <v>1719</v>
      </c>
      <c r="P12754" s="1">
        <v>39448</v>
      </c>
      <c r="Q12754" t="s">
        <v>53</v>
      </c>
      <c r="R12754" t="s">
        <v>56</v>
      </c>
      <c r="S12754" t="s">
        <v>41</v>
      </c>
      <c r="T12754" t="s">
        <v>36096</v>
      </c>
      <c r="U12754" t="s">
        <v>36096</v>
      </c>
      <c r="V12754">
        <v>0</v>
      </c>
      <c r="W12754">
        <v>0</v>
      </c>
      <c r="X12754">
        <v>1</v>
      </c>
      <c r="Y12754">
        <v>0</v>
      </c>
      <c r="Z12754">
        <v>0</v>
      </c>
      <c r="AA12754">
        <v>0</v>
      </c>
      <c r="AB12754">
        <v>0</v>
      </c>
      <c r="AC12754">
        <v>0</v>
      </c>
      <c r="AD12754">
        <v>0</v>
      </c>
    </row>
    <row r="12755" spans="1:30" hidden="1" x14ac:dyDescent="0.3">
      <c r="A12755" t="s">
        <v>38745</v>
      </c>
      <c r="B12755" t="s">
        <v>38750</v>
      </c>
      <c r="C12755" t="s">
        <v>32</v>
      </c>
      <c r="D12755" t="s">
        <v>139</v>
      </c>
      <c r="E12755" t="s">
        <v>17107</v>
      </c>
      <c r="F12755">
        <v>15000000</v>
      </c>
      <c r="G12755" t="s">
        <v>38745</v>
      </c>
      <c r="H12755" t="s">
        <v>38747</v>
      </c>
      <c r="I12755" t="s">
        <v>38748</v>
      </c>
      <c r="J12755" t="s">
        <v>36096</v>
      </c>
      <c r="K12755" t="s">
        <v>37</v>
      </c>
      <c r="L12755" t="s">
        <v>53</v>
      </c>
      <c r="M12755" t="s">
        <v>54</v>
      </c>
      <c r="N12755" t="s">
        <v>95</v>
      </c>
      <c r="O12755" t="s">
        <v>1719</v>
      </c>
      <c r="P12755" s="1">
        <v>39448</v>
      </c>
      <c r="Q12755" t="s">
        <v>53</v>
      </c>
      <c r="R12755" t="s">
        <v>56</v>
      </c>
      <c r="S12755" t="s">
        <v>41</v>
      </c>
      <c r="T12755" t="s">
        <v>36096</v>
      </c>
      <c r="U12755" t="s">
        <v>36096</v>
      </c>
      <c r="V12755">
        <v>0</v>
      </c>
      <c r="W12755">
        <v>0</v>
      </c>
      <c r="X12755">
        <v>1</v>
      </c>
      <c r="Y12755">
        <v>0</v>
      </c>
      <c r="Z12755">
        <v>0</v>
      </c>
      <c r="AA12755">
        <v>0</v>
      </c>
      <c r="AB12755">
        <v>0</v>
      </c>
      <c r="AC12755">
        <v>0</v>
      </c>
      <c r="AD12755">
        <v>0</v>
      </c>
    </row>
    <row r="12756" spans="1:30" hidden="1" x14ac:dyDescent="0.3">
      <c r="A12756" t="s">
        <v>38745</v>
      </c>
      <c r="B12756" t="s">
        <v>38751</v>
      </c>
      <c r="C12756" t="s">
        <v>32</v>
      </c>
      <c r="E12756" s="1">
        <v>39428</v>
      </c>
      <c r="F12756">
        <v>2500000</v>
      </c>
      <c r="G12756" t="s">
        <v>38745</v>
      </c>
      <c r="H12756" t="s">
        <v>38747</v>
      </c>
      <c r="I12756" t="s">
        <v>38748</v>
      </c>
      <c r="J12756" t="s">
        <v>36096</v>
      </c>
      <c r="K12756" t="s">
        <v>37</v>
      </c>
      <c r="L12756" t="s">
        <v>53</v>
      </c>
      <c r="M12756" t="s">
        <v>54</v>
      </c>
      <c r="N12756" t="s">
        <v>95</v>
      </c>
      <c r="O12756" t="s">
        <v>1719</v>
      </c>
      <c r="P12756" s="1">
        <v>39448</v>
      </c>
      <c r="Q12756" t="s">
        <v>53</v>
      </c>
      <c r="R12756" t="s">
        <v>56</v>
      </c>
      <c r="S12756" t="s">
        <v>41</v>
      </c>
      <c r="T12756" t="s">
        <v>36096</v>
      </c>
      <c r="U12756" t="s">
        <v>36096</v>
      </c>
      <c r="V12756">
        <v>0</v>
      </c>
      <c r="W12756">
        <v>0</v>
      </c>
      <c r="X12756">
        <v>1</v>
      </c>
      <c r="Y12756">
        <v>0</v>
      </c>
      <c r="Z12756">
        <v>0</v>
      </c>
      <c r="AA12756">
        <v>0</v>
      </c>
      <c r="AB12756">
        <v>0</v>
      </c>
      <c r="AC12756">
        <v>0</v>
      </c>
      <c r="AD12756">
        <v>0</v>
      </c>
    </row>
    <row r="12757" spans="1:30" hidden="1" x14ac:dyDescent="0.3">
      <c r="A12757" t="s">
        <v>38752</v>
      </c>
      <c r="B12757" t="s">
        <v>38753</v>
      </c>
      <c r="C12757" t="s">
        <v>32</v>
      </c>
      <c r="D12757" t="s">
        <v>50</v>
      </c>
      <c r="E12757" t="s">
        <v>5609</v>
      </c>
      <c r="F12757">
        <v>5000000</v>
      </c>
      <c r="G12757" t="s">
        <v>38752</v>
      </c>
      <c r="H12757" t="s">
        <v>38754</v>
      </c>
      <c r="I12757" t="s">
        <v>38755</v>
      </c>
      <c r="J12757" t="s">
        <v>38756</v>
      </c>
      <c r="K12757" t="s">
        <v>37</v>
      </c>
      <c r="L12757" t="s">
        <v>53</v>
      </c>
      <c r="M12757" t="s">
        <v>652</v>
      </c>
      <c r="N12757" t="s">
        <v>653</v>
      </c>
      <c r="O12757" t="s">
        <v>1557</v>
      </c>
      <c r="P12757" s="1">
        <v>38718</v>
      </c>
      <c r="Q12757" t="s">
        <v>53</v>
      </c>
      <c r="R12757" t="s">
        <v>56</v>
      </c>
      <c r="S12757" t="s">
        <v>41</v>
      </c>
      <c r="T12757" t="s">
        <v>36096</v>
      </c>
      <c r="U12757" t="s">
        <v>36096</v>
      </c>
      <c r="V12757">
        <v>0</v>
      </c>
      <c r="W12757">
        <v>0</v>
      </c>
      <c r="X12757">
        <v>1</v>
      </c>
      <c r="Y12757">
        <v>0</v>
      </c>
      <c r="Z12757">
        <v>0</v>
      </c>
      <c r="AA12757">
        <v>0</v>
      </c>
      <c r="AB12757">
        <v>0</v>
      </c>
      <c r="AC12757">
        <v>0</v>
      </c>
      <c r="AD12757">
        <v>0</v>
      </c>
    </row>
    <row r="12758" spans="1:30" hidden="1" x14ac:dyDescent="0.3">
      <c r="A12758" t="s">
        <v>38752</v>
      </c>
      <c r="B12758" t="s">
        <v>38757</v>
      </c>
      <c r="C12758" t="s">
        <v>32</v>
      </c>
      <c r="D12758" t="s">
        <v>33</v>
      </c>
      <c r="E12758" s="1">
        <v>39449</v>
      </c>
      <c r="F12758">
        <v>50000000</v>
      </c>
      <c r="G12758" t="s">
        <v>38752</v>
      </c>
      <c r="H12758" t="s">
        <v>38754</v>
      </c>
      <c r="I12758" t="s">
        <v>38755</v>
      </c>
      <c r="J12758" t="s">
        <v>38756</v>
      </c>
      <c r="K12758" t="s">
        <v>37</v>
      </c>
      <c r="L12758" t="s">
        <v>53</v>
      </c>
      <c r="M12758" t="s">
        <v>652</v>
      </c>
      <c r="N12758" t="s">
        <v>653</v>
      </c>
      <c r="O12758" t="s">
        <v>1557</v>
      </c>
      <c r="P12758" s="1">
        <v>38718</v>
      </c>
      <c r="Q12758" t="s">
        <v>53</v>
      </c>
      <c r="R12758" t="s">
        <v>56</v>
      </c>
      <c r="S12758" t="s">
        <v>41</v>
      </c>
      <c r="T12758" t="s">
        <v>36096</v>
      </c>
      <c r="U12758" t="s">
        <v>36096</v>
      </c>
      <c r="V12758">
        <v>0</v>
      </c>
      <c r="W12758">
        <v>0</v>
      </c>
      <c r="X12758">
        <v>1</v>
      </c>
      <c r="Y12758">
        <v>0</v>
      </c>
      <c r="Z12758">
        <v>0</v>
      </c>
      <c r="AA12758">
        <v>0</v>
      </c>
      <c r="AB12758">
        <v>0</v>
      </c>
      <c r="AC12758">
        <v>0</v>
      </c>
      <c r="AD12758">
        <v>0</v>
      </c>
    </row>
    <row r="12759" spans="1:30" hidden="1" x14ac:dyDescent="0.3">
      <c r="A12759" t="s">
        <v>38752</v>
      </c>
      <c r="B12759" t="s">
        <v>38758</v>
      </c>
      <c r="C12759" t="s">
        <v>32</v>
      </c>
      <c r="E12759" t="s">
        <v>1127</v>
      </c>
      <c r="F12759">
        <v>94400000</v>
      </c>
      <c r="G12759" t="s">
        <v>38752</v>
      </c>
      <c r="H12759" t="s">
        <v>38754</v>
      </c>
      <c r="I12759" t="s">
        <v>38755</v>
      </c>
      <c r="J12759" t="s">
        <v>38756</v>
      </c>
      <c r="K12759" t="s">
        <v>37</v>
      </c>
      <c r="L12759" t="s">
        <v>53</v>
      </c>
      <c r="M12759" t="s">
        <v>652</v>
      </c>
      <c r="N12759" t="s">
        <v>653</v>
      </c>
      <c r="O12759" t="s">
        <v>1557</v>
      </c>
      <c r="P12759" s="1">
        <v>38718</v>
      </c>
      <c r="Q12759" t="s">
        <v>53</v>
      </c>
      <c r="R12759" t="s">
        <v>56</v>
      </c>
      <c r="S12759" t="s">
        <v>41</v>
      </c>
      <c r="T12759" t="s">
        <v>36096</v>
      </c>
      <c r="U12759" t="s">
        <v>36096</v>
      </c>
      <c r="V12759">
        <v>0</v>
      </c>
      <c r="W12759">
        <v>0</v>
      </c>
      <c r="X12759">
        <v>1</v>
      </c>
      <c r="Y12759">
        <v>0</v>
      </c>
      <c r="Z12759">
        <v>0</v>
      </c>
      <c r="AA12759">
        <v>0</v>
      </c>
      <c r="AB12759">
        <v>0</v>
      </c>
      <c r="AC12759">
        <v>0</v>
      </c>
      <c r="AD12759">
        <v>0</v>
      </c>
    </row>
    <row r="12760" spans="1:30" hidden="1" x14ac:dyDescent="0.3">
      <c r="A12760" t="s">
        <v>38752</v>
      </c>
      <c r="B12760" t="s">
        <v>38759</v>
      </c>
      <c r="C12760" t="s">
        <v>32</v>
      </c>
      <c r="D12760" t="s">
        <v>139</v>
      </c>
      <c r="E12760" t="s">
        <v>2607</v>
      </c>
      <c r="F12760">
        <v>75000000</v>
      </c>
      <c r="G12760" t="s">
        <v>38752</v>
      </c>
      <c r="H12760" t="s">
        <v>38754</v>
      </c>
      <c r="I12760" t="s">
        <v>38755</v>
      </c>
      <c r="J12760" t="s">
        <v>38756</v>
      </c>
      <c r="K12760" t="s">
        <v>37</v>
      </c>
      <c r="L12760" t="s">
        <v>53</v>
      </c>
      <c r="M12760" t="s">
        <v>652</v>
      </c>
      <c r="N12760" t="s">
        <v>653</v>
      </c>
      <c r="O12760" t="s">
        <v>1557</v>
      </c>
      <c r="P12760" s="1">
        <v>38718</v>
      </c>
      <c r="Q12760" t="s">
        <v>53</v>
      </c>
      <c r="R12760" t="s">
        <v>56</v>
      </c>
      <c r="S12760" t="s">
        <v>41</v>
      </c>
      <c r="T12760" t="s">
        <v>36096</v>
      </c>
      <c r="U12760" t="s">
        <v>36096</v>
      </c>
      <c r="V12760">
        <v>0</v>
      </c>
      <c r="W12760">
        <v>0</v>
      </c>
      <c r="X12760">
        <v>1</v>
      </c>
      <c r="Y12760">
        <v>0</v>
      </c>
      <c r="Z12760">
        <v>0</v>
      </c>
      <c r="AA12760">
        <v>0</v>
      </c>
      <c r="AB12760">
        <v>0</v>
      </c>
      <c r="AC12760">
        <v>0</v>
      </c>
      <c r="AD12760">
        <v>0</v>
      </c>
    </row>
    <row r="12761" spans="1:30" hidden="1" x14ac:dyDescent="0.3">
      <c r="A12761" t="s">
        <v>38760</v>
      </c>
      <c r="B12761" t="s">
        <v>38761</v>
      </c>
      <c r="C12761" t="s">
        <v>32</v>
      </c>
      <c r="E12761" s="1">
        <v>40067</v>
      </c>
      <c r="F12761">
        <v>1800000</v>
      </c>
      <c r="G12761" t="s">
        <v>38760</v>
      </c>
      <c r="H12761" t="s">
        <v>38762</v>
      </c>
      <c r="I12761" t="s">
        <v>38763</v>
      </c>
      <c r="J12761" t="s">
        <v>36096</v>
      </c>
      <c r="K12761" t="s">
        <v>37</v>
      </c>
      <c r="L12761" t="s">
        <v>53</v>
      </c>
      <c r="M12761" t="s">
        <v>54</v>
      </c>
      <c r="N12761" t="s">
        <v>95</v>
      </c>
      <c r="O12761" t="s">
        <v>4878</v>
      </c>
      <c r="P12761" s="1">
        <v>37987</v>
      </c>
      <c r="Q12761" t="s">
        <v>53</v>
      </c>
      <c r="R12761" t="s">
        <v>56</v>
      </c>
      <c r="S12761" t="s">
        <v>41</v>
      </c>
      <c r="T12761" t="s">
        <v>36096</v>
      </c>
      <c r="U12761" t="s">
        <v>36096</v>
      </c>
      <c r="V12761">
        <v>0</v>
      </c>
      <c r="W12761">
        <v>0</v>
      </c>
      <c r="X12761">
        <v>1</v>
      </c>
      <c r="Y12761">
        <v>0</v>
      </c>
      <c r="Z12761">
        <v>0</v>
      </c>
      <c r="AA12761">
        <v>0</v>
      </c>
      <c r="AB12761">
        <v>0</v>
      </c>
      <c r="AC12761">
        <v>0</v>
      </c>
      <c r="AD12761">
        <v>0</v>
      </c>
    </row>
    <row r="12762" spans="1:30" hidden="1" x14ac:dyDescent="0.3">
      <c r="A12762" t="s">
        <v>38764</v>
      </c>
      <c r="B12762" t="s">
        <v>38765</v>
      </c>
      <c r="C12762" t="s">
        <v>32</v>
      </c>
      <c r="E12762" s="1">
        <v>41032</v>
      </c>
      <c r="F12762">
        <v>200000</v>
      </c>
      <c r="G12762" t="s">
        <v>38764</v>
      </c>
      <c r="H12762" t="s">
        <v>38766</v>
      </c>
      <c r="I12762" t="s">
        <v>38767</v>
      </c>
      <c r="J12762" t="s">
        <v>36096</v>
      </c>
      <c r="K12762" t="s">
        <v>37</v>
      </c>
      <c r="L12762" t="s">
        <v>53</v>
      </c>
      <c r="M12762" t="s">
        <v>732</v>
      </c>
      <c r="N12762" t="s">
        <v>102</v>
      </c>
      <c r="O12762" t="s">
        <v>8545</v>
      </c>
      <c r="P12762" s="1">
        <v>39451</v>
      </c>
      <c r="Q12762" t="s">
        <v>53</v>
      </c>
      <c r="R12762" t="s">
        <v>56</v>
      </c>
      <c r="S12762" t="s">
        <v>41</v>
      </c>
      <c r="T12762" t="s">
        <v>36096</v>
      </c>
      <c r="U12762" t="s">
        <v>36096</v>
      </c>
      <c r="V12762">
        <v>0</v>
      </c>
      <c r="W12762">
        <v>0</v>
      </c>
      <c r="X12762">
        <v>1</v>
      </c>
      <c r="Y12762">
        <v>0</v>
      </c>
      <c r="Z12762">
        <v>0</v>
      </c>
      <c r="AA12762">
        <v>0</v>
      </c>
      <c r="AB12762">
        <v>0</v>
      </c>
      <c r="AC12762">
        <v>0</v>
      </c>
      <c r="AD12762">
        <v>0</v>
      </c>
    </row>
    <row r="12763" spans="1:30" hidden="1" x14ac:dyDescent="0.3">
      <c r="A12763" t="s">
        <v>38768</v>
      </c>
      <c r="B12763" t="s">
        <v>38769</v>
      </c>
      <c r="C12763" t="s">
        <v>32</v>
      </c>
      <c r="E12763" s="1">
        <v>39452</v>
      </c>
      <c r="F12763">
        <v>12000000</v>
      </c>
      <c r="G12763" t="s">
        <v>38768</v>
      </c>
      <c r="H12763" t="s">
        <v>38770</v>
      </c>
      <c r="I12763" t="s">
        <v>38771</v>
      </c>
      <c r="J12763" t="s">
        <v>36096</v>
      </c>
      <c r="K12763" t="s">
        <v>109</v>
      </c>
      <c r="L12763" t="s">
        <v>53</v>
      </c>
      <c r="M12763" t="s">
        <v>679</v>
      </c>
      <c r="N12763" t="s">
        <v>12097</v>
      </c>
      <c r="O12763" t="s">
        <v>36750</v>
      </c>
      <c r="Q12763" t="s">
        <v>53</v>
      </c>
      <c r="R12763" t="s">
        <v>56</v>
      </c>
      <c r="S12763" t="s">
        <v>41</v>
      </c>
      <c r="T12763" t="s">
        <v>36096</v>
      </c>
      <c r="U12763" t="s">
        <v>36096</v>
      </c>
      <c r="V12763">
        <v>0</v>
      </c>
      <c r="W12763">
        <v>0</v>
      </c>
      <c r="X12763">
        <v>1</v>
      </c>
      <c r="Y12763">
        <v>0</v>
      </c>
      <c r="Z12763">
        <v>0</v>
      </c>
      <c r="AA12763">
        <v>0</v>
      </c>
      <c r="AB12763">
        <v>0</v>
      </c>
      <c r="AC12763">
        <v>0</v>
      </c>
      <c r="AD12763">
        <v>0</v>
      </c>
    </row>
    <row r="12764" spans="1:30" hidden="1" x14ac:dyDescent="0.3">
      <c r="A12764" t="s">
        <v>38768</v>
      </c>
      <c r="B12764" t="s">
        <v>38772</v>
      </c>
      <c r="C12764" t="s">
        <v>32</v>
      </c>
      <c r="E12764" s="1">
        <v>40706</v>
      </c>
      <c r="F12764">
        <v>703000</v>
      </c>
      <c r="G12764" t="s">
        <v>38768</v>
      </c>
      <c r="H12764" t="s">
        <v>38770</v>
      </c>
      <c r="I12764" t="s">
        <v>38771</v>
      </c>
      <c r="J12764" t="s">
        <v>36096</v>
      </c>
      <c r="K12764" t="s">
        <v>109</v>
      </c>
      <c r="L12764" t="s">
        <v>53</v>
      </c>
      <c r="M12764" t="s">
        <v>679</v>
      </c>
      <c r="N12764" t="s">
        <v>12097</v>
      </c>
      <c r="O12764" t="s">
        <v>36750</v>
      </c>
      <c r="Q12764" t="s">
        <v>53</v>
      </c>
      <c r="R12764" t="s">
        <v>56</v>
      </c>
      <c r="S12764" t="s">
        <v>41</v>
      </c>
      <c r="T12764" t="s">
        <v>36096</v>
      </c>
      <c r="U12764" t="s">
        <v>36096</v>
      </c>
      <c r="V12764">
        <v>0</v>
      </c>
      <c r="W12764">
        <v>0</v>
      </c>
      <c r="X12764">
        <v>1</v>
      </c>
      <c r="Y12764">
        <v>0</v>
      </c>
      <c r="Z12764">
        <v>0</v>
      </c>
      <c r="AA12764">
        <v>0</v>
      </c>
      <c r="AB12764">
        <v>0</v>
      </c>
      <c r="AC12764">
        <v>0</v>
      </c>
      <c r="AD12764">
        <v>0</v>
      </c>
    </row>
    <row r="12765" spans="1:30" hidden="1" x14ac:dyDescent="0.3">
      <c r="A12765" t="s">
        <v>38773</v>
      </c>
      <c r="B12765" t="s">
        <v>38774</v>
      </c>
      <c r="C12765" t="s">
        <v>32</v>
      </c>
      <c r="E12765" s="1">
        <v>39878</v>
      </c>
      <c r="F12765">
        <v>199997</v>
      </c>
      <c r="G12765" t="s">
        <v>38773</v>
      </c>
      <c r="H12765" t="s">
        <v>38775</v>
      </c>
      <c r="I12765" t="s">
        <v>38776</v>
      </c>
      <c r="J12765" t="s">
        <v>36096</v>
      </c>
      <c r="K12765" t="s">
        <v>37</v>
      </c>
      <c r="L12765" t="s">
        <v>53</v>
      </c>
      <c r="M12765" t="s">
        <v>54</v>
      </c>
      <c r="N12765" t="s">
        <v>95</v>
      </c>
      <c r="O12765" t="s">
        <v>1489</v>
      </c>
      <c r="P12765" s="1">
        <v>39448</v>
      </c>
      <c r="Q12765" t="s">
        <v>53</v>
      </c>
      <c r="R12765" t="s">
        <v>56</v>
      </c>
      <c r="S12765" t="s">
        <v>41</v>
      </c>
      <c r="T12765" t="s">
        <v>36096</v>
      </c>
      <c r="U12765" t="s">
        <v>36096</v>
      </c>
      <c r="V12765">
        <v>0</v>
      </c>
      <c r="W12765">
        <v>0</v>
      </c>
      <c r="X12765">
        <v>1</v>
      </c>
      <c r="Y12765">
        <v>0</v>
      </c>
      <c r="Z12765">
        <v>0</v>
      </c>
      <c r="AA12765">
        <v>0</v>
      </c>
      <c r="AB12765">
        <v>0</v>
      </c>
      <c r="AC12765">
        <v>0</v>
      </c>
      <c r="AD12765">
        <v>0</v>
      </c>
    </row>
    <row r="12766" spans="1:30" hidden="1" x14ac:dyDescent="0.3">
      <c r="A12766" t="s">
        <v>38773</v>
      </c>
      <c r="B12766" t="s">
        <v>38777</v>
      </c>
      <c r="C12766" t="s">
        <v>32</v>
      </c>
      <c r="E12766" s="1">
        <v>40213</v>
      </c>
      <c r="F12766">
        <v>999998</v>
      </c>
      <c r="G12766" t="s">
        <v>38773</v>
      </c>
      <c r="H12766" t="s">
        <v>38775</v>
      </c>
      <c r="I12766" t="s">
        <v>38776</v>
      </c>
      <c r="J12766" t="s">
        <v>36096</v>
      </c>
      <c r="K12766" t="s">
        <v>37</v>
      </c>
      <c r="L12766" t="s">
        <v>53</v>
      </c>
      <c r="M12766" t="s">
        <v>54</v>
      </c>
      <c r="N12766" t="s">
        <v>95</v>
      </c>
      <c r="O12766" t="s">
        <v>1489</v>
      </c>
      <c r="P12766" s="1">
        <v>39448</v>
      </c>
      <c r="Q12766" t="s">
        <v>53</v>
      </c>
      <c r="R12766" t="s">
        <v>56</v>
      </c>
      <c r="S12766" t="s">
        <v>41</v>
      </c>
      <c r="T12766" t="s">
        <v>36096</v>
      </c>
      <c r="U12766" t="s">
        <v>36096</v>
      </c>
      <c r="V12766">
        <v>0</v>
      </c>
      <c r="W12766">
        <v>0</v>
      </c>
      <c r="X12766">
        <v>1</v>
      </c>
      <c r="Y12766">
        <v>0</v>
      </c>
      <c r="Z12766">
        <v>0</v>
      </c>
      <c r="AA12766">
        <v>0</v>
      </c>
      <c r="AB12766">
        <v>0</v>
      </c>
      <c r="AC12766">
        <v>0</v>
      </c>
      <c r="AD12766">
        <v>0</v>
      </c>
    </row>
    <row r="12767" spans="1:30" hidden="1" x14ac:dyDescent="0.3">
      <c r="A12767" t="s">
        <v>38778</v>
      </c>
      <c r="B12767" t="s">
        <v>38779</v>
      </c>
      <c r="C12767" t="s">
        <v>32</v>
      </c>
      <c r="D12767" t="s">
        <v>50</v>
      </c>
      <c r="E12767" t="s">
        <v>14094</v>
      </c>
      <c r="F12767">
        <v>50000000</v>
      </c>
      <c r="G12767" t="s">
        <v>38778</v>
      </c>
      <c r="H12767" t="s">
        <v>38780</v>
      </c>
      <c r="I12767" t="s">
        <v>38781</v>
      </c>
      <c r="J12767" t="s">
        <v>36096</v>
      </c>
      <c r="K12767" t="s">
        <v>37</v>
      </c>
      <c r="L12767" t="s">
        <v>53</v>
      </c>
      <c r="M12767" t="s">
        <v>54</v>
      </c>
      <c r="N12767" t="s">
        <v>95</v>
      </c>
      <c r="O12767" t="s">
        <v>2083</v>
      </c>
      <c r="Q12767" t="s">
        <v>53</v>
      </c>
      <c r="R12767" t="s">
        <v>56</v>
      </c>
      <c r="S12767" t="s">
        <v>41</v>
      </c>
      <c r="T12767" t="s">
        <v>36096</v>
      </c>
      <c r="U12767" t="s">
        <v>36096</v>
      </c>
      <c r="V12767">
        <v>0</v>
      </c>
      <c r="W12767">
        <v>0</v>
      </c>
      <c r="X12767">
        <v>1</v>
      </c>
      <c r="Y12767">
        <v>0</v>
      </c>
      <c r="Z12767">
        <v>0</v>
      </c>
      <c r="AA12767">
        <v>0</v>
      </c>
      <c r="AB12767">
        <v>0</v>
      </c>
      <c r="AC12767">
        <v>0</v>
      </c>
      <c r="AD12767">
        <v>0</v>
      </c>
    </row>
    <row r="12768" spans="1:30" hidden="1" x14ac:dyDescent="0.3">
      <c r="A12768" t="s">
        <v>38782</v>
      </c>
      <c r="B12768" t="s">
        <v>38783</v>
      </c>
      <c r="C12768" t="s">
        <v>32</v>
      </c>
      <c r="D12768" t="s">
        <v>33</v>
      </c>
      <c r="E12768" t="s">
        <v>32293</v>
      </c>
      <c r="F12768">
        <v>16200000</v>
      </c>
      <c r="G12768" t="s">
        <v>38782</v>
      </c>
      <c r="H12768" t="s">
        <v>38784</v>
      </c>
      <c r="I12768" t="s">
        <v>38785</v>
      </c>
      <c r="J12768" t="s">
        <v>36096</v>
      </c>
      <c r="K12768" t="s">
        <v>37</v>
      </c>
      <c r="L12768" t="s">
        <v>53</v>
      </c>
      <c r="M12768" t="s">
        <v>54</v>
      </c>
      <c r="N12768" t="s">
        <v>55</v>
      </c>
      <c r="O12768" t="s">
        <v>1264</v>
      </c>
      <c r="Q12768" t="s">
        <v>53</v>
      </c>
      <c r="R12768" t="s">
        <v>56</v>
      </c>
      <c r="S12768" t="s">
        <v>41</v>
      </c>
      <c r="T12768" t="s">
        <v>36096</v>
      </c>
      <c r="U12768" t="s">
        <v>36096</v>
      </c>
      <c r="V12768">
        <v>0</v>
      </c>
      <c r="W12768">
        <v>0</v>
      </c>
      <c r="X12768">
        <v>1</v>
      </c>
      <c r="Y12768">
        <v>0</v>
      </c>
      <c r="Z12768">
        <v>0</v>
      </c>
      <c r="AA12768">
        <v>0</v>
      </c>
      <c r="AB12768">
        <v>0</v>
      </c>
      <c r="AC12768">
        <v>0</v>
      </c>
      <c r="AD12768">
        <v>0</v>
      </c>
    </row>
    <row r="12769" spans="1:30" hidden="1" x14ac:dyDescent="0.3">
      <c r="A12769" t="s">
        <v>38782</v>
      </c>
      <c r="B12769" t="s">
        <v>38786</v>
      </c>
      <c r="C12769" t="s">
        <v>32</v>
      </c>
      <c r="D12769" t="s">
        <v>139</v>
      </c>
      <c r="E12769" s="1">
        <v>40026</v>
      </c>
      <c r="F12769">
        <v>8000000</v>
      </c>
      <c r="G12769" t="s">
        <v>38782</v>
      </c>
      <c r="H12769" t="s">
        <v>38784</v>
      </c>
      <c r="I12769" t="s">
        <v>38785</v>
      </c>
      <c r="J12769" t="s">
        <v>36096</v>
      </c>
      <c r="K12769" t="s">
        <v>37</v>
      </c>
      <c r="L12769" t="s">
        <v>53</v>
      </c>
      <c r="M12769" t="s">
        <v>54</v>
      </c>
      <c r="N12769" t="s">
        <v>55</v>
      </c>
      <c r="O12769" t="s">
        <v>1264</v>
      </c>
      <c r="Q12769" t="s">
        <v>53</v>
      </c>
      <c r="R12769" t="s">
        <v>56</v>
      </c>
      <c r="S12769" t="s">
        <v>41</v>
      </c>
      <c r="T12769" t="s">
        <v>36096</v>
      </c>
      <c r="U12769" t="s">
        <v>36096</v>
      </c>
      <c r="V12769">
        <v>0</v>
      </c>
      <c r="W12769">
        <v>0</v>
      </c>
      <c r="X12769">
        <v>1</v>
      </c>
      <c r="Y12769">
        <v>0</v>
      </c>
      <c r="Z12769">
        <v>0</v>
      </c>
      <c r="AA12769">
        <v>0</v>
      </c>
      <c r="AB12769">
        <v>0</v>
      </c>
      <c r="AC12769">
        <v>0</v>
      </c>
      <c r="AD12769">
        <v>0</v>
      </c>
    </row>
    <row r="12770" spans="1:30" hidden="1" x14ac:dyDescent="0.3">
      <c r="A12770" t="s">
        <v>38787</v>
      </c>
      <c r="B12770" t="s">
        <v>38788</v>
      </c>
      <c r="C12770" t="s">
        <v>32</v>
      </c>
      <c r="E12770" t="s">
        <v>11789</v>
      </c>
      <c r="F12770">
        <v>14400000</v>
      </c>
      <c r="G12770" t="s">
        <v>38787</v>
      </c>
      <c r="H12770" t="s">
        <v>38789</v>
      </c>
      <c r="I12770" t="s">
        <v>38790</v>
      </c>
      <c r="J12770" t="s">
        <v>36096</v>
      </c>
      <c r="K12770" t="s">
        <v>37</v>
      </c>
      <c r="L12770" t="s">
        <v>53</v>
      </c>
      <c r="M12770" t="s">
        <v>10568</v>
      </c>
      <c r="N12770" t="s">
        <v>10569</v>
      </c>
      <c r="O12770" t="s">
        <v>38791</v>
      </c>
      <c r="P12770" s="1">
        <v>39083</v>
      </c>
      <c r="Q12770" t="s">
        <v>53</v>
      </c>
      <c r="R12770" t="s">
        <v>56</v>
      </c>
      <c r="S12770" t="s">
        <v>41</v>
      </c>
      <c r="T12770" t="s">
        <v>36096</v>
      </c>
      <c r="U12770" t="s">
        <v>36096</v>
      </c>
      <c r="V12770">
        <v>0</v>
      </c>
      <c r="W12770">
        <v>0</v>
      </c>
      <c r="X12770">
        <v>1</v>
      </c>
      <c r="Y12770">
        <v>0</v>
      </c>
      <c r="Z12770">
        <v>0</v>
      </c>
      <c r="AA12770">
        <v>0</v>
      </c>
      <c r="AB12770">
        <v>0</v>
      </c>
      <c r="AC12770">
        <v>0</v>
      </c>
      <c r="AD12770">
        <v>0</v>
      </c>
    </row>
    <row r="12771" spans="1:30" hidden="1" x14ac:dyDescent="0.3">
      <c r="A12771" t="s">
        <v>38787</v>
      </c>
      <c r="B12771" t="s">
        <v>38792</v>
      </c>
      <c r="C12771" t="s">
        <v>32</v>
      </c>
      <c r="E12771" s="1">
        <v>40155</v>
      </c>
      <c r="F12771">
        <v>4000000</v>
      </c>
      <c r="G12771" t="s">
        <v>38787</v>
      </c>
      <c r="H12771" t="s">
        <v>38789</v>
      </c>
      <c r="I12771" t="s">
        <v>38790</v>
      </c>
      <c r="J12771" t="s">
        <v>36096</v>
      </c>
      <c r="K12771" t="s">
        <v>37</v>
      </c>
      <c r="L12771" t="s">
        <v>53</v>
      </c>
      <c r="M12771" t="s">
        <v>10568</v>
      </c>
      <c r="N12771" t="s">
        <v>10569</v>
      </c>
      <c r="O12771" t="s">
        <v>38791</v>
      </c>
      <c r="P12771" s="1">
        <v>39083</v>
      </c>
      <c r="Q12771" t="s">
        <v>53</v>
      </c>
      <c r="R12771" t="s">
        <v>56</v>
      </c>
      <c r="S12771" t="s">
        <v>41</v>
      </c>
      <c r="T12771" t="s">
        <v>36096</v>
      </c>
      <c r="U12771" t="s">
        <v>36096</v>
      </c>
      <c r="V12771">
        <v>0</v>
      </c>
      <c r="W12771">
        <v>0</v>
      </c>
      <c r="X12771">
        <v>1</v>
      </c>
      <c r="Y12771">
        <v>0</v>
      </c>
      <c r="Z12771">
        <v>0</v>
      </c>
      <c r="AA12771">
        <v>0</v>
      </c>
      <c r="AB12771">
        <v>0</v>
      </c>
      <c r="AC12771">
        <v>0</v>
      </c>
      <c r="AD12771">
        <v>0</v>
      </c>
    </row>
    <row r="12772" spans="1:30" hidden="1" x14ac:dyDescent="0.3">
      <c r="A12772" t="s">
        <v>38787</v>
      </c>
      <c r="B12772" t="s">
        <v>38793</v>
      </c>
      <c r="C12772" t="s">
        <v>32</v>
      </c>
      <c r="E12772" s="1">
        <v>40607</v>
      </c>
      <c r="F12772">
        <v>5600000</v>
      </c>
      <c r="G12772" t="s">
        <v>38787</v>
      </c>
      <c r="H12772" t="s">
        <v>38789</v>
      </c>
      <c r="I12772" t="s">
        <v>38790</v>
      </c>
      <c r="J12772" t="s">
        <v>36096</v>
      </c>
      <c r="K12772" t="s">
        <v>37</v>
      </c>
      <c r="L12772" t="s">
        <v>53</v>
      </c>
      <c r="M12772" t="s">
        <v>10568</v>
      </c>
      <c r="N12772" t="s">
        <v>10569</v>
      </c>
      <c r="O12772" t="s">
        <v>38791</v>
      </c>
      <c r="P12772" s="1">
        <v>39083</v>
      </c>
      <c r="Q12772" t="s">
        <v>53</v>
      </c>
      <c r="R12772" t="s">
        <v>56</v>
      </c>
      <c r="S12772" t="s">
        <v>41</v>
      </c>
      <c r="T12772" t="s">
        <v>36096</v>
      </c>
      <c r="U12772" t="s">
        <v>36096</v>
      </c>
      <c r="V12772">
        <v>0</v>
      </c>
      <c r="W12772">
        <v>0</v>
      </c>
      <c r="X12772">
        <v>1</v>
      </c>
      <c r="Y12772">
        <v>0</v>
      </c>
      <c r="Z12772">
        <v>0</v>
      </c>
      <c r="AA12772">
        <v>0</v>
      </c>
      <c r="AB12772">
        <v>0</v>
      </c>
      <c r="AC12772">
        <v>0</v>
      </c>
      <c r="AD12772">
        <v>0</v>
      </c>
    </row>
    <row r="12773" spans="1:30" hidden="1" x14ac:dyDescent="0.3">
      <c r="A12773" t="s">
        <v>38794</v>
      </c>
      <c r="B12773" t="s">
        <v>38795</v>
      </c>
      <c r="C12773" t="s">
        <v>32</v>
      </c>
      <c r="D12773" t="s">
        <v>50</v>
      </c>
      <c r="E12773" t="s">
        <v>20807</v>
      </c>
      <c r="F12773">
        <v>9000000</v>
      </c>
      <c r="G12773" t="s">
        <v>38794</v>
      </c>
      <c r="H12773" t="s">
        <v>38796</v>
      </c>
      <c r="I12773" t="s">
        <v>38797</v>
      </c>
      <c r="J12773" t="s">
        <v>36096</v>
      </c>
      <c r="K12773" t="s">
        <v>37</v>
      </c>
      <c r="L12773" t="s">
        <v>53</v>
      </c>
      <c r="M12773" t="s">
        <v>73</v>
      </c>
      <c r="N12773" t="s">
        <v>8878</v>
      </c>
      <c r="O12773" t="s">
        <v>10175</v>
      </c>
      <c r="P12773" s="1">
        <v>38718</v>
      </c>
      <c r="Q12773" t="s">
        <v>53</v>
      </c>
      <c r="R12773" t="s">
        <v>56</v>
      </c>
      <c r="S12773" t="s">
        <v>41</v>
      </c>
      <c r="T12773" t="s">
        <v>36096</v>
      </c>
      <c r="U12773" t="s">
        <v>36096</v>
      </c>
      <c r="V12773">
        <v>0</v>
      </c>
      <c r="W12773">
        <v>0</v>
      </c>
      <c r="X12773">
        <v>1</v>
      </c>
      <c r="Y12773">
        <v>0</v>
      </c>
      <c r="Z12773">
        <v>0</v>
      </c>
      <c r="AA12773">
        <v>0</v>
      </c>
      <c r="AB12773">
        <v>0</v>
      </c>
      <c r="AC12773">
        <v>0</v>
      </c>
      <c r="AD12773">
        <v>0</v>
      </c>
    </row>
    <row r="12774" spans="1:30" hidden="1" x14ac:dyDescent="0.3">
      <c r="A12774" t="s">
        <v>38794</v>
      </c>
      <c r="B12774" t="s">
        <v>38798</v>
      </c>
      <c r="C12774" t="s">
        <v>32</v>
      </c>
      <c r="D12774" t="s">
        <v>33</v>
      </c>
      <c r="E12774" t="s">
        <v>32223</v>
      </c>
      <c r="F12774">
        <v>7000000</v>
      </c>
      <c r="G12774" t="s">
        <v>38794</v>
      </c>
      <c r="H12774" t="s">
        <v>38796</v>
      </c>
      <c r="I12774" t="s">
        <v>38797</v>
      </c>
      <c r="J12774" t="s">
        <v>36096</v>
      </c>
      <c r="K12774" t="s">
        <v>37</v>
      </c>
      <c r="L12774" t="s">
        <v>53</v>
      </c>
      <c r="M12774" t="s">
        <v>73</v>
      </c>
      <c r="N12774" t="s">
        <v>8878</v>
      </c>
      <c r="O12774" t="s">
        <v>10175</v>
      </c>
      <c r="P12774" s="1">
        <v>38718</v>
      </c>
      <c r="Q12774" t="s">
        <v>53</v>
      </c>
      <c r="R12774" t="s">
        <v>56</v>
      </c>
      <c r="S12774" t="s">
        <v>41</v>
      </c>
      <c r="T12774" t="s">
        <v>36096</v>
      </c>
      <c r="U12774" t="s">
        <v>36096</v>
      </c>
      <c r="V12774">
        <v>0</v>
      </c>
      <c r="W12774">
        <v>0</v>
      </c>
      <c r="X12774">
        <v>1</v>
      </c>
      <c r="Y12774">
        <v>0</v>
      </c>
      <c r="Z12774">
        <v>0</v>
      </c>
      <c r="AA12774">
        <v>0</v>
      </c>
      <c r="AB12774">
        <v>0</v>
      </c>
      <c r="AC12774">
        <v>0</v>
      </c>
      <c r="AD12774">
        <v>0</v>
      </c>
    </row>
    <row r="12775" spans="1:30" hidden="1" x14ac:dyDescent="0.3">
      <c r="A12775" t="s">
        <v>38799</v>
      </c>
      <c r="B12775" t="s">
        <v>38800</v>
      </c>
      <c r="C12775" t="s">
        <v>32</v>
      </c>
      <c r="E12775" t="s">
        <v>12084</v>
      </c>
      <c r="F12775">
        <v>1500000</v>
      </c>
      <c r="G12775" t="s">
        <v>38799</v>
      </c>
      <c r="H12775" t="s">
        <v>38801</v>
      </c>
      <c r="I12775" t="s">
        <v>38802</v>
      </c>
      <c r="J12775" t="s">
        <v>36096</v>
      </c>
      <c r="K12775" t="s">
        <v>37</v>
      </c>
      <c r="L12775" t="s">
        <v>53</v>
      </c>
      <c r="M12775" t="s">
        <v>54</v>
      </c>
      <c r="N12775" t="s">
        <v>95</v>
      </c>
      <c r="O12775" t="s">
        <v>2083</v>
      </c>
      <c r="P12775" s="1">
        <v>37622</v>
      </c>
      <c r="Q12775" t="s">
        <v>53</v>
      </c>
      <c r="R12775" t="s">
        <v>56</v>
      </c>
      <c r="S12775" t="s">
        <v>41</v>
      </c>
      <c r="T12775" t="s">
        <v>36096</v>
      </c>
      <c r="U12775" t="s">
        <v>36096</v>
      </c>
      <c r="V12775">
        <v>0</v>
      </c>
      <c r="W12775">
        <v>0</v>
      </c>
      <c r="X12775">
        <v>1</v>
      </c>
      <c r="Y12775">
        <v>0</v>
      </c>
      <c r="Z12775">
        <v>0</v>
      </c>
      <c r="AA12775">
        <v>0</v>
      </c>
      <c r="AB12775">
        <v>0</v>
      </c>
      <c r="AC12775">
        <v>0</v>
      </c>
      <c r="AD12775">
        <v>0</v>
      </c>
    </row>
    <row r="12776" spans="1:30" hidden="1" x14ac:dyDescent="0.3">
      <c r="A12776" t="s">
        <v>38803</v>
      </c>
      <c r="B12776" t="s">
        <v>38804</v>
      </c>
      <c r="C12776" t="s">
        <v>32</v>
      </c>
      <c r="D12776" t="s">
        <v>33</v>
      </c>
      <c r="E12776" s="1">
        <v>40089</v>
      </c>
      <c r="F12776">
        <v>7000000</v>
      </c>
      <c r="G12776" t="s">
        <v>38803</v>
      </c>
      <c r="H12776" t="s">
        <v>38805</v>
      </c>
      <c r="I12776" t="s">
        <v>38806</v>
      </c>
      <c r="J12776" t="s">
        <v>38807</v>
      </c>
      <c r="K12776" t="s">
        <v>72</v>
      </c>
      <c r="L12776" t="s">
        <v>53</v>
      </c>
      <c r="M12776" t="s">
        <v>54</v>
      </c>
      <c r="N12776" t="s">
        <v>6694</v>
      </c>
      <c r="O12776" t="s">
        <v>23256</v>
      </c>
      <c r="P12776" s="1">
        <v>38723</v>
      </c>
      <c r="Q12776" t="s">
        <v>53</v>
      </c>
      <c r="R12776" t="s">
        <v>56</v>
      </c>
      <c r="S12776" t="s">
        <v>41</v>
      </c>
      <c r="T12776" t="s">
        <v>36096</v>
      </c>
      <c r="U12776" t="s">
        <v>36096</v>
      </c>
      <c r="V12776">
        <v>0</v>
      </c>
      <c r="W12776">
        <v>0</v>
      </c>
      <c r="X12776">
        <v>1</v>
      </c>
      <c r="Y12776">
        <v>0</v>
      </c>
      <c r="Z12776">
        <v>0</v>
      </c>
      <c r="AA12776">
        <v>0</v>
      </c>
      <c r="AB12776">
        <v>0</v>
      </c>
      <c r="AC12776">
        <v>0</v>
      </c>
      <c r="AD12776">
        <v>0</v>
      </c>
    </row>
    <row r="12777" spans="1:30" hidden="1" x14ac:dyDescent="0.3">
      <c r="A12777" t="s">
        <v>38803</v>
      </c>
      <c r="B12777" t="s">
        <v>38808</v>
      </c>
      <c r="C12777" t="s">
        <v>32</v>
      </c>
      <c r="E12777" s="1">
        <v>41585</v>
      </c>
      <c r="F12777">
        <v>4000000</v>
      </c>
      <c r="G12777" t="s">
        <v>38803</v>
      </c>
      <c r="H12777" t="s">
        <v>38805</v>
      </c>
      <c r="I12777" t="s">
        <v>38806</v>
      </c>
      <c r="J12777" t="s">
        <v>38807</v>
      </c>
      <c r="K12777" t="s">
        <v>72</v>
      </c>
      <c r="L12777" t="s">
        <v>53</v>
      </c>
      <c r="M12777" t="s">
        <v>54</v>
      </c>
      <c r="N12777" t="s">
        <v>6694</v>
      </c>
      <c r="O12777" t="s">
        <v>23256</v>
      </c>
      <c r="P12777" s="1">
        <v>38723</v>
      </c>
      <c r="Q12777" t="s">
        <v>53</v>
      </c>
      <c r="R12777" t="s">
        <v>56</v>
      </c>
      <c r="S12777" t="s">
        <v>41</v>
      </c>
      <c r="T12777" t="s">
        <v>36096</v>
      </c>
      <c r="U12777" t="s">
        <v>36096</v>
      </c>
      <c r="V12777">
        <v>0</v>
      </c>
      <c r="W12777">
        <v>0</v>
      </c>
      <c r="X12777">
        <v>1</v>
      </c>
      <c r="Y12777">
        <v>0</v>
      </c>
      <c r="Z12777">
        <v>0</v>
      </c>
      <c r="AA12777">
        <v>0</v>
      </c>
      <c r="AB12777">
        <v>0</v>
      </c>
      <c r="AC12777">
        <v>0</v>
      </c>
      <c r="AD12777">
        <v>0</v>
      </c>
    </row>
    <row r="12778" spans="1:30" hidden="1" x14ac:dyDescent="0.3">
      <c r="A12778" t="s">
        <v>38803</v>
      </c>
      <c r="B12778" t="s">
        <v>38809</v>
      </c>
      <c r="C12778" t="s">
        <v>32</v>
      </c>
      <c r="D12778" t="s">
        <v>139</v>
      </c>
      <c r="E12778" t="s">
        <v>13908</v>
      </c>
      <c r="F12778">
        <v>16000000</v>
      </c>
      <c r="G12778" t="s">
        <v>38803</v>
      </c>
      <c r="H12778" t="s">
        <v>38805</v>
      </c>
      <c r="I12778" t="s">
        <v>38806</v>
      </c>
      <c r="J12778" t="s">
        <v>38807</v>
      </c>
      <c r="K12778" t="s">
        <v>72</v>
      </c>
      <c r="L12778" t="s">
        <v>53</v>
      </c>
      <c r="M12778" t="s">
        <v>54</v>
      </c>
      <c r="N12778" t="s">
        <v>6694</v>
      </c>
      <c r="O12778" t="s">
        <v>23256</v>
      </c>
      <c r="P12778" s="1">
        <v>38723</v>
      </c>
      <c r="Q12778" t="s">
        <v>53</v>
      </c>
      <c r="R12778" t="s">
        <v>56</v>
      </c>
      <c r="S12778" t="s">
        <v>41</v>
      </c>
      <c r="T12778" t="s">
        <v>36096</v>
      </c>
      <c r="U12778" t="s">
        <v>36096</v>
      </c>
      <c r="V12778">
        <v>0</v>
      </c>
      <c r="W12778">
        <v>0</v>
      </c>
      <c r="X12778">
        <v>1</v>
      </c>
      <c r="Y12778">
        <v>0</v>
      </c>
      <c r="Z12778">
        <v>0</v>
      </c>
      <c r="AA12778">
        <v>0</v>
      </c>
      <c r="AB12778">
        <v>0</v>
      </c>
      <c r="AC12778">
        <v>0</v>
      </c>
      <c r="AD12778">
        <v>0</v>
      </c>
    </row>
    <row r="12779" spans="1:30" hidden="1" x14ac:dyDescent="0.3">
      <c r="A12779" t="s">
        <v>38803</v>
      </c>
      <c r="B12779" t="s">
        <v>38810</v>
      </c>
      <c r="C12779" t="s">
        <v>32</v>
      </c>
      <c r="D12779" t="s">
        <v>33</v>
      </c>
      <c r="E12779" s="1">
        <v>39364</v>
      </c>
      <c r="F12779">
        <v>11000000</v>
      </c>
      <c r="G12779" t="s">
        <v>38803</v>
      </c>
      <c r="H12779" t="s">
        <v>38805</v>
      </c>
      <c r="I12779" t="s">
        <v>38806</v>
      </c>
      <c r="J12779" t="s">
        <v>38807</v>
      </c>
      <c r="K12779" t="s">
        <v>72</v>
      </c>
      <c r="L12779" t="s">
        <v>53</v>
      </c>
      <c r="M12779" t="s">
        <v>54</v>
      </c>
      <c r="N12779" t="s">
        <v>6694</v>
      </c>
      <c r="O12779" t="s">
        <v>23256</v>
      </c>
      <c r="P12779" s="1">
        <v>38723</v>
      </c>
      <c r="Q12779" t="s">
        <v>53</v>
      </c>
      <c r="R12779" t="s">
        <v>56</v>
      </c>
      <c r="S12779" t="s">
        <v>41</v>
      </c>
      <c r="T12779" t="s">
        <v>36096</v>
      </c>
      <c r="U12779" t="s">
        <v>36096</v>
      </c>
      <c r="V12779">
        <v>0</v>
      </c>
      <c r="W12779">
        <v>0</v>
      </c>
      <c r="X12779">
        <v>1</v>
      </c>
      <c r="Y12779">
        <v>0</v>
      </c>
      <c r="Z12779">
        <v>0</v>
      </c>
      <c r="AA12779">
        <v>0</v>
      </c>
      <c r="AB12779">
        <v>0</v>
      </c>
      <c r="AC12779">
        <v>0</v>
      </c>
      <c r="AD12779">
        <v>0</v>
      </c>
    </row>
    <row r="12780" spans="1:30" hidden="1" x14ac:dyDescent="0.3">
      <c r="A12780" t="s">
        <v>38803</v>
      </c>
      <c r="B12780" t="s">
        <v>38811</v>
      </c>
      <c r="C12780" t="s">
        <v>32</v>
      </c>
      <c r="E12780" t="s">
        <v>4114</v>
      </c>
      <c r="F12780">
        <v>5000000</v>
      </c>
      <c r="G12780" t="s">
        <v>38803</v>
      </c>
      <c r="H12780" t="s">
        <v>38805</v>
      </c>
      <c r="I12780" t="s">
        <v>38806</v>
      </c>
      <c r="J12780" t="s">
        <v>38807</v>
      </c>
      <c r="K12780" t="s">
        <v>72</v>
      </c>
      <c r="L12780" t="s">
        <v>53</v>
      </c>
      <c r="M12780" t="s">
        <v>54</v>
      </c>
      <c r="N12780" t="s">
        <v>6694</v>
      </c>
      <c r="O12780" t="s">
        <v>23256</v>
      </c>
      <c r="P12780" s="1">
        <v>38723</v>
      </c>
      <c r="Q12780" t="s">
        <v>53</v>
      </c>
      <c r="R12780" t="s">
        <v>56</v>
      </c>
      <c r="S12780" t="s">
        <v>41</v>
      </c>
      <c r="T12780" t="s">
        <v>36096</v>
      </c>
      <c r="U12780" t="s">
        <v>36096</v>
      </c>
      <c r="V12780">
        <v>0</v>
      </c>
      <c r="W12780">
        <v>0</v>
      </c>
      <c r="X12780">
        <v>1</v>
      </c>
      <c r="Y12780">
        <v>0</v>
      </c>
      <c r="Z12780">
        <v>0</v>
      </c>
      <c r="AA12780">
        <v>0</v>
      </c>
      <c r="AB12780">
        <v>0</v>
      </c>
      <c r="AC12780">
        <v>0</v>
      </c>
      <c r="AD12780">
        <v>0</v>
      </c>
    </row>
    <row r="12781" spans="1:30" hidden="1" x14ac:dyDescent="0.3">
      <c r="A12781" t="s">
        <v>38803</v>
      </c>
      <c r="B12781" t="s">
        <v>38812</v>
      </c>
      <c r="C12781" t="s">
        <v>32</v>
      </c>
      <c r="E12781" t="s">
        <v>38813</v>
      </c>
      <c r="F12781">
        <v>1500000</v>
      </c>
      <c r="G12781" t="s">
        <v>38803</v>
      </c>
      <c r="H12781" t="s">
        <v>38805</v>
      </c>
      <c r="I12781" t="s">
        <v>38806</v>
      </c>
      <c r="J12781" t="s">
        <v>38807</v>
      </c>
      <c r="K12781" t="s">
        <v>72</v>
      </c>
      <c r="L12781" t="s">
        <v>53</v>
      </c>
      <c r="M12781" t="s">
        <v>54</v>
      </c>
      <c r="N12781" t="s">
        <v>6694</v>
      </c>
      <c r="O12781" t="s">
        <v>23256</v>
      </c>
      <c r="P12781" s="1">
        <v>38723</v>
      </c>
      <c r="Q12781" t="s">
        <v>53</v>
      </c>
      <c r="R12781" t="s">
        <v>56</v>
      </c>
      <c r="S12781" t="s">
        <v>41</v>
      </c>
      <c r="T12781" t="s">
        <v>36096</v>
      </c>
      <c r="U12781" t="s">
        <v>36096</v>
      </c>
      <c r="V12781">
        <v>0</v>
      </c>
      <c r="W12781">
        <v>0</v>
      </c>
      <c r="X12781">
        <v>1</v>
      </c>
      <c r="Y12781">
        <v>0</v>
      </c>
      <c r="Z12781">
        <v>0</v>
      </c>
      <c r="AA12781">
        <v>0</v>
      </c>
      <c r="AB12781">
        <v>0</v>
      </c>
      <c r="AC12781">
        <v>0</v>
      </c>
      <c r="AD12781">
        <v>0</v>
      </c>
    </row>
    <row r="12782" spans="1:30" hidden="1" x14ac:dyDescent="0.3">
      <c r="A12782" t="s">
        <v>38814</v>
      </c>
      <c r="B12782" t="s">
        <v>38815</v>
      </c>
      <c r="C12782" t="s">
        <v>32</v>
      </c>
      <c r="D12782" t="s">
        <v>33</v>
      </c>
      <c r="E12782" t="s">
        <v>38816</v>
      </c>
      <c r="F12782">
        <v>6800000</v>
      </c>
      <c r="G12782" t="s">
        <v>38814</v>
      </c>
      <c r="H12782" t="s">
        <v>38817</v>
      </c>
      <c r="I12782" t="s">
        <v>38818</v>
      </c>
      <c r="J12782" t="s">
        <v>36096</v>
      </c>
      <c r="K12782" t="s">
        <v>37</v>
      </c>
      <c r="L12782" t="s">
        <v>53</v>
      </c>
      <c r="M12782" t="s">
        <v>123</v>
      </c>
      <c r="N12782" t="s">
        <v>124</v>
      </c>
      <c r="O12782" t="s">
        <v>124</v>
      </c>
      <c r="P12782" s="1">
        <v>35065</v>
      </c>
      <c r="Q12782" t="s">
        <v>53</v>
      </c>
      <c r="R12782" t="s">
        <v>56</v>
      </c>
      <c r="S12782" t="s">
        <v>41</v>
      </c>
      <c r="T12782" t="s">
        <v>36096</v>
      </c>
      <c r="U12782" t="s">
        <v>36096</v>
      </c>
      <c r="V12782">
        <v>0</v>
      </c>
      <c r="W12782">
        <v>0</v>
      </c>
      <c r="X12782">
        <v>1</v>
      </c>
      <c r="Y12782">
        <v>0</v>
      </c>
      <c r="Z12782">
        <v>0</v>
      </c>
      <c r="AA12782">
        <v>0</v>
      </c>
      <c r="AB12782">
        <v>0</v>
      </c>
      <c r="AC12782">
        <v>0</v>
      </c>
      <c r="AD12782">
        <v>0</v>
      </c>
    </row>
    <row r="12783" spans="1:30" hidden="1" x14ac:dyDescent="0.3">
      <c r="A12783" t="s">
        <v>38819</v>
      </c>
      <c r="B12783" t="s">
        <v>38820</v>
      </c>
      <c r="C12783" t="s">
        <v>32</v>
      </c>
      <c r="E12783" s="1">
        <v>40483</v>
      </c>
      <c r="F12783">
        <v>50000</v>
      </c>
      <c r="G12783" t="s">
        <v>38819</v>
      </c>
      <c r="H12783" t="s">
        <v>38821</v>
      </c>
      <c r="I12783" t="s">
        <v>38822</v>
      </c>
      <c r="J12783" t="s">
        <v>36096</v>
      </c>
      <c r="K12783" t="s">
        <v>37</v>
      </c>
      <c r="L12783" t="s">
        <v>53</v>
      </c>
      <c r="M12783" t="s">
        <v>62</v>
      </c>
      <c r="N12783" t="s">
        <v>63</v>
      </c>
      <c r="O12783" t="s">
        <v>63</v>
      </c>
      <c r="P12783" t="s">
        <v>2431</v>
      </c>
      <c r="Q12783" t="s">
        <v>53</v>
      </c>
      <c r="R12783" t="s">
        <v>56</v>
      </c>
      <c r="S12783" t="s">
        <v>41</v>
      </c>
      <c r="T12783" t="s">
        <v>36096</v>
      </c>
      <c r="U12783" t="s">
        <v>36096</v>
      </c>
      <c r="V12783">
        <v>0</v>
      </c>
      <c r="W12783">
        <v>0</v>
      </c>
      <c r="X12783">
        <v>1</v>
      </c>
      <c r="Y12783">
        <v>0</v>
      </c>
      <c r="Z12783">
        <v>0</v>
      </c>
      <c r="AA12783">
        <v>0</v>
      </c>
      <c r="AB12783">
        <v>0</v>
      </c>
      <c r="AC12783">
        <v>0</v>
      </c>
      <c r="AD12783">
        <v>0</v>
      </c>
    </row>
    <row r="12784" spans="1:30" hidden="1" x14ac:dyDescent="0.3">
      <c r="A12784" t="s">
        <v>38823</v>
      </c>
      <c r="B12784" t="s">
        <v>38824</v>
      </c>
      <c r="C12784" t="s">
        <v>32</v>
      </c>
      <c r="E12784" t="s">
        <v>1084</v>
      </c>
      <c r="F12784">
        <v>13475000</v>
      </c>
      <c r="G12784" t="s">
        <v>38823</v>
      </c>
      <c r="H12784" t="s">
        <v>38825</v>
      </c>
      <c r="I12784" t="s">
        <v>38826</v>
      </c>
      <c r="J12784" t="s">
        <v>38827</v>
      </c>
      <c r="K12784" t="s">
        <v>37</v>
      </c>
      <c r="L12784" t="s">
        <v>53</v>
      </c>
      <c r="M12784" t="s">
        <v>717</v>
      </c>
      <c r="N12784" t="s">
        <v>12030</v>
      </c>
      <c r="O12784" t="s">
        <v>38828</v>
      </c>
      <c r="P12784" s="1">
        <v>32509</v>
      </c>
      <c r="Q12784" t="s">
        <v>53</v>
      </c>
      <c r="R12784" t="s">
        <v>56</v>
      </c>
      <c r="S12784" t="s">
        <v>41</v>
      </c>
      <c r="T12784" t="s">
        <v>36096</v>
      </c>
      <c r="U12784" t="s">
        <v>36096</v>
      </c>
      <c r="V12784">
        <v>0</v>
      </c>
      <c r="W12784">
        <v>0</v>
      </c>
      <c r="X12784">
        <v>1</v>
      </c>
      <c r="Y12784">
        <v>0</v>
      </c>
      <c r="Z12784">
        <v>0</v>
      </c>
      <c r="AA12784">
        <v>0</v>
      </c>
      <c r="AB12784">
        <v>0</v>
      </c>
      <c r="AC12784">
        <v>0</v>
      </c>
      <c r="AD12784">
        <v>0</v>
      </c>
    </row>
    <row r="12785" spans="1:30" hidden="1" x14ac:dyDescent="0.3">
      <c r="A12785" t="s">
        <v>38823</v>
      </c>
      <c r="B12785" t="s">
        <v>38829</v>
      </c>
      <c r="C12785" t="s">
        <v>32</v>
      </c>
      <c r="E12785" s="1">
        <v>38576</v>
      </c>
      <c r="F12785">
        <v>8120000</v>
      </c>
      <c r="G12785" t="s">
        <v>38823</v>
      </c>
      <c r="H12785" t="s">
        <v>38825</v>
      </c>
      <c r="I12785" t="s">
        <v>38826</v>
      </c>
      <c r="J12785" t="s">
        <v>38827</v>
      </c>
      <c r="K12785" t="s">
        <v>37</v>
      </c>
      <c r="L12785" t="s">
        <v>53</v>
      </c>
      <c r="M12785" t="s">
        <v>717</v>
      </c>
      <c r="N12785" t="s">
        <v>12030</v>
      </c>
      <c r="O12785" t="s">
        <v>38828</v>
      </c>
      <c r="P12785" s="1">
        <v>32509</v>
      </c>
      <c r="Q12785" t="s">
        <v>53</v>
      </c>
      <c r="R12785" t="s">
        <v>56</v>
      </c>
      <c r="S12785" t="s">
        <v>41</v>
      </c>
      <c r="T12785" t="s">
        <v>36096</v>
      </c>
      <c r="U12785" t="s">
        <v>36096</v>
      </c>
      <c r="V12785">
        <v>0</v>
      </c>
      <c r="W12785">
        <v>0</v>
      </c>
      <c r="X12785">
        <v>1</v>
      </c>
      <c r="Y12785">
        <v>0</v>
      </c>
      <c r="Z12785">
        <v>0</v>
      </c>
      <c r="AA12785">
        <v>0</v>
      </c>
      <c r="AB12785">
        <v>0</v>
      </c>
      <c r="AC12785">
        <v>0</v>
      </c>
      <c r="AD12785">
        <v>0</v>
      </c>
    </row>
    <row r="12786" spans="1:30" hidden="1" x14ac:dyDescent="0.3">
      <c r="A12786" t="s">
        <v>38830</v>
      </c>
      <c r="B12786" t="s">
        <v>38831</v>
      </c>
      <c r="C12786" t="s">
        <v>32</v>
      </c>
      <c r="D12786" t="s">
        <v>50</v>
      </c>
      <c r="E12786" t="s">
        <v>38832</v>
      </c>
      <c r="F12786">
        <v>8000000</v>
      </c>
      <c r="G12786" t="s">
        <v>38830</v>
      </c>
      <c r="H12786" t="s">
        <v>38833</v>
      </c>
      <c r="I12786" t="s">
        <v>38834</v>
      </c>
      <c r="J12786" t="s">
        <v>36096</v>
      </c>
      <c r="K12786" t="s">
        <v>37</v>
      </c>
      <c r="L12786" t="s">
        <v>53</v>
      </c>
      <c r="M12786" t="s">
        <v>73</v>
      </c>
      <c r="N12786" t="s">
        <v>74</v>
      </c>
      <c r="O12786" t="s">
        <v>75</v>
      </c>
      <c r="P12786" s="1">
        <v>37987</v>
      </c>
      <c r="Q12786" t="s">
        <v>53</v>
      </c>
      <c r="R12786" t="s">
        <v>56</v>
      </c>
      <c r="S12786" t="s">
        <v>41</v>
      </c>
      <c r="T12786" t="s">
        <v>36096</v>
      </c>
      <c r="U12786" t="s">
        <v>36096</v>
      </c>
      <c r="V12786">
        <v>0</v>
      </c>
      <c r="W12786">
        <v>0</v>
      </c>
      <c r="X12786">
        <v>1</v>
      </c>
      <c r="Y12786">
        <v>0</v>
      </c>
      <c r="Z12786">
        <v>0</v>
      </c>
      <c r="AA12786">
        <v>0</v>
      </c>
      <c r="AB12786">
        <v>0</v>
      </c>
      <c r="AC12786">
        <v>0</v>
      </c>
      <c r="AD12786">
        <v>0</v>
      </c>
    </row>
    <row r="12787" spans="1:30" hidden="1" x14ac:dyDescent="0.3">
      <c r="A12787" t="s">
        <v>38835</v>
      </c>
      <c r="B12787" t="s">
        <v>38836</v>
      </c>
      <c r="C12787" t="s">
        <v>32</v>
      </c>
      <c r="E12787" t="s">
        <v>17796</v>
      </c>
      <c r="F12787">
        <v>500000</v>
      </c>
      <c r="G12787" t="s">
        <v>38835</v>
      </c>
      <c r="H12787" t="s">
        <v>38837</v>
      </c>
      <c r="I12787" t="s">
        <v>38838</v>
      </c>
      <c r="J12787" t="s">
        <v>36096</v>
      </c>
      <c r="K12787" t="s">
        <v>168</v>
      </c>
      <c r="L12787" t="s">
        <v>53</v>
      </c>
      <c r="M12787" t="s">
        <v>150</v>
      </c>
      <c r="N12787" t="s">
        <v>151</v>
      </c>
      <c r="O12787" t="s">
        <v>807</v>
      </c>
      <c r="Q12787" t="s">
        <v>53</v>
      </c>
      <c r="R12787" t="s">
        <v>56</v>
      </c>
      <c r="S12787" t="s">
        <v>41</v>
      </c>
      <c r="T12787" t="s">
        <v>36096</v>
      </c>
      <c r="U12787" t="s">
        <v>36096</v>
      </c>
      <c r="V12787">
        <v>0</v>
      </c>
      <c r="W12787">
        <v>0</v>
      </c>
      <c r="X12787">
        <v>1</v>
      </c>
      <c r="Y12787">
        <v>0</v>
      </c>
      <c r="Z12787">
        <v>0</v>
      </c>
      <c r="AA12787">
        <v>0</v>
      </c>
      <c r="AB12787">
        <v>0</v>
      </c>
      <c r="AC12787">
        <v>0</v>
      </c>
      <c r="AD12787">
        <v>0</v>
      </c>
    </row>
    <row r="12788" spans="1:30" hidden="1" x14ac:dyDescent="0.3">
      <c r="A12788" t="s">
        <v>38835</v>
      </c>
      <c r="B12788" t="s">
        <v>38839</v>
      </c>
      <c r="C12788" t="s">
        <v>32</v>
      </c>
      <c r="E12788" s="1">
        <v>40586</v>
      </c>
      <c r="F12788">
        <v>3000000</v>
      </c>
      <c r="G12788" t="s">
        <v>38835</v>
      </c>
      <c r="H12788" t="s">
        <v>38837</v>
      </c>
      <c r="I12788" t="s">
        <v>38838</v>
      </c>
      <c r="J12788" t="s">
        <v>36096</v>
      </c>
      <c r="K12788" t="s">
        <v>168</v>
      </c>
      <c r="L12788" t="s">
        <v>53</v>
      </c>
      <c r="M12788" t="s">
        <v>150</v>
      </c>
      <c r="N12788" t="s">
        <v>151</v>
      </c>
      <c r="O12788" t="s">
        <v>807</v>
      </c>
      <c r="Q12788" t="s">
        <v>53</v>
      </c>
      <c r="R12788" t="s">
        <v>56</v>
      </c>
      <c r="S12788" t="s">
        <v>41</v>
      </c>
      <c r="T12788" t="s">
        <v>36096</v>
      </c>
      <c r="U12788" t="s">
        <v>36096</v>
      </c>
      <c r="V12788">
        <v>0</v>
      </c>
      <c r="W12788">
        <v>0</v>
      </c>
      <c r="X12788">
        <v>1</v>
      </c>
      <c r="Y12788">
        <v>0</v>
      </c>
      <c r="Z12788">
        <v>0</v>
      </c>
      <c r="AA12788">
        <v>0</v>
      </c>
      <c r="AB12788">
        <v>0</v>
      </c>
      <c r="AC12788">
        <v>0</v>
      </c>
      <c r="AD12788">
        <v>0</v>
      </c>
    </row>
    <row r="12789" spans="1:30" hidden="1" x14ac:dyDescent="0.3">
      <c r="A12789" t="s">
        <v>38835</v>
      </c>
      <c r="B12789" t="s">
        <v>38840</v>
      </c>
      <c r="C12789" t="s">
        <v>32</v>
      </c>
      <c r="E12789" s="1">
        <v>41671</v>
      </c>
      <c r="F12789">
        <v>9600000</v>
      </c>
      <c r="G12789" t="s">
        <v>38835</v>
      </c>
      <c r="H12789" t="s">
        <v>38837</v>
      </c>
      <c r="I12789" t="s">
        <v>38838</v>
      </c>
      <c r="J12789" t="s">
        <v>36096</v>
      </c>
      <c r="K12789" t="s">
        <v>168</v>
      </c>
      <c r="L12789" t="s">
        <v>53</v>
      </c>
      <c r="M12789" t="s">
        <v>150</v>
      </c>
      <c r="N12789" t="s">
        <v>151</v>
      </c>
      <c r="O12789" t="s">
        <v>807</v>
      </c>
      <c r="Q12789" t="s">
        <v>53</v>
      </c>
      <c r="R12789" t="s">
        <v>56</v>
      </c>
      <c r="S12789" t="s">
        <v>41</v>
      </c>
      <c r="T12789" t="s">
        <v>36096</v>
      </c>
      <c r="U12789" t="s">
        <v>36096</v>
      </c>
      <c r="V12789">
        <v>0</v>
      </c>
      <c r="W12789">
        <v>0</v>
      </c>
      <c r="X12789">
        <v>1</v>
      </c>
      <c r="Y12789">
        <v>0</v>
      </c>
      <c r="Z12789">
        <v>0</v>
      </c>
      <c r="AA12789">
        <v>0</v>
      </c>
      <c r="AB12789">
        <v>0</v>
      </c>
      <c r="AC12789">
        <v>0</v>
      </c>
      <c r="AD12789">
        <v>0</v>
      </c>
    </row>
    <row r="12790" spans="1:30" hidden="1" x14ac:dyDescent="0.3">
      <c r="A12790" t="s">
        <v>38841</v>
      </c>
      <c r="B12790" t="s">
        <v>38842</v>
      </c>
      <c r="C12790" t="s">
        <v>32</v>
      </c>
      <c r="E12790" t="s">
        <v>2476</v>
      </c>
      <c r="F12790">
        <v>1355000</v>
      </c>
      <c r="G12790" t="s">
        <v>38841</v>
      </c>
      <c r="H12790" t="s">
        <v>38843</v>
      </c>
      <c r="I12790" t="s">
        <v>38844</v>
      </c>
      <c r="J12790" t="s">
        <v>36096</v>
      </c>
      <c r="K12790" t="s">
        <v>37</v>
      </c>
      <c r="L12790" t="s">
        <v>53</v>
      </c>
      <c r="M12790" t="s">
        <v>704</v>
      </c>
      <c r="N12790" t="s">
        <v>8851</v>
      </c>
      <c r="O12790" t="s">
        <v>8851</v>
      </c>
      <c r="P12790" s="1">
        <v>36161</v>
      </c>
      <c r="Q12790" t="s">
        <v>53</v>
      </c>
      <c r="R12790" t="s">
        <v>56</v>
      </c>
      <c r="S12790" t="s">
        <v>41</v>
      </c>
      <c r="T12790" t="s">
        <v>36096</v>
      </c>
      <c r="U12790" t="s">
        <v>36096</v>
      </c>
      <c r="V12790">
        <v>0</v>
      </c>
      <c r="W12790">
        <v>0</v>
      </c>
      <c r="X12790">
        <v>1</v>
      </c>
      <c r="Y12790">
        <v>0</v>
      </c>
      <c r="Z12790">
        <v>0</v>
      </c>
      <c r="AA12790">
        <v>0</v>
      </c>
      <c r="AB12790">
        <v>0</v>
      </c>
      <c r="AC12790">
        <v>0</v>
      </c>
      <c r="AD12790">
        <v>0</v>
      </c>
    </row>
    <row r="12791" spans="1:30" hidden="1" x14ac:dyDescent="0.3">
      <c r="A12791" t="s">
        <v>38841</v>
      </c>
      <c r="B12791" t="s">
        <v>38845</v>
      </c>
      <c r="C12791" t="s">
        <v>32</v>
      </c>
      <c r="E12791" s="1">
        <v>39825</v>
      </c>
      <c r="F12791">
        <v>1075000</v>
      </c>
      <c r="G12791" t="s">
        <v>38841</v>
      </c>
      <c r="H12791" t="s">
        <v>38843</v>
      </c>
      <c r="I12791" t="s">
        <v>38844</v>
      </c>
      <c r="J12791" t="s">
        <v>36096</v>
      </c>
      <c r="K12791" t="s">
        <v>37</v>
      </c>
      <c r="L12791" t="s">
        <v>53</v>
      </c>
      <c r="M12791" t="s">
        <v>704</v>
      </c>
      <c r="N12791" t="s">
        <v>8851</v>
      </c>
      <c r="O12791" t="s">
        <v>8851</v>
      </c>
      <c r="P12791" s="1">
        <v>36161</v>
      </c>
      <c r="Q12791" t="s">
        <v>53</v>
      </c>
      <c r="R12791" t="s">
        <v>56</v>
      </c>
      <c r="S12791" t="s">
        <v>41</v>
      </c>
      <c r="T12791" t="s">
        <v>36096</v>
      </c>
      <c r="U12791" t="s">
        <v>36096</v>
      </c>
      <c r="V12791">
        <v>0</v>
      </c>
      <c r="W12791">
        <v>0</v>
      </c>
      <c r="X12791">
        <v>1</v>
      </c>
      <c r="Y12791">
        <v>0</v>
      </c>
      <c r="Z12791">
        <v>0</v>
      </c>
      <c r="AA12791">
        <v>0</v>
      </c>
      <c r="AB12791">
        <v>0</v>
      </c>
      <c r="AC12791">
        <v>0</v>
      </c>
      <c r="AD12791">
        <v>0</v>
      </c>
    </row>
    <row r="12792" spans="1:30" hidden="1" x14ac:dyDescent="0.3">
      <c r="A12792" t="s">
        <v>38841</v>
      </c>
      <c r="B12792" t="s">
        <v>38846</v>
      </c>
      <c r="C12792" t="s">
        <v>32</v>
      </c>
      <c r="E12792" s="1">
        <v>40490</v>
      </c>
      <c r="F12792">
        <v>1335000</v>
      </c>
      <c r="G12792" t="s">
        <v>38841</v>
      </c>
      <c r="H12792" t="s">
        <v>38843</v>
      </c>
      <c r="I12792" t="s">
        <v>38844</v>
      </c>
      <c r="J12792" t="s">
        <v>36096</v>
      </c>
      <c r="K12792" t="s">
        <v>37</v>
      </c>
      <c r="L12792" t="s">
        <v>53</v>
      </c>
      <c r="M12792" t="s">
        <v>704</v>
      </c>
      <c r="N12792" t="s">
        <v>8851</v>
      </c>
      <c r="O12792" t="s">
        <v>8851</v>
      </c>
      <c r="P12792" s="1">
        <v>36161</v>
      </c>
      <c r="Q12792" t="s">
        <v>53</v>
      </c>
      <c r="R12792" t="s">
        <v>56</v>
      </c>
      <c r="S12792" t="s">
        <v>41</v>
      </c>
      <c r="T12792" t="s">
        <v>36096</v>
      </c>
      <c r="U12792" t="s">
        <v>36096</v>
      </c>
      <c r="V12792">
        <v>0</v>
      </c>
      <c r="W12792">
        <v>0</v>
      </c>
      <c r="X12792">
        <v>1</v>
      </c>
      <c r="Y12792">
        <v>0</v>
      </c>
      <c r="Z12792">
        <v>0</v>
      </c>
      <c r="AA12792">
        <v>0</v>
      </c>
      <c r="AB12792">
        <v>0</v>
      </c>
      <c r="AC12792">
        <v>0</v>
      </c>
      <c r="AD12792">
        <v>0</v>
      </c>
    </row>
    <row r="12793" spans="1:30" hidden="1" x14ac:dyDescent="0.3">
      <c r="A12793" t="s">
        <v>38847</v>
      </c>
      <c r="B12793" t="s">
        <v>38848</v>
      </c>
      <c r="C12793" t="s">
        <v>32</v>
      </c>
      <c r="E12793" s="1">
        <v>39883</v>
      </c>
      <c r="F12793">
        <v>80000</v>
      </c>
      <c r="G12793" t="s">
        <v>38847</v>
      </c>
      <c r="H12793" t="s">
        <v>38849</v>
      </c>
      <c r="I12793" t="s">
        <v>38850</v>
      </c>
      <c r="J12793" t="s">
        <v>36096</v>
      </c>
      <c r="K12793" t="s">
        <v>37</v>
      </c>
      <c r="L12793" t="s">
        <v>53</v>
      </c>
      <c r="M12793" t="s">
        <v>209</v>
      </c>
      <c r="N12793" t="s">
        <v>2299</v>
      </c>
      <c r="O12793" t="s">
        <v>38851</v>
      </c>
      <c r="P12793" s="1">
        <v>39814</v>
      </c>
      <c r="Q12793" t="s">
        <v>53</v>
      </c>
      <c r="R12793" t="s">
        <v>56</v>
      </c>
      <c r="S12793" t="s">
        <v>41</v>
      </c>
      <c r="T12793" t="s">
        <v>36096</v>
      </c>
      <c r="U12793" t="s">
        <v>36096</v>
      </c>
      <c r="V12793">
        <v>0</v>
      </c>
      <c r="W12793">
        <v>0</v>
      </c>
      <c r="X12793">
        <v>1</v>
      </c>
      <c r="Y12793">
        <v>0</v>
      </c>
      <c r="Z12793">
        <v>0</v>
      </c>
      <c r="AA12793">
        <v>0</v>
      </c>
      <c r="AB12793">
        <v>0</v>
      </c>
      <c r="AC12793">
        <v>0</v>
      </c>
      <c r="AD12793">
        <v>0</v>
      </c>
    </row>
    <row r="12794" spans="1:30" hidden="1" x14ac:dyDescent="0.3">
      <c r="A12794" t="s">
        <v>38852</v>
      </c>
      <c r="B12794" t="s">
        <v>38853</v>
      </c>
      <c r="C12794" t="s">
        <v>32</v>
      </c>
      <c r="E12794" t="s">
        <v>9101</v>
      </c>
      <c r="F12794">
        <v>3528967</v>
      </c>
      <c r="G12794" t="s">
        <v>38852</v>
      </c>
      <c r="H12794" t="s">
        <v>38854</v>
      </c>
      <c r="I12794" t="s">
        <v>38855</v>
      </c>
      <c r="J12794" t="s">
        <v>36096</v>
      </c>
      <c r="K12794" t="s">
        <v>37</v>
      </c>
      <c r="L12794" t="s">
        <v>53</v>
      </c>
      <c r="M12794" t="s">
        <v>54</v>
      </c>
      <c r="N12794" t="s">
        <v>1778</v>
      </c>
      <c r="O12794" t="s">
        <v>1779</v>
      </c>
      <c r="P12794" s="1">
        <v>40179</v>
      </c>
      <c r="Q12794" t="s">
        <v>53</v>
      </c>
      <c r="R12794" t="s">
        <v>56</v>
      </c>
      <c r="S12794" t="s">
        <v>41</v>
      </c>
      <c r="T12794" t="s">
        <v>36096</v>
      </c>
      <c r="U12794" t="s">
        <v>36096</v>
      </c>
      <c r="V12794">
        <v>0</v>
      </c>
      <c r="W12794">
        <v>0</v>
      </c>
      <c r="X12794">
        <v>1</v>
      </c>
      <c r="Y12794">
        <v>0</v>
      </c>
      <c r="Z12794">
        <v>0</v>
      </c>
      <c r="AA12794">
        <v>0</v>
      </c>
      <c r="AB12794">
        <v>0</v>
      </c>
      <c r="AC12794">
        <v>0</v>
      </c>
      <c r="AD12794">
        <v>0</v>
      </c>
    </row>
    <row r="12795" spans="1:30" hidden="1" x14ac:dyDescent="0.3">
      <c r="A12795" t="s">
        <v>38852</v>
      </c>
      <c r="B12795" t="s">
        <v>38856</v>
      </c>
      <c r="C12795" t="s">
        <v>32</v>
      </c>
      <c r="E12795" s="1">
        <v>41821</v>
      </c>
      <c r="F12795">
        <v>636520</v>
      </c>
      <c r="G12795" t="s">
        <v>38852</v>
      </c>
      <c r="H12795" t="s">
        <v>38854</v>
      </c>
      <c r="I12795" t="s">
        <v>38855</v>
      </c>
      <c r="J12795" t="s">
        <v>36096</v>
      </c>
      <c r="K12795" t="s">
        <v>37</v>
      </c>
      <c r="L12795" t="s">
        <v>53</v>
      </c>
      <c r="M12795" t="s">
        <v>54</v>
      </c>
      <c r="N12795" t="s">
        <v>1778</v>
      </c>
      <c r="O12795" t="s">
        <v>1779</v>
      </c>
      <c r="P12795" s="1">
        <v>40179</v>
      </c>
      <c r="Q12795" t="s">
        <v>53</v>
      </c>
      <c r="R12795" t="s">
        <v>56</v>
      </c>
      <c r="S12795" t="s">
        <v>41</v>
      </c>
      <c r="T12795" t="s">
        <v>36096</v>
      </c>
      <c r="U12795" t="s">
        <v>36096</v>
      </c>
      <c r="V12795">
        <v>0</v>
      </c>
      <c r="W12795">
        <v>0</v>
      </c>
      <c r="X12795">
        <v>1</v>
      </c>
      <c r="Y12795">
        <v>0</v>
      </c>
      <c r="Z12795">
        <v>0</v>
      </c>
      <c r="AA12795">
        <v>0</v>
      </c>
      <c r="AB12795">
        <v>0</v>
      </c>
      <c r="AC12795">
        <v>0</v>
      </c>
      <c r="AD12795">
        <v>0</v>
      </c>
    </row>
    <row r="12796" spans="1:30" hidden="1" x14ac:dyDescent="0.3">
      <c r="A12796" t="s">
        <v>38857</v>
      </c>
      <c r="B12796" t="s">
        <v>38858</v>
      </c>
      <c r="C12796" t="s">
        <v>32</v>
      </c>
      <c r="D12796" t="s">
        <v>50</v>
      </c>
      <c r="E12796" t="s">
        <v>33855</v>
      </c>
      <c r="F12796">
        <v>5800000</v>
      </c>
      <c r="G12796" t="s">
        <v>38857</v>
      </c>
      <c r="H12796" t="s">
        <v>38859</v>
      </c>
      <c r="I12796" t="s">
        <v>38860</v>
      </c>
      <c r="J12796" t="s">
        <v>38861</v>
      </c>
      <c r="K12796" t="s">
        <v>37</v>
      </c>
      <c r="L12796" t="s">
        <v>53</v>
      </c>
      <c r="M12796" t="s">
        <v>54</v>
      </c>
      <c r="N12796" t="s">
        <v>95</v>
      </c>
      <c r="O12796" t="s">
        <v>96</v>
      </c>
      <c r="P12796" s="1">
        <v>37996</v>
      </c>
      <c r="Q12796" t="s">
        <v>53</v>
      </c>
      <c r="R12796" t="s">
        <v>56</v>
      </c>
      <c r="S12796" t="s">
        <v>41</v>
      </c>
      <c r="T12796" t="s">
        <v>36096</v>
      </c>
      <c r="U12796" t="s">
        <v>36096</v>
      </c>
      <c r="V12796">
        <v>0</v>
      </c>
      <c r="W12796">
        <v>0</v>
      </c>
      <c r="X12796">
        <v>1</v>
      </c>
      <c r="Y12796">
        <v>0</v>
      </c>
      <c r="Z12796">
        <v>0</v>
      </c>
      <c r="AA12796">
        <v>0</v>
      </c>
      <c r="AB12796">
        <v>0</v>
      </c>
      <c r="AC12796">
        <v>0</v>
      </c>
      <c r="AD12796">
        <v>0</v>
      </c>
    </row>
    <row r="12797" spans="1:30" hidden="1" x14ac:dyDescent="0.3">
      <c r="A12797" t="s">
        <v>38862</v>
      </c>
      <c r="B12797" t="s">
        <v>38863</v>
      </c>
      <c r="C12797" t="s">
        <v>32</v>
      </c>
      <c r="E12797" s="1">
        <v>40216</v>
      </c>
      <c r="F12797">
        <v>2000000</v>
      </c>
      <c r="G12797" t="s">
        <v>38862</v>
      </c>
      <c r="H12797" t="s">
        <v>38864</v>
      </c>
      <c r="I12797" t="s">
        <v>38865</v>
      </c>
      <c r="J12797" t="s">
        <v>36096</v>
      </c>
      <c r="K12797" t="s">
        <v>37</v>
      </c>
      <c r="L12797" t="s">
        <v>53</v>
      </c>
      <c r="M12797" t="s">
        <v>202</v>
      </c>
      <c r="N12797" t="s">
        <v>203</v>
      </c>
      <c r="O12797" t="s">
        <v>38866</v>
      </c>
      <c r="Q12797" t="s">
        <v>53</v>
      </c>
      <c r="R12797" t="s">
        <v>56</v>
      </c>
      <c r="S12797" t="s">
        <v>41</v>
      </c>
      <c r="T12797" t="s">
        <v>36096</v>
      </c>
      <c r="U12797" t="s">
        <v>36096</v>
      </c>
      <c r="V12797">
        <v>0</v>
      </c>
      <c r="W12797">
        <v>0</v>
      </c>
      <c r="X12797">
        <v>1</v>
      </c>
      <c r="Y12797">
        <v>0</v>
      </c>
      <c r="Z12797">
        <v>0</v>
      </c>
      <c r="AA12797">
        <v>0</v>
      </c>
      <c r="AB12797">
        <v>0</v>
      </c>
      <c r="AC12797">
        <v>0</v>
      </c>
      <c r="AD12797">
        <v>0</v>
      </c>
    </row>
    <row r="12798" spans="1:30" hidden="1" x14ac:dyDescent="0.3">
      <c r="A12798" t="s">
        <v>38867</v>
      </c>
      <c r="B12798" t="s">
        <v>38868</v>
      </c>
      <c r="C12798" t="s">
        <v>32</v>
      </c>
      <c r="E12798" t="s">
        <v>6618</v>
      </c>
      <c r="F12798">
        <v>2868528</v>
      </c>
      <c r="G12798" t="s">
        <v>38867</v>
      </c>
      <c r="H12798" t="s">
        <v>38869</v>
      </c>
      <c r="I12798" t="s">
        <v>38870</v>
      </c>
      <c r="J12798" t="s">
        <v>36096</v>
      </c>
      <c r="K12798" t="s">
        <v>72</v>
      </c>
      <c r="L12798" t="s">
        <v>53</v>
      </c>
      <c r="M12798" t="s">
        <v>643</v>
      </c>
      <c r="N12798" t="s">
        <v>644</v>
      </c>
      <c r="O12798" t="s">
        <v>644</v>
      </c>
      <c r="Q12798" t="s">
        <v>53</v>
      </c>
      <c r="R12798" t="s">
        <v>56</v>
      </c>
      <c r="S12798" t="s">
        <v>41</v>
      </c>
      <c r="T12798" t="s">
        <v>36096</v>
      </c>
      <c r="U12798" t="s">
        <v>36096</v>
      </c>
      <c r="V12798">
        <v>0</v>
      </c>
      <c r="W12798">
        <v>0</v>
      </c>
      <c r="X12798">
        <v>1</v>
      </c>
      <c r="Y12798">
        <v>0</v>
      </c>
      <c r="Z12798">
        <v>0</v>
      </c>
      <c r="AA12798">
        <v>0</v>
      </c>
      <c r="AB12798">
        <v>0</v>
      </c>
      <c r="AC12798">
        <v>0</v>
      </c>
      <c r="AD12798">
        <v>0</v>
      </c>
    </row>
    <row r="12799" spans="1:30" hidden="1" x14ac:dyDescent="0.3">
      <c r="A12799" t="s">
        <v>38867</v>
      </c>
      <c r="B12799" t="s">
        <v>38871</v>
      </c>
      <c r="C12799" t="s">
        <v>32</v>
      </c>
      <c r="D12799" t="s">
        <v>50</v>
      </c>
      <c r="E12799" t="s">
        <v>38872</v>
      </c>
      <c r="F12799">
        <v>6300000</v>
      </c>
      <c r="G12799" t="s">
        <v>38867</v>
      </c>
      <c r="H12799" t="s">
        <v>38869</v>
      </c>
      <c r="I12799" t="s">
        <v>38870</v>
      </c>
      <c r="J12799" t="s">
        <v>36096</v>
      </c>
      <c r="K12799" t="s">
        <v>72</v>
      </c>
      <c r="L12799" t="s">
        <v>53</v>
      </c>
      <c r="M12799" t="s">
        <v>643</v>
      </c>
      <c r="N12799" t="s">
        <v>644</v>
      </c>
      <c r="O12799" t="s">
        <v>644</v>
      </c>
      <c r="Q12799" t="s">
        <v>53</v>
      </c>
      <c r="R12799" t="s">
        <v>56</v>
      </c>
      <c r="S12799" t="s">
        <v>41</v>
      </c>
      <c r="T12799" t="s">
        <v>36096</v>
      </c>
      <c r="U12799" t="s">
        <v>36096</v>
      </c>
      <c r="V12799">
        <v>0</v>
      </c>
      <c r="W12799">
        <v>0</v>
      </c>
      <c r="X12799">
        <v>1</v>
      </c>
      <c r="Y12799">
        <v>0</v>
      </c>
      <c r="Z12799">
        <v>0</v>
      </c>
      <c r="AA12799">
        <v>0</v>
      </c>
      <c r="AB12799">
        <v>0</v>
      </c>
      <c r="AC12799">
        <v>0</v>
      </c>
      <c r="AD12799">
        <v>0</v>
      </c>
    </row>
    <row r="12800" spans="1:30" hidden="1" x14ac:dyDescent="0.3">
      <c r="A12800" t="s">
        <v>38873</v>
      </c>
      <c r="B12800" t="s">
        <v>38874</v>
      </c>
      <c r="C12800" t="s">
        <v>32</v>
      </c>
      <c r="E12800" s="1">
        <v>41978</v>
      </c>
      <c r="F12800">
        <v>4000000</v>
      </c>
      <c r="G12800" t="s">
        <v>38873</v>
      </c>
      <c r="H12800" t="s">
        <v>38875</v>
      </c>
      <c r="I12800" t="s">
        <v>38876</v>
      </c>
      <c r="J12800" t="s">
        <v>36096</v>
      </c>
      <c r="K12800" t="s">
        <v>37</v>
      </c>
      <c r="L12800" t="s">
        <v>53</v>
      </c>
      <c r="M12800" t="s">
        <v>209</v>
      </c>
      <c r="N12800" t="s">
        <v>801</v>
      </c>
      <c r="O12800" t="s">
        <v>801</v>
      </c>
      <c r="P12800" s="1">
        <v>40909</v>
      </c>
      <c r="Q12800" t="s">
        <v>53</v>
      </c>
      <c r="R12800" t="s">
        <v>56</v>
      </c>
      <c r="S12800" t="s">
        <v>41</v>
      </c>
      <c r="T12800" t="s">
        <v>36096</v>
      </c>
      <c r="U12800" t="s">
        <v>36096</v>
      </c>
      <c r="V12800">
        <v>0</v>
      </c>
      <c r="W12800">
        <v>0</v>
      </c>
      <c r="X12800">
        <v>1</v>
      </c>
      <c r="Y12800">
        <v>0</v>
      </c>
      <c r="Z12800">
        <v>0</v>
      </c>
      <c r="AA12800">
        <v>0</v>
      </c>
      <c r="AB12800">
        <v>0</v>
      </c>
      <c r="AC12800">
        <v>0</v>
      </c>
      <c r="AD12800">
        <v>0</v>
      </c>
    </row>
    <row r="12801" spans="1:30" hidden="1" x14ac:dyDescent="0.3">
      <c r="A12801" t="s">
        <v>38873</v>
      </c>
      <c r="B12801" t="s">
        <v>38877</v>
      </c>
      <c r="C12801" t="s">
        <v>32</v>
      </c>
      <c r="E12801" t="s">
        <v>2949</v>
      </c>
      <c r="F12801">
        <v>150000</v>
      </c>
      <c r="G12801" t="s">
        <v>38873</v>
      </c>
      <c r="H12801" t="s">
        <v>38875</v>
      </c>
      <c r="I12801" t="s">
        <v>38876</v>
      </c>
      <c r="J12801" t="s">
        <v>36096</v>
      </c>
      <c r="K12801" t="s">
        <v>37</v>
      </c>
      <c r="L12801" t="s">
        <v>53</v>
      </c>
      <c r="M12801" t="s">
        <v>209</v>
      </c>
      <c r="N12801" t="s">
        <v>801</v>
      </c>
      <c r="O12801" t="s">
        <v>801</v>
      </c>
      <c r="P12801" s="1">
        <v>40909</v>
      </c>
      <c r="Q12801" t="s">
        <v>53</v>
      </c>
      <c r="R12801" t="s">
        <v>56</v>
      </c>
      <c r="S12801" t="s">
        <v>41</v>
      </c>
      <c r="T12801" t="s">
        <v>36096</v>
      </c>
      <c r="U12801" t="s">
        <v>36096</v>
      </c>
      <c r="V12801">
        <v>0</v>
      </c>
      <c r="W12801">
        <v>0</v>
      </c>
      <c r="X12801">
        <v>1</v>
      </c>
      <c r="Y12801">
        <v>0</v>
      </c>
      <c r="Z12801">
        <v>0</v>
      </c>
      <c r="AA12801">
        <v>0</v>
      </c>
      <c r="AB12801">
        <v>0</v>
      </c>
      <c r="AC12801">
        <v>0</v>
      </c>
      <c r="AD12801">
        <v>0</v>
      </c>
    </row>
    <row r="12802" spans="1:30" hidden="1" x14ac:dyDescent="0.3">
      <c r="A12802" t="s">
        <v>38878</v>
      </c>
      <c r="B12802" t="s">
        <v>38879</v>
      </c>
      <c r="C12802" t="s">
        <v>32</v>
      </c>
      <c r="D12802" t="s">
        <v>33</v>
      </c>
      <c r="E12802" t="s">
        <v>15680</v>
      </c>
      <c r="F12802">
        <v>41500000</v>
      </c>
      <c r="G12802" t="s">
        <v>38878</v>
      </c>
      <c r="H12802" t="s">
        <v>38880</v>
      </c>
      <c r="I12802" t="s">
        <v>38881</v>
      </c>
      <c r="J12802" t="s">
        <v>36096</v>
      </c>
      <c r="K12802" t="s">
        <v>37</v>
      </c>
      <c r="L12802" t="s">
        <v>53</v>
      </c>
      <c r="M12802" t="s">
        <v>54</v>
      </c>
      <c r="N12802" t="s">
        <v>1301</v>
      </c>
      <c r="O12802" t="s">
        <v>9049</v>
      </c>
      <c r="Q12802" t="s">
        <v>53</v>
      </c>
      <c r="R12802" t="s">
        <v>56</v>
      </c>
      <c r="S12802" t="s">
        <v>41</v>
      </c>
      <c r="T12802" t="s">
        <v>36096</v>
      </c>
      <c r="U12802" t="s">
        <v>36096</v>
      </c>
      <c r="V12802">
        <v>0</v>
      </c>
      <c r="W12802">
        <v>0</v>
      </c>
      <c r="X12802">
        <v>1</v>
      </c>
      <c r="Y12802">
        <v>0</v>
      </c>
      <c r="Z12802">
        <v>0</v>
      </c>
      <c r="AA12802">
        <v>0</v>
      </c>
      <c r="AB12802">
        <v>0</v>
      </c>
      <c r="AC12802">
        <v>0</v>
      </c>
      <c r="AD12802">
        <v>0</v>
      </c>
    </row>
    <row r="12803" spans="1:30" hidden="1" x14ac:dyDescent="0.3">
      <c r="A12803" t="s">
        <v>38882</v>
      </c>
      <c r="B12803" t="s">
        <v>38883</v>
      </c>
      <c r="C12803" t="s">
        <v>32</v>
      </c>
      <c r="E12803" t="s">
        <v>20807</v>
      </c>
      <c r="F12803">
        <v>1700000</v>
      </c>
      <c r="G12803" t="s">
        <v>38882</v>
      </c>
      <c r="H12803" t="s">
        <v>38884</v>
      </c>
      <c r="I12803" t="s">
        <v>38885</v>
      </c>
      <c r="J12803" t="s">
        <v>36096</v>
      </c>
      <c r="K12803" t="s">
        <v>37</v>
      </c>
      <c r="L12803" t="s">
        <v>53</v>
      </c>
      <c r="M12803" t="s">
        <v>150</v>
      </c>
      <c r="N12803" t="s">
        <v>3362</v>
      </c>
      <c r="O12803" t="s">
        <v>3362</v>
      </c>
      <c r="P12803" s="1">
        <v>32143</v>
      </c>
      <c r="Q12803" t="s">
        <v>53</v>
      </c>
      <c r="R12803" t="s">
        <v>56</v>
      </c>
      <c r="S12803" t="s">
        <v>41</v>
      </c>
      <c r="T12803" t="s">
        <v>36096</v>
      </c>
      <c r="U12803" t="s">
        <v>36096</v>
      </c>
      <c r="V12803">
        <v>0</v>
      </c>
      <c r="W12803">
        <v>0</v>
      </c>
      <c r="X12803">
        <v>1</v>
      </c>
      <c r="Y12803">
        <v>0</v>
      </c>
      <c r="Z12803">
        <v>0</v>
      </c>
      <c r="AA12803">
        <v>0</v>
      </c>
      <c r="AB12803">
        <v>0</v>
      </c>
      <c r="AC12803">
        <v>0</v>
      </c>
      <c r="AD12803">
        <v>0</v>
      </c>
    </row>
    <row r="12804" spans="1:30" hidden="1" x14ac:dyDescent="0.3">
      <c r="A12804" t="s">
        <v>38882</v>
      </c>
      <c r="B12804" t="s">
        <v>38886</v>
      </c>
      <c r="C12804" t="s">
        <v>32</v>
      </c>
      <c r="E12804" s="1">
        <v>41030</v>
      </c>
      <c r="F12804">
        <v>2630000</v>
      </c>
      <c r="G12804" t="s">
        <v>38882</v>
      </c>
      <c r="H12804" t="s">
        <v>38884</v>
      </c>
      <c r="I12804" t="s">
        <v>38885</v>
      </c>
      <c r="J12804" t="s">
        <v>36096</v>
      </c>
      <c r="K12804" t="s">
        <v>37</v>
      </c>
      <c r="L12804" t="s">
        <v>53</v>
      </c>
      <c r="M12804" t="s">
        <v>150</v>
      </c>
      <c r="N12804" t="s">
        <v>3362</v>
      </c>
      <c r="O12804" t="s">
        <v>3362</v>
      </c>
      <c r="P12804" s="1">
        <v>32143</v>
      </c>
      <c r="Q12804" t="s">
        <v>53</v>
      </c>
      <c r="R12804" t="s">
        <v>56</v>
      </c>
      <c r="S12804" t="s">
        <v>41</v>
      </c>
      <c r="T12804" t="s">
        <v>36096</v>
      </c>
      <c r="U12804" t="s">
        <v>36096</v>
      </c>
      <c r="V12804">
        <v>0</v>
      </c>
      <c r="W12804">
        <v>0</v>
      </c>
      <c r="X12804">
        <v>1</v>
      </c>
      <c r="Y12804">
        <v>0</v>
      </c>
      <c r="Z12804">
        <v>0</v>
      </c>
      <c r="AA12804">
        <v>0</v>
      </c>
      <c r="AB12804">
        <v>0</v>
      </c>
      <c r="AC12804">
        <v>0</v>
      </c>
      <c r="AD12804">
        <v>0</v>
      </c>
    </row>
    <row r="12805" spans="1:30" hidden="1" x14ac:dyDescent="0.3">
      <c r="A12805" t="s">
        <v>38882</v>
      </c>
      <c r="B12805" t="s">
        <v>38887</v>
      </c>
      <c r="C12805" t="s">
        <v>32</v>
      </c>
      <c r="D12805" t="s">
        <v>33</v>
      </c>
      <c r="E12805" t="s">
        <v>6079</v>
      </c>
      <c r="F12805">
        <v>13980005</v>
      </c>
      <c r="G12805" t="s">
        <v>38882</v>
      </c>
      <c r="H12805" t="s">
        <v>38884</v>
      </c>
      <c r="I12805" t="s">
        <v>38885</v>
      </c>
      <c r="J12805" t="s">
        <v>36096</v>
      </c>
      <c r="K12805" t="s">
        <v>37</v>
      </c>
      <c r="L12805" t="s">
        <v>53</v>
      </c>
      <c r="M12805" t="s">
        <v>150</v>
      </c>
      <c r="N12805" t="s">
        <v>3362</v>
      </c>
      <c r="O12805" t="s">
        <v>3362</v>
      </c>
      <c r="P12805" s="1">
        <v>32143</v>
      </c>
      <c r="Q12805" t="s">
        <v>53</v>
      </c>
      <c r="R12805" t="s">
        <v>56</v>
      </c>
      <c r="S12805" t="s">
        <v>41</v>
      </c>
      <c r="T12805" t="s">
        <v>36096</v>
      </c>
      <c r="U12805" t="s">
        <v>36096</v>
      </c>
      <c r="V12805">
        <v>0</v>
      </c>
      <c r="W12805">
        <v>0</v>
      </c>
      <c r="X12805">
        <v>1</v>
      </c>
      <c r="Y12805">
        <v>0</v>
      </c>
      <c r="Z12805">
        <v>0</v>
      </c>
      <c r="AA12805">
        <v>0</v>
      </c>
      <c r="AB12805">
        <v>0</v>
      </c>
      <c r="AC12805">
        <v>0</v>
      </c>
      <c r="AD12805">
        <v>0</v>
      </c>
    </row>
    <row r="12806" spans="1:30" hidden="1" x14ac:dyDescent="0.3">
      <c r="A12806" t="s">
        <v>38888</v>
      </c>
      <c r="B12806" t="s">
        <v>38889</v>
      </c>
      <c r="C12806" t="s">
        <v>32</v>
      </c>
      <c r="E12806" t="s">
        <v>10627</v>
      </c>
      <c r="F12806">
        <v>1125000</v>
      </c>
      <c r="G12806" t="s">
        <v>38888</v>
      </c>
      <c r="H12806" t="s">
        <v>38890</v>
      </c>
      <c r="I12806" t="s">
        <v>38891</v>
      </c>
      <c r="J12806" t="s">
        <v>38892</v>
      </c>
      <c r="K12806" t="s">
        <v>37</v>
      </c>
      <c r="L12806" t="s">
        <v>53</v>
      </c>
      <c r="M12806" t="s">
        <v>73</v>
      </c>
      <c r="N12806" t="s">
        <v>74</v>
      </c>
      <c r="O12806" t="s">
        <v>75</v>
      </c>
      <c r="P12806" s="1">
        <v>39458</v>
      </c>
      <c r="Q12806" t="s">
        <v>53</v>
      </c>
      <c r="R12806" t="s">
        <v>56</v>
      </c>
      <c r="S12806" t="s">
        <v>41</v>
      </c>
      <c r="T12806" t="s">
        <v>36096</v>
      </c>
      <c r="U12806" t="s">
        <v>36096</v>
      </c>
      <c r="V12806">
        <v>0</v>
      </c>
      <c r="W12806">
        <v>0</v>
      </c>
      <c r="X12806">
        <v>1</v>
      </c>
      <c r="Y12806">
        <v>0</v>
      </c>
      <c r="Z12806">
        <v>0</v>
      </c>
      <c r="AA12806">
        <v>0</v>
      </c>
      <c r="AB12806">
        <v>0</v>
      </c>
      <c r="AC12806">
        <v>0</v>
      </c>
      <c r="AD12806">
        <v>0</v>
      </c>
    </row>
    <row r="12807" spans="1:30" hidden="1" x14ac:dyDescent="0.3">
      <c r="A12807" t="s">
        <v>38888</v>
      </c>
      <c r="B12807" t="s">
        <v>38893</v>
      </c>
      <c r="C12807" t="s">
        <v>32</v>
      </c>
      <c r="E12807" t="s">
        <v>22516</v>
      </c>
      <c r="F12807">
        <v>5360876</v>
      </c>
      <c r="G12807" t="s">
        <v>38888</v>
      </c>
      <c r="H12807" t="s">
        <v>38890</v>
      </c>
      <c r="I12807" t="s">
        <v>38891</v>
      </c>
      <c r="J12807" t="s">
        <v>38892</v>
      </c>
      <c r="K12807" t="s">
        <v>37</v>
      </c>
      <c r="L12807" t="s">
        <v>53</v>
      </c>
      <c r="M12807" t="s">
        <v>73</v>
      </c>
      <c r="N12807" t="s">
        <v>74</v>
      </c>
      <c r="O12807" t="s">
        <v>75</v>
      </c>
      <c r="P12807" s="1">
        <v>39458</v>
      </c>
      <c r="Q12807" t="s">
        <v>53</v>
      </c>
      <c r="R12807" t="s">
        <v>56</v>
      </c>
      <c r="S12807" t="s">
        <v>41</v>
      </c>
      <c r="T12807" t="s">
        <v>36096</v>
      </c>
      <c r="U12807" t="s">
        <v>36096</v>
      </c>
      <c r="V12807">
        <v>0</v>
      </c>
      <c r="W12807">
        <v>0</v>
      </c>
      <c r="X12807">
        <v>1</v>
      </c>
      <c r="Y12807">
        <v>0</v>
      </c>
      <c r="Z12807">
        <v>0</v>
      </c>
      <c r="AA12807">
        <v>0</v>
      </c>
      <c r="AB12807">
        <v>0</v>
      </c>
      <c r="AC12807">
        <v>0</v>
      </c>
      <c r="AD12807">
        <v>0</v>
      </c>
    </row>
    <row r="12808" spans="1:30" hidden="1" x14ac:dyDescent="0.3">
      <c r="A12808" t="s">
        <v>38888</v>
      </c>
      <c r="B12808" t="s">
        <v>38894</v>
      </c>
      <c r="C12808" t="s">
        <v>32</v>
      </c>
      <c r="E12808" s="1">
        <v>41671</v>
      </c>
      <c r="F12808">
        <v>749999</v>
      </c>
      <c r="G12808" t="s">
        <v>38888</v>
      </c>
      <c r="H12808" t="s">
        <v>38890</v>
      </c>
      <c r="I12808" t="s">
        <v>38891</v>
      </c>
      <c r="J12808" t="s">
        <v>38892</v>
      </c>
      <c r="K12808" t="s">
        <v>37</v>
      </c>
      <c r="L12808" t="s">
        <v>53</v>
      </c>
      <c r="M12808" t="s">
        <v>73</v>
      </c>
      <c r="N12808" t="s">
        <v>74</v>
      </c>
      <c r="O12808" t="s">
        <v>75</v>
      </c>
      <c r="P12808" s="1">
        <v>39458</v>
      </c>
      <c r="Q12808" t="s">
        <v>53</v>
      </c>
      <c r="R12808" t="s">
        <v>56</v>
      </c>
      <c r="S12808" t="s">
        <v>41</v>
      </c>
      <c r="T12808" t="s">
        <v>36096</v>
      </c>
      <c r="U12808" t="s">
        <v>36096</v>
      </c>
      <c r="V12808">
        <v>0</v>
      </c>
      <c r="W12808">
        <v>0</v>
      </c>
      <c r="X12808">
        <v>1</v>
      </c>
      <c r="Y12808">
        <v>0</v>
      </c>
      <c r="Z12808">
        <v>0</v>
      </c>
      <c r="AA12808">
        <v>0</v>
      </c>
      <c r="AB12808">
        <v>0</v>
      </c>
      <c r="AC12808">
        <v>0</v>
      </c>
      <c r="AD12808">
        <v>0</v>
      </c>
    </row>
    <row r="12809" spans="1:30" hidden="1" x14ac:dyDescent="0.3">
      <c r="A12809" t="s">
        <v>38888</v>
      </c>
      <c r="B12809" t="s">
        <v>38895</v>
      </c>
      <c r="C12809" t="s">
        <v>32</v>
      </c>
      <c r="E12809" t="s">
        <v>4516</v>
      </c>
      <c r="F12809">
        <v>100000</v>
      </c>
      <c r="G12809" t="s">
        <v>38888</v>
      </c>
      <c r="H12809" t="s">
        <v>38890</v>
      </c>
      <c r="I12809" t="s">
        <v>38891</v>
      </c>
      <c r="J12809" t="s">
        <v>38892</v>
      </c>
      <c r="K12809" t="s">
        <v>37</v>
      </c>
      <c r="L12809" t="s">
        <v>53</v>
      </c>
      <c r="M12809" t="s">
        <v>73</v>
      </c>
      <c r="N12809" t="s">
        <v>74</v>
      </c>
      <c r="O12809" t="s">
        <v>75</v>
      </c>
      <c r="P12809" s="1">
        <v>39458</v>
      </c>
      <c r="Q12809" t="s">
        <v>53</v>
      </c>
      <c r="R12809" t="s">
        <v>56</v>
      </c>
      <c r="S12809" t="s">
        <v>41</v>
      </c>
      <c r="T12809" t="s">
        <v>36096</v>
      </c>
      <c r="U12809" t="s">
        <v>36096</v>
      </c>
      <c r="V12809">
        <v>0</v>
      </c>
      <c r="W12809">
        <v>0</v>
      </c>
      <c r="X12809">
        <v>1</v>
      </c>
      <c r="Y12809">
        <v>0</v>
      </c>
      <c r="Z12809">
        <v>0</v>
      </c>
      <c r="AA12809">
        <v>0</v>
      </c>
      <c r="AB12809">
        <v>0</v>
      </c>
      <c r="AC12809">
        <v>0</v>
      </c>
      <c r="AD12809">
        <v>0</v>
      </c>
    </row>
    <row r="12810" spans="1:30" hidden="1" x14ac:dyDescent="0.3">
      <c r="A12810" t="s">
        <v>38896</v>
      </c>
      <c r="B12810" t="s">
        <v>38897</v>
      </c>
      <c r="C12810" t="s">
        <v>32</v>
      </c>
      <c r="D12810" t="s">
        <v>33</v>
      </c>
      <c r="E12810" s="1">
        <v>40031</v>
      </c>
      <c r="F12810">
        <v>10000000</v>
      </c>
      <c r="G12810" t="s">
        <v>38896</v>
      </c>
      <c r="H12810" t="s">
        <v>38898</v>
      </c>
      <c r="I12810" t="s">
        <v>38899</v>
      </c>
      <c r="J12810" t="s">
        <v>36096</v>
      </c>
      <c r="K12810" t="s">
        <v>37</v>
      </c>
      <c r="L12810" t="s">
        <v>53</v>
      </c>
      <c r="M12810" t="s">
        <v>54</v>
      </c>
      <c r="N12810" t="s">
        <v>95</v>
      </c>
      <c r="O12810" t="s">
        <v>12041</v>
      </c>
      <c r="P12810" s="1">
        <v>39083</v>
      </c>
      <c r="Q12810" t="s">
        <v>53</v>
      </c>
      <c r="R12810" t="s">
        <v>56</v>
      </c>
      <c r="S12810" t="s">
        <v>41</v>
      </c>
      <c r="T12810" t="s">
        <v>36096</v>
      </c>
      <c r="U12810" t="s">
        <v>36096</v>
      </c>
      <c r="V12810">
        <v>0</v>
      </c>
      <c r="W12810">
        <v>0</v>
      </c>
      <c r="X12810">
        <v>1</v>
      </c>
      <c r="Y12810">
        <v>0</v>
      </c>
      <c r="Z12810">
        <v>0</v>
      </c>
      <c r="AA12810">
        <v>0</v>
      </c>
      <c r="AB12810">
        <v>0</v>
      </c>
      <c r="AC12810">
        <v>0</v>
      </c>
      <c r="AD12810">
        <v>0</v>
      </c>
    </row>
    <row r="12811" spans="1:30" hidden="1" x14ac:dyDescent="0.3">
      <c r="A12811" t="s">
        <v>38896</v>
      </c>
      <c r="B12811" t="s">
        <v>38900</v>
      </c>
      <c r="C12811" t="s">
        <v>32</v>
      </c>
      <c r="D12811" t="s">
        <v>139</v>
      </c>
      <c r="E12811" s="1">
        <v>40851</v>
      </c>
      <c r="F12811">
        <v>10000000</v>
      </c>
      <c r="G12811" t="s">
        <v>38896</v>
      </c>
      <c r="H12811" t="s">
        <v>38898</v>
      </c>
      <c r="I12811" t="s">
        <v>38899</v>
      </c>
      <c r="J12811" t="s">
        <v>36096</v>
      </c>
      <c r="K12811" t="s">
        <v>37</v>
      </c>
      <c r="L12811" t="s">
        <v>53</v>
      </c>
      <c r="M12811" t="s">
        <v>54</v>
      </c>
      <c r="N12811" t="s">
        <v>95</v>
      </c>
      <c r="O12811" t="s">
        <v>12041</v>
      </c>
      <c r="P12811" s="1">
        <v>39083</v>
      </c>
      <c r="Q12811" t="s">
        <v>53</v>
      </c>
      <c r="R12811" t="s">
        <v>56</v>
      </c>
      <c r="S12811" t="s">
        <v>41</v>
      </c>
      <c r="T12811" t="s">
        <v>36096</v>
      </c>
      <c r="U12811" t="s">
        <v>36096</v>
      </c>
      <c r="V12811">
        <v>0</v>
      </c>
      <c r="W12811">
        <v>0</v>
      </c>
      <c r="X12811">
        <v>1</v>
      </c>
      <c r="Y12811">
        <v>0</v>
      </c>
      <c r="Z12811">
        <v>0</v>
      </c>
      <c r="AA12811">
        <v>0</v>
      </c>
      <c r="AB12811">
        <v>0</v>
      </c>
      <c r="AC12811">
        <v>0</v>
      </c>
      <c r="AD12811">
        <v>0</v>
      </c>
    </row>
    <row r="12812" spans="1:30" hidden="1" x14ac:dyDescent="0.3">
      <c r="A12812" t="s">
        <v>38896</v>
      </c>
      <c r="B12812" t="s">
        <v>38901</v>
      </c>
      <c r="C12812" t="s">
        <v>32</v>
      </c>
      <c r="E12812" t="s">
        <v>4914</v>
      </c>
      <c r="F12812">
        <v>6500000</v>
      </c>
      <c r="G12812" t="s">
        <v>38896</v>
      </c>
      <c r="H12812" t="s">
        <v>38898</v>
      </c>
      <c r="I12812" t="s">
        <v>38899</v>
      </c>
      <c r="J12812" t="s">
        <v>36096</v>
      </c>
      <c r="K12812" t="s">
        <v>37</v>
      </c>
      <c r="L12812" t="s">
        <v>53</v>
      </c>
      <c r="M12812" t="s">
        <v>54</v>
      </c>
      <c r="N12812" t="s">
        <v>95</v>
      </c>
      <c r="O12812" t="s">
        <v>12041</v>
      </c>
      <c r="P12812" s="1">
        <v>39083</v>
      </c>
      <c r="Q12812" t="s">
        <v>53</v>
      </c>
      <c r="R12812" t="s">
        <v>56</v>
      </c>
      <c r="S12812" t="s">
        <v>41</v>
      </c>
      <c r="T12812" t="s">
        <v>36096</v>
      </c>
      <c r="U12812" t="s">
        <v>36096</v>
      </c>
      <c r="V12812">
        <v>0</v>
      </c>
      <c r="W12812">
        <v>0</v>
      </c>
      <c r="X12812">
        <v>1</v>
      </c>
      <c r="Y12812">
        <v>0</v>
      </c>
      <c r="Z12812">
        <v>0</v>
      </c>
      <c r="AA12812">
        <v>0</v>
      </c>
      <c r="AB12812">
        <v>0</v>
      </c>
      <c r="AC12812">
        <v>0</v>
      </c>
      <c r="AD12812">
        <v>0</v>
      </c>
    </row>
    <row r="12813" spans="1:30" hidden="1" x14ac:dyDescent="0.3">
      <c r="A12813" t="s">
        <v>38896</v>
      </c>
      <c r="B12813" t="s">
        <v>38902</v>
      </c>
      <c r="C12813" t="s">
        <v>32</v>
      </c>
      <c r="D12813" t="s">
        <v>322</v>
      </c>
      <c r="E12813" s="1">
        <v>40889</v>
      </c>
      <c r="F12813">
        <v>18000000</v>
      </c>
      <c r="G12813" t="s">
        <v>38896</v>
      </c>
      <c r="H12813" t="s">
        <v>38898</v>
      </c>
      <c r="I12813" t="s">
        <v>38899</v>
      </c>
      <c r="J12813" t="s">
        <v>36096</v>
      </c>
      <c r="K12813" t="s">
        <v>37</v>
      </c>
      <c r="L12813" t="s">
        <v>53</v>
      </c>
      <c r="M12813" t="s">
        <v>54</v>
      </c>
      <c r="N12813" t="s">
        <v>95</v>
      </c>
      <c r="O12813" t="s">
        <v>12041</v>
      </c>
      <c r="P12813" s="1">
        <v>39083</v>
      </c>
      <c r="Q12813" t="s">
        <v>53</v>
      </c>
      <c r="R12813" t="s">
        <v>56</v>
      </c>
      <c r="S12813" t="s">
        <v>41</v>
      </c>
      <c r="T12813" t="s">
        <v>36096</v>
      </c>
      <c r="U12813" t="s">
        <v>36096</v>
      </c>
      <c r="V12813">
        <v>0</v>
      </c>
      <c r="W12813">
        <v>0</v>
      </c>
      <c r="X12813">
        <v>1</v>
      </c>
      <c r="Y12813">
        <v>0</v>
      </c>
      <c r="Z12813">
        <v>0</v>
      </c>
      <c r="AA12813">
        <v>0</v>
      </c>
      <c r="AB12813">
        <v>0</v>
      </c>
      <c r="AC12813">
        <v>0</v>
      </c>
      <c r="AD12813">
        <v>0</v>
      </c>
    </row>
    <row r="12814" spans="1:30" hidden="1" x14ac:dyDescent="0.3">
      <c r="A12814" t="s">
        <v>38896</v>
      </c>
      <c r="B12814" t="s">
        <v>38903</v>
      </c>
      <c r="C12814" t="s">
        <v>32</v>
      </c>
      <c r="E12814" s="1">
        <v>41522</v>
      </c>
      <c r="F12814">
        <v>13112463</v>
      </c>
      <c r="G12814" t="s">
        <v>38896</v>
      </c>
      <c r="H12814" t="s">
        <v>38898</v>
      </c>
      <c r="I12814" t="s">
        <v>38899</v>
      </c>
      <c r="J12814" t="s">
        <v>36096</v>
      </c>
      <c r="K12814" t="s">
        <v>37</v>
      </c>
      <c r="L12814" t="s">
        <v>53</v>
      </c>
      <c r="M12814" t="s">
        <v>54</v>
      </c>
      <c r="N12814" t="s">
        <v>95</v>
      </c>
      <c r="O12814" t="s">
        <v>12041</v>
      </c>
      <c r="P12814" s="1">
        <v>39083</v>
      </c>
      <c r="Q12814" t="s">
        <v>53</v>
      </c>
      <c r="R12814" t="s">
        <v>56</v>
      </c>
      <c r="S12814" t="s">
        <v>41</v>
      </c>
      <c r="T12814" t="s">
        <v>36096</v>
      </c>
      <c r="U12814" t="s">
        <v>36096</v>
      </c>
      <c r="V12814">
        <v>0</v>
      </c>
      <c r="W12814">
        <v>0</v>
      </c>
      <c r="X12814">
        <v>1</v>
      </c>
      <c r="Y12814">
        <v>0</v>
      </c>
      <c r="Z12814">
        <v>0</v>
      </c>
      <c r="AA12814">
        <v>0</v>
      </c>
      <c r="AB12814">
        <v>0</v>
      </c>
      <c r="AC12814">
        <v>0</v>
      </c>
      <c r="AD12814">
        <v>0</v>
      </c>
    </row>
    <row r="12815" spans="1:30" hidden="1" x14ac:dyDescent="0.3">
      <c r="A12815" t="s">
        <v>38896</v>
      </c>
      <c r="B12815" t="s">
        <v>38904</v>
      </c>
      <c r="C12815" t="s">
        <v>32</v>
      </c>
      <c r="D12815" t="s">
        <v>139</v>
      </c>
      <c r="E12815" s="1">
        <v>40585</v>
      </c>
      <c r="F12815">
        <v>5000000</v>
      </c>
      <c r="G12815" t="s">
        <v>38896</v>
      </c>
      <c r="H12815" t="s">
        <v>38898</v>
      </c>
      <c r="I12815" t="s">
        <v>38899</v>
      </c>
      <c r="J12815" t="s">
        <v>36096</v>
      </c>
      <c r="K12815" t="s">
        <v>37</v>
      </c>
      <c r="L12815" t="s">
        <v>53</v>
      </c>
      <c r="M12815" t="s">
        <v>54</v>
      </c>
      <c r="N12815" t="s">
        <v>95</v>
      </c>
      <c r="O12815" t="s">
        <v>12041</v>
      </c>
      <c r="P12815" s="1">
        <v>39083</v>
      </c>
      <c r="Q12815" t="s">
        <v>53</v>
      </c>
      <c r="R12815" t="s">
        <v>56</v>
      </c>
      <c r="S12815" t="s">
        <v>41</v>
      </c>
      <c r="T12815" t="s">
        <v>36096</v>
      </c>
      <c r="U12815" t="s">
        <v>36096</v>
      </c>
      <c r="V12815">
        <v>0</v>
      </c>
      <c r="W12815">
        <v>0</v>
      </c>
      <c r="X12815">
        <v>1</v>
      </c>
      <c r="Y12815">
        <v>0</v>
      </c>
      <c r="Z12815">
        <v>0</v>
      </c>
      <c r="AA12815">
        <v>0</v>
      </c>
      <c r="AB12815">
        <v>0</v>
      </c>
      <c r="AC12815">
        <v>0</v>
      </c>
      <c r="AD12815">
        <v>0</v>
      </c>
    </row>
    <row r="12816" spans="1:30" hidden="1" x14ac:dyDescent="0.3">
      <c r="A12816" t="s">
        <v>38896</v>
      </c>
      <c r="B12816" t="s">
        <v>38905</v>
      </c>
      <c r="C12816" t="s">
        <v>32</v>
      </c>
      <c r="D12816" t="s">
        <v>50</v>
      </c>
      <c r="E12816" s="1">
        <v>39819</v>
      </c>
      <c r="F12816">
        <v>1661116</v>
      </c>
      <c r="G12816" t="s">
        <v>38896</v>
      </c>
      <c r="H12816" t="s">
        <v>38898</v>
      </c>
      <c r="I12816" t="s">
        <v>38899</v>
      </c>
      <c r="J12816" t="s">
        <v>36096</v>
      </c>
      <c r="K12816" t="s">
        <v>37</v>
      </c>
      <c r="L12816" t="s">
        <v>53</v>
      </c>
      <c r="M12816" t="s">
        <v>54</v>
      </c>
      <c r="N12816" t="s">
        <v>95</v>
      </c>
      <c r="O12816" t="s">
        <v>12041</v>
      </c>
      <c r="P12816" s="1">
        <v>39083</v>
      </c>
      <c r="Q12816" t="s">
        <v>53</v>
      </c>
      <c r="R12816" t="s">
        <v>56</v>
      </c>
      <c r="S12816" t="s">
        <v>41</v>
      </c>
      <c r="T12816" t="s">
        <v>36096</v>
      </c>
      <c r="U12816" t="s">
        <v>36096</v>
      </c>
      <c r="V12816">
        <v>0</v>
      </c>
      <c r="W12816">
        <v>0</v>
      </c>
      <c r="X12816">
        <v>1</v>
      </c>
      <c r="Y12816">
        <v>0</v>
      </c>
      <c r="Z12816">
        <v>0</v>
      </c>
      <c r="AA12816">
        <v>0</v>
      </c>
      <c r="AB12816">
        <v>0</v>
      </c>
      <c r="AC12816">
        <v>0</v>
      </c>
      <c r="AD12816">
        <v>0</v>
      </c>
    </row>
    <row r="12817" spans="1:30" hidden="1" x14ac:dyDescent="0.3">
      <c r="A12817" t="s">
        <v>38896</v>
      </c>
      <c r="B12817" t="s">
        <v>38906</v>
      </c>
      <c r="C12817" t="s">
        <v>32</v>
      </c>
      <c r="E12817" t="s">
        <v>8963</v>
      </c>
      <c r="F12817">
        <v>3500000</v>
      </c>
      <c r="G12817" t="s">
        <v>38896</v>
      </c>
      <c r="H12817" t="s">
        <v>38898</v>
      </c>
      <c r="I12817" t="s">
        <v>38899</v>
      </c>
      <c r="J12817" t="s">
        <v>36096</v>
      </c>
      <c r="K12817" t="s">
        <v>37</v>
      </c>
      <c r="L12817" t="s">
        <v>53</v>
      </c>
      <c r="M12817" t="s">
        <v>54</v>
      </c>
      <c r="N12817" t="s">
        <v>95</v>
      </c>
      <c r="O12817" t="s">
        <v>12041</v>
      </c>
      <c r="P12817" s="1">
        <v>39083</v>
      </c>
      <c r="Q12817" t="s">
        <v>53</v>
      </c>
      <c r="R12817" t="s">
        <v>56</v>
      </c>
      <c r="S12817" t="s">
        <v>41</v>
      </c>
      <c r="T12817" t="s">
        <v>36096</v>
      </c>
      <c r="U12817" t="s">
        <v>36096</v>
      </c>
      <c r="V12817">
        <v>0</v>
      </c>
      <c r="W12817">
        <v>0</v>
      </c>
      <c r="X12817">
        <v>1</v>
      </c>
      <c r="Y12817">
        <v>0</v>
      </c>
      <c r="Z12817">
        <v>0</v>
      </c>
      <c r="AA12817">
        <v>0</v>
      </c>
      <c r="AB12817">
        <v>0</v>
      </c>
      <c r="AC12817">
        <v>0</v>
      </c>
      <c r="AD12817">
        <v>0</v>
      </c>
    </row>
    <row r="12818" spans="1:30" hidden="1" x14ac:dyDescent="0.3">
      <c r="A12818" t="s">
        <v>38896</v>
      </c>
      <c r="B12818" t="s">
        <v>38907</v>
      </c>
      <c r="C12818" t="s">
        <v>32</v>
      </c>
      <c r="D12818" t="s">
        <v>139</v>
      </c>
      <c r="E12818" t="s">
        <v>33739</v>
      </c>
      <c r="F12818">
        <v>10144000</v>
      </c>
      <c r="G12818" t="s">
        <v>38896</v>
      </c>
      <c r="H12818" t="s">
        <v>38898</v>
      </c>
      <c r="I12818" t="s">
        <v>38899</v>
      </c>
      <c r="J12818" t="s">
        <v>36096</v>
      </c>
      <c r="K12818" t="s">
        <v>37</v>
      </c>
      <c r="L12818" t="s">
        <v>53</v>
      </c>
      <c r="M12818" t="s">
        <v>54</v>
      </c>
      <c r="N12818" t="s">
        <v>95</v>
      </c>
      <c r="O12818" t="s">
        <v>12041</v>
      </c>
      <c r="P12818" s="1">
        <v>39083</v>
      </c>
      <c r="Q12818" t="s">
        <v>53</v>
      </c>
      <c r="R12818" t="s">
        <v>56</v>
      </c>
      <c r="S12818" t="s">
        <v>41</v>
      </c>
      <c r="T12818" t="s">
        <v>36096</v>
      </c>
      <c r="U12818" t="s">
        <v>36096</v>
      </c>
      <c r="V12818">
        <v>0</v>
      </c>
      <c r="W12818">
        <v>0</v>
      </c>
      <c r="X12818">
        <v>1</v>
      </c>
      <c r="Y12818">
        <v>0</v>
      </c>
      <c r="Z12818">
        <v>0</v>
      </c>
      <c r="AA12818">
        <v>0</v>
      </c>
      <c r="AB12818">
        <v>0</v>
      </c>
      <c r="AC12818">
        <v>0</v>
      </c>
      <c r="AD12818">
        <v>0</v>
      </c>
    </row>
    <row r="12819" spans="1:30" hidden="1" x14ac:dyDescent="0.3">
      <c r="A12819" t="s">
        <v>38896</v>
      </c>
      <c r="B12819" t="s">
        <v>38908</v>
      </c>
      <c r="C12819" t="s">
        <v>32</v>
      </c>
      <c r="E12819" t="s">
        <v>8963</v>
      </c>
      <c r="F12819">
        <v>3500000</v>
      </c>
      <c r="G12819" t="s">
        <v>38896</v>
      </c>
      <c r="H12819" t="s">
        <v>38898</v>
      </c>
      <c r="I12819" t="s">
        <v>38899</v>
      </c>
      <c r="J12819" t="s">
        <v>36096</v>
      </c>
      <c r="K12819" t="s">
        <v>37</v>
      </c>
      <c r="L12819" t="s">
        <v>53</v>
      </c>
      <c r="M12819" t="s">
        <v>54</v>
      </c>
      <c r="N12819" t="s">
        <v>95</v>
      </c>
      <c r="O12819" t="s">
        <v>12041</v>
      </c>
      <c r="P12819" s="1">
        <v>39083</v>
      </c>
      <c r="Q12819" t="s">
        <v>53</v>
      </c>
      <c r="R12819" t="s">
        <v>56</v>
      </c>
      <c r="S12819" t="s">
        <v>41</v>
      </c>
      <c r="T12819" t="s">
        <v>36096</v>
      </c>
      <c r="U12819" t="s">
        <v>36096</v>
      </c>
      <c r="V12819">
        <v>0</v>
      </c>
      <c r="W12819">
        <v>0</v>
      </c>
      <c r="X12819">
        <v>1</v>
      </c>
      <c r="Y12819">
        <v>0</v>
      </c>
      <c r="Z12819">
        <v>0</v>
      </c>
      <c r="AA12819">
        <v>0</v>
      </c>
      <c r="AB12819">
        <v>0</v>
      </c>
      <c r="AC12819">
        <v>0</v>
      </c>
      <c r="AD12819">
        <v>0</v>
      </c>
    </row>
    <row r="12820" spans="1:30" hidden="1" x14ac:dyDescent="0.3">
      <c r="A12820" t="s">
        <v>38896</v>
      </c>
      <c r="B12820" t="s">
        <v>38909</v>
      </c>
      <c r="C12820" t="s">
        <v>32</v>
      </c>
      <c r="D12820" t="s">
        <v>50</v>
      </c>
      <c r="E12820" t="s">
        <v>9893</v>
      </c>
      <c r="F12820">
        <v>6000000</v>
      </c>
      <c r="G12820" t="s">
        <v>38896</v>
      </c>
      <c r="H12820" t="s">
        <v>38898</v>
      </c>
      <c r="I12820" t="s">
        <v>38899</v>
      </c>
      <c r="J12820" t="s">
        <v>36096</v>
      </c>
      <c r="K12820" t="s">
        <v>37</v>
      </c>
      <c r="L12820" t="s">
        <v>53</v>
      </c>
      <c r="M12820" t="s">
        <v>54</v>
      </c>
      <c r="N12820" t="s">
        <v>95</v>
      </c>
      <c r="O12820" t="s">
        <v>12041</v>
      </c>
      <c r="P12820" s="1">
        <v>39083</v>
      </c>
      <c r="Q12820" t="s">
        <v>53</v>
      </c>
      <c r="R12820" t="s">
        <v>56</v>
      </c>
      <c r="S12820" t="s">
        <v>41</v>
      </c>
      <c r="T12820" t="s">
        <v>36096</v>
      </c>
      <c r="U12820" t="s">
        <v>36096</v>
      </c>
      <c r="V12820">
        <v>0</v>
      </c>
      <c r="W12820">
        <v>0</v>
      </c>
      <c r="X12820">
        <v>1</v>
      </c>
      <c r="Y12820">
        <v>0</v>
      </c>
      <c r="Z12820">
        <v>0</v>
      </c>
      <c r="AA12820">
        <v>0</v>
      </c>
      <c r="AB12820">
        <v>0</v>
      </c>
      <c r="AC12820">
        <v>0</v>
      </c>
      <c r="AD12820">
        <v>0</v>
      </c>
    </row>
    <row r="12821" spans="1:30" hidden="1" x14ac:dyDescent="0.3">
      <c r="A12821" t="s">
        <v>38896</v>
      </c>
      <c r="B12821" t="s">
        <v>38910</v>
      </c>
      <c r="C12821" t="s">
        <v>32</v>
      </c>
      <c r="E12821" s="1">
        <v>42341</v>
      </c>
      <c r="F12821">
        <v>7983033</v>
      </c>
      <c r="G12821" t="s">
        <v>38896</v>
      </c>
      <c r="H12821" t="s">
        <v>38898</v>
      </c>
      <c r="I12821" t="s">
        <v>38899</v>
      </c>
      <c r="J12821" t="s">
        <v>36096</v>
      </c>
      <c r="K12821" t="s">
        <v>37</v>
      </c>
      <c r="L12821" t="s">
        <v>53</v>
      </c>
      <c r="M12821" t="s">
        <v>54</v>
      </c>
      <c r="N12821" t="s">
        <v>95</v>
      </c>
      <c r="O12821" t="s">
        <v>12041</v>
      </c>
      <c r="P12821" s="1">
        <v>39083</v>
      </c>
      <c r="Q12821" t="s">
        <v>53</v>
      </c>
      <c r="R12821" t="s">
        <v>56</v>
      </c>
      <c r="S12821" t="s">
        <v>41</v>
      </c>
      <c r="T12821" t="s">
        <v>36096</v>
      </c>
      <c r="U12821" t="s">
        <v>36096</v>
      </c>
      <c r="V12821">
        <v>0</v>
      </c>
      <c r="W12821">
        <v>0</v>
      </c>
      <c r="X12821">
        <v>1</v>
      </c>
      <c r="Y12821">
        <v>0</v>
      </c>
      <c r="Z12821">
        <v>0</v>
      </c>
      <c r="AA12821">
        <v>0</v>
      </c>
      <c r="AB12821">
        <v>0</v>
      </c>
      <c r="AC12821">
        <v>0</v>
      </c>
      <c r="AD12821">
        <v>0</v>
      </c>
    </row>
    <row r="12822" spans="1:30" hidden="1" x14ac:dyDescent="0.3">
      <c r="A12822" t="s">
        <v>38911</v>
      </c>
      <c r="B12822" t="s">
        <v>38912</v>
      </c>
      <c r="C12822" t="s">
        <v>32</v>
      </c>
      <c r="D12822" t="s">
        <v>33</v>
      </c>
      <c r="E12822" t="s">
        <v>9897</v>
      </c>
      <c r="F12822">
        <v>20000000</v>
      </c>
      <c r="G12822" t="s">
        <v>38911</v>
      </c>
      <c r="H12822" t="s">
        <v>38913</v>
      </c>
      <c r="I12822" t="s">
        <v>38914</v>
      </c>
      <c r="J12822" t="s">
        <v>36096</v>
      </c>
      <c r="K12822" t="s">
        <v>109</v>
      </c>
      <c r="L12822" t="s">
        <v>53</v>
      </c>
      <c r="M12822" t="s">
        <v>54</v>
      </c>
      <c r="N12822" t="s">
        <v>95</v>
      </c>
      <c r="O12822" t="s">
        <v>1662</v>
      </c>
      <c r="P12822" s="1">
        <v>39083</v>
      </c>
      <c r="Q12822" t="s">
        <v>53</v>
      </c>
      <c r="R12822" t="s">
        <v>56</v>
      </c>
      <c r="S12822" t="s">
        <v>41</v>
      </c>
      <c r="T12822" t="s">
        <v>36096</v>
      </c>
      <c r="U12822" t="s">
        <v>36096</v>
      </c>
      <c r="V12822">
        <v>0</v>
      </c>
      <c r="W12822">
        <v>0</v>
      </c>
      <c r="X12822">
        <v>1</v>
      </c>
      <c r="Y12822">
        <v>0</v>
      </c>
      <c r="Z12822">
        <v>0</v>
      </c>
      <c r="AA12822">
        <v>0</v>
      </c>
      <c r="AB12822">
        <v>0</v>
      </c>
      <c r="AC12822">
        <v>0</v>
      </c>
      <c r="AD12822">
        <v>0</v>
      </c>
    </row>
    <row r="12823" spans="1:30" hidden="1" x14ac:dyDescent="0.3">
      <c r="A12823" t="s">
        <v>38911</v>
      </c>
      <c r="B12823" t="s">
        <v>38915</v>
      </c>
      <c r="C12823" t="s">
        <v>32</v>
      </c>
      <c r="D12823" t="s">
        <v>50</v>
      </c>
      <c r="E12823" s="1">
        <v>39242</v>
      </c>
      <c r="F12823">
        <v>14000000</v>
      </c>
      <c r="G12823" t="s">
        <v>38911</v>
      </c>
      <c r="H12823" t="s">
        <v>38913</v>
      </c>
      <c r="I12823" t="s">
        <v>38914</v>
      </c>
      <c r="J12823" t="s">
        <v>36096</v>
      </c>
      <c r="K12823" t="s">
        <v>109</v>
      </c>
      <c r="L12823" t="s">
        <v>53</v>
      </c>
      <c r="M12823" t="s">
        <v>54</v>
      </c>
      <c r="N12823" t="s">
        <v>95</v>
      </c>
      <c r="O12823" t="s">
        <v>1662</v>
      </c>
      <c r="P12823" s="1">
        <v>39083</v>
      </c>
      <c r="Q12823" t="s">
        <v>53</v>
      </c>
      <c r="R12823" t="s">
        <v>56</v>
      </c>
      <c r="S12823" t="s">
        <v>41</v>
      </c>
      <c r="T12823" t="s">
        <v>36096</v>
      </c>
      <c r="U12823" t="s">
        <v>36096</v>
      </c>
      <c r="V12823">
        <v>0</v>
      </c>
      <c r="W12823">
        <v>0</v>
      </c>
      <c r="X12823">
        <v>1</v>
      </c>
      <c r="Y12823">
        <v>0</v>
      </c>
      <c r="Z12823">
        <v>0</v>
      </c>
      <c r="AA12823">
        <v>0</v>
      </c>
      <c r="AB12823">
        <v>0</v>
      </c>
      <c r="AC12823">
        <v>0</v>
      </c>
      <c r="AD12823">
        <v>0</v>
      </c>
    </row>
    <row r="12824" spans="1:30" hidden="1" x14ac:dyDescent="0.3">
      <c r="A12824" t="s">
        <v>38911</v>
      </c>
      <c r="B12824" t="s">
        <v>38916</v>
      </c>
      <c r="C12824" t="s">
        <v>32</v>
      </c>
      <c r="D12824" t="s">
        <v>50</v>
      </c>
      <c r="E12824" s="1">
        <v>39208</v>
      </c>
      <c r="F12824">
        <v>10000000</v>
      </c>
      <c r="G12824" t="s">
        <v>38911</v>
      </c>
      <c r="H12824" t="s">
        <v>38913</v>
      </c>
      <c r="I12824" t="s">
        <v>38914</v>
      </c>
      <c r="J12824" t="s">
        <v>36096</v>
      </c>
      <c r="K12824" t="s">
        <v>109</v>
      </c>
      <c r="L12824" t="s">
        <v>53</v>
      </c>
      <c r="M12824" t="s">
        <v>54</v>
      </c>
      <c r="N12824" t="s">
        <v>95</v>
      </c>
      <c r="O12824" t="s">
        <v>1662</v>
      </c>
      <c r="P12824" s="1">
        <v>39083</v>
      </c>
      <c r="Q12824" t="s">
        <v>53</v>
      </c>
      <c r="R12824" t="s">
        <v>56</v>
      </c>
      <c r="S12824" t="s">
        <v>41</v>
      </c>
      <c r="T12824" t="s">
        <v>36096</v>
      </c>
      <c r="U12824" t="s">
        <v>36096</v>
      </c>
      <c r="V12824">
        <v>0</v>
      </c>
      <c r="W12824">
        <v>0</v>
      </c>
      <c r="X12824">
        <v>1</v>
      </c>
      <c r="Y12824">
        <v>0</v>
      </c>
      <c r="Z12824">
        <v>0</v>
      </c>
      <c r="AA12824">
        <v>0</v>
      </c>
      <c r="AB12824">
        <v>0</v>
      </c>
      <c r="AC12824">
        <v>0</v>
      </c>
      <c r="AD12824">
        <v>0</v>
      </c>
    </row>
    <row r="12825" spans="1:30" hidden="1" x14ac:dyDescent="0.3">
      <c r="A12825" t="s">
        <v>38917</v>
      </c>
      <c r="B12825" t="s">
        <v>38918</v>
      </c>
      <c r="C12825" t="s">
        <v>32</v>
      </c>
      <c r="E12825" s="1">
        <v>41738</v>
      </c>
      <c r="F12825">
        <v>1600000</v>
      </c>
      <c r="G12825" t="s">
        <v>38917</v>
      </c>
      <c r="H12825" t="s">
        <v>38919</v>
      </c>
      <c r="I12825" t="s">
        <v>38920</v>
      </c>
      <c r="J12825" t="s">
        <v>36096</v>
      </c>
      <c r="K12825" t="s">
        <v>37</v>
      </c>
      <c r="L12825" t="s">
        <v>53</v>
      </c>
      <c r="M12825" t="s">
        <v>1025</v>
      </c>
      <c r="N12825" t="s">
        <v>1026</v>
      </c>
      <c r="O12825" t="s">
        <v>38921</v>
      </c>
      <c r="Q12825" t="s">
        <v>53</v>
      </c>
      <c r="R12825" t="s">
        <v>56</v>
      </c>
      <c r="S12825" t="s">
        <v>41</v>
      </c>
      <c r="T12825" t="s">
        <v>36096</v>
      </c>
      <c r="U12825" t="s">
        <v>36096</v>
      </c>
      <c r="V12825">
        <v>0</v>
      </c>
      <c r="W12825">
        <v>0</v>
      </c>
      <c r="X12825">
        <v>1</v>
      </c>
      <c r="Y12825">
        <v>0</v>
      </c>
      <c r="Z12825">
        <v>0</v>
      </c>
      <c r="AA12825">
        <v>0</v>
      </c>
      <c r="AB12825">
        <v>0</v>
      </c>
      <c r="AC12825">
        <v>0</v>
      </c>
      <c r="AD12825">
        <v>0</v>
      </c>
    </row>
    <row r="12826" spans="1:30" hidden="1" x14ac:dyDescent="0.3">
      <c r="A12826" t="s">
        <v>38922</v>
      </c>
      <c r="B12826" t="s">
        <v>38923</v>
      </c>
      <c r="C12826" t="s">
        <v>32</v>
      </c>
      <c r="E12826" t="s">
        <v>3296</v>
      </c>
      <c r="F12826">
        <v>4025000</v>
      </c>
      <c r="G12826" t="s">
        <v>38922</v>
      </c>
      <c r="H12826" t="s">
        <v>38924</v>
      </c>
      <c r="I12826" t="s">
        <v>38925</v>
      </c>
      <c r="J12826" t="s">
        <v>36096</v>
      </c>
      <c r="K12826" t="s">
        <v>37</v>
      </c>
      <c r="L12826" t="s">
        <v>53</v>
      </c>
      <c r="M12826" t="s">
        <v>54</v>
      </c>
      <c r="N12826" t="s">
        <v>55</v>
      </c>
      <c r="O12826" t="s">
        <v>1099</v>
      </c>
      <c r="P12826" s="1">
        <v>39083</v>
      </c>
      <c r="Q12826" t="s">
        <v>53</v>
      </c>
      <c r="R12826" t="s">
        <v>56</v>
      </c>
      <c r="S12826" t="s">
        <v>41</v>
      </c>
      <c r="T12826" t="s">
        <v>36096</v>
      </c>
      <c r="U12826" t="s">
        <v>36096</v>
      </c>
      <c r="V12826">
        <v>0</v>
      </c>
      <c r="W12826">
        <v>0</v>
      </c>
      <c r="X12826">
        <v>1</v>
      </c>
      <c r="Y12826">
        <v>0</v>
      </c>
      <c r="Z12826">
        <v>0</v>
      </c>
      <c r="AA12826">
        <v>0</v>
      </c>
      <c r="AB12826">
        <v>0</v>
      </c>
      <c r="AC12826">
        <v>0</v>
      </c>
      <c r="AD12826">
        <v>0</v>
      </c>
    </row>
    <row r="12827" spans="1:30" hidden="1" x14ac:dyDescent="0.3">
      <c r="A12827" t="s">
        <v>38922</v>
      </c>
      <c r="B12827" t="s">
        <v>38926</v>
      </c>
      <c r="C12827" t="s">
        <v>32</v>
      </c>
      <c r="E12827" t="s">
        <v>557</v>
      </c>
      <c r="F12827">
        <v>1098470</v>
      </c>
      <c r="G12827" t="s">
        <v>38922</v>
      </c>
      <c r="H12827" t="s">
        <v>38924</v>
      </c>
      <c r="I12827" t="s">
        <v>38925</v>
      </c>
      <c r="J12827" t="s">
        <v>36096</v>
      </c>
      <c r="K12827" t="s">
        <v>37</v>
      </c>
      <c r="L12827" t="s">
        <v>53</v>
      </c>
      <c r="M12827" t="s">
        <v>54</v>
      </c>
      <c r="N12827" t="s">
        <v>55</v>
      </c>
      <c r="O12827" t="s">
        <v>1099</v>
      </c>
      <c r="P12827" s="1">
        <v>39083</v>
      </c>
      <c r="Q12827" t="s">
        <v>53</v>
      </c>
      <c r="R12827" t="s">
        <v>56</v>
      </c>
      <c r="S12827" t="s">
        <v>41</v>
      </c>
      <c r="T12827" t="s">
        <v>36096</v>
      </c>
      <c r="U12827" t="s">
        <v>36096</v>
      </c>
      <c r="V12827">
        <v>0</v>
      </c>
      <c r="W12827">
        <v>0</v>
      </c>
      <c r="X12827">
        <v>1</v>
      </c>
      <c r="Y12827">
        <v>0</v>
      </c>
      <c r="Z12827">
        <v>0</v>
      </c>
      <c r="AA12827">
        <v>0</v>
      </c>
      <c r="AB12827">
        <v>0</v>
      </c>
      <c r="AC12827">
        <v>0</v>
      </c>
      <c r="AD12827">
        <v>0</v>
      </c>
    </row>
    <row r="12828" spans="1:30" hidden="1" x14ac:dyDescent="0.3">
      <c r="A12828" t="s">
        <v>38927</v>
      </c>
      <c r="B12828" t="s">
        <v>38928</v>
      </c>
      <c r="C12828" t="s">
        <v>32</v>
      </c>
      <c r="D12828" t="s">
        <v>33</v>
      </c>
      <c r="E12828" s="1">
        <v>39884</v>
      </c>
      <c r="F12828">
        <v>26000000</v>
      </c>
      <c r="G12828" t="s">
        <v>38927</v>
      </c>
      <c r="H12828" t="s">
        <v>38929</v>
      </c>
      <c r="I12828" t="s">
        <v>38930</v>
      </c>
      <c r="J12828" t="s">
        <v>36096</v>
      </c>
      <c r="K12828" t="s">
        <v>37</v>
      </c>
      <c r="L12828" t="s">
        <v>53</v>
      </c>
      <c r="M12828" t="s">
        <v>116</v>
      </c>
      <c r="N12828" t="s">
        <v>117</v>
      </c>
      <c r="O12828" t="s">
        <v>4929</v>
      </c>
      <c r="Q12828" t="s">
        <v>53</v>
      </c>
      <c r="R12828" t="s">
        <v>56</v>
      </c>
      <c r="S12828" t="s">
        <v>41</v>
      </c>
      <c r="T12828" t="s">
        <v>36096</v>
      </c>
      <c r="U12828" t="s">
        <v>36096</v>
      </c>
      <c r="V12828">
        <v>0</v>
      </c>
      <c r="W12828">
        <v>0</v>
      </c>
      <c r="X12828">
        <v>1</v>
      </c>
      <c r="Y12828">
        <v>0</v>
      </c>
      <c r="Z12828">
        <v>0</v>
      </c>
      <c r="AA12828">
        <v>0</v>
      </c>
      <c r="AB12828">
        <v>0</v>
      </c>
      <c r="AC12828">
        <v>0</v>
      </c>
      <c r="AD12828">
        <v>0</v>
      </c>
    </row>
    <row r="12829" spans="1:30" hidden="1" x14ac:dyDescent="0.3">
      <c r="A12829" t="s">
        <v>38927</v>
      </c>
      <c r="B12829" t="s">
        <v>38931</v>
      </c>
      <c r="C12829" t="s">
        <v>32</v>
      </c>
      <c r="D12829" t="s">
        <v>50</v>
      </c>
      <c r="E12829" s="1">
        <v>39426</v>
      </c>
      <c r="F12829">
        <v>22000000</v>
      </c>
      <c r="G12829" t="s">
        <v>38927</v>
      </c>
      <c r="H12829" t="s">
        <v>38929</v>
      </c>
      <c r="I12829" t="s">
        <v>38930</v>
      </c>
      <c r="J12829" t="s">
        <v>36096</v>
      </c>
      <c r="K12829" t="s">
        <v>37</v>
      </c>
      <c r="L12829" t="s">
        <v>53</v>
      </c>
      <c r="M12829" t="s">
        <v>116</v>
      </c>
      <c r="N12829" t="s">
        <v>117</v>
      </c>
      <c r="O12829" t="s">
        <v>4929</v>
      </c>
      <c r="Q12829" t="s">
        <v>53</v>
      </c>
      <c r="R12829" t="s">
        <v>56</v>
      </c>
      <c r="S12829" t="s">
        <v>41</v>
      </c>
      <c r="T12829" t="s">
        <v>36096</v>
      </c>
      <c r="U12829" t="s">
        <v>36096</v>
      </c>
      <c r="V12829">
        <v>0</v>
      </c>
      <c r="W12829">
        <v>0</v>
      </c>
      <c r="X12829">
        <v>1</v>
      </c>
      <c r="Y12829">
        <v>0</v>
      </c>
      <c r="Z12829">
        <v>0</v>
      </c>
      <c r="AA12829">
        <v>0</v>
      </c>
      <c r="AB12829">
        <v>0</v>
      </c>
      <c r="AC12829">
        <v>0</v>
      </c>
      <c r="AD12829">
        <v>0</v>
      </c>
    </row>
    <row r="12830" spans="1:30" hidden="1" x14ac:dyDescent="0.3">
      <c r="A12830" t="s">
        <v>38932</v>
      </c>
      <c r="B12830" t="s">
        <v>38933</v>
      </c>
      <c r="C12830" t="s">
        <v>32</v>
      </c>
      <c r="D12830" t="s">
        <v>322</v>
      </c>
      <c r="E12830" s="1">
        <v>41132</v>
      </c>
      <c r="F12830">
        <v>32000000</v>
      </c>
      <c r="G12830" t="s">
        <v>38932</v>
      </c>
      <c r="H12830" t="s">
        <v>38934</v>
      </c>
      <c r="I12830" t="s">
        <v>38935</v>
      </c>
      <c r="J12830" t="s">
        <v>36096</v>
      </c>
      <c r="K12830" t="s">
        <v>37</v>
      </c>
      <c r="L12830" t="s">
        <v>53</v>
      </c>
      <c r="M12830" t="s">
        <v>54</v>
      </c>
      <c r="N12830" t="s">
        <v>4801</v>
      </c>
      <c r="O12830" t="s">
        <v>21748</v>
      </c>
      <c r="P12830" s="1">
        <v>38718</v>
      </c>
      <c r="Q12830" t="s">
        <v>53</v>
      </c>
      <c r="R12830" t="s">
        <v>56</v>
      </c>
      <c r="S12830" t="s">
        <v>41</v>
      </c>
      <c r="T12830" t="s">
        <v>36096</v>
      </c>
      <c r="U12830" t="s">
        <v>36096</v>
      </c>
      <c r="V12830">
        <v>0</v>
      </c>
      <c r="W12830">
        <v>0</v>
      </c>
      <c r="X12830">
        <v>1</v>
      </c>
      <c r="Y12830">
        <v>0</v>
      </c>
      <c r="Z12830">
        <v>0</v>
      </c>
      <c r="AA12830">
        <v>0</v>
      </c>
      <c r="AB12830">
        <v>0</v>
      </c>
      <c r="AC12830">
        <v>0</v>
      </c>
      <c r="AD12830">
        <v>0</v>
      </c>
    </row>
    <row r="12831" spans="1:30" hidden="1" x14ac:dyDescent="0.3">
      <c r="A12831" t="s">
        <v>38936</v>
      </c>
      <c r="B12831" t="s">
        <v>38937</v>
      </c>
      <c r="C12831" t="s">
        <v>32</v>
      </c>
      <c r="D12831" t="s">
        <v>139</v>
      </c>
      <c r="E12831" t="s">
        <v>3473</v>
      </c>
      <c r="F12831">
        <v>20000000</v>
      </c>
      <c r="G12831" t="s">
        <v>38936</v>
      </c>
      <c r="H12831" t="s">
        <v>38938</v>
      </c>
      <c r="I12831" t="s">
        <v>38939</v>
      </c>
      <c r="J12831" t="s">
        <v>36096</v>
      </c>
      <c r="K12831" t="s">
        <v>37</v>
      </c>
      <c r="L12831" t="s">
        <v>53</v>
      </c>
      <c r="M12831" t="s">
        <v>54</v>
      </c>
      <c r="N12831" t="s">
        <v>4801</v>
      </c>
      <c r="O12831" t="s">
        <v>10136</v>
      </c>
      <c r="P12831" s="1">
        <v>39083</v>
      </c>
      <c r="Q12831" t="s">
        <v>53</v>
      </c>
      <c r="R12831" t="s">
        <v>56</v>
      </c>
      <c r="S12831" t="s">
        <v>41</v>
      </c>
      <c r="T12831" t="s">
        <v>36096</v>
      </c>
      <c r="U12831" t="s">
        <v>36096</v>
      </c>
      <c r="V12831">
        <v>0</v>
      </c>
      <c r="W12831">
        <v>0</v>
      </c>
      <c r="X12831">
        <v>1</v>
      </c>
      <c r="Y12831">
        <v>0</v>
      </c>
      <c r="Z12831">
        <v>0</v>
      </c>
      <c r="AA12831">
        <v>0</v>
      </c>
      <c r="AB12831">
        <v>0</v>
      </c>
      <c r="AC12831">
        <v>0</v>
      </c>
      <c r="AD12831">
        <v>0</v>
      </c>
    </row>
    <row r="12832" spans="1:30" hidden="1" x14ac:dyDescent="0.3">
      <c r="A12832" t="s">
        <v>38936</v>
      </c>
      <c r="B12832" t="s">
        <v>38940</v>
      </c>
      <c r="C12832" t="s">
        <v>32</v>
      </c>
      <c r="E12832" s="1">
        <v>41792</v>
      </c>
      <c r="F12832">
        <v>15000001</v>
      </c>
      <c r="G12832" t="s">
        <v>38936</v>
      </c>
      <c r="H12832" t="s">
        <v>38938</v>
      </c>
      <c r="I12832" t="s">
        <v>38939</v>
      </c>
      <c r="J12832" t="s">
        <v>36096</v>
      </c>
      <c r="K12832" t="s">
        <v>37</v>
      </c>
      <c r="L12832" t="s">
        <v>53</v>
      </c>
      <c r="M12832" t="s">
        <v>54</v>
      </c>
      <c r="N12832" t="s">
        <v>4801</v>
      </c>
      <c r="O12832" t="s">
        <v>10136</v>
      </c>
      <c r="P12832" s="1">
        <v>39083</v>
      </c>
      <c r="Q12832" t="s">
        <v>53</v>
      </c>
      <c r="R12832" t="s">
        <v>56</v>
      </c>
      <c r="S12832" t="s">
        <v>41</v>
      </c>
      <c r="T12832" t="s">
        <v>36096</v>
      </c>
      <c r="U12832" t="s">
        <v>36096</v>
      </c>
      <c r="V12832">
        <v>0</v>
      </c>
      <c r="W12832">
        <v>0</v>
      </c>
      <c r="X12832">
        <v>1</v>
      </c>
      <c r="Y12832">
        <v>0</v>
      </c>
      <c r="Z12832">
        <v>0</v>
      </c>
      <c r="AA12832">
        <v>0</v>
      </c>
      <c r="AB12832">
        <v>0</v>
      </c>
      <c r="AC12832">
        <v>0</v>
      </c>
      <c r="AD12832">
        <v>0</v>
      </c>
    </row>
    <row r="12833" spans="1:30" hidden="1" x14ac:dyDescent="0.3">
      <c r="A12833" t="s">
        <v>38936</v>
      </c>
      <c r="B12833" t="s">
        <v>38941</v>
      </c>
      <c r="C12833" t="s">
        <v>32</v>
      </c>
      <c r="D12833" t="s">
        <v>322</v>
      </c>
      <c r="E12833" t="s">
        <v>3862</v>
      </c>
      <c r="F12833">
        <v>25000000</v>
      </c>
      <c r="G12833" t="s">
        <v>38936</v>
      </c>
      <c r="H12833" t="s">
        <v>38938</v>
      </c>
      <c r="I12833" t="s">
        <v>38939</v>
      </c>
      <c r="J12833" t="s">
        <v>36096</v>
      </c>
      <c r="K12833" t="s">
        <v>37</v>
      </c>
      <c r="L12833" t="s">
        <v>53</v>
      </c>
      <c r="M12833" t="s">
        <v>54</v>
      </c>
      <c r="N12833" t="s">
        <v>4801</v>
      </c>
      <c r="O12833" t="s">
        <v>10136</v>
      </c>
      <c r="P12833" s="1">
        <v>39083</v>
      </c>
      <c r="Q12833" t="s">
        <v>53</v>
      </c>
      <c r="R12833" t="s">
        <v>56</v>
      </c>
      <c r="S12833" t="s">
        <v>41</v>
      </c>
      <c r="T12833" t="s">
        <v>36096</v>
      </c>
      <c r="U12833" t="s">
        <v>36096</v>
      </c>
      <c r="V12833">
        <v>0</v>
      </c>
      <c r="W12833">
        <v>0</v>
      </c>
      <c r="X12833">
        <v>1</v>
      </c>
      <c r="Y12833">
        <v>0</v>
      </c>
      <c r="Z12833">
        <v>0</v>
      </c>
      <c r="AA12833">
        <v>0</v>
      </c>
      <c r="AB12833">
        <v>0</v>
      </c>
      <c r="AC12833">
        <v>0</v>
      </c>
      <c r="AD12833">
        <v>0</v>
      </c>
    </row>
    <row r="12834" spans="1:30" hidden="1" x14ac:dyDescent="0.3">
      <c r="A12834" t="s">
        <v>38936</v>
      </c>
      <c r="B12834" t="s">
        <v>38942</v>
      </c>
      <c r="C12834" t="s">
        <v>32</v>
      </c>
      <c r="E12834" s="1">
        <v>40303</v>
      </c>
      <c r="F12834">
        <v>20200000</v>
      </c>
      <c r="G12834" t="s">
        <v>38936</v>
      </c>
      <c r="H12834" t="s">
        <v>38938</v>
      </c>
      <c r="I12834" t="s">
        <v>38939</v>
      </c>
      <c r="J12834" t="s">
        <v>36096</v>
      </c>
      <c r="K12834" t="s">
        <v>37</v>
      </c>
      <c r="L12834" t="s">
        <v>53</v>
      </c>
      <c r="M12834" t="s">
        <v>54</v>
      </c>
      <c r="N12834" t="s">
        <v>4801</v>
      </c>
      <c r="O12834" t="s">
        <v>10136</v>
      </c>
      <c r="P12834" s="1">
        <v>39083</v>
      </c>
      <c r="Q12834" t="s">
        <v>53</v>
      </c>
      <c r="R12834" t="s">
        <v>56</v>
      </c>
      <c r="S12834" t="s">
        <v>41</v>
      </c>
      <c r="T12834" t="s">
        <v>36096</v>
      </c>
      <c r="U12834" t="s">
        <v>36096</v>
      </c>
      <c r="V12834">
        <v>0</v>
      </c>
      <c r="W12834">
        <v>0</v>
      </c>
      <c r="X12834">
        <v>1</v>
      </c>
      <c r="Y12834">
        <v>0</v>
      </c>
      <c r="Z12834">
        <v>0</v>
      </c>
      <c r="AA12834">
        <v>0</v>
      </c>
      <c r="AB12834">
        <v>0</v>
      </c>
      <c r="AC12834">
        <v>0</v>
      </c>
      <c r="AD12834">
        <v>0</v>
      </c>
    </row>
    <row r="12835" spans="1:30" hidden="1" x14ac:dyDescent="0.3">
      <c r="A12835" t="s">
        <v>38936</v>
      </c>
      <c r="B12835" t="s">
        <v>38943</v>
      </c>
      <c r="C12835" t="s">
        <v>32</v>
      </c>
      <c r="E12835" t="s">
        <v>3336</v>
      </c>
      <c r="F12835">
        <v>26000000</v>
      </c>
      <c r="G12835" t="s">
        <v>38936</v>
      </c>
      <c r="H12835" t="s">
        <v>38938</v>
      </c>
      <c r="I12835" t="s">
        <v>38939</v>
      </c>
      <c r="J12835" t="s">
        <v>36096</v>
      </c>
      <c r="K12835" t="s">
        <v>37</v>
      </c>
      <c r="L12835" t="s">
        <v>53</v>
      </c>
      <c r="M12835" t="s">
        <v>54</v>
      </c>
      <c r="N12835" t="s">
        <v>4801</v>
      </c>
      <c r="O12835" t="s">
        <v>10136</v>
      </c>
      <c r="P12835" s="1">
        <v>39083</v>
      </c>
      <c r="Q12835" t="s">
        <v>53</v>
      </c>
      <c r="R12835" t="s">
        <v>56</v>
      </c>
      <c r="S12835" t="s">
        <v>41</v>
      </c>
      <c r="T12835" t="s">
        <v>36096</v>
      </c>
      <c r="U12835" t="s">
        <v>36096</v>
      </c>
      <c r="V12835">
        <v>0</v>
      </c>
      <c r="W12835">
        <v>0</v>
      </c>
      <c r="X12835">
        <v>1</v>
      </c>
      <c r="Y12835">
        <v>0</v>
      </c>
      <c r="Z12835">
        <v>0</v>
      </c>
      <c r="AA12835">
        <v>0</v>
      </c>
      <c r="AB12835">
        <v>0</v>
      </c>
      <c r="AC12835">
        <v>0</v>
      </c>
      <c r="AD12835">
        <v>0</v>
      </c>
    </row>
    <row r="12836" spans="1:30" hidden="1" x14ac:dyDescent="0.3">
      <c r="A12836" t="s">
        <v>38936</v>
      </c>
      <c r="B12836" t="s">
        <v>38944</v>
      </c>
      <c r="C12836" t="s">
        <v>32</v>
      </c>
      <c r="D12836" t="s">
        <v>399</v>
      </c>
      <c r="E12836" s="1">
        <v>40918</v>
      </c>
      <c r="F12836">
        <v>35000000</v>
      </c>
      <c r="G12836" t="s">
        <v>38936</v>
      </c>
      <c r="H12836" t="s">
        <v>38938</v>
      </c>
      <c r="I12836" t="s">
        <v>38939</v>
      </c>
      <c r="J12836" t="s">
        <v>36096</v>
      </c>
      <c r="K12836" t="s">
        <v>37</v>
      </c>
      <c r="L12836" t="s">
        <v>53</v>
      </c>
      <c r="M12836" t="s">
        <v>54</v>
      </c>
      <c r="N12836" t="s">
        <v>4801</v>
      </c>
      <c r="O12836" t="s">
        <v>10136</v>
      </c>
      <c r="P12836" s="1">
        <v>39083</v>
      </c>
      <c r="Q12836" t="s">
        <v>53</v>
      </c>
      <c r="R12836" t="s">
        <v>56</v>
      </c>
      <c r="S12836" t="s">
        <v>41</v>
      </c>
      <c r="T12836" t="s">
        <v>36096</v>
      </c>
      <c r="U12836" t="s">
        <v>36096</v>
      </c>
      <c r="V12836">
        <v>0</v>
      </c>
      <c r="W12836">
        <v>0</v>
      </c>
      <c r="X12836">
        <v>1</v>
      </c>
      <c r="Y12836">
        <v>0</v>
      </c>
      <c r="Z12836">
        <v>0</v>
      </c>
      <c r="AA12836">
        <v>0</v>
      </c>
      <c r="AB12836">
        <v>0</v>
      </c>
      <c r="AC12836">
        <v>0</v>
      </c>
      <c r="AD12836">
        <v>0</v>
      </c>
    </row>
    <row r="12837" spans="1:30" hidden="1" x14ac:dyDescent="0.3">
      <c r="A12837" t="s">
        <v>38945</v>
      </c>
      <c r="B12837" t="s">
        <v>38946</v>
      </c>
      <c r="C12837" t="s">
        <v>32</v>
      </c>
      <c r="E12837" t="s">
        <v>15013</v>
      </c>
      <c r="F12837">
        <v>12000000</v>
      </c>
      <c r="G12837" t="s">
        <v>38945</v>
      </c>
      <c r="H12837" t="s">
        <v>38947</v>
      </c>
      <c r="I12837" t="s">
        <v>38948</v>
      </c>
      <c r="J12837" t="s">
        <v>36096</v>
      </c>
      <c r="K12837" t="s">
        <v>37</v>
      </c>
      <c r="L12837" t="s">
        <v>53</v>
      </c>
      <c r="M12837" t="s">
        <v>2549</v>
      </c>
      <c r="N12837" t="s">
        <v>2550</v>
      </c>
      <c r="O12837" t="s">
        <v>23009</v>
      </c>
      <c r="Q12837" t="s">
        <v>53</v>
      </c>
      <c r="R12837" t="s">
        <v>56</v>
      </c>
      <c r="S12837" t="s">
        <v>41</v>
      </c>
      <c r="T12837" t="s">
        <v>36096</v>
      </c>
      <c r="U12837" t="s">
        <v>36096</v>
      </c>
      <c r="V12837">
        <v>0</v>
      </c>
      <c r="W12837">
        <v>0</v>
      </c>
      <c r="X12837">
        <v>1</v>
      </c>
      <c r="Y12837">
        <v>0</v>
      </c>
      <c r="Z12837">
        <v>0</v>
      </c>
      <c r="AA12837">
        <v>0</v>
      </c>
      <c r="AB12837">
        <v>0</v>
      </c>
      <c r="AC12837">
        <v>0</v>
      </c>
      <c r="AD12837">
        <v>0</v>
      </c>
    </row>
    <row r="12838" spans="1:30" hidden="1" x14ac:dyDescent="0.3">
      <c r="A12838" t="s">
        <v>38949</v>
      </c>
      <c r="B12838" t="s">
        <v>38950</v>
      </c>
      <c r="C12838" t="s">
        <v>32</v>
      </c>
      <c r="D12838" t="s">
        <v>50</v>
      </c>
      <c r="E12838" s="1">
        <v>37987</v>
      </c>
      <c r="F12838">
        <v>1100000</v>
      </c>
      <c r="G12838" t="s">
        <v>38949</v>
      </c>
      <c r="H12838" t="s">
        <v>38951</v>
      </c>
      <c r="I12838" t="s">
        <v>38952</v>
      </c>
      <c r="J12838" t="s">
        <v>38953</v>
      </c>
      <c r="K12838" t="s">
        <v>37</v>
      </c>
      <c r="L12838" t="s">
        <v>53</v>
      </c>
      <c r="M12838" t="s">
        <v>3704</v>
      </c>
      <c r="N12838" t="s">
        <v>12047</v>
      </c>
      <c r="O12838" t="s">
        <v>12047</v>
      </c>
      <c r="P12838" s="1">
        <v>37257</v>
      </c>
      <c r="Q12838" t="s">
        <v>53</v>
      </c>
      <c r="R12838" t="s">
        <v>56</v>
      </c>
      <c r="S12838" t="s">
        <v>41</v>
      </c>
      <c r="T12838" t="s">
        <v>36096</v>
      </c>
      <c r="U12838" t="s">
        <v>36096</v>
      </c>
      <c r="V12838">
        <v>0</v>
      </c>
      <c r="W12838">
        <v>0</v>
      </c>
      <c r="X12838">
        <v>1</v>
      </c>
      <c r="Y12838">
        <v>0</v>
      </c>
      <c r="Z12838">
        <v>0</v>
      </c>
      <c r="AA12838">
        <v>0</v>
      </c>
      <c r="AB12838">
        <v>0</v>
      </c>
      <c r="AC12838">
        <v>0</v>
      </c>
      <c r="AD12838">
        <v>0</v>
      </c>
    </row>
    <row r="12839" spans="1:30" hidden="1" x14ac:dyDescent="0.3">
      <c r="A12839" t="s">
        <v>38954</v>
      </c>
      <c r="B12839" t="s">
        <v>38955</v>
      </c>
      <c r="C12839" t="s">
        <v>32</v>
      </c>
      <c r="E12839" t="s">
        <v>5767</v>
      </c>
      <c r="F12839">
        <v>2200000</v>
      </c>
      <c r="G12839" t="s">
        <v>38954</v>
      </c>
      <c r="H12839" t="s">
        <v>38956</v>
      </c>
      <c r="I12839" t="s">
        <v>38957</v>
      </c>
      <c r="J12839" t="s">
        <v>36096</v>
      </c>
      <c r="K12839" t="s">
        <v>37</v>
      </c>
      <c r="L12839" t="s">
        <v>53</v>
      </c>
      <c r="M12839" t="s">
        <v>209</v>
      </c>
      <c r="N12839" t="s">
        <v>2299</v>
      </c>
      <c r="O12839" t="s">
        <v>25224</v>
      </c>
      <c r="P12839" s="1">
        <v>40179</v>
      </c>
      <c r="Q12839" t="s">
        <v>53</v>
      </c>
      <c r="R12839" t="s">
        <v>56</v>
      </c>
      <c r="S12839" t="s">
        <v>41</v>
      </c>
      <c r="T12839" t="s">
        <v>36096</v>
      </c>
      <c r="U12839" t="s">
        <v>36096</v>
      </c>
      <c r="V12839">
        <v>0</v>
      </c>
      <c r="W12839">
        <v>0</v>
      </c>
      <c r="X12839">
        <v>1</v>
      </c>
      <c r="Y12839">
        <v>0</v>
      </c>
      <c r="Z12839">
        <v>0</v>
      </c>
      <c r="AA12839">
        <v>0</v>
      </c>
      <c r="AB12839">
        <v>0</v>
      </c>
      <c r="AC12839">
        <v>0</v>
      </c>
      <c r="AD12839">
        <v>0</v>
      </c>
    </row>
    <row r="12840" spans="1:30" hidden="1" x14ac:dyDescent="0.3">
      <c r="A12840" t="s">
        <v>38958</v>
      </c>
      <c r="B12840" t="s">
        <v>38959</v>
      </c>
      <c r="C12840" t="s">
        <v>32</v>
      </c>
      <c r="E12840" t="s">
        <v>3445</v>
      </c>
      <c r="F12840">
        <v>6000000</v>
      </c>
      <c r="G12840" t="s">
        <v>38958</v>
      </c>
      <c r="H12840" t="s">
        <v>38960</v>
      </c>
      <c r="I12840" t="s">
        <v>38961</v>
      </c>
      <c r="J12840" t="s">
        <v>36096</v>
      </c>
      <c r="K12840" t="s">
        <v>37</v>
      </c>
      <c r="L12840" t="s">
        <v>53</v>
      </c>
      <c r="M12840" t="s">
        <v>717</v>
      </c>
      <c r="N12840" t="s">
        <v>1531</v>
      </c>
      <c r="O12840" t="s">
        <v>1532</v>
      </c>
      <c r="P12840" s="1">
        <v>37987</v>
      </c>
      <c r="Q12840" t="s">
        <v>53</v>
      </c>
      <c r="R12840" t="s">
        <v>56</v>
      </c>
      <c r="S12840" t="s">
        <v>41</v>
      </c>
      <c r="T12840" t="s">
        <v>36096</v>
      </c>
      <c r="U12840" t="s">
        <v>36096</v>
      </c>
      <c r="V12840">
        <v>0</v>
      </c>
      <c r="W12840">
        <v>0</v>
      </c>
      <c r="X12840">
        <v>1</v>
      </c>
      <c r="Y12840">
        <v>0</v>
      </c>
      <c r="Z12840">
        <v>0</v>
      </c>
      <c r="AA12840">
        <v>0</v>
      </c>
      <c r="AB12840">
        <v>0</v>
      </c>
      <c r="AC12840">
        <v>0</v>
      </c>
      <c r="AD12840">
        <v>0</v>
      </c>
    </row>
    <row r="12841" spans="1:30" hidden="1" x14ac:dyDescent="0.3">
      <c r="A12841" t="s">
        <v>38962</v>
      </c>
      <c r="B12841" t="s">
        <v>38963</v>
      </c>
      <c r="C12841" t="s">
        <v>32</v>
      </c>
      <c r="E12841" s="1">
        <v>40123</v>
      </c>
      <c r="F12841">
        <v>15349341</v>
      </c>
      <c r="G12841" t="s">
        <v>38962</v>
      </c>
      <c r="H12841" t="s">
        <v>38964</v>
      </c>
      <c r="I12841" t="s">
        <v>38965</v>
      </c>
      <c r="J12841" t="s">
        <v>36096</v>
      </c>
      <c r="K12841" t="s">
        <v>37</v>
      </c>
      <c r="L12841" t="s">
        <v>53</v>
      </c>
      <c r="M12841" t="s">
        <v>679</v>
      </c>
      <c r="N12841" t="s">
        <v>13902</v>
      </c>
      <c r="O12841" t="s">
        <v>36838</v>
      </c>
      <c r="Q12841" t="s">
        <v>53</v>
      </c>
      <c r="R12841" t="s">
        <v>56</v>
      </c>
      <c r="S12841" t="s">
        <v>41</v>
      </c>
      <c r="T12841" t="s">
        <v>36096</v>
      </c>
      <c r="U12841" t="s">
        <v>36096</v>
      </c>
      <c r="V12841">
        <v>0</v>
      </c>
      <c r="W12841">
        <v>0</v>
      </c>
      <c r="X12841">
        <v>1</v>
      </c>
      <c r="Y12841">
        <v>0</v>
      </c>
      <c r="Z12841">
        <v>0</v>
      </c>
      <c r="AA12841">
        <v>0</v>
      </c>
      <c r="AB12841">
        <v>0</v>
      </c>
      <c r="AC12841">
        <v>0</v>
      </c>
      <c r="AD12841">
        <v>0</v>
      </c>
    </row>
    <row r="12842" spans="1:30" hidden="1" x14ac:dyDescent="0.3">
      <c r="A12842" t="s">
        <v>38966</v>
      </c>
      <c r="B12842" t="s">
        <v>38967</v>
      </c>
      <c r="C12842" t="s">
        <v>32</v>
      </c>
      <c r="E12842" t="s">
        <v>16221</v>
      </c>
      <c r="F12842">
        <v>3800000</v>
      </c>
      <c r="G12842" t="s">
        <v>38966</v>
      </c>
      <c r="H12842" t="s">
        <v>38968</v>
      </c>
      <c r="I12842" t="s">
        <v>38969</v>
      </c>
      <c r="J12842" t="s">
        <v>38970</v>
      </c>
      <c r="K12842" t="s">
        <v>37</v>
      </c>
      <c r="L12842" t="s">
        <v>53</v>
      </c>
      <c r="M12842" t="s">
        <v>54</v>
      </c>
      <c r="N12842" t="s">
        <v>95</v>
      </c>
      <c r="O12842" t="s">
        <v>12036</v>
      </c>
      <c r="P12842" s="1">
        <v>37257</v>
      </c>
      <c r="Q12842" t="s">
        <v>53</v>
      </c>
      <c r="R12842" t="s">
        <v>56</v>
      </c>
      <c r="S12842" t="s">
        <v>41</v>
      </c>
      <c r="T12842" t="s">
        <v>36096</v>
      </c>
      <c r="U12842" t="s">
        <v>36096</v>
      </c>
      <c r="V12842">
        <v>0</v>
      </c>
      <c r="W12842">
        <v>0</v>
      </c>
      <c r="X12842">
        <v>1</v>
      </c>
      <c r="Y12842">
        <v>0</v>
      </c>
      <c r="Z12842">
        <v>0</v>
      </c>
      <c r="AA12842">
        <v>0</v>
      </c>
      <c r="AB12842">
        <v>0</v>
      </c>
      <c r="AC12842">
        <v>0</v>
      </c>
      <c r="AD12842">
        <v>0</v>
      </c>
    </row>
    <row r="12843" spans="1:30" hidden="1" x14ac:dyDescent="0.3">
      <c r="A12843" t="s">
        <v>38971</v>
      </c>
      <c r="B12843" t="s">
        <v>38972</v>
      </c>
      <c r="C12843" t="s">
        <v>32</v>
      </c>
      <c r="E12843" t="s">
        <v>15067</v>
      </c>
      <c r="F12843">
        <v>300000</v>
      </c>
      <c r="G12843" t="s">
        <v>38971</v>
      </c>
      <c r="H12843" t="s">
        <v>38973</v>
      </c>
      <c r="I12843" t="s">
        <v>38974</v>
      </c>
      <c r="J12843" t="s">
        <v>36096</v>
      </c>
      <c r="K12843" t="s">
        <v>37</v>
      </c>
      <c r="L12843" t="s">
        <v>53</v>
      </c>
      <c r="M12843" t="s">
        <v>150</v>
      </c>
      <c r="N12843" t="s">
        <v>3230</v>
      </c>
      <c r="O12843" t="s">
        <v>38975</v>
      </c>
      <c r="Q12843" t="s">
        <v>53</v>
      </c>
      <c r="R12843" t="s">
        <v>56</v>
      </c>
      <c r="S12843" t="s">
        <v>41</v>
      </c>
      <c r="T12843" t="s">
        <v>36096</v>
      </c>
      <c r="U12843" t="s">
        <v>36096</v>
      </c>
      <c r="V12843">
        <v>0</v>
      </c>
      <c r="W12843">
        <v>0</v>
      </c>
      <c r="X12843">
        <v>1</v>
      </c>
      <c r="Y12843">
        <v>0</v>
      </c>
      <c r="Z12843">
        <v>0</v>
      </c>
      <c r="AA12843">
        <v>0</v>
      </c>
      <c r="AB12843">
        <v>0</v>
      </c>
      <c r="AC12843">
        <v>0</v>
      </c>
      <c r="AD12843">
        <v>0</v>
      </c>
    </row>
    <row r="12844" spans="1:30" hidden="1" x14ac:dyDescent="0.3">
      <c r="A12844" t="s">
        <v>38976</v>
      </c>
      <c r="B12844" t="s">
        <v>38977</v>
      </c>
      <c r="C12844" t="s">
        <v>32</v>
      </c>
      <c r="D12844" t="s">
        <v>33</v>
      </c>
      <c r="E12844" s="1">
        <v>40454</v>
      </c>
      <c r="F12844">
        <v>28800000</v>
      </c>
      <c r="G12844" t="s">
        <v>38976</v>
      </c>
      <c r="H12844" t="s">
        <v>38978</v>
      </c>
      <c r="I12844" t="s">
        <v>38979</v>
      </c>
      <c r="J12844" t="s">
        <v>38980</v>
      </c>
      <c r="K12844" t="s">
        <v>37</v>
      </c>
      <c r="L12844" t="s">
        <v>53</v>
      </c>
      <c r="M12844" t="s">
        <v>54</v>
      </c>
      <c r="N12844" t="s">
        <v>939</v>
      </c>
      <c r="O12844" t="s">
        <v>939</v>
      </c>
      <c r="P12844" s="1">
        <v>39091</v>
      </c>
      <c r="Q12844" t="s">
        <v>53</v>
      </c>
      <c r="R12844" t="s">
        <v>56</v>
      </c>
      <c r="S12844" t="s">
        <v>41</v>
      </c>
      <c r="T12844" t="s">
        <v>36096</v>
      </c>
      <c r="U12844" t="s">
        <v>36096</v>
      </c>
      <c r="V12844">
        <v>0</v>
      </c>
      <c r="W12844">
        <v>0</v>
      </c>
      <c r="X12844">
        <v>1</v>
      </c>
      <c r="Y12844">
        <v>0</v>
      </c>
      <c r="Z12844">
        <v>0</v>
      </c>
      <c r="AA12844">
        <v>0</v>
      </c>
      <c r="AB12844">
        <v>0</v>
      </c>
      <c r="AC12844">
        <v>0</v>
      </c>
      <c r="AD12844">
        <v>0</v>
      </c>
    </row>
    <row r="12845" spans="1:30" hidden="1" x14ac:dyDescent="0.3">
      <c r="A12845" t="s">
        <v>38976</v>
      </c>
      <c r="B12845" t="s">
        <v>38981</v>
      </c>
      <c r="C12845" t="s">
        <v>32</v>
      </c>
      <c r="D12845" t="s">
        <v>33</v>
      </c>
      <c r="E12845" t="s">
        <v>10172</v>
      </c>
      <c r="F12845">
        <v>4000000</v>
      </c>
      <c r="G12845" t="s">
        <v>38976</v>
      </c>
      <c r="H12845" t="s">
        <v>38978</v>
      </c>
      <c r="I12845" t="s">
        <v>38979</v>
      </c>
      <c r="J12845" t="s">
        <v>38980</v>
      </c>
      <c r="K12845" t="s">
        <v>37</v>
      </c>
      <c r="L12845" t="s">
        <v>53</v>
      </c>
      <c r="M12845" t="s">
        <v>54</v>
      </c>
      <c r="N12845" t="s">
        <v>939</v>
      </c>
      <c r="O12845" t="s">
        <v>939</v>
      </c>
      <c r="P12845" s="1">
        <v>39091</v>
      </c>
      <c r="Q12845" t="s">
        <v>53</v>
      </c>
      <c r="R12845" t="s">
        <v>56</v>
      </c>
      <c r="S12845" t="s">
        <v>41</v>
      </c>
      <c r="T12845" t="s">
        <v>36096</v>
      </c>
      <c r="U12845" t="s">
        <v>36096</v>
      </c>
      <c r="V12845">
        <v>0</v>
      </c>
      <c r="W12845">
        <v>0</v>
      </c>
      <c r="X12845">
        <v>1</v>
      </c>
      <c r="Y12845">
        <v>0</v>
      </c>
      <c r="Z12845">
        <v>0</v>
      </c>
      <c r="AA12845">
        <v>0</v>
      </c>
      <c r="AB12845">
        <v>0</v>
      </c>
      <c r="AC12845">
        <v>0</v>
      </c>
      <c r="AD12845">
        <v>0</v>
      </c>
    </row>
    <row r="12846" spans="1:30" hidden="1" x14ac:dyDescent="0.3">
      <c r="A12846" t="s">
        <v>38976</v>
      </c>
      <c r="B12846" t="s">
        <v>38982</v>
      </c>
      <c r="C12846" t="s">
        <v>32</v>
      </c>
      <c r="D12846" t="s">
        <v>139</v>
      </c>
      <c r="E12846" s="1">
        <v>39701</v>
      </c>
      <c r="F12846">
        <v>1000000</v>
      </c>
      <c r="G12846" t="s">
        <v>38976</v>
      </c>
      <c r="H12846" t="s">
        <v>38978</v>
      </c>
      <c r="I12846" t="s">
        <v>38979</v>
      </c>
      <c r="J12846" t="s">
        <v>38980</v>
      </c>
      <c r="K12846" t="s">
        <v>37</v>
      </c>
      <c r="L12846" t="s">
        <v>53</v>
      </c>
      <c r="M12846" t="s">
        <v>54</v>
      </c>
      <c r="N12846" t="s">
        <v>939</v>
      </c>
      <c r="O12846" t="s">
        <v>939</v>
      </c>
      <c r="P12846" s="1">
        <v>39091</v>
      </c>
      <c r="Q12846" t="s">
        <v>53</v>
      </c>
      <c r="R12846" t="s">
        <v>56</v>
      </c>
      <c r="S12846" t="s">
        <v>41</v>
      </c>
      <c r="T12846" t="s">
        <v>36096</v>
      </c>
      <c r="U12846" t="s">
        <v>36096</v>
      </c>
      <c r="V12846">
        <v>0</v>
      </c>
      <c r="W12846">
        <v>0</v>
      </c>
      <c r="X12846">
        <v>1</v>
      </c>
      <c r="Y12846">
        <v>0</v>
      </c>
      <c r="Z12846">
        <v>0</v>
      </c>
      <c r="AA12846">
        <v>0</v>
      </c>
      <c r="AB12846">
        <v>0</v>
      </c>
      <c r="AC12846">
        <v>0</v>
      </c>
      <c r="AD12846">
        <v>0</v>
      </c>
    </row>
    <row r="12847" spans="1:30" hidden="1" x14ac:dyDescent="0.3">
      <c r="A12847" t="s">
        <v>38983</v>
      </c>
      <c r="B12847" t="s">
        <v>38984</v>
      </c>
      <c r="C12847" t="s">
        <v>32</v>
      </c>
      <c r="D12847" t="s">
        <v>50</v>
      </c>
      <c r="E12847" t="s">
        <v>282</v>
      </c>
      <c r="F12847">
        <v>5000000</v>
      </c>
      <c r="G12847" t="s">
        <v>38983</v>
      </c>
      <c r="H12847" t="s">
        <v>38985</v>
      </c>
      <c r="I12847" t="s">
        <v>38986</v>
      </c>
      <c r="J12847" t="s">
        <v>36228</v>
      </c>
      <c r="K12847" t="s">
        <v>37</v>
      </c>
      <c r="L12847" t="s">
        <v>53</v>
      </c>
      <c r="M12847" t="s">
        <v>73</v>
      </c>
      <c r="N12847" t="s">
        <v>74</v>
      </c>
      <c r="O12847" t="s">
        <v>75</v>
      </c>
      <c r="P12847" t="s">
        <v>6225</v>
      </c>
      <c r="Q12847" t="s">
        <v>53</v>
      </c>
      <c r="R12847" t="s">
        <v>56</v>
      </c>
      <c r="S12847" t="s">
        <v>41</v>
      </c>
      <c r="T12847" t="s">
        <v>36096</v>
      </c>
      <c r="U12847" t="s">
        <v>36096</v>
      </c>
      <c r="V12847">
        <v>0</v>
      </c>
      <c r="W12847">
        <v>0</v>
      </c>
      <c r="X12847">
        <v>1</v>
      </c>
      <c r="Y12847">
        <v>0</v>
      </c>
      <c r="Z12847">
        <v>0</v>
      </c>
      <c r="AA12847">
        <v>0</v>
      </c>
      <c r="AB12847">
        <v>0</v>
      </c>
      <c r="AC12847">
        <v>0</v>
      </c>
      <c r="AD12847">
        <v>0</v>
      </c>
    </row>
    <row r="12848" spans="1:30" hidden="1" x14ac:dyDescent="0.3">
      <c r="A12848" t="s">
        <v>38987</v>
      </c>
      <c r="B12848" t="s">
        <v>38988</v>
      </c>
      <c r="C12848" t="s">
        <v>32</v>
      </c>
      <c r="E12848" s="1">
        <v>40396</v>
      </c>
      <c r="F12848">
        <v>1100000</v>
      </c>
      <c r="G12848" t="s">
        <v>38987</v>
      </c>
      <c r="H12848" t="s">
        <v>38989</v>
      </c>
      <c r="I12848" t="s">
        <v>38990</v>
      </c>
      <c r="J12848" t="s">
        <v>36096</v>
      </c>
      <c r="K12848" t="s">
        <v>109</v>
      </c>
      <c r="L12848" t="s">
        <v>53</v>
      </c>
      <c r="M12848" t="s">
        <v>54</v>
      </c>
      <c r="N12848" t="s">
        <v>95</v>
      </c>
      <c r="O12848" t="s">
        <v>1074</v>
      </c>
      <c r="Q12848" t="s">
        <v>53</v>
      </c>
      <c r="R12848" t="s">
        <v>56</v>
      </c>
      <c r="S12848" t="s">
        <v>41</v>
      </c>
      <c r="T12848" t="s">
        <v>36096</v>
      </c>
      <c r="U12848" t="s">
        <v>36096</v>
      </c>
      <c r="V12848">
        <v>0</v>
      </c>
      <c r="W12848">
        <v>0</v>
      </c>
      <c r="X12848">
        <v>1</v>
      </c>
      <c r="Y12848">
        <v>0</v>
      </c>
      <c r="Z12848">
        <v>0</v>
      </c>
      <c r="AA12848">
        <v>0</v>
      </c>
      <c r="AB12848">
        <v>0</v>
      </c>
      <c r="AC12848">
        <v>0</v>
      </c>
      <c r="AD12848">
        <v>0</v>
      </c>
    </row>
    <row r="12849" spans="1:30" hidden="1" x14ac:dyDescent="0.3">
      <c r="A12849" t="s">
        <v>38991</v>
      </c>
      <c r="B12849" t="s">
        <v>38992</v>
      </c>
      <c r="C12849" t="s">
        <v>32</v>
      </c>
      <c r="D12849" t="s">
        <v>33</v>
      </c>
      <c r="E12849" s="1">
        <v>41979</v>
      </c>
      <c r="F12849">
        <v>11084666</v>
      </c>
      <c r="G12849" t="s">
        <v>38991</v>
      </c>
      <c r="H12849" t="s">
        <v>38993</v>
      </c>
      <c r="I12849" t="s">
        <v>38994</v>
      </c>
      <c r="J12849" t="s">
        <v>36096</v>
      </c>
      <c r="K12849" t="s">
        <v>37</v>
      </c>
      <c r="L12849" t="s">
        <v>53</v>
      </c>
      <c r="M12849" t="s">
        <v>54</v>
      </c>
      <c r="N12849" t="s">
        <v>95</v>
      </c>
      <c r="O12849" t="s">
        <v>1489</v>
      </c>
      <c r="P12849" s="1">
        <v>37257</v>
      </c>
      <c r="Q12849" t="s">
        <v>53</v>
      </c>
      <c r="R12849" t="s">
        <v>56</v>
      </c>
      <c r="S12849" t="s">
        <v>41</v>
      </c>
      <c r="T12849" t="s">
        <v>36096</v>
      </c>
      <c r="U12849" t="s">
        <v>36096</v>
      </c>
      <c r="V12849">
        <v>0</v>
      </c>
      <c r="W12849">
        <v>0</v>
      </c>
      <c r="X12849">
        <v>1</v>
      </c>
      <c r="Y12849">
        <v>0</v>
      </c>
      <c r="Z12849">
        <v>0</v>
      </c>
      <c r="AA12849">
        <v>0</v>
      </c>
      <c r="AB12849">
        <v>0</v>
      </c>
      <c r="AC12849">
        <v>0</v>
      </c>
      <c r="AD12849">
        <v>0</v>
      </c>
    </row>
    <row r="12850" spans="1:30" hidden="1" x14ac:dyDescent="0.3">
      <c r="A12850" t="s">
        <v>38991</v>
      </c>
      <c r="B12850" t="s">
        <v>38995</v>
      </c>
      <c r="C12850" t="s">
        <v>32</v>
      </c>
      <c r="D12850" t="s">
        <v>139</v>
      </c>
      <c r="E12850" t="s">
        <v>38996</v>
      </c>
      <c r="F12850">
        <v>13000000</v>
      </c>
      <c r="G12850" t="s">
        <v>38991</v>
      </c>
      <c r="H12850" t="s">
        <v>38993</v>
      </c>
      <c r="I12850" t="s">
        <v>38994</v>
      </c>
      <c r="J12850" t="s">
        <v>36096</v>
      </c>
      <c r="K12850" t="s">
        <v>37</v>
      </c>
      <c r="L12850" t="s">
        <v>53</v>
      </c>
      <c r="M12850" t="s">
        <v>54</v>
      </c>
      <c r="N12850" t="s">
        <v>95</v>
      </c>
      <c r="O12850" t="s">
        <v>1489</v>
      </c>
      <c r="P12850" s="1">
        <v>37257</v>
      </c>
      <c r="Q12850" t="s">
        <v>53</v>
      </c>
      <c r="R12850" t="s">
        <v>56</v>
      </c>
      <c r="S12850" t="s">
        <v>41</v>
      </c>
      <c r="T12850" t="s">
        <v>36096</v>
      </c>
      <c r="U12850" t="s">
        <v>36096</v>
      </c>
      <c r="V12850">
        <v>0</v>
      </c>
      <c r="W12850">
        <v>0</v>
      </c>
      <c r="X12850">
        <v>1</v>
      </c>
      <c r="Y12850">
        <v>0</v>
      </c>
      <c r="Z12850">
        <v>0</v>
      </c>
      <c r="AA12850">
        <v>0</v>
      </c>
      <c r="AB12850">
        <v>0</v>
      </c>
      <c r="AC12850">
        <v>0</v>
      </c>
      <c r="AD12850">
        <v>0</v>
      </c>
    </row>
    <row r="12851" spans="1:30" hidden="1" x14ac:dyDescent="0.3">
      <c r="A12851" t="s">
        <v>38991</v>
      </c>
      <c r="B12851" t="s">
        <v>38997</v>
      </c>
      <c r="C12851" t="s">
        <v>32</v>
      </c>
      <c r="E12851" s="1">
        <v>40795</v>
      </c>
      <c r="F12851">
        <v>6132223</v>
      </c>
      <c r="G12851" t="s">
        <v>38991</v>
      </c>
      <c r="H12851" t="s">
        <v>38993</v>
      </c>
      <c r="I12851" t="s">
        <v>38994</v>
      </c>
      <c r="J12851" t="s">
        <v>36096</v>
      </c>
      <c r="K12851" t="s">
        <v>37</v>
      </c>
      <c r="L12851" t="s">
        <v>53</v>
      </c>
      <c r="M12851" t="s">
        <v>54</v>
      </c>
      <c r="N12851" t="s">
        <v>95</v>
      </c>
      <c r="O12851" t="s">
        <v>1489</v>
      </c>
      <c r="P12851" s="1">
        <v>37257</v>
      </c>
      <c r="Q12851" t="s">
        <v>53</v>
      </c>
      <c r="R12851" t="s">
        <v>56</v>
      </c>
      <c r="S12851" t="s">
        <v>41</v>
      </c>
      <c r="T12851" t="s">
        <v>36096</v>
      </c>
      <c r="U12851" t="s">
        <v>36096</v>
      </c>
      <c r="V12851">
        <v>0</v>
      </c>
      <c r="W12851">
        <v>0</v>
      </c>
      <c r="X12851">
        <v>1</v>
      </c>
      <c r="Y12851">
        <v>0</v>
      </c>
      <c r="Z12851">
        <v>0</v>
      </c>
      <c r="AA12851">
        <v>0</v>
      </c>
      <c r="AB12851">
        <v>0</v>
      </c>
      <c r="AC12851">
        <v>0</v>
      </c>
      <c r="AD12851">
        <v>0</v>
      </c>
    </row>
    <row r="12852" spans="1:30" hidden="1" x14ac:dyDescent="0.3">
      <c r="A12852" t="s">
        <v>38991</v>
      </c>
      <c r="B12852" t="s">
        <v>38998</v>
      </c>
      <c r="C12852" t="s">
        <v>32</v>
      </c>
      <c r="D12852" t="s">
        <v>50</v>
      </c>
      <c r="E12852" t="s">
        <v>16588</v>
      </c>
      <c r="F12852">
        <v>7700000</v>
      </c>
      <c r="G12852" t="s">
        <v>38991</v>
      </c>
      <c r="H12852" t="s">
        <v>38993</v>
      </c>
      <c r="I12852" t="s">
        <v>38994</v>
      </c>
      <c r="J12852" t="s">
        <v>36096</v>
      </c>
      <c r="K12852" t="s">
        <v>37</v>
      </c>
      <c r="L12852" t="s">
        <v>53</v>
      </c>
      <c r="M12852" t="s">
        <v>54</v>
      </c>
      <c r="N12852" t="s">
        <v>95</v>
      </c>
      <c r="O12852" t="s">
        <v>1489</v>
      </c>
      <c r="P12852" s="1">
        <v>37257</v>
      </c>
      <c r="Q12852" t="s">
        <v>53</v>
      </c>
      <c r="R12852" t="s">
        <v>56</v>
      </c>
      <c r="S12852" t="s">
        <v>41</v>
      </c>
      <c r="T12852" t="s">
        <v>36096</v>
      </c>
      <c r="U12852" t="s">
        <v>36096</v>
      </c>
      <c r="V12852">
        <v>0</v>
      </c>
      <c r="W12852">
        <v>0</v>
      </c>
      <c r="X12852">
        <v>1</v>
      </c>
      <c r="Y12852">
        <v>0</v>
      </c>
      <c r="Z12852">
        <v>0</v>
      </c>
      <c r="AA12852">
        <v>0</v>
      </c>
      <c r="AB12852">
        <v>0</v>
      </c>
      <c r="AC12852">
        <v>0</v>
      </c>
      <c r="AD12852">
        <v>0</v>
      </c>
    </row>
    <row r="12853" spans="1:30" hidden="1" x14ac:dyDescent="0.3">
      <c r="A12853" t="s">
        <v>38999</v>
      </c>
      <c r="B12853" t="s">
        <v>39000</v>
      </c>
      <c r="C12853" t="s">
        <v>32</v>
      </c>
      <c r="D12853" t="s">
        <v>322</v>
      </c>
      <c r="E12853" t="s">
        <v>39001</v>
      </c>
      <c r="F12853">
        <v>8330000</v>
      </c>
      <c r="G12853" t="s">
        <v>38999</v>
      </c>
      <c r="H12853" t="s">
        <v>39002</v>
      </c>
      <c r="I12853" t="s">
        <v>39003</v>
      </c>
      <c r="J12853" t="s">
        <v>39004</v>
      </c>
      <c r="K12853" t="s">
        <v>37</v>
      </c>
      <c r="L12853" t="s">
        <v>53</v>
      </c>
      <c r="M12853" t="s">
        <v>62</v>
      </c>
      <c r="N12853" t="s">
        <v>63</v>
      </c>
      <c r="O12853" t="s">
        <v>63</v>
      </c>
      <c r="P12853" s="1">
        <v>36892</v>
      </c>
      <c r="Q12853" t="s">
        <v>53</v>
      </c>
      <c r="R12853" t="s">
        <v>56</v>
      </c>
      <c r="S12853" t="s">
        <v>41</v>
      </c>
      <c r="T12853" t="s">
        <v>36096</v>
      </c>
      <c r="U12853" t="s">
        <v>36096</v>
      </c>
      <c r="V12853">
        <v>0</v>
      </c>
      <c r="W12853">
        <v>0</v>
      </c>
      <c r="X12853">
        <v>1</v>
      </c>
      <c r="Y12853">
        <v>0</v>
      </c>
      <c r="Z12853">
        <v>0</v>
      </c>
      <c r="AA12853">
        <v>0</v>
      </c>
      <c r="AB12853">
        <v>0</v>
      </c>
      <c r="AC12853">
        <v>0</v>
      </c>
      <c r="AD12853">
        <v>0</v>
      </c>
    </row>
    <row r="12854" spans="1:30" hidden="1" x14ac:dyDescent="0.3">
      <c r="A12854" t="s">
        <v>38999</v>
      </c>
      <c r="B12854" t="s">
        <v>39005</v>
      </c>
      <c r="C12854" t="s">
        <v>32</v>
      </c>
      <c r="E12854" s="1">
        <v>40269</v>
      </c>
      <c r="F12854">
        <v>4712968</v>
      </c>
      <c r="G12854" t="s">
        <v>38999</v>
      </c>
      <c r="H12854" t="s">
        <v>39002</v>
      </c>
      <c r="I12854" t="s">
        <v>39003</v>
      </c>
      <c r="J12854" t="s">
        <v>39004</v>
      </c>
      <c r="K12854" t="s">
        <v>37</v>
      </c>
      <c r="L12854" t="s">
        <v>53</v>
      </c>
      <c r="M12854" t="s">
        <v>62</v>
      </c>
      <c r="N12854" t="s">
        <v>63</v>
      </c>
      <c r="O12854" t="s">
        <v>63</v>
      </c>
      <c r="P12854" s="1">
        <v>36892</v>
      </c>
      <c r="Q12854" t="s">
        <v>53</v>
      </c>
      <c r="R12854" t="s">
        <v>56</v>
      </c>
      <c r="S12854" t="s">
        <v>41</v>
      </c>
      <c r="T12854" t="s">
        <v>36096</v>
      </c>
      <c r="U12854" t="s">
        <v>36096</v>
      </c>
      <c r="V12854">
        <v>0</v>
      </c>
      <c r="W12854">
        <v>0</v>
      </c>
      <c r="X12854">
        <v>1</v>
      </c>
      <c r="Y12854">
        <v>0</v>
      </c>
      <c r="Z12854">
        <v>0</v>
      </c>
      <c r="AA12854">
        <v>0</v>
      </c>
      <c r="AB12854">
        <v>0</v>
      </c>
      <c r="AC12854">
        <v>0</v>
      </c>
      <c r="AD12854">
        <v>0</v>
      </c>
    </row>
    <row r="12855" spans="1:30" hidden="1" x14ac:dyDescent="0.3">
      <c r="A12855" t="s">
        <v>38999</v>
      </c>
      <c r="B12855" t="s">
        <v>39006</v>
      </c>
      <c r="C12855" t="s">
        <v>32</v>
      </c>
      <c r="D12855" t="s">
        <v>139</v>
      </c>
      <c r="E12855" t="s">
        <v>39007</v>
      </c>
      <c r="F12855">
        <v>2000000</v>
      </c>
      <c r="G12855" t="s">
        <v>38999</v>
      </c>
      <c r="H12855" t="s">
        <v>39002</v>
      </c>
      <c r="I12855" t="s">
        <v>39003</v>
      </c>
      <c r="J12855" t="s">
        <v>39004</v>
      </c>
      <c r="K12855" t="s">
        <v>37</v>
      </c>
      <c r="L12855" t="s">
        <v>53</v>
      </c>
      <c r="M12855" t="s">
        <v>62</v>
      </c>
      <c r="N12855" t="s">
        <v>63</v>
      </c>
      <c r="O12855" t="s">
        <v>63</v>
      </c>
      <c r="P12855" s="1">
        <v>36892</v>
      </c>
      <c r="Q12855" t="s">
        <v>53</v>
      </c>
      <c r="R12855" t="s">
        <v>56</v>
      </c>
      <c r="S12855" t="s">
        <v>41</v>
      </c>
      <c r="T12855" t="s">
        <v>36096</v>
      </c>
      <c r="U12855" t="s">
        <v>36096</v>
      </c>
      <c r="V12855">
        <v>0</v>
      </c>
      <c r="W12855">
        <v>0</v>
      </c>
      <c r="X12855">
        <v>1</v>
      </c>
      <c r="Y12855">
        <v>0</v>
      </c>
      <c r="Z12855">
        <v>0</v>
      </c>
      <c r="AA12855">
        <v>0</v>
      </c>
      <c r="AB12855">
        <v>0</v>
      </c>
      <c r="AC12855">
        <v>0</v>
      </c>
      <c r="AD12855">
        <v>0</v>
      </c>
    </row>
    <row r="12856" spans="1:30" hidden="1" x14ac:dyDescent="0.3">
      <c r="A12856" t="s">
        <v>38999</v>
      </c>
      <c r="B12856" t="s">
        <v>39008</v>
      </c>
      <c r="C12856" t="s">
        <v>32</v>
      </c>
      <c r="E12856" t="s">
        <v>14378</v>
      </c>
      <c r="F12856">
        <v>1500000</v>
      </c>
      <c r="G12856" t="s">
        <v>38999</v>
      </c>
      <c r="H12856" t="s">
        <v>39002</v>
      </c>
      <c r="I12856" t="s">
        <v>39003</v>
      </c>
      <c r="J12856" t="s">
        <v>39004</v>
      </c>
      <c r="K12856" t="s">
        <v>37</v>
      </c>
      <c r="L12856" t="s">
        <v>53</v>
      </c>
      <c r="M12856" t="s">
        <v>62</v>
      </c>
      <c r="N12856" t="s">
        <v>63</v>
      </c>
      <c r="O12856" t="s">
        <v>63</v>
      </c>
      <c r="P12856" s="1">
        <v>36892</v>
      </c>
      <c r="Q12856" t="s">
        <v>53</v>
      </c>
      <c r="R12856" t="s">
        <v>56</v>
      </c>
      <c r="S12856" t="s">
        <v>41</v>
      </c>
      <c r="T12856" t="s">
        <v>36096</v>
      </c>
      <c r="U12856" t="s">
        <v>36096</v>
      </c>
      <c r="V12856">
        <v>0</v>
      </c>
      <c r="W12856">
        <v>0</v>
      </c>
      <c r="X12856">
        <v>1</v>
      </c>
      <c r="Y12856">
        <v>0</v>
      </c>
      <c r="Z12856">
        <v>0</v>
      </c>
      <c r="AA12856">
        <v>0</v>
      </c>
      <c r="AB12856">
        <v>0</v>
      </c>
      <c r="AC12856">
        <v>0</v>
      </c>
      <c r="AD12856">
        <v>0</v>
      </c>
    </row>
    <row r="12857" spans="1:30" hidden="1" x14ac:dyDescent="0.3">
      <c r="A12857" t="s">
        <v>39009</v>
      </c>
      <c r="B12857" t="s">
        <v>39010</v>
      </c>
      <c r="C12857" t="s">
        <v>32</v>
      </c>
      <c r="E12857" t="s">
        <v>1841</v>
      </c>
      <c r="F12857">
        <v>12499985</v>
      </c>
      <c r="G12857" t="s">
        <v>39009</v>
      </c>
      <c r="H12857" t="s">
        <v>39011</v>
      </c>
      <c r="I12857" t="s">
        <v>39012</v>
      </c>
      <c r="J12857" t="s">
        <v>39013</v>
      </c>
      <c r="K12857" t="s">
        <v>37</v>
      </c>
      <c r="L12857" t="s">
        <v>53</v>
      </c>
      <c r="M12857" t="s">
        <v>54</v>
      </c>
      <c r="N12857" t="s">
        <v>55</v>
      </c>
      <c r="O12857" t="s">
        <v>21737</v>
      </c>
      <c r="P12857" t="s">
        <v>17765</v>
      </c>
      <c r="Q12857" t="s">
        <v>53</v>
      </c>
      <c r="R12857" t="s">
        <v>56</v>
      </c>
      <c r="S12857" t="s">
        <v>41</v>
      </c>
      <c r="T12857" t="s">
        <v>36096</v>
      </c>
      <c r="U12857" t="s">
        <v>36096</v>
      </c>
      <c r="V12857">
        <v>0</v>
      </c>
      <c r="W12857">
        <v>0</v>
      </c>
      <c r="X12857">
        <v>1</v>
      </c>
      <c r="Y12857">
        <v>0</v>
      </c>
      <c r="Z12857">
        <v>0</v>
      </c>
      <c r="AA12857">
        <v>0</v>
      </c>
      <c r="AB12857">
        <v>0</v>
      </c>
      <c r="AC12857">
        <v>0</v>
      </c>
      <c r="AD12857">
        <v>0</v>
      </c>
    </row>
    <row r="12858" spans="1:30" hidden="1" x14ac:dyDescent="0.3">
      <c r="A12858" t="s">
        <v>39009</v>
      </c>
      <c r="B12858" t="s">
        <v>39014</v>
      </c>
      <c r="C12858" t="s">
        <v>32</v>
      </c>
      <c r="E12858" t="s">
        <v>793</v>
      </c>
      <c r="F12858">
        <v>15385209</v>
      </c>
      <c r="G12858" t="s">
        <v>39009</v>
      </c>
      <c r="H12858" t="s">
        <v>39011</v>
      </c>
      <c r="I12858" t="s">
        <v>39012</v>
      </c>
      <c r="J12858" t="s">
        <v>39013</v>
      </c>
      <c r="K12858" t="s">
        <v>37</v>
      </c>
      <c r="L12858" t="s">
        <v>53</v>
      </c>
      <c r="M12858" t="s">
        <v>54</v>
      </c>
      <c r="N12858" t="s">
        <v>55</v>
      </c>
      <c r="O12858" t="s">
        <v>21737</v>
      </c>
      <c r="P12858" t="s">
        <v>17765</v>
      </c>
      <c r="Q12858" t="s">
        <v>53</v>
      </c>
      <c r="R12858" t="s">
        <v>56</v>
      </c>
      <c r="S12858" t="s">
        <v>41</v>
      </c>
      <c r="T12858" t="s">
        <v>36096</v>
      </c>
      <c r="U12858" t="s">
        <v>36096</v>
      </c>
      <c r="V12858">
        <v>0</v>
      </c>
      <c r="W12858">
        <v>0</v>
      </c>
      <c r="X12858">
        <v>1</v>
      </c>
      <c r="Y12858">
        <v>0</v>
      </c>
      <c r="Z12858">
        <v>0</v>
      </c>
      <c r="AA12858">
        <v>0</v>
      </c>
      <c r="AB12858">
        <v>0</v>
      </c>
      <c r="AC12858">
        <v>0</v>
      </c>
      <c r="AD12858">
        <v>0</v>
      </c>
    </row>
    <row r="12859" spans="1:30" hidden="1" x14ac:dyDescent="0.3">
      <c r="A12859" t="s">
        <v>39009</v>
      </c>
      <c r="B12859" t="s">
        <v>39015</v>
      </c>
      <c r="C12859" t="s">
        <v>32</v>
      </c>
      <c r="E12859" t="s">
        <v>16529</v>
      </c>
      <c r="F12859">
        <v>9700000</v>
      </c>
      <c r="G12859" t="s">
        <v>39009</v>
      </c>
      <c r="H12859" t="s">
        <v>39011</v>
      </c>
      <c r="I12859" t="s">
        <v>39012</v>
      </c>
      <c r="J12859" t="s">
        <v>39013</v>
      </c>
      <c r="K12859" t="s">
        <v>37</v>
      </c>
      <c r="L12859" t="s">
        <v>53</v>
      </c>
      <c r="M12859" t="s">
        <v>54</v>
      </c>
      <c r="N12859" t="s">
        <v>55</v>
      </c>
      <c r="O12859" t="s">
        <v>21737</v>
      </c>
      <c r="P12859" t="s">
        <v>17765</v>
      </c>
      <c r="Q12859" t="s">
        <v>53</v>
      </c>
      <c r="R12859" t="s">
        <v>56</v>
      </c>
      <c r="S12859" t="s">
        <v>41</v>
      </c>
      <c r="T12859" t="s">
        <v>36096</v>
      </c>
      <c r="U12859" t="s">
        <v>36096</v>
      </c>
      <c r="V12859">
        <v>0</v>
      </c>
      <c r="W12859">
        <v>0</v>
      </c>
      <c r="X12859">
        <v>1</v>
      </c>
      <c r="Y12859">
        <v>0</v>
      </c>
      <c r="Z12859">
        <v>0</v>
      </c>
      <c r="AA12859">
        <v>0</v>
      </c>
      <c r="AB12859">
        <v>0</v>
      </c>
      <c r="AC12859">
        <v>0</v>
      </c>
      <c r="AD12859">
        <v>0</v>
      </c>
    </row>
    <row r="12860" spans="1:30" hidden="1" x14ac:dyDescent="0.3">
      <c r="A12860" t="s">
        <v>39016</v>
      </c>
      <c r="B12860" t="s">
        <v>39017</v>
      </c>
      <c r="C12860" t="s">
        <v>32</v>
      </c>
      <c r="E12860" t="s">
        <v>23052</v>
      </c>
      <c r="F12860">
        <v>260000</v>
      </c>
      <c r="G12860" t="s">
        <v>39016</v>
      </c>
      <c r="H12860" t="s">
        <v>39018</v>
      </c>
      <c r="I12860" t="s">
        <v>39019</v>
      </c>
      <c r="J12860" t="s">
        <v>36096</v>
      </c>
      <c r="K12860" t="s">
        <v>37</v>
      </c>
      <c r="L12860" t="s">
        <v>53</v>
      </c>
      <c r="M12860" t="s">
        <v>5663</v>
      </c>
      <c r="N12860" t="s">
        <v>7563</v>
      </c>
      <c r="O12860" t="s">
        <v>39020</v>
      </c>
      <c r="Q12860" t="s">
        <v>53</v>
      </c>
      <c r="R12860" t="s">
        <v>56</v>
      </c>
      <c r="S12860" t="s">
        <v>41</v>
      </c>
      <c r="T12860" t="s">
        <v>36096</v>
      </c>
      <c r="U12860" t="s">
        <v>36096</v>
      </c>
      <c r="V12860">
        <v>0</v>
      </c>
      <c r="W12860">
        <v>0</v>
      </c>
      <c r="X12860">
        <v>1</v>
      </c>
      <c r="Y12860">
        <v>0</v>
      </c>
      <c r="Z12860">
        <v>0</v>
      </c>
      <c r="AA12860">
        <v>0</v>
      </c>
      <c r="AB12860">
        <v>0</v>
      </c>
      <c r="AC12860">
        <v>0</v>
      </c>
      <c r="AD12860">
        <v>0</v>
      </c>
    </row>
    <row r="12861" spans="1:30" hidden="1" x14ac:dyDescent="0.3">
      <c r="A12861" t="s">
        <v>39021</v>
      </c>
      <c r="B12861" t="s">
        <v>39022</v>
      </c>
      <c r="C12861" t="s">
        <v>32</v>
      </c>
      <c r="E12861" t="s">
        <v>5878</v>
      </c>
      <c r="F12861">
        <v>67700000</v>
      </c>
      <c r="G12861" t="s">
        <v>39021</v>
      </c>
      <c r="H12861" t="s">
        <v>39023</v>
      </c>
      <c r="I12861" t="s">
        <v>39024</v>
      </c>
      <c r="J12861" t="s">
        <v>36096</v>
      </c>
      <c r="K12861" t="s">
        <v>37</v>
      </c>
      <c r="L12861" t="s">
        <v>53</v>
      </c>
      <c r="M12861" t="s">
        <v>5663</v>
      </c>
      <c r="N12861" t="s">
        <v>7563</v>
      </c>
      <c r="O12861" t="s">
        <v>39025</v>
      </c>
      <c r="Q12861" t="s">
        <v>53</v>
      </c>
      <c r="R12861" t="s">
        <v>56</v>
      </c>
      <c r="S12861" t="s">
        <v>41</v>
      </c>
      <c r="T12861" t="s">
        <v>36096</v>
      </c>
      <c r="U12861" t="s">
        <v>36096</v>
      </c>
      <c r="V12861">
        <v>0</v>
      </c>
      <c r="W12861">
        <v>0</v>
      </c>
      <c r="X12861">
        <v>1</v>
      </c>
      <c r="Y12861">
        <v>0</v>
      </c>
      <c r="Z12861">
        <v>0</v>
      </c>
      <c r="AA12861">
        <v>0</v>
      </c>
      <c r="AB12861">
        <v>0</v>
      </c>
      <c r="AC12861">
        <v>0</v>
      </c>
      <c r="AD12861">
        <v>0</v>
      </c>
    </row>
    <row r="12862" spans="1:30" hidden="1" x14ac:dyDescent="0.3">
      <c r="A12862" t="s">
        <v>39026</v>
      </c>
      <c r="B12862" t="s">
        <v>39027</v>
      </c>
      <c r="C12862" t="s">
        <v>32</v>
      </c>
      <c r="E12862" t="s">
        <v>13781</v>
      </c>
      <c r="F12862">
        <v>1400000</v>
      </c>
      <c r="G12862" t="s">
        <v>39026</v>
      </c>
      <c r="H12862" t="s">
        <v>39028</v>
      </c>
      <c r="I12862" t="s">
        <v>39029</v>
      </c>
      <c r="J12862" t="s">
        <v>36096</v>
      </c>
      <c r="K12862" t="s">
        <v>37</v>
      </c>
      <c r="L12862" t="s">
        <v>53</v>
      </c>
      <c r="M12862" t="s">
        <v>2823</v>
      </c>
      <c r="N12862" t="s">
        <v>2824</v>
      </c>
      <c r="O12862" t="s">
        <v>24703</v>
      </c>
      <c r="P12862" s="1">
        <v>38718</v>
      </c>
      <c r="Q12862" t="s">
        <v>53</v>
      </c>
      <c r="R12862" t="s">
        <v>56</v>
      </c>
      <c r="S12862" t="s">
        <v>41</v>
      </c>
      <c r="T12862" t="s">
        <v>36096</v>
      </c>
      <c r="U12862" t="s">
        <v>36096</v>
      </c>
      <c r="V12862">
        <v>0</v>
      </c>
      <c r="W12862">
        <v>0</v>
      </c>
      <c r="X12862">
        <v>1</v>
      </c>
      <c r="Y12862">
        <v>0</v>
      </c>
      <c r="Z12862">
        <v>0</v>
      </c>
      <c r="AA12862">
        <v>0</v>
      </c>
      <c r="AB12862">
        <v>0</v>
      </c>
      <c r="AC12862">
        <v>0</v>
      </c>
      <c r="AD12862">
        <v>0</v>
      </c>
    </row>
    <row r="12863" spans="1:30" hidden="1" x14ac:dyDescent="0.3">
      <c r="A12863" t="s">
        <v>39026</v>
      </c>
      <c r="B12863" t="s">
        <v>39030</v>
      </c>
      <c r="C12863" t="s">
        <v>32</v>
      </c>
      <c r="E12863" t="s">
        <v>13225</v>
      </c>
      <c r="F12863">
        <v>2000000</v>
      </c>
      <c r="G12863" t="s">
        <v>39026</v>
      </c>
      <c r="H12863" t="s">
        <v>39028</v>
      </c>
      <c r="I12863" t="s">
        <v>39029</v>
      </c>
      <c r="J12863" t="s">
        <v>36096</v>
      </c>
      <c r="K12863" t="s">
        <v>37</v>
      </c>
      <c r="L12863" t="s">
        <v>53</v>
      </c>
      <c r="M12863" t="s">
        <v>2823</v>
      </c>
      <c r="N12863" t="s">
        <v>2824</v>
      </c>
      <c r="O12863" t="s">
        <v>24703</v>
      </c>
      <c r="P12863" s="1">
        <v>38718</v>
      </c>
      <c r="Q12863" t="s">
        <v>53</v>
      </c>
      <c r="R12863" t="s">
        <v>56</v>
      </c>
      <c r="S12863" t="s">
        <v>41</v>
      </c>
      <c r="T12863" t="s">
        <v>36096</v>
      </c>
      <c r="U12863" t="s">
        <v>36096</v>
      </c>
      <c r="V12863">
        <v>0</v>
      </c>
      <c r="W12863">
        <v>0</v>
      </c>
      <c r="X12863">
        <v>1</v>
      </c>
      <c r="Y12863">
        <v>0</v>
      </c>
      <c r="Z12863">
        <v>0</v>
      </c>
      <c r="AA12863">
        <v>0</v>
      </c>
      <c r="AB12863">
        <v>0</v>
      </c>
      <c r="AC12863">
        <v>0</v>
      </c>
      <c r="AD12863">
        <v>0</v>
      </c>
    </row>
    <row r="12864" spans="1:30" hidden="1" x14ac:dyDescent="0.3">
      <c r="A12864" t="s">
        <v>39031</v>
      </c>
      <c r="B12864" t="s">
        <v>39032</v>
      </c>
      <c r="C12864" t="s">
        <v>32</v>
      </c>
      <c r="E12864" s="1">
        <v>39943</v>
      </c>
      <c r="F12864">
        <v>20700000</v>
      </c>
      <c r="G12864" t="s">
        <v>39031</v>
      </c>
      <c r="H12864" t="s">
        <v>39033</v>
      </c>
      <c r="I12864" t="s">
        <v>39034</v>
      </c>
      <c r="J12864" t="s">
        <v>39035</v>
      </c>
      <c r="K12864" t="s">
        <v>37</v>
      </c>
      <c r="L12864" t="s">
        <v>53</v>
      </c>
      <c r="M12864" t="s">
        <v>54</v>
      </c>
      <c r="N12864" t="s">
        <v>95</v>
      </c>
      <c r="O12864" t="s">
        <v>8517</v>
      </c>
      <c r="P12864" s="1">
        <v>38718</v>
      </c>
      <c r="Q12864" t="s">
        <v>53</v>
      </c>
      <c r="R12864" t="s">
        <v>56</v>
      </c>
      <c r="S12864" t="s">
        <v>41</v>
      </c>
      <c r="T12864" t="s">
        <v>36096</v>
      </c>
      <c r="U12864" t="s">
        <v>36096</v>
      </c>
      <c r="V12864">
        <v>0</v>
      </c>
      <c r="W12864">
        <v>0</v>
      </c>
      <c r="X12864">
        <v>1</v>
      </c>
      <c r="Y12864">
        <v>0</v>
      </c>
      <c r="Z12864">
        <v>0</v>
      </c>
      <c r="AA12864">
        <v>0</v>
      </c>
      <c r="AB12864">
        <v>0</v>
      </c>
      <c r="AC12864">
        <v>0</v>
      </c>
      <c r="AD12864">
        <v>0</v>
      </c>
    </row>
    <row r="12865" spans="1:30" hidden="1" x14ac:dyDescent="0.3">
      <c r="A12865" t="s">
        <v>39031</v>
      </c>
      <c r="B12865" t="s">
        <v>39036</v>
      </c>
      <c r="C12865" t="s">
        <v>32</v>
      </c>
      <c r="D12865" t="s">
        <v>322</v>
      </c>
      <c r="E12865" t="s">
        <v>3803</v>
      </c>
      <c r="F12865">
        <v>55000000</v>
      </c>
      <c r="G12865" t="s">
        <v>39031</v>
      </c>
      <c r="H12865" t="s">
        <v>39033</v>
      </c>
      <c r="I12865" t="s">
        <v>39034</v>
      </c>
      <c r="J12865" t="s">
        <v>39035</v>
      </c>
      <c r="K12865" t="s">
        <v>37</v>
      </c>
      <c r="L12865" t="s">
        <v>53</v>
      </c>
      <c r="M12865" t="s">
        <v>54</v>
      </c>
      <c r="N12865" t="s">
        <v>95</v>
      </c>
      <c r="O12865" t="s">
        <v>8517</v>
      </c>
      <c r="P12865" s="1">
        <v>38718</v>
      </c>
      <c r="Q12865" t="s">
        <v>53</v>
      </c>
      <c r="R12865" t="s">
        <v>56</v>
      </c>
      <c r="S12865" t="s">
        <v>41</v>
      </c>
      <c r="T12865" t="s">
        <v>36096</v>
      </c>
      <c r="U12865" t="s">
        <v>36096</v>
      </c>
      <c r="V12865">
        <v>0</v>
      </c>
      <c r="W12865">
        <v>0</v>
      </c>
      <c r="X12865">
        <v>1</v>
      </c>
      <c r="Y12865">
        <v>0</v>
      </c>
      <c r="Z12865">
        <v>0</v>
      </c>
      <c r="AA12865">
        <v>0</v>
      </c>
      <c r="AB12865">
        <v>0</v>
      </c>
      <c r="AC12865">
        <v>0</v>
      </c>
      <c r="AD12865">
        <v>0</v>
      </c>
    </row>
    <row r="12866" spans="1:30" hidden="1" x14ac:dyDescent="0.3">
      <c r="A12866" t="s">
        <v>39031</v>
      </c>
      <c r="B12866" t="s">
        <v>39037</v>
      </c>
      <c r="C12866" t="s">
        <v>32</v>
      </c>
      <c r="D12866" t="s">
        <v>139</v>
      </c>
      <c r="E12866" t="s">
        <v>8230</v>
      </c>
      <c r="F12866">
        <v>40000000</v>
      </c>
      <c r="G12866" t="s">
        <v>39031</v>
      </c>
      <c r="H12866" t="s">
        <v>39033</v>
      </c>
      <c r="I12866" t="s">
        <v>39034</v>
      </c>
      <c r="J12866" t="s">
        <v>39035</v>
      </c>
      <c r="K12866" t="s">
        <v>37</v>
      </c>
      <c r="L12866" t="s">
        <v>53</v>
      </c>
      <c r="M12866" t="s">
        <v>54</v>
      </c>
      <c r="N12866" t="s">
        <v>95</v>
      </c>
      <c r="O12866" t="s">
        <v>8517</v>
      </c>
      <c r="P12866" s="1">
        <v>38718</v>
      </c>
      <c r="Q12866" t="s">
        <v>53</v>
      </c>
      <c r="R12866" t="s">
        <v>56</v>
      </c>
      <c r="S12866" t="s">
        <v>41</v>
      </c>
      <c r="T12866" t="s">
        <v>36096</v>
      </c>
      <c r="U12866" t="s">
        <v>36096</v>
      </c>
      <c r="V12866">
        <v>0</v>
      </c>
      <c r="W12866">
        <v>0</v>
      </c>
      <c r="X12866">
        <v>1</v>
      </c>
      <c r="Y12866">
        <v>0</v>
      </c>
      <c r="Z12866">
        <v>0</v>
      </c>
      <c r="AA12866">
        <v>0</v>
      </c>
      <c r="AB12866">
        <v>0</v>
      </c>
      <c r="AC12866">
        <v>0</v>
      </c>
      <c r="AD12866">
        <v>0</v>
      </c>
    </row>
    <row r="12867" spans="1:30" hidden="1" x14ac:dyDescent="0.3">
      <c r="A12867" t="s">
        <v>39038</v>
      </c>
      <c r="B12867" t="s">
        <v>39039</v>
      </c>
      <c r="C12867" t="s">
        <v>32</v>
      </c>
      <c r="E12867" t="s">
        <v>6124</v>
      </c>
      <c r="F12867">
        <v>1073000</v>
      </c>
      <c r="G12867" t="s">
        <v>39038</v>
      </c>
      <c r="H12867" t="s">
        <v>39040</v>
      </c>
      <c r="I12867" t="s">
        <v>39041</v>
      </c>
      <c r="J12867" t="s">
        <v>36096</v>
      </c>
      <c r="K12867" t="s">
        <v>37</v>
      </c>
      <c r="L12867" t="s">
        <v>53</v>
      </c>
      <c r="M12867" t="s">
        <v>123</v>
      </c>
      <c r="N12867" t="s">
        <v>5676</v>
      </c>
      <c r="O12867" t="s">
        <v>12589</v>
      </c>
      <c r="P12867" s="1">
        <v>39083</v>
      </c>
      <c r="Q12867" t="s">
        <v>53</v>
      </c>
      <c r="R12867" t="s">
        <v>56</v>
      </c>
      <c r="S12867" t="s">
        <v>41</v>
      </c>
      <c r="T12867" t="s">
        <v>36096</v>
      </c>
      <c r="U12867" t="s">
        <v>36096</v>
      </c>
      <c r="V12867">
        <v>0</v>
      </c>
      <c r="W12867">
        <v>0</v>
      </c>
      <c r="X12867">
        <v>1</v>
      </c>
      <c r="Y12867">
        <v>0</v>
      </c>
      <c r="Z12867">
        <v>0</v>
      </c>
      <c r="AA12867">
        <v>0</v>
      </c>
      <c r="AB12867">
        <v>0</v>
      </c>
      <c r="AC12867">
        <v>0</v>
      </c>
      <c r="AD12867">
        <v>0</v>
      </c>
    </row>
    <row r="12868" spans="1:30" hidden="1" x14ac:dyDescent="0.3">
      <c r="A12868" t="s">
        <v>39038</v>
      </c>
      <c r="B12868" t="s">
        <v>39042</v>
      </c>
      <c r="C12868" t="s">
        <v>32</v>
      </c>
      <c r="E12868" t="s">
        <v>3495</v>
      </c>
      <c r="F12868">
        <v>310000</v>
      </c>
      <c r="G12868" t="s">
        <v>39038</v>
      </c>
      <c r="H12868" t="s">
        <v>39040</v>
      </c>
      <c r="I12868" t="s">
        <v>39041</v>
      </c>
      <c r="J12868" t="s">
        <v>36096</v>
      </c>
      <c r="K12868" t="s">
        <v>37</v>
      </c>
      <c r="L12868" t="s">
        <v>53</v>
      </c>
      <c r="M12868" t="s">
        <v>123</v>
      </c>
      <c r="N12868" t="s">
        <v>5676</v>
      </c>
      <c r="O12868" t="s">
        <v>12589</v>
      </c>
      <c r="P12868" s="1">
        <v>39083</v>
      </c>
      <c r="Q12868" t="s">
        <v>53</v>
      </c>
      <c r="R12868" t="s">
        <v>56</v>
      </c>
      <c r="S12868" t="s">
        <v>41</v>
      </c>
      <c r="T12868" t="s">
        <v>36096</v>
      </c>
      <c r="U12868" t="s">
        <v>36096</v>
      </c>
      <c r="V12868">
        <v>0</v>
      </c>
      <c r="W12868">
        <v>0</v>
      </c>
      <c r="X12868">
        <v>1</v>
      </c>
      <c r="Y12868">
        <v>0</v>
      </c>
      <c r="Z12868">
        <v>0</v>
      </c>
      <c r="AA12868">
        <v>0</v>
      </c>
      <c r="AB12868">
        <v>0</v>
      </c>
      <c r="AC12868">
        <v>0</v>
      </c>
      <c r="AD12868">
        <v>0</v>
      </c>
    </row>
    <row r="12869" spans="1:30" hidden="1" x14ac:dyDescent="0.3">
      <c r="A12869" t="s">
        <v>39043</v>
      </c>
      <c r="B12869" t="s">
        <v>39044</v>
      </c>
      <c r="C12869" t="s">
        <v>32</v>
      </c>
      <c r="D12869" t="s">
        <v>33</v>
      </c>
      <c r="E12869" s="1">
        <v>39272</v>
      </c>
      <c r="F12869">
        <v>21000000</v>
      </c>
      <c r="G12869" t="s">
        <v>39043</v>
      </c>
      <c r="H12869" t="s">
        <v>39045</v>
      </c>
      <c r="I12869" t="s">
        <v>39046</v>
      </c>
      <c r="J12869" t="s">
        <v>36096</v>
      </c>
      <c r="K12869" t="s">
        <v>37</v>
      </c>
      <c r="L12869" t="s">
        <v>53</v>
      </c>
      <c r="M12869" t="s">
        <v>704</v>
      </c>
      <c r="N12869" t="s">
        <v>705</v>
      </c>
      <c r="O12869" t="s">
        <v>705</v>
      </c>
      <c r="P12869" s="1">
        <v>37257</v>
      </c>
      <c r="Q12869" t="s">
        <v>53</v>
      </c>
      <c r="R12869" t="s">
        <v>56</v>
      </c>
      <c r="S12869" t="s">
        <v>41</v>
      </c>
      <c r="T12869" t="s">
        <v>36096</v>
      </c>
      <c r="U12869" t="s">
        <v>36096</v>
      </c>
      <c r="V12869">
        <v>0</v>
      </c>
      <c r="W12869">
        <v>0</v>
      </c>
      <c r="X12869">
        <v>1</v>
      </c>
      <c r="Y12869">
        <v>0</v>
      </c>
      <c r="Z12869">
        <v>0</v>
      </c>
      <c r="AA12869">
        <v>0</v>
      </c>
      <c r="AB12869">
        <v>0</v>
      </c>
      <c r="AC12869">
        <v>0</v>
      </c>
      <c r="AD12869">
        <v>0</v>
      </c>
    </row>
    <row r="12870" spans="1:30" hidden="1" x14ac:dyDescent="0.3">
      <c r="A12870" t="s">
        <v>39043</v>
      </c>
      <c r="B12870" t="s">
        <v>39047</v>
      </c>
      <c r="C12870" t="s">
        <v>32</v>
      </c>
      <c r="D12870" t="s">
        <v>139</v>
      </c>
      <c r="E12870" s="1">
        <v>40396</v>
      </c>
      <c r="F12870">
        <v>46400000</v>
      </c>
      <c r="G12870" t="s">
        <v>39043</v>
      </c>
      <c r="H12870" t="s">
        <v>39045</v>
      </c>
      <c r="I12870" t="s">
        <v>39046</v>
      </c>
      <c r="J12870" t="s">
        <v>36096</v>
      </c>
      <c r="K12870" t="s">
        <v>37</v>
      </c>
      <c r="L12870" t="s">
        <v>53</v>
      </c>
      <c r="M12870" t="s">
        <v>704</v>
      </c>
      <c r="N12870" t="s">
        <v>705</v>
      </c>
      <c r="O12870" t="s">
        <v>705</v>
      </c>
      <c r="P12870" s="1">
        <v>37257</v>
      </c>
      <c r="Q12870" t="s">
        <v>53</v>
      </c>
      <c r="R12870" t="s">
        <v>56</v>
      </c>
      <c r="S12870" t="s">
        <v>41</v>
      </c>
      <c r="T12870" t="s">
        <v>36096</v>
      </c>
      <c r="U12870" t="s">
        <v>36096</v>
      </c>
      <c r="V12870">
        <v>0</v>
      </c>
      <c r="W12870">
        <v>0</v>
      </c>
      <c r="X12870">
        <v>1</v>
      </c>
      <c r="Y12870">
        <v>0</v>
      </c>
      <c r="Z12870">
        <v>0</v>
      </c>
      <c r="AA12870">
        <v>0</v>
      </c>
      <c r="AB12870">
        <v>0</v>
      </c>
      <c r="AC12870">
        <v>0</v>
      </c>
      <c r="AD12870">
        <v>0</v>
      </c>
    </row>
    <row r="12871" spans="1:30" hidden="1" x14ac:dyDescent="0.3">
      <c r="A12871" t="s">
        <v>39048</v>
      </c>
      <c r="B12871" t="s">
        <v>39049</v>
      </c>
      <c r="C12871" t="s">
        <v>32</v>
      </c>
      <c r="D12871" t="s">
        <v>322</v>
      </c>
      <c r="E12871" t="s">
        <v>34540</v>
      </c>
      <c r="F12871">
        <v>26000000</v>
      </c>
      <c r="G12871" t="s">
        <v>39048</v>
      </c>
      <c r="H12871" t="s">
        <v>39050</v>
      </c>
      <c r="I12871" t="s">
        <v>39051</v>
      </c>
      <c r="J12871" t="s">
        <v>39052</v>
      </c>
      <c r="K12871" t="s">
        <v>72</v>
      </c>
      <c r="L12871" t="s">
        <v>53</v>
      </c>
      <c r="M12871" t="s">
        <v>54</v>
      </c>
      <c r="N12871" t="s">
        <v>95</v>
      </c>
      <c r="O12871" t="s">
        <v>8517</v>
      </c>
      <c r="P12871" s="1">
        <v>38718</v>
      </c>
      <c r="Q12871" t="s">
        <v>53</v>
      </c>
      <c r="R12871" t="s">
        <v>56</v>
      </c>
      <c r="S12871" t="s">
        <v>41</v>
      </c>
      <c r="T12871" t="s">
        <v>36096</v>
      </c>
      <c r="U12871" t="s">
        <v>36096</v>
      </c>
      <c r="V12871">
        <v>0</v>
      </c>
      <c r="W12871">
        <v>0</v>
      </c>
      <c r="X12871">
        <v>1</v>
      </c>
      <c r="Y12871">
        <v>0</v>
      </c>
      <c r="Z12871">
        <v>0</v>
      </c>
      <c r="AA12871">
        <v>0</v>
      </c>
      <c r="AB12871">
        <v>0</v>
      </c>
      <c r="AC12871">
        <v>0</v>
      </c>
      <c r="AD12871">
        <v>0</v>
      </c>
    </row>
    <row r="12872" spans="1:30" hidden="1" x14ac:dyDescent="0.3">
      <c r="A12872" t="s">
        <v>39048</v>
      </c>
      <c r="B12872" t="s">
        <v>39053</v>
      </c>
      <c r="C12872" t="s">
        <v>32</v>
      </c>
      <c r="E12872" t="s">
        <v>11947</v>
      </c>
      <c r="F12872">
        <v>40000000</v>
      </c>
      <c r="G12872" t="s">
        <v>39048</v>
      </c>
      <c r="H12872" t="s">
        <v>39050</v>
      </c>
      <c r="I12872" t="s">
        <v>39051</v>
      </c>
      <c r="J12872" t="s">
        <v>39052</v>
      </c>
      <c r="K12872" t="s">
        <v>72</v>
      </c>
      <c r="L12872" t="s">
        <v>53</v>
      </c>
      <c r="M12872" t="s">
        <v>54</v>
      </c>
      <c r="N12872" t="s">
        <v>95</v>
      </c>
      <c r="O12872" t="s">
        <v>8517</v>
      </c>
      <c r="P12872" s="1">
        <v>38718</v>
      </c>
      <c r="Q12872" t="s">
        <v>53</v>
      </c>
      <c r="R12872" t="s">
        <v>56</v>
      </c>
      <c r="S12872" t="s">
        <v>41</v>
      </c>
      <c r="T12872" t="s">
        <v>36096</v>
      </c>
      <c r="U12872" t="s">
        <v>36096</v>
      </c>
      <c r="V12872">
        <v>0</v>
      </c>
      <c r="W12872">
        <v>0</v>
      </c>
      <c r="X12872">
        <v>1</v>
      </c>
      <c r="Y12872">
        <v>0</v>
      </c>
      <c r="Z12872">
        <v>0</v>
      </c>
      <c r="AA12872">
        <v>0</v>
      </c>
      <c r="AB12872">
        <v>0</v>
      </c>
      <c r="AC12872">
        <v>0</v>
      </c>
      <c r="AD12872">
        <v>0</v>
      </c>
    </row>
    <row r="12873" spans="1:30" hidden="1" x14ac:dyDescent="0.3">
      <c r="A12873" t="s">
        <v>39048</v>
      </c>
      <c r="B12873" t="s">
        <v>39054</v>
      </c>
      <c r="C12873" t="s">
        <v>32</v>
      </c>
      <c r="D12873" t="s">
        <v>33</v>
      </c>
      <c r="E12873" t="s">
        <v>2650</v>
      </c>
      <c r="F12873">
        <v>12654999</v>
      </c>
      <c r="G12873" t="s">
        <v>39048</v>
      </c>
      <c r="H12873" t="s">
        <v>39050</v>
      </c>
      <c r="I12873" t="s">
        <v>39051</v>
      </c>
      <c r="J12873" t="s">
        <v>39052</v>
      </c>
      <c r="K12873" t="s">
        <v>72</v>
      </c>
      <c r="L12873" t="s">
        <v>53</v>
      </c>
      <c r="M12873" t="s">
        <v>54</v>
      </c>
      <c r="N12873" t="s">
        <v>95</v>
      </c>
      <c r="O12873" t="s">
        <v>8517</v>
      </c>
      <c r="P12873" s="1">
        <v>38718</v>
      </c>
      <c r="Q12873" t="s">
        <v>53</v>
      </c>
      <c r="R12873" t="s">
        <v>56</v>
      </c>
      <c r="S12873" t="s">
        <v>41</v>
      </c>
      <c r="T12873" t="s">
        <v>36096</v>
      </c>
      <c r="U12873" t="s">
        <v>36096</v>
      </c>
      <c r="V12873">
        <v>0</v>
      </c>
      <c r="W12873">
        <v>0</v>
      </c>
      <c r="X12873">
        <v>1</v>
      </c>
      <c r="Y12873">
        <v>0</v>
      </c>
      <c r="Z12873">
        <v>0</v>
      </c>
      <c r="AA12873">
        <v>0</v>
      </c>
      <c r="AB12873">
        <v>0</v>
      </c>
      <c r="AC12873">
        <v>0</v>
      </c>
      <c r="AD12873">
        <v>0</v>
      </c>
    </row>
    <row r="12874" spans="1:30" hidden="1" x14ac:dyDescent="0.3">
      <c r="A12874" t="s">
        <v>39048</v>
      </c>
      <c r="B12874" t="s">
        <v>39055</v>
      </c>
      <c r="C12874" t="s">
        <v>32</v>
      </c>
      <c r="E12874" s="1">
        <v>40915</v>
      </c>
      <c r="F12874">
        <v>5700000</v>
      </c>
      <c r="G12874" t="s">
        <v>39048</v>
      </c>
      <c r="H12874" t="s">
        <v>39050</v>
      </c>
      <c r="I12874" t="s">
        <v>39051</v>
      </c>
      <c r="J12874" t="s">
        <v>39052</v>
      </c>
      <c r="K12874" t="s">
        <v>72</v>
      </c>
      <c r="L12874" t="s">
        <v>53</v>
      </c>
      <c r="M12874" t="s">
        <v>54</v>
      </c>
      <c r="N12874" t="s">
        <v>95</v>
      </c>
      <c r="O12874" t="s">
        <v>8517</v>
      </c>
      <c r="P12874" s="1">
        <v>38718</v>
      </c>
      <c r="Q12874" t="s">
        <v>53</v>
      </c>
      <c r="R12874" t="s">
        <v>56</v>
      </c>
      <c r="S12874" t="s">
        <v>41</v>
      </c>
      <c r="T12874" t="s">
        <v>36096</v>
      </c>
      <c r="U12874" t="s">
        <v>36096</v>
      </c>
      <c r="V12874">
        <v>0</v>
      </c>
      <c r="W12874">
        <v>0</v>
      </c>
      <c r="X12874">
        <v>1</v>
      </c>
      <c r="Y12874">
        <v>0</v>
      </c>
      <c r="Z12874">
        <v>0</v>
      </c>
      <c r="AA12874">
        <v>0</v>
      </c>
      <c r="AB12874">
        <v>0</v>
      </c>
      <c r="AC12874">
        <v>0</v>
      </c>
      <c r="AD12874">
        <v>0</v>
      </c>
    </row>
    <row r="12875" spans="1:30" hidden="1" x14ac:dyDescent="0.3">
      <c r="A12875" t="s">
        <v>39048</v>
      </c>
      <c r="B12875" t="s">
        <v>39056</v>
      </c>
      <c r="C12875" t="s">
        <v>32</v>
      </c>
      <c r="D12875" t="s">
        <v>139</v>
      </c>
      <c r="E12875" s="1">
        <v>40827</v>
      </c>
      <c r="F12875">
        <v>21000000</v>
      </c>
      <c r="G12875" t="s">
        <v>39048</v>
      </c>
      <c r="H12875" t="s">
        <v>39050</v>
      </c>
      <c r="I12875" t="s">
        <v>39051</v>
      </c>
      <c r="J12875" t="s">
        <v>39052</v>
      </c>
      <c r="K12875" t="s">
        <v>72</v>
      </c>
      <c r="L12875" t="s">
        <v>53</v>
      </c>
      <c r="M12875" t="s">
        <v>54</v>
      </c>
      <c r="N12875" t="s">
        <v>95</v>
      </c>
      <c r="O12875" t="s">
        <v>8517</v>
      </c>
      <c r="P12875" s="1">
        <v>38718</v>
      </c>
      <c r="Q12875" t="s">
        <v>53</v>
      </c>
      <c r="R12875" t="s">
        <v>56</v>
      </c>
      <c r="S12875" t="s">
        <v>41</v>
      </c>
      <c r="T12875" t="s">
        <v>36096</v>
      </c>
      <c r="U12875" t="s">
        <v>36096</v>
      </c>
      <c r="V12875">
        <v>0</v>
      </c>
      <c r="W12875">
        <v>0</v>
      </c>
      <c r="X12875">
        <v>1</v>
      </c>
      <c r="Y12875">
        <v>0</v>
      </c>
      <c r="Z12875">
        <v>0</v>
      </c>
      <c r="AA12875">
        <v>0</v>
      </c>
      <c r="AB12875">
        <v>0</v>
      </c>
      <c r="AC12875">
        <v>0</v>
      </c>
      <c r="AD12875">
        <v>0</v>
      </c>
    </row>
    <row r="12876" spans="1:30" hidden="1" x14ac:dyDescent="0.3">
      <c r="A12876" t="s">
        <v>39048</v>
      </c>
      <c r="B12876" t="s">
        <v>39057</v>
      </c>
      <c r="C12876" t="s">
        <v>32</v>
      </c>
      <c r="E12876" t="s">
        <v>649</v>
      </c>
      <c r="F12876">
        <v>3377153</v>
      </c>
      <c r="G12876" t="s">
        <v>39048</v>
      </c>
      <c r="H12876" t="s">
        <v>39050</v>
      </c>
      <c r="I12876" t="s">
        <v>39051</v>
      </c>
      <c r="J12876" t="s">
        <v>39052</v>
      </c>
      <c r="K12876" t="s">
        <v>72</v>
      </c>
      <c r="L12876" t="s">
        <v>53</v>
      </c>
      <c r="M12876" t="s">
        <v>54</v>
      </c>
      <c r="N12876" t="s">
        <v>95</v>
      </c>
      <c r="O12876" t="s">
        <v>8517</v>
      </c>
      <c r="P12876" s="1">
        <v>38718</v>
      </c>
      <c r="Q12876" t="s">
        <v>53</v>
      </c>
      <c r="R12876" t="s">
        <v>56</v>
      </c>
      <c r="S12876" t="s">
        <v>41</v>
      </c>
      <c r="T12876" t="s">
        <v>36096</v>
      </c>
      <c r="U12876" t="s">
        <v>36096</v>
      </c>
      <c r="V12876">
        <v>0</v>
      </c>
      <c r="W12876">
        <v>0</v>
      </c>
      <c r="X12876">
        <v>1</v>
      </c>
      <c r="Y12876">
        <v>0</v>
      </c>
      <c r="Z12876">
        <v>0</v>
      </c>
      <c r="AA12876">
        <v>0</v>
      </c>
      <c r="AB12876">
        <v>0</v>
      </c>
      <c r="AC12876">
        <v>0</v>
      </c>
      <c r="AD12876">
        <v>0</v>
      </c>
    </row>
    <row r="12877" spans="1:30" hidden="1" x14ac:dyDescent="0.3">
      <c r="A12877" t="s">
        <v>39048</v>
      </c>
      <c r="B12877" t="s">
        <v>39058</v>
      </c>
      <c r="C12877" t="s">
        <v>32</v>
      </c>
      <c r="D12877" t="s">
        <v>50</v>
      </c>
      <c r="E12877" s="1">
        <v>39087</v>
      </c>
      <c r="F12877">
        <v>13300000</v>
      </c>
      <c r="G12877" t="s">
        <v>39048</v>
      </c>
      <c r="H12877" t="s">
        <v>39050</v>
      </c>
      <c r="I12877" t="s">
        <v>39051</v>
      </c>
      <c r="J12877" t="s">
        <v>39052</v>
      </c>
      <c r="K12877" t="s">
        <v>72</v>
      </c>
      <c r="L12877" t="s">
        <v>53</v>
      </c>
      <c r="M12877" t="s">
        <v>54</v>
      </c>
      <c r="N12877" t="s">
        <v>95</v>
      </c>
      <c r="O12877" t="s">
        <v>8517</v>
      </c>
      <c r="P12877" s="1">
        <v>38718</v>
      </c>
      <c r="Q12877" t="s">
        <v>53</v>
      </c>
      <c r="R12877" t="s">
        <v>56</v>
      </c>
      <c r="S12877" t="s">
        <v>41</v>
      </c>
      <c r="T12877" t="s">
        <v>36096</v>
      </c>
      <c r="U12877" t="s">
        <v>36096</v>
      </c>
      <c r="V12877">
        <v>0</v>
      </c>
      <c r="W12877">
        <v>0</v>
      </c>
      <c r="X12877">
        <v>1</v>
      </c>
      <c r="Y12877">
        <v>0</v>
      </c>
      <c r="Z12877">
        <v>0</v>
      </c>
      <c r="AA12877">
        <v>0</v>
      </c>
      <c r="AB12877">
        <v>0</v>
      </c>
      <c r="AC12877">
        <v>0</v>
      </c>
      <c r="AD12877">
        <v>0</v>
      </c>
    </row>
    <row r="12878" spans="1:30" hidden="1" x14ac:dyDescent="0.3">
      <c r="A12878" t="s">
        <v>39059</v>
      </c>
      <c r="B12878" t="s">
        <v>39060</v>
      </c>
      <c r="C12878" t="s">
        <v>32</v>
      </c>
      <c r="D12878" t="s">
        <v>139</v>
      </c>
      <c r="E12878" s="1">
        <v>41098</v>
      </c>
      <c r="F12878">
        <v>15000000</v>
      </c>
      <c r="G12878" t="s">
        <v>39059</v>
      </c>
      <c r="H12878" t="s">
        <v>39061</v>
      </c>
      <c r="I12878" t="s">
        <v>39062</v>
      </c>
      <c r="J12878" t="s">
        <v>38827</v>
      </c>
      <c r="K12878" t="s">
        <v>37</v>
      </c>
      <c r="L12878" t="s">
        <v>53</v>
      </c>
      <c r="M12878" t="s">
        <v>209</v>
      </c>
      <c r="N12878" t="s">
        <v>210</v>
      </c>
      <c r="O12878" t="s">
        <v>210</v>
      </c>
      <c r="P12878" s="1">
        <v>39448</v>
      </c>
      <c r="Q12878" t="s">
        <v>53</v>
      </c>
      <c r="R12878" t="s">
        <v>56</v>
      </c>
      <c r="S12878" t="s">
        <v>41</v>
      </c>
      <c r="T12878" t="s">
        <v>36096</v>
      </c>
      <c r="U12878" t="s">
        <v>36096</v>
      </c>
      <c r="V12878">
        <v>0</v>
      </c>
      <c r="W12878">
        <v>0</v>
      </c>
      <c r="X12878">
        <v>1</v>
      </c>
      <c r="Y12878">
        <v>0</v>
      </c>
      <c r="Z12878">
        <v>0</v>
      </c>
      <c r="AA12878">
        <v>0</v>
      </c>
      <c r="AB12878">
        <v>0</v>
      </c>
      <c r="AC12878">
        <v>0</v>
      </c>
      <c r="AD12878">
        <v>0</v>
      </c>
    </row>
    <row r="12879" spans="1:30" hidden="1" x14ac:dyDescent="0.3">
      <c r="A12879" t="s">
        <v>39059</v>
      </c>
      <c r="B12879" t="s">
        <v>39063</v>
      </c>
      <c r="C12879" t="s">
        <v>32</v>
      </c>
      <c r="D12879" t="s">
        <v>33</v>
      </c>
      <c r="E12879" s="1">
        <v>40848</v>
      </c>
      <c r="F12879">
        <v>14000000</v>
      </c>
      <c r="G12879" t="s">
        <v>39059</v>
      </c>
      <c r="H12879" t="s">
        <v>39061</v>
      </c>
      <c r="I12879" t="s">
        <v>39062</v>
      </c>
      <c r="J12879" t="s">
        <v>38827</v>
      </c>
      <c r="K12879" t="s">
        <v>37</v>
      </c>
      <c r="L12879" t="s">
        <v>53</v>
      </c>
      <c r="M12879" t="s">
        <v>209</v>
      </c>
      <c r="N12879" t="s">
        <v>210</v>
      </c>
      <c r="O12879" t="s">
        <v>210</v>
      </c>
      <c r="P12879" s="1">
        <v>39448</v>
      </c>
      <c r="Q12879" t="s">
        <v>53</v>
      </c>
      <c r="R12879" t="s">
        <v>56</v>
      </c>
      <c r="S12879" t="s">
        <v>41</v>
      </c>
      <c r="T12879" t="s">
        <v>36096</v>
      </c>
      <c r="U12879" t="s">
        <v>36096</v>
      </c>
      <c r="V12879">
        <v>0</v>
      </c>
      <c r="W12879">
        <v>0</v>
      </c>
      <c r="X12879">
        <v>1</v>
      </c>
      <c r="Y12879">
        <v>0</v>
      </c>
      <c r="Z12879">
        <v>0</v>
      </c>
      <c r="AA12879">
        <v>0</v>
      </c>
      <c r="AB12879">
        <v>0</v>
      </c>
      <c r="AC12879">
        <v>0</v>
      </c>
      <c r="AD12879">
        <v>0</v>
      </c>
    </row>
    <row r="12880" spans="1:30" hidden="1" x14ac:dyDescent="0.3">
      <c r="A12880" t="s">
        <v>39064</v>
      </c>
      <c r="B12880" t="s">
        <v>39065</v>
      </c>
      <c r="C12880" t="s">
        <v>32</v>
      </c>
      <c r="E12880" s="1">
        <v>39153</v>
      </c>
      <c r="F12880">
        <v>2100000</v>
      </c>
      <c r="G12880" t="s">
        <v>39064</v>
      </c>
      <c r="H12880" t="s">
        <v>39066</v>
      </c>
      <c r="I12880" t="s">
        <v>39067</v>
      </c>
      <c r="J12880" t="s">
        <v>36096</v>
      </c>
      <c r="K12880" t="s">
        <v>109</v>
      </c>
      <c r="L12880" t="s">
        <v>53</v>
      </c>
      <c r="M12880" t="s">
        <v>123</v>
      </c>
      <c r="N12880" t="s">
        <v>923</v>
      </c>
      <c r="O12880" t="s">
        <v>39068</v>
      </c>
      <c r="P12880" s="1">
        <v>39083</v>
      </c>
      <c r="Q12880" t="s">
        <v>53</v>
      </c>
      <c r="R12880" t="s">
        <v>56</v>
      </c>
      <c r="S12880" t="s">
        <v>41</v>
      </c>
      <c r="T12880" t="s">
        <v>36096</v>
      </c>
      <c r="U12880" t="s">
        <v>36096</v>
      </c>
      <c r="V12880">
        <v>0</v>
      </c>
      <c r="W12880">
        <v>0</v>
      </c>
      <c r="X12880">
        <v>1</v>
      </c>
      <c r="Y12880">
        <v>0</v>
      </c>
      <c r="Z12880">
        <v>0</v>
      </c>
      <c r="AA12880">
        <v>0</v>
      </c>
      <c r="AB12880">
        <v>0</v>
      </c>
      <c r="AC12880">
        <v>0</v>
      </c>
      <c r="AD12880">
        <v>0</v>
      </c>
    </row>
    <row r="12881" spans="1:30" hidden="1" x14ac:dyDescent="0.3">
      <c r="A12881" t="s">
        <v>39064</v>
      </c>
      <c r="B12881" t="s">
        <v>39069</v>
      </c>
      <c r="C12881" t="s">
        <v>32</v>
      </c>
      <c r="E12881" s="1">
        <v>40423</v>
      </c>
      <c r="F12881">
        <v>5000000</v>
      </c>
      <c r="G12881" t="s">
        <v>39064</v>
      </c>
      <c r="H12881" t="s">
        <v>39066</v>
      </c>
      <c r="I12881" t="s">
        <v>39067</v>
      </c>
      <c r="J12881" t="s">
        <v>36096</v>
      </c>
      <c r="K12881" t="s">
        <v>109</v>
      </c>
      <c r="L12881" t="s">
        <v>53</v>
      </c>
      <c r="M12881" t="s">
        <v>123</v>
      </c>
      <c r="N12881" t="s">
        <v>923</v>
      </c>
      <c r="O12881" t="s">
        <v>39068</v>
      </c>
      <c r="P12881" s="1">
        <v>39083</v>
      </c>
      <c r="Q12881" t="s">
        <v>53</v>
      </c>
      <c r="R12881" t="s">
        <v>56</v>
      </c>
      <c r="S12881" t="s">
        <v>41</v>
      </c>
      <c r="T12881" t="s">
        <v>36096</v>
      </c>
      <c r="U12881" t="s">
        <v>36096</v>
      </c>
      <c r="V12881">
        <v>0</v>
      </c>
      <c r="W12881">
        <v>0</v>
      </c>
      <c r="X12881">
        <v>1</v>
      </c>
      <c r="Y12881">
        <v>0</v>
      </c>
      <c r="Z12881">
        <v>0</v>
      </c>
      <c r="AA12881">
        <v>0</v>
      </c>
      <c r="AB12881">
        <v>0</v>
      </c>
      <c r="AC12881">
        <v>0</v>
      </c>
      <c r="AD12881">
        <v>0</v>
      </c>
    </row>
    <row r="12882" spans="1:30" hidden="1" x14ac:dyDescent="0.3">
      <c r="A12882" t="s">
        <v>39064</v>
      </c>
      <c r="B12882" t="s">
        <v>39070</v>
      </c>
      <c r="C12882" t="s">
        <v>32</v>
      </c>
      <c r="E12882" s="1">
        <v>40122</v>
      </c>
      <c r="F12882">
        <v>2212794</v>
      </c>
      <c r="G12882" t="s">
        <v>39064</v>
      </c>
      <c r="H12882" t="s">
        <v>39066</v>
      </c>
      <c r="I12882" t="s">
        <v>39067</v>
      </c>
      <c r="J12882" t="s">
        <v>36096</v>
      </c>
      <c r="K12882" t="s">
        <v>109</v>
      </c>
      <c r="L12882" t="s">
        <v>53</v>
      </c>
      <c r="M12882" t="s">
        <v>123</v>
      </c>
      <c r="N12882" t="s">
        <v>923</v>
      </c>
      <c r="O12882" t="s">
        <v>39068</v>
      </c>
      <c r="P12882" s="1">
        <v>39083</v>
      </c>
      <c r="Q12882" t="s">
        <v>53</v>
      </c>
      <c r="R12882" t="s">
        <v>56</v>
      </c>
      <c r="S12882" t="s">
        <v>41</v>
      </c>
      <c r="T12882" t="s">
        <v>36096</v>
      </c>
      <c r="U12882" t="s">
        <v>36096</v>
      </c>
      <c r="V12882">
        <v>0</v>
      </c>
      <c r="W12882">
        <v>0</v>
      </c>
      <c r="X12882">
        <v>1</v>
      </c>
      <c r="Y12882">
        <v>0</v>
      </c>
      <c r="Z12882">
        <v>0</v>
      </c>
      <c r="AA12882">
        <v>0</v>
      </c>
      <c r="AB12882">
        <v>0</v>
      </c>
      <c r="AC12882">
        <v>0</v>
      </c>
      <c r="AD12882">
        <v>0</v>
      </c>
    </row>
    <row r="12883" spans="1:30" hidden="1" x14ac:dyDescent="0.3">
      <c r="A12883" t="s">
        <v>39071</v>
      </c>
      <c r="B12883" t="s">
        <v>39072</v>
      </c>
      <c r="C12883" t="s">
        <v>32</v>
      </c>
      <c r="E12883" t="s">
        <v>25065</v>
      </c>
      <c r="F12883">
        <v>5000000</v>
      </c>
      <c r="G12883" t="s">
        <v>39071</v>
      </c>
      <c r="H12883" t="s">
        <v>39073</v>
      </c>
      <c r="I12883" t="s">
        <v>39074</v>
      </c>
      <c r="J12883" t="s">
        <v>36096</v>
      </c>
      <c r="K12883" t="s">
        <v>37</v>
      </c>
      <c r="L12883" t="s">
        <v>53</v>
      </c>
      <c r="M12883" t="s">
        <v>54</v>
      </c>
      <c r="N12883" t="s">
        <v>13984</v>
      </c>
      <c r="O12883" t="s">
        <v>13985</v>
      </c>
      <c r="P12883" s="1">
        <v>41275</v>
      </c>
      <c r="Q12883" t="s">
        <v>53</v>
      </c>
      <c r="R12883" t="s">
        <v>56</v>
      </c>
      <c r="S12883" t="s">
        <v>41</v>
      </c>
      <c r="T12883" t="s">
        <v>36096</v>
      </c>
      <c r="U12883" t="s">
        <v>36096</v>
      </c>
      <c r="V12883">
        <v>0</v>
      </c>
      <c r="W12883">
        <v>0</v>
      </c>
      <c r="X12883">
        <v>1</v>
      </c>
      <c r="Y12883">
        <v>0</v>
      </c>
      <c r="Z12883">
        <v>0</v>
      </c>
      <c r="AA12883">
        <v>0</v>
      </c>
      <c r="AB12883">
        <v>0</v>
      </c>
      <c r="AC12883">
        <v>0</v>
      </c>
      <c r="AD12883">
        <v>0</v>
      </c>
    </row>
    <row r="12884" spans="1:30" hidden="1" x14ac:dyDescent="0.3">
      <c r="A12884" t="s">
        <v>39075</v>
      </c>
      <c r="B12884" t="s">
        <v>39076</v>
      </c>
      <c r="C12884" t="s">
        <v>32</v>
      </c>
      <c r="E12884" s="1">
        <v>40795</v>
      </c>
      <c r="F12884">
        <v>687070</v>
      </c>
      <c r="G12884" t="s">
        <v>39075</v>
      </c>
      <c r="H12884" t="s">
        <v>39077</v>
      </c>
      <c r="I12884" t="s">
        <v>39078</v>
      </c>
      <c r="J12884" t="s">
        <v>36096</v>
      </c>
      <c r="K12884" t="s">
        <v>37</v>
      </c>
      <c r="L12884" t="s">
        <v>53</v>
      </c>
      <c r="M12884" t="s">
        <v>209</v>
      </c>
      <c r="N12884" t="s">
        <v>210</v>
      </c>
      <c r="O12884" t="s">
        <v>210</v>
      </c>
      <c r="Q12884" t="s">
        <v>53</v>
      </c>
      <c r="R12884" t="s">
        <v>56</v>
      </c>
      <c r="S12884" t="s">
        <v>41</v>
      </c>
      <c r="T12884" t="s">
        <v>36096</v>
      </c>
      <c r="U12884" t="s">
        <v>36096</v>
      </c>
      <c r="V12884">
        <v>0</v>
      </c>
      <c r="W12884">
        <v>0</v>
      </c>
      <c r="X12884">
        <v>1</v>
      </c>
      <c r="Y12884">
        <v>0</v>
      </c>
      <c r="Z12884">
        <v>0</v>
      </c>
      <c r="AA12884">
        <v>0</v>
      </c>
      <c r="AB12884">
        <v>0</v>
      </c>
      <c r="AC12884">
        <v>0</v>
      </c>
      <c r="AD12884">
        <v>0</v>
      </c>
    </row>
    <row r="12885" spans="1:30" hidden="1" x14ac:dyDescent="0.3">
      <c r="A12885" t="s">
        <v>39079</v>
      </c>
      <c r="B12885" t="s">
        <v>39080</v>
      </c>
      <c r="C12885" t="s">
        <v>32</v>
      </c>
      <c r="E12885" s="1">
        <v>42044</v>
      </c>
      <c r="F12885">
        <v>1352000</v>
      </c>
      <c r="G12885" t="s">
        <v>39079</v>
      </c>
      <c r="H12885" t="s">
        <v>39081</v>
      </c>
      <c r="I12885" t="s">
        <v>39082</v>
      </c>
      <c r="J12885" t="s">
        <v>36096</v>
      </c>
      <c r="K12885" t="s">
        <v>37</v>
      </c>
      <c r="L12885" t="s">
        <v>53</v>
      </c>
      <c r="M12885" t="s">
        <v>62</v>
      </c>
      <c r="N12885" t="s">
        <v>63</v>
      </c>
      <c r="O12885" t="s">
        <v>63</v>
      </c>
      <c r="P12885" s="1">
        <v>40179</v>
      </c>
      <c r="Q12885" t="s">
        <v>53</v>
      </c>
      <c r="R12885" t="s">
        <v>56</v>
      </c>
      <c r="S12885" t="s">
        <v>41</v>
      </c>
      <c r="T12885" t="s">
        <v>36096</v>
      </c>
      <c r="U12885" t="s">
        <v>36096</v>
      </c>
      <c r="V12885">
        <v>0</v>
      </c>
      <c r="W12885">
        <v>0</v>
      </c>
      <c r="X12885">
        <v>1</v>
      </c>
      <c r="Y12885">
        <v>0</v>
      </c>
      <c r="Z12885">
        <v>0</v>
      </c>
      <c r="AA12885">
        <v>0</v>
      </c>
      <c r="AB12885">
        <v>0</v>
      </c>
      <c r="AC12885">
        <v>0</v>
      </c>
      <c r="AD12885">
        <v>0</v>
      </c>
    </row>
    <row r="12886" spans="1:30" hidden="1" x14ac:dyDescent="0.3">
      <c r="A12886" t="s">
        <v>39083</v>
      </c>
      <c r="B12886" t="s">
        <v>39084</v>
      </c>
      <c r="C12886" t="s">
        <v>32</v>
      </c>
      <c r="E12886" s="1">
        <v>41946</v>
      </c>
      <c r="F12886">
        <v>11300000</v>
      </c>
      <c r="G12886" t="s">
        <v>39083</v>
      </c>
      <c r="H12886" t="s">
        <v>39085</v>
      </c>
      <c r="I12886" t="s">
        <v>39086</v>
      </c>
      <c r="J12886" t="s">
        <v>36096</v>
      </c>
      <c r="K12886" t="s">
        <v>37</v>
      </c>
      <c r="L12886" t="s">
        <v>53</v>
      </c>
      <c r="M12886" t="s">
        <v>123</v>
      </c>
      <c r="N12886" t="s">
        <v>14981</v>
      </c>
      <c r="O12886" t="s">
        <v>39087</v>
      </c>
      <c r="P12886" s="1">
        <v>38353</v>
      </c>
      <c r="Q12886" t="s">
        <v>53</v>
      </c>
      <c r="R12886" t="s">
        <v>56</v>
      </c>
      <c r="S12886" t="s">
        <v>41</v>
      </c>
      <c r="T12886" t="s">
        <v>36096</v>
      </c>
      <c r="U12886" t="s">
        <v>36096</v>
      </c>
      <c r="V12886">
        <v>0</v>
      </c>
      <c r="W12886">
        <v>0</v>
      </c>
      <c r="X12886">
        <v>1</v>
      </c>
      <c r="Y12886">
        <v>0</v>
      </c>
      <c r="Z12886">
        <v>0</v>
      </c>
      <c r="AA12886">
        <v>0</v>
      </c>
      <c r="AB12886">
        <v>0</v>
      </c>
      <c r="AC12886">
        <v>0</v>
      </c>
      <c r="AD12886">
        <v>0</v>
      </c>
    </row>
    <row r="12887" spans="1:30" hidden="1" x14ac:dyDescent="0.3">
      <c r="A12887" t="s">
        <v>39088</v>
      </c>
      <c r="B12887" t="s">
        <v>39089</v>
      </c>
      <c r="C12887" t="s">
        <v>32</v>
      </c>
      <c r="D12887" t="s">
        <v>50</v>
      </c>
      <c r="E12887" s="1">
        <v>39727</v>
      </c>
      <c r="F12887">
        <v>3160000</v>
      </c>
      <c r="G12887" t="s">
        <v>39088</v>
      </c>
      <c r="H12887" t="s">
        <v>39090</v>
      </c>
      <c r="I12887" t="s">
        <v>39091</v>
      </c>
      <c r="J12887" t="s">
        <v>36096</v>
      </c>
      <c r="K12887" t="s">
        <v>109</v>
      </c>
      <c r="L12887" t="s">
        <v>53</v>
      </c>
      <c r="M12887" t="s">
        <v>150</v>
      </c>
      <c r="N12887" t="s">
        <v>151</v>
      </c>
      <c r="O12887" t="s">
        <v>2412</v>
      </c>
      <c r="P12887" s="1">
        <v>38353</v>
      </c>
      <c r="Q12887" t="s">
        <v>53</v>
      </c>
      <c r="R12887" t="s">
        <v>56</v>
      </c>
      <c r="S12887" t="s">
        <v>41</v>
      </c>
      <c r="T12887" t="s">
        <v>36096</v>
      </c>
      <c r="U12887" t="s">
        <v>36096</v>
      </c>
      <c r="V12887">
        <v>0</v>
      </c>
      <c r="W12887">
        <v>0</v>
      </c>
      <c r="X12887">
        <v>1</v>
      </c>
      <c r="Y12887">
        <v>0</v>
      </c>
      <c r="Z12887">
        <v>0</v>
      </c>
      <c r="AA12887">
        <v>0</v>
      </c>
      <c r="AB12887">
        <v>0</v>
      </c>
      <c r="AC12887">
        <v>0</v>
      </c>
      <c r="AD12887">
        <v>0</v>
      </c>
    </row>
    <row r="12888" spans="1:30" hidden="1" x14ac:dyDescent="0.3">
      <c r="A12888" t="s">
        <v>39092</v>
      </c>
      <c r="B12888" t="s">
        <v>39093</v>
      </c>
      <c r="C12888" t="s">
        <v>32</v>
      </c>
      <c r="D12888" t="s">
        <v>33</v>
      </c>
      <c r="E12888" s="1">
        <v>39697</v>
      </c>
      <c r="F12888">
        <v>599998</v>
      </c>
      <c r="G12888" t="s">
        <v>39092</v>
      </c>
      <c r="H12888" t="s">
        <v>39094</v>
      </c>
      <c r="I12888" t="s">
        <v>39095</v>
      </c>
      <c r="J12888" t="s">
        <v>36096</v>
      </c>
      <c r="K12888" t="s">
        <v>37</v>
      </c>
      <c r="L12888" t="s">
        <v>53</v>
      </c>
      <c r="M12888" t="s">
        <v>129</v>
      </c>
      <c r="N12888" t="s">
        <v>130</v>
      </c>
      <c r="O12888" t="s">
        <v>39096</v>
      </c>
      <c r="P12888" s="1">
        <v>37257</v>
      </c>
      <c r="Q12888" t="s">
        <v>53</v>
      </c>
      <c r="R12888" t="s">
        <v>56</v>
      </c>
      <c r="S12888" t="s">
        <v>41</v>
      </c>
      <c r="T12888" t="s">
        <v>36096</v>
      </c>
      <c r="U12888" t="s">
        <v>36096</v>
      </c>
      <c r="V12888">
        <v>0</v>
      </c>
      <c r="W12888">
        <v>0</v>
      </c>
      <c r="X12888">
        <v>1</v>
      </c>
      <c r="Y12888">
        <v>0</v>
      </c>
      <c r="Z12888">
        <v>0</v>
      </c>
      <c r="AA12888">
        <v>0</v>
      </c>
      <c r="AB12888">
        <v>0</v>
      </c>
      <c r="AC12888">
        <v>0</v>
      </c>
      <c r="AD12888">
        <v>0</v>
      </c>
    </row>
    <row r="12889" spans="1:30" hidden="1" x14ac:dyDescent="0.3">
      <c r="A12889" t="s">
        <v>39097</v>
      </c>
      <c r="B12889" t="s">
        <v>39098</v>
      </c>
      <c r="C12889" t="s">
        <v>32</v>
      </c>
      <c r="E12889" t="s">
        <v>2291</v>
      </c>
      <c r="F12889">
        <v>10000000</v>
      </c>
      <c r="G12889" t="s">
        <v>39097</v>
      </c>
      <c r="H12889" t="s">
        <v>39099</v>
      </c>
      <c r="I12889" t="s">
        <v>39100</v>
      </c>
      <c r="J12889" t="s">
        <v>36096</v>
      </c>
      <c r="K12889" t="s">
        <v>37</v>
      </c>
      <c r="L12889" t="s">
        <v>53</v>
      </c>
      <c r="M12889" t="s">
        <v>54</v>
      </c>
      <c r="N12889" t="s">
        <v>1778</v>
      </c>
      <c r="O12889" t="s">
        <v>1779</v>
      </c>
      <c r="P12889" s="1">
        <v>34700</v>
      </c>
      <c r="Q12889" t="s">
        <v>53</v>
      </c>
      <c r="R12889" t="s">
        <v>56</v>
      </c>
      <c r="S12889" t="s">
        <v>41</v>
      </c>
      <c r="T12889" t="s">
        <v>36096</v>
      </c>
      <c r="U12889" t="s">
        <v>36096</v>
      </c>
      <c r="V12889">
        <v>0</v>
      </c>
      <c r="W12889">
        <v>0</v>
      </c>
      <c r="X12889">
        <v>1</v>
      </c>
      <c r="Y12889">
        <v>0</v>
      </c>
      <c r="Z12889">
        <v>0</v>
      </c>
      <c r="AA12889">
        <v>0</v>
      </c>
      <c r="AB12889">
        <v>0</v>
      </c>
      <c r="AC12889">
        <v>0</v>
      </c>
      <c r="AD12889">
        <v>0</v>
      </c>
    </row>
    <row r="12890" spans="1:30" hidden="1" x14ac:dyDescent="0.3">
      <c r="A12890" t="s">
        <v>39097</v>
      </c>
      <c r="B12890" t="s">
        <v>39101</v>
      </c>
      <c r="C12890" t="s">
        <v>32</v>
      </c>
      <c r="D12890" t="s">
        <v>322</v>
      </c>
      <c r="E12890" t="s">
        <v>21075</v>
      </c>
      <c r="F12890">
        <v>10000000</v>
      </c>
      <c r="G12890" t="s">
        <v>39097</v>
      </c>
      <c r="H12890" t="s">
        <v>39099</v>
      </c>
      <c r="I12890" t="s">
        <v>39100</v>
      </c>
      <c r="J12890" t="s">
        <v>36096</v>
      </c>
      <c r="K12890" t="s">
        <v>37</v>
      </c>
      <c r="L12890" t="s">
        <v>53</v>
      </c>
      <c r="M12890" t="s">
        <v>54</v>
      </c>
      <c r="N12890" t="s">
        <v>1778</v>
      </c>
      <c r="O12890" t="s">
        <v>1779</v>
      </c>
      <c r="P12890" s="1">
        <v>34700</v>
      </c>
      <c r="Q12890" t="s">
        <v>53</v>
      </c>
      <c r="R12890" t="s">
        <v>56</v>
      </c>
      <c r="S12890" t="s">
        <v>41</v>
      </c>
      <c r="T12890" t="s">
        <v>36096</v>
      </c>
      <c r="U12890" t="s">
        <v>36096</v>
      </c>
      <c r="V12890">
        <v>0</v>
      </c>
      <c r="W12890">
        <v>0</v>
      </c>
      <c r="X12890">
        <v>1</v>
      </c>
      <c r="Y12890">
        <v>0</v>
      </c>
      <c r="Z12890">
        <v>0</v>
      </c>
      <c r="AA12890">
        <v>0</v>
      </c>
      <c r="AB12890">
        <v>0</v>
      </c>
      <c r="AC12890">
        <v>0</v>
      </c>
      <c r="AD12890">
        <v>0</v>
      </c>
    </row>
    <row r="12891" spans="1:30" hidden="1" x14ac:dyDescent="0.3">
      <c r="A12891" t="s">
        <v>39097</v>
      </c>
      <c r="B12891" t="s">
        <v>39102</v>
      </c>
      <c r="C12891" t="s">
        <v>32</v>
      </c>
      <c r="D12891" t="s">
        <v>139</v>
      </c>
      <c r="E12891" t="s">
        <v>21902</v>
      </c>
      <c r="F12891">
        <v>4000000</v>
      </c>
      <c r="G12891" t="s">
        <v>39097</v>
      </c>
      <c r="H12891" t="s">
        <v>39099</v>
      </c>
      <c r="I12891" t="s">
        <v>39100</v>
      </c>
      <c r="J12891" t="s">
        <v>36096</v>
      </c>
      <c r="K12891" t="s">
        <v>37</v>
      </c>
      <c r="L12891" t="s">
        <v>53</v>
      </c>
      <c r="M12891" t="s">
        <v>54</v>
      </c>
      <c r="N12891" t="s">
        <v>1778</v>
      </c>
      <c r="O12891" t="s">
        <v>1779</v>
      </c>
      <c r="P12891" s="1">
        <v>34700</v>
      </c>
      <c r="Q12891" t="s">
        <v>53</v>
      </c>
      <c r="R12891" t="s">
        <v>56</v>
      </c>
      <c r="S12891" t="s">
        <v>41</v>
      </c>
      <c r="T12891" t="s">
        <v>36096</v>
      </c>
      <c r="U12891" t="s">
        <v>36096</v>
      </c>
      <c r="V12891">
        <v>0</v>
      </c>
      <c r="W12891">
        <v>0</v>
      </c>
      <c r="X12891">
        <v>1</v>
      </c>
      <c r="Y12891">
        <v>0</v>
      </c>
      <c r="Z12891">
        <v>0</v>
      </c>
      <c r="AA12891">
        <v>0</v>
      </c>
      <c r="AB12891">
        <v>0</v>
      </c>
      <c r="AC12891">
        <v>0</v>
      </c>
      <c r="AD12891">
        <v>0</v>
      </c>
    </row>
    <row r="12892" spans="1:30" hidden="1" x14ac:dyDescent="0.3">
      <c r="A12892" t="s">
        <v>39103</v>
      </c>
      <c r="B12892" t="s">
        <v>39104</v>
      </c>
      <c r="C12892" t="s">
        <v>32</v>
      </c>
      <c r="E12892" s="1">
        <v>41767</v>
      </c>
      <c r="F12892">
        <v>1235000</v>
      </c>
      <c r="G12892" t="s">
        <v>39103</v>
      </c>
      <c r="H12892" t="s">
        <v>39105</v>
      </c>
      <c r="I12892" t="s">
        <v>39106</v>
      </c>
      <c r="J12892" t="s">
        <v>36096</v>
      </c>
      <c r="K12892" t="s">
        <v>37</v>
      </c>
      <c r="L12892" t="s">
        <v>53</v>
      </c>
      <c r="M12892" t="s">
        <v>704</v>
      </c>
      <c r="N12892" t="s">
        <v>8851</v>
      </c>
      <c r="O12892" t="s">
        <v>8851</v>
      </c>
      <c r="P12892" s="1">
        <v>40909</v>
      </c>
      <c r="Q12892" t="s">
        <v>53</v>
      </c>
      <c r="R12892" t="s">
        <v>56</v>
      </c>
      <c r="S12892" t="s">
        <v>41</v>
      </c>
      <c r="T12892" t="s">
        <v>36096</v>
      </c>
      <c r="U12892" t="s">
        <v>36096</v>
      </c>
      <c r="V12892">
        <v>0</v>
      </c>
      <c r="W12892">
        <v>0</v>
      </c>
      <c r="X12892">
        <v>1</v>
      </c>
      <c r="Y12892">
        <v>0</v>
      </c>
      <c r="Z12892">
        <v>0</v>
      </c>
      <c r="AA12892">
        <v>0</v>
      </c>
      <c r="AB12892">
        <v>0</v>
      </c>
      <c r="AC12892">
        <v>0</v>
      </c>
      <c r="AD12892">
        <v>0</v>
      </c>
    </row>
    <row r="12893" spans="1:30" hidden="1" x14ac:dyDescent="0.3">
      <c r="A12893" t="s">
        <v>39107</v>
      </c>
      <c r="B12893" t="s">
        <v>39108</v>
      </c>
      <c r="C12893" t="s">
        <v>32</v>
      </c>
      <c r="D12893" t="s">
        <v>50</v>
      </c>
      <c r="E12893" t="s">
        <v>142</v>
      </c>
      <c r="F12893">
        <v>1170080</v>
      </c>
      <c r="G12893" t="s">
        <v>39107</v>
      </c>
      <c r="H12893" t="s">
        <v>39109</v>
      </c>
      <c r="I12893" t="s">
        <v>39110</v>
      </c>
      <c r="J12893" t="s">
        <v>36096</v>
      </c>
      <c r="K12893" t="s">
        <v>37</v>
      </c>
      <c r="L12893" t="s">
        <v>53</v>
      </c>
      <c r="M12893" t="s">
        <v>73</v>
      </c>
      <c r="N12893" t="s">
        <v>11042</v>
      </c>
      <c r="O12893" t="s">
        <v>11043</v>
      </c>
      <c r="P12893" s="1">
        <v>37622</v>
      </c>
      <c r="Q12893" t="s">
        <v>53</v>
      </c>
      <c r="R12893" t="s">
        <v>56</v>
      </c>
      <c r="S12893" t="s">
        <v>41</v>
      </c>
      <c r="T12893" t="s">
        <v>36096</v>
      </c>
      <c r="U12893" t="s">
        <v>36096</v>
      </c>
      <c r="V12893">
        <v>0</v>
      </c>
      <c r="W12893">
        <v>0</v>
      </c>
      <c r="X12893">
        <v>1</v>
      </c>
      <c r="Y12893">
        <v>0</v>
      </c>
      <c r="Z12893">
        <v>0</v>
      </c>
      <c r="AA12893">
        <v>0</v>
      </c>
      <c r="AB12893">
        <v>0</v>
      </c>
      <c r="AC12893">
        <v>0</v>
      </c>
      <c r="AD12893">
        <v>0</v>
      </c>
    </row>
    <row r="12894" spans="1:30" hidden="1" x14ac:dyDescent="0.3">
      <c r="A12894" t="s">
        <v>39107</v>
      </c>
      <c r="B12894" t="s">
        <v>39111</v>
      </c>
      <c r="C12894" t="s">
        <v>32</v>
      </c>
      <c r="E12894" t="s">
        <v>5317</v>
      </c>
      <c r="F12894">
        <v>285000</v>
      </c>
      <c r="G12894" t="s">
        <v>39107</v>
      </c>
      <c r="H12894" t="s">
        <v>39109</v>
      </c>
      <c r="I12894" t="s">
        <v>39110</v>
      </c>
      <c r="J12894" t="s">
        <v>36096</v>
      </c>
      <c r="K12894" t="s">
        <v>37</v>
      </c>
      <c r="L12894" t="s">
        <v>53</v>
      </c>
      <c r="M12894" t="s">
        <v>73</v>
      </c>
      <c r="N12894" t="s">
        <v>11042</v>
      </c>
      <c r="O12894" t="s">
        <v>11043</v>
      </c>
      <c r="P12894" s="1">
        <v>37622</v>
      </c>
      <c r="Q12894" t="s">
        <v>53</v>
      </c>
      <c r="R12894" t="s">
        <v>56</v>
      </c>
      <c r="S12894" t="s">
        <v>41</v>
      </c>
      <c r="T12894" t="s">
        <v>36096</v>
      </c>
      <c r="U12894" t="s">
        <v>36096</v>
      </c>
      <c r="V12894">
        <v>0</v>
      </c>
      <c r="W12894">
        <v>0</v>
      </c>
      <c r="X12894">
        <v>1</v>
      </c>
      <c r="Y12894">
        <v>0</v>
      </c>
      <c r="Z12894">
        <v>0</v>
      </c>
      <c r="AA12894">
        <v>0</v>
      </c>
      <c r="AB12894">
        <v>0</v>
      </c>
      <c r="AC12894">
        <v>0</v>
      </c>
      <c r="AD12894">
        <v>0</v>
      </c>
    </row>
    <row r="12895" spans="1:30" hidden="1" x14ac:dyDescent="0.3">
      <c r="A12895" t="s">
        <v>39107</v>
      </c>
      <c r="B12895" t="s">
        <v>39112</v>
      </c>
      <c r="C12895" t="s">
        <v>32</v>
      </c>
      <c r="E12895" s="1">
        <v>40580</v>
      </c>
      <c r="F12895">
        <v>500000</v>
      </c>
      <c r="G12895" t="s">
        <v>39107</v>
      </c>
      <c r="H12895" t="s">
        <v>39109</v>
      </c>
      <c r="I12895" t="s">
        <v>39110</v>
      </c>
      <c r="J12895" t="s">
        <v>36096</v>
      </c>
      <c r="K12895" t="s">
        <v>37</v>
      </c>
      <c r="L12895" t="s">
        <v>53</v>
      </c>
      <c r="M12895" t="s">
        <v>73</v>
      </c>
      <c r="N12895" t="s">
        <v>11042</v>
      </c>
      <c r="O12895" t="s">
        <v>11043</v>
      </c>
      <c r="P12895" s="1">
        <v>37622</v>
      </c>
      <c r="Q12895" t="s">
        <v>53</v>
      </c>
      <c r="R12895" t="s">
        <v>56</v>
      </c>
      <c r="S12895" t="s">
        <v>41</v>
      </c>
      <c r="T12895" t="s">
        <v>36096</v>
      </c>
      <c r="U12895" t="s">
        <v>36096</v>
      </c>
      <c r="V12895">
        <v>0</v>
      </c>
      <c r="W12895">
        <v>0</v>
      </c>
      <c r="X12895">
        <v>1</v>
      </c>
      <c r="Y12895">
        <v>0</v>
      </c>
      <c r="Z12895">
        <v>0</v>
      </c>
      <c r="AA12895">
        <v>0</v>
      </c>
      <c r="AB12895">
        <v>0</v>
      </c>
      <c r="AC12895">
        <v>0</v>
      </c>
      <c r="AD12895">
        <v>0</v>
      </c>
    </row>
    <row r="12896" spans="1:30" hidden="1" x14ac:dyDescent="0.3">
      <c r="A12896" t="s">
        <v>39113</v>
      </c>
      <c r="B12896" t="s">
        <v>39114</v>
      </c>
      <c r="C12896" t="s">
        <v>32</v>
      </c>
      <c r="D12896" t="s">
        <v>50</v>
      </c>
      <c r="E12896" t="s">
        <v>4726</v>
      </c>
      <c r="F12896">
        <v>13000000</v>
      </c>
      <c r="G12896" t="s">
        <v>39113</v>
      </c>
      <c r="H12896" t="s">
        <v>39115</v>
      </c>
      <c r="I12896" t="s">
        <v>39116</v>
      </c>
      <c r="J12896" t="s">
        <v>36096</v>
      </c>
      <c r="K12896" t="s">
        <v>109</v>
      </c>
      <c r="L12896" t="s">
        <v>53</v>
      </c>
      <c r="M12896" t="s">
        <v>54</v>
      </c>
      <c r="N12896" t="s">
        <v>6694</v>
      </c>
      <c r="O12896" t="s">
        <v>23256</v>
      </c>
      <c r="P12896" s="1">
        <v>38718</v>
      </c>
      <c r="Q12896" t="s">
        <v>53</v>
      </c>
      <c r="R12896" t="s">
        <v>56</v>
      </c>
      <c r="S12896" t="s">
        <v>41</v>
      </c>
      <c r="T12896" t="s">
        <v>36096</v>
      </c>
      <c r="U12896" t="s">
        <v>36096</v>
      </c>
      <c r="V12896">
        <v>0</v>
      </c>
      <c r="W12896">
        <v>0</v>
      </c>
      <c r="X12896">
        <v>1</v>
      </c>
      <c r="Y12896">
        <v>0</v>
      </c>
      <c r="Z12896">
        <v>0</v>
      </c>
      <c r="AA12896">
        <v>0</v>
      </c>
      <c r="AB12896">
        <v>0</v>
      </c>
      <c r="AC12896">
        <v>0</v>
      </c>
      <c r="AD12896">
        <v>0</v>
      </c>
    </row>
    <row r="12897" spans="1:30" hidden="1" x14ac:dyDescent="0.3">
      <c r="A12897" t="s">
        <v>39117</v>
      </c>
      <c r="B12897" t="s">
        <v>39118</v>
      </c>
      <c r="C12897" t="s">
        <v>32</v>
      </c>
      <c r="E12897" s="1">
        <v>42134</v>
      </c>
      <c r="F12897">
        <v>13372313</v>
      </c>
      <c r="G12897" t="s">
        <v>39117</v>
      </c>
      <c r="H12897" t="s">
        <v>39119</v>
      </c>
      <c r="I12897" t="s">
        <v>39120</v>
      </c>
      <c r="J12897" t="s">
        <v>36096</v>
      </c>
      <c r="K12897" t="s">
        <v>37</v>
      </c>
      <c r="L12897" t="s">
        <v>53</v>
      </c>
      <c r="M12897" t="s">
        <v>62</v>
      </c>
      <c r="N12897" t="s">
        <v>63</v>
      </c>
      <c r="O12897" t="s">
        <v>11087</v>
      </c>
      <c r="P12897" s="1">
        <v>40544</v>
      </c>
      <c r="Q12897" t="s">
        <v>53</v>
      </c>
      <c r="R12897" t="s">
        <v>56</v>
      </c>
      <c r="S12897" t="s">
        <v>41</v>
      </c>
      <c r="T12897" t="s">
        <v>36096</v>
      </c>
      <c r="U12897" t="s">
        <v>36096</v>
      </c>
      <c r="V12897">
        <v>0</v>
      </c>
      <c r="W12897">
        <v>0</v>
      </c>
      <c r="X12897">
        <v>1</v>
      </c>
      <c r="Y12897">
        <v>0</v>
      </c>
      <c r="Z12897">
        <v>0</v>
      </c>
      <c r="AA12897">
        <v>0</v>
      </c>
      <c r="AB12897">
        <v>0</v>
      </c>
      <c r="AC12897">
        <v>0</v>
      </c>
      <c r="AD12897">
        <v>0</v>
      </c>
    </row>
    <row r="12898" spans="1:30" hidden="1" x14ac:dyDescent="0.3">
      <c r="A12898" t="s">
        <v>39117</v>
      </c>
      <c r="B12898" t="s">
        <v>39121</v>
      </c>
      <c r="C12898" t="s">
        <v>32</v>
      </c>
      <c r="D12898" t="s">
        <v>33</v>
      </c>
      <c r="E12898" s="1">
        <v>41740</v>
      </c>
      <c r="F12898">
        <v>900000</v>
      </c>
      <c r="G12898" t="s">
        <v>39117</v>
      </c>
      <c r="H12898" t="s">
        <v>39119</v>
      </c>
      <c r="I12898" t="s">
        <v>39120</v>
      </c>
      <c r="J12898" t="s">
        <v>36096</v>
      </c>
      <c r="K12898" t="s">
        <v>37</v>
      </c>
      <c r="L12898" t="s">
        <v>53</v>
      </c>
      <c r="M12898" t="s">
        <v>62</v>
      </c>
      <c r="N12898" t="s">
        <v>63</v>
      </c>
      <c r="O12898" t="s">
        <v>11087</v>
      </c>
      <c r="P12898" s="1">
        <v>40544</v>
      </c>
      <c r="Q12898" t="s">
        <v>53</v>
      </c>
      <c r="R12898" t="s">
        <v>56</v>
      </c>
      <c r="S12898" t="s">
        <v>41</v>
      </c>
      <c r="T12898" t="s">
        <v>36096</v>
      </c>
      <c r="U12898" t="s">
        <v>36096</v>
      </c>
      <c r="V12898">
        <v>0</v>
      </c>
      <c r="W12898">
        <v>0</v>
      </c>
      <c r="X12898">
        <v>1</v>
      </c>
      <c r="Y12898">
        <v>0</v>
      </c>
      <c r="Z12898">
        <v>0</v>
      </c>
      <c r="AA12898">
        <v>0</v>
      </c>
      <c r="AB12898">
        <v>0</v>
      </c>
      <c r="AC12898">
        <v>0</v>
      </c>
      <c r="AD12898">
        <v>0</v>
      </c>
    </row>
    <row r="12899" spans="1:30" hidden="1" x14ac:dyDescent="0.3">
      <c r="A12899" t="s">
        <v>39117</v>
      </c>
      <c r="B12899" t="s">
        <v>39122</v>
      </c>
      <c r="C12899" t="s">
        <v>32</v>
      </c>
      <c r="D12899" t="s">
        <v>33</v>
      </c>
      <c r="E12899" t="s">
        <v>557</v>
      </c>
      <c r="F12899">
        <v>11000000</v>
      </c>
      <c r="G12899" t="s">
        <v>39117</v>
      </c>
      <c r="H12899" t="s">
        <v>39119</v>
      </c>
      <c r="I12899" t="s">
        <v>39120</v>
      </c>
      <c r="J12899" t="s">
        <v>36096</v>
      </c>
      <c r="K12899" t="s">
        <v>37</v>
      </c>
      <c r="L12899" t="s">
        <v>53</v>
      </c>
      <c r="M12899" t="s">
        <v>62</v>
      </c>
      <c r="N12899" t="s">
        <v>63</v>
      </c>
      <c r="O12899" t="s">
        <v>11087</v>
      </c>
      <c r="P12899" s="1">
        <v>40544</v>
      </c>
      <c r="Q12899" t="s">
        <v>53</v>
      </c>
      <c r="R12899" t="s">
        <v>56</v>
      </c>
      <c r="S12899" t="s">
        <v>41</v>
      </c>
      <c r="T12899" t="s">
        <v>36096</v>
      </c>
      <c r="U12899" t="s">
        <v>36096</v>
      </c>
      <c r="V12899">
        <v>0</v>
      </c>
      <c r="W12899">
        <v>0</v>
      </c>
      <c r="X12899">
        <v>1</v>
      </c>
      <c r="Y12899">
        <v>0</v>
      </c>
      <c r="Z12899">
        <v>0</v>
      </c>
      <c r="AA12899">
        <v>0</v>
      </c>
      <c r="AB12899">
        <v>0</v>
      </c>
      <c r="AC12899">
        <v>0</v>
      </c>
      <c r="AD12899">
        <v>0</v>
      </c>
    </row>
    <row r="12900" spans="1:30" hidden="1" x14ac:dyDescent="0.3">
      <c r="A12900" t="s">
        <v>39117</v>
      </c>
      <c r="B12900" t="s">
        <v>39123</v>
      </c>
      <c r="C12900" t="s">
        <v>32</v>
      </c>
      <c r="D12900" t="s">
        <v>33</v>
      </c>
      <c r="E12900" t="s">
        <v>513</v>
      </c>
      <c r="F12900">
        <v>5000000</v>
      </c>
      <c r="G12900" t="s">
        <v>39117</v>
      </c>
      <c r="H12900" t="s">
        <v>39119</v>
      </c>
      <c r="I12900" t="s">
        <v>39120</v>
      </c>
      <c r="J12900" t="s">
        <v>36096</v>
      </c>
      <c r="K12900" t="s">
        <v>37</v>
      </c>
      <c r="L12900" t="s">
        <v>53</v>
      </c>
      <c r="M12900" t="s">
        <v>62</v>
      </c>
      <c r="N12900" t="s">
        <v>63</v>
      </c>
      <c r="O12900" t="s">
        <v>11087</v>
      </c>
      <c r="P12900" s="1">
        <v>40544</v>
      </c>
      <c r="Q12900" t="s">
        <v>53</v>
      </c>
      <c r="R12900" t="s">
        <v>56</v>
      </c>
      <c r="S12900" t="s">
        <v>41</v>
      </c>
      <c r="T12900" t="s">
        <v>36096</v>
      </c>
      <c r="U12900" t="s">
        <v>36096</v>
      </c>
      <c r="V12900">
        <v>0</v>
      </c>
      <c r="W12900">
        <v>0</v>
      </c>
      <c r="X12900">
        <v>1</v>
      </c>
      <c r="Y12900">
        <v>0</v>
      </c>
      <c r="Z12900">
        <v>0</v>
      </c>
      <c r="AA12900">
        <v>0</v>
      </c>
      <c r="AB12900">
        <v>0</v>
      </c>
      <c r="AC12900">
        <v>0</v>
      </c>
      <c r="AD12900">
        <v>0</v>
      </c>
    </row>
    <row r="12901" spans="1:30" hidden="1" x14ac:dyDescent="0.3">
      <c r="A12901" t="s">
        <v>39124</v>
      </c>
      <c r="B12901" t="s">
        <v>39125</v>
      </c>
      <c r="C12901" t="s">
        <v>32</v>
      </c>
      <c r="D12901" t="s">
        <v>33</v>
      </c>
      <c r="E12901" t="s">
        <v>29206</v>
      </c>
      <c r="F12901">
        <v>4000000</v>
      </c>
      <c r="G12901" t="s">
        <v>39124</v>
      </c>
      <c r="H12901" t="s">
        <v>39126</v>
      </c>
      <c r="I12901" t="s">
        <v>39127</v>
      </c>
      <c r="J12901" t="s">
        <v>36096</v>
      </c>
      <c r="K12901" t="s">
        <v>37</v>
      </c>
      <c r="L12901" t="s">
        <v>53</v>
      </c>
      <c r="M12901" t="s">
        <v>150</v>
      </c>
      <c r="N12901" t="s">
        <v>151</v>
      </c>
      <c r="O12901" t="s">
        <v>37376</v>
      </c>
      <c r="P12901" s="1">
        <v>39083</v>
      </c>
      <c r="Q12901" t="s">
        <v>53</v>
      </c>
      <c r="R12901" t="s">
        <v>56</v>
      </c>
      <c r="S12901" t="s">
        <v>41</v>
      </c>
      <c r="T12901" t="s">
        <v>36096</v>
      </c>
      <c r="U12901" t="s">
        <v>36096</v>
      </c>
      <c r="V12901">
        <v>0</v>
      </c>
      <c r="W12901">
        <v>0</v>
      </c>
      <c r="X12901">
        <v>1</v>
      </c>
      <c r="Y12901">
        <v>0</v>
      </c>
      <c r="Z12901">
        <v>0</v>
      </c>
      <c r="AA12901">
        <v>0</v>
      </c>
      <c r="AB12901">
        <v>0</v>
      </c>
      <c r="AC12901">
        <v>0</v>
      </c>
      <c r="AD12901">
        <v>0</v>
      </c>
    </row>
    <row r="12902" spans="1:30" hidden="1" x14ac:dyDescent="0.3">
      <c r="A12902" t="s">
        <v>39124</v>
      </c>
      <c r="B12902" t="s">
        <v>39128</v>
      </c>
      <c r="C12902" t="s">
        <v>32</v>
      </c>
      <c r="D12902" t="s">
        <v>50</v>
      </c>
      <c r="E12902" s="1">
        <v>39184</v>
      </c>
      <c r="F12902">
        <v>2000000</v>
      </c>
      <c r="G12902" t="s">
        <v>39124</v>
      </c>
      <c r="H12902" t="s">
        <v>39126</v>
      </c>
      <c r="I12902" t="s">
        <v>39127</v>
      </c>
      <c r="J12902" t="s">
        <v>36096</v>
      </c>
      <c r="K12902" t="s">
        <v>37</v>
      </c>
      <c r="L12902" t="s">
        <v>53</v>
      </c>
      <c r="M12902" t="s">
        <v>150</v>
      </c>
      <c r="N12902" t="s">
        <v>151</v>
      </c>
      <c r="O12902" t="s">
        <v>37376</v>
      </c>
      <c r="P12902" s="1">
        <v>39083</v>
      </c>
      <c r="Q12902" t="s">
        <v>53</v>
      </c>
      <c r="R12902" t="s">
        <v>56</v>
      </c>
      <c r="S12902" t="s">
        <v>41</v>
      </c>
      <c r="T12902" t="s">
        <v>36096</v>
      </c>
      <c r="U12902" t="s">
        <v>36096</v>
      </c>
      <c r="V12902">
        <v>0</v>
      </c>
      <c r="W12902">
        <v>0</v>
      </c>
      <c r="X12902">
        <v>1</v>
      </c>
      <c r="Y12902">
        <v>0</v>
      </c>
      <c r="Z12902">
        <v>0</v>
      </c>
      <c r="AA12902">
        <v>0</v>
      </c>
      <c r="AB12902">
        <v>0</v>
      </c>
      <c r="AC12902">
        <v>0</v>
      </c>
      <c r="AD12902">
        <v>0</v>
      </c>
    </row>
    <row r="12903" spans="1:30" hidden="1" x14ac:dyDescent="0.3">
      <c r="A12903" t="s">
        <v>39124</v>
      </c>
      <c r="B12903" t="s">
        <v>39129</v>
      </c>
      <c r="C12903" t="s">
        <v>32</v>
      </c>
      <c r="D12903" t="s">
        <v>399</v>
      </c>
      <c r="E12903" t="s">
        <v>17296</v>
      </c>
      <c r="F12903">
        <v>25000000</v>
      </c>
      <c r="G12903" t="s">
        <v>39124</v>
      </c>
      <c r="H12903" t="s">
        <v>39126</v>
      </c>
      <c r="I12903" t="s">
        <v>39127</v>
      </c>
      <c r="J12903" t="s">
        <v>36096</v>
      </c>
      <c r="K12903" t="s">
        <v>37</v>
      </c>
      <c r="L12903" t="s">
        <v>53</v>
      </c>
      <c r="M12903" t="s">
        <v>150</v>
      </c>
      <c r="N12903" t="s">
        <v>151</v>
      </c>
      <c r="O12903" t="s">
        <v>37376</v>
      </c>
      <c r="P12903" s="1">
        <v>39083</v>
      </c>
      <c r="Q12903" t="s">
        <v>53</v>
      </c>
      <c r="R12903" t="s">
        <v>56</v>
      </c>
      <c r="S12903" t="s">
        <v>41</v>
      </c>
      <c r="T12903" t="s">
        <v>36096</v>
      </c>
      <c r="U12903" t="s">
        <v>36096</v>
      </c>
      <c r="V12903">
        <v>0</v>
      </c>
      <c r="W12903">
        <v>0</v>
      </c>
      <c r="X12903">
        <v>1</v>
      </c>
      <c r="Y12903">
        <v>0</v>
      </c>
      <c r="Z12903">
        <v>0</v>
      </c>
      <c r="AA12903">
        <v>0</v>
      </c>
      <c r="AB12903">
        <v>0</v>
      </c>
      <c r="AC12903">
        <v>0</v>
      </c>
      <c r="AD12903">
        <v>0</v>
      </c>
    </row>
    <row r="12904" spans="1:30" hidden="1" x14ac:dyDescent="0.3">
      <c r="A12904" t="s">
        <v>39130</v>
      </c>
      <c r="B12904" t="s">
        <v>39131</v>
      </c>
      <c r="C12904" t="s">
        <v>32</v>
      </c>
      <c r="D12904" t="s">
        <v>50</v>
      </c>
      <c r="E12904" s="1">
        <v>39513</v>
      </c>
      <c r="F12904">
        <v>4000000</v>
      </c>
      <c r="G12904" t="s">
        <v>39130</v>
      </c>
      <c r="H12904" t="s">
        <v>39132</v>
      </c>
      <c r="I12904" t="s">
        <v>39133</v>
      </c>
      <c r="J12904" t="s">
        <v>36096</v>
      </c>
      <c r="K12904" t="s">
        <v>37</v>
      </c>
      <c r="L12904" t="s">
        <v>53</v>
      </c>
      <c r="M12904" t="s">
        <v>10568</v>
      </c>
      <c r="N12904" t="s">
        <v>10569</v>
      </c>
      <c r="O12904" t="s">
        <v>36309</v>
      </c>
      <c r="P12904" s="1">
        <v>38718</v>
      </c>
      <c r="Q12904" t="s">
        <v>53</v>
      </c>
      <c r="R12904" t="s">
        <v>56</v>
      </c>
      <c r="S12904" t="s">
        <v>41</v>
      </c>
      <c r="T12904" t="s">
        <v>36096</v>
      </c>
      <c r="U12904" t="s">
        <v>36096</v>
      </c>
      <c r="V12904">
        <v>0</v>
      </c>
      <c r="W12904">
        <v>0</v>
      </c>
      <c r="X12904">
        <v>1</v>
      </c>
      <c r="Y12904">
        <v>0</v>
      </c>
      <c r="Z12904">
        <v>0</v>
      </c>
      <c r="AA12904">
        <v>0</v>
      </c>
      <c r="AB12904">
        <v>0</v>
      </c>
      <c r="AC12904">
        <v>0</v>
      </c>
      <c r="AD12904">
        <v>0</v>
      </c>
    </row>
    <row r="12905" spans="1:30" hidden="1" x14ac:dyDescent="0.3">
      <c r="A12905" t="s">
        <v>39130</v>
      </c>
      <c r="B12905" t="s">
        <v>39134</v>
      </c>
      <c r="C12905" t="s">
        <v>32</v>
      </c>
      <c r="D12905" t="s">
        <v>33</v>
      </c>
      <c r="E12905" t="s">
        <v>2431</v>
      </c>
      <c r="F12905">
        <v>11000000</v>
      </c>
      <c r="G12905" t="s">
        <v>39130</v>
      </c>
      <c r="H12905" t="s">
        <v>39132</v>
      </c>
      <c r="I12905" t="s">
        <v>39133</v>
      </c>
      <c r="J12905" t="s">
        <v>36096</v>
      </c>
      <c r="K12905" t="s">
        <v>37</v>
      </c>
      <c r="L12905" t="s">
        <v>53</v>
      </c>
      <c r="M12905" t="s">
        <v>10568</v>
      </c>
      <c r="N12905" t="s">
        <v>10569</v>
      </c>
      <c r="O12905" t="s">
        <v>36309</v>
      </c>
      <c r="P12905" s="1">
        <v>38718</v>
      </c>
      <c r="Q12905" t="s">
        <v>53</v>
      </c>
      <c r="R12905" t="s">
        <v>56</v>
      </c>
      <c r="S12905" t="s">
        <v>41</v>
      </c>
      <c r="T12905" t="s">
        <v>36096</v>
      </c>
      <c r="U12905" t="s">
        <v>36096</v>
      </c>
      <c r="V12905">
        <v>0</v>
      </c>
      <c r="W12905">
        <v>0</v>
      </c>
      <c r="X12905">
        <v>1</v>
      </c>
      <c r="Y12905">
        <v>0</v>
      </c>
      <c r="Z12905">
        <v>0</v>
      </c>
      <c r="AA12905">
        <v>0</v>
      </c>
      <c r="AB12905">
        <v>0</v>
      </c>
      <c r="AC12905">
        <v>0</v>
      </c>
      <c r="AD12905">
        <v>0</v>
      </c>
    </row>
    <row r="12906" spans="1:30" hidden="1" x14ac:dyDescent="0.3">
      <c r="A12906" t="s">
        <v>39135</v>
      </c>
      <c r="B12906" t="s">
        <v>39136</v>
      </c>
      <c r="C12906" t="s">
        <v>32</v>
      </c>
      <c r="D12906" t="s">
        <v>33</v>
      </c>
      <c r="E12906" t="s">
        <v>3540</v>
      </c>
      <c r="F12906">
        <v>5400000</v>
      </c>
      <c r="G12906" t="s">
        <v>39135</v>
      </c>
      <c r="H12906" t="s">
        <v>39137</v>
      </c>
      <c r="I12906" t="s">
        <v>39138</v>
      </c>
      <c r="J12906" t="s">
        <v>36096</v>
      </c>
      <c r="K12906" t="s">
        <v>37</v>
      </c>
      <c r="L12906" t="s">
        <v>53</v>
      </c>
      <c r="M12906" t="s">
        <v>54</v>
      </c>
      <c r="N12906" t="s">
        <v>95</v>
      </c>
      <c r="O12906" t="s">
        <v>96</v>
      </c>
      <c r="Q12906" t="s">
        <v>53</v>
      </c>
      <c r="R12906" t="s">
        <v>56</v>
      </c>
      <c r="S12906" t="s">
        <v>41</v>
      </c>
      <c r="T12906" t="s">
        <v>36096</v>
      </c>
      <c r="U12906" t="s">
        <v>36096</v>
      </c>
      <c r="V12906">
        <v>0</v>
      </c>
      <c r="W12906">
        <v>0</v>
      </c>
      <c r="X12906">
        <v>1</v>
      </c>
      <c r="Y12906">
        <v>0</v>
      </c>
      <c r="Z12906">
        <v>0</v>
      </c>
      <c r="AA12906">
        <v>0</v>
      </c>
      <c r="AB12906">
        <v>0</v>
      </c>
      <c r="AC12906">
        <v>0</v>
      </c>
      <c r="AD12906">
        <v>0</v>
      </c>
    </row>
    <row r="12907" spans="1:30" hidden="1" x14ac:dyDescent="0.3">
      <c r="A12907" t="s">
        <v>39139</v>
      </c>
      <c r="B12907" t="s">
        <v>39140</v>
      </c>
      <c r="C12907" t="s">
        <v>32</v>
      </c>
      <c r="E12907" s="1">
        <v>42281</v>
      </c>
      <c r="F12907">
        <v>4000000</v>
      </c>
      <c r="G12907" t="s">
        <v>39139</v>
      </c>
      <c r="H12907" t="s">
        <v>39141</v>
      </c>
      <c r="I12907" t="s">
        <v>39142</v>
      </c>
      <c r="J12907" t="s">
        <v>36096</v>
      </c>
      <c r="K12907" t="s">
        <v>37</v>
      </c>
      <c r="L12907" t="s">
        <v>53</v>
      </c>
      <c r="M12907" t="s">
        <v>774</v>
      </c>
      <c r="N12907" t="s">
        <v>775</v>
      </c>
      <c r="O12907" t="s">
        <v>12258</v>
      </c>
      <c r="P12907" s="1">
        <v>40544</v>
      </c>
      <c r="Q12907" t="s">
        <v>53</v>
      </c>
      <c r="R12907" t="s">
        <v>56</v>
      </c>
      <c r="S12907" t="s">
        <v>41</v>
      </c>
      <c r="T12907" t="s">
        <v>36096</v>
      </c>
      <c r="U12907" t="s">
        <v>36096</v>
      </c>
      <c r="V12907">
        <v>0</v>
      </c>
      <c r="W12907">
        <v>0</v>
      </c>
      <c r="X12907">
        <v>1</v>
      </c>
      <c r="Y12907">
        <v>0</v>
      </c>
      <c r="Z12907">
        <v>0</v>
      </c>
      <c r="AA12907">
        <v>0</v>
      </c>
      <c r="AB12907">
        <v>0</v>
      </c>
      <c r="AC12907">
        <v>0</v>
      </c>
      <c r="AD12907">
        <v>0</v>
      </c>
    </row>
    <row r="12908" spans="1:30" hidden="1" x14ac:dyDescent="0.3">
      <c r="A12908" t="s">
        <v>39143</v>
      </c>
      <c r="B12908" t="s">
        <v>39144</v>
      </c>
      <c r="C12908" t="s">
        <v>32</v>
      </c>
      <c r="E12908" t="s">
        <v>15665</v>
      </c>
      <c r="F12908">
        <v>350001</v>
      </c>
      <c r="G12908" t="s">
        <v>39143</v>
      </c>
      <c r="H12908" t="s">
        <v>39145</v>
      </c>
      <c r="I12908" t="s">
        <v>39146</v>
      </c>
      <c r="J12908" t="s">
        <v>36096</v>
      </c>
      <c r="K12908" t="s">
        <v>37</v>
      </c>
      <c r="L12908" t="s">
        <v>53</v>
      </c>
      <c r="M12908" t="s">
        <v>150</v>
      </c>
      <c r="N12908" t="s">
        <v>151</v>
      </c>
      <c r="O12908" t="s">
        <v>8589</v>
      </c>
      <c r="P12908" s="1">
        <v>39083</v>
      </c>
      <c r="Q12908" t="s">
        <v>53</v>
      </c>
      <c r="R12908" t="s">
        <v>56</v>
      </c>
      <c r="S12908" t="s">
        <v>41</v>
      </c>
      <c r="T12908" t="s">
        <v>36096</v>
      </c>
      <c r="U12908" t="s">
        <v>36096</v>
      </c>
      <c r="V12908">
        <v>0</v>
      </c>
      <c r="W12908">
        <v>0</v>
      </c>
      <c r="X12908">
        <v>1</v>
      </c>
      <c r="Y12908">
        <v>0</v>
      </c>
      <c r="Z12908">
        <v>0</v>
      </c>
      <c r="AA12908">
        <v>0</v>
      </c>
      <c r="AB12908">
        <v>0</v>
      </c>
      <c r="AC12908">
        <v>0</v>
      </c>
      <c r="AD12908">
        <v>0</v>
      </c>
    </row>
    <row r="12909" spans="1:30" hidden="1" x14ac:dyDescent="0.3">
      <c r="A12909" t="s">
        <v>39143</v>
      </c>
      <c r="B12909" t="s">
        <v>39147</v>
      </c>
      <c r="C12909" t="s">
        <v>32</v>
      </c>
      <c r="E12909" s="1">
        <v>40513</v>
      </c>
      <c r="F12909">
        <v>325002</v>
      </c>
      <c r="G12909" t="s">
        <v>39143</v>
      </c>
      <c r="H12909" t="s">
        <v>39145</v>
      </c>
      <c r="I12909" t="s">
        <v>39146</v>
      </c>
      <c r="J12909" t="s">
        <v>36096</v>
      </c>
      <c r="K12909" t="s">
        <v>37</v>
      </c>
      <c r="L12909" t="s">
        <v>53</v>
      </c>
      <c r="M12909" t="s">
        <v>150</v>
      </c>
      <c r="N12909" t="s">
        <v>151</v>
      </c>
      <c r="O12909" t="s">
        <v>8589</v>
      </c>
      <c r="P12909" s="1">
        <v>39083</v>
      </c>
      <c r="Q12909" t="s">
        <v>53</v>
      </c>
      <c r="R12909" t="s">
        <v>56</v>
      </c>
      <c r="S12909" t="s">
        <v>41</v>
      </c>
      <c r="T12909" t="s">
        <v>36096</v>
      </c>
      <c r="U12909" t="s">
        <v>36096</v>
      </c>
      <c r="V12909">
        <v>0</v>
      </c>
      <c r="W12909">
        <v>0</v>
      </c>
      <c r="X12909">
        <v>1</v>
      </c>
      <c r="Y12909">
        <v>0</v>
      </c>
      <c r="Z12909">
        <v>0</v>
      </c>
      <c r="AA12909">
        <v>0</v>
      </c>
      <c r="AB12909">
        <v>0</v>
      </c>
      <c r="AC12909">
        <v>0</v>
      </c>
      <c r="AD12909">
        <v>0</v>
      </c>
    </row>
    <row r="12910" spans="1:30" hidden="1" x14ac:dyDescent="0.3">
      <c r="A12910" t="s">
        <v>39143</v>
      </c>
      <c r="B12910" t="s">
        <v>39148</v>
      </c>
      <c r="C12910" t="s">
        <v>32</v>
      </c>
      <c r="E12910" s="1">
        <v>40463</v>
      </c>
      <c r="F12910">
        <v>130000</v>
      </c>
      <c r="G12910" t="s">
        <v>39143</v>
      </c>
      <c r="H12910" t="s">
        <v>39145</v>
      </c>
      <c r="I12910" t="s">
        <v>39146</v>
      </c>
      <c r="J12910" t="s">
        <v>36096</v>
      </c>
      <c r="K12910" t="s">
        <v>37</v>
      </c>
      <c r="L12910" t="s">
        <v>53</v>
      </c>
      <c r="M12910" t="s">
        <v>150</v>
      </c>
      <c r="N12910" t="s">
        <v>151</v>
      </c>
      <c r="O12910" t="s">
        <v>8589</v>
      </c>
      <c r="P12910" s="1">
        <v>39083</v>
      </c>
      <c r="Q12910" t="s">
        <v>53</v>
      </c>
      <c r="R12910" t="s">
        <v>56</v>
      </c>
      <c r="S12910" t="s">
        <v>41</v>
      </c>
      <c r="T12910" t="s">
        <v>36096</v>
      </c>
      <c r="U12910" t="s">
        <v>36096</v>
      </c>
      <c r="V12910">
        <v>0</v>
      </c>
      <c r="W12910">
        <v>0</v>
      </c>
      <c r="X12910">
        <v>1</v>
      </c>
      <c r="Y12910">
        <v>0</v>
      </c>
      <c r="Z12910">
        <v>0</v>
      </c>
      <c r="AA12910">
        <v>0</v>
      </c>
      <c r="AB12910">
        <v>0</v>
      </c>
      <c r="AC12910">
        <v>0</v>
      </c>
      <c r="AD12910">
        <v>0</v>
      </c>
    </row>
    <row r="12911" spans="1:30" hidden="1" x14ac:dyDescent="0.3">
      <c r="A12911" t="s">
        <v>39149</v>
      </c>
      <c r="B12911" t="s">
        <v>39150</v>
      </c>
      <c r="C12911" t="s">
        <v>32</v>
      </c>
      <c r="D12911" t="s">
        <v>33</v>
      </c>
      <c r="E12911" s="1">
        <v>40552</v>
      </c>
      <c r="F12911">
        <v>5000000</v>
      </c>
      <c r="G12911" t="s">
        <v>39149</v>
      </c>
      <c r="H12911" t="s">
        <v>39151</v>
      </c>
      <c r="I12911" t="s">
        <v>39152</v>
      </c>
      <c r="J12911" t="s">
        <v>39153</v>
      </c>
      <c r="K12911" t="s">
        <v>37</v>
      </c>
      <c r="L12911" t="s">
        <v>53</v>
      </c>
      <c r="M12911" t="s">
        <v>54</v>
      </c>
      <c r="N12911" t="s">
        <v>95</v>
      </c>
      <c r="O12911" t="s">
        <v>1489</v>
      </c>
      <c r="P12911" s="1">
        <v>38353</v>
      </c>
      <c r="Q12911" t="s">
        <v>53</v>
      </c>
      <c r="R12911" t="s">
        <v>56</v>
      </c>
      <c r="S12911" t="s">
        <v>41</v>
      </c>
      <c r="T12911" t="s">
        <v>36096</v>
      </c>
      <c r="U12911" t="s">
        <v>36096</v>
      </c>
      <c r="V12911">
        <v>0</v>
      </c>
      <c r="W12911">
        <v>0</v>
      </c>
      <c r="X12911">
        <v>1</v>
      </c>
      <c r="Y12911">
        <v>0</v>
      </c>
      <c r="Z12911">
        <v>0</v>
      </c>
      <c r="AA12911">
        <v>0</v>
      </c>
      <c r="AB12911">
        <v>0</v>
      </c>
      <c r="AC12911">
        <v>0</v>
      </c>
      <c r="AD12911">
        <v>0</v>
      </c>
    </row>
    <row r="12912" spans="1:30" hidden="1" x14ac:dyDescent="0.3">
      <c r="A12912" t="s">
        <v>39149</v>
      </c>
      <c r="B12912" t="s">
        <v>39154</v>
      </c>
      <c r="C12912" t="s">
        <v>32</v>
      </c>
      <c r="E12912" t="s">
        <v>5246</v>
      </c>
      <c r="F12912">
        <v>5049949</v>
      </c>
      <c r="G12912" t="s">
        <v>39149</v>
      </c>
      <c r="H12912" t="s">
        <v>39151</v>
      </c>
      <c r="I12912" t="s">
        <v>39152</v>
      </c>
      <c r="J12912" t="s">
        <v>39153</v>
      </c>
      <c r="K12912" t="s">
        <v>37</v>
      </c>
      <c r="L12912" t="s">
        <v>53</v>
      </c>
      <c r="M12912" t="s">
        <v>54</v>
      </c>
      <c r="N12912" t="s">
        <v>95</v>
      </c>
      <c r="O12912" t="s">
        <v>1489</v>
      </c>
      <c r="P12912" s="1">
        <v>38353</v>
      </c>
      <c r="Q12912" t="s">
        <v>53</v>
      </c>
      <c r="R12912" t="s">
        <v>56</v>
      </c>
      <c r="S12912" t="s">
        <v>41</v>
      </c>
      <c r="T12912" t="s">
        <v>36096</v>
      </c>
      <c r="U12912" t="s">
        <v>36096</v>
      </c>
      <c r="V12912">
        <v>0</v>
      </c>
      <c r="W12912">
        <v>0</v>
      </c>
      <c r="X12912">
        <v>1</v>
      </c>
      <c r="Y12912">
        <v>0</v>
      </c>
      <c r="Z12912">
        <v>0</v>
      </c>
      <c r="AA12912">
        <v>0</v>
      </c>
      <c r="AB12912">
        <v>0</v>
      </c>
      <c r="AC12912">
        <v>0</v>
      </c>
      <c r="AD12912">
        <v>0</v>
      </c>
    </row>
    <row r="12913" spans="1:30" hidden="1" x14ac:dyDescent="0.3">
      <c r="A12913" t="s">
        <v>39149</v>
      </c>
      <c r="B12913" t="s">
        <v>39155</v>
      </c>
      <c r="C12913" t="s">
        <v>32</v>
      </c>
      <c r="D12913" t="s">
        <v>139</v>
      </c>
      <c r="E12913" s="1">
        <v>41550</v>
      </c>
      <c r="F12913">
        <v>6500000</v>
      </c>
      <c r="G12913" t="s">
        <v>39149</v>
      </c>
      <c r="H12913" t="s">
        <v>39151</v>
      </c>
      <c r="I12913" t="s">
        <v>39152</v>
      </c>
      <c r="J12913" t="s">
        <v>39153</v>
      </c>
      <c r="K12913" t="s">
        <v>37</v>
      </c>
      <c r="L12913" t="s">
        <v>53</v>
      </c>
      <c r="M12913" t="s">
        <v>54</v>
      </c>
      <c r="N12913" t="s">
        <v>95</v>
      </c>
      <c r="O12913" t="s">
        <v>1489</v>
      </c>
      <c r="P12913" s="1">
        <v>38353</v>
      </c>
      <c r="Q12913" t="s">
        <v>53</v>
      </c>
      <c r="R12913" t="s">
        <v>56</v>
      </c>
      <c r="S12913" t="s">
        <v>41</v>
      </c>
      <c r="T12913" t="s">
        <v>36096</v>
      </c>
      <c r="U12913" t="s">
        <v>36096</v>
      </c>
      <c r="V12913">
        <v>0</v>
      </c>
      <c r="W12913">
        <v>0</v>
      </c>
      <c r="X12913">
        <v>1</v>
      </c>
      <c r="Y12913">
        <v>0</v>
      </c>
      <c r="Z12913">
        <v>0</v>
      </c>
      <c r="AA12913">
        <v>0</v>
      </c>
      <c r="AB12913">
        <v>0</v>
      </c>
      <c r="AC12913">
        <v>0</v>
      </c>
      <c r="AD12913">
        <v>0</v>
      </c>
    </row>
    <row r="12914" spans="1:30" hidden="1" x14ac:dyDescent="0.3">
      <c r="A12914" t="s">
        <v>39149</v>
      </c>
      <c r="B12914" t="s">
        <v>39156</v>
      </c>
      <c r="C12914" t="s">
        <v>32</v>
      </c>
      <c r="D12914" t="s">
        <v>50</v>
      </c>
      <c r="E12914" s="1">
        <v>40309</v>
      </c>
      <c r="F12914">
        <v>5000000</v>
      </c>
      <c r="G12914" t="s">
        <v>39149</v>
      </c>
      <c r="H12914" t="s">
        <v>39151</v>
      </c>
      <c r="I12914" t="s">
        <v>39152</v>
      </c>
      <c r="J12914" t="s">
        <v>39153</v>
      </c>
      <c r="K12914" t="s">
        <v>37</v>
      </c>
      <c r="L12914" t="s">
        <v>53</v>
      </c>
      <c r="M12914" t="s">
        <v>54</v>
      </c>
      <c r="N12914" t="s">
        <v>95</v>
      </c>
      <c r="O12914" t="s">
        <v>1489</v>
      </c>
      <c r="P12914" s="1">
        <v>38353</v>
      </c>
      <c r="Q12914" t="s">
        <v>53</v>
      </c>
      <c r="R12914" t="s">
        <v>56</v>
      </c>
      <c r="S12914" t="s">
        <v>41</v>
      </c>
      <c r="T12914" t="s">
        <v>36096</v>
      </c>
      <c r="U12914" t="s">
        <v>36096</v>
      </c>
      <c r="V12914">
        <v>0</v>
      </c>
      <c r="W12914">
        <v>0</v>
      </c>
      <c r="X12914">
        <v>1</v>
      </c>
      <c r="Y12914">
        <v>0</v>
      </c>
      <c r="Z12914">
        <v>0</v>
      </c>
      <c r="AA12914">
        <v>0</v>
      </c>
      <c r="AB12914">
        <v>0</v>
      </c>
      <c r="AC12914">
        <v>0</v>
      </c>
      <c r="AD12914">
        <v>0</v>
      </c>
    </row>
    <row r="12915" spans="1:30" hidden="1" x14ac:dyDescent="0.3">
      <c r="A12915" t="s">
        <v>39157</v>
      </c>
      <c r="B12915" t="s">
        <v>39158</v>
      </c>
      <c r="C12915" t="s">
        <v>32</v>
      </c>
      <c r="D12915" t="s">
        <v>50</v>
      </c>
      <c r="E12915" s="1">
        <v>39454</v>
      </c>
      <c r="F12915">
        <v>11140000</v>
      </c>
      <c r="G12915" t="s">
        <v>39157</v>
      </c>
      <c r="H12915" t="s">
        <v>39159</v>
      </c>
      <c r="I12915" t="s">
        <v>39160</v>
      </c>
      <c r="J12915" t="s">
        <v>36096</v>
      </c>
      <c r="K12915" t="s">
        <v>37</v>
      </c>
      <c r="L12915" t="s">
        <v>53</v>
      </c>
      <c r="M12915" t="s">
        <v>54</v>
      </c>
      <c r="N12915" t="s">
        <v>3017</v>
      </c>
      <c r="O12915" t="s">
        <v>3017</v>
      </c>
      <c r="Q12915" t="s">
        <v>53</v>
      </c>
      <c r="R12915" t="s">
        <v>56</v>
      </c>
      <c r="S12915" t="s">
        <v>41</v>
      </c>
      <c r="T12915" t="s">
        <v>36096</v>
      </c>
      <c r="U12915" t="s">
        <v>36096</v>
      </c>
      <c r="V12915">
        <v>0</v>
      </c>
      <c r="W12915">
        <v>0</v>
      </c>
      <c r="X12915">
        <v>1</v>
      </c>
      <c r="Y12915">
        <v>0</v>
      </c>
      <c r="Z12915">
        <v>0</v>
      </c>
      <c r="AA12915">
        <v>0</v>
      </c>
      <c r="AB12915">
        <v>0</v>
      </c>
      <c r="AC12915">
        <v>0</v>
      </c>
      <c r="AD12915">
        <v>0</v>
      </c>
    </row>
    <row r="12916" spans="1:30" hidden="1" x14ac:dyDescent="0.3">
      <c r="A12916" t="s">
        <v>39161</v>
      </c>
      <c r="B12916" t="s">
        <v>39162</v>
      </c>
      <c r="C12916" t="s">
        <v>32</v>
      </c>
      <c r="D12916" t="s">
        <v>50</v>
      </c>
      <c r="E12916" s="1">
        <v>41525</v>
      </c>
      <c r="F12916">
        <v>2000000</v>
      </c>
      <c r="G12916" t="s">
        <v>39161</v>
      </c>
      <c r="H12916" t="s">
        <v>39163</v>
      </c>
      <c r="I12916" t="s">
        <v>39164</v>
      </c>
      <c r="J12916" t="s">
        <v>36096</v>
      </c>
      <c r="K12916" t="s">
        <v>37</v>
      </c>
      <c r="L12916" t="s">
        <v>53</v>
      </c>
      <c r="M12916" t="s">
        <v>2549</v>
      </c>
      <c r="N12916" t="s">
        <v>2550</v>
      </c>
      <c r="O12916" t="s">
        <v>2550</v>
      </c>
      <c r="P12916" s="1">
        <v>39083</v>
      </c>
      <c r="Q12916" t="s">
        <v>53</v>
      </c>
      <c r="R12916" t="s">
        <v>56</v>
      </c>
      <c r="S12916" t="s">
        <v>41</v>
      </c>
      <c r="T12916" t="s">
        <v>36096</v>
      </c>
      <c r="U12916" t="s">
        <v>36096</v>
      </c>
      <c r="V12916">
        <v>0</v>
      </c>
      <c r="W12916">
        <v>0</v>
      </c>
      <c r="X12916">
        <v>1</v>
      </c>
      <c r="Y12916">
        <v>0</v>
      </c>
      <c r="Z12916">
        <v>0</v>
      </c>
      <c r="AA12916">
        <v>0</v>
      </c>
      <c r="AB12916">
        <v>0</v>
      </c>
      <c r="AC12916">
        <v>0</v>
      </c>
      <c r="AD12916">
        <v>0</v>
      </c>
    </row>
    <row r="12917" spans="1:30" hidden="1" x14ac:dyDescent="0.3">
      <c r="A12917" t="s">
        <v>39161</v>
      </c>
      <c r="B12917" t="s">
        <v>39165</v>
      </c>
      <c r="C12917" t="s">
        <v>32</v>
      </c>
      <c r="D12917" t="s">
        <v>50</v>
      </c>
      <c r="E12917" s="1">
        <v>41249</v>
      </c>
      <c r="F12917">
        <v>1500000</v>
      </c>
      <c r="G12917" t="s">
        <v>39161</v>
      </c>
      <c r="H12917" t="s">
        <v>39163</v>
      </c>
      <c r="I12917" t="s">
        <v>39164</v>
      </c>
      <c r="J12917" t="s">
        <v>36096</v>
      </c>
      <c r="K12917" t="s">
        <v>37</v>
      </c>
      <c r="L12917" t="s">
        <v>53</v>
      </c>
      <c r="M12917" t="s">
        <v>2549</v>
      </c>
      <c r="N12917" t="s">
        <v>2550</v>
      </c>
      <c r="O12917" t="s">
        <v>2550</v>
      </c>
      <c r="P12917" s="1">
        <v>39083</v>
      </c>
      <c r="Q12917" t="s">
        <v>53</v>
      </c>
      <c r="R12917" t="s">
        <v>56</v>
      </c>
      <c r="S12917" t="s">
        <v>41</v>
      </c>
      <c r="T12917" t="s">
        <v>36096</v>
      </c>
      <c r="U12917" t="s">
        <v>36096</v>
      </c>
      <c r="V12917">
        <v>0</v>
      </c>
      <c r="W12917">
        <v>0</v>
      </c>
      <c r="X12917">
        <v>1</v>
      </c>
      <c r="Y12917">
        <v>0</v>
      </c>
      <c r="Z12917">
        <v>0</v>
      </c>
      <c r="AA12917">
        <v>0</v>
      </c>
      <c r="AB12917">
        <v>0</v>
      </c>
      <c r="AC12917">
        <v>0</v>
      </c>
      <c r="AD12917">
        <v>0</v>
      </c>
    </row>
    <row r="12918" spans="1:30" hidden="1" x14ac:dyDescent="0.3">
      <c r="A12918" t="s">
        <v>39161</v>
      </c>
      <c r="B12918" t="s">
        <v>39166</v>
      </c>
      <c r="C12918" t="s">
        <v>32</v>
      </c>
      <c r="D12918" t="s">
        <v>50</v>
      </c>
      <c r="E12918" t="s">
        <v>10784</v>
      </c>
      <c r="F12918">
        <v>1500000</v>
      </c>
      <c r="G12918" t="s">
        <v>39161</v>
      </c>
      <c r="H12918" t="s">
        <v>39163</v>
      </c>
      <c r="I12918" t="s">
        <v>39164</v>
      </c>
      <c r="J12918" t="s">
        <v>36096</v>
      </c>
      <c r="K12918" t="s">
        <v>37</v>
      </c>
      <c r="L12918" t="s">
        <v>53</v>
      </c>
      <c r="M12918" t="s">
        <v>2549</v>
      </c>
      <c r="N12918" t="s">
        <v>2550</v>
      </c>
      <c r="O12918" t="s">
        <v>2550</v>
      </c>
      <c r="P12918" s="1">
        <v>39083</v>
      </c>
      <c r="Q12918" t="s">
        <v>53</v>
      </c>
      <c r="R12918" t="s">
        <v>56</v>
      </c>
      <c r="S12918" t="s">
        <v>41</v>
      </c>
      <c r="T12918" t="s">
        <v>36096</v>
      </c>
      <c r="U12918" t="s">
        <v>36096</v>
      </c>
      <c r="V12918">
        <v>0</v>
      </c>
      <c r="W12918">
        <v>0</v>
      </c>
      <c r="X12918">
        <v>1</v>
      </c>
      <c r="Y12918">
        <v>0</v>
      </c>
      <c r="Z12918">
        <v>0</v>
      </c>
      <c r="AA12918">
        <v>0</v>
      </c>
      <c r="AB12918">
        <v>0</v>
      </c>
      <c r="AC12918">
        <v>0</v>
      </c>
      <c r="AD12918">
        <v>0</v>
      </c>
    </row>
    <row r="12919" spans="1:30" hidden="1" x14ac:dyDescent="0.3">
      <c r="A12919" t="s">
        <v>39161</v>
      </c>
      <c r="B12919" t="s">
        <v>39167</v>
      </c>
      <c r="C12919" t="s">
        <v>32</v>
      </c>
      <c r="D12919" t="s">
        <v>50</v>
      </c>
      <c r="E12919" t="s">
        <v>39168</v>
      </c>
      <c r="F12919">
        <v>4500000</v>
      </c>
      <c r="G12919" t="s">
        <v>39161</v>
      </c>
      <c r="H12919" t="s">
        <v>39163</v>
      </c>
      <c r="I12919" t="s">
        <v>39164</v>
      </c>
      <c r="J12919" t="s">
        <v>36096</v>
      </c>
      <c r="K12919" t="s">
        <v>37</v>
      </c>
      <c r="L12919" t="s">
        <v>53</v>
      </c>
      <c r="M12919" t="s">
        <v>2549</v>
      </c>
      <c r="N12919" t="s">
        <v>2550</v>
      </c>
      <c r="O12919" t="s">
        <v>2550</v>
      </c>
      <c r="P12919" s="1">
        <v>39083</v>
      </c>
      <c r="Q12919" t="s">
        <v>53</v>
      </c>
      <c r="R12919" t="s">
        <v>56</v>
      </c>
      <c r="S12919" t="s">
        <v>41</v>
      </c>
      <c r="T12919" t="s">
        <v>36096</v>
      </c>
      <c r="U12919" t="s">
        <v>36096</v>
      </c>
      <c r="V12919">
        <v>0</v>
      </c>
      <c r="W12919">
        <v>0</v>
      </c>
      <c r="X12919">
        <v>1</v>
      </c>
      <c r="Y12919">
        <v>0</v>
      </c>
      <c r="Z12919">
        <v>0</v>
      </c>
      <c r="AA12919">
        <v>0</v>
      </c>
      <c r="AB12919">
        <v>0</v>
      </c>
      <c r="AC12919">
        <v>0</v>
      </c>
      <c r="AD12919">
        <v>0</v>
      </c>
    </row>
    <row r="12920" spans="1:30" hidden="1" x14ac:dyDescent="0.3">
      <c r="A12920" t="s">
        <v>39169</v>
      </c>
      <c r="B12920" t="s">
        <v>39170</v>
      </c>
      <c r="C12920" t="s">
        <v>32</v>
      </c>
      <c r="D12920" t="s">
        <v>33</v>
      </c>
      <c r="E12920" t="s">
        <v>1012</v>
      </c>
      <c r="F12920">
        <v>4000000</v>
      </c>
      <c r="G12920" t="s">
        <v>39169</v>
      </c>
      <c r="H12920" t="s">
        <v>39171</v>
      </c>
      <c r="I12920" t="s">
        <v>39172</v>
      </c>
      <c r="J12920" t="s">
        <v>36096</v>
      </c>
      <c r="K12920" t="s">
        <v>37</v>
      </c>
      <c r="L12920" t="s">
        <v>53</v>
      </c>
      <c r="M12920" t="s">
        <v>150</v>
      </c>
      <c r="N12920" t="s">
        <v>151</v>
      </c>
      <c r="O12920" t="s">
        <v>151</v>
      </c>
      <c r="P12920" s="1">
        <v>39448</v>
      </c>
      <c r="Q12920" t="s">
        <v>53</v>
      </c>
      <c r="R12920" t="s">
        <v>56</v>
      </c>
      <c r="S12920" t="s">
        <v>41</v>
      </c>
      <c r="T12920" t="s">
        <v>36096</v>
      </c>
      <c r="U12920" t="s">
        <v>36096</v>
      </c>
      <c r="V12920">
        <v>0</v>
      </c>
      <c r="W12920">
        <v>0</v>
      </c>
      <c r="X12920">
        <v>1</v>
      </c>
      <c r="Y12920">
        <v>0</v>
      </c>
      <c r="Z12920">
        <v>0</v>
      </c>
      <c r="AA12920">
        <v>0</v>
      </c>
      <c r="AB12920">
        <v>0</v>
      </c>
      <c r="AC12920">
        <v>0</v>
      </c>
      <c r="AD12920">
        <v>0</v>
      </c>
    </row>
    <row r="12921" spans="1:30" hidden="1" x14ac:dyDescent="0.3">
      <c r="A12921" t="s">
        <v>39169</v>
      </c>
      <c r="B12921" t="s">
        <v>39173</v>
      </c>
      <c r="C12921" t="s">
        <v>32</v>
      </c>
      <c r="E12921" t="s">
        <v>10984</v>
      </c>
      <c r="F12921">
        <v>4400000</v>
      </c>
      <c r="G12921" t="s">
        <v>39169</v>
      </c>
      <c r="H12921" t="s">
        <v>39171</v>
      </c>
      <c r="I12921" t="s">
        <v>39172</v>
      </c>
      <c r="J12921" t="s">
        <v>36096</v>
      </c>
      <c r="K12921" t="s">
        <v>37</v>
      </c>
      <c r="L12921" t="s">
        <v>53</v>
      </c>
      <c r="M12921" t="s">
        <v>150</v>
      </c>
      <c r="N12921" t="s">
        <v>151</v>
      </c>
      <c r="O12921" t="s">
        <v>151</v>
      </c>
      <c r="P12921" s="1">
        <v>39448</v>
      </c>
      <c r="Q12921" t="s">
        <v>53</v>
      </c>
      <c r="R12921" t="s">
        <v>56</v>
      </c>
      <c r="S12921" t="s">
        <v>41</v>
      </c>
      <c r="T12921" t="s">
        <v>36096</v>
      </c>
      <c r="U12921" t="s">
        <v>36096</v>
      </c>
      <c r="V12921">
        <v>0</v>
      </c>
      <c r="W12921">
        <v>0</v>
      </c>
      <c r="X12921">
        <v>1</v>
      </c>
      <c r="Y12921">
        <v>0</v>
      </c>
      <c r="Z12921">
        <v>0</v>
      </c>
      <c r="AA12921">
        <v>0</v>
      </c>
      <c r="AB12921">
        <v>0</v>
      </c>
      <c r="AC12921">
        <v>0</v>
      </c>
      <c r="AD12921">
        <v>0</v>
      </c>
    </row>
    <row r="12922" spans="1:30" hidden="1" x14ac:dyDescent="0.3">
      <c r="A12922" t="s">
        <v>39169</v>
      </c>
      <c r="B12922" t="s">
        <v>39174</v>
      </c>
      <c r="C12922" t="s">
        <v>32</v>
      </c>
      <c r="D12922" t="s">
        <v>139</v>
      </c>
      <c r="E12922" t="s">
        <v>17331</v>
      </c>
      <c r="F12922">
        <v>10500000</v>
      </c>
      <c r="G12922" t="s">
        <v>39169</v>
      </c>
      <c r="H12922" t="s">
        <v>39171</v>
      </c>
      <c r="I12922" t="s">
        <v>39172</v>
      </c>
      <c r="J12922" t="s">
        <v>36096</v>
      </c>
      <c r="K12922" t="s">
        <v>37</v>
      </c>
      <c r="L12922" t="s">
        <v>53</v>
      </c>
      <c r="M12922" t="s">
        <v>150</v>
      </c>
      <c r="N12922" t="s">
        <v>151</v>
      </c>
      <c r="O12922" t="s">
        <v>151</v>
      </c>
      <c r="P12922" s="1">
        <v>39448</v>
      </c>
      <c r="Q12922" t="s">
        <v>53</v>
      </c>
      <c r="R12922" t="s">
        <v>56</v>
      </c>
      <c r="S12922" t="s">
        <v>41</v>
      </c>
      <c r="T12922" t="s">
        <v>36096</v>
      </c>
      <c r="U12922" t="s">
        <v>36096</v>
      </c>
      <c r="V12922">
        <v>0</v>
      </c>
      <c r="W12922">
        <v>0</v>
      </c>
      <c r="X12922">
        <v>1</v>
      </c>
      <c r="Y12922">
        <v>0</v>
      </c>
      <c r="Z12922">
        <v>0</v>
      </c>
      <c r="AA12922">
        <v>0</v>
      </c>
      <c r="AB12922">
        <v>0</v>
      </c>
      <c r="AC12922">
        <v>0</v>
      </c>
      <c r="AD12922">
        <v>0</v>
      </c>
    </row>
    <row r="12923" spans="1:30" hidden="1" x14ac:dyDescent="0.3">
      <c r="A12923" t="s">
        <v>39175</v>
      </c>
      <c r="B12923" t="s">
        <v>39176</v>
      </c>
      <c r="C12923" t="s">
        <v>32</v>
      </c>
      <c r="E12923" t="s">
        <v>6686</v>
      </c>
      <c r="F12923">
        <v>50000000</v>
      </c>
      <c r="G12923" t="s">
        <v>39175</v>
      </c>
      <c r="H12923" t="s">
        <v>39177</v>
      </c>
      <c r="I12923" t="s">
        <v>39178</v>
      </c>
      <c r="J12923" t="s">
        <v>36096</v>
      </c>
      <c r="K12923" t="s">
        <v>37</v>
      </c>
      <c r="L12923" t="s">
        <v>53</v>
      </c>
      <c r="M12923" t="s">
        <v>123</v>
      </c>
      <c r="N12923" t="s">
        <v>124</v>
      </c>
      <c r="O12923" t="s">
        <v>16899</v>
      </c>
      <c r="P12923" s="1">
        <v>35075</v>
      </c>
      <c r="Q12923" t="s">
        <v>53</v>
      </c>
      <c r="R12923" t="s">
        <v>56</v>
      </c>
      <c r="S12923" t="s">
        <v>41</v>
      </c>
      <c r="T12923" t="s">
        <v>36096</v>
      </c>
      <c r="U12923" t="s">
        <v>36096</v>
      </c>
      <c r="V12923">
        <v>0</v>
      </c>
      <c r="W12923">
        <v>0</v>
      </c>
      <c r="X12923">
        <v>1</v>
      </c>
      <c r="Y12923">
        <v>0</v>
      </c>
      <c r="Z12923">
        <v>0</v>
      </c>
      <c r="AA12923">
        <v>0</v>
      </c>
      <c r="AB12923">
        <v>0</v>
      </c>
      <c r="AC12923">
        <v>0</v>
      </c>
      <c r="AD12923">
        <v>0</v>
      </c>
    </row>
    <row r="12924" spans="1:30" hidden="1" x14ac:dyDescent="0.3">
      <c r="A12924" t="s">
        <v>39179</v>
      </c>
      <c r="B12924" t="s">
        <v>39180</v>
      </c>
      <c r="C12924" t="s">
        <v>32</v>
      </c>
      <c r="D12924" t="s">
        <v>139</v>
      </c>
      <c r="E12924" t="s">
        <v>10516</v>
      </c>
      <c r="F12924">
        <v>29500000</v>
      </c>
      <c r="G12924" t="s">
        <v>39179</v>
      </c>
      <c r="H12924" t="s">
        <v>39181</v>
      </c>
      <c r="I12924" t="s">
        <v>39182</v>
      </c>
      <c r="J12924" t="s">
        <v>36278</v>
      </c>
      <c r="K12924" t="s">
        <v>37</v>
      </c>
      <c r="L12924" t="s">
        <v>53</v>
      </c>
      <c r="M12924" t="s">
        <v>123</v>
      </c>
      <c r="N12924" t="s">
        <v>923</v>
      </c>
      <c r="O12924" t="s">
        <v>39183</v>
      </c>
      <c r="P12924" s="1">
        <v>37987</v>
      </c>
      <c r="Q12924" t="s">
        <v>53</v>
      </c>
      <c r="R12924" t="s">
        <v>56</v>
      </c>
      <c r="S12924" t="s">
        <v>41</v>
      </c>
      <c r="T12924" t="s">
        <v>36096</v>
      </c>
      <c r="U12924" t="s">
        <v>36096</v>
      </c>
      <c r="V12924">
        <v>0</v>
      </c>
      <c r="W12924">
        <v>0</v>
      </c>
      <c r="X12924">
        <v>1</v>
      </c>
      <c r="Y12924">
        <v>0</v>
      </c>
      <c r="Z12924">
        <v>0</v>
      </c>
      <c r="AA12924">
        <v>0</v>
      </c>
      <c r="AB12924">
        <v>0</v>
      </c>
      <c r="AC12924">
        <v>0</v>
      </c>
      <c r="AD12924">
        <v>0</v>
      </c>
    </row>
    <row r="12925" spans="1:30" hidden="1" x14ac:dyDescent="0.3">
      <c r="A12925" t="s">
        <v>39179</v>
      </c>
      <c r="B12925" t="s">
        <v>39184</v>
      </c>
      <c r="C12925" t="s">
        <v>32</v>
      </c>
      <c r="D12925" t="s">
        <v>33</v>
      </c>
      <c r="E12925" t="s">
        <v>4869</v>
      </c>
      <c r="F12925">
        <v>5000000</v>
      </c>
      <c r="G12925" t="s">
        <v>39179</v>
      </c>
      <c r="H12925" t="s">
        <v>39181</v>
      </c>
      <c r="I12925" t="s">
        <v>39182</v>
      </c>
      <c r="J12925" t="s">
        <v>36278</v>
      </c>
      <c r="K12925" t="s">
        <v>37</v>
      </c>
      <c r="L12925" t="s">
        <v>53</v>
      </c>
      <c r="M12925" t="s">
        <v>123</v>
      </c>
      <c r="N12925" t="s">
        <v>923</v>
      </c>
      <c r="O12925" t="s">
        <v>39183</v>
      </c>
      <c r="P12925" s="1">
        <v>37987</v>
      </c>
      <c r="Q12925" t="s">
        <v>53</v>
      </c>
      <c r="R12925" t="s">
        <v>56</v>
      </c>
      <c r="S12925" t="s">
        <v>41</v>
      </c>
      <c r="T12925" t="s">
        <v>36096</v>
      </c>
      <c r="U12925" t="s">
        <v>36096</v>
      </c>
      <c r="V12925">
        <v>0</v>
      </c>
      <c r="W12925">
        <v>0</v>
      </c>
      <c r="X12925">
        <v>1</v>
      </c>
      <c r="Y12925">
        <v>0</v>
      </c>
      <c r="Z12925">
        <v>0</v>
      </c>
      <c r="AA12925">
        <v>0</v>
      </c>
      <c r="AB12925">
        <v>0</v>
      </c>
      <c r="AC12925">
        <v>0</v>
      </c>
      <c r="AD12925">
        <v>0</v>
      </c>
    </row>
    <row r="12926" spans="1:30" hidden="1" x14ac:dyDescent="0.3">
      <c r="A12926" t="s">
        <v>39179</v>
      </c>
      <c r="B12926" t="s">
        <v>39185</v>
      </c>
      <c r="C12926" t="s">
        <v>32</v>
      </c>
      <c r="D12926" t="s">
        <v>322</v>
      </c>
      <c r="E12926" t="s">
        <v>11326</v>
      </c>
      <c r="F12926">
        <v>10000000</v>
      </c>
      <c r="G12926" t="s">
        <v>39179</v>
      </c>
      <c r="H12926" t="s">
        <v>39181</v>
      </c>
      <c r="I12926" t="s">
        <v>39182</v>
      </c>
      <c r="J12926" t="s">
        <v>36278</v>
      </c>
      <c r="K12926" t="s">
        <v>37</v>
      </c>
      <c r="L12926" t="s">
        <v>53</v>
      </c>
      <c r="M12926" t="s">
        <v>123</v>
      </c>
      <c r="N12926" t="s">
        <v>923</v>
      </c>
      <c r="O12926" t="s">
        <v>39183</v>
      </c>
      <c r="P12926" s="1">
        <v>37987</v>
      </c>
      <c r="Q12926" t="s">
        <v>53</v>
      </c>
      <c r="R12926" t="s">
        <v>56</v>
      </c>
      <c r="S12926" t="s">
        <v>41</v>
      </c>
      <c r="T12926" t="s">
        <v>36096</v>
      </c>
      <c r="U12926" t="s">
        <v>36096</v>
      </c>
      <c r="V12926">
        <v>0</v>
      </c>
      <c r="W12926">
        <v>0</v>
      </c>
      <c r="X12926">
        <v>1</v>
      </c>
      <c r="Y12926">
        <v>0</v>
      </c>
      <c r="Z12926">
        <v>0</v>
      </c>
      <c r="AA12926">
        <v>0</v>
      </c>
      <c r="AB12926">
        <v>0</v>
      </c>
      <c r="AC12926">
        <v>0</v>
      </c>
      <c r="AD12926">
        <v>0</v>
      </c>
    </row>
    <row r="12927" spans="1:30" hidden="1" x14ac:dyDescent="0.3">
      <c r="A12927" t="s">
        <v>39179</v>
      </c>
      <c r="B12927" t="s">
        <v>39186</v>
      </c>
      <c r="C12927" t="s">
        <v>32</v>
      </c>
      <c r="D12927" t="s">
        <v>33</v>
      </c>
      <c r="E12927" t="s">
        <v>380</v>
      </c>
      <c r="F12927">
        <v>2000000</v>
      </c>
      <c r="G12927" t="s">
        <v>39179</v>
      </c>
      <c r="H12927" t="s">
        <v>39181</v>
      </c>
      <c r="I12927" t="s">
        <v>39182</v>
      </c>
      <c r="J12927" t="s">
        <v>36278</v>
      </c>
      <c r="K12927" t="s">
        <v>37</v>
      </c>
      <c r="L12927" t="s">
        <v>53</v>
      </c>
      <c r="M12927" t="s">
        <v>123</v>
      </c>
      <c r="N12927" t="s">
        <v>923</v>
      </c>
      <c r="O12927" t="s">
        <v>39183</v>
      </c>
      <c r="P12927" s="1">
        <v>37987</v>
      </c>
      <c r="Q12927" t="s">
        <v>53</v>
      </c>
      <c r="R12927" t="s">
        <v>56</v>
      </c>
      <c r="S12927" t="s">
        <v>41</v>
      </c>
      <c r="T12927" t="s">
        <v>36096</v>
      </c>
      <c r="U12927" t="s">
        <v>36096</v>
      </c>
      <c r="V12927">
        <v>0</v>
      </c>
      <c r="W12927">
        <v>0</v>
      </c>
      <c r="X12927">
        <v>1</v>
      </c>
      <c r="Y12927">
        <v>0</v>
      </c>
      <c r="Z12927">
        <v>0</v>
      </c>
      <c r="AA12927">
        <v>0</v>
      </c>
      <c r="AB12927">
        <v>0</v>
      </c>
      <c r="AC12927">
        <v>0</v>
      </c>
      <c r="AD12927">
        <v>0</v>
      </c>
    </row>
    <row r="12928" spans="1:30" hidden="1" x14ac:dyDescent="0.3">
      <c r="A12928" t="s">
        <v>39187</v>
      </c>
      <c r="B12928" t="s">
        <v>39188</v>
      </c>
      <c r="C12928" t="s">
        <v>32</v>
      </c>
      <c r="D12928" t="s">
        <v>50</v>
      </c>
      <c r="E12928" s="1">
        <v>39423</v>
      </c>
      <c r="F12928">
        <v>7000000</v>
      </c>
      <c r="G12928" t="s">
        <v>39187</v>
      </c>
      <c r="H12928" t="s">
        <v>39189</v>
      </c>
      <c r="I12928" t="s">
        <v>39190</v>
      </c>
      <c r="J12928" t="s">
        <v>36096</v>
      </c>
      <c r="K12928" t="s">
        <v>109</v>
      </c>
      <c r="L12928" t="s">
        <v>53</v>
      </c>
      <c r="M12928" t="s">
        <v>202</v>
      </c>
      <c r="N12928" t="s">
        <v>21272</v>
      </c>
      <c r="O12928" t="s">
        <v>21272</v>
      </c>
      <c r="P12928" s="1">
        <v>38718</v>
      </c>
      <c r="Q12928" t="s">
        <v>53</v>
      </c>
      <c r="R12928" t="s">
        <v>56</v>
      </c>
      <c r="S12928" t="s">
        <v>41</v>
      </c>
      <c r="T12928" t="s">
        <v>36096</v>
      </c>
      <c r="U12928" t="s">
        <v>36096</v>
      </c>
      <c r="V12928">
        <v>0</v>
      </c>
      <c r="W12928">
        <v>0</v>
      </c>
      <c r="X12928">
        <v>1</v>
      </c>
      <c r="Y12928">
        <v>0</v>
      </c>
      <c r="Z12928">
        <v>0</v>
      </c>
      <c r="AA12928">
        <v>0</v>
      </c>
      <c r="AB12928">
        <v>0</v>
      </c>
      <c r="AC12928">
        <v>0</v>
      </c>
      <c r="AD12928">
        <v>0</v>
      </c>
    </row>
    <row r="12929" spans="1:30" hidden="1" x14ac:dyDescent="0.3">
      <c r="A12929" t="s">
        <v>39187</v>
      </c>
      <c r="B12929" t="s">
        <v>39191</v>
      </c>
      <c r="C12929" t="s">
        <v>32</v>
      </c>
      <c r="D12929" t="s">
        <v>33</v>
      </c>
      <c r="E12929" s="1">
        <v>39634</v>
      </c>
      <c r="F12929">
        <v>22000000</v>
      </c>
      <c r="G12929" t="s">
        <v>39187</v>
      </c>
      <c r="H12929" t="s">
        <v>39189</v>
      </c>
      <c r="I12929" t="s">
        <v>39190</v>
      </c>
      <c r="J12929" t="s">
        <v>36096</v>
      </c>
      <c r="K12929" t="s">
        <v>109</v>
      </c>
      <c r="L12929" t="s">
        <v>53</v>
      </c>
      <c r="M12929" t="s">
        <v>202</v>
      </c>
      <c r="N12929" t="s">
        <v>21272</v>
      </c>
      <c r="O12929" t="s">
        <v>21272</v>
      </c>
      <c r="P12929" s="1">
        <v>38718</v>
      </c>
      <c r="Q12929" t="s">
        <v>53</v>
      </c>
      <c r="R12929" t="s">
        <v>56</v>
      </c>
      <c r="S12929" t="s">
        <v>41</v>
      </c>
      <c r="T12929" t="s">
        <v>36096</v>
      </c>
      <c r="U12929" t="s">
        <v>36096</v>
      </c>
      <c r="V12929">
        <v>0</v>
      </c>
      <c r="W12929">
        <v>0</v>
      </c>
      <c r="X12929">
        <v>1</v>
      </c>
      <c r="Y12929">
        <v>0</v>
      </c>
      <c r="Z12929">
        <v>0</v>
      </c>
      <c r="AA12929">
        <v>0</v>
      </c>
      <c r="AB12929">
        <v>0</v>
      </c>
      <c r="AC12929">
        <v>0</v>
      </c>
      <c r="AD12929">
        <v>0</v>
      </c>
    </row>
    <row r="12930" spans="1:30" hidden="1" x14ac:dyDescent="0.3">
      <c r="A12930" t="s">
        <v>39187</v>
      </c>
      <c r="B12930" t="s">
        <v>39192</v>
      </c>
      <c r="C12930" t="s">
        <v>32</v>
      </c>
      <c r="D12930" t="s">
        <v>139</v>
      </c>
      <c r="E12930" t="s">
        <v>39193</v>
      </c>
      <c r="F12930">
        <v>11000000</v>
      </c>
      <c r="G12930" t="s">
        <v>39187</v>
      </c>
      <c r="H12930" t="s">
        <v>39189</v>
      </c>
      <c r="I12930" t="s">
        <v>39190</v>
      </c>
      <c r="J12930" t="s">
        <v>36096</v>
      </c>
      <c r="K12930" t="s">
        <v>109</v>
      </c>
      <c r="L12930" t="s">
        <v>53</v>
      </c>
      <c r="M12930" t="s">
        <v>202</v>
      </c>
      <c r="N12930" t="s">
        <v>21272</v>
      </c>
      <c r="O12930" t="s">
        <v>21272</v>
      </c>
      <c r="P12930" s="1">
        <v>38718</v>
      </c>
      <c r="Q12930" t="s">
        <v>53</v>
      </c>
      <c r="R12930" t="s">
        <v>56</v>
      </c>
      <c r="S12930" t="s">
        <v>41</v>
      </c>
      <c r="T12930" t="s">
        <v>36096</v>
      </c>
      <c r="U12930" t="s">
        <v>36096</v>
      </c>
      <c r="V12930">
        <v>0</v>
      </c>
      <c r="W12930">
        <v>0</v>
      </c>
      <c r="X12930">
        <v>1</v>
      </c>
      <c r="Y12930">
        <v>0</v>
      </c>
      <c r="Z12930">
        <v>0</v>
      </c>
      <c r="AA12930">
        <v>0</v>
      </c>
      <c r="AB12930">
        <v>0</v>
      </c>
      <c r="AC12930">
        <v>0</v>
      </c>
      <c r="AD12930">
        <v>0</v>
      </c>
    </row>
    <row r="12931" spans="1:30" hidden="1" x14ac:dyDescent="0.3">
      <c r="A12931" t="s">
        <v>39194</v>
      </c>
      <c r="B12931" t="s">
        <v>39195</v>
      </c>
      <c r="C12931" t="s">
        <v>32</v>
      </c>
      <c r="E12931" s="1">
        <v>40188</v>
      </c>
      <c r="F12931">
        <v>650000</v>
      </c>
      <c r="G12931" t="s">
        <v>39194</v>
      </c>
      <c r="H12931" t="s">
        <v>39196</v>
      </c>
      <c r="I12931" t="s">
        <v>39197</v>
      </c>
      <c r="J12931" t="s">
        <v>39198</v>
      </c>
      <c r="K12931" t="s">
        <v>37</v>
      </c>
      <c r="L12931" t="s">
        <v>53</v>
      </c>
      <c r="M12931" t="s">
        <v>2823</v>
      </c>
      <c r="N12931" t="s">
        <v>2824</v>
      </c>
      <c r="O12931" t="s">
        <v>5082</v>
      </c>
      <c r="P12931" s="1">
        <v>39456</v>
      </c>
      <c r="Q12931" t="s">
        <v>53</v>
      </c>
      <c r="R12931" t="s">
        <v>56</v>
      </c>
      <c r="S12931" t="s">
        <v>41</v>
      </c>
      <c r="T12931" t="s">
        <v>36096</v>
      </c>
      <c r="U12931" t="s">
        <v>36096</v>
      </c>
      <c r="V12931">
        <v>0</v>
      </c>
      <c r="W12931">
        <v>0</v>
      </c>
      <c r="X12931">
        <v>1</v>
      </c>
      <c r="Y12931">
        <v>0</v>
      </c>
      <c r="Z12931">
        <v>0</v>
      </c>
      <c r="AA12931">
        <v>0</v>
      </c>
      <c r="AB12931">
        <v>0</v>
      </c>
      <c r="AC12931">
        <v>0</v>
      </c>
      <c r="AD12931">
        <v>0</v>
      </c>
    </row>
    <row r="12932" spans="1:30" hidden="1" x14ac:dyDescent="0.3">
      <c r="A12932" t="s">
        <v>39194</v>
      </c>
      <c r="B12932" t="s">
        <v>39199</v>
      </c>
      <c r="C12932" t="s">
        <v>32</v>
      </c>
      <c r="E12932" s="1">
        <v>39821</v>
      </c>
      <c r="F12932">
        <v>800000</v>
      </c>
      <c r="G12932" t="s">
        <v>39194</v>
      </c>
      <c r="H12932" t="s">
        <v>39196</v>
      </c>
      <c r="I12932" t="s">
        <v>39197</v>
      </c>
      <c r="J12932" t="s">
        <v>39198</v>
      </c>
      <c r="K12932" t="s">
        <v>37</v>
      </c>
      <c r="L12932" t="s">
        <v>53</v>
      </c>
      <c r="M12932" t="s">
        <v>2823</v>
      </c>
      <c r="N12932" t="s">
        <v>2824</v>
      </c>
      <c r="O12932" t="s">
        <v>5082</v>
      </c>
      <c r="P12932" s="1">
        <v>39456</v>
      </c>
      <c r="Q12932" t="s">
        <v>53</v>
      </c>
      <c r="R12932" t="s">
        <v>56</v>
      </c>
      <c r="S12932" t="s">
        <v>41</v>
      </c>
      <c r="T12932" t="s">
        <v>36096</v>
      </c>
      <c r="U12932" t="s">
        <v>36096</v>
      </c>
      <c r="V12932">
        <v>0</v>
      </c>
      <c r="W12932">
        <v>0</v>
      </c>
      <c r="X12932">
        <v>1</v>
      </c>
      <c r="Y12932">
        <v>0</v>
      </c>
      <c r="Z12932">
        <v>0</v>
      </c>
      <c r="AA12932">
        <v>0</v>
      </c>
      <c r="AB12932">
        <v>0</v>
      </c>
      <c r="AC12932">
        <v>0</v>
      </c>
      <c r="AD12932">
        <v>0</v>
      </c>
    </row>
    <row r="12933" spans="1:30" hidden="1" x14ac:dyDescent="0.3">
      <c r="A12933" t="s">
        <v>39200</v>
      </c>
      <c r="B12933" t="s">
        <v>39201</v>
      </c>
      <c r="C12933" t="s">
        <v>32</v>
      </c>
      <c r="E12933" t="s">
        <v>11789</v>
      </c>
      <c r="F12933">
        <v>15000000</v>
      </c>
      <c r="G12933" t="s">
        <v>39200</v>
      </c>
      <c r="H12933" t="s">
        <v>39202</v>
      </c>
      <c r="I12933" t="s">
        <v>39203</v>
      </c>
      <c r="J12933" t="s">
        <v>36096</v>
      </c>
      <c r="K12933" t="s">
        <v>37</v>
      </c>
      <c r="L12933" t="s">
        <v>53</v>
      </c>
      <c r="M12933" t="s">
        <v>116</v>
      </c>
      <c r="N12933" t="s">
        <v>117</v>
      </c>
      <c r="O12933" t="s">
        <v>39204</v>
      </c>
      <c r="Q12933" t="s">
        <v>53</v>
      </c>
      <c r="R12933" t="s">
        <v>56</v>
      </c>
      <c r="S12933" t="s">
        <v>41</v>
      </c>
      <c r="T12933" t="s">
        <v>36096</v>
      </c>
      <c r="U12933" t="s">
        <v>36096</v>
      </c>
      <c r="V12933">
        <v>0</v>
      </c>
      <c r="W12933">
        <v>0</v>
      </c>
      <c r="X12933">
        <v>1</v>
      </c>
      <c r="Y12933">
        <v>0</v>
      </c>
      <c r="Z12933">
        <v>0</v>
      </c>
      <c r="AA12933">
        <v>0</v>
      </c>
      <c r="AB12933">
        <v>0</v>
      </c>
      <c r="AC12933">
        <v>0</v>
      </c>
      <c r="AD12933">
        <v>0</v>
      </c>
    </row>
    <row r="12934" spans="1:30" hidden="1" x14ac:dyDescent="0.3">
      <c r="A12934" t="s">
        <v>39205</v>
      </c>
      <c r="B12934" t="s">
        <v>39206</v>
      </c>
      <c r="C12934" t="s">
        <v>32</v>
      </c>
      <c r="D12934" t="s">
        <v>50</v>
      </c>
      <c r="E12934" t="s">
        <v>7355</v>
      </c>
      <c r="F12934">
        <v>4500000</v>
      </c>
      <c r="G12934" t="s">
        <v>39205</v>
      </c>
      <c r="H12934" t="s">
        <v>39207</v>
      </c>
      <c r="I12934" t="s">
        <v>39208</v>
      </c>
      <c r="J12934" t="s">
        <v>38674</v>
      </c>
      <c r="K12934" t="s">
        <v>37</v>
      </c>
      <c r="L12934" t="s">
        <v>53</v>
      </c>
      <c r="M12934" t="s">
        <v>150</v>
      </c>
      <c r="N12934" t="s">
        <v>151</v>
      </c>
      <c r="O12934" t="s">
        <v>151</v>
      </c>
      <c r="P12934" s="1">
        <v>37987</v>
      </c>
      <c r="Q12934" t="s">
        <v>53</v>
      </c>
      <c r="R12934" t="s">
        <v>56</v>
      </c>
      <c r="S12934" t="s">
        <v>41</v>
      </c>
      <c r="T12934" t="s">
        <v>36096</v>
      </c>
      <c r="U12934" t="s">
        <v>36096</v>
      </c>
      <c r="V12934">
        <v>0</v>
      </c>
      <c r="W12934">
        <v>0</v>
      </c>
      <c r="X12934">
        <v>1</v>
      </c>
      <c r="Y12934">
        <v>0</v>
      </c>
      <c r="Z12934">
        <v>0</v>
      </c>
      <c r="AA12934">
        <v>0</v>
      </c>
      <c r="AB12934">
        <v>0</v>
      </c>
      <c r="AC12934">
        <v>0</v>
      </c>
      <c r="AD12934">
        <v>0</v>
      </c>
    </row>
    <row r="12935" spans="1:30" hidden="1" x14ac:dyDescent="0.3">
      <c r="A12935" t="s">
        <v>39205</v>
      </c>
      <c r="B12935" t="s">
        <v>39209</v>
      </c>
      <c r="C12935" t="s">
        <v>32</v>
      </c>
      <c r="E12935" s="1">
        <v>40453</v>
      </c>
      <c r="F12935">
        <v>17600000</v>
      </c>
      <c r="G12935" t="s">
        <v>39205</v>
      </c>
      <c r="H12935" t="s">
        <v>39207</v>
      </c>
      <c r="I12935" t="s">
        <v>39208</v>
      </c>
      <c r="J12935" t="s">
        <v>38674</v>
      </c>
      <c r="K12935" t="s">
        <v>37</v>
      </c>
      <c r="L12935" t="s">
        <v>53</v>
      </c>
      <c r="M12935" t="s">
        <v>150</v>
      </c>
      <c r="N12935" t="s">
        <v>151</v>
      </c>
      <c r="O12935" t="s">
        <v>151</v>
      </c>
      <c r="P12935" s="1">
        <v>37987</v>
      </c>
      <c r="Q12935" t="s">
        <v>53</v>
      </c>
      <c r="R12935" t="s">
        <v>56</v>
      </c>
      <c r="S12935" t="s">
        <v>41</v>
      </c>
      <c r="T12935" t="s">
        <v>36096</v>
      </c>
      <c r="U12935" t="s">
        <v>36096</v>
      </c>
      <c r="V12935">
        <v>0</v>
      </c>
      <c r="W12935">
        <v>0</v>
      </c>
      <c r="X12935">
        <v>1</v>
      </c>
      <c r="Y12935">
        <v>0</v>
      </c>
      <c r="Z12935">
        <v>0</v>
      </c>
      <c r="AA12935">
        <v>0</v>
      </c>
      <c r="AB12935">
        <v>0</v>
      </c>
      <c r="AC12935">
        <v>0</v>
      </c>
      <c r="AD12935">
        <v>0</v>
      </c>
    </row>
    <row r="12936" spans="1:30" hidden="1" x14ac:dyDescent="0.3">
      <c r="A12936" t="s">
        <v>39205</v>
      </c>
      <c r="B12936" t="s">
        <v>39210</v>
      </c>
      <c r="C12936" t="s">
        <v>32</v>
      </c>
      <c r="E12936" s="1">
        <v>39753</v>
      </c>
      <c r="F12936">
        <v>2500000</v>
      </c>
      <c r="G12936" t="s">
        <v>39205</v>
      </c>
      <c r="H12936" t="s">
        <v>39207</v>
      </c>
      <c r="I12936" t="s">
        <v>39208</v>
      </c>
      <c r="J12936" t="s">
        <v>38674</v>
      </c>
      <c r="K12936" t="s">
        <v>37</v>
      </c>
      <c r="L12936" t="s">
        <v>53</v>
      </c>
      <c r="M12936" t="s">
        <v>150</v>
      </c>
      <c r="N12936" t="s">
        <v>151</v>
      </c>
      <c r="O12936" t="s">
        <v>151</v>
      </c>
      <c r="P12936" s="1">
        <v>37987</v>
      </c>
      <c r="Q12936" t="s">
        <v>53</v>
      </c>
      <c r="R12936" t="s">
        <v>56</v>
      </c>
      <c r="S12936" t="s">
        <v>41</v>
      </c>
      <c r="T12936" t="s">
        <v>36096</v>
      </c>
      <c r="U12936" t="s">
        <v>36096</v>
      </c>
      <c r="V12936">
        <v>0</v>
      </c>
      <c r="W12936">
        <v>0</v>
      </c>
      <c r="X12936">
        <v>1</v>
      </c>
      <c r="Y12936">
        <v>0</v>
      </c>
      <c r="Z12936">
        <v>0</v>
      </c>
      <c r="AA12936">
        <v>0</v>
      </c>
      <c r="AB12936">
        <v>0</v>
      </c>
      <c r="AC12936">
        <v>0</v>
      </c>
      <c r="AD12936">
        <v>0</v>
      </c>
    </row>
    <row r="12937" spans="1:30" hidden="1" x14ac:dyDescent="0.3">
      <c r="A12937" t="s">
        <v>39211</v>
      </c>
      <c r="B12937" t="s">
        <v>39212</v>
      </c>
      <c r="C12937" t="s">
        <v>32</v>
      </c>
      <c r="D12937" t="s">
        <v>394</v>
      </c>
      <c r="E12937" s="1">
        <v>40006</v>
      </c>
      <c r="F12937">
        <v>25000000</v>
      </c>
      <c r="G12937" t="s">
        <v>39211</v>
      </c>
      <c r="H12937" t="s">
        <v>39213</v>
      </c>
      <c r="I12937" t="s">
        <v>39214</v>
      </c>
      <c r="J12937" t="s">
        <v>36096</v>
      </c>
      <c r="K12937" t="s">
        <v>37</v>
      </c>
      <c r="L12937" t="s">
        <v>53</v>
      </c>
      <c r="M12937" t="s">
        <v>774</v>
      </c>
      <c r="N12937" t="s">
        <v>775</v>
      </c>
      <c r="O12937" t="s">
        <v>1357</v>
      </c>
      <c r="P12937" s="1">
        <v>37257</v>
      </c>
      <c r="Q12937" t="s">
        <v>53</v>
      </c>
      <c r="R12937" t="s">
        <v>56</v>
      </c>
      <c r="S12937" t="s">
        <v>41</v>
      </c>
      <c r="T12937" t="s">
        <v>36096</v>
      </c>
      <c r="U12937" t="s">
        <v>36096</v>
      </c>
      <c r="V12937">
        <v>0</v>
      </c>
      <c r="W12937">
        <v>0</v>
      </c>
      <c r="X12937">
        <v>1</v>
      </c>
      <c r="Y12937">
        <v>0</v>
      </c>
      <c r="Z12937">
        <v>0</v>
      </c>
      <c r="AA12937">
        <v>0</v>
      </c>
      <c r="AB12937">
        <v>0</v>
      </c>
      <c r="AC12937">
        <v>0</v>
      </c>
      <c r="AD12937">
        <v>0</v>
      </c>
    </row>
    <row r="12938" spans="1:30" hidden="1" x14ac:dyDescent="0.3">
      <c r="A12938" t="s">
        <v>39211</v>
      </c>
      <c r="B12938" t="s">
        <v>39215</v>
      </c>
      <c r="C12938" t="s">
        <v>32</v>
      </c>
      <c r="D12938" t="s">
        <v>139</v>
      </c>
      <c r="E12938" t="s">
        <v>3346</v>
      </c>
      <c r="F12938">
        <v>19000000</v>
      </c>
      <c r="G12938" t="s">
        <v>39211</v>
      </c>
      <c r="H12938" t="s">
        <v>39213</v>
      </c>
      <c r="I12938" t="s">
        <v>39214</v>
      </c>
      <c r="J12938" t="s">
        <v>36096</v>
      </c>
      <c r="K12938" t="s">
        <v>37</v>
      </c>
      <c r="L12938" t="s">
        <v>53</v>
      </c>
      <c r="M12938" t="s">
        <v>774</v>
      </c>
      <c r="N12938" t="s">
        <v>775</v>
      </c>
      <c r="O12938" t="s">
        <v>1357</v>
      </c>
      <c r="P12938" s="1">
        <v>37257</v>
      </c>
      <c r="Q12938" t="s">
        <v>53</v>
      </c>
      <c r="R12938" t="s">
        <v>56</v>
      </c>
      <c r="S12938" t="s">
        <v>41</v>
      </c>
      <c r="T12938" t="s">
        <v>36096</v>
      </c>
      <c r="U12938" t="s">
        <v>36096</v>
      </c>
      <c r="V12938">
        <v>0</v>
      </c>
      <c r="W12938">
        <v>0</v>
      </c>
      <c r="X12938">
        <v>1</v>
      </c>
      <c r="Y12938">
        <v>0</v>
      </c>
      <c r="Z12938">
        <v>0</v>
      </c>
      <c r="AA12938">
        <v>0</v>
      </c>
      <c r="AB12938">
        <v>0</v>
      </c>
      <c r="AC12938">
        <v>0</v>
      </c>
      <c r="AD12938">
        <v>0</v>
      </c>
    </row>
    <row r="12939" spans="1:30" hidden="1" x14ac:dyDescent="0.3">
      <c r="A12939" t="s">
        <v>39216</v>
      </c>
      <c r="B12939" t="s">
        <v>39217</v>
      </c>
      <c r="C12939" t="s">
        <v>32</v>
      </c>
      <c r="D12939" t="s">
        <v>50</v>
      </c>
      <c r="E12939" t="s">
        <v>9782</v>
      </c>
      <c r="F12939">
        <v>10571182</v>
      </c>
      <c r="G12939" t="s">
        <v>39216</v>
      </c>
      <c r="H12939" t="s">
        <v>39218</v>
      </c>
      <c r="I12939" t="s">
        <v>39219</v>
      </c>
      <c r="J12939" t="s">
        <v>36590</v>
      </c>
      <c r="K12939" t="s">
        <v>72</v>
      </c>
      <c r="L12939" t="s">
        <v>53</v>
      </c>
      <c r="M12939" t="s">
        <v>54</v>
      </c>
      <c r="N12939" t="s">
        <v>95</v>
      </c>
      <c r="O12939" t="s">
        <v>4878</v>
      </c>
      <c r="P12939" s="1">
        <v>39814</v>
      </c>
      <c r="Q12939" t="s">
        <v>53</v>
      </c>
      <c r="R12939" t="s">
        <v>56</v>
      </c>
      <c r="S12939" t="s">
        <v>41</v>
      </c>
      <c r="T12939" t="s">
        <v>36096</v>
      </c>
      <c r="U12939" t="s">
        <v>36096</v>
      </c>
      <c r="V12939">
        <v>0</v>
      </c>
      <c r="W12939">
        <v>0</v>
      </c>
      <c r="X12939">
        <v>1</v>
      </c>
      <c r="Y12939">
        <v>0</v>
      </c>
      <c r="Z12939">
        <v>0</v>
      </c>
      <c r="AA12939">
        <v>0</v>
      </c>
      <c r="AB12939">
        <v>0</v>
      </c>
      <c r="AC12939">
        <v>0</v>
      </c>
      <c r="AD12939">
        <v>0</v>
      </c>
    </row>
    <row r="12940" spans="1:30" hidden="1" x14ac:dyDescent="0.3">
      <c r="A12940" t="s">
        <v>39220</v>
      </c>
      <c r="B12940" t="s">
        <v>39221</v>
      </c>
      <c r="C12940" t="s">
        <v>32</v>
      </c>
      <c r="D12940" t="s">
        <v>139</v>
      </c>
      <c r="E12940" s="1">
        <v>41548</v>
      </c>
      <c r="F12940">
        <v>2803788</v>
      </c>
      <c r="G12940" t="s">
        <v>39220</v>
      </c>
      <c r="H12940" t="s">
        <v>39222</v>
      </c>
      <c r="I12940" t="s">
        <v>39223</v>
      </c>
      <c r="J12940" t="s">
        <v>36096</v>
      </c>
      <c r="K12940" t="s">
        <v>37</v>
      </c>
      <c r="L12940" t="s">
        <v>53</v>
      </c>
      <c r="M12940" t="s">
        <v>123</v>
      </c>
      <c r="N12940" t="s">
        <v>923</v>
      </c>
      <c r="O12940" t="s">
        <v>923</v>
      </c>
      <c r="P12940" s="1">
        <v>39448</v>
      </c>
      <c r="Q12940" t="s">
        <v>53</v>
      </c>
      <c r="R12940" t="s">
        <v>56</v>
      </c>
      <c r="S12940" t="s">
        <v>41</v>
      </c>
      <c r="T12940" t="s">
        <v>36096</v>
      </c>
      <c r="U12940" t="s">
        <v>36096</v>
      </c>
      <c r="V12940">
        <v>0</v>
      </c>
      <c r="W12940">
        <v>0</v>
      </c>
      <c r="X12940">
        <v>1</v>
      </c>
      <c r="Y12940">
        <v>0</v>
      </c>
      <c r="Z12940">
        <v>0</v>
      </c>
      <c r="AA12940">
        <v>0</v>
      </c>
      <c r="AB12940">
        <v>0</v>
      </c>
      <c r="AC12940">
        <v>0</v>
      </c>
      <c r="AD12940">
        <v>0</v>
      </c>
    </row>
    <row r="12941" spans="1:30" hidden="1" x14ac:dyDescent="0.3">
      <c r="A12941" t="s">
        <v>39224</v>
      </c>
      <c r="B12941" t="s">
        <v>39225</v>
      </c>
      <c r="C12941" t="s">
        <v>32</v>
      </c>
      <c r="D12941" t="s">
        <v>33</v>
      </c>
      <c r="E12941" t="s">
        <v>19555</v>
      </c>
      <c r="F12941">
        <v>3120000</v>
      </c>
      <c r="G12941" t="s">
        <v>39224</v>
      </c>
      <c r="H12941" t="s">
        <v>39226</v>
      </c>
      <c r="I12941" t="s">
        <v>39227</v>
      </c>
      <c r="J12941" t="s">
        <v>36096</v>
      </c>
      <c r="K12941" t="s">
        <v>37</v>
      </c>
      <c r="L12941" t="s">
        <v>53</v>
      </c>
      <c r="M12941" t="s">
        <v>73</v>
      </c>
      <c r="N12941" t="s">
        <v>2717</v>
      </c>
      <c r="O12941" t="s">
        <v>39228</v>
      </c>
      <c r="Q12941" t="s">
        <v>53</v>
      </c>
      <c r="R12941" t="s">
        <v>56</v>
      </c>
      <c r="S12941" t="s">
        <v>41</v>
      </c>
      <c r="T12941" t="s">
        <v>36096</v>
      </c>
      <c r="U12941" t="s">
        <v>36096</v>
      </c>
      <c r="V12941">
        <v>0</v>
      </c>
      <c r="W12941">
        <v>0</v>
      </c>
      <c r="X12941">
        <v>1</v>
      </c>
      <c r="Y12941">
        <v>0</v>
      </c>
      <c r="Z12941">
        <v>0</v>
      </c>
      <c r="AA12941">
        <v>0</v>
      </c>
      <c r="AB12941">
        <v>0</v>
      </c>
      <c r="AC12941">
        <v>0</v>
      </c>
      <c r="AD12941">
        <v>0</v>
      </c>
    </row>
    <row r="12942" spans="1:30" hidden="1" x14ac:dyDescent="0.3">
      <c r="A12942" t="s">
        <v>39224</v>
      </c>
      <c r="B12942" t="s">
        <v>39229</v>
      </c>
      <c r="C12942" t="s">
        <v>32</v>
      </c>
      <c r="E12942" t="s">
        <v>11650</v>
      </c>
      <c r="F12942">
        <v>1500000</v>
      </c>
      <c r="G12942" t="s">
        <v>39224</v>
      </c>
      <c r="H12942" t="s">
        <v>39226</v>
      </c>
      <c r="I12942" t="s">
        <v>39227</v>
      </c>
      <c r="J12942" t="s">
        <v>36096</v>
      </c>
      <c r="K12942" t="s">
        <v>37</v>
      </c>
      <c r="L12942" t="s">
        <v>53</v>
      </c>
      <c r="M12942" t="s">
        <v>73</v>
      </c>
      <c r="N12942" t="s">
        <v>2717</v>
      </c>
      <c r="O12942" t="s">
        <v>39228</v>
      </c>
      <c r="Q12942" t="s">
        <v>53</v>
      </c>
      <c r="R12942" t="s">
        <v>56</v>
      </c>
      <c r="S12942" t="s">
        <v>41</v>
      </c>
      <c r="T12942" t="s">
        <v>36096</v>
      </c>
      <c r="U12942" t="s">
        <v>36096</v>
      </c>
      <c r="V12942">
        <v>0</v>
      </c>
      <c r="W12942">
        <v>0</v>
      </c>
      <c r="X12942">
        <v>1</v>
      </c>
      <c r="Y12942">
        <v>0</v>
      </c>
      <c r="Z12942">
        <v>0</v>
      </c>
      <c r="AA12942">
        <v>0</v>
      </c>
      <c r="AB12942">
        <v>0</v>
      </c>
      <c r="AC12942">
        <v>0</v>
      </c>
      <c r="AD12942">
        <v>0</v>
      </c>
    </row>
    <row r="12943" spans="1:30" hidden="1" x14ac:dyDescent="0.3">
      <c r="A12943" t="s">
        <v>39230</v>
      </c>
      <c r="B12943" t="s">
        <v>39231</v>
      </c>
      <c r="C12943" t="s">
        <v>32</v>
      </c>
      <c r="D12943" t="s">
        <v>399</v>
      </c>
      <c r="E12943" s="1">
        <v>42220</v>
      </c>
      <c r="F12943">
        <v>5480000</v>
      </c>
      <c r="G12943" t="s">
        <v>39230</v>
      </c>
      <c r="H12943" t="s">
        <v>39232</v>
      </c>
      <c r="I12943" t="s">
        <v>39233</v>
      </c>
      <c r="J12943" t="s">
        <v>36096</v>
      </c>
      <c r="K12943" t="s">
        <v>37</v>
      </c>
      <c r="L12943" t="s">
        <v>53</v>
      </c>
      <c r="M12943" t="s">
        <v>12661</v>
      </c>
      <c r="N12943" t="s">
        <v>12662</v>
      </c>
      <c r="O12943" t="s">
        <v>12663</v>
      </c>
      <c r="P12943" s="1">
        <v>39814</v>
      </c>
      <c r="Q12943" t="s">
        <v>53</v>
      </c>
      <c r="R12943" t="s">
        <v>56</v>
      </c>
      <c r="S12943" t="s">
        <v>41</v>
      </c>
      <c r="T12943" t="s">
        <v>36096</v>
      </c>
      <c r="U12943" t="s">
        <v>36096</v>
      </c>
      <c r="V12943">
        <v>0</v>
      </c>
      <c r="W12943">
        <v>0</v>
      </c>
      <c r="X12943">
        <v>1</v>
      </c>
      <c r="Y12943">
        <v>0</v>
      </c>
      <c r="Z12943">
        <v>0</v>
      </c>
      <c r="AA12943">
        <v>0</v>
      </c>
      <c r="AB12943">
        <v>0</v>
      </c>
      <c r="AC12943">
        <v>0</v>
      </c>
      <c r="AD12943">
        <v>0</v>
      </c>
    </row>
    <row r="12944" spans="1:30" hidden="1" x14ac:dyDescent="0.3">
      <c r="A12944" t="s">
        <v>39230</v>
      </c>
      <c r="B12944" t="s">
        <v>39234</v>
      </c>
      <c r="C12944" t="s">
        <v>32</v>
      </c>
      <c r="E12944" t="s">
        <v>3453</v>
      </c>
      <c r="F12944">
        <v>358360</v>
      </c>
      <c r="G12944" t="s">
        <v>39230</v>
      </c>
      <c r="H12944" t="s">
        <v>39232</v>
      </c>
      <c r="I12944" t="s">
        <v>39233</v>
      </c>
      <c r="J12944" t="s">
        <v>36096</v>
      </c>
      <c r="K12944" t="s">
        <v>37</v>
      </c>
      <c r="L12944" t="s">
        <v>53</v>
      </c>
      <c r="M12944" t="s">
        <v>12661</v>
      </c>
      <c r="N12944" t="s">
        <v>12662</v>
      </c>
      <c r="O12944" t="s">
        <v>12663</v>
      </c>
      <c r="P12944" s="1">
        <v>39814</v>
      </c>
      <c r="Q12944" t="s">
        <v>53</v>
      </c>
      <c r="R12944" t="s">
        <v>56</v>
      </c>
      <c r="S12944" t="s">
        <v>41</v>
      </c>
      <c r="T12944" t="s">
        <v>36096</v>
      </c>
      <c r="U12944" t="s">
        <v>36096</v>
      </c>
      <c r="V12944">
        <v>0</v>
      </c>
      <c r="W12944">
        <v>0</v>
      </c>
      <c r="X12944">
        <v>1</v>
      </c>
      <c r="Y12944">
        <v>0</v>
      </c>
      <c r="Z12944">
        <v>0</v>
      </c>
      <c r="AA12944">
        <v>0</v>
      </c>
      <c r="AB12944">
        <v>0</v>
      </c>
      <c r="AC12944">
        <v>0</v>
      </c>
      <c r="AD12944">
        <v>0</v>
      </c>
    </row>
    <row r="12945" spans="1:30" hidden="1" x14ac:dyDescent="0.3">
      <c r="A12945" t="s">
        <v>39230</v>
      </c>
      <c r="B12945" t="s">
        <v>39235</v>
      </c>
      <c r="C12945" t="s">
        <v>32</v>
      </c>
      <c r="E12945" t="s">
        <v>2507</v>
      </c>
      <c r="F12945">
        <v>6710000</v>
      </c>
      <c r="G12945" t="s">
        <v>39230</v>
      </c>
      <c r="H12945" t="s">
        <v>39232</v>
      </c>
      <c r="I12945" t="s">
        <v>39233</v>
      </c>
      <c r="J12945" t="s">
        <v>36096</v>
      </c>
      <c r="K12945" t="s">
        <v>37</v>
      </c>
      <c r="L12945" t="s">
        <v>53</v>
      </c>
      <c r="M12945" t="s">
        <v>12661</v>
      </c>
      <c r="N12945" t="s">
        <v>12662</v>
      </c>
      <c r="O12945" t="s">
        <v>12663</v>
      </c>
      <c r="P12945" s="1">
        <v>39814</v>
      </c>
      <c r="Q12945" t="s">
        <v>53</v>
      </c>
      <c r="R12945" t="s">
        <v>56</v>
      </c>
      <c r="S12945" t="s">
        <v>41</v>
      </c>
      <c r="T12945" t="s">
        <v>36096</v>
      </c>
      <c r="U12945" t="s">
        <v>36096</v>
      </c>
      <c r="V12945">
        <v>0</v>
      </c>
      <c r="W12945">
        <v>0</v>
      </c>
      <c r="X12945">
        <v>1</v>
      </c>
      <c r="Y12945">
        <v>0</v>
      </c>
      <c r="Z12945">
        <v>0</v>
      </c>
      <c r="AA12945">
        <v>0</v>
      </c>
      <c r="AB12945">
        <v>0</v>
      </c>
      <c r="AC12945">
        <v>0</v>
      </c>
      <c r="AD12945">
        <v>0</v>
      </c>
    </row>
    <row r="12946" spans="1:30" hidden="1" x14ac:dyDescent="0.3">
      <c r="A12946" t="s">
        <v>39230</v>
      </c>
      <c r="B12946" t="s">
        <v>39236</v>
      </c>
      <c r="C12946" t="s">
        <v>32</v>
      </c>
      <c r="E12946" t="s">
        <v>4513</v>
      </c>
      <c r="F12946">
        <v>2324090</v>
      </c>
      <c r="G12946" t="s">
        <v>39230</v>
      </c>
      <c r="H12946" t="s">
        <v>39232</v>
      </c>
      <c r="I12946" t="s">
        <v>39233</v>
      </c>
      <c r="J12946" t="s">
        <v>36096</v>
      </c>
      <c r="K12946" t="s">
        <v>37</v>
      </c>
      <c r="L12946" t="s">
        <v>53</v>
      </c>
      <c r="M12946" t="s">
        <v>12661</v>
      </c>
      <c r="N12946" t="s">
        <v>12662</v>
      </c>
      <c r="O12946" t="s">
        <v>12663</v>
      </c>
      <c r="P12946" s="1">
        <v>39814</v>
      </c>
      <c r="Q12946" t="s">
        <v>53</v>
      </c>
      <c r="R12946" t="s">
        <v>56</v>
      </c>
      <c r="S12946" t="s">
        <v>41</v>
      </c>
      <c r="T12946" t="s">
        <v>36096</v>
      </c>
      <c r="U12946" t="s">
        <v>36096</v>
      </c>
      <c r="V12946">
        <v>0</v>
      </c>
      <c r="W12946">
        <v>0</v>
      </c>
      <c r="X12946">
        <v>1</v>
      </c>
      <c r="Y12946">
        <v>0</v>
      </c>
      <c r="Z12946">
        <v>0</v>
      </c>
      <c r="AA12946">
        <v>0</v>
      </c>
      <c r="AB12946">
        <v>0</v>
      </c>
      <c r="AC12946">
        <v>0</v>
      </c>
      <c r="AD12946">
        <v>0</v>
      </c>
    </row>
    <row r="12947" spans="1:30" hidden="1" x14ac:dyDescent="0.3">
      <c r="A12947" t="s">
        <v>39230</v>
      </c>
      <c r="B12947" t="s">
        <v>39237</v>
      </c>
      <c r="C12947" t="s">
        <v>32</v>
      </c>
      <c r="E12947" t="s">
        <v>16954</v>
      </c>
      <c r="F12947">
        <v>572141</v>
      </c>
      <c r="G12947" t="s">
        <v>39230</v>
      </c>
      <c r="H12947" t="s">
        <v>39232</v>
      </c>
      <c r="I12947" t="s">
        <v>39233</v>
      </c>
      <c r="J12947" t="s">
        <v>36096</v>
      </c>
      <c r="K12947" t="s">
        <v>37</v>
      </c>
      <c r="L12947" t="s">
        <v>53</v>
      </c>
      <c r="M12947" t="s">
        <v>12661</v>
      </c>
      <c r="N12947" t="s">
        <v>12662</v>
      </c>
      <c r="O12947" t="s">
        <v>12663</v>
      </c>
      <c r="P12947" s="1">
        <v>39814</v>
      </c>
      <c r="Q12947" t="s">
        <v>53</v>
      </c>
      <c r="R12947" t="s">
        <v>56</v>
      </c>
      <c r="S12947" t="s">
        <v>41</v>
      </c>
      <c r="T12947" t="s">
        <v>36096</v>
      </c>
      <c r="U12947" t="s">
        <v>36096</v>
      </c>
      <c r="V12947">
        <v>0</v>
      </c>
      <c r="W12947">
        <v>0</v>
      </c>
      <c r="X12947">
        <v>1</v>
      </c>
      <c r="Y12947">
        <v>0</v>
      </c>
      <c r="Z12947">
        <v>0</v>
      </c>
      <c r="AA12947">
        <v>0</v>
      </c>
      <c r="AB12947">
        <v>0</v>
      </c>
      <c r="AC12947">
        <v>0</v>
      </c>
      <c r="AD12947">
        <v>0</v>
      </c>
    </row>
    <row r="12948" spans="1:30" hidden="1" x14ac:dyDescent="0.3">
      <c r="A12948" t="s">
        <v>39238</v>
      </c>
      <c r="B12948" t="s">
        <v>39239</v>
      </c>
      <c r="C12948" t="s">
        <v>32</v>
      </c>
      <c r="D12948" t="s">
        <v>50</v>
      </c>
      <c r="E12948" t="s">
        <v>6915</v>
      </c>
      <c r="F12948">
        <v>7000000</v>
      </c>
      <c r="G12948" t="s">
        <v>39238</v>
      </c>
      <c r="H12948" t="s">
        <v>39240</v>
      </c>
      <c r="I12948" t="s">
        <v>39241</v>
      </c>
      <c r="J12948" t="s">
        <v>36096</v>
      </c>
      <c r="K12948" t="s">
        <v>109</v>
      </c>
      <c r="L12948" t="s">
        <v>3783</v>
      </c>
      <c r="M12948" t="s">
        <v>7628</v>
      </c>
      <c r="N12948" t="s">
        <v>7629</v>
      </c>
      <c r="O12948" t="s">
        <v>7629</v>
      </c>
      <c r="P12948" s="1">
        <v>36892</v>
      </c>
      <c r="Q12948" t="s">
        <v>3783</v>
      </c>
      <c r="R12948" t="s">
        <v>3786</v>
      </c>
      <c r="S12948" t="s">
        <v>41</v>
      </c>
      <c r="T12948" t="s">
        <v>36096</v>
      </c>
      <c r="U12948" t="s">
        <v>36096</v>
      </c>
      <c r="V12948">
        <v>0</v>
      </c>
      <c r="W12948">
        <v>0</v>
      </c>
      <c r="X12948">
        <v>1</v>
      </c>
      <c r="Y12948">
        <v>0</v>
      </c>
      <c r="Z12948">
        <v>0</v>
      </c>
      <c r="AA12948">
        <v>0</v>
      </c>
      <c r="AB12948">
        <v>0</v>
      </c>
      <c r="AC12948">
        <v>0</v>
      </c>
      <c r="AD12948">
        <v>0</v>
      </c>
    </row>
    <row r="12949" spans="1:30" hidden="1" x14ac:dyDescent="0.3">
      <c r="A12949" t="s">
        <v>39242</v>
      </c>
      <c r="B12949" t="s">
        <v>39243</v>
      </c>
      <c r="C12949" t="s">
        <v>32</v>
      </c>
      <c r="D12949" t="s">
        <v>50</v>
      </c>
      <c r="E12949" s="1">
        <v>41975</v>
      </c>
      <c r="F12949">
        <v>5600000</v>
      </c>
      <c r="G12949" t="s">
        <v>39242</v>
      </c>
      <c r="H12949" t="s">
        <v>39244</v>
      </c>
      <c r="I12949" t="s">
        <v>39245</v>
      </c>
      <c r="J12949" t="s">
        <v>36096</v>
      </c>
      <c r="K12949" t="s">
        <v>37</v>
      </c>
      <c r="L12949" t="s">
        <v>3783</v>
      </c>
      <c r="M12949" t="s">
        <v>3784</v>
      </c>
      <c r="N12949" t="s">
        <v>3785</v>
      </c>
      <c r="O12949" t="s">
        <v>3785</v>
      </c>
      <c r="Q12949" t="s">
        <v>3783</v>
      </c>
      <c r="R12949" t="s">
        <v>3786</v>
      </c>
      <c r="S12949" t="s">
        <v>41</v>
      </c>
      <c r="T12949" t="s">
        <v>36096</v>
      </c>
      <c r="U12949" t="s">
        <v>36096</v>
      </c>
      <c r="V12949">
        <v>0</v>
      </c>
      <c r="W12949">
        <v>0</v>
      </c>
      <c r="X12949">
        <v>1</v>
      </c>
      <c r="Y12949">
        <v>0</v>
      </c>
      <c r="Z12949">
        <v>0</v>
      </c>
      <c r="AA12949">
        <v>0</v>
      </c>
      <c r="AB12949">
        <v>0</v>
      </c>
      <c r="AC12949">
        <v>0</v>
      </c>
      <c r="AD12949">
        <v>0</v>
      </c>
    </row>
    <row r="12950" spans="1:30" hidden="1" x14ac:dyDescent="0.3">
      <c r="A12950" t="s">
        <v>39242</v>
      </c>
      <c r="B12950" t="s">
        <v>39246</v>
      </c>
      <c r="C12950" t="s">
        <v>32</v>
      </c>
      <c r="D12950" t="s">
        <v>50</v>
      </c>
      <c r="E12950" t="s">
        <v>884</v>
      </c>
      <c r="F12950">
        <v>400000</v>
      </c>
      <c r="G12950" t="s">
        <v>39242</v>
      </c>
      <c r="H12950" t="s">
        <v>39244</v>
      </c>
      <c r="I12950" t="s">
        <v>39245</v>
      </c>
      <c r="J12950" t="s">
        <v>36096</v>
      </c>
      <c r="K12950" t="s">
        <v>37</v>
      </c>
      <c r="L12950" t="s">
        <v>3783</v>
      </c>
      <c r="M12950" t="s">
        <v>3784</v>
      </c>
      <c r="N12950" t="s">
        <v>3785</v>
      </c>
      <c r="O12950" t="s">
        <v>3785</v>
      </c>
      <c r="Q12950" t="s">
        <v>3783</v>
      </c>
      <c r="R12950" t="s">
        <v>3786</v>
      </c>
      <c r="S12950" t="s">
        <v>41</v>
      </c>
      <c r="T12950" t="s">
        <v>36096</v>
      </c>
      <c r="U12950" t="s">
        <v>36096</v>
      </c>
      <c r="V12950">
        <v>0</v>
      </c>
      <c r="W12950">
        <v>0</v>
      </c>
      <c r="X12950">
        <v>1</v>
      </c>
      <c r="Y12950">
        <v>0</v>
      </c>
      <c r="Z12950">
        <v>0</v>
      </c>
      <c r="AA12950">
        <v>0</v>
      </c>
      <c r="AB12950">
        <v>0</v>
      </c>
      <c r="AC12950">
        <v>0</v>
      </c>
      <c r="AD12950">
        <v>0</v>
      </c>
    </row>
    <row r="12951" spans="1:30" hidden="1" x14ac:dyDescent="0.3">
      <c r="A12951" t="s">
        <v>39242</v>
      </c>
      <c r="B12951" t="s">
        <v>39247</v>
      </c>
      <c r="C12951" t="s">
        <v>32</v>
      </c>
      <c r="E12951" t="s">
        <v>4590</v>
      </c>
      <c r="F12951">
        <v>3225645</v>
      </c>
      <c r="G12951" t="s">
        <v>39242</v>
      </c>
      <c r="H12951" t="s">
        <v>39244</v>
      </c>
      <c r="I12951" t="s">
        <v>39245</v>
      </c>
      <c r="J12951" t="s">
        <v>36096</v>
      </c>
      <c r="K12951" t="s">
        <v>37</v>
      </c>
      <c r="L12951" t="s">
        <v>3783</v>
      </c>
      <c r="M12951" t="s">
        <v>3784</v>
      </c>
      <c r="N12951" t="s">
        <v>3785</v>
      </c>
      <c r="O12951" t="s">
        <v>3785</v>
      </c>
      <c r="Q12951" t="s">
        <v>3783</v>
      </c>
      <c r="R12951" t="s">
        <v>3786</v>
      </c>
      <c r="S12951" t="s">
        <v>41</v>
      </c>
      <c r="T12951" t="s">
        <v>36096</v>
      </c>
      <c r="U12951" t="s">
        <v>36096</v>
      </c>
      <c r="V12951">
        <v>0</v>
      </c>
      <c r="W12951">
        <v>0</v>
      </c>
      <c r="X12951">
        <v>1</v>
      </c>
      <c r="Y12951">
        <v>0</v>
      </c>
      <c r="Z12951">
        <v>0</v>
      </c>
      <c r="AA12951">
        <v>0</v>
      </c>
      <c r="AB12951">
        <v>0</v>
      </c>
      <c r="AC12951">
        <v>0</v>
      </c>
      <c r="AD12951">
        <v>0</v>
      </c>
    </row>
    <row r="12952" spans="1:30" hidden="1" x14ac:dyDescent="0.3">
      <c r="A12952" t="s">
        <v>39248</v>
      </c>
      <c r="B12952" t="s">
        <v>39249</v>
      </c>
      <c r="C12952" t="s">
        <v>32</v>
      </c>
      <c r="D12952" t="s">
        <v>33</v>
      </c>
      <c r="E12952" s="1">
        <v>41285</v>
      </c>
      <c r="F12952">
        <v>1533546</v>
      </c>
      <c r="G12952" t="s">
        <v>39248</v>
      </c>
      <c r="H12952" t="s">
        <v>39250</v>
      </c>
      <c r="I12952" t="s">
        <v>39251</v>
      </c>
      <c r="J12952" t="s">
        <v>39252</v>
      </c>
      <c r="K12952" t="s">
        <v>37</v>
      </c>
      <c r="L12952" t="s">
        <v>3783</v>
      </c>
      <c r="M12952" t="s">
        <v>3892</v>
      </c>
      <c r="N12952" t="s">
        <v>17999</v>
      </c>
      <c r="O12952" t="s">
        <v>17999</v>
      </c>
      <c r="P12952" s="1">
        <v>39088</v>
      </c>
      <c r="Q12952" t="s">
        <v>3783</v>
      </c>
      <c r="R12952" t="s">
        <v>3786</v>
      </c>
      <c r="S12952" t="s">
        <v>41</v>
      </c>
      <c r="T12952" t="s">
        <v>36096</v>
      </c>
      <c r="U12952" t="s">
        <v>36096</v>
      </c>
      <c r="V12952">
        <v>0</v>
      </c>
      <c r="W12952">
        <v>0</v>
      </c>
      <c r="X12952">
        <v>1</v>
      </c>
      <c r="Y12952">
        <v>0</v>
      </c>
      <c r="Z12952">
        <v>0</v>
      </c>
      <c r="AA12952">
        <v>0</v>
      </c>
      <c r="AB12952">
        <v>0</v>
      </c>
      <c r="AC12952">
        <v>0</v>
      </c>
      <c r="AD12952">
        <v>0</v>
      </c>
    </row>
    <row r="12953" spans="1:30" hidden="1" x14ac:dyDescent="0.3">
      <c r="A12953" t="s">
        <v>39248</v>
      </c>
      <c r="B12953" t="s">
        <v>39253</v>
      </c>
      <c r="C12953" t="s">
        <v>32</v>
      </c>
      <c r="D12953" t="s">
        <v>50</v>
      </c>
      <c r="E12953" s="1">
        <v>40911</v>
      </c>
      <c r="F12953">
        <v>3534865</v>
      </c>
      <c r="G12953" t="s">
        <v>39248</v>
      </c>
      <c r="H12953" t="s">
        <v>39250</v>
      </c>
      <c r="I12953" t="s">
        <v>39251</v>
      </c>
      <c r="J12953" t="s">
        <v>39252</v>
      </c>
      <c r="K12953" t="s">
        <v>37</v>
      </c>
      <c r="L12953" t="s">
        <v>3783</v>
      </c>
      <c r="M12953" t="s">
        <v>3892</v>
      </c>
      <c r="N12953" t="s">
        <v>17999</v>
      </c>
      <c r="O12953" t="s">
        <v>17999</v>
      </c>
      <c r="P12953" s="1">
        <v>39088</v>
      </c>
      <c r="Q12953" t="s">
        <v>3783</v>
      </c>
      <c r="R12953" t="s">
        <v>3786</v>
      </c>
      <c r="S12953" t="s">
        <v>41</v>
      </c>
      <c r="T12953" t="s">
        <v>36096</v>
      </c>
      <c r="U12953" t="s">
        <v>36096</v>
      </c>
      <c r="V12953">
        <v>0</v>
      </c>
      <c r="W12953">
        <v>0</v>
      </c>
      <c r="X12953">
        <v>1</v>
      </c>
      <c r="Y12953">
        <v>0</v>
      </c>
      <c r="Z12953">
        <v>0</v>
      </c>
      <c r="AA12953">
        <v>0</v>
      </c>
      <c r="AB12953">
        <v>0</v>
      </c>
      <c r="AC12953">
        <v>0</v>
      </c>
      <c r="AD12953">
        <v>0</v>
      </c>
    </row>
    <row r="12954" spans="1:30" hidden="1" x14ac:dyDescent="0.3">
      <c r="A12954" t="s">
        <v>39248</v>
      </c>
      <c r="B12954" t="s">
        <v>39254</v>
      </c>
      <c r="C12954" t="s">
        <v>32</v>
      </c>
      <c r="D12954" t="s">
        <v>139</v>
      </c>
      <c r="E12954" t="s">
        <v>7620</v>
      </c>
      <c r="F12954">
        <v>3000000</v>
      </c>
      <c r="G12954" t="s">
        <v>39248</v>
      </c>
      <c r="H12954" t="s">
        <v>39250</v>
      </c>
      <c r="I12954" t="s">
        <v>39251</v>
      </c>
      <c r="J12954" t="s">
        <v>39252</v>
      </c>
      <c r="K12954" t="s">
        <v>37</v>
      </c>
      <c r="L12954" t="s">
        <v>3783</v>
      </c>
      <c r="M12954" t="s">
        <v>3892</v>
      </c>
      <c r="N12954" t="s">
        <v>17999</v>
      </c>
      <c r="O12954" t="s">
        <v>17999</v>
      </c>
      <c r="P12954" s="1">
        <v>39088</v>
      </c>
      <c r="Q12954" t="s">
        <v>3783</v>
      </c>
      <c r="R12954" t="s">
        <v>3786</v>
      </c>
      <c r="S12954" t="s">
        <v>41</v>
      </c>
      <c r="T12954" t="s">
        <v>36096</v>
      </c>
      <c r="U12954" t="s">
        <v>36096</v>
      </c>
      <c r="V12954">
        <v>0</v>
      </c>
      <c r="W12954">
        <v>0</v>
      </c>
      <c r="X12954">
        <v>1</v>
      </c>
      <c r="Y12954">
        <v>0</v>
      </c>
      <c r="Z12954">
        <v>0</v>
      </c>
      <c r="AA12954">
        <v>0</v>
      </c>
      <c r="AB12954">
        <v>0</v>
      </c>
      <c r="AC12954">
        <v>0</v>
      </c>
      <c r="AD12954">
        <v>0</v>
      </c>
    </row>
    <row r="12955" spans="1:30" hidden="1" x14ac:dyDescent="0.3">
      <c r="A12955" t="s">
        <v>39255</v>
      </c>
      <c r="B12955" t="s">
        <v>39256</v>
      </c>
      <c r="C12955" t="s">
        <v>32</v>
      </c>
      <c r="E12955" t="s">
        <v>39257</v>
      </c>
      <c r="F12955">
        <v>5625000</v>
      </c>
      <c r="G12955" t="s">
        <v>39255</v>
      </c>
      <c r="H12955" t="s">
        <v>39258</v>
      </c>
      <c r="I12955" t="s">
        <v>39259</v>
      </c>
      <c r="J12955" t="s">
        <v>36096</v>
      </c>
      <c r="K12955" t="s">
        <v>109</v>
      </c>
      <c r="L12955" t="s">
        <v>3783</v>
      </c>
      <c r="M12955" t="s">
        <v>3784</v>
      </c>
      <c r="N12955" t="s">
        <v>3785</v>
      </c>
      <c r="O12955" t="s">
        <v>3785</v>
      </c>
      <c r="Q12955" t="s">
        <v>3783</v>
      </c>
      <c r="R12955" t="s">
        <v>3786</v>
      </c>
      <c r="S12955" t="s">
        <v>41</v>
      </c>
      <c r="T12955" t="s">
        <v>36096</v>
      </c>
      <c r="U12955" t="s">
        <v>36096</v>
      </c>
      <c r="V12955">
        <v>0</v>
      </c>
      <c r="W12955">
        <v>0</v>
      </c>
      <c r="X12955">
        <v>1</v>
      </c>
      <c r="Y12955">
        <v>0</v>
      </c>
      <c r="Z12955">
        <v>0</v>
      </c>
      <c r="AA12955">
        <v>0</v>
      </c>
      <c r="AB12955">
        <v>0</v>
      </c>
      <c r="AC12955">
        <v>0</v>
      </c>
      <c r="AD12955">
        <v>0</v>
      </c>
    </row>
    <row r="12956" spans="1:30" hidden="1" x14ac:dyDescent="0.3">
      <c r="A12956" t="s">
        <v>39255</v>
      </c>
      <c r="B12956" t="s">
        <v>39260</v>
      </c>
      <c r="C12956" t="s">
        <v>32</v>
      </c>
      <c r="D12956" t="s">
        <v>139</v>
      </c>
      <c r="E12956" t="s">
        <v>26197</v>
      </c>
      <c r="F12956">
        <v>32000000</v>
      </c>
      <c r="G12956" t="s">
        <v>39255</v>
      </c>
      <c r="H12956" t="s">
        <v>39258</v>
      </c>
      <c r="I12956" t="s">
        <v>39259</v>
      </c>
      <c r="J12956" t="s">
        <v>36096</v>
      </c>
      <c r="K12956" t="s">
        <v>109</v>
      </c>
      <c r="L12956" t="s">
        <v>3783</v>
      </c>
      <c r="M12956" t="s">
        <v>3784</v>
      </c>
      <c r="N12956" t="s">
        <v>3785</v>
      </c>
      <c r="O12956" t="s">
        <v>3785</v>
      </c>
      <c r="Q12956" t="s">
        <v>3783</v>
      </c>
      <c r="R12956" t="s">
        <v>3786</v>
      </c>
      <c r="S12956" t="s">
        <v>41</v>
      </c>
      <c r="T12956" t="s">
        <v>36096</v>
      </c>
      <c r="U12956" t="s">
        <v>36096</v>
      </c>
      <c r="V12956">
        <v>0</v>
      </c>
      <c r="W12956">
        <v>0</v>
      </c>
      <c r="X12956">
        <v>1</v>
      </c>
      <c r="Y12956">
        <v>0</v>
      </c>
      <c r="Z12956">
        <v>0</v>
      </c>
      <c r="AA12956">
        <v>0</v>
      </c>
      <c r="AB12956">
        <v>0</v>
      </c>
      <c r="AC12956">
        <v>0</v>
      </c>
      <c r="AD12956">
        <v>0</v>
      </c>
    </row>
    <row r="12957" spans="1:30" hidden="1" x14ac:dyDescent="0.3">
      <c r="A12957" t="s">
        <v>39255</v>
      </c>
      <c r="B12957" t="s">
        <v>39261</v>
      </c>
      <c r="C12957" t="s">
        <v>32</v>
      </c>
      <c r="E12957" t="s">
        <v>239</v>
      </c>
      <c r="F12957">
        <v>24500000</v>
      </c>
      <c r="G12957" t="s">
        <v>39255</v>
      </c>
      <c r="H12957" t="s">
        <v>39258</v>
      </c>
      <c r="I12957" t="s">
        <v>39259</v>
      </c>
      <c r="J12957" t="s">
        <v>36096</v>
      </c>
      <c r="K12957" t="s">
        <v>109</v>
      </c>
      <c r="L12957" t="s">
        <v>3783</v>
      </c>
      <c r="M12957" t="s">
        <v>3784</v>
      </c>
      <c r="N12957" t="s">
        <v>3785</v>
      </c>
      <c r="O12957" t="s">
        <v>3785</v>
      </c>
      <c r="Q12957" t="s">
        <v>3783</v>
      </c>
      <c r="R12957" t="s">
        <v>3786</v>
      </c>
      <c r="S12957" t="s">
        <v>41</v>
      </c>
      <c r="T12957" t="s">
        <v>36096</v>
      </c>
      <c r="U12957" t="s">
        <v>36096</v>
      </c>
      <c r="V12957">
        <v>0</v>
      </c>
      <c r="W12957">
        <v>0</v>
      </c>
      <c r="X12957">
        <v>1</v>
      </c>
      <c r="Y12957">
        <v>0</v>
      </c>
      <c r="Z12957">
        <v>0</v>
      </c>
      <c r="AA12957">
        <v>0</v>
      </c>
      <c r="AB12957">
        <v>0</v>
      </c>
      <c r="AC12957">
        <v>0</v>
      </c>
      <c r="AD12957">
        <v>0</v>
      </c>
    </row>
    <row r="12958" spans="1:30" hidden="1" x14ac:dyDescent="0.3">
      <c r="A12958" t="s">
        <v>39262</v>
      </c>
      <c r="B12958" t="s">
        <v>39263</v>
      </c>
      <c r="C12958" t="s">
        <v>32</v>
      </c>
      <c r="D12958" t="s">
        <v>50</v>
      </c>
      <c r="E12958" t="s">
        <v>2553</v>
      </c>
      <c r="F12958">
        <v>213264</v>
      </c>
      <c r="G12958" t="s">
        <v>39262</v>
      </c>
      <c r="H12958" t="s">
        <v>39264</v>
      </c>
      <c r="I12958" t="s">
        <v>39265</v>
      </c>
      <c r="J12958" t="s">
        <v>36096</v>
      </c>
      <c r="K12958" t="s">
        <v>37</v>
      </c>
      <c r="L12958" t="s">
        <v>3783</v>
      </c>
      <c r="M12958" t="s">
        <v>3784</v>
      </c>
      <c r="N12958" t="s">
        <v>3785</v>
      </c>
      <c r="O12958" t="s">
        <v>39266</v>
      </c>
      <c r="P12958" s="1">
        <v>40918</v>
      </c>
      <c r="Q12958" t="s">
        <v>3783</v>
      </c>
      <c r="R12958" t="s">
        <v>3786</v>
      </c>
      <c r="S12958" t="s">
        <v>41</v>
      </c>
      <c r="T12958" t="s">
        <v>36096</v>
      </c>
      <c r="U12958" t="s">
        <v>36096</v>
      </c>
      <c r="V12958">
        <v>0</v>
      </c>
      <c r="W12958">
        <v>0</v>
      </c>
      <c r="X12958">
        <v>1</v>
      </c>
      <c r="Y12958">
        <v>0</v>
      </c>
      <c r="Z12958">
        <v>0</v>
      </c>
      <c r="AA12958">
        <v>0</v>
      </c>
      <c r="AB12958">
        <v>0</v>
      </c>
      <c r="AC12958">
        <v>0</v>
      </c>
      <c r="AD12958">
        <v>0</v>
      </c>
    </row>
    <row r="12959" spans="1:30" hidden="1" x14ac:dyDescent="0.3">
      <c r="A12959" t="s">
        <v>39267</v>
      </c>
      <c r="B12959" t="s">
        <v>39268</v>
      </c>
      <c r="C12959" t="s">
        <v>32</v>
      </c>
      <c r="E12959" t="s">
        <v>9803</v>
      </c>
      <c r="F12959">
        <v>5090068</v>
      </c>
      <c r="G12959" t="s">
        <v>39267</v>
      </c>
      <c r="H12959" t="s">
        <v>39269</v>
      </c>
      <c r="I12959" t="s">
        <v>39270</v>
      </c>
      <c r="J12959" t="s">
        <v>36096</v>
      </c>
      <c r="K12959" t="s">
        <v>37</v>
      </c>
      <c r="L12959" t="s">
        <v>3783</v>
      </c>
      <c r="M12959" t="s">
        <v>3784</v>
      </c>
      <c r="N12959" t="s">
        <v>3785</v>
      </c>
      <c r="O12959" t="s">
        <v>18538</v>
      </c>
      <c r="P12959" s="1">
        <v>35796</v>
      </c>
      <c r="Q12959" t="s">
        <v>3783</v>
      </c>
      <c r="R12959" t="s">
        <v>3786</v>
      </c>
      <c r="S12959" t="s">
        <v>41</v>
      </c>
      <c r="T12959" t="s">
        <v>36096</v>
      </c>
      <c r="U12959" t="s">
        <v>36096</v>
      </c>
      <c r="V12959">
        <v>0</v>
      </c>
      <c r="W12959">
        <v>0</v>
      </c>
      <c r="X12959">
        <v>1</v>
      </c>
      <c r="Y12959">
        <v>0</v>
      </c>
      <c r="Z12959">
        <v>0</v>
      </c>
      <c r="AA12959">
        <v>0</v>
      </c>
      <c r="AB12959">
        <v>0</v>
      </c>
      <c r="AC12959">
        <v>0</v>
      </c>
      <c r="AD12959">
        <v>0</v>
      </c>
    </row>
    <row r="12960" spans="1:30" hidden="1" x14ac:dyDescent="0.3">
      <c r="A12960" t="s">
        <v>39267</v>
      </c>
      <c r="B12960" t="s">
        <v>39271</v>
      </c>
      <c r="C12960" t="s">
        <v>32</v>
      </c>
      <c r="E12960" t="s">
        <v>432</v>
      </c>
      <c r="F12960">
        <v>1947623</v>
      </c>
      <c r="G12960" t="s">
        <v>39267</v>
      </c>
      <c r="H12960" t="s">
        <v>39269</v>
      </c>
      <c r="I12960" t="s">
        <v>39270</v>
      </c>
      <c r="J12960" t="s">
        <v>36096</v>
      </c>
      <c r="K12960" t="s">
        <v>37</v>
      </c>
      <c r="L12960" t="s">
        <v>3783</v>
      </c>
      <c r="M12960" t="s">
        <v>3784</v>
      </c>
      <c r="N12960" t="s">
        <v>3785</v>
      </c>
      <c r="O12960" t="s">
        <v>18538</v>
      </c>
      <c r="P12960" s="1">
        <v>35796</v>
      </c>
      <c r="Q12960" t="s">
        <v>3783</v>
      </c>
      <c r="R12960" t="s">
        <v>3786</v>
      </c>
      <c r="S12960" t="s">
        <v>41</v>
      </c>
      <c r="T12960" t="s">
        <v>36096</v>
      </c>
      <c r="U12960" t="s">
        <v>36096</v>
      </c>
      <c r="V12960">
        <v>0</v>
      </c>
      <c r="W12960">
        <v>0</v>
      </c>
      <c r="X12960">
        <v>1</v>
      </c>
      <c r="Y12960">
        <v>0</v>
      </c>
      <c r="Z12960">
        <v>0</v>
      </c>
      <c r="AA12960">
        <v>0</v>
      </c>
      <c r="AB12960">
        <v>0</v>
      </c>
      <c r="AC12960">
        <v>0</v>
      </c>
      <c r="AD12960">
        <v>0</v>
      </c>
    </row>
    <row r="12961" spans="1:30" hidden="1" x14ac:dyDescent="0.3">
      <c r="A12961" t="s">
        <v>39267</v>
      </c>
      <c r="B12961" t="s">
        <v>39272</v>
      </c>
      <c r="C12961" t="s">
        <v>32</v>
      </c>
      <c r="E12961" t="s">
        <v>14741</v>
      </c>
      <c r="F12961">
        <v>1627402</v>
      </c>
      <c r="G12961" t="s">
        <v>39267</v>
      </c>
      <c r="H12961" t="s">
        <v>39269</v>
      </c>
      <c r="I12961" t="s">
        <v>39270</v>
      </c>
      <c r="J12961" t="s">
        <v>36096</v>
      </c>
      <c r="K12961" t="s">
        <v>37</v>
      </c>
      <c r="L12961" t="s">
        <v>3783</v>
      </c>
      <c r="M12961" t="s">
        <v>3784</v>
      </c>
      <c r="N12961" t="s">
        <v>3785</v>
      </c>
      <c r="O12961" t="s">
        <v>18538</v>
      </c>
      <c r="P12961" s="1">
        <v>35796</v>
      </c>
      <c r="Q12961" t="s">
        <v>3783</v>
      </c>
      <c r="R12961" t="s">
        <v>3786</v>
      </c>
      <c r="S12961" t="s">
        <v>41</v>
      </c>
      <c r="T12961" t="s">
        <v>36096</v>
      </c>
      <c r="U12961" t="s">
        <v>36096</v>
      </c>
      <c r="V12961">
        <v>0</v>
      </c>
      <c r="W12961">
        <v>0</v>
      </c>
      <c r="X12961">
        <v>1</v>
      </c>
      <c r="Y12961">
        <v>0</v>
      </c>
      <c r="Z12961">
        <v>0</v>
      </c>
      <c r="AA12961">
        <v>0</v>
      </c>
      <c r="AB12961">
        <v>0</v>
      </c>
      <c r="AC12961">
        <v>0</v>
      </c>
      <c r="AD12961">
        <v>0</v>
      </c>
    </row>
    <row r="12962" spans="1:30" hidden="1" x14ac:dyDescent="0.3">
      <c r="A12962" t="s">
        <v>39273</v>
      </c>
      <c r="B12962" t="s">
        <v>39274</v>
      </c>
      <c r="C12962" t="s">
        <v>32</v>
      </c>
      <c r="E12962" t="s">
        <v>5181</v>
      </c>
      <c r="F12962">
        <v>22000000</v>
      </c>
      <c r="G12962" t="s">
        <v>39273</v>
      </c>
      <c r="H12962" t="s">
        <v>39275</v>
      </c>
      <c r="I12962" t="s">
        <v>39276</v>
      </c>
      <c r="J12962" t="s">
        <v>36096</v>
      </c>
      <c r="K12962" t="s">
        <v>168</v>
      </c>
      <c r="L12962" t="s">
        <v>3783</v>
      </c>
      <c r="M12962" t="s">
        <v>7628</v>
      </c>
      <c r="N12962" t="s">
        <v>7629</v>
      </c>
      <c r="O12962" t="s">
        <v>7629</v>
      </c>
      <c r="P12962" s="1">
        <v>38353</v>
      </c>
      <c r="Q12962" t="s">
        <v>3783</v>
      </c>
      <c r="R12962" t="s">
        <v>3786</v>
      </c>
      <c r="S12962" t="s">
        <v>41</v>
      </c>
      <c r="T12962" t="s">
        <v>36096</v>
      </c>
      <c r="U12962" t="s">
        <v>36096</v>
      </c>
      <c r="V12962">
        <v>0</v>
      </c>
      <c r="W12962">
        <v>0</v>
      </c>
      <c r="X12962">
        <v>1</v>
      </c>
      <c r="Y12962">
        <v>0</v>
      </c>
      <c r="Z12962">
        <v>0</v>
      </c>
      <c r="AA12962">
        <v>0</v>
      </c>
      <c r="AB12962">
        <v>0</v>
      </c>
      <c r="AC12962">
        <v>0</v>
      </c>
      <c r="AD12962">
        <v>0</v>
      </c>
    </row>
    <row r="12963" spans="1:30" hidden="1" x14ac:dyDescent="0.3">
      <c r="A12963" t="s">
        <v>39277</v>
      </c>
      <c r="B12963" t="s">
        <v>39278</v>
      </c>
      <c r="C12963" t="s">
        <v>32</v>
      </c>
      <c r="E12963" t="s">
        <v>23052</v>
      </c>
      <c r="F12963">
        <v>2600000</v>
      </c>
      <c r="G12963" t="s">
        <v>39277</v>
      </c>
      <c r="H12963" t="s">
        <v>39279</v>
      </c>
      <c r="I12963" t="s">
        <v>39280</v>
      </c>
      <c r="J12963" t="s">
        <v>36096</v>
      </c>
      <c r="K12963" t="s">
        <v>72</v>
      </c>
      <c r="L12963" t="s">
        <v>3783</v>
      </c>
      <c r="M12963" t="s">
        <v>3784</v>
      </c>
      <c r="N12963" t="s">
        <v>3785</v>
      </c>
      <c r="O12963" t="s">
        <v>3785</v>
      </c>
      <c r="P12963" s="1">
        <v>38483</v>
      </c>
      <c r="Q12963" t="s">
        <v>3783</v>
      </c>
      <c r="R12963" t="s">
        <v>3786</v>
      </c>
      <c r="S12963" t="s">
        <v>41</v>
      </c>
      <c r="T12963" t="s">
        <v>36096</v>
      </c>
      <c r="U12963" t="s">
        <v>36096</v>
      </c>
      <c r="V12963">
        <v>0</v>
      </c>
      <c r="W12963">
        <v>0</v>
      </c>
      <c r="X12963">
        <v>1</v>
      </c>
      <c r="Y12963">
        <v>0</v>
      </c>
      <c r="Z12963">
        <v>0</v>
      </c>
      <c r="AA12963">
        <v>0</v>
      </c>
      <c r="AB12963">
        <v>0</v>
      </c>
      <c r="AC12963">
        <v>0</v>
      </c>
      <c r="AD12963">
        <v>0</v>
      </c>
    </row>
    <row r="12964" spans="1:30" hidden="1" x14ac:dyDescent="0.3">
      <c r="A12964" t="s">
        <v>39281</v>
      </c>
      <c r="B12964" t="s">
        <v>39282</v>
      </c>
      <c r="C12964" t="s">
        <v>32</v>
      </c>
      <c r="D12964" t="s">
        <v>33</v>
      </c>
      <c r="E12964" t="s">
        <v>6646</v>
      </c>
      <c r="F12964">
        <v>7581347</v>
      </c>
      <c r="G12964" t="s">
        <v>39281</v>
      </c>
      <c r="H12964" t="s">
        <v>39283</v>
      </c>
      <c r="I12964" t="s">
        <v>39284</v>
      </c>
      <c r="J12964" t="s">
        <v>36096</v>
      </c>
      <c r="K12964" t="s">
        <v>37</v>
      </c>
      <c r="L12964" t="s">
        <v>3783</v>
      </c>
      <c r="M12964" t="s">
        <v>3792</v>
      </c>
      <c r="N12964" t="s">
        <v>3793</v>
      </c>
      <c r="O12964" t="s">
        <v>3793</v>
      </c>
      <c r="P12964" s="1">
        <v>37622</v>
      </c>
      <c r="Q12964" t="s">
        <v>3783</v>
      </c>
      <c r="R12964" t="s">
        <v>3786</v>
      </c>
      <c r="S12964" t="s">
        <v>41</v>
      </c>
      <c r="T12964" t="s">
        <v>36096</v>
      </c>
      <c r="U12964" t="s">
        <v>36096</v>
      </c>
      <c r="V12964">
        <v>0</v>
      </c>
      <c r="W12964">
        <v>0</v>
      </c>
      <c r="X12964">
        <v>1</v>
      </c>
      <c r="Y12964">
        <v>0</v>
      </c>
      <c r="Z12964">
        <v>0</v>
      </c>
      <c r="AA12964">
        <v>0</v>
      </c>
      <c r="AB12964">
        <v>0</v>
      </c>
      <c r="AC12964">
        <v>0</v>
      </c>
      <c r="AD12964">
        <v>0</v>
      </c>
    </row>
    <row r="12965" spans="1:30" hidden="1" x14ac:dyDescent="0.3">
      <c r="A12965" t="s">
        <v>39281</v>
      </c>
      <c r="B12965" t="s">
        <v>39285</v>
      </c>
      <c r="C12965" t="s">
        <v>32</v>
      </c>
      <c r="D12965" t="s">
        <v>322</v>
      </c>
      <c r="E12965" t="s">
        <v>5501</v>
      </c>
      <c r="F12965">
        <v>3000000</v>
      </c>
      <c r="G12965" t="s">
        <v>39281</v>
      </c>
      <c r="H12965" t="s">
        <v>39283</v>
      </c>
      <c r="I12965" t="s">
        <v>39284</v>
      </c>
      <c r="J12965" t="s">
        <v>36096</v>
      </c>
      <c r="K12965" t="s">
        <v>37</v>
      </c>
      <c r="L12965" t="s">
        <v>3783</v>
      </c>
      <c r="M12965" t="s">
        <v>3792</v>
      </c>
      <c r="N12965" t="s">
        <v>3793</v>
      </c>
      <c r="O12965" t="s">
        <v>3793</v>
      </c>
      <c r="P12965" s="1">
        <v>37622</v>
      </c>
      <c r="Q12965" t="s">
        <v>3783</v>
      </c>
      <c r="R12965" t="s">
        <v>3786</v>
      </c>
      <c r="S12965" t="s">
        <v>41</v>
      </c>
      <c r="T12965" t="s">
        <v>36096</v>
      </c>
      <c r="U12965" t="s">
        <v>36096</v>
      </c>
      <c r="V12965">
        <v>0</v>
      </c>
      <c r="W12965">
        <v>0</v>
      </c>
      <c r="X12965">
        <v>1</v>
      </c>
      <c r="Y12965">
        <v>0</v>
      </c>
      <c r="Z12965">
        <v>0</v>
      </c>
      <c r="AA12965">
        <v>0</v>
      </c>
      <c r="AB12965">
        <v>0</v>
      </c>
      <c r="AC12965">
        <v>0</v>
      </c>
      <c r="AD12965">
        <v>0</v>
      </c>
    </row>
    <row r="12966" spans="1:30" hidden="1" x14ac:dyDescent="0.3">
      <c r="A12966" t="s">
        <v>39281</v>
      </c>
      <c r="B12966" t="s">
        <v>39286</v>
      </c>
      <c r="C12966" t="s">
        <v>32</v>
      </c>
      <c r="E12966" t="s">
        <v>8341</v>
      </c>
      <c r="F12966">
        <v>8000000</v>
      </c>
      <c r="G12966" t="s">
        <v>39281</v>
      </c>
      <c r="H12966" t="s">
        <v>39283</v>
      </c>
      <c r="I12966" t="s">
        <v>39284</v>
      </c>
      <c r="J12966" t="s">
        <v>36096</v>
      </c>
      <c r="K12966" t="s">
        <v>37</v>
      </c>
      <c r="L12966" t="s">
        <v>3783</v>
      </c>
      <c r="M12966" t="s">
        <v>3792</v>
      </c>
      <c r="N12966" t="s">
        <v>3793</v>
      </c>
      <c r="O12966" t="s">
        <v>3793</v>
      </c>
      <c r="P12966" s="1">
        <v>37622</v>
      </c>
      <c r="Q12966" t="s">
        <v>3783</v>
      </c>
      <c r="R12966" t="s">
        <v>3786</v>
      </c>
      <c r="S12966" t="s">
        <v>41</v>
      </c>
      <c r="T12966" t="s">
        <v>36096</v>
      </c>
      <c r="U12966" t="s">
        <v>36096</v>
      </c>
      <c r="V12966">
        <v>0</v>
      </c>
      <c r="W12966">
        <v>0</v>
      </c>
      <c r="X12966">
        <v>1</v>
      </c>
      <c r="Y12966">
        <v>0</v>
      </c>
      <c r="Z12966">
        <v>0</v>
      </c>
      <c r="AA12966">
        <v>0</v>
      </c>
      <c r="AB12966">
        <v>0</v>
      </c>
      <c r="AC12966">
        <v>0</v>
      </c>
      <c r="AD12966">
        <v>0</v>
      </c>
    </row>
    <row r="12967" spans="1:30" hidden="1" x14ac:dyDescent="0.3">
      <c r="A12967" t="s">
        <v>39281</v>
      </c>
      <c r="B12967" t="s">
        <v>39287</v>
      </c>
      <c r="C12967" t="s">
        <v>32</v>
      </c>
      <c r="D12967" t="s">
        <v>139</v>
      </c>
      <c r="E12967" t="s">
        <v>441</v>
      </c>
      <c r="F12967">
        <v>11000000</v>
      </c>
      <c r="G12967" t="s">
        <v>39281</v>
      </c>
      <c r="H12967" t="s">
        <v>39283</v>
      </c>
      <c r="I12967" t="s">
        <v>39284</v>
      </c>
      <c r="J12967" t="s">
        <v>36096</v>
      </c>
      <c r="K12967" t="s">
        <v>37</v>
      </c>
      <c r="L12967" t="s">
        <v>3783</v>
      </c>
      <c r="M12967" t="s">
        <v>3792</v>
      </c>
      <c r="N12967" t="s">
        <v>3793</v>
      </c>
      <c r="O12967" t="s">
        <v>3793</v>
      </c>
      <c r="P12967" s="1">
        <v>37622</v>
      </c>
      <c r="Q12967" t="s">
        <v>3783</v>
      </c>
      <c r="R12967" t="s">
        <v>3786</v>
      </c>
      <c r="S12967" t="s">
        <v>41</v>
      </c>
      <c r="T12967" t="s">
        <v>36096</v>
      </c>
      <c r="U12967" t="s">
        <v>36096</v>
      </c>
      <c r="V12967">
        <v>0</v>
      </c>
      <c r="W12967">
        <v>0</v>
      </c>
      <c r="X12967">
        <v>1</v>
      </c>
      <c r="Y12967">
        <v>0</v>
      </c>
      <c r="Z12967">
        <v>0</v>
      </c>
      <c r="AA12967">
        <v>0</v>
      </c>
      <c r="AB12967">
        <v>0</v>
      </c>
      <c r="AC12967">
        <v>0</v>
      </c>
      <c r="AD12967">
        <v>0</v>
      </c>
    </row>
    <row r="12968" spans="1:30" hidden="1" x14ac:dyDescent="0.3">
      <c r="A12968" t="s">
        <v>39288</v>
      </c>
      <c r="B12968" t="s">
        <v>39289</v>
      </c>
      <c r="C12968" t="s">
        <v>32</v>
      </c>
      <c r="E12968" t="s">
        <v>2507</v>
      </c>
      <c r="F12968">
        <v>1500000</v>
      </c>
      <c r="G12968" t="s">
        <v>39288</v>
      </c>
      <c r="H12968" t="s">
        <v>39290</v>
      </c>
      <c r="I12968" t="s">
        <v>39291</v>
      </c>
      <c r="J12968" t="s">
        <v>36096</v>
      </c>
      <c r="K12968" t="s">
        <v>168</v>
      </c>
      <c r="L12968" t="s">
        <v>3783</v>
      </c>
      <c r="M12968" t="s">
        <v>7628</v>
      </c>
      <c r="N12968" t="s">
        <v>7629</v>
      </c>
      <c r="O12968" t="s">
        <v>7629</v>
      </c>
      <c r="Q12968" t="s">
        <v>3783</v>
      </c>
      <c r="R12968" t="s">
        <v>3786</v>
      </c>
      <c r="S12968" t="s">
        <v>41</v>
      </c>
      <c r="T12968" t="s">
        <v>36096</v>
      </c>
      <c r="U12968" t="s">
        <v>36096</v>
      </c>
      <c r="V12968">
        <v>0</v>
      </c>
      <c r="W12968">
        <v>0</v>
      </c>
      <c r="X12968">
        <v>1</v>
      </c>
      <c r="Y12968">
        <v>0</v>
      </c>
      <c r="Z12968">
        <v>0</v>
      </c>
      <c r="AA12968">
        <v>0</v>
      </c>
      <c r="AB12968">
        <v>0</v>
      </c>
      <c r="AC12968">
        <v>0</v>
      </c>
      <c r="AD12968">
        <v>0</v>
      </c>
    </row>
    <row r="12969" spans="1:30" hidden="1" x14ac:dyDescent="0.3">
      <c r="A12969" t="s">
        <v>39292</v>
      </c>
      <c r="B12969" t="s">
        <v>39293</v>
      </c>
      <c r="C12969" t="s">
        <v>32</v>
      </c>
      <c r="E12969" t="s">
        <v>15999</v>
      </c>
      <c r="F12969">
        <v>8600000</v>
      </c>
      <c r="G12969" t="s">
        <v>39292</v>
      </c>
      <c r="H12969" t="s">
        <v>39294</v>
      </c>
      <c r="I12969" t="s">
        <v>39295</v>
      </c>
      <c r="J12969" t="s">
        <v>36096</v>
      </c>
      <c r="K12969" t="s">
        <v>37</v>
      </c>
      <c r="L12969" t="s">
        <v>3783</v>
      </c>
      <c r="M12969" t="s">
        <v>3834</v>
      </c>
      <c r="N12969" t="s">
        <v>3835</v>
      </c>
      <c r="O12969" t="s">
        <v>3836</v>
      </c>
      <c r="P12969" s="1">
        <v>36526</v>
      </c>
      <c r="Q12969" t="s">
        <v>3783</v>
      </c>
      <c r="R12969" t="s">
        <v>3786</v>
      </c>
      <c r="S12969" t="s">
        <v>41</v>
      </c>
      <c r="T12969" t="s">
        <v>36096</v>
      </c>
      <c r="U12969" t="s">
        <v>36096</v>
      </c>
      <c r="V12969">
        <v>0</v>
      </c>
      <c r="W12969">
        <v>0</v>
      </c>
      <c r="X12969">
        <v>1</v>
      </c>
      <c r="Y12969">
        <v>0</v>
      </c>
      <c r="Z12969">
        <v>0</v>
      </c>
      <c r="AA12969">
        <v>0</v>
      </c>
      <c r="AB12969">
        <v>0</v>
      </c>
      <c r="AC12969">
        <v>0</v>
      </c>
      <c r="AD12969">
        <v>0</v>
      </c>
    </row>
    <row r="12970" spans="1:30" hidden="1" x14ac:dyDescent="0.3">
      <c r="A12970" t="s">
        <v>39296</v>
      </c>
      <c r="B12970" t="s">
        <v>39297</v>
      </c>
      <c r="C12970" t="s">
        <v>32</v>
      </c>
      <c r="E12970" t="s">
        <v>1310</v>
      </c>
      <c r="F12970">
        <v>250000</v>
      </c>
      <c r="G12970" t="s">
        <v>39296</v>
      </c>
      <c r="H12970" t="s">
        <v>39298</v>
      </c>
      <c r="I12970" t="s">
        <v>39299</v>
      </c>
      <c r="J12970" t="s">
        <v>36096</v>
      </c>
      <c r="K12970" t="s">
        <v>37</v>
      </c>
      <c r="L12970" t="s">
        <v>3783</v>
      </c>
      <c r="M12970" t="s">
        <v>3792</v>
      </c>
      <c r="N12970" t="s">
        <v>3793</v>
      </c>
      <c r="O12970" t="s">
        <v>3793</v>
      </c>
      <c r="P12970" s="1">
        <v>39448</v>
      </c>
      <c r="Q12970" t="s">
        <v>3783</v>
      </c>
      <c r="R12970" t="s">
        <v>3786</v>
      </c>
      <c r="S12970" t="s">
        <v>41</v>
      </c>
      <c r="T12970" t="s">
        <v>36096</v>
      </c>
      <c r="U12970" t="s">
        <v>36096</v>
      </c>
      <c r="V12970">
        <v>0</v>
      </c>
      <c r="W12970">
        <v>0</v>
      </c>
      <c r="X12970">
        <v>1</v>
      </c>
      <c r="Y12970">
        <v>0</v>
      </c>
      <c r="Z12970">
        <v>0</v>
      </c>
      <c r="AA12970">
        <v>0</v>
      </c>
      <c r="AB12970">
        <v>0</v>
      </c>
      <c r="AC12970">
        <v>0</v>
      </c>
      <c r="AD12970">
        <v>0</v>
      </c>
    </row>
    <row r="12971" spans="1:30" hidden="1" x14ac:dyDescent="0.3">
      <c r="A12971" t="s">
        <v>39300</v>
      </c>
      <c r="B12971" t="s">
        <v>39301</v>
      </c>
      <c r="C12971" t="s">
        <v>32</v>
      </c>
      <c r="E12971" s="1">
        <v>40795</v>
      </c>
      <c r="F12971">
        <v>9000000</v>
      </c>
      <c r="G12971" t="s">
        <v>39300</v>
      </c>
      <c r="H12971" t="s">
        <v>39302</v>
      </c>
      <c r="I12971" t="s">
        <v>39303</v>
      </c>
      <c r="J12971" t="s">
        <v>36096</v>
      </c>
      <c r="K12971" t="s">
        <v>37</v>
      </c>
      <c r="L12971" t="s">
        <v>3783</v>
      </c>
      <c r="M12971" t="s">
        <v>7628</v>
      </c>
      <c r="N12971" t="s">
        <v>7629</v>
      </c>
      <c r="O12971" t="s">
        <v>7629</v>
      </c>
      <c r="Q12971" t="s">
        <v>3783</v>
      </c>
      <c r="R12971" t="s">
        <v>3786</v>
      </c>
      <c r="S12971" t="s">
        <v>41</v>
      </c>
      <c r="T12971" t="s">
        <v>36096</v>
      </c>
      <c r="U12971" t="s">
        <v>36096</v>
      </c>
      <c r="V12971">
        <v>0</v>
      </c>
      <c r="W12971">
        <v>0</v>
      </c>
      <c r="X12971">
        <v>1</v>
      </c>
      <c r="Y12971">
        <v>0</v>
      </c>
      <c r="Z12971">
        <v>0</v>
      </c>
      <c r="AA12971">
        <v>0</v>
      </c>
      <c r="AB12971">
        <v>0</v>
      </c>
      <c r="AC12971">
        <v>0</v>
      </c>
      <c r="AD12971">
        <v>0</v>
      </c>
    </row>
    <row r="12972" spans="1:30" hidden="1" x14ac:dyDescent="0.3">
      <c r="A12972" t="s">
        <v>39304</v>
      </c>
      <c r="B12972" t="s">
        <v>39305</v>
      </c>
      <c r="C12972" t="s">
        <v>32</v>
      </c>
      <c r="E12972" s="1">
        <v>40667</v>
      </c>
      <c r="F12972">
        <v>8500000</v>
      </c>
      <c r="G12972" t="s">
        <v>39304</v>
      </c>
      <c r="H12972" t="s">
        <v>39306</v>
      </c>
      <c r="I12972" t="s">
        <v>39307</v>
      </c>
      <c r="J12972" t="s">
        <v>36096</v>
      </c>
      <c r="K12972" t="s">
        <v>37</v>
      </c>
      <c r="L12972" t="s">
        <v>3783</v>
      </c>
      <c r="M12972" t="s">
        <v>7628</v>
      </c>
      <c r="N12972" t="s">
        <v>7629</v>
      </c>
      <c r="O12972" t="s">
        <v>7629</v>
      </c>
      <c r="Q12972" t="s">
        <v>3783</v>
      </c>
      <c r="R12972" t="s">
        <v>3786</v>
      </c>
      <c r="S12972" t="s">
        <v>41</v>
      </c>
      <c r="T12972" t="s">
        <v>36096</v>
      </c>
      <c r="U12972" t="s">
        <v>36096</v>
      </c>
      <c r="V12972">
        <v>0</v>
      </c>
      <c r="W12972">
        <v>0</v>
      </c>
      <c r="X12972">
        <v>1</v>
      </c>
      <c r="Y12972">
        <v>0</v>
      </c>
      <c r="Z12972">
        <v>0</v>
      </c>
      <c r="AA12972">
        <v>0</v>
      </c>
      <c r="AB12972">
        <v>0</v>
      </c>
      <c r="AC12972">
        <v>0</v>
      </c>
      <c r="AD12972">
        <v>0</v>
      </c>
    </row>
    <row r="12973" spans="1:30" hidden="1" x14ac:dyDescent="0.3">
      <c r="A12973" t="s">
        <v>39304</v>
      </c>
      <c r="B12973" t="s">
        <v>39308</v>
      </c>
      <c r="C12973" t="s">
        <v>32</v>
      </c>
      <c r="E12973" s="1">
        <v>40280</v>
      </c>
      <c r="F12973">
        <v>5800000</v>
      </c>
      <c r="G12973" t="s">
        <v>39304</v>
      </c>
      <c r="H12973" t="s">
        <v>39306</v>
      </c>
      <c r="I12973" t="s">
        <v>39307</v>
      </c>
      <c r="J12973" t="s">
        <v>36096</v>
      </c>
      <c r="K12973" t="s">
        <v>37</v>
      </c>
      <c r="L12973" t="s">
        <v>3783</v>
      </c>
      <c r="M12973" t="s">
        <v>7628</v>
      </c>
      <c r="N12973" t="s">
        <v>7629</v>
      </c>
      <c r="O12973" t="s">
        <v>7629</v>
      </c>
      <c r="Q12973" t="s">
        <v>3783</v>
      </c>
      <c r="R12973" t="s">
        <v>3786</v>
      </c>
      <c r="S12973" t="s">
        <v>41</v>
      </c>
      <c r="T12973" t="s">
        <v>36096</v>
      </c>
      <c r="U12973" t="s">
        <v>36096</v>
      </c>
      <c r="V12973">
        <v>0</v>
      </c>
      <c r="W12973">
        <v>0</v>
      </c>
      <c r="X12973">
        <v>1</v>
      </c>
      <c r="Y12973">
        <v>0</v>
      </c>
      <c r="Z12973">
        <v>0</v>
      </c>
      <c r="AA12973">
        <v>0</v>
      </c>
      <c r="AB12973">
        <v>0</v>
      </c>
      <c r="AC12973">
        <v>0</v>
      </c>
      <c r="AD12973">
        <v>0</v>
      </c>
    </row>
    <row r="12974" spans="1:30" hidden="1" x14ac:dyDescent="0.3">
      <c r="A12974" t="s">
        <v>39309</v>
      </c>
      <c r="B12974" t="s">
        <v>39310</v>
      </c>
      <c r="C12974" t="s">
        <v>32</v>
      </c>
      <c r="E12974" t="s">
        <v>9941</v>
      </c>
      <c r="F12974">
        <v>3781807</v>
      </c>
      <c r="G12974" t="s">
        <v>39309</v>
      </c>
      <c r="H12974" t="s">
        <v>39311</v>
      </c>
      <c r="I12974" t="s">
        <v>39312</v>
      </c>
      <c r="J12974" t="s">
        <v>37094</v>
      </c>
      <c r="K12974" t="s">
        <v>37</v>
      </c>
      <c r="L12974" t="s">
        <v>3783</v>
      </c>
      <c r="M12974" t="s">
        <v>3792</v>
      </c>
      <c r="N12974" t="s">
        <v>3793</v>
      </c>
      <c r="O12974" t="s">
        <v>18106</v>
      </c>
      <c r="P12974" s="1">
        <v>35431</v>
      </c>
      <c r="Q12974" t="s">
        <v>3783</v>
      </c>
      <c r="R12974" t="s">
        <v>3786</v>
      </c>
      <c r="S12974" t="s">
        <v>41</v>
      </c>
      <c r="T12974" t="s">
        <v>36096</v>
      </c>
      <c r="U12974" t="s">
        <v>36096</v>
      </c>
      <c r="V12974">
        <v>0</v>
      </c>
      <c r="W12974">
        <v>0</v>
      </c>
      <c r="X12974">
        <v>1</v>
      </c>
      <c r="Y12974">
        <v>0</v>
      </c>
      <c r="Z12974">
        <v>0</v>
      </c>
      <c r="AA12974">
        <v>0</v>
      </c>
      <c r="AB12974">
        <v>0</v>
      </c>
      <c r="AC12974">
        <v>0</v>
      </c>
      <c r="AD12974">
        <v>0</v>
      </c>
    </row>
    <row r="12975" spans="1:30" hidden="1" x14ac:dyDescent="0.3">
      <c r="A12975" t="s">
        <v>39313</v>
      </c>
      <c r="B12975" t="s">
        <v>39314</v>
      </c>
      <c r="C12975" t="s">
        <v>32</v>
      </c>
      <c r="E12975" s="1">
        <v>39974</v>
      </c>
      <c r="F12975">
        <v>1200000</v>
      </c>
      <c r="G12975" t="s">
        <v>39313</v>
      </c>
      <c r="H12975" t="s">
        <v>39315</v>
      </c>
      <c r="I12975" t="s">
        <v>39316</v>
      </c>
      <c r="J12975" t="s">
        <v>36096</v>
      </c>
      <c r="K12975" t="s">
        <v>37</v>
      </c>
      <c r="L12975" t="s">
        <v>3783</v>
      </c>
      <c r="M12975" t="s">
        <v>3792</v>
      </c>
      <c r="N12975" t="s">
        <v>3793</v>
      </c>
      <c r="O12975" t="s">
        <v>3793</v>
      </c>
      <c r="P12975" s="1">
        <v>39083</v>
      </c>
      <c r="Q12975" t="s">
        <v>3783</v>
      </c>
      <c r="R12975" t="s">
        <v>3786</v>
      </c>
      <c r="S12975" t="s">
        <v>41</v>
      </c>
      <c r="T12975" t="s">
        <v>36096</v>
      </c>
      <c r="U12975" t="s">
        <v>36096</v>
      </c>
      <c r="V12975">
        <v>0</v>
      </c>
      <c r="W12975">
        <v>0</v>
      </c>
      <c r="X12975">
        <v>1</v>
      </c>
      <c r="Y12975">
        <v>0</v>
      </c>
      <c r="Z12975">
        <v>0</v>
      </c>
      <c r="AA12975">
        <v>0</v>
      </c>
      <c r="AB12975">
        <v>0</v>
      </c>
      <c r="AC12975">
        <v>0</v>
      </c>
      <c r="AD12975">
        <v>0</v>
      </c>
    </row>
    <row r="12976" spans="1:30" hidden="1" x14ac:dyDescent="0.3">
      <c r="A12976" t="s">
        <v>39313</v>
      </c>
      <c r="B12976" t="s">
        <v>39317</v>
      </c>
      <c r="C12976" t="s">
        <v>32</v>
      </c>
      <c r="D12976" t="s">
        <v>50</v>
      </c>
      <c r="E12976" s="1">
        <v>40330</v>
      </c>
      <c r="F12976">
        <v>8200000</v>
      </c>
      <c r="G12976" t="s">
        <v>39313</v>
      </c>
      <c r="H12976" t="s">
        <v>39315</v>
      </c>
      <c r="I12976" t="s">
        <v>39316</v>
      </c>
      <c r="J12976" t="s">
        <v>36096</v>
      </c>
      <c r="K12976" t="s">
        <v>37</v>
      </c>
      <c r="L12976" t="s">
        <v>3783</v>
      </c>
      <c r="M12976" t="s">
        <v>3792</v>
      </c>
      <c r="N12976" t="s">
        <v>3793</v>
      </c>
      <c r="O12976" t="s">
        <v>3793</v>
      </c>
      <c r="P12976" s="1">
        <v>39083</v>
      </c>
      <c r="Q12976" t="s">
        <v>3783</v>
      </c>
      <c r="R12976" t="s">
        <v>3786</v>
      </c>
      <c r="S12976" t="s">
        <v>41</v>
      </c>
      <c r="T12976" t="s">
        <v>36096</v>
      </c>
      <c r="U12976" t="s">
        <v>36096</v>
      </c>
      <c r="V12976">
        <v>0</v>
      </c>
      <c r="W12976">
        <v>0</v>
      </c>
      <c r="X12976">
        <v>1</v>
      </c>
      <c r="Y12976">
        <v>0</v>
      </c>
      <c r="Z12976">
        <v>0</v>
      </c>
      <c r="AA12976">
        <v>0</v>
      </c>
      <c r="AB12976">
        <v>0</v>
      </c>
      <c r="AC12976">
        <v>0</v>
      </c>
      <c r="AD12976">
        <v>0</v>
      </c>
    </row>
    <row r="12977" spans="1:30" hidden="1" x14ac:dyDescent="0.3">
      <c r="A12977" t="s">
        <v>39313</v>
      </c>
      <c r="B12977" t="s">
        <v>39318</v>
      </c>
      <c r="C12977" t="s">
        <v>32</v>
      </c>
      <c r="D12977" t="s">
        <v>33</v>
      </c>
      <c r="E12977" t="s">
        <v>2534</v>
      </c>
      <c r="F12977">
        <v>9800000</v>
      </c>
      <c r="G12977" t="s">
        <v>39313</v>
      </c>
      <c r="H12977" t="s">
        <v>39315</v>
      </c>
      <c r="I12977" t="s">
        <v>39316</v>
      </c>
      <c r="J12977" t="s">
        <v>36096</v>
      </c>
      <c r="K12977" t="s">
        <v>37</v>
      </c>
      <c r="L12977" t="s">
        <v>3783</v>
      </c>
      <c r="M12977" t="s">
        <v>3792</v>
      </c>
      <c r="N12977" t="s">
        <v>3793</v>
      </c>
      <c r="O12977" t="s">
        <v>3793</v>
      </c>
      <c r="P12977" s="1">
        <v>39083</v>
      </c>
      <c r="Q12977" t="s">
        <v>3783</v>
      </c>
      <c r="R12977" t="s">
        <v>3786</v>
      </c>
      <c r="S12977" t="s">
        <v>41</v>
      </c>
      <c r="T12977" t="s">
        <v>36096</v>
      </c>
      <c r="U12977" t="s">
        <v>36096</v>
      </c>
      <c r="V12977">
        <v>0</v>
      </c>
      <c r="W12977">
        <v>0</v>
      </c>
      <c r="X12977">
        <v>1</v>
      </c>
      <c r="Y12977">
        <v>0</v>
      </c>
      <c r="Z12977">
        <v>0</v>
      </c>
      <c r="AA12977">
        <v>0</v>
      </c>
      <c r="AB12977">
        <v>0</v>
      </c>
      <c r="AC12977">
        <v>0</v>
      </c>
      <c r="AD12977">
        <v>0</v>
      </c>
    </row>
    <row r="12978" spans="1:30" hidden="1" x14ac:dyDescent="0.3">
      <c r="A12978" t="s">
        <v>39313</v>
      </c>
      <c r="B12978" t="s">
        <v>39319</v>
      </c>
      <c r="C12978" t="s">
        <v>32</v>
      </c>
      <c r="D12978" t="s">
        <v>33</v>
      </c>
      <c r="E12978" t="s">
        <v>2473</v>
      </c>
      <c r="F12978">
        <v>19000000</v>
      </c>
      <c r="G12978" t="s">
        <v>39313</v>
      </c>
      <c r="H12978" t="s">
        <v>39315</v>
      </c>
      <c r="I12978" t="s">
        <v>39316</v>
      </c>
      <c r="J12978" t="s">
        <v>36096</v>
      </c>
      <c r="K12978" t="s">
        <v>37</v>
      </c>
      <c r="L12978" t="s">
        <v>3783</v>
      </c>
      <c r="M12978" t="s">
        <v>3792</v>
      </c>
      <c r="N12978" t="s">
        <v>3793</v>
      </c>
      <c r="O12978" t="s">
        <v>3793</v>
      </c>
      <c r="P12978" s="1">
        <v>39083</v>
      </c>
      <c r="Q12978" t="s">
        <v>3783</v>
      </c>
      <c r="R12978" t="s">
        <v>3786</v>
      </c>
      <c r="S12978" t="s">
        <v>41</v>
      </c>
      <c r="T12978" t="s">
        <v>36096</v>
      </c>
      <c r="U12978" t="s">
        <v>36096</v>
      </c>
      <c r="V12978">
        <v>0</v>
      </c>
      <c r="W12978">
        <v>0</v>
      </c>
      <c r="X12978">
        <v>1</v>
      </c>
      <c r="Y12978">
        <v>0</v>
      </c>
      <c r="Z12978">
        <v>0</v>
      </c>
      <c r="AA12978">
        <v>0</v>
      </c>
      <c r="AB12978">
        <v>0</v>
      </c>
      <c r="AC12978">
        <v>0</v>
      </c>
      <c r="AD12978">
        <v>0</v>
      </c>
    </row>
    <row r="12979" spans="1:30" hidden="1" x14ac:dyDescent="0.3">
      <c r="A12979" t="s">
        <v>39320</v>
      </c>
      <c r="B12979" t="s">
        <v>39321</v>
      </c>
      <c r="C12979" t="s">
        <v>32</v>
      </c>
      <c r="D12979" t="s">
        <v>33</v>
      </c>
      <c r="E12979" s="1">
        <v>39516</v>
      </c>
      <c r="F12979">
        <v>19000000</v>
      </c>
      <c r="G12979" t="s">
        <v>39320</v>
      </c>
      <c r="H12979" t="s">
        <v>39322</v>
      </c>
      <c r="I12979" t="s">
        <v>39323</v>
      </c>
      <c r="J12979" t="s">
        <v>36096</v>
      </c>
      <c r="K12979" t="s">
        <v>37</v>
      </c>
      <c r="L12979" t="s">
        <v>3783</v>
      </c>
      <c r="M12979" t="s">
        <v>3792</v>
      </c>
      <c r="N12979" t="s">
        <v>3793</v>
      </c>
      <c r="O12979" t="s">
        <v>3793</v>
      </c>
      <c r="Q12979" t="s">
        <v>3783</v>
      </c>
      <c r="R12979" t="s">
        <v>3786</v>
      </c>
      <c r="S12979" t="s">
        <v>41</v>
      </c>
      <c r="T12979" t="s">
        <v>36096</v>
      </c>
      <c r="U12979" t="s">
        <v>36096</v>
      </c>
      <c r="V12979">
        <v>0</v>
      </c>
      <c r="W12979">
        <v>0</v>
      </c>
      <c r="X12979">
        <v>1</v>
      </c>
      <c r="Y12979">
        <v>0</v>
      </c>
      <c r="Z12979">
        <v>0</v>
      </c>
      <c r="AA12979">
        <v>0</v>
      </c>
      <c r="AB12979">
        <v>0</v>
      </c>
      <c r="AC12979">
        <v>0</v>
      </c>
      <c r="AD12979">
        <v>0</v>
      </c>
    </row>
    <row r="12980" spans="1:30" hidden="1" x14ac:dyDescent="0.3">
      <c r="A12980" t="s">
        <v>39320</v>
      </c>
      <c r="B12980" t="s">
        <v>39324</v>
      </c>
      <c r="C12980" t="s">
        <v>32</v>
      </c>
      <c r="D12980" t="s">
        <v>50</v>
      </c>
      <c r="E12980" t="s">
        <v>10535</v>
      </c>
      <c r="F12980">
        <v>1700000</v>
      </c>
      <c r="G12980" t="s">
        <v>39320</v>
      </c>
      <c r="H12980" t="s">
        <v>39322</v>
      </c>
      <c r="I12980" t="s">
        <v>39323</v>
      </c>
      <c r="J12980" t="s">
        <v>36096</v>
      </c>
      <c r="K12980" t="s">
        <v>37</v>
      </c>
      <c r="L12980" t="s">
        <v>3783</v>
      </c>
      <c r="M12980" t="s">
        <v>3792</v>
      </c>
      <c r="N12980" t="s">
        <v>3793</v>
      </c>
      <c r="O12980" t="s">
        <v>3793</v>
      </c>
      <c r="Q12980" t="s">
        <v>3783</v>
      </c>
      <c r="R12980" t="s">
        <v>3786</v>
      </c>
      <c r="S12980" t="s">
        <v>41</v>
      </c>
      <c r="T12980" t="s">
        <v>36096</v>
      </c>
      <c r="U12980" t="s">
        <v>36096</v>
      </c>
      <c r="V12980">
        <v>0</v>
      </c>
      <c r="W12980">
        <v>0</v>
      </c>
      <c r="X12980">
        <v>1</v>
      </c>
      <c r="Y12980">
        <v>0</v>
      </c>
      <c r="Z12980">
        <v>0</v>
      </c>
      <c r="AA12980">
        <v>0</v>
      </c>
      <c r="AB12980">
        <v>0</v>
      </c>
      <c r="AC12980">
        <v>0</v>
      </c>
      <c r="AD12980">
        <v>0</v>
      </c>
    </row>
    <row r="12981" spans="1:30" hidden="1" x14ac:dyDescent="0.3">
      <c r="A12981" t="s">
        <v>39325</v>
      </c>
      <c r="B12981" t="s">
        <v>39326</v>
      </c>
      <c r="C12981" t="s">
        <v>32</v>
      </c>
      <c r="D12981" t="s">
        <v>139</v>
      </c>
      <c r="E12981" t="s">
        <v>37758</v>
      </c>
      <c r="F12981">
        <v>5762712</v>
      </c>
      <c r="G12981" t="s">
        <v>39325</v>
      </c>
      <c r="H12981" t="s">
        <v>39327</v>
      </c>
      <c r="I12981" t="s">
        <v>39328</v>
      </c>
      <c r="J12981" t="s">
        <v>36096</v>
      </c>
      <c r="K12981" t="s">
        <v>37</v>
      </c>
      <c r="L12981" t="s">
        <v>3783</v>
      </c>
      <c r="M12981" t="s">
        <v>3784</v>
      </c>
      <c r="N12981" t="s">
        <v>3785</v>
      </c>
      <c r="O12981" t="s">
        <v>3785</v>
      </c>
      <c r="Q12981" t="s">
        <v>3783</v>
      </c>
      <c r="R12981" t="s">
        <v>3786</v>
      </c>
      <c r="S12981" t="s">
        <v>41</v>
      </c>
      <c r="T12981" t="s">
        <v>36096</v>
      </c>
      <c r="U12981" t="s">
        <v>36096</v>
      </c>
      <c r="V12981">
        <v>0</v>
      </c>
      <c r="W12981">
        <v>0</v>
      </c>
      <c r="X12981">
        <v>1</v>
      </c>
      <c r="Y12981">
        <v>0</v>
      </c>
      <c r="Z12981">
        <v>0</v>
      </c>
      <c r="AA12981">
        <v>0</v>
      </c>
      <c r="AB12981">
        <v>0</v>
      </c>
      <c r="AC12981">
        <v>0</v>
      </c>
      <c r="AD12981">
        <v>0</v>
      </c>
    </row>
    <row r="12982" spans="1:30" hidden="1" x14ac:dyDescent="0.3">
      <c r="A12982" t="s">
        <v>39325</v>
      </c>
      <c r="B12982" t="s">
        <v>39329</v>
      </c>
      <c r="C12982" t="s">
        <v>32</v>
      </c>
      <c r="E12982" s="1">
        <v>40577</v>
      </c>
      <c r="F12982">
        <v>15000000</v>
      </c>
      <c r="G12982" t="s">
        <v>39325</v>
      </c>
      <c r="H12982" t="s">
        <v>39327</v>
      </c>
      <c r="I12982" t="s">
        <v>39328</v>
      </c>
      <c r="J12982" t="s">
        <v>36096</v>
      </c>
      <c r="K12982" t="s">
        <v>37</v>
      </c>
      <c r="L12982" t="s">
        <v>3783</v>
      </c>
      <c r="M12982" t="s">
        <v>3784</v>
      </c>
      <c r="N12982" t="s">
        <v>3785</v>
      </c>
      <c r="O12982" t="s">
        <v>3785</v>
      </c>
      <c r="Q12982" t="s">
        <v>3783</v>
      </c>
      <c r="R12982" t="s">
        <v>3786</v>
      </c>
      <c r="S12982" t="s">
        <v>41</v>
      </c>
      <c r="T12982" t="s">
        <v>36096</v>
      </c>
      <c r="U12982" t="s">
        <v>36096</v>
      </c>
      <c r="V12982">
        <v>0</v>
      </c>
      <c r="W12982">
        <v>0</v>
      </c>
      <c r="X12982">
        <v>1</v>
      </c>
      <c r="Y12982">
        <v>0</v>
      </c>
      <c r="Z12982">
        <v>0</v>
      </c>
      <c r="AA12982">
        <v>0</v>
      </c>
      <c r="AB12982">
        <v>0</v>
      </c>
      <c r="AC12982">
        <v>0</v>
      </c>
      <c r="AD12982">
        <v>0</v>
      </c>
    </row>
    <row r="12983" spans="1:30" hidden="1" x14ac:dyDescent="0.3">
      <c r="A12983" t="s">
        <v>39325</v>
      </c>
      <c r="B12983" t="s">
        <v>39330</v>
      </c>
      <c r="C12983" t="s">
        <v>32</v>
      </c>
      <c r="E12983" t="s">
        <v>1071</v>
      </c>
      <c r="F12983">
        <v>2500000</v>
      </c>
      <c r="G12983" t="s">
        <v>39325</v>
      </c>
      <c r="H12983" t="s">
        <v>39327</v>
      </c>
      <c r="I12983" t="s">
        <v>39328</v>
      </c>
      <c r="J12983" t="s">
        <v>36096</v>
      </c>
      <c r="K12983" t="s">
        <v>37</v>
      </c>
      <c r="L12983" t="s">
        <v>3783</v>
      </c>
      <c r="M12983" t="s">
        <v>3784</v>
      </c>
      <c r="N12983" t="s">
        <v>3785</v>
      </c>
      <c r="O12983" t="s">
        <v>3785</v>
      </c>
      <c r="Q12983" t="s">
        <v>3783</v>
      </c>
      <c r="R12983" t="s">
        <v>3786</v>
      </c>
      <c r="S12983" t="s">
        <v>41</v>
      </c>
      <c r="T12983" t="s">
        <v>36096</v>
      </c>
      <c r="U12983" t="s">
        <v>36096</v>
      </c>
      <c r="V12983">
        <v>0</v>
      </c>
      <c r="W12983">
        <v>0</v>
      </c>
      <c r="X12983">
        <v>1</v>
      </c>
      <c r="Y12983">
        <v>0</v>
      </c>
      <c r="Z12983">
        <v>0</v>
      </c>
      <c r="AA12983">
        <v>0</v>
      </c>
      <c r="AB12983">
        <v>0</v>
      </c>
      <c r="AC12983">
        <v>0</v>
      </c>
      <c r="AD12983">
        <v>0</v>
      </c>
    </row>
    <row r="12984" spans="1:30" hidden="1" x14ac:dyDescent="0.3">
      <c r="A12984" t="s">
        <v>39325</v>
      </c>
      <c r="B12984" t="s">
        <v>39331</v>
      </c>
      <c r="C12984" t="s">
        <v>32</v>
      </c>
      <c r="E12984" t="s">
        <v>2431</v>
      </c>
      <c r="F12984">
        <v>7700000</v>
      </c>
      <c r="G12984" t="s">
        <v>39325</v>
      </c>
      <c r="H12984" t="s">
        <v>39327</v>
      </c>
      <c r="I12984" t="s">
        <v>39328</v>
      </c>
      <c r="J12984" t="s">
        <v>36096</v>
      </c>
      <c r="K12984" t="s">
        <v>37</v>
      </c>
      <c r="L12984" t="s">
        <v>3783</v>
      </c>
      <c r="M12984" t="s">
        <v>3784</v>
      </c>
      <c r="N12984" t="s">
        <v>3785</v>
      </c>
      <c r="O12984" t="s">
        <v>3785</v>
      </c>
      <c r="Q12984" t="s">
        <v>3783</v>
      </c>
      <c r="R12984" t="s">
        <v>3786</v>
      </c>
      <c r="S12984" t="s">
        <v>41</v>
      </c>
      <c r="T12984" t="s">
        <v>36096</v>
      </c>
      <c r="U12984" t="s">
        <v>36096</v>
      </c>
      <c r="V12984">
        <v>0</v>
      </c>
      <c r="W12984">
        <v>0</v>
      </c>
      <c r="X12984">
        <v>1</v>
      </c>
      <c r="Y12984">
        <v>0</v>
      </c>
      <c r="Z12984">
        <v>0</v>
      </c>
      <c r="AA12984">
        <v>0</v>
      </c>
      <c r="AB12984">
        <v>0</v>
      </c>
      <c r="AC12984">
        <v>0</v>
      </c>
      <c r="AD12984">
        <v>0</v>
      </c>
    </row>
    <row r="12985" spans="1:30" hidden="1" x14ac:dyDescent="0.3">
      <c r="A12985" t="s">
        <v>39325</v>
      </c>
      <c r="B12985" t="s">
        <v>39332</v>
      </c>
      <c r="C12985" t="s">
        <v>32</v>
      </c>
      <c r="D12985" t="s">
        <v>322</v>
      </c>
      <c r="E12985" t="s">
        <v>1946</v>
      </c>
      <c r="F12985">
        <v>3800000</v>
      </c>
      <c r="G12985" t="s">
        <v>39325</v>
      </c>
      <c r="H12985" t="s">
        <v>39327</v>
      </c>
      <c r="I12985" t="s">
        <v>39328</v>
      </c>
      <c r="J12985" t="s">
        <v>36096</v>
      </c>
      <c r="K12985" t="s">
        <v>37</v>
      </c>
      <c r="L12985" t="s">
        <v>3783</v>
      </c>
      <c r="M12985" t="s">
        <v>3784</v>
      </c>
      <c r="N12985" t="s">
        <v>3785</v>
      </c>
      <c r="O12985" t="s">
        <v>3785</v>
      </c>
      <c r="Q12985" t="s">
        <v>3783</v>
      </c>
      <c r="R12985" t="s">
        <v>3786</v>
      </c>
      <c r="S12985" t="s">
        <v>41</v>
      </c>
      <c r="T12985" t="s">
        <v>36096</v>
      </c>
      <c r="U12985" t="s">
        <v>36096</v>
      </c>
      <c r="V12985">
        <v>0</v>
      </c>
      <c r="W12985">
        <v>0</v>
      </c>
      <c r="X12985">
        <v>1</v>
      </c>
      <c r="Y12985">
        <v>0</v>
      </c>
      <c r="Z12985">
        <v>0</v>
      </c>
      <c r="AA12985">
        <v>0</v>
      </c>
      <c r="AB12985">
        <v>0</v>
      </c>
      <c r="AC12985">
        <v>0</v>
      </c>
      <c r="AD12985">
        <v>0</v>
      </c>
    </row>
    <row r="12986" spans="1:30" hidden="1" x14ac:dyDescent="0.3">
      <c r="A12986" t="s">
        <v>39333</v>
      </c>
      <c r="B12986" t="s">
        <v>39334</v>
      </c>
      <c r="C12986" t="s">
        <v>32</v>
      </c>
      <c r="E12986" t="s">
        <v>4993</v>
      </c>
      <c r="F12986">
        <v>13000000</v>
      </c>
      <c r="G12986" t="s">
        <v>39333</v>
      </c>
      <c r="H12986" t="s">
        <v>39335</v>
      </c>
      <c r="I12986" t="s">
        <v>39336</v>
      </c>
      <c r="J12986" t="s">
        <v>36096</v>
      </c>
      <c r="K12986" t="s">
        <v>37</v>
      </c>
      <c r="L12986" t="s">
        <v>3783</v>
      </c>
      <c r="M12986" t="s">
        <v>3784</v>
      </c>
      <c r="N12986" t="s">
        <v>3785</v>
      </c>
      <c r="O12986" t="s">
        <v>3785</v>
      </c>
      <c r="P12986" s="1">
        <v>38353</v>
      </c>
      <c r="Q12986" t="s">
        <v>3783</v>
      </c>
      <c r="R12986" t="s">
        <v>3786</v>
      </c>
      <c r="S12986" t="s">
        <v>41</v>
      </c>
      <c r="T12986" t="s">
        <v>36096</v>
      </c>
      <c r="U12986" t="s">
        <v>36096</v>
      </c>
      <c r="V12986">
        <v>0</v>
      </c>
      <c r="W12986">
        <v>0</v>
      </c>
      <c r="X12986">
        <v>1</v>
      </c>
      <c r="Y12986">
        <v>0</v>
      </c>
      <c r="Z12986">
        <v>0</v>
      </c>
      <c r="AA12986">
        <v>0</v>
      </c>
      <c r="AB12986">
        <v>0</v>
      </c>
      <c r="AC12986">
        <v>0</v>
      </c>
      <c r="AD12986">
        <v>0</v>
      </c>
    </row>
    <row r="12987" spans="1:30" hidden="1" x14ac:dyDescent="0.3">
      <c r="A12987" t="s">
        <v>39333</v>
      </c>
      <c r="B12987" t="s">
        <v>39337</v>
      </c>
      <c r="C12987" t="s">
        <v>32</v>
      </c>
      <c r="E12987" t="s">
        <v>19073</v>
      </c>
      <c r="F12987">
        <v>10500000</v>
      </c>
      <c r="G12987" t="s">
        <v>39333</v>
      </c>
      <c r="H12987" t="s">
        <v>39335</v>
      </c>
      <c r="I12987" t="s">
        <v>39336</v>
      </c>
      <c r="J12987" t="s">
        <v>36096</v>
      </c>
      <c r="K12987" t="s">
        <v>37</v>
      </c>
      <c r="L12987" t="s">
        <v>3783</v>
      </c>
      <c r="M12987" t="s">
        <v>3784</v>
      </c>
      <c r="N12987" t="s">
        <v>3785</v>
      </c>
      <c r="O12987" t="s">
        <v>3785</v>
      </c>
      <c r="P12987" s="1">
        <v>38353</v>
      </c>
      <c r="Q12987" t="s">
        <v>3783</v>
      </c>
      <c r="R12987" t="s">
        <v>3786</v>
      </c>
      <c r="S12987" t="s">
        <v>41</v>
      </c>
      <c r="T12987" t="s">
        <v>36096</v>
      </c>
      <c r="U12987" t="s">
        <v>36096</v>
      </c>
      <c r="V12987">
        <v>0</v>
      </c>
      <c r="W12987">
        <v>0</v>
      </c>
      <c r="X12987">
        <v>1</v>
      </c>
      <c r="Y12987">
        <v>0</v>
      </c>
      <c r="Z12987">
        <v>0</v>
      </c>
      <c r="AA12987">
        <v>0</v>
      </c>
      <c r="AB12987">
        <v>0</v>
      </c>
      <c r="AC12987">
        <v>0</v>
      </c>
      <c r="AD12987">
        <v>0</v>
      </c>
    </row>
    <row r="12988" spans="1:30" hidden="1" x14ac:dyDescent="0.3">
      <c r="A12988" t="s">
        <v>39333</v>
      </c>
      <c r="B12988" t="s">
        <v>39338</v>
      </c>
      <c r="C12988" t="s">
        <v>32</v>
      </c>
      <c r="E12988" t="s">
        <v>15067</v>
      </c>
      <c r="F12988">
        <v>14500000</v>
      </c>
      <c r="G12988" t="s">
        <v>39333</v>
      </c>
      <c r="H12988" t="s">
        <v>39335</v>
      </c>
      <c r="I12988" t="s">
        <v>39336</v>
      </c>
      <c r="J12988" t="s">
        <v>36096</v>
      </c>
      <c r="K12988" t="s">
        <v>37</v>
      </c>
      <c r="L12988" t="s">
        <v>3783</v>
      </c>
      <c r="M12988" t="s">
        <v>3784</v>
      </c>
      <c r="N12988" t="s">
        <v>3785</v>
      </c>
      <c r="O12988" t="s">
        <v>3785</v>
      </c>
      <c r="P12988" s="1">
        <v>38353</v>
      </c>
      <c r="Q12988" t="s">
        <v>3783</v>
      </c>
      <c r="R12988" t="s">
        <v>3786</v>
      </c>
      <c r="S12988" t="s">
        <v>41</v>
      </c>
      <c r="T12988" t="s">
        <v>36096</v>
      </c>
      <c r="U12988" t="s">
        <v>36096</v>
      </c>
      <c r="V12988">
        <v>0</v>
      </c>
      <c r="W12988">
        <v>0</v>
      </c>
      <c r="X12988">
        <v>1</v>
      </c>
      <c r="Y12988">
        <v>0</v>
      </c>
      <c r="Z12988">
        <v>0</v>
      </c>
      <c r="AA12988">
        <v>0</v>
      </c>
      <c r="AB12988">
        <v>0</v>
      </c>
      <c r="AC12988">
        <v>0</v>
      </c>
      <c r="AD12988">
        <v>0</v>
      </c>
    </row>
    <row r="12989" spans="1:30" hidden="1" x14ac:dyDescent="0.3">
      <c r="A12989" t="s">
        <v>39333</v>
      </c>
      <c r="B12989" t="s">
        <v>39339</v>
      </c>
      <c r="C12989" t="s">
        <v>32</v>
      </c>
      <c r="E12989" t="s">
        <v>16608</v>
      </c>
      <c r="F12989">
        <v>1900002</v>
      </c>
      <c r="G12989" t="s">
        <v>39333</v>
      </c>
      <c r="H12989" t="s">
        <v>39335</v>
      </c>
      <c r="I12989" t="s">
        <v>39336</v>
      </c>
      <c r="J12989" t="s">
        <v>36096</v>
      </c>
      <c r="K12989" t="s">
        <v>37</v>
      </c>
      <c r="L12989" t="s">
        <v>3783</v>
      </c>
      <c r="M12989" t="s">
        <v>3784</v>
      </c>
      <c r="N12989" t="s">
        <v>3785</v>
      </c>
      <c r="O12989" t="s">
        <v>3785</v>
      </c>
      <c r="P12989" s="1">
        <v>38353</v>
      </c>
      <c r="Q12989" t="s">
        <v>3783</v>
      </c>
      <c r="R12989" t="s">
        <v>3786</v>
      </c>
      <c r="S12989" t="s">
        <v>41</v>
      </c>
      <c r="T12989" t="s">
        <v>36096</v>
      </c>
      <c r="U12989" t="s">
        <v>36096</v>
      </c>
      <c r="V12989">
        <v>0</v>
      </c>
      <c r="W12989">
        <v>0</v>
      </c>
      <c r="X12989">
        <v>1</v>
      </c>
      <c r="Y12989">
        <v>0</v>
      </c>
      <c r="Z12989">
        <v>0</v>
      </c>
      <c r="AA12989">
        <v>0</v>
      </c>
      <c r="AB12989">
        <v>0</v>
      </c>
      <c r="AC12989">
        <v>0</v>
      </c>
      <c r="AD12989">
        <v>0</v>
      </c>
    </row>
    <row r="12990" spans="1:30" hidden="1" x14ac:dyDescent="0.3">
      <c r="A12990" t="s">
        <v>39333</v>
      </c>
      <c r="B12990" t="s">
        <v>39340</v>
      </c>
      <c r="C12990" t="s">
        <v>32</v>
      </c>
      <c r="E12990" t="s">
        <v>19431</v>
      </c>
      <c r="F12990">
        <v>5152682</v>
      </c>
      <c r="G12990" t="s">
        <v>39333</v>
      </c>
      <c r="H12990" t="s">
        <v>39335</v>
      </c>
      <c r="I12990" t="s">
        <v>39336</v>
      </c>
      <c r="J12990" t="s">
        <v>36096</v>
      </c>
      <c r="K12990" t="s">
        <v>37</v>
      </c>
      <c r="L12990" t="s">
        <v>3783</v>
      </c>
      <c r="M12990" t="s">
        <v>3784</v>
      </c>
      <c r="N12990" t="s">
        <v>3785</v>
      </c>
      <c r="O12990" t="s">
        <v>3785</v>
      </c>
      <c r="P12990" s="1">
        <v>38353</v>
      </c>
      <c r="Q12990" t="s">
        <v>3783</v>
      </c>
      <c r="R12990" t="s">
        <v>3786</v>
      </c>
      <c r="S12990" t="s">
        <v>41</v>
      </c>
      <c r="T12990" t="s">
        <v>36096</v>
      </c>
      <c r="U12990" t="s">
        <v>36096</v>
      </c>
      <c r="V12990">
        <v>0</v>
      </c>
      <c r="W12990">
        <v>0</v>
      </c>
      <c r="X12990">
        <v>1</v>
      </c>
      <c r="Y12990">
        <v>0</v>
      </c>
      <c r="Z12990">
        <v>0</v>
      </c>
      <c r="AA12990">
        <v>0</v>
      </c>
      <c r="AB12990">
        <v>0</v>
      </c>
      <c r="AC12990">
        <v>0</v>
      </c>
      <c r="AD12990">
        <v>0</v>
      </c>
    </row>
    <row r="12991" spans="1:30" hidden="1" x14ac:dyDescent="0.3">
      <c r="A12991" t="s">
        <v>39341</v>
      </c>
      <c r="B12991" t="s">
        <v>39342</v>
      </c>
      <c r="C12991" t="s">
        <v>32</v>
      </c>
      <c r="E12991" s="1">
        <v>42314</v>
      </c>
      <c r="F12991">
        <v>5749999</v>
      </c>
      <c r="G12991" t="s">
        <v>39341</v>
      </c>
      <c r="H12991" t="s">
        <v>39343</v>
      </c>
      <c r="I12991" t="s">
        <v>39344</v>
      </c>
      <c r="J12991" t="s">
        <v>36096</v>
      </c>
      <c r="K12991" t="s">
        <v>37</v>
      </c>
      <c r="L12991" t="s">
        <v>3783</v>
      </c>
      <c r="M12991" t="s">
        <v>3784</v>
      </c>
      <c r="N12991" t="s">
        <v>3785</v>
      </c>
      <c r="O12991" t="s">
        <v>3785</v>
      </c>
      <c r="P12991" s="1">
        <v>38353</v>
      </c>
      <c r="Q12991" t="s">
        <v>3783</v>
      </c>
      <c r="R12991" t="s">
        <v>3786</v>
      </c>
      <c r="S12991" t="s">
        <v>41</v>
      </c>
      <c r="T12991" t="s">
        <v>36096</v>
      </c>
      <c r="U12991" t="s">
        <v>36096</v>
      </c>
      <c r="V12991">
        <v>0</v>
      </c>
      <c r="W12991">
        <v>0</v>
      </c>
      <c r="X12991">
        <v>1</v>
      </c>
      <c r="Y12991">
        <v>0</v>
      </c>
      <c r="Z12991">
        <v>0</v>
      </c>
      <c r="AA12991">
        <v>0</v>
      </c>
      <c r="AB12991">
        <v>0</v>
      </c>
      <c r="AC12991">
        <v>0</v>
      </c>
      <c r="AD12991">
        <v>0</v>
      </c>
    </row>
    <row r="12992" spans="1:30" hidden="1" x14ac:dyDescent="0.3">
      <c r="A12992" t="s">
        <v>39345</v>
      </c>
      <c r="B12992" t="s">
        <v>39346</v>
      </c>
      <c r="C12992" t="s">
        <v>32</v>
      </c>
      <c r="E12992" t="s">
        <v>5036</v>
      </c>
      <c r="F12992">
        <v>77000000</v>
      </c>
      <c r="G12992" t="s">
        <v>39345</v>
      </c>
      <c r="H12992" t="s">
        <v>39347</v>
      </c>
      <c r="I12992" t="s">
        <v>39348</v>
      </c>
      <c r="J12992" t="s">
        <v>36096</v>
      </c>
      <c r="K12992" t="s">
        <v>37</v>
      </c>
      <c r="L12992" t="s">
        <v>3783</v>
      </c>
      <c r="M12992" t="s">
        <v>3784</v>
      </c>
      <c r="N12992" t="s">
        <v>3785</v>
      </c>
      <c r="O12992" t="s">
        <v>3785</v>
      </c>
      <c r="Q12992" t="s">
        <v>3783</v>
      </c>
      <c r="R12992" t="s">
        <v>3786</v>
      </c>
      <c r="S12992" t="s">
        <v>41</v>
      </c>
      <c r="T12992" t="s">
        <v>36096</v>
      </c>
      <c r="U12992" t="s">
        <v>36096</v>
      </c>
      <c r="V12992">
        <v>0</v>
      </c>
      <c r="W12992">
        <v>0</v>
      </c>
      <c r="X12992">
        <v>1</v>
      </c>
      <c r="Y12992">
        <v>0</v>
      </c>
      <c r="Z12992">
        <v>0</v>
      </c>
      <c r="AA12992">
        <v>0</v>
      </c>
      <c r="AB12992">
        <v>0</v>
      </c>
      <c r="AC12992">
        <v>0</v>
      </c>
      <c r="AD12992">
        <v>0</v>
      </c>
    </row>
    <row r="12993" spans="1:30" hidden="1" x14ac:dyDescent="0.3">
      <c r="A12993" t="s">
        <v>39349</v>
      </c>
      <c r="B12993" t="s">
        <v>39350</v>
      </c>
      <c r="C12993" t="s">
        <v>32</v>
      </c>
      <c r="E12993" t="s">
        <v>24667</v>
      </c>
      <c r="F12993">
        <v>8800000</v>
      </c>
      <c r="G12993" t="s">
        <v>39349</v>
      </c>
      <c r="H12993" t="s">
        <v>39351</v>
      </c>
      <c r="I12993" t="s">
        <v>39352</v>
      </c>
      <c r="J12993" t="s">
        <v>36096</v>
      </c>
      <c r="K12993" t="s">
        <v>37</v>
      </c>
      <c r="L12993" t="s">
        <v>3783</v>
      </c>
      <c r="M12993" t="s">
        <v>7628</v>
      </c>
      <c r="N12993" t="s">
        <v>12731</v>
      </c>
      <c r="O12993" t="s">
        <v>12731</v>
      </c>
      <c r="Q12993" t="s">
        <v>3783</v>
      </c>
      <c r="R12993" t="s">
        <v>3786</v>
      </c>
      <c r="S12993" t="s">
        <v>41</v>
      </c>
      <c r="T12993" t="s">
        <v>36096</v>
      </c>
      <c r="U12993" t="s">
        <v>36096</v>
      </c>
      <c r="V12993">
        <v>0</v>
      </c>
      <c r="W12993">
        <v>0</v>
      </c>
      <c r="X12993">
        <v>1</v>
      </c>
      <c r="Y12993">
        <v>0</v>
      </c>
      <c r="Z12993">
        <v>0</v>
      </c>
      <c r="AA12993">
        <v>0</v>
      </c>
      <c r="AB12993">
        <v>0</v>
      </c>
      <c r="AC12993">
        <v>0</v>
      </c>
      <c r="AD12993">
        <v>0</v>
      </c>
    </row>
    <row r="12994" spans="1:30" hidden="1" x14ac:dyDescent="0.3">
      <c r="A12994" t="s">
        <v>39353</v>
      </c>
      <c r="B12994" t="s">
        <v>39354</v>
      </c>
      <c r="C12994" t="s">
        <v>32</v>
      </c>
      <c r="D12994" t="s">
        <v>33</v>
      </c>
      <c r="E12994" s="1">
        <v>41731</v>
      </c>
      <c r="F12994">
        <v>7000000</v>
      </c>
      <c r="G12994" t="s">
        <v>39353</v>
      </c>
      <c r="H12994" t="s">
        <v>39355</v>
      </c>
      <c r="I12994" t="s">
        <v>39356</v>
      </c>
      <c r="J12994" t="s">
        <v>36096</v>
      </c>
      <c r="K12994" t="s">
        <v>37</v>
      </c>
      <c r="L12994" t="s">
        <v>3783</v>
      </c>
      <c r="M12994" t="s">
        <v>3792</v>
      </c>
      <c r="N12994" t="s">
        <v>3793</v>
      </c>
      <c r="O12994" t="s">
        <v>3793</v>
      </c>
      <c r="P12994" s="1">
        <v>38353</v>
      </c>
      <c r="Q12994" t="s">
        <v>3783</v>
      </c>
      <c r="R12994" t="s">
        <v>3786</v>
      </c>
      <c r="S12994" t="s">
        <v>41</v>
      </c>
      <c r="T12994" t="s">
        <v>36096</v>
      </c>
      <c r="U12994" t="s">
        <v>36096</v>
      </c>
      <c r="V12994">
        <v>0</v>
      </c>
      <c r="W12994">
        <v>0</v>
      </c>
      <c r="X12994">
        <v>1</v>
      </c>
      <c r="Y12994">
        <v>0</v>
      </c>
      <c r="Z12994">
        <v>0</v>
      </c>
      <c r="AA12994">
        <v>0</v>
      </c>
      <c r="AB12994">
        <v>0</v>
      </c>
      <c r="AC12994">
        <v>0</v>
      </c>
      <c r="AD12994">
        <v>0</v>
      </c>
    </row>
    <row r="12995" spans="1:30" hidden="1" x14ac:dyDescent="0.3">
      <c r="A12995" t="s">
        <v>39353</v>
      </c>
      <c r="B12995" t="s">
        <v>39357</v>
      </c>
      <c r="C12995" t="s">
        <v>32</v>
      </c>
      <c r="D12995" t="s">
        <v>33</v>
      </c>
      <c r="E12995" s="1">
        <v>41830</v>
      </c>
      <c r="F12995">
        <v>5000000</v>
      </c>
      <c r="G12995" t="s">
        <v>39353</v>
      </c>
      <c r="H12995" t="s">
        <v>39355</v>
      </c>
      <c r="I12995" t="s">
        <v>39356</v>
      </c>
      <c r="J12995" t="s">
        <v>36096</v>
      </c>
      <c r="K12995" t="s">
        <v>37</v>
      </c>
      <c r="L12995" t="s">
        <v>3783</v>
      </c>
      <c r="M12995" t="s">
        <v>3792</v>
      </c>
      <c r="N12995" t="s">
        <v>3793</v>
      </c>
      <c r="O12995" t="s">
        <v>3793</v>
      </c>
      <c r="P12995" s="1">
        <v>38353</v>
      </c>
      <c r="Q12995" t="s">
        <v>3783</v>
      </c>
      <c r="R12995" t="s">
        <v>3786</v>
      </c>
      <c r="S12995" t="s">
        <v>41</v>
      </c>
      <c r="T12995" t="s">
        <v>36096</v>
      </c>
      <c r="U12995" t="s">
        <v>36096</v>
      </c>
      <c r="V12995">
        <v>0</v>
      </c>
      <c r="W12995">
        <v>0</v>
      </c>
      <c r="X12995">
        <v>1</v>
      </c>
      <c r="Y12995">
        <v>0</v>
      </c>
      <c r="Z12995">
        <v>0</v>
      </c>
      <c r="AA12995">
        <v>0</v>
      </c>
      <c r="AB12995">
        <v>0</v>
      </c>
      <c r="AC12995">
        <v>0</v>
      </c>
      <c r="AD12995">
        <v>0</v>
      </c>
    </row>
    <row r="12996" spans="1:30" hidden="1" x14ac:dyDescent="0.3">
      <c r="A12996" t="s">
        <v>39353</v>
      </c>
      <c r="B12996" t="s">
        <v>39358</v>
      </c>
      <c r="C12996" t="s">
        <v>32</v>
      </c>
      <c r="E12996" s="1">
        <v>40886</v>
      </c>
      <c r="F12996">
        <v>5500000</v>
      </c>
      <c r="G12996" t="s">
        <v>39353</v>
      </c>
      <c r="H12996" t="s">
        <v>39355</v>
      </c>
      <c r="I12996" t="s">
        <v>39356</v>
      </c>
      <c r="J12996" t="s">
        <v>36096</v>
      </c>
      <c r="K12996" t="s">
        <v>37</v>
      </c>
      <c r="L12996" t="s">
        <v>3783</v>
      </c>
      <c r="M12996" t="s">
        <v>3792</v>
      </c>
      <c r="N12996" t="s">
        <v>3793</v>
      </c>
      <c r="O12996" t="s">
        <v>3793</v>
      </c>
      <c r="P12996" s="1">
        <v>38353</v>
      </c>
      <c r="Q12996" t="s">
        <v>3783</v>
      </c>
      <c r="R12996" t="s">
        <v>3786</v>
      </c>
      <c r="S12996" t="s">
        <v>41</v>
      </c>
      <c r="T12996" t="s">
        <v>36096</v>
      </c>
      <c r="U12996" t="s">
        <v>36096</v>
      </c>
      <c r="V12996">
        <v>0</v>
      </c>
      <c r="W12996">
        <v>0</v>
      </c>
      <c r="X12996">
        <v>1</v>
      </c>
      <c r="Y12996">
        <v>0</v>
      </c>
      <c r="Z12996">
        <v>0</v>
      </c>
      <c r="AA12996">
        <v>0</v>
      </c>
      <c r="AB12996">
        <v>0</v>
      </c>
      <c r="AC12996">
        <v>0</v>
      </c>
      <c r="AD12996">
        <v>0</v>
      </c>
    </row>
    <row r="12997" spans="1:30" hidden="1" x14ac:dyDescent="0.3">
      <c r="A12997" t="s">
        <v>39353</v>
      </c>
      <c r="B12997" t="s">
        <v>39359</v>
      </c>
      <c r="C12997" t="s">
        <v>32</v>
      </c>
      <c r="E12997" s="1">
        <v>40299</v>
      </c>
      <c r="F12997">
        <v>482000</v>
      </c>
      <c r="G12997" t="s">
        <v>39353</v>
      </c>
      <c r="H12997" t="s">
        <v>39355</v>
      </c>
      <c r="I12997" t="s">
        <v>39356</v>
      </c>
      <c r="J12997" t="s">
        <v>36096</v>
      </c>
      <c r="K12997" t="s">
        <v>37</v>
      </c>
      <c r="L12997" t="s">
        <v>3783</v>
      </c>
      <c r="M12997" t="s">
        <v>3792</v>
      </c>
      <c r="N12997" t="s">
        <v>3793</v>
      </c>
      <c r="O12997" t="s">
        <v>3793</v>
      </c>
      <c r="P12997" s="1">
        <v>38353</v>
      </c>
      <c r="Q12997" t="s">
        <v>3783</v>
      </c>
      <c r="R12997" t="s">
        <v>3786</v>
      </c>
      <c r="S12997" t="s">
        <v>41</v>
      </c>
      <c r="T12997" t="s">
        <v>36096</v>
      </c>
      <c r="U12997" t="s">
        <v>36096</v>
      </c>
      <c r="V12997">
        <v>0</v>
      </c>
      <c r="W12997">
        <v>0</v>
      </c>
      <c r="X12997">
        <v>1</v>
      </c>
      <c r="Y12997">
        <v>0</v>
      </c>
      <c r="Z12997">
        <v>0</v>
      </c>
      <c r="AA12997">
        <v>0</v>
      </c>
      <c r="AB12997">
        <v>0</v>
      </c>
      <c r="AC12997">
        <v>0</v>
      </c>
      <c r="AD12997">
        <v>0</v>
      </c>
    </row>
    <row r="12998" spans="1:30" hidden="1" x14ac:dyDescent="0.3">
      <c r="A12998" t="s">
        <v>39360</v>
      </c>
      <c r="B12998" t="s">
        <v>39361</v>
      </c>
      <c r="C12998" t="s">
        <v>32</v>
      </c>
      <c r="D12998" t="s">
        <v>50</v>
      </c>
      <c r="E12998" s="1">
        <v>39274</v>
      </c>
      <c r="F12998">
        <v>10910000</v>
      </c>
      <c r="G12998" t="s">
        <v>39360</v>
      </c>
      <c r="H12998" t="s">
        <v>39362</v>
      </c>
      <c r="I12998" t="s">
        <v>39363</v>
      </c>
      <c r="J12998" t="s">
        <v>36096</v>
      </c>
      <c r="K12998" t="s">
        <v>109</v>
      </c>
      <c r="L12998" t="s">
        <v>3783</v>
      </c>
      <c r="M12998" t="s">
        <v>3834</v>
      </c>
      <c r="N12998" t="s">
        <v>28236</v>
      </c>
      <c r="O12998" t="s">
        <v>28236</v>
      </c>
      <c r="P12998" s="1">
        <v>37987</v>
      </c>
      <c r="Q12998" t="s">
        <v>3783</v>
      </c>
      <c r="R12998" t="s">
        <v>3786</v>
      </c>
      <c r="S12998" t="s">
        <v>41</v>
      </c>
      <c r="T12998" t="s">
        <v>36096</v>
      </c>
      <c r="U12998" t="s">
        <v>36096</v>
      </c>
      <c r="V12998">
        <v>0</v>
      </c>
      <c r="W12998">
        <v>0</v>
      </c>
      <c r="X12998">
        <v>1</v>
      </c>
      <c r="Y12998">
        <v>0</v>
      </c>
      <c r="Z12998">
        <v>0</v>
      </c>
      <c r="AA12998">
        <v>0</v>
      </c>
      <c r="AB12998">
        <v>0</v>
      </c>
      <c r="AC12998">
        <v>0</v>
      </c>
      <c r="AD12998">
        <v>0</v>
      </c>
    </row>
    <row r="12999" spans="1:30" hidden="1" x14ac:dyDescent="0.3">
      <c r="A12999" t="s">
        <v>39360</v>
      </c>
      <c r="B12999" t="s">
        <v>39364</v>
      </c>
      <c r="C12999" t="s">
        <v>32</v>
      </c>
      <c r="E12999" s="1">
        <v>40089</v>
      </c>
      <c r="F12999">
        <v>1500000</v>
      </c>
      <c r="G12999" t="s">
        <v>39360</v>
      </c>
      <c r="H12999" t="s">
        <v>39362</v>
      </c>
      <c r="I12999" t="s">
        <v>39363</v>
      </c>
      <c r="J12999" t="s">
        <v>36096</v>
      </c>
      <c r="K12999" t="s">
        <v>109</v>
      </c>
      <c r="L12999" t="s">
        <v>3783</v>
      </c>
      <c r="M12999" t="s">
        <v>3834</v>
      </c>
      <c r="N12999" t="s">
        <v>28236</v>
      </c>
      <c r="O12999" t="s">
        <v>28236</v>
      </c>
      <c r="P12999" s="1">
        <v>37987</v>
      </c>
      <c r="Q12999" t="s">
        <v>3783</v>
      </c>
      <c r="R12999" t="s">
        <v>3786</v>
      </c>
      <c r="S12999" t="s">
        <v>41</v>
      </c>
      <c r="T12999" t="s">
        <v>36096</v>
      </c>
      <c r="U12999" t="s">
        <v>36096</v>
      </c>
      <c r="V12999">
        <v>0</v>
      </c>
      <c r="W12999">
        <v>0</v>
      </c>
      <c r="X12999">
        <v>1</v>
      </c>
      <c r="Y12999">
        <v>0</v>
      </c>
      <c r="Z12999">
        <v>0</v>
      </c>
      <c r="AA12999">
        <v>0</v>
      </c>
      <c r="AB12999">
        <v>0</v>
      </c>
      <c r="AC12999">
        <v>0</v>
      </c>
      <c r="AD12999">
        <v>0</v>
      </c>
    </row>
    <row r="13000" spans="1:30" hidden="1" x14ac:dyDescent="0.3">
      <c r="A13000" t="s">
        <v>39365</v>
      </c>
      <c r="B13000" t="s">
        <v>39366</v>
      </c>
      <c r="C13000" t="s">
        <v>32</v>
      </c>
      <c r="E13000" s="1">
        <v>40299</v>
      </c>
      <c r="F13000">
        <v>482000</v>
      </c>
      <c r="G13000" t="s">
        <v>39365</v>
      </c>
      <c r="H13000" t="s">
        <v>39367</v>
      </c>
      <c r="I13000" t="s">
        <v>39368</v>
      </c>
      <c r="J13000" t="s">
        <v>39369</v>
      </c>
      <c r="K13000" t="s">
        <v>37</v>
      </c>
      <c r="L13000" t="s">
        <v>3783</v>
      </c>
      <c r="M13000" t="s">
        <v>3792</v>
      </c>
      <c r="N13000" t="s">
        <v>3793</v>
      </c>
      <c r="O13000" t="s">
        <v>3793</v>
      </c>
      <c r="P13000" s="1">
        <v>37257</v>
      </c>
      <c r="Q13000" t="s">
        <v>3783</v>
      </c>
      <c r="R13000" t="s">
        <v>3786</v>
      </c>
      <c r="S13000" t="s">
        <v>41</v>
      </c>
      <c r="T13000" t="s">
        <v>36096</v>
      </c>
      <c r="U13000" t="s">
        <v>36096</v>
      </c>
      <c r="V13000">
        <v>0</v>
      </c>
      <c r="W13000">
        <v>0</v>
      </c>
      <c r="X13000">
        <v>1</v>
      </c>
      <c r="Y13000">
        <v>0</v>
      </c>
      <c r="Z13000">
        <v>0</v>
      </c>
      <c r="AA13000">
        <v>0</v>
      </c>
      <c r="AB13000">
        <v>0</v>
      </c>
      <c r="AC13000">
        <v>0</v>
      </c>
      <c r="AD13000">
        <v>0</v>
      </c>
    </row>
    <row r="13001" spans="1:30" hidden="1" x14ac:dyDescent="0.3">
      <c r="A13001" t="s">
        <v>39370</v>
      </c>
      <c r="B13001" t="s">
        <v>39371</v>
      </c>
      <c r="C13001" t="s">
        <v>32</v>
      </c>
      <c r="D13001" t="s">
        <v>33</v>
      </c>
      <c r="E13001" t="s">
        <v>14418</v>
      </c>
      <c r="F13001">
        <v>7500000</v>
      </c>
      <c r="G13001" t="s">
        <v>39370</v>
      </c>
      <c r="H13001" t="s">
        <v>39372</v>
      </c>
      <c r="I13001" t="s">
        <v>39373</v>
      </c>
      <c r="J13001" t="s">
        <v>36096</v>
      </c>
      <c r="K13001" t="s">
        <v>37</v>
      </c>
      <c r="L13001" t="s">
        <v>3783</v>
      </c>
      <c r="M13001" t="s">
        <v>3784</v>
      </c>
      <c r="N13001" t="s">
        <v>3810</v>
      </c>
      <c r="O13001" t="s">
        <v>3810</v>
      </c>
      <c r="Q13001" t="s">
        <v>3783</v>
      </c>
      <c r="R13001" t="s">
        <v>3786</v>
      </c>
      <c r="S13001" t="s">
        <v>41</v>
      </c>
      <c r="T13001" t="s">
        <v>36096</v>
      </c>
      <c r="U13001" t="s">
        <v>36096</v>
      </c>
      <c r="V13001">
        <v>0</v>
      </c>
      <c r="W13001">
        <v>0</v>
      </c>
      <c r="X13001">
        <v>1</v>
      </c>
      <c r="Y13001">
        <v>0</v>
      </c>
      <c r="Z13001">
        <v>0</v>
      </c>
      <c r="AA13001">
        <v>0</v>
      </c>
      <c r="AB13001">
        <v>0</v>
      </c>
      <c r="AC13001">
        <v>0</v>
      </c>
      <c r="AD13001">
        <v>0</v>
      </c>
    </row>
    <row r="13002" spans="1:30" hidden="1" x14ac:dyDescent="0.3">
      <c r="A13002" t="s">
        <v>39374</v>
      </c>
      <c r="B13002" t="s">
        <v>39375</v>
      </c>
      <c r="C13002" t="s">
        <v>32</v>
      </c>
      <c r="D13002" t="s">
        <v>33</v>
      </c>
      <c r="E13002" t="s">
        <v>778</v>
      </c>
      <c r="F13002">
        <v>10000000</v>
      </c>
      <c r="G13002" t="s">
        <v>39374</v>
      </c>
      <c r="H13002" t="s">
        <v>39376</v>
      </c>
      <c r="I13002" t="s">
        <v>39377</v>
      </c>
      <c r="J13002" t="s">
        <v>36096</v>
      </c>
      <c r="K13002" t="s">
        <v>37</v>
      </c>
      <c r="L13002" t="s">
        <v>3783</v>
      </c>
      <c r="M13002" t="s">
        <v>3792</v>
      </c>
      <c r="N13002" t="s">
        <v>3793</v>
      </c>
      <c r="O13002" t="s">
        <v>18106</v>
      </c>
      <c r="P13002" s="1">
        <v>40179</v>
      </c>
      <c r="Q13002" t="s">
        <v>3783</v>
      </c>
      <c r="R13002" t="s">
        <v>3786</v>
      </c>
      <c r="S13002" t="s">
        <v>41</v>
      </c>
      <c r="T13002" t="s">
        <v>36096</v>
      </c>
      <c r="U13002" t="s">
        <v>36096</v>
      </c>
      <c r="V13002">
        <v>0</v>
      </c>
      <c r="W13002">
        <v>0</v>
      </c>
      <c r="X13002">
        <v>1</v>
      </c>
      <c r="Y13002">
        <v>0</v>
      </c>
      <c r="Z13002">
        <v>0</v>
      </c>
      <c r="AA13002">
        <v>0</v>
      </c>
      <c r="AB13002">
        <v>0</v>
      </c>
      <c r="AC13002">
        <v>0</v>
      </c>
      <c r="AD13002">
        <v>0</v>
      </c>
    </row>
    <row r="13003" spans="1:30" hidden="1" x14ac:dyDescent="0.3">
      <c r="A13003" t="s">
        <v>39378</v>
      </c>
      <c r="B13003" t="s">
        <v>39379</v>
      </c>
      <c r="C13003" t="s">
        <v>32</v>
      </c>
      <c r="D13003" t="s">
        <v>50</v>
      </c>
      <c r="E13003" t="s">
        <v>14648</v>
      </c>
      <c r="F13003">
        <v>3000000</v>
      </c>
      <c r="G13003" t="s">
        <v>39378</v>
      </c>
      <c r="H13003" t="s">
        <v>39380</v>
      </c>
      <c r="I13003" t="s">
        <v>39381</v>
      </c>
      <c r="J13003" t="s">
        <v>36096</v>
      </c>
      <c r="K13003" t="s">
        <v>37</v>
      </c>
      <c r="L13003" t="s">
        <v>3783</v>
      </c>
      <c r="M13003" t="s">
        <v>3792</v>
      </c>
      <c r="N13003" t="s">
        <v>3793</v>
      </c>
      <c r="O13003" t="s">
        <v>12713</v>
      </c>
      <c r="P13003" s="1">
        <v>39878</v>
      </c>
      <c r="Q13003" t="s">
        <v>3783</v>
      </c>
      <c r="R13003" t="s">
        <v>3786</v>
      </c>
      <c r="S13003" t="s">
        <v>41</v>
      </c>
      <c r="T13003" t="s">
        <v>36096</v>
      </c>
      <c r="U13003" t="s">
        <v>36096</v>
      </c>
      <c r="V13003">
        <v>0</v>
      </c>
      <c r="W13003">
        <v>0</v>
      </c>
      <c r="X13003">
        <v>1</v>
      </c>
      <c r="Y13003">
        <v>0</v>
      </c>
      <c r="Z13003">
        <v>0</v>
      </c>
      <c r="AA13003">
        <v>0</v>
      </c>
      <c r="AB13003">
        <v>0</v>
      </c>
      <c r="AC13003">
        <v>0</v>
      </c>
      <c r="AD13003">
        <v>0</v>
      </c>
    </row>
    <row r="13004" spans="1:30" hidden="1" x14ac:dyDescent="0.3">
      <c r="A13004" t="s">
        <v>39382</v>
      </c>
      <c r="B13004" t="s">
        <v>39383</v>
      </c>
      <c r="C13004" t="s">
        <v>32</v>
      </c>
      <c r="E13004" s="1">
        <v>40849</v>
      </c>
      <c r="F13004">
        <v>5000000</v>
      </c>
      <c r="G13004" t="s">
        <v>39382</v>
      </c>
      <c r="H13004" t="s">
        <v>39384</v>
      </c>
      <c r="I13004" t="s">
        <v>39385</v>
      </c>
      <c r="J13004" t="s">
        <v>36096</v>
      </c>
      <c r="K13004" t="s">
        <v>109</v>
      </c>
      <c r="L13004" t="s">
        <v>3783</v>
      </c>
      <c r="M13004" t="s">
        <v>3834</v>
      </c>
      <c r="N13004" t="s">
        <v>3835</v>
      </c>
      <c r="O13004" t="s">
        <v>3836</v>
      </c>
      <c r="P13004" s="1">
        <v>34335</v>
      </c>
      <c r="Q13004" t="s">
        <v>3783</v>
      </c>
      <c r="R13004" t="s">
        <v>3786</v>
      </c>
      <c r="S13004" t="s">
        <v>41</v>
      </c>
      <c r="T13004" t="s">
        <v>36096</v>
      </c>
      <c r="U13004" t="s">
        <v>36096</v>
      </c>
      <c r="V13004">
        <v>0</v>
      </c>
      <c r="W13004">
        <v>0</v>
      </c>
      <c r="X13004">
        <v>1</v>
      </c>
      <c r="Y13004">
        <v>0</v>
      </c>
      <c r="Z13004">
        <v>0</v>
      </c>
      <c r="AA13004">
        <v>0</v>
      </c>
      <c r="AB13004">
        <v>0</v>
      </c>
      <c r="AC13004">
        <v>0</v>
      </c>
      <c r="AD13004">
        <v>0</v>
      </c>
    </row>
    <row r="13005" spans="1:30" hidden="1" x14ac:dyDescent="0.3">
      <c r="A13005" t="s">
        <v>39386</v>
      </c>
      <c r="B13005" t="s">
        <v>39387</v>
      </c>
      <c r="C13005" t="s">
        <v>32</v>
      </c>
      <c r="E13005" t="s">
        <v>39388</v>
      </c>
      <c r="F13005">
        <v>4697</v>
      </c>
      <c r="G13005" t="s">
        <v>39386</v>
      </c>
      <c r="H13005" t="s">
        <v>39389</v>
      </c>
      <c r="I13005" t="s">
        <v>39390</v>
      </c>
      <c r="J13005" t="s">
        <v>36096</v>
      </c>
      <c r="K13005" t="s">
        <v>37</v>
      </c>
      <c r="L13005" t="s">
        <v>3783</v>
      </c>
      <c r="M13005" t="s">
        <v>3784</v>
      </c>
      <c r="N13005" t="s">
        <v>3785</v>
      </c>
      <c r="O13005" t="s">
        <v>3785</v>
      </c>
      <c r="Q13005" t="s">
        <v>3783</v>
      </c>
      <c r="R13005" t="s">
        <v>3786</v>
      </c>
      <c r="S13005" t="s">
        <v>41</v>
      </c>
      <c r="T13005" t="s">
        <v>36096</v>
      </c>
      <c r="U13005" t="s">
        <v>36096</v>
      </c>
      <c r="V13005">
        <v>0</v>
      </c>
      <c r="W13005">
        <v>0</v>
      </c>
      <c r="X13005">
        <v>1</v>
      </c>
      <c r="Y13005">
        <v>0</v>
      </c>
      <c r="Z13005">
        <v>0</v>
      </c>
      <c r="AA13005">
        <v>0</v>
      </c>
      <c r="AB13005">
        <v>0</v>
      </c>
      <c r="AC13005">
        <v>0</v>
      </c>
      <c r="AD13005">
        <v>0</v>
      </c>
    </row>
    <row r="13006" spans="1:30" hidden="1" x14ac:dyDescent="0.3">
      <c r="A13006" t="s">
        <v>39386</v>
      </c>
      <c r="B13006" t="s">
        <v>39391</v>
      </c>
      <c r="C13006" t="s">
        <v>32</v>
      </c>
      <c r="E13006" s="1">
        <v>40457</v>
      </c>
      <c r="F13006">
        <v>2615770</v>
      </c>
      <c r="G13006" t="s">
        <v>39386</v>
      </c>
      <c r="H13006" t="s">
        <v>39389</v>
      </c>
      <c r="I13006" t="s">
        <v>39390</v>
      </c>
      <c r="J13006" t="s">
        <v>36096</v>
      </c>
      <c r="K13006" t="s">
        <v>37</v>
      </c>
      <c r="L13006" t="s">
        <v>3783</v>
      </c>
      <c r="M13006" t="s">
        <v>3784</v>
      </c>
      <c r="N13006" t="s">
        <v>3785</v>
      </c>
      <c r="O13006" t="s">
        <v>3785</v>
      </c>
      <c r="Q13006" t="s">
        <v>3783</v>
      </c>
      <c r="R13006" t="s">
        <v>3786</v>
      </c>
      <c r="S13006" t="s">
        <v>41</v>
      </c>
      <c r="T13006" t="s">
        <v>36096</v>
      </c>
      <c r="U13006" t="s">
        <v>36096</v>
      </c>
      <c r="V13006">
        <v>0</v>
      </c>
      <c r="W13006">
        <v>0</v>
      </c>
      <c r="X13006">
        <v>1</v>
      </c>
      <c r="Y13006">
        <v>0</v>
      </c>
      <c r="Z13006">
        <v>0</v>
      </c>
      <c r="AA13006">
        <v>0</v>
      </c>
      <c r="AB13006">
        <v>0</v>
      </c>
      <c r="AC13006">
        <v>0</v>
      </c>
      <c r="AD13006">
        <v>0</v>
      </c>
    </row>
    <row r="13007" spans="1:30" hidden="1" x14ac:dyDescent="0.3">
      <c r="A13007" t="s">
        <v>39392</v>
      </c>
      <c r="B13007" t="s">
        <v>39393</v>
      </c>
      <c r="C13007" t="s">
        <v>32</v>
      </c>
      <c r="E13007" s="1">
        <v>39451</v>
      </c>
      <c r="F13007">
        <v>1218184</v>
      </c>
      <c r="G13007" t="s">
        <v>39392</v>
      </c>
      <c r="H13007" t="s">
        <v>39394</v>
      </c>
      <c r="I13007" t="s">
        <v>39395</v>
      </c>
      <c r="J13007" t="s">
        <v>36096</v>
      </c>
      <c r="K13007" t="s">
        <v>37</v>
      </c>
      <c r="L13007" t="s">
        <v>3783</v>
      </c>
      <c r="M13007" t="s">
        <v>3792</v>
      </c>
      <c r="N13007" t="s">
        <v>3793</v>
      </c>
      <c r="O13007" t="s">
        <v>3793</v>
      </c>
      <c r="P13007" s="1">
        <v>36526</v>
      </c>
      <c r="Q13007" t="s">
        <v>3783</v>
      </c>
      <c r="R13007" t="s">
        <v>3786</v>
      </c>
      <c r="S13007" t="s">
        <v>41</v>
      </c>
      <c r="T13007" t="s">
        <v>36096</v>
      </c>
      <c r="U13007" t="s">
        <v>36096</v>
      </c>
      <c r="V13007">
        <v>0</v>
      </c>
      <c r="W13007">
        <v>0</v>
      </c>
      <c r="X13007">
        <v>1</v>
      </c>
      <c r="Y13007">
        <v>0</v>
      </c>
      <c r="Z13007">
        <v>0</v>
      </c>
      <c r="AA13007">
        <v>0</v>
      </c>
      <c r="AB13007">
        <v>0</v>
      </c>
      <c r="AC13007">
        <v>0</v>
      </c>
      <c r="AD13007">
        <v>0</v>
      </c>
    </row>
    <row r="13008" spans="1:30" hidden="1" x14ac:dyDescent="0.3">
      <c r="A13008" t="s">
        <v>39396</v>
      </c>
      <c r="B13008" t="s">
        <v>39397</v>
      </c>
      <c r="C13008" t="s">
        <v>32</v>
      </c>
      <c r="E13008" s="1">
        <v>41701</v>
      </c>
      <c r="F13008">
        <v>15152514</v>
      </c>
      <c r="G13008" t="s">
        <v>39396</v>
      </c>
      <c r="H13008" t="s">
        <v>39398</v>
      </c>
      <c r="I13008" t="s">
        <v>39399</v>
      </c>
      <c r="J13008" t="s">
        <v>36096</v>
      </c>
      <c r="K13008" t="s">
        <v>37</v>
      </c>
      <c r="L13008" t="s">
        <v>230</v>
      </c>
      <c r="M13008" t="s">
        <v>7652</v>
      </c>
      <c r="P13008" s="1">
        <v>39083</v>
      </c>
      <c r="Q13008" t="s">
        <v>230</v>
      </c>
      <c r="R13008" t="s">
        <v>233</v>
      </c>
      <c r="S13008" t="s">
        <v>41</v>
      </c>
      <c r="T13008" t="s">
        <v>36096</v>
      </c>
      <c r="U13008" t="s">
        <v>36096</v>
      </c>
      <c r="V13008">
        <v>0</v>
      </c>
      <c r="W13008">
        <v>0</v>
      </c>
      <c r="X13008">
        <v>1</v>
      </c>
      <c r="Y13008">
        <v>0</v>
      </c>
      <c r="Z13008">
        <v>0</v>
      </c>
      <c r="AA13008">
        <v>0</v>
      </c>
      <c r="AB13008">
        <v>0</v>
      </c>
      <c r="AC13008">
        <v>0</v>
      </c>
      <c r="AD13008">
        <v>0</v>
      </c>
    </row>
    <row r="13009" spans="1:30" hidden="1" x14ac:dyDescent="0.3">
      <c r="A13009" t="s">
        <v>39400</v>
      </c>
      <c r="B13009" t="s">
        <v>39401</v>
      </c>
      <c r="C13009" t="s">
        <v>32</v>
      </c>
      <c r="E13009" t="s">
        <v>5454</v>
      </c>
      <c r="F13009">
        <v>9910333</v>
      </c>
      <c r="G13009" t="s">
        <v>39400</v>
      </c>
      <c r="H13009" t="s">
        <v>39402</v>
      </c>
      <c r="I13009" t="s">
        <v>39403</v>
      </c>
      <c r="J13009" t="s">
        <v>36096</v>
      </c>
      <c r="K13009" t="s">
        <v>37</v>
      </c>
      <c r="L13009" t="s">
        <v>230</v>
      </c>
      <c r="M13009" t="s">
        <v>7163</v>
      </c>
      <c r="N13009" t="s">
        <v>39404</v>
      </c>
      <c r="O13009" t="s">
        <v>39404</v>
      </c>
      <c r="P13009" s="1">
        <v>37994</v>
      </c>
      <c r="Q13009" t="s">
        <v>230</v>
      </c>
      <c r="R13009" t="s">
        <v>233</v>
      </c>
      <c r="S13009" t="s">
        <v>41</v>
      </c>
      <c r="T13009" t="s">
        <v>36096</v>
      </c>
      <c r="U13009" t="s">
        <v>36096</v>
      </c>
      <c r="V13009">
        <v>0</v>
      </c>
      <c r="W13009">
        <v>0</v>
      </c>
      <c r="X13009">
        <v>1</v>
      </c>
      <c r="Y13009">
        <v>0</v>
      </c>
      <c r="Z13009">
        <v>0</v>
      </c>
      <c r="AA13009">
        <v>0</v>
      </c>
      <c r="AB13009">
        <v>0</v>
      </c>
      <c r="AC13009">
        <v>0</v>
      </c>
      <c r="AD13009">
        <v>0</v>
      </c>
    </row>
    <row r="13010" spans="1:30" hidden="1" x14ac:dyDescent="0.3">
      <c r="A13010" t="s">
        <v>39400</v>
      </c>
      <c r="B13010" t="s">
        <v>39405</v>
      </c>
      <c r="C13010" t="s">
        <v>32</v>
      </c>
      <c r="E13010" s="1">
        <v>39519</v>
      </c>
      <c r="F13010">
        <v>4873460</v>
      </c>
      <c r="G13010" t="s">
        <v>39400</v>
      </c>
      <c r="H13010" t="s">
        <v>39402</v>
      </c>
      <c r="I13010" t="s">
        <v>39403</v>
      </c>
      <c r="J13010" t="s">
        <v>36096</v>
      </c>
      <c r="K13010" t="s">
        <v>37</v>
      </c>
      <c r="L13010" t="s">
        <v>230</v>
      </c>
      <c r="M13010" t="s">
        <v>7163</v>
      </c>
      <c r="N13010" t="s">
        <v>39404</v>
      </c>
      <c r="O13010" t="s">
        <v>39404</v>
      </c>
      <c r="P13010" s="1">
        <v>37994</v>
      </c>
      <c r="Q13010" t="s">
        <v>230</v>
      </c>
      <c r="R13010" t="s">
        <v>233</v>
      </c>
      <c r="S13010" t="s">
        <v>41</v>
      </c>
      <c r="T13010" t="s">
        <v>36096</v>
      </c>
      <c r="U13010" t="s">
        <v>36096</v>
      </c>
      <c r="V13010">
        <v>0</v>
      </c>
      <c r="W13010">
        <v>0</v>
      </c>
      <c r="X13010">
        <v>1</v>
      </c>
      <c r="Y13010">
        <v>0</v>
      </c>
      <c r="Z13010">
        <v>0</v>
      </c>
      <c r="AA13010">
        <v>0</v>
      </c>
      <c r="AB13010">
        <v>0</v>
      </c>
      <c r="AC13010">
        <v>0</v>
      </c>
      <c r="AD13010">
        <v>0</v>
      </c>
    </row>
    <row r="13011" spans="1:30" hidden="1" x14ac:dyDescent="0.3">
      <c r="A13011" t="s">
        <v>39400</v>
      </c>
      <c r="B13011" t="s">
        <v>39406</v>
      </c>
      <c r="C13011" t="s">
        <v>32</v>
      </c>
      <c r="E13011" s="1">
        <v>40760</v>
      </c>
      <c r="F13011">
        <v>1640570</v>
      </c>
      <c r="G13011" t="s">
        <v>39400</v>
      </c>
      <c r="H13011" t="s">
        <v>39402</v>
      </c>
      <c r="I13011" t="s">
        <v>39403</v>
      </c>
      <c r="J13011" t="s">
        <v>36096</v>
      </c>
      <c r="K13011" t="s">
        <v>37</v>
      </c>
      <c r="L13011" t="s">
        <v>230</v>
      </c>
      <c r="M13011" t="s">
        <v>7163</v>
      </c>
      <c r="N13011" t="s">
        <v>39404</v>
      </c>
      <c r="O13011" t="s">
        <v>39404</v>
      </c>
      <c r="P13011" s="1">
        <v>37994</v>
      </c>
      <c r="Q13011" t="s">
        <v>230</v>
      </c>
      <c r="R13011" t="s">
        <v>233</v>
      </c>
      <c r="S13011" t="s">
        <v>41</v>
      </c>
      <c r="T13011" t="s">
        <v>36096</v>
      </c>
      <c r="U13011" t="s">
        <v>36096</v>
      </c>
      <c r="V13011">
        <v>0</v>
      </c>
      <c r="W13011">
        <v>0</v>
      </c>
      <c r="X13011">
        <v>1</v>
      </c>
      <c r="Y13011">
        <v>0</v>
      </c>
      <c r="Z13011">
        <v>0</v>
      </c>
      <c r="AA13011">
        <v>0</v>
      </c>
      <c r="AB13011">
        <v>0</v>
      </c>
      <c r="AC13011">
        <v>0</v>
      </c>
      <c r="AD13011">
        <v>0</v>
      </c>
    </row>
    <row r="13012" spans="1:30" hidden="1" x14ac:dyDescent="0.3">
      <c r="A13012" t="s">
        <v>39407</v>
      </c>
      <c r="B13012" t="s">
        <v>39408</v>
      </c>
      <c r="C13012" t="s">
        <v>32</v>
      </c>
      <c r="D13012" t="s">
        <v>50</v>
      </c>
      <c r="E13012" t="s">
        <v>18460</v>
      </c>
      <c r="F13012">
        <v>6500000</v>
      </c>
      <c r="G13012" t="s">
        <v>39407</v>
      </c>
      <c r="H13012" t="s">
        <v>39409</v>
      </c>
      <c r="I13012" t="s">
        <v>39410</v>
      </c>
      <c r="J13012" t="s">
        <v>36096</v>
      </c>
      <c r="K13012" t="s">
        <v>72</v>
      </c>
      <c r="L13012" t="s">
        <v>230</v>
      </c>
      <c r="Q13012" t="s">
        <v>230</v>
      </c>
      <c r="R13012" t="s">
        <v>233</v>
      </c>
      <c r="S13012" t="s">
        <v>41</v>
      </c>
      <c r="T13012" t="s">
        <v>36096</v>
      </c>
      <c r="U13012" t="s">
        <v>36096</v>
      </c>
      <c r="V13012">
        <v>0</v>
      </c>
      <c r="W13012">
        <v>0</v>
      </c>
      <c r="X13012">
        <v>1</v>
      </c>
      <c r="Y13012">
        <v>0</v>
      </c>
      <c r="Z13012">
        <v>0</v>
      </c>
      <c r="AA13012">
        <v>0</v>
      </c>
      <c r="AB13012">
        <v>0</v>
      </c>
      <c r="AC13012">
        <v>0</v>
      </c>
      <c r="AD13012">
        <v>0</v>
      </c>
    </row>
    <row r="13013" spans="1:30" hidden="1" x14ac:dyDescent="0.3">
      <c r="A13013" t="s">
        <v>39411</v>
      </c>
      <c r="B13013" t="s">
        <v>39412</v>
      </c>
      <c r="C13013" t="s">
        <v>32</v>
      </c>
      <c r="E13013" t="s">
        <v>935</v>
      </c>
      <c r="F13013">
        <v>17400000</v>
      </c>
      <c r="G13013" t="s">
        <v>39411</v>
      </c>
      <c r="H13013" t="s">
        <v>39413</v>
      </c>
      <c r="I13013" t="s">
        <v>39414</v>
      </c>
      <c r="J13013" t="s">
        <v>36096</v>
      </c>
      <c r="K13013" t="s">
        <v>37</v>
      </c>
      <c r="L13013" t="s">
        <v>230</v>
      </c>
      <c r="M13013" t="s">
        <v>3981</v>
      </c>
      <c r="N13013" t="s">
        <v>3982</v>
      </c>
      <c r="O13013" t="s">
        <v>3982</v>
      </c>
      <c r="Q13013" t="s">
        <v>230</v>
      </c>
      <c r="R13013" t="s">
        <v>233</v>
      </c>
      <c r="S13013" t="s">
        <v>41</v>
      </c>
      <c r="T13013" t="s">
        <v>36096</v>
      </c>
      <c r="U13013" t="s">
        <v>36096</v>
      </c>
      <c r="V13013">
        <v>0</v>
      </c>
      <c r="W13013">
        <v>0</v>
      </c>
      <c r="X13013">
        <v>1</v>
      </c>
      <c r="Y13013">
        <v>0</v>
      </c>
      <c r="Z13013">
        <v>0</v>
      </c>
      <c r="AA13013">
        <v>0</v>
      </c>
      <c r="AB13013">
        <v>0</v>
      </c>
      <c r="AC13013">
        <v>0</v>
      </c>
      <c r="AD13013">
        <v>0</v>
      </c>
    </row>
    <row r="13014" spans="1:30" hidden="1" x14ac:dyDescent="0.3">
      <c r="A13014" t="s">
        <v>39415</v>
      </c>
      <c r="B13014" t="s">
        <v>39416</v>
      </c>
      <c r="C13014" t="s">
        <v>32</v>
      </c>
      <c r="D13014" t="s">
        <v>33</v>
      </c>
      <c r="E13014" t="s">
        <v>4246</v>
      </c>
      <c r="F13014">
        <v>6015704</v>
      </c>
      <c r="G13014" t="s">
        <v>39415</v>
      </c>
      <c r="H13014" t="s">
        <v>39417</v>
      </c>
      <c r="I13014" t="s">
        <v>39418</v>
      </c>
      <c r="J13014" t="s">
        <v>39419</v>
      </c>
      <c r="K13014" t="s">
        <v>37</v>
      </c>
      <c r="L13014" t="s">
        <v>230</v>
      </c>
      <c r="M13014" t="s">
        <v>13076</v>
      </c>
      <c r="N13014" t="s">
        <v>13077</v>
      </c>
      <c r="O13014" t="s">
        <v>13077</v>
      </c>
      <c r="P13014" s="1">
        <v>39083</v>
      </c>
      <c r="Q13014" t="s">
        <v>230</v>
      </c>
      <c r="R13014" t="s">
        <v>233</v>
      </c>
      <c r="S13014" t="s">
        <v>41</v>
      </c>
      <c r="T13014" t="s">
        <v>36096</v>
      </c>
      <c r="U13014" t="s">
        <v>36096</v>
      </c>
      <c r="V13014">
        <v>0</v>
      </c>
      <c r="W13014">
        <v>0</v>
      </c>
      <c r="X13014">
        <v>1</v>
      </c>
      <c r="Y13014">
        <v>0</v>
      </c>
      <c r="Z13014">
        <v>0</v>
      </c>
      <c r="AA13014">
        <v>0</v>
      </c>
      <c r="AB13014">
        <v>0</v>
      </c>
      <c r="AC13014">
        <v>0</v>
      </c>
      <c r="AD13014">
        <v>0</v>
      </c>
    </row>
    <row r="13015" spans="1:30" hidden="1" x14ac:dyDescent="0.3">
      <c r="A13015" t="s">
        <v>39415</v>
      </c>
      <c r="B13015" t="s">
        <v>39420</v>
      </c>
      <c r="C13015" t="s">
        <v>32</v>
      </c>
      <c r="D13015" t="s">
        <v>139</v>
      </c>
      <c r="E13015" t="s">
        <v>39421</v>
      </c>
      <c r="F13015">
        <v>4166941</v>
      </c>
      <c r="G13015" t="s">
        <v>39415</v>
      </c>
      <c r="H13015" t="s">
        <v>39417</v>
      </c>
      <c r="I13015" t="s">
        <v>39418</v>
      </c>
      <c r="J13015" t="s">
        <v>39419</v>
      </c>
      <c r="K13015" t="s">
        <v>37</v>
      </c>
      <c r="L13015" t="s">
        <v>230</v>
      </c>
      <c r="M13015" t="s">
        <v>13076</v>
      </c>
      <c r="N13015" t="s">
        <v>13077</v>
      </c>
      <c r="O13015" t="s">
        <v>13077</v>
      </c>
      <c r="P13015" s="1">
        <v>39083</v>
      </c>
      <c r="Q13015" t="s">
        <v>230</v>
      </c>
      <c r="R13015" t="s">
        <v>233</v>
      </c>
      <c r="S13015" t="s">
        <v>41</v>
      </c>
      <c r="T13015" t="s">
        <v>36096</v>
      </c>
      <c r="U13015" t="s">
        <v>36096</v>
      </c>
      <c r="V13015">
        <v>0</v>
      </c>
      <c r="W13015">
        <v>0</v>
      </c>
      <c r="X13015">
        <v>1</v>
      </c>
      <c r="Y13015">
        <v>0</v>
      </c>
      <c r="Z13015">
        <v>0</v>
      </c>
      <c r="AA13015">
        <v>0</v>
      </c>
      <c r="AB13015">
        <v>0</v>
      </c>
      <c r="AC13015">
        <v>0</v>
      </c>
      <c r="AD13015">
        <v>0</v>
      </c>
    </row>
    <row r="13016" spans="1:30" hidden="1" x14ac:dyDescent="0.3">
      <c r="A13016" t="s">
        <v>39415</v>
      </c>
      <c r="B13016" t="s">
        <v>39422</v>
      </c>
      <c r="C13016" t="s">
        <v>32</v>
      </c>
      <c r="D13016" t="s">
        <v>322</v>
      </c>
      <c r="E13016" s="1">
        <v>42008</v>
      </c>
      <c r="F13016">
        <v>5928678</v>
      </c>
      <c r="G13016" t="s">
        <v>39415</v>
      </c>
      <c r="H13016" t="s">
        <v>39417</v>
      </c>
      <c r="I13016" t="s">
        <v>39418</v>
      </c>
      <c r="J13016" t="s">
        <v>39419</v>
      </c>
      <c r="K13016" t="s">
        <v>37</v>
      </c>
      <c r="L13016" t="s">
        <v>230</v>
      </c>
      <c r="M13016" t="s">
        <v>13076</v>
      </c>
      <c r="N13016" t="s">
        <v>13077</v>
      </c>
      <c r="O13016" t="s">
        <v>13077</v>
      </c>
      <c r="P13016" s="1">
        <v>39083</v>
      </c>
      <c r="Q13016" t="s">
        <v>230</v>
      </c>
      <c r="R13016" t="s">
        <v>233</v>
      </c>
      <c r="S13016" t="s">
        <v>41</v>
      </c>
      <c r="T13016" t="s">
        <v>36096</v>
      </c>
      <c r="U13016" t="s">
        <v>36096</v>
      </c>
      <c r="V13016">
        <v>0</v>
      </c>
      <c r="W13016">
        <v>0</v>
      </c>
      <c r="X13016">
        <v>1</v>
      </c>
      <c r="Y13016">
        <v>0</v>
      </c>
      <c r="Z13016">
        <v>0</v>
      </c>
      <c r="AA13016">
        <v>0</v>
      </c>
      <c r="AB13016">
        <v>0</v>
      </c>
      <c r="AC13016">
        <v>0</v>
      </c>
      <c r="AD13016">
        <v>0</v>
      </c>
    </row>
    <row r="13017" spans="1:30" hidden="1" x14ac:dyDescent="0.3">
      <c r="A13017" t="s">
        <v>39423</v>
      </c>
      <c r="B13017" t="s">
        <v>39424</v>
      </c>
      <c r="C13017" t="s">
        <v>32</v>
      </c>
      <c r="D13017" t="s">
        <v>50</v>
      </c>
      <c r="E13017" s="1">
        <v>39266</v>
      </c>
      <c r="F13017">
        <v>11985783</v>
      </c>
      <c r="G13017" t="s">
        <v>39423</v>
      </c>
      <c r="H13017" t="s">
        <v>39425</v>
      </c>
      <c r="I13017" t="s">
        <v>39426</v>
      </c>
      <c r="J13017" t="s">
        <v>36096</v>
      </c>
      <c r="K13017" t="s">
        <v>37</v>
      </c>
      <c r="L13017" t="s">
        <v>230</v>
      </c>
      <c r="M13017" t="s">
        <v>39427</v>
      </c>
      <c r="N13017" t="s">
        <v>3988</v>
      </c>
      <c r="O13017" t="s">
        <v>39428</v>
      </c>
      <c r="P13017" s="1">
        <v>38353</v>
      </c>
      <c r="Q13017" t="s">
        <v>230</v>
      </c>
      <c r="R13017" t="s">
        <v>233</v>
      </c>
      <c r="S13017" t="s">
        <v>41</v>
      </c>
      <c r="T13017" t="s">
        <v>36096</v>
      </c>
      <c r="U13017" t="s">
        <v>36096</v>
      </c>
      <c r="V13017">
        <v>0</v>
      </c>
      <c r="W13017">
        <v>0</v>
      </c>
      <c r="X13017">
        <v>1</v>
      </c>
      <c r="Y13017">
        <v>0</v>
      </c>
      <c r="Z13017">
        <v>0</v>
      </c>
      <c r="AA13017">
        <v>0</v>
      </c>
      <c r="AB13017">
        <v>0</v>
      </c>
      <c r="AC13017">
        <v>0</v>
      </c>
      <c r="AD13017">
        <v>0</v>
      </c>
    </row>
    <row r="13018" spans="1:30" hidden="1" x14ac:dyDescent="0.3">
      <c r="A13018" t="s">
        <v>39423</v>
      </c>
      <c r="B13018" t="s">
        <v>39429</v>
      </c>
      <c r="C13018" t="s">
        <v>32</v>
      </c>
      <c r="D13018" t="s">
        <v>33</v>
      </c>
      <c r="E13018" s="1">
        <v>39124</v>
      </c>
      <c r="F13018">
        <v>21663300</v>
      </c>
      <c r="G13018" t="s">
        <v>39423</v>
      </c>
      <c r="H13018" t="s">
        <v>39425</v>
      </c>
      <c r="I13018" t="s">
        <v>39426</v>
      </c>
      <c r="J13018" t="s">
        <v>36096</v>
      </c>
      <c r="K13018" t="s">
        <v>37</v>
      </c>
      <c r="L13018" t="s">
        <v>230</v>
      </c>
      <c r="M13018" t="s">
        <v>39427</v>
      </c>
      <c r="N13018" t="s">
        <v>3988</v>
      </c>
      <c r="O13018" t="s">
        <v>39428</v>
      </c>
      <c r="P13018" s="1">
        <v>38353</v>
      </c>
      <c r="Q13018" t="s">
        <v>230</v>
      </c>
      <c r="R13018" t="s">
        <v>233</v>
      </c>
      <c r="S13018" t="s">
        <v>41</v>
      </c>
      <c r="T13018" t="s">
        <v>36096</v>
      </c>
      <c r="U13018" t="s">
        <v>36096</v>
      </c>
      <c r="V13018">
        <v>0</v>
      </c>
      <c r="W13018">
        <v>0</v>
      </c>
      <c r="X13018">
        <v>1</v>
      </c>
      <c r="Y13018">
        <v>0</v>
      </c>
      <c r="Z13018">
        <v>0</v>
      </c>
      <c r="AA13018">
        <v>0</v>
      </c>
      <c r="AB13018">
        <v>0</v>
      </c>
      <c r="AC13018">
        <v>0</v>
      </c>
      <c r="AD13018">
        <v>0</v>
      </c>
    </row>
    <row r="13019" spans="1:30" hidden="1" x14ac:dyDescent="0.3">
      <c r="A13019" t="s">
        <v>39430</v>
      </c>
      <c r="B13019" t="s">
        <v>39431</v>
      </c>
      <c r="C13019" t="s">
        <v>32</v>
      </c>
      <c r="E13019" t="s">
        <v>22471</v>
      </c>
      <c r="F13019">
        <v>35765086</v>
      </c>
      <c r="G13019" t="s">
        <v>39430</v>
      </c>
      <c r="H13019" t="s">
        <v>39432</v>
      </c>
      <c r="I13019" t="s">
        <v>39433</v>
      </c>
      <c r="J13019" t="s">
        <v>36096</v>
      </c>
      <c r="K13019" t="s">
        <v>37</v>
      </c>
      <c r="L13019" t="s">
        <v>230</v>
      </c>
      <c r="M13019" t="s">
        <v>231</v>
      </c>
      <c r="N13019" t="s">
        <v>232</v>
      </c>
      <c r="O13019" t="s">
        <v>232</v>
      </c>
      <c r="Q13019" t="s">
        <v>230</v>
      </c>
      <c r="R13019" t="s">
        <v>233</v>
      </c>
      <c r="S13019" t="s">
        <v>41</v>
      </c>
      <c r="T13019" t="s">
        <v>36096</v>
      </c>
      <c r="U13019" t="s">
        <v>36096</v>
      </c>
      <c r="V13019">
        <v>0</v>
      </c>
      <c r="W13019">
        <v>0</v>
      </c>
      <c r="X13019">
        <v>1</v>
      </c>
      <c r="Y13019">
        <v>0</v>
      </c>
      <c r="Z13019">
        <v>0</v>
      </c>
      <c r="AA13019">
        <v>0</v>
      </c>
      <c r="AB13019">
        <v>0</v>
      </c>
      <c r="AC13019">
        <v>0</v>
      </c>
      <c r="AD13019">
        <v>0</v>
      </c>
    </row>
    <row r="13020" spans="1:30" hidden="1" x14ac:dyDescent="0.3">
      <c r="A13020" t="s">
        <v>39434</v>
      </c>
      <c r="B13020" t="s">
        <v>39435</v>
      </c>
      <c r="C13020" t="s">
        <v>32</v>
      </c>
      <c r="D13020" t="s">
        <v>50</v>
      </c>
      <c r="E13020" s="1">
        <v>40919</v>
      </c>
      <c r="F13020">
        <v>6700000</v>
      </c>
      <c r="G13020" t="s">
        <v>39434</v>
      </c>
      <c r="H13020" t="s">
        <v>39436</v>
      </c>
      <c r="I13020" t="s">
        <v>39437</v>
      </c>
      <c r="J13020" t="s">
        <v>36278</v>
      </c>
      <c r="K13020" t="s">
        <v>37</v>
      </c>
      <c r="L13020" t="s">
        <v>230</v>
      </c>
      <c r="M13020" t="s">
        <v>13054</v>
      </c>
      <c r="N13020" t="s">
        <v>232</v>
      </c>
      <c r="O13020" t="s">
        <v>3249</v>
      </c>
      <c r="P13020" s="1">
        <v>37987</v>
      </c>
      <c r="Q13020" t="s">
        <v>230</v>
      </c>
      <c r="R13020" t="s">
        <v>233</v>
      </c>
      <c r="S13020" t="s">
        <v>41</v>
      </c>
      <c r="T13020" t="s">
        <v>36096</v>
      </c>
      <c r="U13020" t="s">
        <v>36096</v>
      </c>
      <c r="V13020">
        <v>0</v>
      </c>
      <c r="W13020">
        <v>0</v>
      </c>
      <c r="X13020">
        <v>1</v>
      </c>
      <c r="Y13020">
        <v>0</v>
      </c>
      <c r="Z13020">
        <v>0</v>
      </c>
      <c r="AA13020">
        <v>0</v>
      </c>
      <c r="AB13020">
        <v>0</v>
      </c>
      <c r="AC13020">
        <v>0</v>
      </c>
      <c r="AD13020">
        <v>0</v>
      </c>
    </row>
    <row r="13021" spans="1:30" hidden="1" x14ac:dyDescent="0.3">
      <c r="A13021" t="s">
        <v>39434</v>
      </c>
      <c r="B13021" t="s">
        <v>39438</v>
      </c>
      <c r="C13021" t="s">
        <v>32</v>
      </c>
      <c r="E13021" t="s">
        <v>4914</v>
      </c>
      <c r="F13021">
        <v>4545754</v>
      </c>
      <c r="G13021" t="s">
        <v>39434</v>
      </c>
      <c r="H13021" t="s">
        <v>39436</v>
      </c>
      <c r="I13021" t="s">
        <v>39437</v>
      </c>
      <c r="J13021" t="s">
        <v>36278</v>
      </c>
      <c r="K13021" t="s">
        <v>37</v>
      </c>
      <c r="L13021" t="s">
        <v>230</v>
      </c>
      <c r="M13021" t="s">
        <v>13054</v>
      </c>
      <c r="N13021" t="s">
        <v>232</v>
      </c>
      <c r="O13021" t="s">
        <v>3249</v>
      </c>
      <c r="P13021" s="1">
        <v>37987</v>
      </c>
      <c r="Q13021" t="s">
        <v>230</v>
      </c>
      <c r="R13021" t="s">
        <v>233</v>
      </c>
      <c r="S13021" t="s">
        <v>41</v>
      </c>
      <c r="T13021" t="s">
        <v>36096</v>
      </c>
      <c r="U13021" t="s">
        <v>36096</v>
      </c>
      <c r="V13021">
        <v>0</v>
      </c>
      <c r="W13021">
        <v>0</v>
      </c>
      <c r="X13021">
        <v>1</v>
      </c>
      <c r="Y13021">
        <v>0</v>
      </c>
      <c r="Z13021">
        <v>0</v>
      </c>
      <c r="AA13021">
        <v>0</v>
      </c>
      <c r="AB13021">
        <v>0</v>
      </c>
      <c r="AC13021">
        <v>0</v>
      </c>
      <c r="AD13021">
        <v>0</v>
      </c>
    </row>
    <row r="13022" spans="1:30" hidden="1" x14ac:dyDescent="0.3">
      <c r="A13022" t="s">
        <v>39439</v>
      </c>
      <c r="B13022" t="s">
        <v>39440</v>
      </c>
      <c r="C13022" t="s">
        <v>32</v>
      </c>
      <c r="D13022" t="s">
        <v>50</v>
      </c>
      <c r="E13022" s="1">
        <v>40063</v>
      </c>
      <c r="F13022">
        <v>1788171</v>
      </c>
      <c r="G13022" t="s">
        <v>39439</v>
      </c>
      <c r="H13022" t="s">
        <v>39441</v>
      </c>
      <c r="I13022" t="s">
        <v>39442</v>
      </c>
      <c r="J13022" t="s">
        <v>36096</v>
      </c>
      <c r="K13022" t="s">
        <v>37</v>
      </c>
      <c r="L13022" t="s">
        <v>230</v>
      </c>
      <c r="M13022" t="s">
        <v>4089</v>
      </c>
      <c r="N13022" t="s">
        <v>232</v>
      </c>
      <c r="O13022" t="s">
        <v>911</v>
      </c>
      <c r="P13022" s="1">
        <v>38718</v>
      </c>
      <c r="Q13022" t="s">
        <v>230</v>
      </c>
      <c r="R13022" t="s">
        <v>233</v>
      </c>
      <c r="S13022" t="s">
        <v>41</v>
      </c>
      <c r="T13022" t="s">
        <v>36096</v>
      </c>
      <c r="U13022" t="s">
        <v>36096</v>
      </c>
      <c r="V13022">
        <v>0</v>
      </c>
      <c r="W13022">
        <v>0</v>
      </c>
      <c r="X13022">
        <v>1</v>
      </c>
      <c r="Y13022">
        <v>0</v>
      </c>
      <c r="Z13022">
        <v>0</v>
      </c>
      <c r="AA13022">
        <v>0</v>
      </c>
      <c r="AB13022">
        <v>0</v>
      </c>
      <c r="AC13022">
        <v>0</v>
      </c>
      <c r="AD13022">
        <v>0</v>
      </c>
    </row>
    <row r="13023" spans="1:30" hidden="1" x14ac:dyDescent="0.3">
      <c r="A13023" t="s">
        <v>39439</v>
      </c>
      <c r="B13023" t="s">
        <v>39443</v>
      </c>
      <c r="C13023" t="s">
        <v>32</v>
      </c>
      <c r="D13023" t="s">
        <v>33</v>
      </c>
      <c r="E13023" s="1">
        <v>40919</v>
      </c>
      <c r="F13023">
        <v>1615513</v>
      </c>
      <c r="G13023" t="s">
        <v>39439</v>
      </c>
      <c r="H13023" t="s">
        <v>39441</v>
      </c>
      <c r="I13023" t="s">
        <v>39442</v>
      </c>
      <c r="J13023" t="s">
        <v>36096</v>
      </c>
      <c r="K13023" t="s">
        <v>37</v>
      </c>
      <c r="L13023" t="s">
        <v>230</v>
      </c>
      <c r="M13023" t="s">
        <v>4089</v>
      </c>
      <c r="N13023" t="s">
        <v>232</v>
      </c>
      <c r="O13023" t="s">
        <v>911</v>
      </c>
      <c r="P13023" s="1">
        <v>38718</v>
      </c>
      <c r="Q13023" t="s">
        <v>230</v>
      </c>
      <c r="R13023" t="s">
        <v>233</v>
      </c>
      <c r="S13023" t="s">
        <v>41</v>
      </c>
      <c r="T13023" t="s">
        <v>36096</v>
      </c>
      <c r="U13023" t="s">
        <v>36096</v>
      </c>
      <c r="V13023">
        <v>0</v>
      </c>
      <c r="W13023">
        <v>0</v>
      </c>
      <c r="X13023">
        <v>1</v>
      </c>
      <c r="Y13023">
        <v>0</v>
      </c>
      <c r="Z13023">
        <v>0</v>
      </c>
      <c r="AA13023">
        <v>0</v>
      </c>
      <c r="AB13023">
        <v>0</v>
      </c>
      <c r="AC13023">
        <v>0</v>
      </c>
      <c r="AD13023">
        <v>0</v>
      </c>
    </row>
    <row r="13024" spans="1:30" hidden="1" x14ac:dyDescent="0.3">
      <c r="A13024" t="s">
        <v>39444</v>
      </c>
      <c r="B13024" t="s">
        <v>39445</v>
      </c>
      <c r="C13024" t="s">
        <v>32</v>
      </c>
      <c r="D13024" t="s">
        <v>139</v>
      </c>
      <c r="E13024" t="s">
        <v>13294</v>
      </c>
      <c r="F13024">
        <v>8000000</v>
      </c>
      <c r="G13024" t="s">
        <v>39444</v>
      </c>
      <c r="H13024" t="s">
        <v>39446</v>
      </c>
      <c r="I13024" t="s">
        <v>39447</v>
      </c>
      <c r="J13024" t="s">
        <v>36096</v>
      </c>
      <c r="K13024" t="s">
        <v>37</v>
      </c>
      <c r="L13024" t="s">
        <v>230</v>
      </c>
      <c r="M13024" t="s">
        <v>4089</v>
      </c>
      <c r="N13024" t="s">
        <v>232</v>
      </c>
      <c r="O13024" t="s">
        <v>911</v>
      </c>
      <c r="P13024" s="1">
        <v>37257</v>
      </c>
      <c r="Q13024" t="s">
        <v>230</v>
      </c>
      <c r="R13024" t="s">
        <v>233</v>
      </c>
      <c r="S13024" t="s">
        <v>41</v>
      </c>
      <c r="T13024" t="s">
        <v>36096</v>
      </c>
      <c r="U13024" t="s">
        <v>36096</v>
      </c>
      <c r="V13024">
        <v>0</v>
      </c>
      <c r="W13024">
        <v>0</v>
      </c>
      <c r="X13024">
        <v>1</v>
      </c>
      <c r="Y13024">
        <v>0</v>
      </c>
      <c r="Z13024">
        <v>0</v>
      </c>
      <c r="AA13024">
        <v>0</v>
      </c>
      <c r="AB13024">
        <v>0</v>
      </c>
      <c r="AC13024">
        <v>0</v>
      </c>
      <c r="AD13024">
        <v>0</v>
      </c>
    </row>
    <row r="13025" spans="1:30" hidden="1" x14ac:dyDescent="0.3">
      <c r="A13025" t="s">
        <v>39444</v>
      </c>
      <c r="B13025" t="s">
        <v>39448</v>
      </c>
      <c r="C13025" t="s">
        <v>32</v>
      </c>
      <c r="D13025" t="s">
        <v>322</v>
      </c>
      <c r="E13025" s="1">
        <v>40003</v>
      </c>
      <c r="F13025">
        <v>8190000</v>
      </c>
      <c r="G13025" t="s">
        <v>39444</v>
      </c>
      <c r="H13025" t="s">
        <v>39446</v>
      </c>
      <c r="I13025" t="s">
        <v>39447</v>
      </c>
      <c r="J13025" t="s">
        <v>36096</v>
      </c>
      <c r="K13025" t="s">
        <v>37</v>
      </c>
      <c r="L13025" t="s">
        <v>230</v>
      </c>
      <c r="M13025" t="s">
        <v>4089</v>
      </c>
      <c r="N13025" t="s">
        <v>232</v>
      </c>
      <c r="O13025" t="s">
        <v>911</v>
      </c>
      <c r="P13025" s="1">
        <v>37257</v>
      </c>
      <c r="Q13025" t="s">
        <v>230</v>
      </c>
      <c r="R13025" t="s">
        <v>233</v>
      </c>
      <c r="S13025" t="s">
        <v>41</v>
      </c>
      <c r="T13025" t="s">
        <v>36096</v>
      </c>
      <c r="U13025" t="s">
        <v>36096</v>
      </c>
      <c r="V13025">
        <v>0</v>
      </c>
      <c r="W13025">
        <v>0</v>
      </c>
      <c r="X13025">
        <v>1</v>
      </c>
      <c r="Y13025">
        <v>0</v>
      </c>
      <c r="Z13025">
        <v>0</v>
      </c>
      <c r="AA13025">
        <v>0</v>
      </c>
      <c r="AB13025">
        <v>0</v>
      </c>
      <c r="AC13025">
        <v>0</v>
      </c>
      <c r="AD13025">
        <v>0</v>
      </c>
    </row>
    <row r="13026" spans="1:30" hidden="1" x14ac:dyDescent="0.3">
      <c r="A13026" t="s">
        <v>39444</v>
      </c>
      <c r="B13026" t="s">
        <v>39449</v>
      </c>
      <c r="C13026" t="s">
        <v>32</v>
      </c>
      <c r="D13026" t="s">
        <v>139</v>
      </c>
      <c r="E13026" t="s">
        <v>39450</v>
      </c>
      <c r="F13026">
        <v>26000000</v>
      </c>
      <c r="G13026" t="s">
        <v>39444</v>
      </c>
      <c r="H13026" t="s">
        <v>39446</v>
      </c>
      <c r="I13026" t="s">
        <v>39447</v>
      </c>
      <c r="J13026" t="s">
        <v>36096</v>
      </c>
      <c r="K13026" t="s">
        <v>37</v>
      </c>
      <c r="L13026" t="s">
        <v>230</v>
      </c>
      <c r="M13026" t="s">
        <v>4089</v>
      </c>
      <c r="N13026" t="s">
        <v>232</v>
      </c>
      <c r="O13026" t="s">
        <v>911</v>
      </c>
      <c r="P13026" s="1">
        <v>37257</v>
      </c>
      <c r="Q13026" t="s">
        <v>230</v>
      </c>
      <c r="R13026" t="s">
        <v>233</v>
      </c>
      <c r="S13026" t="s">
        <v>41</v>
      </c>
      <c r="T13026" t="s">
        <v>36096</v>
      </c>
      <c r="U13026" t="s">
        <v>36096</v>
      </c>
      <c r="V13026">
        <v>0</v>
      </c>
      <c r="W13026">
        <v>0</v>
      </c>
      <c r="X13026">
        <v>1</v>
      </c>
      <c r="Y13026">
        <v>0</v>
      </c>
      <c r="Z13026">
        <v>0</v>
      </c>
      <c r="AA13026">
        <v>0</v>
      </c>
      <c r="AB13026">
        <v>0</v>
      </c>
      <c r="AC13026">
        <v>0</v>
      </c>
      <c r="AD13026">
        <v>0</v>
      </c>
    </row>
    <row r="13027" spans="1:30" hidden="1" x14ac:dyDescent="0.3">
      <c r="A13027" t="s">
        <v>39451</v>
      </c>
      <c r="B13027" t="s">
        <v>39452</v>
      </c>
      <c r="C13027" t="s">
        <v>32</v>
      </c>
      <c r="D13027" t="s">
        <v>50</v>
      </c>
      <c r="E13027" s="1">
        <v>40402</v>
      </c>
      <c r="F13027">
        <v>3155252</v>
      </c>
      <c r="G13027" t="s">
        <v>39451</v>
      </c>
      <c r="H13027" t="s">
        <v>39453</v>
      </c>
      <c r="I13027" t="s">
        <v>39454</v>
      </c>
      <c r="J13027" t="s">
        <v>36096</v>
      </c>
      <c r="K13027" t="s">
        <v>37</v>
      </c>
      <c r="L13027" t="s">
        <v>230</v>
      </c>
      <c r="M13027" t="s">
        <v>7668</v>
      </c>
      <c r="N13027" t="s">
        <v>3988</v>
      </c>
      <c r="O13027" t="s">
        <v>39455</v>
      </c>
      <c r="Q13027" t="s">
        <v>230</v>
      </c>
      <c r="R13027" t="s">
        <v>233</v>
      </c>
      <c r="S13027" t="s">
        <v>41</v>
      </c>
      <c r="T13027" t="s">
        <v>36096</v>
      </c>
      <c r="U13027" t="s">
        <v>36096</v>
      </c>
      <c r="V13027">
        <v>0</v>
      </c>
      <c r="W13027">
        <v>0</v>
      </c>
      <c r="X13027">
        <v>1</v>
      </c>
      <c r="Y13027">
        <v>0</v>
      </c>
      <c r="Z13027">
        <v>0</v>
      </c>
      <c r="AA13027">
        <v>0</v>
      </c>
      <c r="AB13027">
        <v>0</v>
      </c>
      <c r="AC13027">
        <v>0</v>
      </c>
      <c r="AD13027">
        <v>0</v>
      </c>
    </row>
    <row r="13028" spans="1:30" hidden="1" x14ac:dyDescent="0.3">
      <c r="A13028" t="s">
        <v>39456</v>
      </c>
      <c r="B13028" t="s">
        <v>39457</v>
      </c>
      <c r="C13028" t="s">
        <v>32</v>
      </c>
      <c r="D13028" t="s">
        <v>33</v>
      </c>
      <c r="E13028" t="s">
        <v>16368</v>
      </c>
      <c r="F13028">
        <v>11970000</v>
      </c>
      <c r="G13028" t="s">
        <v>39456</v>
      </c>
      <c r="H13028" t="s">
        <v>39458</v>
      </c>
      <c r="I13028" t="s">
        <v>39459</v>
      </c>
      <c r="J13028" t="s">
        <v>36096</v>
      </c>
      <c r="K13028" t="s">
        <v>37</v>
      </c>
      <c r="L13028" t="s">
        <v>230</v>
      </c>
      <c r="M13028" t="s">
        <v>13059</v>
      </c>
      <c r="N13028" t="s">
        <v>13060</v>
      </c>
      <c r="O13028" t="s">
        <v>13061</v>
      </c>
      <c r="Q13028" t="s">
        <v>230</v>
      </c>
      <c r="R13028" t="s">
        <v>233</v>
      </c>
      <c r="S13028" t="s">
        <v>41</v>
      </c>
      <c r="T13028" t="s">
        <v>36096</v>
      </c>
      <c r="U13028" t="s">
        <v>36096</v>
      </c>
      <c r="V13028">
        <v>0</v>
      </c>
      <c r="W13028">
        <v>0</v>
      </c>
      <c r="X13028">
        <v>1</v>
      </c>
      <c r="Y13028">
        <v>0</v>
      </c>
      <c r="Z13028">
        <v>0</v>
      </c>
      <c r="AA13028">
        <v>0</v>
      </c>
      <c r="AB13028">
        <v>0</v>
      </c>
      <c r="AC13028">
        <v>0</v>
      </c>
      <c r="AD13028">
        <v>0</v>
      </c>
    </row>
    <row r="13029" spans="1:30" hidden="1" x14ac:dyDescent="0.3">
      <c r="A13029" t="s">
        <v>39460</v>
      </c>
      <c r="B13029" t="s">
        <v>39461</v>
      </c>
      <c r="C13029" t="s">
        <v>32</v>
      </c>
      <c r="D13029" t="s">
        <v>50</v>
      </c>
      <c r="E13029" t="s">
        <v>13359</v>
      </c>
      <c r="F13029">
        <v>9900000</v>
      </c>
      <c r="G13029" t="s">
        <v>39460</v>
      </c>
      <c r="H13029" t="s">
        <v>39462</v>
      </c>
      <c r="I13029" t="s">
        <v>39463</v>
      </c>
      <c r="J13029" t="s">
        <v>36096</v>
      </c>
      <c r="K13029" t="s">
        <v>37</v>
      </c>
      <c r="L13029" t="s">
        <v>230</v>
      </c>
      <c r="M13029" t="s">
        <v>4089</v>
      </c>
      <c r="N13029" t="s">
        <v>232</v>
      </c>
      <c r="O13029" t="s">
        <v>911</v>
      </c>
      <c r="P13029" s="1">
        <v>37622</v>
      </c>
      <c r="Q13029" t="s">
        <v>230</v>
      </c>
      <c r="R13029" t="s">
        <v>233</v>
      </c>
      <c r="S13029" t="s">
        <v>41</v>
      </c>
      <c r="T13029" t="s">
        <v>36096</v>
      </c>
      <c r="U13029" t="s">
        <v>36096</v>
      </c>
      <c r="V13029">
        <v>0</v>
      </c>
      <c r="W13029">
        <v>0</v>
      </c>
      <c r="X13029">
        <v>1</v>
      </c>
      <c r="Y13029">
        <v>0</v>
      </c>
      <c r="Z13029">
        <v>0</v>
      </c>
      <c r="AA13029">
        <v>0</v>
      </c>
      <c r="AB13029">
        <v>0</v>
      </c>
      <c r="AC13029">
        <v>0</v>
      </c>
      <c r="AD13029">
        <v>0</v>
      </c>
    </row>
    <row r="13030" spans="1:30" hidden="1" x14ac:dyDescent="0.3">
      <c r="A13030" t="s">
        <v>39460</v>
      </c>
      <c r="B13030" t="s">
        <v>39464</v>
      </c>
      <c r="C13030" t="s">
        <v>32</v>
      </c>
      <c r="E13030" t="s">
        <v>5731</v>
      </c>
      <c r="F13030">
        <v>4200000</v>
      </c>
      <c r="G13030" t="s">
        <v>39460</v>
      </c>
      <c r="H13030" t="s">
        <v>39462</v>
      </c>
      <c r="I13030" t="s">
        <v>39463</v>
      </c>
      <c r="J13030" t="s">
        <v>36096</v>
      </c>
      <c r="K13030" t="s">
        <v>37</v>
      </c>
      <c r="L13030" t="s">
        <v>230</v>
      </c>
      <c r="M13030" t="s">
        <v>4089</v>
      </c>
      <c r="N13030" t="s">
        <v>232</v>
      </c>
      <c r="O13030" t="s">
        <v>911</v>
      </c>
      <c r="P13030" s="1">
        <v>37622</v>
      </c>
      <c r="Q13030" t="s">
        <v>230</v>
      </c>
      <c r="R13030" t="s">
        <v>233</v>
      </c>
      <c r="S13030" t="s">
        <v>41</v>
      </c>
      <c r="T13030" t="s">
        <v>36096</v>
      </c>
      <c r="U13030" t="s">
        <v>36096</v>
      </c>
      <c r="V13030">
        <v>0</v>
      </c>
      <c r="W13030">
        <v>0</v>
      </c>
      <c r="X13030">
        <v>1</v>
      </c>
      <c r="Y13030">
        <v>0</v>
      </c>
      <c r="Z13030">
        <v>0</v>
      </c>
      <c r="AA13030">
        <v>0</v>
      </c>
      <c r="AB13030">
        <v>0</v>
      </c>
      <c r="AC13030">
        <v>0</v>
      </c>
      <c r="AD13030">
        <v>0</v>
      </c>
    </row>
    <row r="13031" spans="1:30" hidden="1" x14ac:dyDescent="0.3">
      <c r="A13031" t="s">
        <v>39460</v>
      </c>
      <c r="B13031" t="s">
        <v>39465</v>
      </c>
      <c r="C13031" t="s">
        <v>32</v>
      </c>
      <c r="D13031" t="s">
        <v>33</v>
      </c>
      <c r="E13031" s="1">
        <v>40607</v>
      </c>
      <c r="F13031">
        <v>41000000</v>
      </c>
      <c r="G13031" t="s">
        <v>39460</v>
      </c>
      <c r="H13031" t="s">
        <v>39462</v>
      </c>
      <c r="I13031" t="s">
        <v>39463</v>
      </c>
      <c r="J13031" t="s">
        <v>36096</v>
      </c>
      <c r="K13031" t="s">
        <v>37</v>
      </c>
      <c r="L13031" t="s">
        <v>230</v>
      </c>
      <c r="M13031" t="s">
        <v>4089</v>
      </c>
      <c r="N13031" t="s">
        <v>232</v>
      </c>
      <c r="O13031" t="s">
        <v>911</v>
      </c>
      <c r="P13031" s="1">
        <v>37622</v>
      </c>
      <c r="Q13031" t="s">
        <v>230</v>
      </c>
      <c r="R13031" t="s">
        <v>233</v>
      </c>
      <c r="S13031" t="s">
        <v>41</v>
      </c>
      <c r="T13031" t="s">
        <v>36096</v>
      </c>
      <c r="U13031" t="s">
        <v>36096</v>
      </c>
      <c r="V13031">
        <v>0</v>
      </c>
      <c r="W13031">
        <v>0</v>
      </c>
      <c r="X13031">
        <v>1</v>
      </c>
      <c r="Y13031">
        <v>0</v>
      </c>
      <c r="Z13031">
        <v>0</v>
      </c>
      <c r="AA13031">
        <v>0</v>
      </c>
      <c r="AB13031">
        <v>0</v>
      </c>
      <c r="AC13031">
        <v>0</v>
      </c>
      <c r="AD13031">
        <v>0</v>
      </c>
    </row>
    <row r="13032" spans="1:30" hidden="1" x14ac:dyDescent="0.3">
      <c r="A13032" t="s">
        <v>39466</v>
      </c>
      <c r="B13032" t="s">
        <v>39467</v>
      </c>
      <c r="C13032" t="s">
        <v>32</v>
      </c>
      <c r="E13032" s="1">
        <v>40278</v>
      </c>
      <c r="F13032">
        <v>2100000</v>
      </c>
      <c r="G13032" t="s">
        <v>39466</v>
      </c>
      <c r="H13032" t="s">
        <v>39468</v>
      </c>
      <c r="I13032" t="s">
        <v>39469</v>
      </c>
      <c r="J13032" t="s">
        <v>36096</v>
      </c>
      <c r="K13032" t="s">
        <v>37</v>
      </c>
      <c r="L13032" t="s">
        <v>230</v>
      </c>
      <c r="M13032" t="s">
        <v>18361</v>
      </c>
      <c r="N13032" t="s">
        <v>18362</v>
      </c>
      <c r="O13032" t="s">
        <v>18362</v>
      </c>
      <c r="P13032" s="1">
        <v>40179</v>
      </c>
      <c r="Q13032" t="s">
        <v>230</v>
      </c>
      <c r="R13032" t="s">
        <v>233</v>
      </c>
      <c r="S13032" t="s">
        <v>41</v>
      </c>
      <c r="T13032" t="s">
        <v>36096</v>
      </c>
      <c r="U13032" t="s">
        <v>36096</v>
      </c>
      <c r="V13032">
        <v>0</v>
      </c>
      <c r="W13032">
        <v>0</v>
      </c>
      <c r="X13032">
        <v>1</v>
      </c>
      <c r="Y13032">
        <v>0</v>
      </c>
      <c r="Z13032">
        <v>0</v>
      </c>
      <c r="AA13032">
        <v>0</v>
      </c>
      <c r="AB13032">
        <v>0</v>
      </c>
      <c r="AC13032">
        <v>0</v>
      </c>
      <c r="AD13032">
        <v>0</v>
      </c>
    </row>
    <row r="13033" spans="1:30" hidden="1" x14ac:dyDescent="0.3">
      <c r="A13033" t="s">
        <v>39466</v>
      </c>
      <c r="B13033" t="s">
        <v>39470</v>
      </c>
      <c r="C13033" t="s">
        <v>32</v>
      </c>
      <c r="E13033" s="1">
        <v>40637</v>
      </c>
      <c r="F13033">
        <v>1400000</v>
      </c>
      <c r="G13033" t="s">
        <v>39466</v>
      </c>
      <c r="H13033" t="s">
        <v>39468</v>
      </c>
      <c r="I13033" t="s">
        <v>39469</v>
      </c>
      <c r="J13033" t="s">
        <v>36096</v>
      </c>
      <c r="K13033" t="s">
        <v>37</v>
      </c>
      <c r="L13033" t="s">
        <v>230</v>
      </c>
      <c r="M13033" t="s">
        <v>18361</v>
      </c>
      <c r="N13033" t="s">
        <v>18362</v>
      </c>
      <c r="O13033" t="s">
        <v>18362</v>
      </c>
      <c r="P13033" s="1">
        <v>40179</v>
      </c>
      <c r="Q13033" t="s">
        <v>230</v>
      </c>
      <c r="R13033" t="s">
        <v>233</v>
      </c>
      <c r="S13033" t="s">
        <v>41</v>
      </c>
      <c r="T13033" t="s">
        <v>36096</v>
      </c>
      <c r="U13033" t="s">
        <v>36096</v>
      </c>
      <c r="V13033">
        <v>0</v>
      </c>
      <c r="W13033">
        <v>0</v>
      </c>
      <c r="X13033">
        <v>1</v>
      </c>
      <c r="Y13033">
        <v>0</v>
      </c>
      <c r="Z13033">
        <v>0</v>
      </c>
      <c r="AA13033">
        <v>0</v>
      </c>
      <c r="AB13033">
        <v>0</v>
      </c>
      <c r="AC13033">
        <v>0</v>
      </c>
      <c r="AD13033">
        <v>0</v>
      </c>
    </row>
    <row r="13034" spans="1:30" hidden="1" x14ac:dyDescent="0.3">
      <c r="A13034" t="s">
        <v>39471</v>
      </c>
      <c r="B13034" t="s">
        <v>39472</v>
      </c>
      <c r="C13034" t="s">
        <v>32</v>
      </c>
      <c r="E13034" t="s">
        <v>35481</v>
      </c>
      <c r="F13034">
        <v>5104587</v>
      </c>
      <c r="G13034" t="s">
        <v>39471</v>
      </c>
      <c r="H13034" t="s">
        <v>39473</v>
      </c>
      <c r="I13034" t="s">
        <v>39474</v>
      </c>
      <c r="J13034" t="s">
        <v>36096</v>
      </c>
      <c r="K13034" t="s">
        <v>37</v>
      </c>
      <c r="L13034" t="s">
        <v>230</v>
      </c>
      <c r="M13034" t="s">
        <v>39475</v>
      </c>
      <c r="N13034" t="s">
        <v>3988</v>
      </c>
      <c r="O13034" t="s">
        <v>39476</v>
      </c>
      <c r="P13034" s="1">
        <v>33244</v>
      </c>
      <c r="Q13034" t="s">
        <v>230</v>
      </c>
      <c r="R13034" t="s">
        <v>233</v>
      </c>
      <c r="S13034" t="s">
        <v>41</v>
      </c>
      <c r="T13034" t="s">
        <v>36096</v>
      </c>
      <c r="U13034" t="s">
        <v>36096</v>
      </c>
      <c r="V13034">
        <v>0</v>
      </c>
      <c r="W13034">
        <v>0</v>
      </c>
      <c r="X13034">
        <v>1</v>
      </c>
      <c r="Y13034">
        <v>0</v>
      </c>
      <c r="Z13034">
        <v>0</v>
      </c>
      <c r="AA13034">
        <v>0</v>
      </c>
      <c r="AB13034">
        <v>0</v>
      </c>
      <c r="AC13034">
        <v>0</v>
      </c>
      <c r="AD13034">
        <v>0</v>
      </c>
    </row>
    <row r="13035" spans="1:30" hidden="1" x14ac:dyDescent="0.3">
      <c r="A13035" t="s">
        <v>39477</v>
      </c>
      <c r="B13035" t="s">
        <v>39478</v>
      </c>
      <c r="C13035" t="s">
        <v>32</v>
      </c>
      <c r="D13035" t="s">
        <v>50</v>
      </c>
      <c r="E13035" t="s">
        <v>11502</v>
      </c>
      <c r="F13035">
        <v>12911358</v>
      </c>
      <c r="G13035" t="s">
        <v>39477</v>
      </c>
      <c r="H13035" t="s">
        <v>39479</v>
      </c>
      <c r="I13035" t="s">
        <v>39480</v>
      </c>
      <c r="J13035" t="s">
        <v>36096</v>
      </c>
      <c r="K13035" t="s">
        <v>37</v>
      </c>
      <c r="L13035" t="s">
        <v>230</v>
      </c>
      <c r="M13035" t="s">
        <v>9341</v>
      </c>
      <c r="N13035" t="s">
        <v>232</v>
      </c>
      <c r="O13035" t="s">
        <v>39481</v>
      </c>
      <c r="P13035" s="1">
        <v>36526</v>
      </c>
      <c r="Q13035" t="s">
        <v>230</v>
      </c>
      <c r="R13035" t="s">
        <v>233</v>
      </c>
      <c r="S13035" t="s">
        <v>41</v>
      </c>
      <c r="T13035" t="s">
        <v>36096</v>
      </c>
      <c r="U13035" t="s">
        <v>36096</v>
      </c>
      <c r="V13035">
        <v>0</v>
      </c>
      <c r="W13035">
        <v>0</v>
      </c>
      <c r="X13035">
        <v>1</v>
      </c>
      <c r="Y13035">
        <v>0</v>
      </c>
      <c r="Z13035">
        <v>0</v>
      </c>
      <c r="AA13035">
        <v>0</v>
      </c>
      <c r="AB13035">
        <v>0</v>
      </c>
      <c r="AC13035">
        <v>0</v>
      </c>
      <c r="AD13035">
        <v>0</v>
      </c>
    </row>
    <row r="13036" spans="1:30" hidden="1" x14ac:dyDescent="0.3">
      <c r="A13036" t="s">
        <v>39482</v>
      </c>
      <c r="B13036" t="s">
        <v>39483</v>
      </c>
      <c r="C13036" t="s">
        <v>32</v>
      </c>
      <c r="D13036" t="s">
        <v>33</v>
      </c>
      <c r="E13036" t="s">
        <v>13409</v>
      </c>
      <c r="F13036">
        <v>1320000</v>
      </c>
      <c r="G13036" t="s">
        <v>39482</v>
      </c>
      <c r="H13036" t="s">
        <v>39484</v>
      </c>
      <c r="I13036" t="s">
        <v>39485</v>
      </c>
      <c r="J13036" t="s">
        <v>36096</v>
      </c>
      <c r="K13036" t="s">
        <v>109</v>
      </c>
      <c r="L13036" t="s">
        <v>230</v>
      </c>
      <c r="M13036" t="s">
        <v>39475</v>
      </c>
      <c r="N13036" t="s">
        <v>232</v>
      </c>
      <c r="O13036" t="s">
        <v>25826</v>
      </c>
      <c r="Q13036" t="s">
        <v>230</v>
      </c>
      <c r="R13036" t="s">
        <v>233</v>
      </c>
      <c r="S13036" t="s">
        <v>41</v>
      </c>
      <c r="T13036" t="s">
        <v>36096</v>
      </c>
      <c r="U13036" t="s">
        <v>36096</v>
      </c>
      <c r="V13036">
        <v>0</v>
      </c>
      <c r="W13036">
        <v>0</v>
      </c>
      <c r="X13036">
        <v>1</v>
      </c>
      <c r="Y13036">
        <v>0</v>
      </c>
      <c r="Z13036">
        <v>0</v>
      </c>
      <c r="AA13036">
        <v>0</v>
      </c>
      <c r="AB13036">
        <v>0</v>
      </c>
      <c r="AC13036">
        <v>0</v>
      </c>
      <c r="AD13036">
        <v>0</v>
      </c>
    </row>
    <row r="13037" spans="1:30" hidden="1" x14ac:dyDescent="0.3">
      <c r="A13037" t="s">
        <v>39486</v>
      </c>
      <c r="B13037" t="s">
        <v>39487</v>
      </c>
      <c r="C13037" t="s">
        <v>32</v>
      </c>
      <c r="E13037" s="1">
        <v>41704</v>
      </c>
      <c r="F13037">
        <v>502508</v>
      </c>
      <c r="G13037" t="s">
        <v>39486</v>
      </c>
      <c r="H13037" t="s">
        <v>39488</v>
      </c>
      <c r="I13037" t="s">
        <v>39489</v>
      </c>
      <c r="J13037" t="s">
        <v>36096</v>
      </c>
      <c r="K13037" t="s">
        <v>37</v>
      </c>
      <c r="L13037" t="s">
        <v>230</v>
      </c>
      <c r="M13037" t="s">
        <v>18184</v>
      </c>
      <c r="N13037" t="s">
        <v>3988</v>
      </c>
      <c r="O13037" t="s">
        <v>39490</v>
      </c>
      <c r="Q13037" t="s">
        <v>230</v>
      </c>
      <c r="R13037" t="s">
        <v>233</v>
      </c>
      <c r="S13037" t="s">
        <v>41</v>
      </c>
      <c r="T13037" t="s">
        <v>36096</v>
      </c>
      <c r="U13037" t="s">
        <v>36096</v>
      </c>
      <c r="V13037">
        <v>0</v>
      </c>
      <c r="W13037">
        <v>0</v>
      </c>
      <c r="X13037">
        <v>1</v>
      </c>
      <c r="Y13037">
        <v>0</v>
      </c>
      <c r="Z13037">
        <v>0</v>
      </c>
      <c r="AA13037">
        <v>0</v>
      </c>
      <c r="AB13037">
        <v>0</v>
      </c>
      <c r="AC13037">
        <v>0</v>
      </c>
      <c r="AD13037">
        <v>0</v>
      </c>
    </row>
    <row r="13038" spans="1:30" hidden="1" x14ac:dyDescent="0.3">
      <c r="A13038" t="s">
        <v>39491</v>
      </c>
      <c r="B13038" t="s">
        <v>39492</v>
      </c>
      <c r="C13038" t="s">
        <v>32</v>
      </c>
      <c r="D13038" t="s">
        <v>139</v>
      </c>
      <c r="E13038" t="s">
        <v>5657</v>
      </c>
      <c r="F13038">
        <v>780000</v>
      </c>
      <c r="G13038" t="s">
        <v>39491</v>
      </c>
      <c r="H13038" t="s">
        <v>39493</v>
      </c>
      <c r="I13038" t="s">
        <v>39494</v>
      </c>
      <c r="J13038" t="s">
        <v>36096</v>
      </c>
      <c r="K13038" t="s">
        <v>37</v>
      </c>
      <c r="L13038" t="s">
        <v>230</v>
      </c>
      <c r="M13038" t="s">
        <v>4144</v>
      </c>
      <c r="N13038" t="s">
        <v>3988</v>
      </c>
      <c r="O13038" t="s">
        <v>39495</v>
      </c>
      <c r="Q13038" t="s">
        <v>230</v>
      </c>
      <c r="R13038" t="s">
        <v>233</v>
      </c>
      <c r="S13038" t="s">
        <v>41</v>
      </c>
      <c r="T13038" t="s">
        <v>36096</v>
      </c>
      <c r="U13038" t="s">
        <v>36096</v>
      </c>
      <c r="V13038">
        <v>0</v>
      </c>
      <c r="W13038">
        <v>0</v>
      </c>
      <c r="X13038">
        <v>1</v>
      </c>
      <c r="Y13038">
        <v>0</v>
      </c>
      <c r="Z13038">
        <v>0</v>
      </c>
      <c r="AA13038">
        <v>0</v>
      </c>
      <c r="AB13038">
        <v>0</v>
      </c>
      <c r="AC13038">
        <v>0</v>
      </c>
      <c r="AD13038">
        <v>0</v>
      </c>
    </row>
    <row r="13039" spans="1:30" hidden="1" x14ac:dyDescent="0.3">
      <c r="A13039" t="s">
        <v>39496</v>
      </c>
      <c r="B13039" t="s">
        <v>39497</v>
      </c>
      <c r="C13039" t="s">
        <v>32</v>
      </c>
      <c r="E13039" t="s">
        <v>4491</v>
      </c>
      <c r="F13039">
        <v>9300000</v>
      </c>
      <c r="G13039" t="s">
        <v>39496</v>
      </c>
      <c r="H13039" t="s">
        <v>39498</v>
      </c>
      <c r="I13039" t="s">
        <v>39499</v>
      </c>
      <c r="J13039" t="s">
        <v>36096</v>
      </c>
      <c r="K13039" t="s">
        <v>37</v>
      </c>
      <c r="L13039" t="s">
        <v>230</v>
      </c>
      <c r="M13039" t="s">
        <v>39500</v>
      </c>
      <c r="N13039" t="s">
        <v>3906</v>
      </c>
      <c r="O13039" t="s">
        <v>29033</v>
      </c>
      <c r="Q13039" t="s">
        <v>230</v>
      </c>
      <c r="R13039" t="s">
        <v>233</v>
      </c>
      <c r="S13039" t="s">
        <v>41</v>
      </c>
      <c r="T13039" t="s">
        <v>36096</v>
      </c>
      <c r="U13039" t="s">
        <v>36096</v>
      </c>
      <c r="V13039">
        <v>0</v>
      </c>
      <c r="W13039">
        <v>0</v>
      </c>
      <c r="X13039">
        <v>1</v>
      </c>
      <c r="Y13039">
        <v>0</v>
      </c>
      <c r="Z13039">
        <v>0</v>
      </c>
      <c r="AA13039">
        <v>0</v>
      </c>
      <c r="AB13039">
        <v>0</v>
      </c>
      <c r="AC13039">
        <v>0</v>
      </c>
      <c r="AD13039">
        <v>0</v>
      </c>
    </row>
    <row r="13040" spans="1:30" hidden="1" x14ac:dyDescent="0.3">
      <c r="A13040" t="s">
        <v>39496</v>
      </c>
      <c r="B13040" t="s">
        <v>39501</v>
      </c>
      <c r="C13040" t="s">
        <v>32</v>
      </c>
      <c r="E13040" s="1">
        <v>41886</v>
      </c>
      <c r="F13040">
        <v>1253754</v>
      </c>
      <c r="G13040" t="s">
        <v>39496</v>
      </c>
      <c r="H13040" t="s">
        <v>39498</v>
      </c>
      <c r="I13040" t="s">
        <v>39499</v>
      </c>
      <c r="J13040" t="s">
        <v>36096</v>
      </c>
      <c r="K13040" t="s">
        <v>37</v>
      </c>
      <c r="L13040" t="s">
        <v>230</v>
      </c>
      <c r="M13040" t="s">
        <v>39500</v>
      </c>
      <c r="N13040" t="s">
        <v>3906</v>
      </c>
      <c r="O13040" t="s">
        <v>29033</v>
      </c>
      <c r="Q13040" t="s">
        <v>230</v>
      </c>
      <c r="R13040" t="s">
        <v>233</v>
      </c>
      <c r="S13040" t="s">
        <v>41</v>
      </c>
      <c r="T13040" t="s">
        <v>36096</v>
      </c>
      <c r="U13040" t="s">
        <v>36096</v>
      </c>
      <c r="V13040">
        <v>0</v>
      </c>
      <c r="W13040">
        <v>0</v>
      </c>
      <c r="X13040">
        <v>1</v>
      </c>
      <c r="Y13040">
        <v>0</v>
      </c>
      <c r="Z13040">
        <v>0</v>
      </c>
      <c r="AA13040">
        <v>0</v>
      </c>
      <c r="AB13040">
        <v>0</v>
      </c>
      <c r="AC13040">
        <v>0</v>
      </c>
      <c r="AD13040">
        <v>0</v>
      </c>
    </row>
    <row r="13041" spans="1:30" hidden="1" x14ac:dyDescent="0.3">
      <c r="A13041" t="s">
        <v>39496</v>
      </c>
      <c r="B13041" t="s">
        <v>39502</v>
      </c>
      <c r="C13041" t="s">
        <v>32</v>
      </c>
      <c r="E13041" t="s">
        <v>1267</v>
      </c>
      <c r="F13041">
        <v>1922204</v>
      </c>
      <c r="G13041" t="s">
        <v>39496</v>
      </c>
      <c r="H13041" t="s">
        <v>39498</v>
      </c>
      <c r="I13041" t="s">
        <v>39499</v>
      </c>
      <c r="J13041" t="s">
        <v>36096</v>
      </c>
      <c r="K13041" t="s">
        <v>37</v>
      </c>
      <c r="L13041" t="s">
        <v>230</v>
      </c>
      <c r="M13041" t="s">
        <v>39500</v>
      </c>
      <c r="N13041" t="s">
        <v>3906</v>
      </c>
      <c r="O13041" t="s">
        <v>29033</v>
      </c>
      <c r="Q13041" t="s">
        <v>230</v>
      </c>
      <c r="R13041" t="s">
        <v>233</v>
      </c>
      <c r="S13041" t="s">
        <v>41</v>
      </c>
      <c r="T13041" t="s">
        <v>36096</v>
      </c>
      <c r="U13041" t="s">
        <v>36096</v>
      </c>
      <c r="V13041">
        <v>0</v>
      </c>
      <c r="W13041">
        <v>0</v>
      </c>
      <c r="X13041">
        <v>1</v>
      </c>
      <c r="Y13041">
        <v>0</v>
      </c>
      <c r="Z13041">
        <v>0</v>
      </c>
      <c r="AA13041">
        <v>0</v>
      </c>
      <c r="AB13041">
        <v>0</v>
      </c>
      <c r="AC13041">
        <v>0</v>
      </c>
      <c r="AD13041">
        <v>0</v>
      </c>
    </row>
    <row r="13042" spans="1:30" hidden="1" x14ac:dyDescent="0.3">
      <c r="A13042" t="s">
        <v>39503</v>
      </c>
      <c r="B13042" t="s">
        <v>39504</v>
      </c>
      <c r="C13042" t="s">
        <v>32</v>
      </c>
      <c r="E13042" s="1">
        <v>41620</v>
      </c>
      <c r="F13042">
        <v>151525</v>
      </c>
      <c r="G13042" t="s">
        <v>39503</v>
      </c>
      <c r="H13042" t="s">
        <v>39505</v>
      </c>
      <c r="I13042" t="s">
        <v>39506</v>
      </c>
      <c r="J13042" t="s">
        <v>36096</v>
      </c>
      <c r="K13042" t="s">
        <v>37</v>
      </c>
      <c r="L13042" t="s">
        <v>230</v>
      </c>
      <c r="M13042" t="s">
        <v>39507</v>
      </c>
      <c r="Q13042" t="s">
        <v>230</v>
      </c>
      <c r="R13042" t="s">
        <v>233</v>
      </c>
      <c r="S13042" t="s">
        <v>41</v>
      </c>
      <c r="T13042" t="s">
        <v>36096</v>
      </c>
      <c r="U13042" t="s">
        <v>36096</v>
      </c>
      <c r="V13042">
        <v>0</v>
      </c>
      <c r="W13042">
        <v>0</v>
      </c>
      <c r="X13042">
        <v>1</v>
      </c>
      <c r="Y13042">
        <v>0</v>
      </c>
      <c r="Z13042">
        <v>0</v>
      </c>
      <c r="AA13042">
        <v>0</v>
      </c>
      <c r="AB13042">
        <v>0</v>
      </c>
      <c r="AC13042">
        <v>0</v>
      </c>
      <c r="AD13042">
        <v>0</v>
      </c>
    </row>
    <row r="13043" spans="1:30" hidden="1" x14ac:dyDescent="0.3">
      <c r="A13043" t="s">
        <v>39508</v>
      </c>
      <c r="B13043" t="s">
        <v>39509</v>
      </c>
      <c r="C13043" t="s">
        <v>32</v>
      </c>
      <c r="D13043" t="s">
        <v>139</v>
      </c>
      <c r="E13043" t="s">
        <v>580</v>
      </c>
      <c r="F13043">
        <v>12536564</v>
      </c>
      <c r="G13043" t="s">
        <v>39508</v>
      </c>
      <c r="H13043" t="s">
        <v>39510</v>
      </c>
      <c r="I13043" t="s">
        <v>39511</v>
      </c>
      <c r="J13043" t="s">
        <v>36837</v>
      </c>
      <c r="K13043" t="s">
        <v>37</v>
      </c>
      <c r="L13043" t="s">
        <v>230</v>
      </c>
      <c r="M13043" t="s">
        <v>13054</v>
      </c>
      <c r="N13043" t="s">
        <v>232</v>
      </c>
      <c r="O13043" t="s">
        <v>3249</v>
      </c>
      <c r="P13043" s="1">
        <v>38353</v>
      </c>
      <c r="Q13043" t="s">
        <v>230</v>
      </c>
      <c r="R13043" t="s">
        <v>233</v>
      </c>
      <c r="S13043" t="s">
        <v>41</v>
      </c>
      <c r="T13043" t="s">
        <v>36096</v>
      </c>
      <c r="U13043" t="s">
        <v>36096</v>
      </c>
      <c r="V13043">
        <v>0</v>
      </c>
      <c r="W13043">
        <v>0</v>
      </c>
      <c r="X13043">
        <v>1</v>
      </c>
      <c r="Y13043">
        <v>0</v>
      </c>
      <c r="Z13043">
        <v>0</v>
      </c>
      <c r="AA13043">
        <v>0</v>
      </c>
      <c r="AB13043">
        <v>0</v>
      </c>
      <c r="AC13043">
        <v>0</v>
      </c>
      <c r="AD13043">
        <v>0</v>
      </c>
    </row>
    <row r="13044" spans="1:30" hidden="1" x14ac:dyDescent="0.3">
      <c r="A13044" t="s">
        <v>39508</v>
      </c>
      <c r="B13044" t="s">
        <v>39512</v>
      </c>
      <c r="C13044" t="s">
        <v>32</v>
      </c>
      <c r="D13044" t="s">
        <v>139</v>
      </c>
      <c r="E13044" s="1">
        <v>39824</v>
      </c>
      <c r="F13044">
        <v>6954965</v>
      </c>
      <c r="G13044" t="s">
        <v>39508</v>
      </c>
      <c r="H13044" t="s">
        <v>39510</v>
      </c>
      <c r="I13044" t="s">
        <v>39511</v>
      </c>
      <c r="J13044" t="s">
        <v>36837</v>
      </c>
      <c r="K13044" t="s">
        <v>37</v>
      </c>
      <c r="L13044" t="s">
        <v>230</v>
      </c>
      <c r="M13044" t="s">
        <v>13054</v>
      </c>
      <c r="N13044" t="s">
        <v>232</v>
      </c>
      <c r="O13044" t="s">
        <v>3249</v>
      </c>
      <c r="P13044" s="1">
        <v>38353</v>
      </c>
      <c r="Q13044" t="s">
        <v>230</v>
      </c>
      <c r="R13044" t="s">
        <v>233</v>
      </c>
      <c r="S13044" t="s">
        <v>41</v>
      </c>
      <c r="T13044" t="s">
        <v>36096</v>
      </c>
      <c r="U13044" t="s">
        <v>36096</v>
      </c>
      <c r="V13044">
        <v>0</v>
      </c>
      <c r="W13044">
        <v>0</v>
      </c>
      <c r="X13044">
        <v>1</v>
      </c>
      <c r="Y13044">
        <v>0</v>
      </c>
      <c r="Z13044">
        <v>0</v>
      </c>
      <c r="AA13044">
        <v>0</v>
      </c>
      <c r="AB13044">
        <v>0</v>
      </c>
      <c r="AC13044">
        <v>0</v>
      </c>
      <c r="AD13044">
        <v>0</v>
      </c>
    </row>
    <row r="13045" spans="1:30" hidden="1" x14ac:dyDescent="0.3">
      <c r="A13045" t="s">
        <v>39513</v>
      </c>
      <c r="B13045" t="s">
        <v>39514</v>
      </c>
      <c r="C13045" t="s">
        <v>32</v>
      </c>
      <c r="D13045" t="s">
        <v>50</v>
      </c>
      <c r="E13045" t="s">
        <v>1015</v>
      </c>
      <c r="F13045">
        <v>10000000</v>
      </c>
      <c r="G13045" t="s">
        <v>39513</v>
      </c>
      <c r="H13045" t="s">
        <v>39515</v>
      </c>
      <c r="I13045" t="s">
        <v>39516</v>
      </c>
      <c r="J13045" t="s">
        <v>39517</v>
      </c>
      <c r="K13045" t="s">
        <v>37</v>
      </c>
      <c r="L13045" t="s">
        <v>230</v>
      </c>
      <c r="M13045" t="s">
        <v>39518</v>
      </c>
      <c r="N13045" t="s">
        <v>39519</v>
      </c>
      <c r="O13045" t="s">
        <v>39519</v>
      </c>
      <c r="P13045" s="1">
        <v>40644</v>
      </c>
      <c r="Q13045" t="s">
        <v>230</v>
      </c>
      <c r="R13045" t="s">
        <v>233</v>
      </c>
      <c r="S13045" t="s">
        <v>41</v>
      </c>
      <c r="T13045" t="s">
        <v>36096</v>
      </c>
      <c r="U13045" t="s">
        <v>36096</v>
      </c>
      <c r="V13045">
        <v>0</v>
      </c>
      <c r="W13045">
        <v>0</v>
      </c>
      <c r="X13045">
        <v>1</v>
      </c>
      <c r="Y13045">
        <v>0</v>
      </c>
      <c r="Z13045">
        <v>0</v>
      </c>
      <c r="AA13045">
        <v>0</v>
      </c>
      <c r="AB13045">
        <v>0</v>
      </c>
      <c r="AC13045">
        <v>0</v>
      </c>
      <c r="AD13045">
        <v>0</v>
      </c>
    </row>
    <row r="13046" spans="1:30" hidden="1" x14ac:dyDescent="0.3">
      <c r="A13046" t="s">
        <v>39520</v>
      </c>
      <c r="B13046" t="s">
        <v>39521</v>
      </c>
      <c r="C13046" t="s">
        <v>32</v>
      </c>
      <c r="E13046" s="1">
        <v>40973</v>
      </c>
      <c r="F13046">
        <v>5014644</v>
      </c>
      <c r="G13046" t="s">
        <v>39520</v>
      </c>
      <c r="H13046" t="s">
        <v>39522</v>
      </c>
      <c r="I13046" t="s">
        <v>39523</v>
      </c>
      <c r="J13046" t="s">
        <v>36096</v>
      </c>
      <c r="K13046" t="s">
        <v>37</v>
      </c>
      <c r="L13046" t="s">
        <v>230</v>
      </c>
      <c r="M13046" t="s">
        <v>4110</v>
      </c>
      <c r="Q13046" t="s">
        <v>230</v>
      </c>
      <c r="R13046" t="s">
        <v>233</v>
      </c>
      <c r="S13046" t="s">
        <v>41</v>
      </c>
      <c r="T13046" t="s">
        <v>36096</v>
      </c>
      <c r="U13046" t="s">
        <v>36096</v>
      </c>
      <c r="V13046">
        <v>0</v>
      </c>
      <c r="W13046">
        <v>0</v>
      </c>
      <c r="X13046">
        <v>1</v>
      </c>
      <c r="Y13046">
        <v>0</v>
      </c>
      <c r="Z13046">
        <v>0</v>
      </c>
      <c r="AA13046">
        <v>0</v>
      </c>
      <c r="AB13046">
        <v>0</v>
      </c>
      <c r="AC13046">
        <v>0</v>
      </c>
      <c r="AD13046">
        <v>0</v>
      </c>
    </row>
    <row r="13047" spans="1:30" hidden="1" x14ac:dyDescent="0.3">
      <c r="A13047" t="s">
        <v>39524</v>
      </c>
      <c r="B13047" t="s">
        <v>39525</v>
      </c>
      <c r="C13047" t="s">
        <v>32</v>
      </c>
      <c r="E13047" s="1">
        <v>39915</v>
      </c>
      <c r="F13047">
        <v>216494</v>
      </c>
      <c r="G13047" t="s">
        <v>39524</v>
      </c>
      <c r="H13047" t="s">
        <v>39526</v>
      </c>
      <c r="J13047" t="s">
        <v>39527</v>
      </c>
      <c r="K13047" t="s">
        <v>37</v>
      </c>
      <c r="L13047" t="s">
        <v>230</v>
      </c>
      <c r="M13047" t="s">
        <v>39528</v>
      </c>
      <c r="N13047" t="s">
        <v>3988</v>
      </c>
      <c r="O13047" t="s">
        <v>39529</v>
      </c>
      <c r="P13047" s="1">
        <v>35431</v>
      </c>
      <c r="Q13047" t="s">
        <v>230</v>
      </c>
      <c r="R13047" t="s">
        <v>233</v>
      </c>
      <c r="S13047" t="s">
        <v>41</v>
      </c>
      <c r="T13047" t="s">
        <v>36096</v>
      </c>
      <c r="U13047" t="s">
        <v>36096</v>
      </c>
      <c r="V13047">
        <v>0</v>
      </c>
      <c r="W13047">
        <v>0</v>
      </c>
      <c r="X13047">
        <v>1</v>
      </c>
      <c r="Y13047">
        <v>0</v>
      </c>
      <c r="Z13047">
        <v>0</v>
      </c>
      <c r="AA13047">
        <v>0</v>
      </c>
      <c r="AB13047">
        <v>0</v>
      </c>
      <c r="AC13047">
        <v>0</v>
      </c>
      <c r="AD13047">
        <v>0</v>
      </c>
    </row>
    <row r="13048" spans="1:30" hidden="1" x14ac:dyDescent="0.3">
      <c r="A13048" t="s">
        <v>39530</v>
      </c>
      <c r="B13048" t="s">
        <v>39531</v>
      </c>
      <c r="C13048" t="s">
        <v>32</v>
      </c>
      <c r="E13048" s="1">
        <v>39422</v>
      </c>
      <c r="F13048">
        <v>987056</v>
      </c>
      <c r="G13048" t="s">
        <v>39530</v>
      </c>
      <c r="H13048" t="s">
        <v>39532</v>
      </c>
      <c r="I13048" t="s">
        <v>39533</v>
      </c>
      <c r="J13048" t="s">
        <v>36096</v>
      </c>
      <c r="K13048" t="s">
        <v>37</v>
      </c>
      <c r="L13048" t="s">
        <v>230</v>
      </c>
      <c r="Q13048" t="s">
        <v>230</v>
      </c>
      <c r="R13048" t="s">
        <v>233</v>
      </c>
      <c r="S13048" t="s">
        <v>41</v>
      </c>
      <c r="T13048" t="s">
        <v>36096</v>
      </c>
      <c r="U13048" t="s">
        <v>36096</v>
      </c>
      <c r="V13048">
        <v>0</v>
      </c>
      <c r="W13048">
        <v>0</v>
      </c>
      <c r="X13048">
        <v>1</v>
      </c>
      <c r="Y13048">
        <v>0</v>
      </c>
      <c r="Z13048">
        <v>0</v>
      </c>
      <c r="AA13048">
        <v>0</v>
      </c>
      <c r="AB13048">
        <v>0</v>
      </c>
      <c r="AC13048">
        <v>0</v>
      </c>
      <c r="AD13048">
        <v>0</v>
      </c>
    </row>
    <row r="13049" spans="1:30" hidden="1" x14ac:dyDescent="0.3">
      <c r="A13049" t="s">
        <v>39534</v>
      </c>
      <c r="B13049" t="s">
        <v>39535</v>
      </c>
      <c r="C13049" t="s">
        <v>32</v>
      </c>
      <c r="E13049" s="1">
        <v>39636</v>
      </c>
      <c r="F13049">
        <v>13600000</v>
      </c>
      <c r="G13049" t="s">
        <v>39534</v>
      </c>
      <c r="H13049" t="s">
        <v>39536</v>
      </c>
      <c r="I13049" t="s">
        <v>39537</v>
      </c>
      <c r="J13049" t="s">
        <v>36096</v>
      </c>
      <c r="K13049" t="s">
        <v>168</v>
      </c>
      <c r="L13049" t="s">
        <v>230</v>
      </c>
      <c r="M13049" t="s">
        <v>13005</v>
      </c>
      <c r="N13049" t="s">
        <v>13006</v>
      </c>
      <c r="O13049" t="s">
        <v>13006</v>
      </c>
      <c r="P13049" s="1">
        <v>36892</v>
      </c>
      <c r="Q13049" t="s">
        <v>230</v>
      </c>
      <c r="R13049" t="s">
        <v>233</v>
      </c>
      <c r="S13049" t="s">
        <v>41</v>
      </c>
      <c r="T13049" t="s">
        <v>36096</v>
      </c>
      <c r="U13049" t="s">
        <v>36096</v>
      </c>
      <c r="V13049">
        <v>0</v>
      </c>
      <c r="W13049">
        <v>0</v>
      </c>
      <c r="X13049">
        <v>1</v>
      </c>
      <c r="Y13049">
        <v>0</v>
      </c>
      <c r="Z13049">
        <v>0</v>
      </c>
      <c r="AA13049">
        <v>0</v>
      </c>
      <c r="AB13049">
        <v>0</v>
      </c>
      <c r="AC13049">
        <v>0</v>
      </c>
      <c r="AD13049">
        <v>0</v>
      </c>
    </row>
    <row r="13050" spans="1:30" hidden="1" x14ac:dyDescent="0.3">
      <c r="A13050" t="s">
        <v>39534</v>
      </c>
      <c r="B13050" t="s">
        <v>39538</v>
      </c>
      <c r="C13050" t="s">
        <v>32</v>
      </c>
      <c r="E13050" s="1">
        <v>39450</v>
      </c>
      <c r="F13050">
        <v>3970000</v>
      </c>
      <c r="G13050" t="s">
        <v>39534</v>
      </c>
      <c r="H13050" t="s">
        <v>39536</v>
      </c>
      <c r="I13050" t="s">
        <v>39537</v>
      </c>
      <c r="J13050" t="s">
        <v>36096</v>
      </c>
      <c r="K13050" t="s">
        <v>168</v>
      </c>
      <c r="L13050" t="s">
        <v>230</v>
      </c>
      <c r="M13050" t="s">
        <v>13005</v>
      </c>
      <c r="N13050" t="s">
        <v>13006</v>
      </c>
      <c r="O13050" t="s">
        <v>13006</v>
      </c>
      <c r="P13050" s="1">
        <v>36892</v>
      </c>
      <c r="Q13050" t="s">
        <v>230</v>
      </c>
      <c r="R13050" t="s">
        <v>233</v>
      </c>
      <c r="S13050" t="s">
        <v>41</v>
      </c>
      <c r="T13050" t="s">
        <v>36096</v>
      </c>
      <c r="U13050" t="s">
        <v>36096</v>
      </c>
      <c r="V13050">
        <v>0</v>
      </c>
      <c r="W13050">
        <v>0</v>
      </c>
      <c r="X13050">
        <v>1</v>
      </c>
      <c r="Y13050">
        <v>0</v>
      </c>
      <c r="Z13050">
        <v>0</v>
      </c>
      <c r="AA13050">
        <v>0</v>
      </c>
      <c r="AB13050">
        <v>0</v>
      </c>
      <c r="AC13050">
        <v>0</v>
      </c>
      <c r="AD13050">
        <v>0</v>
      </c>
    </row>
    <row r="13051" spans="1:30" hidden="1" x14ac:dyDescent="0.3">
      <c r="A13051" t="s">
        <v>39534</v>
      </c>
      <c r="B13051" t="s">
        <v>39539</v>
      </c>
      <c r="C13051" t="s">
        <v>32</v>
      </c>
      <c r="E13051" t="s">
        <v>8826</v>
      </c>
      <c r="F13051">
        <v>35000000</v>
      </c>
      <c r="G13051" t="s">
        <v>39534</v>
      </c>
      <c r="H13051" t="s">
        <v>39536</v>
      </c>
      <c r="I13051" t="s">
        <v>39537</v>
      </c>
      <c r="J13051" t="s">
        <v>36096</v>
      </c>
      <c r="K13051" t="s">
        <v>168</v>
      </c>
      <c r="L13051" t="s">
        <v>230</v>
      </c>
      <c r="M13051" t="s">
        <v>13005</v>
      </c>
      <c r="N13051" t="s">
        <v>13006</v>
      </c>
      <c r="O13051" t="s">
        <v>13006</v>
      </c>
      <c r="P13051" s="1">
        <v>36892</v>
      </c>
      <c r="Q13051" t="s">
        <v>230</v>
      </c>
      <c r="R13051" t="s">
        <v>233</v>
      </c>
      <c r="S13051" t="s">
        <v>41</v>
      </c>
      <c r="T13051" t="s">
        <v>36096</v>
      </c>
      <c r="U13051" t="s">
        <v>36096</v>
      </c>
      <c r="V13051">
        <v>0</v>
      </c>
      <c r="W13051">
        <v>0</v>
      </c>
      <c r="X13051">
        <v>1</v>
      </c>
      <c r="Y13051">
        <v>0</v>
      </c>
      <c r="Z13051">
        <v>0</v>
      </c>
      <c r="AA13051">
        <v>0</v>
      </c>
      <c r="AB13051">
        <v>0</v>
      </c>
      <c r="AC13051">
        <v>0</v>
      </c>
      <c r="AD13051">
        <v>0</v>
      </c>
    </row>
    <row r="13052" spans="1:30" hidden="1" x14ac:dyDescent="0.3">
      <c r="A13052" t="s">
        <v>39534</v>
      </c>
      <c r="B13052" t="s">
        <v>39540</v>
      </c>
      <c r="C13052" t="s">
        <v>32</v>
      </c>
      <c r="E13052" t="s">
        <v>28743</v>
      </c>
      <c r="F13052">
        <v>21000000</v>
      </c>
      <c r="G13052" t="s">
        <v>39534</v>
      </c>
      <c r="H13052" t="s">
        <v>39536</v>
      </c>
      <c r="I13052" t="s">
        <v>39537</v>
      </c>
      <c r="J13052" t="s">
        <v>36096</v>
      </c>
      <c r="K13052" t="s">
        <v>168</v>
      </c>
      <c r="L13052" t="s">
        <v>230</v>
      </c>
      <c r="M13052" t="s">
        <v>13005</v>
      </c>
      <c r="N13052" t="s">
        <v>13006</v>
      </c>
      <c r="O13052" t="s">
        <v>13006</v>
      </c>
      <c r="P13052" s="1">
        <v>36892</v>
      </c>
      <c r="Q13052" t="s">
        <v>230</v>
      </c>
      <c r="R13052" t="s">
        <v>233</v>
      </c>
      <c r="S13052" t="s">
        <v>41</v>
      </c>
      <c r="T13052" t="s">
        <v>36096</v>
      </c>
      <c r="U13052" t="s">
        <v>36096</v>
      </c>
      <c r="V13052">
        <v>0</v>
      </c>
      <c r="W13052">
        <v>0</v>
      </c>
      <c r="X13052">
        <v>1</v>
      </c>
      <c r="Y13052">
        <v>0</v>
      </c>
      <c r="Z13052">
        <v>0</v>
      </c>
      <c r="AA13052">
        <v>0</v>
      </c>
      <c r="AB13052">
        <v>0</v>
      </c>
      <c r="AC13052">
        <v>0</v>
      </c>
      <c r="AD13052">
        <v>0</v>
      </c>
    </row>
    <row r="13053" spans="1:30" hidden="1" x14ac:dyDescent="0.3">
      <c r="A13053" t="s">
        <v>39534</v>
      </c>
      <c r="B13053" t="s">
        <v>39541</v>
      </c>
      <c r="C13053" t="s">
        <v>32</v>
      </c>
      <c r="E13053" t="s">
        <v>8533</v>
      </c>
      <c r="F13053">
        <v>30000000</v>
      </c>
      <c r="G13053" t="s">
        <v>39534</v>
      </c>
      <c r="H13053" t="s">
        <v>39536</v>
      </c>
      <c r="I13053" t="s">
        <v>39537</v>
      </c>
      <c r="J13053" t="s">
        <v>36096</v>
      </c>
      <c r="K13053" t="s">
        <v>168</v>
      </c>
      <c r="L13053" t="s">
        <v>230</v>
      </c>
      <c r="M13053" t="s">
        <v>13005</v>
      </c>
      <c r="N13053" t="s">
        <v>13006</v>
      </c>
      <c r="O13053" t="s">
        <v>13006</v>
      </c>
      <c r="P13053" s="1">
        <v>36892</v>
      </c>
      <c r="Q13053" t="s">
        <v>230</v>
      </c>
      <c r="R13053" t="s">
        <v>233</v>
      </c>
      <c r="S13053" t="s">
        <v>41</v>
      </c>
      <c r="T13053" t="s">
        <v>36096</v>
      </c>
      <c r="U13053" t="s">
        <v>36096</v>
      </c>
      <c r="V13053">
        <v>0</v>
      </c>
      <c r="W13053">
        <v>0</v>
      </c>
      <c r="X13053">
        <v>1</v>
      </c>
      <c r="Y13053">
        <v>0</v>
      </c>
      <c r="Z13053">
        <v>0</v>
      </c>
      <c r="AA13053">
        <v>0</v>
      </c>
      <c r="AB13053">
        <v>0</v>
      </c>
      <c r="AC13053">
        <v>0</v>
      </c>
      <c r="AD13053">
        <v>0</v>
      </c>
    </row>
    <row r="13054" spans="1:30" hidden="1" x14ac:dyDescent="0.3">
      <c r="A13054" t="s">
        <v>39542</v>
      </c>
      <c r="B13054" t="s">
        <v>39543</v>
      </c>
      <c r="C13054" t="s">
        <v>32</v>
      </c>
      <c r="E13054" s="1">
        <v>40483</v>
      </c>
      <c r="F13054">
        <v>3230000</v>
      </c>
      <c r="G13054" t="s">
        <v>39542</v>
      </c>
      <c r="H13054" t="s">
        <v>39544</v>
      </c>
      <c r="I13054" t="s">
        <v>39545</v>
      </c>
      <c r="J13054" t="s">
        <v>36096</v>
      </c>
      <c r="K13054" t="s">
        <v>37</v>
      </c>
      <c r="L13054" t="s">
        <v>230</v>
      </c>
      <c r="M13054" t="s">
        <v>39546</v>
      </c>
      <c r="N13054" t="s">
        <v>39547</v>
      </c>
      <c r="O13054" t="s">
        <v>39547</v>
      </c>
      <c r="Q13054" t="s">
        <v>230</v>
      </c>
      <c r="R13054" t="s">
        <v>233</v>
      </c>
      <c r="S13054" t="s">
        <v>41</v>
      </c>
      <c r="T13054" t="s">
        <v>36096</v>
      </c>
      <c r="U13054" t="s">
        <v>36096</v>
      </c>
      <c r="V13054">
        <v>0</v>
      </c>
      <c r="W13054">
        <v>0</v>
      </c>
      <c r="X13054">
        <v>1</v>
      </c>
      <c r="Y13054">
        <v>0</v>
      </c>
      <c r="Z13054">
        <v>0</v>
      </c>
      <c r="AA13054">
        <v>0</v>
      </c>
      <c r="AB13054">
        <v>0</v>
      </c>
      <c r="AC13054">
        <v>0</v>
      </c>
      <c r="AD13054">
        <v>0</v>
      </c>
    </row>
    <row r="13055" spans="1:30" hidden="1" x14ac:dyDescent="0.3">
      <c r="A13055" t="s">
        <v>39548</v>
      </c>
      <c r="B13055" t="s">
        <v>39549</v>
      </c>
      <c r="C13055" t="s">
        <v>32</v>
      </c>
      <c r="E13055" s="1">
        <v>41249</v>
      </c>
      <c r="F13055">
        <v>22000000</v>
      </c>
      <c r="G13055" t="s">
        <v>39548</v>
      </c>
      <c r="H13055" t="s">
        <v>39550</v>
      </c>
      <c r="I13055" t="s">
        <v>39551</v>
      </c>
      <c r="J13055" t="s">
        <v>36096</v>
      </c>
      <c r="K13055" t="s">
        <v>37</v>
      </c>
      <c r="L13055" t="s">
        <v>230</v>
      </c>
      <c r="M13055" t="s">
        <v>9341</v>
      </c>
      <c r="N13055" t="s">
        <v>232</v>
      </c>
      <c r="O13055" t="s">
        <v>9342</v>
      </c>
      <c r="P13055" s="1">
        <v>39083</v>
      </c>
      <c r="Q13055" t="s">
        <v>230</v>
      </c>
      <c r="R13055" t="s">
        <v>233</v>
      </c>
      <c r="S13055" t="s">
        <v>41</v>
      </c>
      <c r="T13055" t="s">
        <v>36096</v>
      </c>
      <c r="U13055" t="s">
        <v>36096</v>
      </c>
      <c r="V13055">
        <v>0</v>
      </c>
      <c r="W13055">
        <v>0</v>
      </c>
      <c r="X13055">
        <v>1</v>
      </c>
      <c r="Y13055">
        <v>0</v>
      </c>
      <c r="Z13055">
        <v>0</v>
      </c>
      <c r="AA13055">
        <v>0</v>
      </c>
      <c r="AB13055">
        <v>0</v>
      </c>
      <c r="AC13055">
        <v>0</v>
      </c>
      <c r="AD13055">
        <v>0</v>
      </c>
    </row>
    <row r="13056" spans="1:30" hidden="1" x14ac:dyDescent="0.3">
      <c r="A13056" t="s">
        <v>39552</v>
      </c>
      <c r="B13056" t="s">
        <v>39553</v>
      </c>
      <c r="C13056" t="s">
        <v>32</v>
      </c>
      <c r="E13056" s="1">
        <v>39577</v>
      </c>
      <c r="F13056">
        <v>17604102</v>
      </c>
      <c r="G13056" t="s">
        <v>39552</v>
      </c>
      <c r="H13056" t="s">
        <v>39554</v>
      </c>
      <c r="I13056" t="s">
        <v>39555</v>
      </c>
      <c r="J13056" t="s">
        <v>36096</v>
      </c>
      <c r="K13056" t="s">
        <v>37</v>
      </c>
      <c r="L13056" t="s">
        <v>230</v>
      </c>
      <c r="M13056" t="s">
        <v>9334</v>
      </c>
      <c r="P13056" s="1">
        <v>28856</v>
      </c>
      <c r="Q13056" t="s">
        <v>230</v>
      </c>
      <c r="R13056" t="s">
        <v>233</v>
      </c>
      <c r="S13056" t="s">
        <v>41</v>
      </c>
      <c r="T13056" t="s">
        <v>36096</v>
      </c>
      <c r="U13056" t="s">
        <v>36096</v>
      </c>
      <c r="V13056">
        <v>0</v>
      </c>
      <c r="W13056">
        <v>0</v>
      </c>
      <c r="X13056">
        <v>1</v>
      </c>
      <c r="Y13056">
        <v>0</v>
      </c>
      <c r="Z13056">
        <v>0</v>
      </c>
      <c r="AA13056">
        <v>0</v>
      </c>
      <c r="AB13056">
        <v>0</v>
      </c>
      <c r="AC13056">
        <v>0</v>
      </c>
      <c r="AD13056">
        <v>0</v>
      </c>
    </row>
    <row r="13057" spans="1:30" hidden="1" x14ac:dyDescent="0.3">
      <c r="A13057" t="s">
        <v>39556</v>
      </c>
      <c r="B13057" t="s">
        <v>39557</v>
      </c>
      <c r="C13057" t="s">
        <v>32</v>
      </c>
      <c r="E13057" t="s">
        <v>6065</v>
      </c>
      <c r="F13057">
        <v>1212770</v>
      </c>
      <c r="G13057" t="s">
        <v>39556</v>
      </c>
      <c r="H13057" t="s">
        <v>39558</v>
      </c>
      <c r="J13057" t="s">
        <v>39559</v>
      </c>
      <c r="K13057" t="s">
        <v>37</v>
      </c>
      <c r="L13057" t="s">
        <v>230</v>
      </c>
      <c r="M13057" t="s">
        <v>9306</v>
      </c>
      <c r="N13057" t="s">
        <v>3988</v>
      </c>
      <c r="O13057" t="s">
        <v>39560</v>
      </c>
      <c r="Q13057" t="s">
        <v>230</v>
      </c>
      <c r="R13057" t="s">
        <v>233</v>
      </c>
      <c r="S13057" t="s">
        <v>41</v>
      </c>
      <c r="T13057" t="s">
        <v>36096</v>
      </c>
      <c r="U13057" t="s">
        <v>36096</v>
      </c>
      <c r="V13057">
        <v>0</v>
      </c>
      <c r="W13057">
        <v>0</v>
      </c>
      <c r="X13057">
        <v>1</v>
      </c>
      <c r="Y13057">
        <v>0</v>
      </c>
      <c r="Z13057">
        <v>0</v>
      </c>
      <c r="AA13057">
        <v>0</v>
      </c>
      <c r="AB13057">
        <v>0</v>
      </c>
      <c r="AC13057">
        <v>0</v>
      </c>
      <c r="AD13057">
        <v>0</v>
      </c>
    </row>
    <row r="13058" spans="1:30" hidden="1" x14ac:dyDescent="0.3">
      <c r="A13058" t="s">
        <v>39561</v>
      </c>
      <c r="B13058" t="s">
        <v>39562</v>
      </c>
      <c r="C13058" t="s">
        <v>32</v>
      </c>
      <c r="E13058" t="s">
        <v>26599</v>
      </c>
      <c r="F13058">
        <v>1180238</v>
      </c>
      <c r="G13058" t="s">
        <v>39561</v>
      </c>
      <c r="H13058" t="s">
        <v>39563</v>
      </c>
      <c r="I13058" t="s">
        <v>39564</v>
      </c>
      <c r="J13058" t="s">
        <v>36096</v>
      </c>
      <c r="K13058" t="s">
        <v>37</v>
      </c>
      <c r="L13058" t="s">
        <v>230</v>
      </c>
      <c r="M13058" t="s">
        <v>39565</v>
      </c>
      <c r="Q13058" t="s">
        <v>230</v>
      </c>
      <c r="R13058" t="s">
        <v>233</v>
      </c>
      <c r="S13058" t="s">
        <v>41</v>
      </c>
      <c r="T13058" t="s">
        <v>36096</v>
      </c>
      <c r="U13058" t="s">
        <v>36096</v>
      </c>
      <c r="V13058">
        <v>0</v>
      </c>
      <c r="W13058">
        <v>0</v>
      </c>
      <c r="X13058">
        <v>1</v>
      </c>
      <c r="Y13058">
        <v>0</v>
      </c>
      <c r="Z13058">
        <v>0</v>
      </c>
      <c r="AA13058">
        <v>0</v>
      </c>
      <c r="AB13058">
        <v>0</v>
      </c>
      <c r="AC13058">
        <v>0</v>
      </c>
      <c r="AD13058">
        <v>0</v>
      </c>
    </row>
    <row r="13059" spans="1:30" hidden="1" x14ac:dyDescent="0.3">
      <c r="A13059" t="s">
        <v>39566</v>
      </c>
      <c r="B13059" t="s">
        <v>39567</v>
      </c>
      <c r="C13059" t="s">
        <v>32</v>
      </c>
      <c r="E13059" t="s">
        <v>9217</v>
      </c>
      <c r="F13059">
        <v>3301826</v>
      </c>
      <c r="G13059" t="s">
        <v>39566</v>
      </c>
      <c r="H13059" t="s">
        <v>39568</v>
      </c>
      <c r="I13059" t="s">
        <v>39569</v>
      </c>
      <c r="J13059" t="s">
        <v>36096</v>
      </c>
      <c r="K13059" t="s">
        <v>37</v>
      </c>
      <c r="L13059" t="s">
        <v>230</v>
      </c>
      <c r="M13059" t="s">
        <v>231</v>
      </c>
      <c r="N13059" t="s">
        <v>232</v>
      </c>
      <c r="O13059" t="s">
        <v>232</v>
      </c>
      <c r="Q13059" t="s">
        <v>230</v>
      </c>
      <c r="R13059" t="s">
        <v>233</v>
      </c>
      <c r="S13059" t="s">
        <v>41</v>
      </c>
      <c r="T13059" t="s">
        <v>36096</v>
      </c>
      <c r="U13059" t="s">
        <v>36096</v>
      </c>
      <c r="V13059">
        <v>0</v>
      </c>
      <c r="W13059">
        <v>0</v>
      </c>
      <c r="X13059">
        <v>1</v>
      </c>
      <c r="Y13059">
        <v>0</v>
      </c>
      <c r="Z13059">
        <v>0</v>
      </c>
      <c r="AA13059">
        <v>0</v>
      </c>
      <c r="AB13059">
        <v>0</v>
      </c>
      <c r="AC13059">
        <v>0</v>
      </c>
      <c r="AD13059">
        <v>0</v>
      </c>
    </row>
    <row r="13060" spans="1:30" hidden="1" x14ac:dyDescent="0.3">
      <c r="A13060" t="s">
        <v>39570</v>
      </c>
      <c r="B13060" t="s">
        <v>39571</v>
      </c>
      <c r="C13060" t="s">
        <v>32</v>
      </c>
      <c r="E13060" t="s">
        <v>11100</v>
      </c>
      <c r="F13060">
        <v>15715927</v>
      </c>
      <c r="G13060" t="s">
        <v>39570</v>
      </c>
      <c r="H13060" t="s">
        <v>39572</v>
      </c>
      <c r="I13060" t="s">
        <v>39573</v>
      </c>
      <c r="J13060" t="s">
        <v>36096</v>
      </c>
      <c r="K13060" t="s">
        <v>37</v>
      </c>
      <c r="L13060" t="s">
        <v>230</v>
      </c>
      <c r="M13060" t="s">
        <v>39475</v>
      </c>
      <c r="Q13060" t="s">
        <v>230</v>
      </c>
      <c r="R13060" t="s">
        <v>233</v>
      </c>
      <c r="S13060" t="s">
        <v>41</v>
      </c>
      <c r="T13060" t="s">
        <v>36096</v>
      </c>
      <c r="U13060" t="s">
        <v>36096</v>
      </c>
      <c r="V13060">
        <v>0</v>
      </c>
      <c r="W13060">
        <v>0</v>
      </c>
      <c r="X13060">
        <v>1</v>
      </c>
      <c r="Y13060">
        <v>0</v>
      </c>
      <c r="Z13060">
        <v>0</v>
      </c>
      <c r="AA13060">
        <v>0</v>
      </c>
      <c r="AB13060">
        <v>0</v>
      </c>
      <c r="AC13060">
        <v>0</v>
      </c>
      <c r="AD13060">
        <v>0</v>
      </c>
    </row>
    <row r="13061" spans="1:30" hidden="1" x14ac:dyDescent="0.3">
      <c r="A13061" t="s">
        <v>39570</v>
      </c>
      <c r="B13061" t="s">
        <v>39574</v>
      </c>
      <c r="C13061" t="s">
        <v>32</v>
      </c>
      <c r="D13061" t="s">
        <v>33</v>
      </c>
      <c r="E13061" t="s">
        <v>12428</v>
      </c>
      <c r="F13061">
        <v>2064163</v>
      </c>
      <c r="G13061" t="s">
        <v>39570</v>
      </c>
      <c r="H13061" t="s">
        <v>39572</v>
      </c>
      <c r="I13061" t="s">
        <v>39573</v>
      </c>
      <c r="J13061" t="s">
        <v>36096</v>
      </c>
      <c r="K13061" t="s">
        <v>37</v>
      </c>
      <c r="L13061" t="s">
        <v>230</v>
      </c>
      <c r="M13061" t="s">
        <v>39475</v>
      </c>
      <c r="Q13061" t="s">
        <v>230</v>
      </c>
      <c r="R13061" t="s">
        <v>233</v>
      </c>
      <c r="S13061" t="s">
        <v>41</v>
      </c>
      <c r="T13061" t="s">
        <v>36096</v>
      </c>
      <c r="U13061" t="s">
        <v>36096</v>
      </c>
      <c r="V13061">
        <v>0</v>
      </c>
      <c r="W13061">
        <v>0</v>
      </c>
      <c r="X13061">
        <v>1</v>
      </c>
      <c r="Y13061">
        <v>0</v>
      </c>
      <c r="Z13061">
        <v>0</v>
      </c>
      <c r="AA13061">
        <v>0</v>
      </c>
      <c r="AB13061">
        <v>0</v>
      </c>
      <c r="AC13061">
        <v>0</v>
      </c>
      <c r="AD13061">
        <v>0</v>
      </c>
    </row>
    <row r="13062" spans="1:30" hidden="1" x14ac:dyDescent="0.3">
      <c r="A13062" t="s">
        <v>39575</v>
      </c>
      <c r="B13062" t="s">
        <v>39576</v>
      </c>
      <c r="C13062" t="s">
        <v>32</v>
      </c>
      <c r="E13062" t="s">
        <v>977</v>
      </c>
      <c r="F13062">
        <v>5596159</v>
      </c>
      <c r="G13062" t="s">
        <v>39575</v>
      </c>
      <c r="H13062" t="s">
        <v>39577</v>
      </c>
      <c r="I13062" t="s">
        <v>39578</v>
      </c>
      <c r="J13062" t="s">
        <v>36096</v>
      </c>
      <c r="K13062" t="s">
        <v>37</v>
      </c>
      <c r="L13062" t="s">
        <v>230</v>
      </c>
      <c r="M13062" t="s">
        <v>13023</v>
      </c>
      <c r="N13062" t="s">
        <v>9915</v>
      </c>
      <c r="O13062" t="s">
        <v>9915</v>
      </c>
      <c r="Q13062" t="s">
        <v>230</v>
      </c>
      <c r="R13062" t="s">
        <v>233</v>
      </c>
      <c r="S13062" t="s">
        <v>41</v>
      </c>
      <c r="T13062" t="s">
        <v>36096</v>
      </c>
      <c r="U13062" t="s">
        <v>36096</v>
      </c>
      <c r="V13062">
        <v>0</v>
      </c>
      <c r="W13062">
        <v>0</v>
      </c>
      <c r="X13062">
        <v>1</v>
      </c>
      <c r="Y13062">
        <v>0</v>
      </c>
      <c r="Z13062">
        <v>0</v>
      </c>
      <c r="AA13062">
        <v>0</v>
      </c>
      <c r="AB13062">
        <v>0</v>
      </c>
      <c r="AC13062">
        <v>0</v>
      </c>
      <c r="AD13062">
        <v>0</v>
      </c>
    </row>
    <row r="13063" spans="1:30" hidden="1" x14ac:dyDescent="0.3">
      <c r="A13063" t="s">
        <v>39579</v>
      </c>
      <c r="B13063" t="s">
        <v>39580</v>
      </c>
      <c r="C13063" t="s">
        <v>32</v>
      </c>
      <c r="E13063" t="s">
        <v>3902</v>
      </c>
      <c r="F13063">
        <v>1343266</v>
      </c>
      <c r="G13063" t="s">
        <v>39579</v>
      </c>
      <c r="H13063" t="s">
        <v>39581</v>
      </c>
      <c r="I13063" t="s">
        <v>39582</v>
      </c>
      <c r="J13063" t="s">
        <v>36096</v>
      </c>
      <c r="K13063" t="s">
        <v>37</v>
      </c>
      <c r="L13063" t="s">
        <v>230</v>
      </c>
      <c r="M13063" t="s">
        <v>3913</v>
      </c>
      <c r="N13063" t="s">
        <v>3914</v>
      </c>
      <c r="O13063" t="s">
        <v>3914</v>
      </c>
      <c r="P13063" s="1">
        <v>40915</v>
      </c>
      <c r="Q13063" t="s">
        <v>230</v>
      </c>
      <c r="R13063" t="s">
        <v>233</v>
      </c>
      <c r="S13063" t="s">
        <v>41</v>
      </c>
      <c r="T13063" t="s">
        <v>36096</v>
      </c>
      <c r="U13063" t="s">
        <v>36096</v>
      </c>
      <c r="V13063">
        <v>0</v>
      </c>
      <c r="W13063">
        <v>0</v>
      </c>
      <c r="X13063">
        <v>1</v>
      </c>
      <c r="Y13063">
        <v>0</v>
      </c>
      <c r="Z13063">
        <v>0</v>
      </c>
      <c r="AA13063">
        <v>0</v>
      </c>
      <c r="AB13063">
        <v>0</v>
      </c>
      <c r="AC13063">
        <v>0</v>
      </c>
      <c r="AD13063">
        <v>0</v>
      </c>
    </row>
    <row r="13064" spans="1:30" hidden="1" x14ac:dyDescent="0.3">
      <c r="A13064" t="s">
        <v>39583</v>
      </c>
      <c r="B13064" t="s">
        <v>39584</v>
      </c>
      <c r="C13064" t="s">
        <v>32</v>
      </c>
      <c r="D13064" t="s">
        <v>33</v>
      </c>
      <c r="E13064" t="s">
        <v>5657</v>
      </c>
      <c r="F13064">
        <v>930000</v>
      </c>
      <c r="G13064" t="s">
        <v>39583</v>
      </c>
      <c r="H13064" t="s">
        <v>39585</v>
      </c>
      <c r="I13064" t="s">
        <v>39586</v>
      </c>
      <c r="J13064" t="s">
        <v>36096</v>
      </c>
      <c r="K13064" t="s">
        <v>109</v>
      </c>
      <c r="L13064" t="s">
        <v>230</v>
      </c>
      <c r="M13064" t="s">
        <v>9341</v>
      </c>
      <c r="P13064" s="1">
        <v>37257</v>
      </c>
      <c r="Q13064" t="s">
        <v>230</v>
      </c>
      <c r="R13064" t="s">
        <v>233</v>
      </c>
      <c r="S13064" t="s">
        <v>41</v>
      </c>
      <c r="T13064" t="s">
        <v>36096</v>
      </c>
      <c r="U13064" t="s">
        <v>36096</v>
      </c>
      <c r="V13064">
        <v>0</v>
      </c>
      <c r="W13064">
        <v>0</v>
      </c>
      <c r="X13064">
        <v>1</v>
      </c>
      <c r="Y13064">
        <v>0</v>
      </c>
      <c r="Z13064">
        <v>0</v>
      </c>
      <c r="AA13064">
        <v>0</v>
      </c>
      <c r="AB13064">
        <v>0</v>
      </c>
      <c r="AC13064">
        <v>0</v>
      </c>
      <c r="AD13064">
        <v>0</v>
      </c>
    </row>
    <row r="13065" spans="1:30" hidden="1" x14ac:dyDescent="0.3">
      <c r="A13065" t="s">
        <v>39587</v>
      </c>
      <c r="B13065" t="s">
        <v>39588</v>
      </c>
      <c r="C13065" t="s">
        <v>32</v>
      </c>
      <c r="D13065" t="s">
        <v>33</v>
      </c>
      <c r="E13065" s="1">
        <v>40400</v>
      </c>
      <c r="F13065">
        <v>23781282</v>
      </c>
      <c r="G13065" t="s">
        <v>39587</v>
      </c>
      <c r="H13065" t="s">
        <v>39589</v>
      </c>
      <c r="I13065" t="s">
        <v>39590</v>
      </c>
      <c r="J13065" t="s">
        <v>36096</v>
      </c>
      <c r="K13065" t="s">
        <v>72</v>
      </c>
      <c r="L13065" t="s">
        <v>230</v>
      </c>
      <c r="M13065" t="s">
        <v>4089</v>
      </c>
      <c r="N13065" t="s">
        <v>232</v>
      </c>
      <c r="O13065" t="s">
        <v>911</v>
      </c>
      <c r="P13065" s="1">
        <v>38721</v>
      </c>
      <c r="Q13065" t="s">
        <v>230</v>
      </c>
      <c r="R13065" t="s">
        <v>233</v>
      </c>
      <c r="S13065" t="s">
        <v>41</v>
      </c>
      <c r="T13065" t="s">
        <v>36096</v>
      </c>
      <c r="U13065" t="s">
        <v>36096</v>
      </c>
      <c r="V13065">
        <v>0</v>
      </c>
      <c r="W13065">
        <v>0</v>
      </c>
      <c r="X13065">
        <v>1</v>
      </c>
      <c r="Y13065">
        <v>0</v>
      </c>
      <c r="Z13065">
        <v>0</v>
      </c>
      <c r="AA13065">
        <v>0</v>
      </c>
      <c r="AB13065">
        <v>0</v>
      </c>
      <c r="AC13065">
        <v>0</v>
      </c>
      <c r="AD13065">
        <v>0</v>
      </c>
    </row>
    <row r="13066" spans="1:30" hidden="1" x14ac:dyDescent="0.3">
      <c r="A13066" t="s">
        <v>39587</v>
      </c>
      <c r="B13066" t="s">
        <v>39591</v>
      </c>
      <c r="C13066" t="s">
        <v>32</v>
      </c>
      <c r="D13066" t="s">
        <v>50</v>
      </c>
      <c r="E13066" s="1">
        <v>40123</v>
      </c>
      <c r="F13066">
        <v>13000000</v>
      </c>
      <c r="G13066" t="s">
        <v>39587</v>
      </c>
      <c r="H13066" t="s">
        <v>39589</v>
      </c>
      <c r="I13066" t="s">
        <v>39590</v>
      </c>
      <c r="J13066" t="s">
        <v>36096</v>
      </c>
      <c r="K13066" t="s">
        <v>72</v>
      </c>
      <c r="L13066" t="s">
        <v>230</v>
      </c>
      <c r="M13066" t="s">
        <v>4089</v>
      </c>
      <c r="N13066" t="s">
        <v>232</v>
      </c>
      <c r="O13066" t="s">
        <v>911</v>
      </c>
      <c r="P13066" s="1">
        <v>38721</v>
      </c>
      <c r="Q13066" t="s">
        <v>230</v>
      </c>
      <c r="R13066" t="s">
        <v>233</v>
      </c>
      <c r="S13066" t="s">
        <v>41</v>
      </c>
      <c r="T13066" t="s">
        <v>36096</v>
      </c>
      <c r="U13066" t="s">
        <v>36096</v>
      </c>
      <c r="V13066">
        <v>0</v>
      </c>
      <c r="W13066">
        <v>0</v>
      </c>
      <c r="X13066">
        <v>1</v>
      </c>
      <c r="Y13066">
        <v>0</v>
      </c>
      <c r="Z13066">
        <v>0</v>
      </c>
      <c r="AA13066">
        <v>0</v>
      </c>
      <c r="AB13066">
        <v>0</v>
      </c>
      <c r="AC13066">
        <v>0</v>
      </c>
      <c r="AD13066">
        <v>0</v>
      </c>
    </row>
    <row r="13067" spans="1:30" hidden="1" x14ac:dyDescent="0.3">
      <c r="A13067" t="s">
        <v>39592</v>
      </c>
      <c r="B13067" t="s">
        <v>39593</v>
      </c>
      <c r="C13067" t="s">
        <v>32</v>
      </c>
      <c r="D13067" t="s">
        <v>33</v>
      </c>
      <c r="E13067" s="1">
        <v>40365</v>
      </c>
      <c r="F13067">
        <v>5790000</v>
      </c>
      <c r="G13067" t="s">
        <v>39592</v>
      </c>
      <c r="H13067" t="s">
        <v>39594</v>
      </c>
      <c r="I13067" t="s">
        <v>39595</v>
      </c>
      <c r="J13067" t="s">
        <v>36096</v>
      </c>
      <c r="K13067" t="s">
        <v>37</v>
      </c>
      <c r="L13067" t="s">
        <v>230</v>
      </c>
      <c r="M13067" t="s">
        <v>28668</v>
      </c>
      <c r="N13067" t="s">
        <v>232</v>
      </c>
      <c r="O13067" t="s">
        <v>39596</v>
      </c>
      <c r="P13067" s="1">
        <v>39448</v>
      </c>
      <c r="Q13067" t="s">
        <v>230</v>
      </c>
      <c r="R13067" t="s">
        <v>233</v>
      </c>
      <c r="S13067" t="s">
        <v>41</v>
      </c>
      <c r="T13067" t="s">
        <v>36096</v>
      </c>
      <c r="U13067" t="s">
        <v>36096</v>
      </c>
      <c r="V13067">
        <v>0</v>
      </c>
      <c r="W13067">
        <v>0</v>
      </c>
      <c r="X13067">
        <v>1</v>
      </c>
      <c r="Y13067">
        <v>0</v>
      </c>
      <c r="Z13067">
        <v>0</v>
      </c>
      <c r="AA13067">
        <v>0</v>
      </c>
      <c r="AB13067">
        <v>0</v>
      </c>
      <c r="AC13067">
        <v>0</v>
      </c>
      <c r="AD13067">
        <v>0</v>
      </c>
    </row>
    <row r="13068" spans="1:30" hidden="1" x14ac:dyDescent="0.3">
      <c r="A13068" t="s">
        <v>39597</v>
      </c>
      <c r="B13068" t="s">
        <v>39598</v>
      </c>
      <c r="C13068" t="s">
        <v>32</v>
      </c>
      <c r="E13068" t="s">
        <v>9184</v>
      </c>
      <c r="F13068">
        <v>5850400</v>
      </c>
      <c r="G13068" t="s">
        <v>39597</v>
      </c>
      <c r="H13068" t="s">
        <v>39599</v>
      </c>
      <c r="I13068" t="s">
        <v>39600</v>
      </c>
      <c r="J13068" t="s">
        <v>36096</v>
      </c>
      <c r="K13068" t="s">
        <v>37</v>
      </c>
      <c r="L13068" t="s">
        <v>230</v>
      </c>
      <c r="M13068" t="s">
        <v>39601</v>
      </c>
      <c r="N13068" t="s">
        <v>3988</v>
      </c>
      <c r="O13068" t="s">
        <v>39602</v>
      </c>
      <c r="P13068" s="1">
        <v>37257</v>
      </c>
      <c r="Q13068" t="s">
        <v>230</v>
      </c>
      <c r="R13068" t="s">
        <v>233</v>
      </c>
      <c r="S13068" t="s">
        <v>41</v>
      </c>
      <c r="T13068" t="s">
        <v>36096</v>
      </c>
      <c r="U13068" t="s">
        <v>36096</v>
      </c>
      <c r="V13068">
        <v>0</v>
      </c>
      <c r="W13068">
        <v>0</v>
      </c>
      <c r="X13068">
        <v>1</v>
      </c>
      <c r="Y13068">
        <v>0</v>
      </c>
      <c r="Z13068">
        <v>0</v>
      </c>
      <c r="AA13068">
        <v>0</v>
      </c>
      <c r="AB13068">
        <v>0</v>
      </c>
      <c r="AC13068">
        <v>0</v>
      </c>
      <c r="AD13068">
        <v>0</v>
      </c>
    </row>
    <row r="13069" spans="1:30" hidden="1" x14ac:dyDescent="0.3">
      <c r="A13069" t="s">
        <v>39603</v>
      </c>
      <c r="B13069" t="s">
        <v>39604</v>
      </c>
      <c r="C13069" t="s">
        <v>32</v>
      </c>
      <c r="E13069" s="1">
        <v>40666</v>
      </c>
      <c r="F13069">
        <v>325319</v>
      </c>
      <c r="G13069" t="s">
        <v>39603</v>
      </c>
      <c r="H13069" t="s">
        <v>39605</v>
      </c>
      <c r="I13069" t="s">
        <v>39606</v>
      </c>
      <c r="J13069" t="s">
        <v>36096</v>
      </c>
      <c r="K13069" t="s">
        <v>37</v>
      </c>
      <c r="L13069" t="s">
        <v>230</v>
      </c>
      <c r="M13069" t="s">
        <v>3981</v>
      </c>
      <c r="N13069" t="s">
        <v>3982</v>
      </c>
      <c r="O13069" t="s">
        <v>3982</v>
      </c>
      <c r="Q13069" t="s">
        <v>230</v>
      </c>
      <c r="R13069" t="s">
        <v>233</v>
      </c>
      <c r="S13069" t="s">
        <v>41</v>
      </c>
      <c r="T13069" t="s">
        <v>36096</v>
      </c>
      <c r="U13069" t="s">
        <v>36096</v>
      </c>
      <c r="V13069">
        <v>0</v>
      </c>
      <c r="W13069">
        <v>0</v>
      </c>
      <c r="X13069">
        <v>1</v>
      </c>
      <c r="Y13069">
        <v>0</v>
      </c>
      <c r="Z13069">
        <v>0</v>
      </c>
      <c r="AA13069">
        <v>0</v>
      </c>
      <c r="AB13069">
        <v>0</v>
      </c>
      <c r="AC13069">
        <v>0</v>
      </c>
      <c r="AD13069">
        <v>0</v>
      </c>
    </row>
    <row r="13070" spans="1:30" hidden="1" x14ac:dyDescent="0.3">
      <c r="A13070" t="s">
        <v>39607</v>
      </c>
      <c r="B13070" t="s">
        <v>39608</v>
      </c>
      <c r="C13070" t="s">
        <v>32</v>
      </c>
      <c r="E13070" t="s">
        <v>39609</v>
      </c>
      <c r="F13070">
        <v>2393578</v>
      </c>
      <c r="G13070" t="s">
        <v>39607</v>
      </c>
      <c r="H13070" t="s">
        <v>39610</v>
      </c>
      <c r="I13070" t="s">
        <v>39611</v>
      </c>
      <c r="J13070" t="s">
        <v>36096</v>
      </c>
      <c r="K13070" t="s">
        <v>109</v>
      </c>
      <c r="L13070" t="s">
        <v>230</v>
      </c>
      <c r="M13070" t="s">
        <v>231</v>
      </c>
      <c r="N13070" t="s">
        <v>232</v>
      </c>
      <c r="O13070" t="s">
        <v>232</v>
      </c>
      <c r="Q13070" t="s">
        <v>230</v>
      </c>
      <c r="R13070" t="s">
        <v>233</v>
      </c>
      <c r="S13070" t="s">
        <v>41</v>
      </c>
      <c r="T13070" t="s">
        <v>36096</v>
      </c>
      <c r="U13070" t="s">
        <v>36096</v>
      </c>
      <c r="V13070">
        <v>0</v>
      </c>
      <c r="W13070">
        <v>0</v>
      </c>
      <c r="X13070">
        <v>1</v>
      </c>
      <c r="Y13070">
        <v>0</v>
      </c>
      <c r="Z13070">
        <v>0</v>
      </c>
      <c r="AA13070">
        <v>0</v>
      </c>
      <c r="AB13070">
        <v>0</v>
      </c>
      <c r="AC13070">
        <v>0</v>
      </c>
      <c r="AD13070">
        <v>0</v>
      </c>
    </row>
    <row r="13071" spans="1:30" hidden="1" x14ac:dyDescent="0.3">
      <c r="A13071" t="s">
        <v>39612</v>
      </c>
      <c r="B13071" t="s">
        <v>39613</v>
      </c>
      <c r="C13071" t="s">
        <v>32</v>
      </c>
      <c r="E13071" t="s">
        <v>15186</v>
      </c>
      <c r="F13071">
        <v>9700000</v>
      </c>
      <c r="G13071" t="s">
        <v>39612</v>
      </c>
      <c r="H13071" t="s">
        <v>39614</v>
      </c>
      <c r="I13071" t="s">
        <v>39615</v>
      </c>
      <c r="J13071" t="s">
        <v>36096</v>
      </c>
      <c r="K13071" t="s">
        <v>37</v>
      </c>
      <c r="L13071" t="s">
        <v>230</v>
      </c>
      <c r="M13071" t="s">
        <v>7201</v>
      </c>
      <c r="N13071" t="s">
        <v>7202</v>
      </c>
      <c r="O13071" t="s">
        <v>7202</v>
      </c>
      <c r="P13071" s="1">
        <v>37632</v>
      </c>
      <c r="Q13071" t="s">
        <v>230</v>
      </c>
      <c r="R13071" t="s">
        <v>233</v>
      </c>
      <c r="S13071" t="s">
        <v>41</v>
      </c>
      <c r="T13071" t="s">
        <v>36096</v>
      </c>
      <c r="U13071" t="s">
        <v>36096</v>
      </c>
      <c r="V13071">
        <v>0</v>
      </c>
      <c r="W13071">
        <v>0</v>
      </c>
      <c r="X13071">
        <v>1</v>
      </c>
      <c r="Y13071">
        <v>0</v>
      </c>
      <c r="Z13071">
        <v>0</v>
      </c>
      <c r="AA13071">
        <v>0</v>
      </c>
      <c r="AB13071">
        <v>0</v>
      </c>
      <c r="AC13071">
        <v>0</v>
      </c>
      <c r="AD13071">
        <v>0</v>
      </c>
    </row>
    <row r="13072" spans="1:30" hidden="1" x14ac:dyDescent="0.3">
      <c r="A13072" t="s">
        <v>39616</v>
      </c>
      <c r="B13072" t="s">
        <v>39617</v>
      </c>
      <c r="C13072" t="s">
        <v>32</v>
      </c>
      <c r="E13072" s="1">
        <v>39730</v>
      </c>
      <c r="F13072">
        <v>5320000</v>
      </c>
      <c r="G13072" t="s">
        <v>39616</v>
      </c>
      <c r="H13072" t="s">
        <v>39618</v>
      </c>
      <c r="I13072" t="s">
        <v>39619</v>
      </c>
      <c r="J13072" t="s">
        <v>36096</v>
      </c>
      <c r="K13072" t="s">
        <v>37</v>
      </c>
      <c r="L13072" t="s">
        <v>230</v>
      </c>
      <c r="M13072" t="s">
        <v>7163</v>
      </c>
      <c r="P13072" s="1">
        <v>36161</v>
      </c>
      <c r="Q13072" t="s">
        <v>230</v>
      </c>
      <c r="R13072" t="s">
        <v>233</v>
      </c>
      <c r="S13072" t="s">
        <v>41</v>
      </c>
      <c r="T13072" t="s">
        <v>36096</v>
      </c>
      <c r="U13072" t="s">
        <v>36096</v>
      </c>
      <c r="V13072">
        <v>0</v>
      </c>
      <c r="W13072">
        <v>0</v>
      </c>
      <c r="X13072">
        <v>1</v>
      </c>
      <c r="Y13072">
        <v>0</v>
      </c>
      <c r="Z13072">
        <v>0</v>
      </c>
      <c r="AA13072">
        <v>0</v>
      </c>
      <c r="AB13072">
        <v>0</v>
      </c>
      <c r="AC13072">
        <v>0</v>
      </c>
      <c r="AD13072">
        <v>0</v>
      </c>
    </row>
    <row r="13073" spans="1:30" hidden="1" x14ac:dyDescent="0.3">
      <c r="A13073" t="s">
        <v>39620</v>
      </c>
      <c r="B13073" t="s">
        <v>39621</v>
      </c>
      <c r="C13073" t="s">
        <v>32</v>
      </c>
      <c r="E13073" t="s">
        <v>7303</v>
      </c>
      <c r="F13073">
        <v>3970000</v>
      </c>
      <c r="G13073" t="s">
        <v>39620</v>
      </c>
      <c r="H13073" t="s">
        <v>39622</v>
      </c>
      <c r="I13073" t="s">
        <v>39623</v>
      </c>
      <c r="J13073" t="s">
        <v>36096</v>
      </c>
      <c r="K13073" t="s">
        <v>37</v>
      </c>
      <c r="L13073" t="s">
        <v>230</v>
      </c>
      <c r="M13073" t="s">
        <v>231</v>
      </c>
      <c r="N13073" t="s">
        <v>232</v>
      </c>
      <c r="O13073" t="s">
        <v>232</v>
      </c>
      <c r="Q13073" t="s">
        <v>230</v>
      </c>
      <c r="R13073" t="s">
        <v>233</v>
      </c>
      <c r="S13073" t="s">
        <v>41</v>
      </c>
      <c r="T13073" t="s">
        <v>36096</v>
      </c>
      <c r="U13073" t="s">
        <v>36096</v>
      </c>
      <c r="V13073">
        <v>0</v>
      </c>
      <c r="W13073">
        <v>0</v>
      </c>
      <c r="X13073">
        <v>1</v>
      </c>
      <c r="Y13073">
        <v>0</v>
      </c>
      <c r="Z13073">
        <v>0</v>
      </c>
      <c r="AA13073">
        <v>0</v>
      </c>
      <c r="AB13073">
        <v>0</v>
      </c>
      <c r="AC13073">
        <v>0</v>
      </c>
      <c r="AD13073">
        <v>0</v>
      </c>
    </row>
    <row r="13074" spans="1:30" hidden="1" x14ac:dyDescent="0.3">
      <c r="A13074" t="s">
        <v>39624</v>
      </c>
      <c r="B13074" t="s">
        <v>39625</v>
      </c>
      <c r="C13074" t="s">
        <v>32</v>
      </c>
      <c r="D13074" t="s">
        <v>50</v>
      </c>
      <c r="E13074" s="1">
        <v>39510</v>
      </c>
      <c r="F13074">
        <v>24000000</v>
      </c>
      <c r="G13074" t="s">
        <v>39624</v>
      </c>
      <c r="H13074" t="s">
        <v>39626</v>
      </c>
      <c r="I13074" t="s">
        <v>39627</v>
      </c>
      <c r="J13074" t="s">
        <v>36096</v>
      </c>
      <c r="K13074" t="s">
        <v>37</v>
      </c>
      <c r="L13074" t="s">
        <v>230</v>
      </c>
      <c r="M13074" t="s">
        <v>12984</v>
      </c>
      <c r="Q13074" t="s">
        <v>230</v>
      </c>
      <c r="R13074" t="s">
        <v>233</v>
      </c>
      <c r="S13074" t="s">
        <v>41</v>
      </c>
      <c r="T13074" t="s">
        <v>36096</v>
      </c>
      <c r="U13074" t="s">
        <v>36096</v>
      </c>
      <c r="V13074">
        <v>0</v>
      </c>
      <c r="W13074">
        <v>0</v>
      </c>
      <c r="X13074">
        <v>1</v>
      </c>
      <c r="Y13074">
        <v>0</v>
      </c>
      <c r="Z13074">
        <v>0</v>
      </c>
      <c r="AA13074">
        <v>0</v>
      </c>
      <c r="AB13074">
        <v>0</v>
      </c>
      <c r="AC13074">
        <v>0</v>
      </c>
      <c r="AD13074">
        <v>0</v>
      </c>
    </row>
    <row r="13075" spans="1:30" hidden="1" x14ac:dyDescent="0.3">
      <c r="A13075" t="s">
        <v>39628</v>
      </c>
      <c r="B13075" t="s">
        <v>39629</v>
      </c>
      <c r="C13075" t="s">
        <v>32</v>
      </c>
      <c r="D13075" t="s">
        <v>33</v>
      </c>
      <c r="E13075" s="1">
        <v>41580</v>
      </c>
      <c r="F13075">
        <v>3137902</v>
      </c>
      <c r="G13075" t="s">
        <v>39628</v>
      </c>
      <c r="H13075" t="s">
        <v>39630</v>
      </c>
      <c r="I13075" t="s">
        <v>39631</v>
      </c>
      <c r="J13075" t="s">
        <v>36096</v>
      </c>
      <c r="K13075" t="s">
        <v>37</v>
      </c>
      <c r="L13075" t="s">
        <v>230</v>
      </c>
      <c r="M13075" t="s">
        <v>3930</v>
      </c>
      <c r="N13075" t="s">
        <v>3988</v>
      </c>
      <c r="O13075" t="s">
        <v>39632</v>
      </c>
      <c r="P13075" s="1">
        <v>40179</v>
      </c>
      <c r="Q13075" t="s">
        <v>230</v>
      </c>
      <c r="R13075" t="s">
        <v>233</v>
      </c>
      <c r="S13075" t="s">
        <v>41</v>
      </c>
      <c r="T13075" t="s">
        <v>36096</v>
      </c>
      <c r="U13075" t="s">
        <v>36096</v>
      </c>
      <c r="V13075">
        <v>0</v>
      </c>
      <c r="W13075">
        <v>0</v>
      </c>
      <c r="X13075">
        <v>1</v>
      </c>
      <c r="Y13075">
        <v>0</v>
      </c>
      <c r="Z13075">
        <v>0</v>
      </c>
      <c r="AA13075">
        <v>0</v>
      </c>
      <c r="AB13075">
        <v>0</v>
      </c>
      <c r="AC13075">
        <v>0</v>
      </c>
      <c r="AD13075">
        <v>0</v>
      </c>
    </row>
    <row r="13076" spans="1:30" hidden="1" x14ac:dyDescent="0.3">
      <c r="A13076" t="s">
        <v>39628</v>
      </c>
      <c r="B13076" t="s">
        <v>39633</v>
      </c>
      <c r="C13076" t="s">
        <v>32</v>
      </c>
      <c r="D13076" t="s">
        <v>33</v>
      </c>
      <c r="E13076" s="1">
        <v>42158</v>
      </c>
      <c r="F13076">
        <v>12114420</v>
      </c>
      <c r="G13076" t="s">
        <v>39628</v>
      </c>
      <c r="H13076" t="s">
        <v>39630</v>
      </c>
      <c r="I13076" t="s">
        <v>39631</v>
      </c>
      <c r="J13076" t="s">
        <v>36096</v>
      </c>
      <c r="K13076" t="s">
        <v>37</v>
      </c>
      <c r="L13076" t="s">
        <v>230</v>
      </c>
      <c r="M13076" t="s">
        <v>3930</v>
      </c>
      <c r="N13076" t="s">
        <v>3988</v>
      </c>
      <c r="O13076" t="s">
        <v>39632</v>
      </c>
      <c r="P13076" s="1">
        <v>40179</v>
      </c>
      <c r="Q13076" t="s">
        <v>230</v>
      </c>
      <c r="R13076" t="s">
        <v>233</v>
      </c>
      <c r="S13076" t="s">
        <v>41</v>
      </c>
      <c r="T13076" t="s">
        <v>36096</v>
      </c>
      <c r="U13076" t="s">
        <v>36096</v>
      </c>
      <c r="V13076">
        <v>0</v>
      </c>
      <c r="W13076">
        <v>0</v>
      </c>
      <c r="X13076">
        <v>1</v>
      </c>
      <c r="Y13076">
        <v>0</v>
      </c>
      <c r="Z13076">
        <v>0</v>
      </c>
      <c r="AA13076">
        <v>0</v>
      </c>
      <c r="AB13076">
        <v>0</v>
      </c>
      <c r="AC13076">
        <v>0</v>
      </c>
      <c r="AD13076">
        <v>0</v>
      </c>
    </row>
    <row r="13077" spans="1:30" hidden="1" x14ac:dyDescent="0.3">
      <c r="A13077" t="s">
        <v>39628</v>
      </c>
      <c r="B13077" t="s">
        <v>39634</v>
      </c>
      <c r="C13077" t="s">
        <v>32</v>
      </c>
      <c r="D13077" t="s">
        <v>50</v>
      </c>
      <c r="E13077" t="s">
        <v>1701</v>
      </c>
      <c r="F13077">
        <v>1052042</v>
      </c>
      <c r="G13077" t="s">
        <v>39628</v>
      </c>
      <c r="H13077" t="s">
        <v>39630</v>
      </c>
      <c r="I13077" t="s">
        <v>39631</v>
      </c>
      <c r="J13077" t="s">
        <v>36096</v>
      </c>
      <c r="K13077" t="s">
        <v>37</v>
      </c>
      <c r="L13077" t="s">
        <v>230</v>
      </c>
      <c r="M13077" t="s">
        <v>3930</v>
      </c>
      <c r="N13077" t="s">
        <v>3988</v>
      </c>
      <c r="O13077" t="s">
        <v>39632</v>
      </c>
      <c r="P13077" s="1">
        <v>40179</v>
      </c>
      <c r="Q13077" t="s">
        <v>230</v>
      </c>
      <c r="R13077" t="s">
        <v>233</v>
      </c>
      <c r="S13077" t="s">
        <v>41</v>
      </c>
      <c r="T13077" t="s">
        <v>36096</v>
      </c>
      <c r="U13077" t="s">
        <v>36096</v>
      </c>
      <c r="V13077">
        <v>0</v>
      </c>
      <c r="W13077">
        <v>0</v>
      </c>
      <c r="X13077">
        <v>1</v>
      </c>
      <c r="Y13077">
        <v>0</v>
      </c>
      <c r="Z13077">
        <v>0</v>
      </c>
      <c r="AA13077">
        <v>0</v>
      </c>
      <c r="AB13077">
        <v>0</v>
      </c>
      <c r="AC13077">
        <v>0</v>
      </c>
      <c r="AD13077">
        <v>0</v>
      </c>
    </row>
    <row r="13078" spans="1:30" hidden="1" x14ac:dyDescent="0.3">
      <c r="A13078" t="s">
        <v>39628</v>
      </c>
      <c r="B13078" t="s">
        <v>39635</v>
      </c>
      <c r="C13078" t="s">
        <v>32</v>
      </c>
      <c r="D13078" t="s">
        <v>33</v>
      </c>
      <c r="E13078" s="1">
        <v>42226</v>
      </c>
      <c r="F13078">
        <v>6705937</v>
      </c>
      <c r="G13078" t="s">
        <v>39628</v>
      </c>
      <c r="H13078" t="s">
        <v>39630</v>
      </c>
      <c r="I13078" t="s">
        <v>39631</v>
      </c>
      <c r="J13078" t="s">
        <v>36096</v>
      </c>
      <c r="K13078" t="s">
        <v>37</v>
      </c>
      <c r="L13078" t="s">
        <v>230</v>
      </c>
      <c r="M13078" t="s">
        <v>3930</v>
      </c>
      <c r="N13078" t="s">
        <v>3988</v>
      </c>
      <c r="O13078" t="s">
        <v>39632</v>
      </c>
      <c r="P13078" s="1">
        <v>40179</v>
      </c>
      <c r="Q13078" t="s">
        <v>230</v>
      </c>
      <c r="R13078" t="s">
        <v>233</v>
      </c>
      <c r="S13078" t="s">
        <v>41</v>
      </c>
      <c r="T13078" t="s">
        <v>36096</v>
      </c>
      <c r="U13078" t="s">
        <v>36096</v>
      </c>
      <c r="V13078">
        <v>0</v>
      </c>
      <c r="W13078">
        <v>0</v>
      </c>
      <c r="X13078">
        <v>1</v>
      </c>
      <c r="Y13078">
        <v>0</v>
      </c>
      <c r="Z13078">
        <v>0</v>
      </c>
      <c r="AA13078">
        <v>0</v>
      </c>
      <c r="AB13078">
        <v>0</v>
      </c>
      <c r="AC13078">
        <v>0</v>
      </c>
      <c r="AD13078">
        <v>0</v>
      </c>
    </row>
    <row r="13079" spans="1:30" hidden="1" x14ac:dyDescent="0.3">
      <c r="A13079" t="s">
        <v>39636</v>
      </c>
      <c r="B13079" t="s">
        <v>39637</v>
      </c>
      <c r="C13079" t="s">
        <v>32</v>
      </c>
      <c r="D13079" t="s">
        <v>33</v>
      </c>
      <c r="E13079" s="1">
        <v>42217</v>
      </c>
      <c r="F13079">
        <v>1000000</v>
      </c>
      <c r="G13079" t="s">
        <v>39636</v>
      </c>
      <c r="H13079" t="s">
        <v>39638</v>
      </c>
      <c r="I13079" t="s">
        <v>39639</v>
      </c>
      <c r="J13079" t="s">
        <v>36096</v>
      </c>
      <c r="K13079" t="s">
        <v>37</v>
      </c>
      <c r="L13079" t="s">
        <v>230</v>
      </c>
      <c r="M13079" t="s">
        <v>231</v>
      </c>
      <c r="N13079" t="s">
        <v>232</v>
      </c>
      <c r="O13079" t="s">
        <v>232</v>
      </c>
      <c r="P13079" s="1">
        <v>39814</v>
      </c>
      <c r="Q13079" t="s">
        <v>230</v>
      </c>
      <c r="R13079" t="s">
        <v>233</v>
      </c>
      <c r="S13079" t="s">
        <v>41</v>
      </c>
      <c r="T13079" t="s">
        <v>36096</v>
      </c>
      <c r="U13079" t="s">
        <v>36096</v>
      </c>
      <c r="V13079">
        <v>0</v>
      </c>
      <c r="W13079">
        <v>0</v>
      </c>
      <c r="X13079">
        <v>1</v>
      </c>
      <c r="Y13079">
        <v>0</v>
      </c>
      <c r="Z13079">
        <v>0</v>
      </c>
      <c r="AA13079">
        <v>0</v>
      </c>
      <c r="AB13079">
        <v>0</v>
      </c>
      <c r="AC13079">
        <v>0</v>
      </c>
      <c r="AD13079">
        <v>0</v>
      </c>
    </row>
    <row r="13080" spans="1:30" hidden="1" x14ac:dyDescent="0.3">
      <c r="A13080" t="s">
        <v>39640</v>
      </c>
      <c r="B13080" t="s">
        <v>39641</v>
      </c>
      <c r="C13080" t="s">
        <v>32</v>
      </c>
      <c r="D13080" t="s">
        <v>139</v>
      </c>
      <c r="E13080" s="1">
        <v>41556</v>
      </c>
      <c r="F13080">
        <v>12122011</v>
      </c>
      <c r="G13080" t="s">
        <v>39640</v>
      </c>
      <c r="H13080" t="s">
        <v>39642</v>
      </c>
      <c r="I13080" t="s">
        <v>39643</v>
      </c>
      <c r="J13080" t="s">
        <v>36096</v>
      </c>
      <c r="K13080" t="s">
        <v>37</v>
      </c>
      <c r="L13080" t="s">
        <v>230</v>
      </c>
      <c r="M13080" t="s">
        <v>231</v>
      </c>
      <c r="N13080" t="s">
        <v>232</v>
      </c>
      <c r="O13080" t="s">
        <v>232</v>
      </c>
      <c r="P13080" s="1">
        <v>39448</v>
      </c>
      <c r="Q13080" t="s">
        <v>230</v>
      </c>
      <c r="R13080" t="s">
        <v>233</v>
      </c>
      <c r="S13080" t="s">
        <v>41</v>
      </c>
      <c r="T13080" t="s">
        <v>36096</v>
      </c>
      <c r="U13080" t="s">
        <v>36096</v>
      </c>
      <c r="V13080">
        <v>0</v>
      </c>
      <c r="W13080">
        <v>0</v>
      </c>
      <c r="X13080">
        <v>1</v>
      </c>
      <c r="Y13080">
        <v>0</v>
      </c>
      <c r="Z13080">
        <v>0</v>
      </c>
      <c r="AA13080">
        <v>0</v>
      </c>
      <c r="AB13080">
        <v>0</v>
      </c>
      <c r="AC13080">
        <v>0</v>
      </c>
      <c r="AD13080">
        <v>0</v>
      </c>
    </row>
    <row r="13081" spans="1:30" hidden="1" x14ac:dyDescent="0.3">
      <c r="A13081" t="s">
        <v>39640</v>
      </c>
      <c r="B13081" t="s">
        <v>39644</v>
      </c>
      <c r="C13081" t="s">
        <v>32</v>
      </c>
      <c r="D13081" t="s">
        <v>33</v>
      </c>
      <c r="E13081" t="s">
        <v>10404</v>
      </c>
      <c r="F13081">
        <v>7818181</v>
      </c>
      <c r="G13081" t="s">
        <v>39640</v>
      </c>
      <c r="H13081" t="s">
        <v>39642</v>
      </c>
      <c r="I13081" t="s">
        <v>39643</v>
      </c>
      <c r="J13081" t="s">
        <v>36096</v>
      </c>
      <c r="K13081" t="s">
        <v>37</v>
      </c>
      <c r="L13081" t="s">
        <v>230</v>
      </c>
      <c r="M13081" t="s">
        <v>231</v>
      </c>
      <c r="N13081" t="s">
        <v>232</v>
      </c>
      <c r="O13081" t="s">
        <v>232</v>
      </c>
      <c r="P13081" s="1">
        <v>39448</v>
      </c>
      <c r="Q13081" t="s">
        <v>230</v>
      </c>
      <c r="R13081" t="s">
        <v>233</v>
      </c>
      <c r="S13081" t="s">
        <v>41</v>
      </c>
      <c r="T13081" t="s">
        <v>36096</v>
      </c>
      <c r="U13081" t="s">
        <v>36096</v>
      </c>
      <c r="V13081">
        <v>0</v>
      </c>
      <c r="W13081">
        <v>0</v>
      </c>
      <c r="X13081">
        <v>1</v>
      </c>
      <c r="Y13081">
        <v>0</v>
      </c>
      <c r="Z13081">
        <v>0</v>
      </c>
      <c r="AA13081">
        <v>0</v>
      </c>
      <c r="AB13081">
        <v>0</v>
      </c>
      <c r="AC13081">
        <v>0</v>
      </c>
      <c r="AD13081">
        <v>0</v>
      </c>
    </row>
    <row r="13082" spans="1:30" hidden="1" x14ac:dyDescent="0.3">
      <c r="A13082" t="s">
        <v>39645</v>
      </c>
      <c r="B13082" t="s">
        <v>39646</v>
      </c>
      <c r="C13082" t="s">
        <v>32</v>
      </c>
      <c r="E13082" s="1">
        <v>41610</v>
      </c>
      <c r="F13082">
        <v>1169878</v>
      </c>
      <c r="G13082" t="s">
        <v>39645</v>
      </c>
      <c r="H13082" t="s">
        <v>39647</v>
      </c>
      <c r="I13082" t="s">
        <v>39648</v>
      </c>
      <c r="J13082" t="s">
        <v>36096</v>
      </c>
      <c r="K13082" t="s">
        <v>37</v>
      </c>
      <c r="L13082" t="s">
        <v>230</v>
      </c>
      <c r="M13082" t="s">
        <v>28405</v>
      </c>
      <c r="N13082" t="s">
        <v>28490</v>
      </c>
      <c r="O13082" t="s">
        <v>28490</v>
      </c>
      <c r="Q13082" t="s">
        <v>230</v>
      </c>
      <c r="R13082" t="s">
        <v>233</v>
      </c>
      <c r="S13082" t="s">
        <v>41</v>
      </c>
      <c r="T13082" t="s">
        <v>36096</v>
      </c>
      <c r="U13082" t="s">
        <v>36096</v>
      </c>
      <c r="V13082">
        <v>0</v>
      </c>
      <c r="W13082">
        <v>0</v>
      </c>
      <c r="X13082">
        <v>1</v>
      </c>
      <c r="Y13082">
        <v>0</v>
      </c>
      <c r="Z13082">
        <v>0</v>
      </c>
      <c r="AA13082">
        <v>0</v>
      </c>
      <c r="AB13082">
        <v>0</v>
      </c>
      <c r="AC13082">
        <v>0</v>
      </c>
      <c r="AD13082">
        <v>0</v>
      </c>
    </row>
    <row r="13083" spans="1:30" hidden="1" x14ac:dyDescent="0.3">
      <c r="A13083" t="s">
        <v>39645</v>
      </c>
      <c r="B13083" t="s">
        <v>39649</v>
      </c>
      <c r="C13083" t="s">
        <v>32</v>
      </c>
      <c r="E13083" t="s">
        <v>8826</v>
      </c>
      <c r="F13083">
        <v>3823107</v>
      </c>
      <c r="G13083" t="s">
        <v>39645</v>
      </c>
      <c r="H13083" t="s">
        <v>39647</v>
      </c>
      <c r="I13083" t="s">
        <v>39648</v>
      </c>
      <c r="J13083" t="s">
        <v>36096</v>
      </c>
      <c r="K13083" t="s">
        <v>37</v>
      </c>
      <c r="L13083" t="s">
        <v>230</v>
      </c>
      <c r="M13083" t="s">
        <v>28405</v>
      </c>
      <c r="N13083" t="s">
        <v>28490</v>
      </c>
      <c r="O13083" t="s">
        <v>28490</v>
      </c>
      <c r="Q13083" t="s">
        <v>230</v>
      </c>
      <c r="R13083" t="s">
        <v>233</v>
      </c>
      <c r="S13083" t="s">
        <v>41</v>
      </c>
      <c r="T13083" t="s">
        <v>36096</v>
      </c>
      <c r="U13083" t="s">
        <v>36096</v>
      </c>
      <c r="V13083">
        <v>0</v>
      </c>
      <c r="W13083">
        <v>0</v>
      </c>
      <c r="X13083">
        <v>1</v>
      </c>
      <c r="Y13083">
        <v>0</v>
      </c>
      <c r="Z13083">
        <v>0</v>
      </c>
      <c r="AA13083">
        <v>0</v>
      </c>
      <c r="AB13083">
        <v>0</v>
      </c>
      <c r="AC13083">
        <v>0</v>
      </c>
      <c r="AD13083">
        <v>0</v>
      </c>
    </row>
    <row r="13084" spans="1:30" hidden="1" x14ac:dyDescent="0.3">
      <c r="A13084" t="s">
        <v>39650</v>
      </c>
      <c r="B13084" t="s">
        <v>39651</v>
      </c>
      <c r="C13084" t="s">
        <v>32</v>
      </c>
      <c r="D13084" t="s">
        <v>50</v>
      </c>
      <c r="E13084" s="1">
        <v>39456</v>
      </c>
      <c r="F13084">
        <v>10234700</v>
      </c>
      <c r="G13084" t="s">
        <v>39650</v>
      </c>
      <c r="H13084" t="s">
        <v>39652</v>
      </c>
      <c r="I13084" t="s">
        <v>39653</v>
      </c>
      <c r="J13084" t="s">
        <v>36096</v>
      </c>
      <c r="K13084" t="s">
        <v>72</v>
      </c>
      <c r="L13084" t="s">
        <v>230</v>
      </c>
      <c r="M13084" t="s">
        <v>231</v>
      </c>
      <c r="N13084" t="s">
        <v>232</v>
      </c>
      <c r="O13084" t="s">
        <v>232</v>
      </c>
      <c r="P13084" s="1">
        <v>38357</v>
      </c>
      <c r="Q13084" t="s">
        <v>230</v>
      </c>
      <c r="R13084" t="s">
        <v>233</v>
      </c>
      <c r="S13084" t="s">
        <v>41</v>
      </c>
      <c r="T13084" t="s">
        <v>36096</v>
      </c>
      <c r="U13084" t="s">
        <v>36096</v>
      </c>
      <c r="V13084">
        <v>0</v>
      </c>
      <c r="W13084">
        <v>0</v>
      </c>
      <c r="X13084">
        <v>1</v>
      </c>
      <c r="Y13084">
        <v>0</v>
      </c>
      <c r="Z13084">
        <v>0</v>
      </c>
      <c r="AA13084">
        <v>0</v>
      </c>
      <c r="AB13084">
        <v>0</v>
      </c>
      <c r="AC13084">
        <v>0</v>
      </c>
      <c r="AD13084">
        <v>0</v>
      </c>
    </row>
    <row r="13085" spans="1:30" hidden="1" x14ac:dyDescent="0.3">
      <c r="A13085" t="s">
        <v>39654</v>
      </c>
      <c r="B13085" t="s">
        <v>39655</v>
      </c>
      <c r="C13085" t="s">
        <v>32</v>
      </c>
      <c r="D13085" t="s">
        <v>33</v>
      </c>
      <c r="E13085" s="1">
        <v>41923</v>
      </c>
      <c r="F13085">
        <v>1586185</v>
      </c>
      <c r="G13085" t="s">
        <v>39654</v>
      </c>
      <c r="H13085" t="s">
        <v>39656</v>
      </c>
      <c r="I13085" t="s">
        <v>39657</v>
      </c>
      <c r="J13085" t="s">
        <v>36096</v>
      </c>
      <c r="K13085" t="s">
        <v>37</v>
      </c>
      <c r="L13085" t="s">
        <v>230</v>
      </c>
      <c r="M13085" t="s">
        <v>3930</v>
      </c>
      <c r="N13085" t="s">
        <v>3988</v>
      </c>
      <c r="O13085" t="s">
        <v>39658</v>
      </c>
      <c r="Q13085" t="s">
        <v>230</v>
      </c>
      <c r="R13085" t="s">
        <v>233</v>
      </c>
      <c r="S13085" t="s">
        <v>41</v>
      </c>
      <c r="T13085" t="s">
        <v>36096</v>
      </c>
      <c r="U13085" t="s">
        <v>36096</v>
      </c>
      <c r="V13085">
        <v>0</v>
      </c>
      <c r="W13085">
        <v>0</v>
      </c>
      <c r="X13085">
        <v>1</v>
      </c>
      <c r="Y13085">
        <v>0</v>
      </c>
      <c r="Z13085">
        <v>0</v>
      </c>
      <c r="AA13085">
        <v>0</v>
      </c>
      <c r="AB13085">
        <v>0</v>
      </c>
      <c r="AC13085">
        <v>0</v>
      </c>
      <c r="AD13085">
        <v>0</v>
      </c>
    </row>
    <row r="13086" spans="1:30" hidden="1" x14ac:dyDescent="0.3">
      <c r="A13086" t="s">
        <v>39659</v>
      </c>
      <c r="B13086" t="s">
        <v>39660</v>
      </c>
      <c r="C13086" t="s">
        <v>32</v>
      </c>
      <c r="D13086" t="s">
        <v>50</v>
      </c>
      <c r="E13086" s="1">
        <v>39485</v>
      </c>
      <c r="F13086">
        <v>3478433</v>
      </c>
      <c r="G13086" t="s">
        <v>39659</v>
      </c>
      <c r="H13086" t="s">
        <v>39661</v>
      </c>
      <c r="I13086" t="s">
        <v>39662</v>
      </c>
      <c r="J13086" t="s">
        <v>36096</v>
      </c>
      <c r="K13086" t="s">
        <v>109</v>
      </c>
      <c r="L13086" t="s">
        <v>230</v>
      </c>
      <c r="M13086" t="s">
        <v>18487</v>
      </c>
      <c r="Q13086" t="s">
        <v>230</v>
      </c>
      <c r="R13086" t="s">
        <v>233</v>
      </c>
      <c r="S13086" t="s">
        <v>41</v>
      </c>
      <c r="T13086" t="s">
        <v>36096</v>
      </c>
      <c r="U13086" t="s">
        <v>36096</v>
      </c>
      <c r="V13086">
        <v>0</v>
      </c>
      <c r="W13086">
        <v>0</v>
      </c>
      <c r="X13086">
        <v>1</v>
      </c>
      <c r="Y13086">
        <v>0</v>
      </c>
      <c r="Z13086">
        <v>0</v>
      </c>
      <c r="AA13086">
        <v>0</v>
      </c>
      <c r="AB13086">
        <v>0</v>
      </c>
      <c r="AC13086">
        <v>0</v>
      </c>
      <c r="AD13086">
        <v>0</v>
      </c>
    </row>
    <row r="13087" spans="1:30" hidden="1" x14ac:dyDescent="0.3">
      <c r="A13087" t="s">
        <v>39663</v>
      </c>
      <c r="B13087" t="s">
        <v>39664</v>
      </c>
      <c r="C13087" t="s">
        <v>32</v>
      </c>
      <c r="E13087" s="1">
        <v>41309</v>
      </c>
      <c r="F13087">
        <v>3032235</v>
      </c>
      <c r="G13087" t="s">
        <v>39663</v>
      </c>
      <c r="H13087" t="s">
        <v>39665</v>
      </c>
      <c r="I13087" t="s">
        <v>39666</v>
      </c>
      <c r="J13087" t="s">
        <v>36096</v>
      </c>
      <c r="K13087" t="s">
        <v>37</v>
      </c>
      <c r="L13087" t="s">
        <v>230</v>
      </c>
      <c r="M13087" t="s">
        <v>7652</v>
      </c>
      <c r="N13087" t="s">
        <v>232</v>
      </c>
      <c r="O13087" t="s">
        <v>28851</v>
      </c>
      <c r="P13087" s="1">
        <v>37987</v>
      </c>
      <c r="Q13087" t="s">
        <v>230</v>
      </c>
      <c r="R13087" t="s">
        <v>233</v>
      </c>
      <c r="S13087" t="s">
        <v>41</v>
      </c>
      <c r="T13087" t="s">
        <v>36096</v>
      </c>
      <c r="U13087" t="s">
        <v>36096</v>
      </c>
      <c r="V13087">
        <v>0</v>
      </c>
      <c r="W13087">
        <v>0</v>
      </c>
      <c r="X13087">
        <v>1</v>
      </c>
      <c r="Y13087">
        <v>0</v>
      </c>
      <c r="Z13087">
        <v>0</v>
      </c>
      <c r="AA13087">
        <v>0</v>
      </c>
      <c r="AB13087">
        <v>0</v>
      </c>
      <c r="AC13087">
        <v>0</v>
      </c>
      <c r="AD13087">
        <v>0</v>
      </c>
    </row>
    <row r="13088" spans="1:30" hidden="1" x14ac:dyDescent="0.3">
      <c r="A13088" t="s">
        <v>39667</v>
      </c>
      <c r="B13088" t="s">
        <v>39668</v>
      </c>
      <c r="C13088" t="s">
        <v>32</v>
      </c>
      <c r="E13088" t="s">
        <v>3138</v>
      </c>
      <c r="F13088">
        <v>15152514</v>
      </c>
      <c r="G13088" t="s">
        <v>39667</v>
      </c>
      <c r="H13088" t="s">
        <v>39669</v>
      </c>
      <c r="J13088" t="s">
        <v>36096</v>
      </c>
      <c r="K13088" t="s">
        <v>37</v>
      </c>
      <c r="L13088" t="s">
        <v>230</v>
      </c>
      <c r="M13088" t="s">
        <v>231</v>
      </c>
      <c r="N13088" t="s">
        <v>232</v>
      </c>
      <c r="O13088" t="s">
        <v>232</v>
      </c>
      <c r="P13088" s="1">
        <v>36526</v>
      </c>
      <c r="Q13088" t="s">
        <v>230</v>
      </c>
      <c r="R13088" t="s">
        <v>233</v>
      </c>
      <c r="S13088" t="s">
        <v>41</v>
      </c>
      <c r="T13088" t="s">
        <v>36096</v>
      </c>
      <c r="U13088" t="s">
        <v>36096</v>
      </c>
      <c r="V13088">
        <v>0</v>
      </c>
      <c r="W13088">
        <v>0</v>
      </c>
      <c r="X13088">
        <v>1</v>
      </c>
      <c r="Y13088">
        <v>0</v>
      </c>
      <c r="Z13088">
        <v>0</v>
      </c>
      <c r="AA13088">
        <v>0</v>
      </c>
      <c r="AB13088">
        <v>0</v>
      </c>
      <c r="AC13088">
        <v>0</v>
      </c>
      <c r="AD13088">
        <v>0</v>
      </c>
    </row>
    <row r="13089" spans="1:30" hidden="1" x14ac:dyDescent="0.3">
      <c r="A13089" t="s">
        <v>39670</v>
      </c>
      <c r="B13089" t="s">
        <v>39671</v>
      </c>
      <c r="C13089" t="s">
        <v>32</v>
      </c>
      <c r="E13089" t="s">
        <v>4229</v>
      </c>
      <c r="F13089">
        <v>8500000</v>
      </c>
      <c r="G13089" t="s">
        <v>39670</v>
      </c>
      <c r="H13089" t="s">
        <v>39672</v>
      </c>
      <c r="I13089" t="s">
        <v>39673</v>
      </c>
      <c r="J13089" t="s">
        <v>36096</v>
      </c>
      <c r="K13089" t="s">
        <v>109</v>
      </c>
      <c r="L13089" t="s">
        <v>230</v>
      </c>
      <c r="M13089" t="s">
        <v>231</v>
      </c>
      <c r="N13089" t="s">
        <v>232</v>
      </c>
      <c r="O13089" t="s">
        <v>232</v>
      </c>
      <c r="Q13089" t="s">
        <v>230</v>
      </c>
      <c r="R13089" t="s">
        <v>233</v>
      </c>
      <c r="S13089" t="s">
        <v>41</v>
      </c>
      <c r="T13089" t="s">
        <v>36096</v>
      </c>
      <c r="U13089" t="s">
        <v>36096</v>
      </c>
      <c r="V13089">
        <v>0</v>
      </c>
      <c r="W13089">
        <v>0</v>
      </c>
      <c r="X13089">
        <v>1</v>
      </c>
      <c r="Y13089">
        <v>0</v>
      </c>
      <c r="Z13089">
        <v>0</v>
      </c>
      <c r="AA13089">
        <v>0</v>
      </c>
      <c r="AB13089">
        <v>0</v>
      </c>
      <c r="AC13089">
        <v>0</v>
      </c>
      <c r="AD13089">
        <v>0</v>
      </c>
    </row>
    <row r="13090" spans="1:30" hidden="1" x14ac:dyDescent="0.3">
      <c r="A13090" t="s">
        <v>39674</v>
      </c>
      <c r="B13090" t="s">
        <v>39675</v>
      </c>
      <c r="C13090" t="s">
        <v>32</v>
      </c>
      <c r="E13090" t="s">
        <v>13209</v>
      </c>
      <c r="F13090">
        <v>658000</v>
      </c>
      <c r="G13090" t="s">
        <v>39674</v>
      </c>
      <c r="H13090" t="s">
        <v>39676</v>
      </c>
      <c r="I13090" t="s">
        <v>39677</v>
      </c>
      <c r="J13090" t="s">
        <v>36096</v>
      </c>
      <c r="K13090" t="s">
        <v>37</v>
      </c>
      <c r="L13090" t="s">
        <v>230</v>
      </c>
      <c r="Q13090" t="s">
        <v>230</v>
      </c>
      <c r="R13090" t="s">
        <v>233</v>
      </c>
      <c r="S13090" t="s">
        <v>41</v>
      </c>
      <c r="T13090" t="s">
        <v>36096</v>
      </c>
      <c r="U13090" t="s">
        <v>36096</v>
      </c>
      <c r="V13090">
        <v>0</v>
      </c>
      <c r="W13090">
        <v>0</v>
      </c>
      <c r="X13090">
        <v>1</v>
      </c>
      <c r="Y13090">
        <v>0</v>
      </c>
      <c r="Z13090">
        <v>0</v>
      </c>
      <c r="AA13090">
        <v>0</v>
      </c>
      <c r="AB13090">
        <v>0</v>
      </c>
      <c r="AC13090">
        <v>0</v>
      </c>
      <c r="AD13090">
        <v>0</v>
      </c>
    </row>
    <row r="13091" spans="1:30" hidden="1" x14ac:dyDescent="0.3">
      <c r="A13091" t="s">
        <v>39678</v>
      </c>
      <c r="B13091" t="s">
        <v>39679</v>
      </c>
      <c r="C13091" t="s">
        <v>32</v>
      </c>
      <c r="D13091" t="s">
        <v>50</v>
      </c>
      <c r="E13091" t="s">
        <v>11524</v>
      </c>
      <c r="F13091">
        <v>7411357</v>
      </c>
      <c r="G13091" t="s">
        <v>39678</v>
      </c>
      <c r="H13091" t="s">
        <v>39680</v>
      </c>
      <c r="I13091" t="s">
        <v>39681</v>
      </c>
      <c r="J13091" t="s">
        <v>36096</v>
      </c>
      <c r="K13091" t="s">
        <v>37</v>
      </c>
      <c r="L13091" t="s">
        <v>230</v>
      </c>
      <c r="M13091" t="s">
        <v>4089</v>
      </c>
      <c r="N13091" t="s">
        <v>232</v>
      </c>
      <c r="O13091" t="s">
        <v>911</v>
      </c>
      <c r="Q13091" t="s">
        <v>230</v>
      </c>
      <c r="R13091" t="s">
        <v>233</v>
      </c>
      <c r="S13091" t="s">
        <v>41</v>
      </c>
      <c r="T13091" t="s">
        <v>36096</v>
      </c>
      <c r="U13091" t="s">
        <v>36096</v>
      </c>
      <c r="V13091">
        <v>0</v>
      </c>
      <c r="W13091">
        <v>0</v>
      </c>
      <c r="X13091">
        <v>1</v>
      </c>
      <c r="Y13091">
        <v>0</v>
      </c>
      <c r="Z13091">
        <v>0</v>
      </c>
      <c r="AA13091">
        <v>0</v>
      </c>
      <c r="AB13091">
        <v>0</v>
      </c>
      <c r="AC13091">
        <v>0</v>
      </c>
      <c r="AD13091">
        <v>0</v>
      </c>
    </row>
    <row r="13092" spans="1:30" hidden="1" x14ac:dyDescent="0.3">
      <c r="A13092" t="s">
        <v>39682</v>
      </c>
      <c r="B13092" t="s">
        <v>39683</v>
      </c>
      <c r="C13092" t="s">
        <v>32</v>
      </c>
      <c r="E13092" t="s">
        <v>3223</v>
      </c>
      <c r="F13092">
        <v>1285623</v>
      </c>
      <c r="G13092" t="s">
        <v>39682</v>
      </c>
      <c r="H13092" t="s">
        <v>39684</v>
      </c>
      <c r="I13092" t="s">
        <v>39685</v>
      </c>
      <c r="J13092" t="s">
        <v>36096</v>
      </c>
      <c r="K13092" t="s">
        <v>109</v>
      </c>
      <c r="L13092" t="s">
        <v>230</v>
      </c>
      <c r="M13092" t="s">
        <v>13059</v>
      </c>
      <c r="N13092" t="s">
        <v>13060</v>
      </c>
      <c r="O13092" t="s">
        <v>13061</v>
      </c>
      <c r="Q13092" t="s">
        <v>230</v>
      </c>
      <c r="R13092" t="s">
        <v>233</v>
      </c>
      <c r="S13092" t="s">
        <v>41</v>
      </c>
      <c r="T13092" t="s">
        <v>36096</v>
      </c>
      <c r="U13092" t="s">
        <v>36096</v>
      </c>
      <c r="V13092">
        <v>0</v>
      </c>
      <c r="W13092">
        <v>0</v>
      </c>
      <c r="X13092">
        <v>1</v>
      </c>
      <c r="Y13092">
        <v>0</v>
      </c>
      <c r="Z13092">
        <v>0</v>
      </c>
      <c r="AA13092">
        <v>0</v>
      </c>
      <c r="AB13092">
        <v>0</v>
      </c>
      <c r="AC13092">
        <v>0</v>
      </c>
      <c r="AD13092">
        <v>0</v>
      </c>
    </row>
    <row r="13093" spans="1:30" hidden="1" x14ac:dyDescent="0.3">
      <c r="A13093" t="s">
        <v>39686</v>
      </c>
      <c r="B13093" t="s">
        <v>39687</v>
      </c>
      <c r="C13093" t="s">
        <v>32</v>
      </c>
      <c r="D13093" t="s">
        <v>50</v>
      </c>
      <c r="E13093" t="s">
        <v>15579</v>
      </c>
      <c r="F13093">
        <v>2920000</v>
      </c>
      <c r="G13093" t="s">
        <v>39686</v>
      </c>
      <c r="H13093" t="s">
        <v>39688</v>
      </c>
      <c r="I13093" t="s">
        <v>39689</v>
      </c>
      <c r="J13093" t="s">
        <v>36096</v>
      </c>
      <c r="K13093" t="s">
        <v>37</v>
      </c>
      <c r="L13093" t="s">
        <v>230</v>
      </c>
      <c r="M13093" t="s">
        <v>231</v>
      </c>
      <c r="N13093" t="s">
        <v>232</v>
      </c>
      <c r="O13093" t="s">
        <v>232</v>
      </c>
      <c r="P13093" s="1">
        <v>39083</v>
      </c>
      <c r="Q13093" t="s">
        <v>230</v>
      </c>
      <c r="R13093" t="s">
        <v>233</v>
      </c>
      <c r="S13093" t="s">
        <v>41</v>
      </c>
      <c r="T13093" t="s">
        <v>36096</v>
      </c>
      <c r="U13093" t="s">
        <v>36096</v>
      </c>
      <c r="V13093">
        <v>0</v>
      </c>
      <c r="W13093">
        <v>0</v>
      </c>
      <c r="X13093">
        <v>1</v>
      </c>
      <c r="Y13093">
        <v>0</v>
      </c>
      <c r="Z13093">
        <v>0</v>
      </c>
      <c r="AA13093">
        <v>0</v>
      </c>
      <c r="AB13093">
        <v>0</v>
      </c>
      <c r="AC13093">
        <v>0</v>
      </c>
      <c r="AD13093">
        <v>0</v>
      </c>
    </row>
    <row r="13094" spans="1:30" hidden="1" x14ac:dyDescent="0.3">
      <c r="A13094" t="s">
        <v>39690</v>
      </c>
      <c r="B13094" t="s">
        <v>39691</v>
      </c>
      <c r="C13094" t="s">
        <v>32</v>
      </c>
      <c r="E13094" s="1">
        <v>38358</v>
      </c>
      <c r="F13094">
        <v>1020000</v>
      </c>
      <c r="G13094" t="s">
        <v>39690</v>
      </c>
      <c r="H13094" t="s">
        <v>39692</v>
      </c>
      <c r="I13094" t="s">
        <v>39693</v>
      </c>
      <c r="J13094" t="s">
        <v>36096</v>
      </c>
      <c r="K13094" t="s">
        <v>37</v>
      </c>
      <c r="L13094" t="s">
        <v>230</v>
      </c>
      <c r="M13094" t="s">
        <v>242</v>
      </c>
      <c r="Q13094" t="s">
        <v>230</v>
      </c>
      <c r="R13094" t="s">
        <v>233</v>
      </c>
      <c r="S13094" t="s">
        <v>41</v>
      </c>
      <c r="T13094" t="s">
        <v>36096</v>
      </c>
      <c r="U13094" t="s">
        <v>36096</v>
      </c>
      <c r="V13094">
        <v>0</v>
      </c>
      <c r="W13094">
        <v>0</v>
      </c>
      <c r="X13094">
        <v>1</v>
      </c>
      <c r="Y13094">
        <v>0</v>
      </c>
      <c r="Z13094">
        <v>0</v>
      </c>
      <c r="AA13094">
        <v>0</v>
      </c>
      <c r="AB13094">
        <v>0</v>
      </c>
      <c r="AC13094">
        <v>0</v>
      </c>
      <c r="AD13094">
        <v>0</v>
      </c>
    </row>
    <row r="13095" spans="1:30" hidden="1" x14ac:dyDescent="0.3">
      <c r="A13095" t="s">
        <v>39694</v>
      </c>
      <c r="B13095" t="s">
        <v>39695</v>
      </c>
      <c r="C13095" t="s">
        <v>32</v>
      </c>
      <c r="D13095" t="s">
        <v>50</v>
      </c>
      <c r="E13095" s="1">
        <v>39669</v>
      </c>
      <c r="F13095">
        <v>6393044</v>
      </c>
      <c r="G13095" t="s">
        <v>39694</v>
      </c>
      <c r="H13095" t="s">
        <v>39696</v>
      </c>
      <c r="I13095" t="s">
        <v>39697</v>
      </c>
      <c r="J13095" t="s">
        <v>36096</v>
      </c>
      <c r="K13095" t="s">
        <v>37</v>
      </c>
      <c r="L13095" t="s">
        <v>230</v>
      </c>
      <c r="M13095" t="s">
        <v>231</v>
      </c>
      <c r="N13095" t="s">
        <v>232</v>
      </c>
      <c r="O13095" t="s">
        <v>232</v>
      </c>
      <c r="P13095" s="1">
        <v>35431</v>
      </c>
      <c r="Q13095" t="s">
        <v>230</v>
      </c>
      <c r="R13095" t="s">
        <v>233</v>
      </c>
      <c r="S13095" t="s">
        <v>41</v>
      </c>
      <c r="T13095" t="s">
        <v>36096</v>
      </c>
      <c r="U13095" t="s">
        <v>36096</v>
      </c>
      <c r="V13095">
        <v>0</v>
      </c>
      <c r="W13095">
        <v>0</v>
      </c>
      <c r="X13095">
        <v>1</v>
      </c>
      <c r="Y13095">
        <v>0</v>
      </c>
      <c r="Z13095">
        <v>0</v>
      </c>
      <c r="AA13095">
        <v>0</v>
      </c>
      <c r="AB13095">
        <v>0</v>
      </c>
      <c r="AC13095">
        <v>0</v>
      </c>
      <c r="AD13095">
        <v>0</v>
      </c>
    </row>
    <row r="13096" spans="1:30" hidden="1" x14ac:dyDescent="0.3">
      <c r="A13096" t="s">
        <v>39698</v>
      </c>
      <c r="B13096" t="s">
        <v>39699</v>
      </c>
      <c r="C13096" t="s">
        <v>32</v>
      </c>
      <c r="E13096" t="s">
        <v>8472</v>
      </c>
      <c r="F13096">
        <v>236370</v>
      </c>
      <c r="G13096" t="s">
        <v>39698</v>
      </c>
      <c r="H13096" t="s">
        <v>39700</v>
      </c>
      <c r="I13096" t="s">
        <v>39701</v>
      </c>
      <c r="J13096" t="s">
        <v>39702</v>
      </c>
      <c r="K13096" t="s">
        <v>37</v>
      </c>
      <c r="L13096" t="s">
        <v>230</v>
      </c>
      <c r="M13096" t="s">
        <v>231</v>
      </c>
      <c r="N13096" t="s">
        <v>232</v>
      </c>
      <c r="O13096" t="s">
        <v>232</v>
      </c>
      <c r="P13096" s="1">
        <v>41275</v>
      </c>
      <c r="Q13096" t="s">
        <v>230</v>
      </c>
      <c r="R13096" t="s">
        <v>233</v>
      </c>
      <c r="S13096" t="s">
        <v>41</v>
      </c>
      <c r="T13096" t="s">
        <v>36096</v>
      </c>
      <c r="U13096" t="s">
        <v>36096</v>
      </c>
      <c r="V13096">
        <v>0</v>
      </c>
      <c r="W13096">
        <v>0</v>
      </c>
      <c r="X13096">
        <v>1</v>
      </c>
      <c r="Y13096">
        <v>0</v>
      </c>
      <c r="Z13096">
        <v>0</v>
      </c>
      <c r="AA13096">
        <v>0</v>
      </c>
      <c r="AB13096">
        <v>0</v>
      </c>
      <c r="AC13096">
        <v>0</v>
      </c>
      <c r="AD13096">
        <v>0</v>
      </c>
    </row>
    <row r="13097" spans="1:30" hidden="1" x14ac:dyDescent="0.3">
      <c r="A13097" t="s">
        <v>39703</v>
      </c>
      <c r="B13097" t="s">
        <v>39704</v>
      </c>
      <c r="C13097" t="s">
        <v>32</v>
      </c>
      <c r="D13097" t="s">
        <v>399</v>
      </c>
      <c r="E13097" t="s">
        <v>8599</v>
      </c>
      <c r="F13097">
        <v>53030000</v>
      </c>
      <c r="G13097" t="s">
        <v>39703</v>
      </c>
      <c r="H13097" t="s">
        <v>39705</v>
      </c>
      <c r="I13097" t="s">
        <v>39706</v>
      </c>
      <c r="J13097" t="s">
        <v>36096</v>
      </c>
      <c r="K13097" t="s">
        <v>109</v>
      </c>
      <c r="L13097" t="s">
        <v>230</v>
      </c>
      <c r="M13097" t="s">
        <v>231</v>
      </c>
      <c r="N13097" t="s">
        <v>232</v>
      </c>
      <c r="O13097" t="s">
        <v>232</v>
      </c>
      <c r="Q13097" t="s">
        <v>230</v>
      </c>
      <c r="R13097" t="s">
        <v>233</v>
      </c>
      <c r="S13097" t="s">
        <v>41</v>
      </c>
      <c r="T13097" t="s">
        <v>36096</v>
      </c>
      <c r="U13097" t="s">
        <v>36096</v>
      </c>
      <c r="V13097">
        <v>0</v>
      </c>
      <c r="W13097">
        <v>0</v>
      </c>
      <c r="X13097">
        <v>1</v>
      </c>
      <c r="Y13097">
        <v>0</v>
      </c>
      <c r="Z13097">
        <v>0</v>
      </c>
      <c r="AA13097">
        <v>0</v>
      </c>
      <c r="AB13097">
        <v>0</v>
      </c>
      <c r="AC13097">
        <v>0</v>
      </c>
      <c r="AD13097">
        <v>0</v>
      </c>
    </row>
    <row r="13098" spans="1:30" hidden="1" x14ac:dyDescent="0.3">
      <c r="A13098" t="s">
        <v>39707</v>
      </c>
      <c r="B13098" t="s">
        <v>39708</v>
      </c>
      <c r="C13098" t="s">
        <v>32</v>
      </c>
      <c r="E13098" t="s">
        <v>8540</v>
      </c>
      <c r="F13098">
        <v>6250000</v>
      </c>
      <c r="G13098" t="s">
        <v>39707</v>
      </c>
      <c r="H13098" t="s">
        <v>39709</v>
      </c>
      <c r="I13098" t="s">
        <v>39710</v>
      </c>
      <c r="J13098" t="s">
        <v>36096</v>
      </c>
      <c r="K13098" t="s">
        <v>37</v>
      </c>
      <c r="L13098" t="s">
        <v>4255</v>
      </c>
      <c r="M13098">
        <v>5</v>
      </c>
      <c r="N13098" t="s">
        <v>39711</v>
      </c>
      <c r="O13098" t="s">
        <v>39711</v>
      </c>
      <c r="P13098" s="1">
        <v>35796</v>
      </c>
      <c r="Q13098" t="s">
        <v>4255</v>
      </c>
      <c r="R13098" t="s">
        <v>4257</v>
      </c>
      <c r="S13098" t="s">
        <v>41</v>
      </c>
      <c r="T13098" t="s">
        <v>36096</v>
      </c>
      <c r="U13098" t="s">
        <v>36096</v>
      </c>
      <c r="V13098">
        <v>0</v>
      </c>
      <c r="W13098">
        <v>0</v>
      </c>
      <c r="X13098">
        <v>1</v>
      </c>
      <c r="Y13098">
        <v>0</v>
      </c>
      <c r="Z13098">
        <v>0</v>
      </c>
      <c r="AA13098">
        <v>0</v>
      </c>
      <c r="AB13098">
        <v>0</v>
      </c>
      <c r="AC13098">
        <v>0</v>
      </c>
      <c r="AD13098">
        <v>0</v>
      </c>
    </row>
    <row r="13099" spans="1:30" hidden="1" x14ac:dyDescent="0.3">
      <c r="A13099" t="s">
        <v>39707</v>
      </c>
      <c r="B13099" t="s">
        <v>39708</v>
      </c>
      <c r="C13099" t="s">
        <v>32</v>
      </c>
      <c r="E13099" t="s">
        <v>8540</v>
      </c>
      <c r="F13099">
        <v>6250000</v>
      </c>
      <c r="G13099" t="s">
        <v>39707</v>
      </c>
      <c r="H13099" t="s">
        <v>39709</v>
      </c>
      <c r="I13099" t="s">
        <v>39710</v>
      </c>
      <c r="J13099" t="s">
        <v>36096</v>
      </c>
      <c r="K13099" t="s">
        <v>37</v>
      </c>
      <c r="L13099" t="s">
        <v>4255</v>
      </c>
      <c r="M13099">
        <v>5</v>
      </c>
      <c r="N13099" t="s">
        <v>39711</v>
      </c>
      <c r="O13099" t="s">
        <v>39711</v>
      </c>
      <c r="P13099" s="1">
        <v>35796</v>
      </c>
      <c r="Q13099" t="s">
        <v>4255</v>
      </c>
      <c r="R13099" t="s">
        <v>4258</v>
      </c>
      <c r="S13099" t="s">
        <v>41</v>
      </c>
      <c r="T13099" t="s">
        <v>36096</v>
      </c>
      <c r="U13099" t="s">
        <v>36096</v>
      </c>
      <c r="V13099">
        <v>0</v>
      </c>
      <c r="W13099">
        <v>0</v>
      </c>
      <c r="X13099">
        <v>1</v>
      </c>
      <c r="Y13099">
        <v>0</v>
      </c>
      <c r="Z13099">
        <v>0</v>
      </c>
      <c r="AA13099">
        <v>0</v>
      </c>
      <c r="AB13099">
        <v>0</v>
      </c>
      <c r="AC13099">
        <v>0</v>
      </c>
      <c r="AD13099">
        <v>0</v>
      </c>
    </row>
    <row r="13100" spans="1:30" hidden="1" x14ac:dyDescent="0.3">
      <c r="A13100" t="s">
        <v>39712</v>
      </c>
      <c r="B13100" t="s">
        <v>39713</v>
      </c>
      <c r="C13100" t="s">
        <v>32</v>
      </c>
      <c r="D13100" t="s">
        <v>50</v>
      </c>
      <c r="E13100" t="s">
        <v>3431</v>
      </c>
      <c r="F13100">
        <v>2860000</v>
      </c>
      <c r="G13100" t="s">
        <v>39712</v>
      </c>
      <c r="H13100" t="s">
        <v>39714</v>
      </c>
      <c r="I13100" t="s">
        <v>39715</v>
      </c>
      <c r="J13100" t="s">
        <v>36096</v>
      </c>
      <c r="K13100" t="s">
        <v>109</v>
      </c>
      <c r="L13100" t="s">
        <v>4255</v>
      </c>
      <c r="M13100">
        <v>2</v>
      </c>
      <c r="N13100" t="s">
        <v>4256</v>
      </c>
      <c r="O13100" t="s">
        <v>18509</v>
      </c>
      <c r="P13100" s="1">
        <v>39448</v>
      </c>
      <c r="Q13100" t="s">
        <v>4255</v>
      </c>
      <c r="R13100" t="s">
        <v>4257</v>
      </c>
      <c r="S13100" t="s">
        <v>41</v>
      </c>
      <c r="T13100" t="s">
        <v>36096</v>
      </c>
      <c r="U13100" t="s">
        <v>36096</v>
      </c>
      <c r="V13100">
        <v>0</v>
      </c>
      <c r="W13100">
        <v>0</v>
      </c>
      <c r="X13100">
        <v>1</v>
      </c>
      <c r="Y13100">
        <v>0</v>
      </c>
      <c r="Z13100">
        <v>0</v>
      </c>
      <c r="AA13100">
        <v>0</v>
      </c>
      <c r="AB13100">
        <v>0</v>
      </c>
      <c r="AC13100">
        <v>0</v>
      </c>
      <c r="AD13100">
        <v>0</v>
      </c>
    </row>
    <row r="13101" spans="1:30" hidden="1" x14ac:dyDescent="0.3">
      <c r="A13101" t="s">
        <v>39712</v>
      </c>
      <c r="B13101" t="s">
        <v>39713</v>
      </c>
      <c r="C13101" t="s">
        <v>32</v>
      </c>
      <c r="D13101" t="s">
        <v>50</v>
      </c>
      <c r="E13101" t="s">
        <v>3431</v>
      </c>
      <c r="F13101">
        <v>2860000</v>
      </c>
      <c r="G13101" t="s">
        <v>39712</v>
      </c>
      <c r="H13101" t="s">
        <v>39714</v>
      </c>
      <c r="I13101" t="s">
        <v>39715</v>
      </c>
      <c r="J13101" t="s">
        <v>36096</v>
      </c>
      <c r="K13101" t="s">
        <v>109</v>
      </c>
      <c r="L13101" t="s">
        <v>4255</v>
      </c>
      <c r="M13101">
        <v>2</v>
      </c>
      <c r="N13101" t="s">
        <v>4256</v>
      </c>
      <c r="O13101" t="s">
        <v>18509</v>
      </c>
      <c r="P13101" s="1">
        <v>39448</v>
      </c>
      <c r="Q13101" t="s">
        <v>4255</v>
      </c>
      <c r="R13101" t="s">
        <v>4258</v>
      </c>
      <c r="S13101" t="s">
        <v>41</v>
      </c>
      <c r="T13101" t="s">
        <v>36096</v>
      </c>
      <c r="U13101" t="s">
        <v>36096</v>
      </c>
      <c r="V13101">
        <v>0</v>
      </c>
      <c r="W13101">
        <v>0</v>
      </c>
      <c r="X13101">
        <v>1</v>
      </c>
      <c r="Y13101">
        <v>0</v>
      </c>
      <c r="Z13101">
        <v>0</v>
      </c>
      <c r="AA13101">
        <v>0</v>
      </c>
      <c r="AB13101">
        <v>0</v>
      </c>
      <c r="AC13101">
        <v>0</v>
      </c>
      <c r="AD13101">
        <v>0</v>
      </c>
    </row>
    <row r="13102" spans="1:30" hidden="1" x14ac:dyDescent="0.3">
      <c r="A13102" t="s">
        <v>39712</v>
      </c>
      <c r="B13102" t="s">
        <v>39716</v>
      </c>
      <c r="C13102" t="s">
        <v>32</v>
      </c>
      <c r="D13102" t="s">
        <v>50</v>
      </c>
      <c r="E13102" t="s">
        <v>11898</v>
      </c>
      <c r="F13102">
        <v>3800000</v>
      </c>
      <c r="G13102" t="s">
        <v>39712</v>
      </c>
      <c r="H13102" t="s">
        <v>39714</v>
      </c>
      <c r="I13102" t="s">
        <v>39715</v>
      </c>
      <c r="J13102" t="s">
        <v>36096</v>
      </c>
      <c r="K13102" t="s">
        <v>109</v>
      </c>
      <c r="L13102" t="s">
        <v>4255</v>
      </c>
      <c r="M13102">
        <v>2</v>
      </c>
      <c r="N13102" t="s">
        <v>4256</v>
      </c>
      <c r="O13102" t="s">
        <v>18509</v>
      </c>
      <c r="P13102" s="1">
        <v>39448</v>
      </c>
      <c r="Q13102" t="s">
        <v>4255</v>
      </c>
      <c r="R13102" t="s">
        <v>4257</v>
      </c>
      <c r="S13102" t="s">
        <v>41</v>
      </c>
      <c r="T13102" t="s">
        <v>36096</v>
      </c>
      <c r="U13102" t="s">
        <v>36096</v>
      </c>
      <c r="V13102">
        <v>0</v>
      </c>
      <c r="W13102">
        <v>0</v>
      </c>
      <c r="X13102">
        <v>1</v>
      </c>
      <c r="Y13102">
        <v>0</v>
      </c>
      <c r="Z13102">
        <v>0</v>
      </c>
      <c r="AA13102">
        <v>0</v>
      </c>
      <c r="AB13102">
        <v>0</v>
      </c>
      <c r="AC13102">
        <v>0</v>
      </c>
      <c r="AD13102">
        <v>0</v>
      </c>
    </row>
    <row r="13103" spans="1:30" hidden="1" x14ac:dyDescent="0.3">
      <c r="A13103" t="s">
        <v>39712</v>
      </c>
      <c r="B13103" t="s">
        <v>39716</v>
      </c>
      <c r="C13103" t="s">
        <v>32</v>
      </c>
      <c r="D13103" t="s">
        <v>50</v>
      </c>
      <c r="E13103" t="s">
        <v>11898</v>
      </c>
      <c r="F13103">
        <v>3800000</v>
      </c>
      <c r="G13103" t="s">
        <v>39712</v>
      </c>
      <c r="H13103" t="s">
        <v>39714</v>
      </c>
      <c r="I13103" t="s">
        <v>39715</v>
      </c>
      <c r="J13103" t="s">
        <v>36096</v>
      </c>
      <c r="K13103" t="s">
        <v>109</v>
      </c>
      <c r="L13103" t="s">
        <v>4255</v>
      </c>
      <c r="M13103">
        <v>2</v>
      </c>
      <c r="N13103" t="s">
        <v>4256</v>
      </c>
      <c r="O13103" t="s">
        <v>18509</v>
      </c>
      <c r="P13103" s="1">
        <v>39448</v>
      </c>
      <c r="Q13103" t="s">
        <v>4255</v>
      </c>
      <c r="R13103" t="s">
        <v>4258</v>
      </c>
      <c r="S13103" t="s">
        <v>41</v>
      </c>
      <c r="T13103" t="s">
        <v>36096</v>
      </c>
      <c r="U13103" t="s">
        <v>36096</v>
      </c>
      <c r="V13103">
        <v>0</v>
      </c>
      <c r="W13103">
        <v>0</v>
      </c>
      <c r="X13103">
        <v>1</v>
      </c>
      <c r="Y13103">
        <v>0</v>
      </c>
      <c r="Z13103">
        <v>0</v>
      </c>
      <c r="AA13103">
        <v>0</v>
      </c>
      <c r="AB13103">
        <v>0</v>
      </c>
      <c r="AC13103">
        <v>0</v>
      </c>
      <c r="AD13103">
        <v>0</v>
      </c>
    </row>
    <row r="13104" spans="1:30" hidden="1" x14ac:dyDescent="0.3">
      <c r="A13104" t="s">
        <v>39717</v>
      </c>
      <c r="B13104" t="s">
        <v>39718</v>
      </c>
      <c r="C13104" t="s">
        <v>32</v>
      </c>
      <c r="E13104" s="1">
        <v>41620</v>
      </c>
      <c r="F13104">
        <v>11000000</v>
      </c>
      <c r="G13104" t="s">
        <v>39717</v>
      </c>
      <c r="H13104" t="s">
        <v>39719</v>
      </c>
      <c r="I13104" t="s">
        <v>39720</v>
      </c>
      <c r="J13104" t="s">
        <v>36096</v>
      </c>
      <c r="K13104" t="s">
        <v>109</v>
      </c>
      <c r="L13104" t="s">
        <v>4255</v>
      </c>
      <c r="M13104">
        <v>8</v>
      </c>
      <c r="N13104" t="s">
        <v>29033</v>
      </c>
      <c r="O13104" t="s">
        <v>29033</v>
      </c>
      <c r="Q13104" t="s">
        <v>4255</v>
      </c>
      <c r="R13104" t="s">
        <v>4257</v>
      </c>
      <c r="S13104" t="s">
        <v>41</v>
      </c>
      <c r="T13104" t="s">
        <v>36096</v>
      </c>
      <c r="U13104" t="s">
        <v>36096</v>
      </c>
      <c r="V13104">
        <v>0</v>
      </c>
      <c r="W13104">
        <v>0</v>
      </c>
      <c r="X13104">
        <v>1</v>
      </c>
      <c r="Y13104">
        <v>0</v>
      </c>
      <c r="Z13104">
        <v>0</v>
      </c>
      <c r="AA13104">
        <v>0</v>
      </c>
      <c r="AB13104">
        <v>0</v>
      </c>
      <c r="AC13104">
        <v>0</v>
      </c>
      <c r="AD13104">
        <v>0</v>
      </c>
    </row>
    <row r="13105" spans="1:30" hidden="1" x14ac:dyDescent="0.3">
      <c r="A13105" t="s">
        <v>39717</v>
      </c>
      <c r="B13105" t="s">
        <v>39718</v>
      </c>
      <c r="C13105" t="s">
        <v>32</v>
      </c>
      <c r="E13105" s="1">
        <v>41620</v>
      </c>
      <c r="F13105">
        <v>11000000</v>
      </c>
      <c r="G13105" t="s">
        <v>39717</v>
      </c>
      <c r="H13105" t="s">
        <v>39719</v>
      </c>
      <c r="I13105" t="s">
        <v>39720</v>
      </c>
      <c r="J13105" t="s">
        <v>36096</v>
      </c>
      <c r="K13105" t="s">
        <v>109</v>
      </c>
      <c r="L13105" t="s">
        <v>4255</v>
      </c>
      <c r="M13105">
        <v>8</v>
      </c>
      <c r="N13105" t="s">
        <v>29033</v>
      </c>
      <c r="O13105" t="s">
        <v>29033</v>
      </c>
      <c r="Q13105" t="s">
        <v>4255</v>
      </c>
      <c r="R13105" t="s">
        <v>4258</v>
      </c>
      <c r="S13105" t="s">
        <v>41</v>
      </c>
      <c r="T13105" t="s">
        <v>36096</v>
      </c>
      <c r="U13105" t="s">
        <v>36096</v>
      </c>
      <c r="V13105">
        <v>0</v>
      </c>
      <c r="W13105">
        <v>0</v>
      </c>
      <c r="X13105">
        <v>1</v>
      </c>
      <c r="Y13105">
        <v>0</v>
      </c>
      <c r="Z13105">
        <v>0</v>
      </c>
      <c r="AA13105">
        <v>0</v>
      </c>
      <c r="AB13105">
        <v>0</v>
      </c>
      <c r="AC13105">
        <v>0</v>
      </c>
      <c r="AD13105">
        <v>0</v>
      </c>
    </row>
    <row r="13106" spans="1:30" hidden="1" x14ac:dyDescent="0.3">
      <c r="A13106" t="s">
        <v>39721</v>
      </c>
      <c r="B13106" t="s">
        <v>39722</v>
      </c>
      <c r="C13106" t="s">
        <v>32</v>
      </c>
      <c r="E13106" t="s">
        <v>3672</v>
      </c>
      <c r="F13106">
        <v>1760000</v>
      </c>
      <c r="G13106" t="s">
        <v>39721</v>
      </c>
      <c r="H13106" t="s">
        <v>39723</v>
      </c>
      <c r="I13106" t="s">
        <v>39724</v>
      </c>
      <c r="J13106" t="s">
        <v>36096</v>
      </c>
      <c r="K13106" t="s">
        <v>37</v>
      </c>
      <c r="L13106" t="s">
        <v>4255</v>
      </c>
      <c r="M13106">
        <v>7</v>
      </c>
      <c r="N13106" t="s">
        <v>4269</v>
      </c>
      <c r="O13106" t="s">
        <v>4269</v>
      </c>
      <c r="Q13106" t="s">
        <v>4255</v>
      </c>
      <c r="R13106" t="s">
        <v>4257</v>
      </c>
      <c r="S13106" t="s">
        <v>41</v>
      </c>
      <c r="T13106" t="s">
        <v>36096</v>
      </c>
      <c r="U13106" t="s">
        <v>36096</v>
      </c>
      <c r="V13106">
        <v>0</v>
      </c>
      <c r="W13106">
        <v>0</v>
      </c>
      <c r="X13106">
        <v>1</v>
      </c>
      <c r="Y13106">
        <v>0</v>
      </c>
      <c r="Z13106">
        <v>0</v>
      </c>
      <c r="AA13106">
        <v>0</v>
      </c>
      <c r="AB13106">
        <v>0</v>
      </c>
      <c r="AC13106">
        <v>0</v>
      </c>
      <c r="AD13106">
        <v>0</v>
      </c>
    </row>
    <row r="13107" spans="1:30" hidden="1" x14ac:dyDescent="0.3">
      <c r="A13107" t="s">
        <v>39721</v>
      </c>
      <c r="B13107" t="s">
        <v>39722</v>
      </c>
      <c r="C13107" t="s">
        <v>32</v>
      </c>
      <c r="E13107" t="s">
        <v>3672</v>
      </c>
      <c r="F13107">
        <v>1760000</v>
      </c>
      <c r="G13107" t="s">
        <v>39721</v>
      </c>
      <c r="H13107" t="s">
        <v>39723</v>
      </c>
      <c r="I13107" t="s">
        <v>39724</v>
      </c>
      <c r="J13107" t="s">
        <v>36096</v>
      </c>
      <c r="K13107" t="s">
        <v>37</v>
      </c>
      <c r="L13107" t="s">
        <v>4255</v>
      </c>
      <c r="M13107">
        <v>7</v>
      </c>
      <c r="N13107" t="s">
        <v>4269</v>
      </c>
      <c r="O13107" t="s">
        <v>4269</v>
      </c>
      <c r="Q13107" t="s">
        <v>4255</v>
      </c>
      <c r="R13107" t="s">
        <v>4258</v>
      </c>
      <c r="S13107" t="s">
        <v>41</v>
      </c>
      <c r="T13107" t="s">
        <v>36096</v>
      </c>
      <c r="U13107" t="s">
        <v>36096</v>
      </c>
      <c r="V13107">
        <v>0</v>
      </c>
      <c r="W13107">
        <v>0</v>
      </c>
      <c r="X13107">
        <v>1</v>
      </c>
      <c r="Y13107">
        <v>0</v>
      </c>
      <c r="Z13107">
        <v>0</v>
      </c>
      <c r="AA13107">
        <v>0</v>
      </c>
      <c r="AB13107">
        <v>0</v>
      </c>
      <c r="AC13107">
        <v>0</v>
      </c>
      <c r="AD13107">
        <v>0</v>
      </c>
    </row>
    <row r="13108" spans="1:30" hidden="1" x14ac:dyDescent="0.3">
      <c r="A13108" t="s">
        <v>39725</v>
      </c>
      <c r="B13108" t="s">
        <v>39726</v>
      </c>
      <c r="C13108" t="s">
        <v>32</v>
      </c>
      <c r="E13108" t="s">
        <v>16167</v>
      </c>
      <c r="F13108">
        <v>6800000</v>
      </c>
      <c r="G13108" t="s">
        <v>39725</v>
      </c>
      <c r="H13108" t="s">
        <v>39727</v>
      </c>
      <c r="I13108" t="s">
        <v>39728</v>
      </c>
      <c r="J13108" t="s">
        <v>36096</v>
      </c>
      <c r="K13108" t="s">
        <v>37</v>
      </c>
      <c r="L13108" t="s">
        <v>4255</v>
      </c>
      <c r="M13108">
        <v>6</v>
      </c>
      <c r="N13108" t="s">
        <v>39729</v>
      </c>
      <c r="O13108" t="s">
        <v>39730</v>
      </c>
      <c r="P13108" s="1">
        <v>37622</v>
      </c>
      <c r="Q13108" t="s">
        <v>4255</v>
      </c>
      <c r="R13108" t="s">
        <v>4257</v>
      </c>
      <c r="S13108" t="s">
        <v>41</v>
      </c>
      <c r="T13108" t="s">
        <v>36096</v>
      </c>
      <c r="U13108" t="s">
        <v>36096</v>
      </c>
      <c r="V13108">
        <v>0</v>
      </c>
      <c r="W13108">
        <v>0</v>
      </c>
      <c r="X13108">
        <v>1</v>
      </c>
      <c r="Y13108">
        <v>0</v>
      </c>
      <c r="Z13108">
        <v>0</v>
      </c>
      <c r="AA13108">
        <v>0</v>
      </c>
      <c r="AB13108">
        <v>0</v>
      </c>
      <c r="AC13108">
        <v>0</v>
      </c>
      <c r="AD13108">
        <v>0</v>
      </c>
    </row>
    <row r="13109" spans="1:30" hidden="1" x14ac:dyDescent="0.3">
      <c r="A13109" t="s">
        <v>39725</v>
      </c>
      <c r="B13109" t="s">
        <v>39726</v>
      </c>
      <c r="C13109" t="s">
        <v>32</v>
      </c>
      <c r="E13109" t="s">
        <v>16167</v>
      </c>
      <c r="F13109">
        <v>6800000</v>
      </c>
      <c r="G13109" t="s">
        <v>39725</v>
      </c>
      <c r="H13109" t="s">
        <v>39727</v>
      </c>
      <c r="I13109" t="s">
        <v>39728</v>
      </c>
      <c r="J13109" t="s">
        <v>36096</v>
      </c>
      <c r="K13109" t="s">
        <v>37</v>
      </c>
      <c r="L13109" t="s">
        <v>4255</v>
      </c>
      <c r="M13109">
        <v>6</v>
      </c>
      <c r="N13109" t="s">
        <v>39729</v>
      </c>
      <c r="O13109" t="s">
        <v>39730</v>
      </c>
      <c r="P13109" s="1">
        <v>37622</v>
      </c>
      <c r="Q13109" t="s">
        <v>4255</v>
      </c>
      <c r="R13109" t="s">
        <v>4258</v>
      </c>
      <c r="S13109" t="s">
        <v>41</v>
      </c>
      <c r="T13109" t="s">
        <v>36096</v>
      </c>
      <c r="U13109" t="s">
        <v>36096</v>
      </c>
      <c r="V13109">
        <v>0</v>
      </c>
      <c r="W13109">
        <v>0</v>
      </c>
      <c r="X13109">
        <v>1</v>
      </c>
      <c r="Y13109">
        <v>0</v>
      </c>
      <c r="Z13109">
        <v>0</v>
      </c>
      <c r="AA13109">
        <v>0</v>
      </c>
      <c r="AB13109">
        <v>0</v>
      </c>
      <c r="AC13109">
        <v>0</v>
      </c>
      <c r="AD13109">
        <v>0</v>
      </c>
    </row>
    <row r="13110" spans="1:30" hidden="1" x14ac:dyDescent="0.3">
      <c r="A13110" t="s">
        <v>39731</v>
      </c>
      <c r="B13110" t="s">
        <v>39732</v>
      </c>
      <c r="C13110" t="s">
        <v>32</v>
      </c>
      <c r="E13110" s="1">
        <v>41761</v>
      </c>
      <c r="F13110">
        <v>1650000</v>
      </c>
      <c r="G13110" t="s">
        <v>39731</v>
      </c>
      <c r="H13110" t="s">
        <v>39733</v>
      </c>
      <c r="I13110" t="s">
        <v>39734</v>
      </c>
      <c r="J13110" t="s">
        <v>36096</v>
      </c>
      <c r="K13110" t="s">
        <v>37</v>
      </c>
      <c r="L13110" t="s">
        <v>4255</v>
      </c>
      <c r="M13110">
        <v>8</v>
      </c>
      <c r="N13110" t="s">
        <v>29033</v>
      </c>
      <c r="O13110" t="s">
        <v>29033</v>
      </c>
      <c r="Q13110" t="s">
        <v>4255</v>
      </c>
      <c r="R13110" t="s">
        <v>4257</v>
      </c>
      <c r="S13110" t="s">
        <v>41</v>
      </c>
      <c r="T13110" t="s">
        <v>36096</v>
      </c>
      <c r="U13110" t="s">
        <v>36096</v>
      </c>
      <c r="V13110">
        <v>0</v>
      </c>
      <c r="W13110">
        <v>0</v>
      </c>
      <c r="X13110">
        <v>1</v>
      </c>
      <c r="Y13110">
        <v>0</v>
      </c>
      <c r="Z13110">
        <v>0</v>
      </c>
      <c r="AA13110">
        <v>0</v>
      </c>
      <c r="AB13110">
        <v>0</v>
      </c>
      <c r="AC13110">
        <v>0</v>
      </c>
      <c r="AD13110">
        <v>0</v>
      </c>
    </row>
    <row r="13111" spans="1:30" hidden="1" x14ac:dyDescent="0.3">
      <c r="A13111" t="s">
        <v>39731</v>
      </c>
      <c r="B13111" t="s">
        <v>39732</v>
      </c>
      <c r="C13111" t="s">
        <v>32</v>
      </c>
      <c r="E13111" s="1">
        <v>41761</v>
      </c>
      <c r="F13111">
        <v>1650000</v>
      </c>
      <c r="G13111" t="s">
        <v>39731</v>
      </c>
      <c r="H13111" t="s">
        <v>39733</v>
      </c>
      <c r="I13111" t="s">
        <v>39734</v>
      </c>
      <c r="J13111" t="s">
        <v>36096</v>
      </c>
      <c r="K13111" t="s">
        <v>37</v>
      </c>
      <c r="L13111" t="s">
        <v>4255</v>
      </c>
      <c r="M13111">
        <v>8</v>
      </c>
      <c r="N13111" t="s">
        <v>29033</v>
      </c>
      <c r="O13111" t="s">
        <v>29033</v>
      </c>
      <c r="Q13111" t="s">
        <v>4255</v>
      </c>
      <c r="R13111" t="s">
        <v>4258</v>
      </c>
      <c r="S13111" t="s">
        <v>41</v>
      </c>
      <c r="T13111" t="s">
        <v>36096</v>
      </c>
      <c r="U13111" t="s">
        <v>36096</v>
      </c>
      <c r="V13111">
        <v>0</v>
      </c>
      <c r="W13111">
        <v>0</v>
      </c>
      <c r="X13111">
        <v>1</v>
      </c>
      <c r="Y13111">
        <v>0</v>
      </c>
      <c r="Z13111">
        <v>0</v>
      </c>
      <c r="AA13111">
        <v>0</v>
      </c>
      <c r="AB13111">
        <v>0</v>
      </c>
      <c r="AC13111">
        <v>0</v>
      </c>
      <c r="AD13111">
        <v>0</v>
      </c>
    </row>
    <row r="13112" spans="1:30" hidden="1" x14ac:dyDescent="0.3">
      <c r="A13112" t="s">
        <v>39735</v>
      </c>
      <c r="B13112" t="s">
        <v>39736</v>
      </c>
      <c r="C13112" t="s">
        <v>32</v>
      </c>
      <c r="E13112" s="1">
        <v>41376</v>
      </c>
      <c r="F13112">
        <v>2400000</v>
      </c>
      <c r="G13112" t="s">
        <v>39735</v>
      </c>
      <c r="H13112" t="s">
        <v>39737</v>
      </c>
      <c r="I13112" t="s">
        <v>39738</v>
      </c>
      <c r="J13112" t="s">
        <v>36096</v>
      </c>
      <c r="K13112" t="s">
        <v>37</v>
      </c>
      <c r="L13112" t="s">
        <v>4255</v>
      </c>
      <c r="M13112">
        <v>6</v>
      </c>
      <c r="N13112" t="s">
        <v>39729</v>
      </c>
      <c r="O13112" t="s">
        <v>39730</v>
      </c>
      <c r="Q13112" t="s">
        <v>4255</v>
      </c>
      <c r="R13112" t="s">
        <v>4257</v>
      </c>
      <c r="S13112" t="s">
        <v>41</v>
      </c>
      <c r="T13112" t="s">
        <v>36096</v>
      </c>
      <c r="U13112" t="s">
        <v>36096</v>
      </c>
      <c r="V13112">
        <v>0</v>
      </c>
      <c r="W13112">
        <v>0</v>
      </c>
      <c r="X13112">
        <v>1</v>
      </c>
      <c r="Y13112">
        <v>0</v>
      </c>
      <c r="Z13112">
        <v>0</v>
      </c>
      <c r="AA13112">
        <v>0</v>
      </c>
      <c r="AB13112">
        <v>0</v>
      </c>
      <c r="AC13112">
        <v>0</v>
      </c>
      <c r="AD13112">
        <v>0</v>
      </c>
    </row>
    <row r="13113" spans="1:30" hidden="1" x14ac:dyDescent="0.3">
      <c r="A13113" t="s">
        <v>39735</v>
      </c>
      <c r="B13113" t="s">
        <v>39736</v>
      </c>
      <c r="C13113" t="s">
        <v>32</v>
      </c>
      <c r="E13113" s="1">
        <v>41376</v>
      </c>
      <c r="F13113">
        <v>2400000</v>
      </c>
      <c r="G13113" t="s">
        <v>39735</v>
      </c>
      <c r="H13113" t="s">
        <v>39737</v>
      </c>
      <c r="I13113" t="s">
        <v>39738</v>
      </c>
      <c r="J13113" t="s">
        <v>36096</v>
      </c>
      <c r="K13113" t="s">
        <v>37</v>
      </c>
      <c r="L13113" t="s">
        <v>4255</v>
      </c>
      <c r="M13113">
        <v>6</v>
      </c>
      <c r="N13113" t="s">
        <v>39729</v>
      </c>
      <c r="O13113" t="s">
        <v>39730</v>
      </c>
      <c r="Q13113" t="s">
        <v>4255</v>
      </c>
      <c r="R13113" t="s">
        <v>4258</v>
      </c>
      <c r="S13113" t="s">
        <v>41</v>
      </c>
      <c r="T13113" t="s">
        <v>36096</v>
      </c>
      <c r="U13113" t="s">
        <v>36096</v>
      </c>
      <c r="V13113">
        <v>0</v>
      </c>
      <c r="W13113">
        <v>0</v>
      </c>
      <c r="X13113">
        <v>1</v>
      </c>
      <c r="Y13113">
        <v>0</v>
      </c>
      <c r="Z13113">
        <v>0</v>
      </c>
      <c r="AA13113">
        <v>0</v>
      </c>
      <c r="AB13113">
        <v>0</v>
      </c>
      <c r="AC13113">
        <v>0</v>
      </c>
      <c r="AD13113">
        <v>0</v>
      </c>
    </row>
    <row r="13114" spans="1:30" hidden="1" x14ac:dyDescent="0.3">
      <c r="A13114" t="s">
        <v>39739</v>
      </c>
      <c r="B13114" t="s">
        <v>39740</v>
      </c>
      <c r="C13114" t="s">
        <v>32</v>
      </c>
      <c r="E13114" t="s">
        <v>4017</v>
      </c>
      <c r="F13114">
        <v>53000000</v>
      </c>
      <c r="G13114" t="s">
        <v>39739</v>
      </c>
      <c r="H13114" t="s">
        <v>39741</v>
      </c>
      <c r="I13114" t="s">
        <v>39742</v>
      </c>
      <c r="J13114" t="s">
        <v>36096</v>
      </c>
      <c r="K13114" t="s">
        <v>37</v>
      </c>
      <c r="L13114" t="s">
        <v>4255</v>
      </c>
      <c r="M13114">
        <v>8</v>
      </c>
      <c r="N13114" t="s">
        <v>29033</v>
      </c>
      <c r="O13114" t="s">
        <v>39743</v>
      </c>
      <c r="P13114" s="1">
        <v>38718</v>
      </c>
      <c r="Q13114" t="s">
        <v>4255</v>
      </c>
      <c r="R13114" t="s">
        <v>4257</v>
      </c>
      <c r="S13114" t="s">
        <v>41</v>
      </c>
      <c r="T13114" t="s">
        <v>36096</v>
      </c>
      <c r="U13114" t="s">
        <v>36096</v>
      </c>
      <c r="V13114">
        <v>0</v>
      </c>
      <c r="W13114">
        <v>0</v>
      </c>
      <c r="X13114">
        <v>1</v>
      </c>
      <c r="Y13114">
        <v>0</v>
      </c>
      <c r="Z13114">
        <v>0</v>
      </c>
      <c r="AA13114">
        <v>0</v>
      </c>
      <c r="AB13114">
        <v>0</v>
      </c>
      <c r="AC13114">
        <v>0</v>
      </c>
      <c r="AD13114">
        <v>0</v>
      </c>
    </row>
    <row r="13115" spans="1:30" hidden="1" x14ac:dyDescent="0.3">
      <c r="A13115" t="s">
        <v>39739</v>
      </c>
      <c r="B13115" t="s">
        <v>39740</v>
      </c>
      <c r="C13115" t="s">
        <v>32</v>
      </c>
      <c r="E13115" t="s">
        <v>4017</v>
      </c>
      <c r="F13115">
        <v>53000000</v>
      </c>
      <c r="G13115" t="s">
        <v>39739</v>
      </c>
      <c r="H13115" t="s">
        <v>39741</v>
      </c>
      <c r="I13115" t="s">
        <v>39742</v>
      </c>
      <c r="J13115" t="s">
        <v>36096</v>
      </c>
      <c r="K13115" t="s">
        <v>37</v>
      </c>
      <c r="L13115" t="s">
        <v>4255</v>
      </c>
      <c r="M13115">
        <v>8</v>
      </c>
      <c r="N13115" t="s">
        <v>29033</v>
      </c>
      <c r="O13115" t="s">
        <v>39743</v>
      </c>
      <c r="P13115" s="1">
        <v>38718</v>
      </c>
      <c r="Q13115" t="s">
        <v>4255</v>
      </c>
      <c r="R13115" t="s">
        <v>4258</v>
      </c>
      <c r="S13115" t="s">
        <v>41</v>
      </c>
      <c r="T13115" t="s">
        <v>36096</v>
      </c>
      <c r="U13115" t="s">
        <v>36096</v>
      </c>
      <c r="V13115">
        <v>0</v>
      </c>
      <c r="W13115">
        <v>0</v>
      </c>
      <c r="X13115">
        <v>1</v>
      </c>
      <c r="Y13115">
        <v>0</v>
      </c>
      <c r="Z13115">
        <v>0</v>
      </c>
      <c r="AA13115">
        <v>0</v>
      </c>
      <c r="AB13115">
        <v>0</v>
      </c>
      <c r="AC13115">
        <v>0</v>
      </c>
      <c r="AD13115">
        <v>0</v>
      </c>
    </row>
    <row r="13116" spans="1:30" hidden="1" x14ac:dyDescent="0.3">
      <c r="A13116" t="s">
        <v>39744</v>
      </c>
      <c r="B13116" t="s">
        <v>39745</v>
      </c>
      <c r="C13116" t="s">
        <v>32</v>
      </c>
      <c r="D13116" t="s">
        <v>322</v>
      </c>
      <c r="E13116" t="s">
        <v>11803</v>
      </c>
      <c r="F13116">
        <v>8000000</v>
      </c>
      <c r="G13116" t="s">
        <v>39744</v>
      </c>
      <c r="H13116" t="s">
        <v>39746</v>
      </c>
      <c r="I13116" t="s">
        <v>39747</v>
      </c>
      <c r="J13116" t="s">
        <v>36096</v>
      </c>
      <c r="K13116" t="s">
        <v>37</v>
      </c>
      <c r="L13116" t="s">
        <v>249</v>
      </c>
      <c r="N13116" t="s">
        <v>250</v>
      </c>
      <c r="O13116" t="s">
        <v>250</v>
      </c>
      <c r="Q13116" t="s">
        <v>249</v>
      </c>
      <c r="R13116" t="s">
        <v>250</v>
      </c>
      <c r="S13116" t="s">
        <v>41</v>
      </c>
      <c r="T13116" t="s">
        <v>36096</v>
      </c>
      <c r="U13116" t="s">
        <v>36096</v>
      </c>
      <c r="V13116">
        <v>0</v>
      </c>
      <c r="W13116">
        <v>0</v>
      </c>
      <c r="X13116">
        <v>1</v>
      </c>
      <c r="Y13116">
        <v>0</v>
      </c>
      <c r="Z13116">
        <v>0</v>
      </c>
      <c r="AA13116">
        <v>0</v>
      </c>
      <c r="AB13116">
        <v>0</v>
      </c>
      <c r="AC13116">
        <v>0</v>
      </c>
      <c r="AD13116">
        <v>0</v>
      </c>
    </row>
    <row r="13117" spans="1:30" hidden="1" x14ac:dyDescent="0.3">
      <c r="A13117" t="s">
        <v>39748</v>
      </c>
      <c r="B13117" t="s">
        <v>39749</v>
      </c>
      <c r="C13117" t="s">
        <v>32</v>
      </c>
      <c r="E13117" s="1">
        <v>41768</v>
      </c>
      <c r="F13117">
        <v>1100000</v>
      </c>
      <c r="G13117" t="s">
        <v>39748</v>
      </c>
      <c r="H13117" t="s">
        <v>39750</v>
      </c>
      <c r="I13117" t="s">
        <v>39751</v>
      </c>
      <c r="J13117" t="s">
        <v>39752</v>
      </c>
      <c r="K13117" t="s">
        <v>37</v>
      </c>
      <c r="L13117" t="s">
        <v>249</v>
      </c>
      <c r="N13117" t="s">
        <v>250</v>
      </c>
      <c r="O13117" t="s">
        <v>250</v>
      </c>
      <c r="P13117" s="1">
        <v>40544</v>
      </c>
      <c r="Q13117" t="s">
        <v>249</v>
      </c>
      <c r="R13117" t="s">
        <v>250</v>
      </c>
      <c r="S13117" t="s">
        <v>41</v>
      </c>
      <c r="T13117" t="s">
        <v>36096</v>
      </c>
      <c r="U13117" t="s">
        <v>36096</v>
      </c>
      <c r="V13117">
        <v>0</v>
      </c>
      <c r="W13117">
        <v>0</v>
      </c>
      <c r="X13117">
        <v>1</v>
      </c>
      <c r="Y13117">
        <v>0</v>
      </c>
      <c r="Z13117">
        <v>0</v>
      </c>
      <c r="AA13117">
        <v>0</v>
      </c>
      <c r="AB13117">
        <v>0</v>
      </c>
      <c r="AC13117">
        <v>0</v>
      </c>
      <c r="AD13117">
        <v>0</v>
      </c>
    </row>
    <row r="13118" spans="1:30" hidden="1" x14ac:dyDescent="0.3">
      <c r="A13118" t="s">
        <v>39753</v>
      </c>
      <c r="B13118" t="s">
        <v>39754</v>
      </c>
      <c r="C13118" t="s">
        <v>32</v>
      </c>
      <c r="E13118" t="s">
        <v>7336</v>
      </c>
      <c r="F13118">
        <v>9553118</v>
      </c>
      <c r="G13118" t="s">
        <v>39753</v>
      </c>
      <c r="H13118" t="s">
        <v>39755</v>
      </c>
      <c r="I13118" t="s">
        <v>39756</v>
      </c>
      <c r="J13118" t="s">
        <v>36096</v>
      </c>
      <c r="K13118" t="s">
        <v>37</v>
      </c>
      <c r="L13118" t="s">
        <v>263</v>
      </c>
      <c r="M13118">
        <v>7</v>
      </c>
      <c r="N13118" t="s">
        <v>264</v>
      </c>
      <c r="O13118" t="s">
        <v>264</v>
      </c>
      <c r="P13118" s="1">
        <v>31048</v>
      </c>
      <c r="Q13118" t="s">
        <v>263</v>
      </c>
      <c r="R13118" t="s">
        <v>265</v>
      </c>
      <c r="S13118" t="s">
        <v>41</v>
      </c>
      <c r="T13118" t="s">
        <v>36096</v>
      </c>
      <c r="U13118" t="s">
        <v>36096</v>
      </c>
      <c r="V13118">
        <v>0</v>
      </c>
      <c r="W13118">
        <v>0</v>
      </c>
      <c r="X13118">
        <v>1</v>
      </c>
      <c r="Y13118">
        <v>0</v>
      </c>
      <c r="Z13118">
        <v>0</v>
      </c>
      <c r="AA13118">
        <v>0</v>
      </c>
      <c r="AB13118">
        <v>0</v>
      </c>
      <c r="AC13118">
        <v>0</v>
      </c>
      <c r="AD13118">
        <v>0</v>
      </c>
    </row>
    <row r="13119" spans="1:30" hidden="1" x14ac:dyDescent="0.3">
      <c r="A13119" t="s">
        <v>39757</v>
      </c>
      <c r="B13119" t="s">
        <v>39758</v>
      </c>
      <c r="C13119" t="s">
        <v>32</v>
      </c>
      <c r="E13119" t="s">
        <v>39421</v>
      </c>
      <c r="F13119">
        <v>115794000</v>
      </c>
      <c r="G13119" t="s">
        <v>39757</v>
      </c>
      <c r="H13119" t="s">
        <v>39759</v>
      </c>
      <c r="I13119" t="s">
        <v>39760</v>
      </c>
      <c r="J13119" t="s">
        <v>36096</v>
      </c>
      <c r="K13119" t="s">
        <v>37</v>
      </c>
      <c r="L13119" t="s">
        <v>263</v>
      </c>
      <c r="M13119">
        <v>7</v>
      </c>
      <c r="N13119" t="s">
        <v>7275</v>
      </c>
      <c r="O13119" t="s">
        <v>39761</v>
      </c>
      <c r="P13119" s="1">
        <v>37987</v>
      </c>
      <c r="Q13119" t="s">
        <v>263</v>
      </c>
      <c r="R13119" t="s">
        <v>265</v>
      </c>
      <c r="S13119" t="s">
        <v>41</v>
      </c>
      <c r="T13119" t="s">
        <v>36096</v>
      </c>
      <c r="U13119" t="s">
        <v>36096</v>
      </c>
      <c r="V13119">
        <v>0</v>
      </c>
      <c r="W13119">
        <v>0</v>
      </c>
      <c r="X13119">
        <v>1</v>
      </c>
      <c r="Y13119">
        <v>0</v>
      </c>
      <c r="Z13119">
        <v>0</v>
      </c>
      <c r="AA13119">
        <v>0</v>
      </c>
      <c r="AB13119">
        <v>0</v>
      </c>
      <c r="AC13119">
        <v>0</v>
      </c>
      <c r="AD13119">
        <v>0</v>
      </c>
    </row>
    <row r="13120" spans="1:30" hidden="1" x14ac:dyDescent="0.3">
      <c r="A13120" t="s">
        <v>39762</v>
      </c>
      <c r="B13120" t="s">
        <v>39763</v>
      </c>
      <c r="C13120" t="s">
        <v>32</v>
      </c>
      <c r="E13120" t="s">
        <v>2476</v>
      </c>
      <c r="F13120">
        <v>1161200</v>
      </c>
      <c r="G13120" t="s">
        <v>39762</v>
      </c>
      <c r="H13120" t="s">
        <v>39764</v>
      </c>
      <c r="I13120" t="s">
        <v>39765</v>
      </c>
      <c r="J13120" t="s">
        <v>39766</v>
      </c>
      <c r="K13120" t="s">
        <v>37</v>
      </c>
      <c r="L13120" t="s">
        <v>263</v>
      </c>
      <c r="M13120">
        <v>7</v>
      </c>
      <c r="N13120" t="s">
        <v>264</v>
      </c>
      <c r="O13120" t="s">
        <v>264</v>
      </c>
      <c r="Q13120" t="s">
        <v>263</v>
      </c>
      <c r="R13120" t="s">
        <v>265</v>
      </c>
      <c r="S13120" t="s">
        <v>41</v>
      </c>
      <c r="T13120" t="s">
        <v>36096</v>
      </c>
      <c r="U13120" t="s">
        <v>36096</v>
      </c>
      <c r="V13120">
        <v>0</v>
      </c>
      <c r="W13120">
        <v>0</v>
      </c>
      <c r="X13120">
        <v>1</v>
      </c>
      <c r="Y13120">
        <v>0</v>
      </c>
      <c r="Z13120">
        <v>0</v>
      </c>
      <c r="AA13120">
        <v>0</v>
      </c>
      <c r="AB13120">
        <v>0</v>
      </c>
      <c r="AC13120">
        <v>0</v>
      </c>
      <c r="AD13120">
        <v>0</v>
      </c>
    </row>
    <row r="13121" spans="1:30" hidden="1" x14ac:dyDescent="0.3">
      <c r="A13121" t="s">
        <v>39767</v>
      </c>
      <c r="B13121" t="s">
        <v>39768</v>
      </c>
      <c r="C13121" t="s">
        <v>32</v>
      </c>
      <c r="E13121" s="1">
        <v>39760</v>
      </c>
      <c r="F13121">
        <v>30024000</v>
      </c>
      <c r="G13121" t="s">
        <v>39767</v>
      </c>
      <c r="H13121" t="s">
        <v>39769</v>
      </c>
      <c r="I13121" t="s">
        <v>39770</v>
      </c>
      <c r="J13121" t="s">
        <v>36096</v>
      </c>
      <c r="K13121" t="s">
        <v>37</v>
      </c>
      <c r="L13121" t="s">
        <v>263</v>
      </c>
      <c r="M13121">
        <v>7</v>
      </c>
      <c r="N13121" t="s">
        <v>7275</v>
      </c>
      <c r="O13121" t="s">
        <v>39771</v>
      </c>
      <c r="P13121" s="1">
        <v>39448</v>
      </c>
      <c r="Q13121" t="s">
        <v>263</v>
      </c>
      <c r="R13121" t="s">
        <v>265</v>
      </c>
      <c r="S13121" t="s">
        <v>41</v>
      </c>
      <c r="T13121" t="s">
        <v>36096</v>
      </c>
      <c r="U13121" t="s">
        <v>36096</v>
      </c>
      <c r="V13121">
        <v>0</v>
      </c>
      <c r="W13121">
        <v>0</v>
      </c>
      <c r="X13121">
        <v>1</v>
      </c>
      <c r="Y13121">
        <v>0</v>
      </c>
      <c r="Z13121">
        <v>0</v>
      </c>
      <c r="AA13121">
        <v>0</v>
      </c>
      <c r="AB13121">
        <v>0</v>
      </c>
      <c r="AC13121">
        <v>0</v>
      </c>
      <c r="AD13121">
        <v>0</v>
      </c>
    </row>
    <row r="13122" spans="1:30" hidden="1" x14ac:dyDescent="0.3">
      <c r="A13122" t="s">
        <v>39772</v>
      </c>
      <c r="B13122" t="s">
        <v>39773</v>
      </c>
      <c r="C13122" t="s">
        <v>32</v>
      </c>
      <c r="E13122" t="s">
        <v>15868</v>
      </c>
      <c r="F13122">
        <v>12000000</v>
      </c>
      <c r="G13122" t="s">
        <v>39772</v>
      </c>
      <c r="H13122" t="s">
        <v>39774</v>
      </c>
      <c r="I13122" t="s">
        <v>39775</v>
      </c>
      <c r="J13122" t="s">
        <v>39776</v>
      </c>
      <c r="K13122" t="s">
        <v>37</v>
      </c>
      <c r="L13122" t="s">
        <v>263</v>
      </c>
      <c r="M13122">
        <v>4</v>
      </c>
      <c r="N13122" t="s">
        <v>13098</v>
      </c>
      <c r="O13122" t="s">
        <v>13098</v>
      </c>
      <c r="Q13122" t="s">
        <v>263</v>
      </c>
      <c r="R13122" t="s">
        <v>265</v>
      </c>
      <c r="S13122" t="s">
        <v>41</v>
      </c>
      <c r="T13122" t="s">
        <v>36096</v>
      </c>
      <c r="U13122" t="s">
        <v>36096</v>
      </c>
      <c r="V13122">
        <v>0</v>
      </c>
      <c r="W13122">
        <v>0</v>
      </c>
      <c r="X13122">
        <v>1</v>
      </c>
      <c r="Y13122">
        <v>0</v>
      </c>
      <c r="Z13122">
        <v>0</v>
      </c>
      <c r="AA13122">
        <v>0</v>
      </c>
      <c r="AB13122">
        <v>0</v>
      </c>
      <c r="AC13122">
        <v>0</v>
      </c>
      <c r="AD13122">
        <v>0</v>
      </c>
    </row>
    <row r="13123" spans="1:30" hidden="1" x14ac:dyDescent="0.3">
      <c r="A13123" t="s">
        <v>39772</v>
      </c>
      <c r="B13123" t="s">
        <v>39777</v>
      </c>
      <c r="C13123" t="s">
        <v>32</v>
      </c>
      <c r="E13123" t="s">
        <v>3271</v>
      </c>
      <c r="F13123">
        <v>4084744</v>
      </c>
      <c r="G13123" t="s">
        <v>39772</v>
      </c>
      <c r="H13123" t="s">
        <v>39774</v>
      </c>
      <c r="I13123" t="s">
        <v>39775</v>
      </c>
      <c r="J13123" t="s">
        <v>39776</v>
      </c>
      <c r="K13123" t="s">
        <v>37</v>
      </c>
      <c r="L13123" t="s">
        <v>263</v>
      </c>
      <c r="M13123">
        <v>4</v>
      </c>
      <c r="N13123" t="s">
        <v>13098</v>
      </c>
      <c r="O13123" t="s">
        <v>13098</v>
      </c>
      <c r="Q13123" t="s">
        <v>263</v>
      </c>
      <c r="R13123" t="s">
        <v>265</v>
      </c>
      <c r="S13123" t="s">
        <v>41</v>
      </c>
      <c r="T13123" t="s">
        <v>36096</v>
      </c>
      <c r="U13123" t="s">
        <v>36096</v>
      </c>
      <c r="V13123">
        <v>0</v>
      </c>
      <c r="W13123">
        <v>0</v>
      </c>
      <c r="X13123">
        <v>1</v>
      </c>
      <c r="Y13123">
        <v>0</v>
      </c>
      <c r="Z13123">
        <v>0</v>
      </c>
      <c r="AA13123">
        <v>0</v>
      </c>
      <c r="AB13123">
        <v>0</v>
      </c>
      <c r="AC13123">
        <v>0</v>
      </c>
      <c r="AD13123">
        <v>0</v>
      </c>
    </row>
    <row r="13124" spans="1:30" hidden="1" x14ac:dyDescent="0.3">
      <c r="A13124" t="s">
        <v>39778</v>
      </c>
      <c r="B13124" t="s">
        <v>39779</v>
      </c>
      <c r="C13124" t="s">
        <v>32</v>
      </c>
      <c r="E13124" t="s">
        <v>32177</v>
      </c>
      <c r="F13124">
        <v>1175760</v>
      </c>
      <c r="G13124" t="s">
        <v>39778</v>
      </c>
      <c r="H13124" t="s">
        <v>39780</v>
      </c>
      <c r="I13124" t="s">
        <v>39781</v>
      </c>
      <c r="J13124" t="s">
        <v>39782</v>
      </c>
      <c r="K13124" t="s">
        <v>37</v>
      </c>
      <c r="L13124" t="s">
        <v>263</v>
      </c>
      <c r="M13124">
        <v>7</v>
      </c>
      <c r="N13124" t="s">
        <v>264</v>
      </c>
      <c r="O13124" t="s">
        <v>264</v>
      </c>
      <c r="P13124" s="1">
        <v>39814</v>
      </c>
      <c r="Q13124" t="s">
        <v>263</v>
      </c>
      <c r="R13124" t="s">
        <v>265</v>
      </c>
      <c r="S13124" t="s">
        <v>41</v>
      </c>
      <c r="T13124" t="s">
        <v>36096</v>
      </c>
      <c r="U13124" t="s">
        <v>36096</v>
      </c>
      <c r="V13124">
        <v>0</v>
      </c>
      <c r="W13124">
        <v>0</v>
      </c>
      <c r="X13124">
        <v>1</v>
      </c>
      <c r="Y13124">
        <v>0</v>
      </c>
      <c r="Z13124">
        <v>0</v>
      </c>
      <c r="AA13124">
        <v>0</v>
      </c>
      <c r="AB13124">
        <v>0</v>
      </c>
      <c r="AC13124">
        <v>0</v>
      </c>
      <c r="AD13124">
        <v>0</v>
      </c>
    </row>
    <row r="13125" spans="1:30" hidden="1" x14ac:dyDescent="0.3">
      <c r="A13125" t="s">
        <v>39783</v>
      </c>
      <c r="B13125" t="s">
        <v>39784</v>
      </c>
      <c r="C13125" t="s">
        <v>32</v>
      </c>
      <c r="E13125" s="1">
        <v>41072</v>
      </c>
      <c r="F13125">
        <v>1307200</v>
      </c>
      <c r="G13125" t="s">
        <v>39783</v>
      </c>
      <c r="H13125" t="s">
        <v>39785</v>
      </c>
      <c r="I13125" t="s">
        <v>39786</v>
      </c>
      <c r="J13125" t="s">
        <v>36096</v>
      </c>
      <c r="K13125" t="s">
        <v>37</v>
      </c>
      <c r="L13125" t="s">
        <v>263</v>
      </c>
      <c r="M13125">
        <v>7</v>
      </c>
      <c r="N13125" t="s">
        <v>264</v>
      </c>
      <c r="O13125" t="s">
        <v>264</v>
      </c>
      <c r="P13125" s="1">
        <v>39448</v>
      </c>
      <c r="Q13125" t="s">
        <v>263</v>
      </c>
      <c r="R13125" t="s">
        <v>265</v>
      </c>
      <c r="S13125" t="s">
        <v>41</v>
      </c>
      <c r="T13125" t="s">
        <v>36096</v>
      </c>
      <c r="U13125" t="s">
        <v>36096</v>
      </c>
      <c r="V13125">
        <v>0</v>
      </c>
      <c r="W13125">
        <v>0</v>
      </c>
      <c r="X13125">
        <v>1</v>
      </c>
      <c r="Y13125">
        <v>0</v>
      </c>
      <c r="Z13125">
        <v>0</v>
      </c>
      <c r="AA13125">
        <v>0</v>
      </c>
      <c r="AB13125">
        <v>0</v>
      </c>
      <c r="AC13125">
        <v>0</v>
      </c>
      <c r="AD13125">
        <v>0</v>
      </c>
    </row>
    <row r="13126" spans="1:30" hidden="1" x14ac:dyDescent="0.3">
      <c r="A13126" t="s">
        <v>39783</v>
      </c>
      <c r="B13126" t="s">
        <v>39787</v>
      </c>
      <c r="C13126" t="s">
        <v>32</v>
      </c>
      <c r="E13126" t="s">
        <v>39788</v>
      </c>
      <c r="F13126">
        <v>1930000</v>
      </c>
      <c r="G13126" t="s">
        <v>39783</v>
      </c>
      <c r="H13126" t="s">
        <v>39785</v>
      </c>
      <c r="I13126" t="s">
        <v>39786</v>
      </c>
      <c r="J13126" t="s">
        <v>36096</v>
      </c>
      <c r="K13126" t="s">
        <v>37</v>
      </c>
      <c r="L13126" t="s">
        <v>263</v>
      </c>
      <c r="M13126">
        <v>7</v>
      </c>
      <c r="N13126" t="s">
        <v>264</v>
      </c>
      <c r="O13126" t="s">
        <v>264</v>
      </c>
      <c r="P13126" s="1">
        <v>39448</v>
      </c>
      <c r="Q13126" t="s">
        <v>263</v>
      </c>
      <c r="R13126" t="s">
        <v>265</v>
      </c>
      <c r="S13126" t="s">
        <v>41</v>
      </c>
      <c r="T13126" t="s">
        <v>36096</v>
      </c>
      <c r="U13126" t="s">
        <v>36096</v>
      </c>
      <c r="V13126">
        <v>0</v>
      </c>
      <c r="W13126">
        <v>0</v>
      </c>
      <c r="X13126">
        <v>1</v>
      </c>
      <c r="Y13126">
        <v>0</v>
      </c>
      <c r="Z13126">
        <v>0</v>
      </c>
      <c r="AA13126">
        <v>0</v>
      </c>
      <c r="AB13126">
        <v>0</v>
      </c>
      <c r="AC13126">
        <v>0</v>
      </c>
      <c r="AD13126">
        <v>0</v>
      </c>
    </row>
    <row r="13127" spans="1:30" hidden="1" x14ac:dyDescent="0.3">
      <c r="A13127" t="s">
        <v>39789</v>
      </c>
      <c r="B13127" t="s">
        <v>39790</v>
      </c>
      <c r="C13127" t="s">
        <v>32</v>
      </c>
      <c r="E13127" s="1">
        <v>40004</v>
      </c>
      <c r="F13127">
        <v>4408200</v>
      </c>
      <c r="G13127" t="s">
        <v>39789</v>
      </c>
      <c r="H13127" t="s">
        <v>39791</v>
      </c>
      <c r="I13127" t="s">
        <v>39792</v>
      </c>
      <c r="J13127" t="s">
        <v>36096</v>
      </c>
      <c r="K13127" t="s">
        <v>37</v>
      </c>
      <c r="L13127" t="s">
        <v>263</v>
      </c>
      <c r="M13127">
        <v>12</v>
      </c>
      <c r="N13127" t="s">
        <v>7275</v>
      </c>
      <c r="O13127" t="s">
        <v>39793</v>
      </c>
      <c r="P13127" s="1">
        <v>36161</v>
      </c>
      <c r="Q13127" t="s">
        <v>263</v>
      </c>
      <c r="R13127" t="s">
        <v>265</v>
      </c>
      <c r="S13127" t="s">
        <v>41</v>
      </c>
      <c r="T13127" t="s">
        <v>36096</v>
      </c>
      <c r="U13127" t="s">
        <v>36096</v>
      </c>
      <c r="V13127">
        <v>0</v>
      </c>
      <c r="W13127">
        <v>0</v>
      </c>
      <c r="X13127">
        <v>1</v>
      </c>
      <c r="Y13127">
        <v>0</v>
      </c>
      <c r="Z13127">
        <v>0</v>
      </c>
      <c r="AA13127">
        <v>0</v>
      </c>
      <c r="AB13127">
        <v>0</v>
      </c>
      <c r="AC13127">
        <v>0</v>
      </c>
      <c r="AD13127">
        <v>0</v>
      </c>
    </row>
    <row r="13128" spans="1:30" hidden="1" x14ac:dyDescent="0.3">
      <c r="A13128" t="s">
        <v>39794</v>
      </c>
      <c r="B13128" t="s">
        <v>39795</v>
      </c>
      <c r="C13128" t="s">
        <v>32</v>
      </c>
      <c r="E13128" s="1">
        <v>40759</v>
      </c>
      <c r="F13128">
        <v>28802000</v>
      </c>
      <c r="G13128" t="s">
        <v>39794</v>
      </c>
      <c r="H13128" t="s">
        <v>39796</v>
      </c>
      <c r="I13128" t="s">
        <v>39797</v>
      </c>
      <c r="J13128" t="s">
        <v>36096</v>
      </c>
      <c r="K13128" t="s">
        <v>37</v>
      </c>
      <c r="L13128" t="s">
        <v>263</v>
      </c>
      <c r="M13128">
        <v>16</v>
      </c>
      <c r="N13128" t="s">
        <v>4388</v>
      </c>
      <c r="O13128" t="s">
        <v>4388</v>
      </c>
      <c r="Q13128" t="s">
        <v>263</v>
      </c>
      <c r="R13128" t="s">
        <v>265</v>
      </c>
      <c r="S13128" t="s">
        <v>41</v>
      </c>
      <c r="T13128" t="s">
        <v>36096</v>
      </c>
      <c r="U13128" t="s">
        <v>36096</v>
      </c>
      <c r="V13128">
        <v>0</v>
      </c>
      <c r="W13128">
        <v>0</v>
      </c>
      <c r="X13128">
        <v>1</v>
      </c>
      <c r="Y13128">
        <v>0</v>
      </c>
      <c r="Z13128">
        <v>0</v>
      </c>
      <c r="AA13128">
        <v>0</v>
      </c>
      <c r="AB13128">
        <v>0</v>
      </c>
      <c r="AC13128">
        <v>0</v>
      </c>
      <c r="AD13128">
        <v>0</v>
      </c>
    </row>
    <row r="13129" spans="1:30" hidden="1" x14ac:dyDescent="0.3">
      <c r="A13129" t="s">
        <v>39798</v>
      </c>
      <c r="B13129" t="s">
        <v>39799</v>
      </c>
      <c r="C13129" t="s">
        <v>32</v>
      </c>
      <c r="E13129" t="s">
        <v>4017</v>
      </c>
      <c r="F13129">
        <v>11200000</v>
      </c>
      <c r="G13129" t="s">
        <v>39798</v>
      </c>
      <c r="H13129" t="s">
        <v>39800</v>
      </c>
      <c r="I13129" t="s">
        <v>39801</v>
      </c>
      <c r="J13129" t="s">
        <v>36096</v>
      </c>
      <c r="K13129" t="s">
        <v>37</v>
      </c>
      <c r="L13129" t="s">
        <v>7681</v>
      </c>
      <c r="M13129" t="s">
        <v>7682</v>
      </c>
      <c r="N13129" t="s">
        <v>7683</v>
      </c>
      <c r="O13129" t="s">
        <v>7683</v>
      </c>
      <c r="P13129" s="1">
        <v>39083</v>
      </c>
      <c r="Q13129" t="s">
        <v>7681</v>
      </c>
      <c r="R13129" t="s">
        <v>7684</v>
      </c>
      <c r="S13129" t="s">
        <v>41</v>
      </c>
      <c r="T13129" t="s">
        <v>36096</v>
      </c>
      <c r="U13129" t="s">
        <v>36096</v>
      </c>
      <c r="V13129">
        <v>0</v>
      </c>
      <c r="W13129">
        <v>0</v>
      </c>
      <c r="X13129">
        <v>1</v>
      </c>
      <c r="Y13129">
        <v>0</v>
      </c>
      <c r="Z13129">
        <v>0</v>
      </c>
      <c r="AA13129">
        <v>0</v>
      </c>
      <c r="AB13129">
        <v>0</v>
      </c>
      <c r="AC13129">
        <v>0</v>
      </c>
      <c r="AD13129">
        <v>0</v>
      </c>
    </row>
    <row r="13130" spans="1:30" hidden="1" x14ac:dyDescent="0.3">
      <c r="A13130" t="s">
        <v>39802</v>
      </c>
      <c r="B13130" t="s">
        <v>39803</v>
      </c>
      <c r="C13130" t="s">
        <v>32</v>
      </c>
      <c r="D13130" t="s">
        <v>139</v>
      </c>
      <c r="E13130" s="1">
        <v>41312</v>
      </c>
      <c r="F13130">
        <v>53000000</v>
      </c>
      <c r="G13130" t="s">
        <v>39802</v>
      </c>
      <c r="H13130" t="s">
        <v>39804</v>
      </c>
      <c r="I13130" t="s">
        <v>39805</v>
      </c>
      <c r="J13130" t="s">
        <v>36096</v>
      </c>
      <c r="K13130" t="s">
        <v>37</v>
      </c>
      <c r="L13130" t="s">
        <v>4428</v>
      </c>
      <c r="M13130">
        <v>53</v>
      </c>
      <c r="N13130" t="s">
        <v>39806</v>
      </c>
      <c r="O13130" t="s">
        <v>39807</v>
      </c>
      <c r="P13130" t="s">
        <v>39808</v>
      </c>
      <c r="Q13130" t="s">
        <v>4428</v>
      </c>
      <c r="R13130" t="s">
        <v>4432</v>
      </c>
      <c r="S13130" t="s">
        <v>41</v>
      </c>
      <c r="T13130" t="s">
        <v>36096</v>
      </c>
      <c r="U13130" t="s">
        <v>36096</v>
      </c>
      <c r="V13130">
        <v>0</v>
      </c>
      <c r="W13130">
        <v>0</v>
      </c>
      <c r="X13130">
        <v>1</v>
      </c>
      <c r="Y13130">
        <v>0</v>
      </c>
      <c r="Z13130">
        <v>0</v>
      </c>
      <c r="AA13130">
        <v>0</v>
      </c>
      <c r="AB13130">
        <v>0</v>
      </c>
      <c r="AC13130">
        <v>0</v>
      </c>
      <c r="AD13130">
        <v>0</v>
      </c>
    </row>
    <row r="13131" spans="1:30" hidden="1" x14ac:dyDescent="0.3">
      <c r="A13131" t="s">
        <v>39809</v>
      </c>
      <c r="B13131" t="s">
        <v>39810</v>
      </c>
      <c r="C13131" t="s">
        <v>32</v>
      </c>
      <c r="D13131" t="s">
        <v>50</v>
      </c>
      <c r="E13131" t="s">
        <v>39811</v>
      </c>
      <c r="F13131">
        <v>3000000</v>
      </c>
      <c r="G13131" t="s">
        <v>39809</v>
      </c>
      <c r="H13131" t="s">
        <v>39812</v>
      </c>
      <c r="I13131" t="s">
        <v>39813</v>
      </c>
      <c r="J13131" t="s">
        <v>39814</v>
      </c>
      <c r="K13131" t="s">
        <v>37</v>
      </c>
      <c r="L13131" t="s">
        <v>38</v>
      </c>
      <c r="M13131">
        <v>19</v>
      </c>
      <c r="N13131" t="s">
        <v>306</v>
      </c>
      <c r="O13131" t="s">
        <v>306</v>
      </c>
      <c r="P13131" s="1">
        <v>39448</v>
      </c>
      <c r="Q13131" t="s">
        <v>38</v>
      </c>
      <c r="R13131" t="s">
        <v>40</v>
      </c>
      <c r="S13131" t="s">
        <v>41</v>
      </c>
      <c r="T13131" t="s">
        <v>39814</v>
      </c>
      <c r="U13131" t="s">
        <v>39814</v>
      </c>
      <c r="V13131">
        <v>0</v>
      </c>
      <c r="W13131">
        <v>0</v>
      </c>
      <c r="X13131">
        <v>0</v>
      </c>
      <c r="Y13131">
        <v>0</v>
      </c>
      <c r="Z13131">
        <v>0</v>
      </c>
      <c r="AA13131">
        <v>0</v>
      </c>
      <c r="AB13131">
        <v>0</v>
      </c>
      <c r="AC13131">
        <v>1</v>
      </c>
      <c r="AD13131">
        <v>0</v>
      </c>
    </row>
    <row r="13132" spans="1:30" hidden="1" x14ac:dyDescent="0.3">
      <c r="A13132" t="s">
        <v>39809</v>
      </c>
      <c r="B13132" t="s">
        <v>39815</v>
      </c>
      <c r="C13132" t="s">
        <v>32</v>
      </c>
      <c r="D13132" t="s">
        <v>50</v>
      </c>
      <c r="E13132" s="1">
        <v>40546</v>
      </c>
      <c r="F13132">
        <v>2600000</v>
      </c>
      <c r="G13132" t="s">
        <v>39809</v>
      </c>
      <c r="H13132" t="s">
        <v>39812</v>
      </c>
      <c r="I13132" t="s">
        <v>39813</v>
      </c>
      <c r="J13132" t="s">
        <v>39814</v>
      </c>
      <c r="K13132" t="s">
        <v>37</v>
      </c>
      <c r="L13132" t="s">
        <v>38</v>
      </c>
      <c r="M13132">
        <v>19</v>
      </c>
      <c r="N13132" t="s">
        <v>306</v>
      </c>
      <c r="O13132" t="s">
        <v>306</v>
      </c>
      <c r="P13132" s="1">
        <v>39448</v>
      </c>
      <c r="Q13132" t="s">
        <v>38</v>
      </c>
      <c r="R13132" t="s">
        <v>40</v>
      </c>
      <c r="S13132" t="s">
        <v>41</v>
      </c>
      <c r="T13132" t="s">
        <v>39814</v>
      </c>
      <c r="U13132" t="s">
        <v>39814</v>
      </c>
      <c r="V13132">
        <v>0</v>
      </c>
      <c r="W13132">
        <v>0</v>
      </c>
      <c r="X13132">
        <v>0</v>
      </c>
      <c r="Y13132">
        <v>0</v>
      </c>
      <c r="Z13132">
        <v>0</v>
      </c>
      <c r="AA13132">
        <v>0</v>
      </c>
      <c r="AB13132">
        <v>0</v>
      </c>
      <c r="AC13132">
        <v>1</v>
      </c>
      <c r="AD13132">
        <v>0</v>
      </c>
    </row>
    <row r="13133" spans="1:30" hidden="1" x14ac:dyDescent="0.3">
      <c r="A13133" t="s">
        <v>39809</v>
      </c>
      <c r="B13133" t="s">
        <v>39816</v>
      </c>
      <c r="C13133" t="s">
        <v>32</v>
      </c>
      <c r="D13133" t="s">
        <v>33</v>
      </c>
      <c r="E13133" t="s">
        <v>4017</v>
      </c>
      <c r="F13133">
        <v>5400000</v>
      </c>
      <c r="G13133" t="s">
        <v>39809</v>
      </c>
      <c r="H13133" t="s">
        <v>39812</v>
      </c>
      <c r="I13133" t="s">
        <v>39813</v>
      </c>
      <c r="J13133" t="s">
        <v>39814</v>
      </c>
      <c r="K13133" t="s">
        <v>37</v>
      </c>
      <c r="L13133" t="s">
        <v>38</v>
      </c>
      <c r="M13133">
        <v>19</v>
      </c>
      <c r="N13133" t="s">
        <v>306</v>
      </c>
      <c r="O13133" t="s">
        <v>306</v>
      </c>
      <c r="P13133" s="1">
        <v>39448</v>
      </c>
      <c r="Q13133" t="s">
        <v>38</v>
      </c>
      <c r="R13133" t="s">
        <v>40</v>
      </c>
      <c r="S13133" t="s">
        <v>41</v>
      </c>
      <c r="T13133" t="s">
        <v>39814</v>
      </c>
      <c r="U13133" t="s">
        <v>39814</v>
      </c>
      <c r="V13133">
        <v>0</v>
      </c>
      <c r="W13133">
        <v>0</v>
      </c>
      <c r="X13133">
        <v>0</v>
      </c>
      <c r="Y13133">
        <v>0</v>
      </c>
      <c r="Z13133">
        <v>0</v>
      </c>
      <c r="AA13133">
        <v>0</v>
      </c>
      <c r="AB13133">
        <v>0</v>
      </c>
      <c r="AC13133">
        <v>1</v>
      </c>
      <c r="AD13133">
        <v>0</v>
      </c>
    </row>
    <row r="13134" spans="1:30" hidden="1" x14ac:dyDescent="0.3">
      <c r="A13134" t="s">
        <v>39817</v>
      </c>
      <c r="B13134" t="s">
        <v>39818</v>
      </c>
      <c r="C13134" t="s">
        <v>32</v>
      </c>
      <c r="E13134" s="1">
        <v>38811</v>
      </c>
      <c r="F13134">
        <v>12000000</v>
      </c>
      <c r="G13134" t="s">
        <v>39817</v>
      </c>
      <c r="H13134" t="s">
        <v>39819</v>
      </c>
      <c r="I13134" t="s">
        <v>39820</v>
      </c>
      <c r="J13134" t="s">
        <v>39814</v>
      </c>
      <c r="K13134" t="s">
        <v>37</v>
      </c>
      <c r="L13134" t="s">
        <v>38</v>
      </c>
      <c r="M13134">
        <v>19</v>
      </c>
      <c r="N13134" t="s">
        <v>306</v>
      </c>
      <c r="O13134" t="s">
        <v>306</v>
      </c>
      <c r="P13134" s="1">
        <v>33604</v>
      </c>
      <c r="Q13134" t="s">
        <v>38</v>
      </c>
      <c r="R13134" t="s">
        <v>40</v>
      </c>
      <c r="S13134" t="s">
        <v>41</v>
      </c>
      <c r="T13134" t="s">
        <v>39814</v>
      </c>
      <c r="U13134" t="s">
        <v>39814</v>
      </c>
      <c r="V13134">
        <v>0</v>
      </c>
      <c r="W13134">
        <v>0</v>
      </c>
      <c r="X13134">
        <v>0</v>
      </c>
      <c r="Y13134">
        <v>0</v>
      </c>
      <c r="Z13134">
        <v>0</v>
      </c>
      <c r="AA13134">
        <v>0</v>
      </c>
      <c r="AB13134">
        <v>0</v>
      </c>
      <c r="AC13134">
        <v>1</v>
      </c>
      <c r="AD13134">
        <v>0</v>
      </c>
    </row>
    <row r="13135" spans="1:30" hidden="1" x14ac:dyDescent="0.3">
      <c r="A13135" t="s">
        <v>39821</v>
      </c>
      <c r="B13135" t="s">
        <v>39822</v>
      </c>
      <c r="C13135" t="s">
        <v>32</v>
      </c>
      <c r="E13135" s="1">
        <v>38718</v>
      </c>
      <c r="F13135">
        <v>29000000</v>
      </c>
      <c r="G13135" t="s">
        <v>39821</v>
      </c>
      <c r="H13135" t="s">
        <v>39823</v>
      </c>
      <c r="I13135" t="s">
        <v>39824</v>
      </c>
      <c r="J13135" t="s">
        <v>39814</v>
      </c>
      <c r="K13135" t="s">
        <v>37</v>
      </c>
      <c r="L13135" t="s">
        <v>38</v>
      </c>
      <c r="M13135">
        <v>36</v>
      </c>
      <c r="N13135" t="s">
        <v>272</v>
      </c>
      <c r="O13135" t="s">
        <v>425</v>
      </c>
      <c r="Q13135" t="s">
        <v>38</v>
      </c>
      <c r="R13135" t="s">
        <v>40</v>
      </c>
      <c r="S13135" t="s">
        <v>41</v>
      </c>
      <c r="T13135" t="s">
        <v>39814</v>
      </c>
      <c r="U13135" t="s">
        <v>39814</v>
      </c>
      <c r="V13135">
        <v>0</v>
      </c>
      <c r="W13135">
        <v>0</v>
      </c>
      <c r="X13135">
        <v>0</v>
      </c>
      <c r="Y13135">
        <v>0</v>
      </c>
      <c r="Z13135">
        <v>0</v>
      </c>
      <c r="AA13135">
        <v>0</v>
      </c>
      <c r="AB13135">
        <v>0</v>
      </c>
      <c r="AC13135">
        <v>1</v>
      </c>
      <c r="AD13135">
        <v>0</v>
      </c>
    </row>
    <row r="13136" spans="1:30" hidden="1" x14ac:dyDescent="0.3">
      <c r="A13136" t="s">
        <v>39821</v>
      </c>
      <c r="B13136" t="s">
        <v>39825</v>
      </c>
      <c r="C13136" t="s">
        <v>32</v>
      </c>
      <c r="D13136" t="s">
        <v>33</v>
      </c>
      <c r="E13136" s="1">
        <v>38452</v>
      </c>
      <c r="F13136">
        <v>15000000</v>
      </c>
      <c r="G13136" t="s">
        <v>39821</v>
      </c>
      <c r="H13136" t="s">
        <v>39823</v>
      </c>
      <c r="I13136" t="s">
        <v>39824</v>
      </c>
      <c r="J13136" t="s">
        <v>39814</v>
      </c>
      <c r="K13136" t="s">
        <v>37</v>
      </c>
      <c r="L13136" t="s">
        <v>38</v>
      </c>
      <c r="M13136">
        <v>36</v>
      </c>
      <c r="N13136" t="s">
        <v>272</v>
      </c>
      <c r="O13136" t="s">
        <v>425</v>
      </c>
      <c r="Q13136" t="s">
        <v>38</v>
      </c>
      <c r="R13136" t="s">
        <v>40</v>
      </c>
      <c r="S13136" t="s">
        <v>41</v>
      </c>
      <c r="T13136" t="s">
        <v>39814</v>
      </c>
      <c r="U13136" t="s">
        <v>39814</v>
      </c>
      <c r="V13136">
        <v>0</v>
      </c>
      <c r="W13136">
        <v>0</v>
      </c>
      <c r="X13136">
        <v>0</v>
      </c>
      <c r="Y13136">
        <v>0</v>
      </c>
      <c r="Z13136">
        <v>0</v>
      </c>
      <c r="AA13136">
        <v>0</v>
      </c>
      <c r="AB13136">
        <v>0</v>
      </c>
      <c r="AC13136">
        <v>1</v>
      </c>
      <c r="AD13136">
        <v>0</v>
      </c>
    </row>
    <row r="13137" spans="1:30" hidden="1" x14ac:dyDescent="0.3">
      <c r="A13137" t="s">
        <v>39826</v>
      </c>
      <c r="B13137" t="s">
        <v>39827</v>
      </c>
      <c r="C13137" t="s">
        <v>32</v>
      </c>
      <c r="E13137" t="s">
        <v>4416</v>
      </c>
      <c r="F13137">
        <v>5000000</v>
      </c>
      <c r="G13137" t="s">
        <v>39826</v>
      </c>
      <c r="H13137" t="s">
        <v>39828</v>
      </c>
      <c r="I13137" t="s">
        <v>39829</v>
      </c>
      <c r="J13137" t="s">
        <v>39814</v>
      </c>
      <c r="K13137" t="s">
        <v>37</v>
      </c>
      <c r="L13137" t="s">
        <v>38</v>
      </c>
      <c r="M13137">
        <v>16</v>
      </c>
      <c r="N13137" t="s">
        <v>39</v>
      </c>
      <c r="O13137" t="s">
        <v>39</v>
      </c>
      <c r="P13137" s="1">
        <v>40909</v>
      </c>
      <c r="Q13137" t="s">
        <v>38</v>
      </c>
      <c r="R13137" t="s">
        <v>40</v>
      </c>
      <c r="S13137" t="s">
        <v>41</v>
      </c>
      <c r="T13137" t="s">
        <v>39814</v>
      </c>
      <c r="U13137" t="s">
        <v>39814</v>
      </c>
      <c r="V13137">
        <v>0</v>
      </c>
      <c r="W13137">
        <v>0</v>
      </c>
      <c r="X13137">
        <v>0</v>
      </c>
      <c r="Y13137">
        <v>0</v>
      </c>
      <c r="Z13137">
        <v>0</v>
      </c>
      <c r="AA13137">
        <v>0</v>
      </c>
      <c r="AB13137">
        <v>0</v>
      </c>
      <c r="AC13137">
        <v>1</v>
      </c>
      <c r="AD13137">
        <v>0</v>
      </c>
    </row>
    <row r="13138" spans="1:30" hidden="1" x14ac:dyDescent="0.3">
      <c r="A13138" t="s">
        <v>39826</v>
      </c>
      <c r="B13138" t="s">
        <v>39830</v>
      </c>
      <c r="C13138" t="s">
        <v>32</v>
      </c>
      <c r="E13138" s="1">
        <v>40909</v>
      </c>
      <c r="F13138">
        <v>4000000</v>
      </c>
      <c r="G13138" t="s">
        <v>39826</v>
      </c>
      <c r="H13138" t="s">
        <v>39828</v>
      </c>
      <c r="I13138" t="s">
        <v>39829</v>
      </c>
      <c r="J13138" t="s">
        <v>39814</v>
      </c>
      <c r="K13138" t="s">
        <v>37</v>
      </c>
      <c r="L13138" t="s">
        <v>38</v>
      </c>
      <c r="M13138">
        <v>16</v>
      </c>
      <c r="N13138" t="s">
        <v>39</v>
      </c>
      <c r="O13138" t="s">
        <v>39</v>
      </c>
      <c r="P13138" s="1">
        <v>40909</v>
      </c>
      <c r="Q13138" t="s">
        <v>38</v>
      </c>
      <c r="R13138" t="s">
        <v>40</v>
      </c>
      <c r="S13138" t="s">
        <v>41</v>
      </c>
      <c r="T13138" t="s">
        <v>39814</v>
      </c>
      <c r="U13138" t="s">
        <v>39814</v>
      </c>
      <c r="V13138">
        <v>0</v>
      </c>
      <c r="W13138">
        <v>0</v>
      </c>
      <c r="X13138">
        <v>0</v>
      </c>
      <c r="Y13138">
        <v>0</v>
      </c>
      <c r="Z13138">
        <v>0</v>
      </c>
      <c r="AA13138">
        <v>0</v>
      </c>
      <c r="AB13138">
        <v>0</v>
      </c>
      <c r="AC13138">
        <v>1</v>
      </c>
      <c r="AD13138">
        <v>0</v>
      </c>
    </row>
    <row r="13139" spans="1:30" hidden="1" x14ac:dyDescent="0.3">
      <c r="A13139" t="s">
        <v>39831</v>
      </c>
      <c r="B13139" t="s">
        <v>39832</v>
      </c>
      <c r="C13139" t="s">
        <v>32</v>
      </c>
      <c r="E13139" t="s">
        <v>4964</v>
      </c>
      <c r="F13139">
        <v>8000000</v>
      </c>
      <c r="G13139" t="s">
        <v>39831</v>
      </c>
      <c r="H13139" t="s">
        <v>39833</v>
      </c>
      <c r="I13139" t="s">
        <v>39834</v>
      </c>
      <c r="J13139" t="s">
        <v>39814</v>
      </c>
      <c r="K13139" t="s">
        <v>37</v>
      </c>
      <c r="L13139" t="s">
        <v>53</v>
      </c>
      <c r="M13139" t="s">
        <v>54</v>
      </c>
      <c r="N13139" t="s">
        <v>95</v>
      </c>
      <c r="O13139" t="s">
        <v>96</v>
      </c>
      <c r="P13139" s="1">
        <v>37257</v>
      </c>
      <c r="Q13139" t="s">
        <v>53</v>
      </c>
      <c r="R13139" t="s">
        <v>56</v>
      </c>
      <c r="S13139" t="s">
        <v>41</v>
      </c>
      <c r="T13139" t="s">
        <v>39814</v>
      </c>
      <c r="U13139" t="s">
        <v>39814</v>
      </c>
      <c r="V13139">
        <v>0</v>
      </c>
      <c r="W13139">
        <v>0</v>
      </c>
      <c r="X13139">
        <v>0</v>
      </c>
      <c r="Y13139">
        <v>0</v>
      </c>
      <c r="Z13139">
        <v>0</v>
      </c>
      <c r="AA13139">
        <v>0</v>
      </c>
      <c r="AB13139">
        <v>0</v>
      </c>
      <c r="AC13139">
        <v>1</v>
      </c>
      <c r="AD13139">
        <v>0</v>
      </c>
    </row>
    <row r="13140" spans="1:30" hidden="1" x14ac:dyDescent="0.3">
      <c r="A13140" t="s">
        <v>39831</v>
      </c>
      <c r="B13140" t="s">
        <v>39835</v>
      </c>
      <c r="C13140" t="s">
        <v>32</v>
      </c>
      <c r="D13140" t="s">
        <v>399</v>
      </c>
      <c r="E13140" t="s">
        <v>3495</v>
      </c>
      <c r="F13140">
        <v>17000000</v>
      </c>
      <c r="G13140" t="s">
        <v>39831</v>
      </c>
      <c r="H13140" t="s">
        <v>39833</v>
      </c>
      <c r="I13140" t="s">
        <v>39834</v>
      </c>
      <c r="J13140" t="s">
        <v>39814</v>
      </c>
      <c r="K13140" t="s">
        <v>37</v>
      </c>
      <c r="L13140" t="s">
        <v>53</v>
      </c>
      <c r="M13140" t="s">
        <v>54</v>
      </c>
      <c r="N13140" t="s">
        <v>95</v>
      </c>
      <c r="O13140" t="s">
        <v>96</v>
      </c>
      <c r="P13140" s="1">
        <v>37257</v>
      </c>
      <c r="Q13140" t="s">
        <v>53</v>
      </c>
      <c r="R13140" t="s">
        <v>56</v>
      </c>
      <c r="S13140" t="s">
        <v>41</v>
      </c>
      <c r="T13140" t="s">
        <v>39814</v>
      </c>
      <c r="U13140" t="s">
        <v>39814</v>
      </c>
      <c r="V13140">
        <v>0</v>
      </c>
      <c r="W13140">
        <v>0</v>
      </c>
      <c r="X13140">
        <v>0</v>
      </c>
      <c r="Y13140">
        <v>0</v>
      </c>
      <c r="Z13140">
        <v>0</v>
      </c>
      <c r="AA13140">
        <v>0</v>
      </c>
      <c r="AB13140">
        <v>0</v>
      </c>
      <c r="AC13140">
        <v>1</v>
      </c>
      <c r="AD13140">
        <v>0</v>
      </c>
    </row>
    <row r="13141" spans="1:30" hidden="1" x14ac:dyDescent="0.3">
      <c r="A13141" t="s">
        <v>39831</v>
      </c>
      <c r="B13141" t="s">
        <v>39836</v>
      </c>
      <c r="C13141" t="s">
        <v>32</v>
      </c>
      <c r="D13141" t="s">
        <v>50</v>
      </c>
      <c r="E13141" t="s">
        <v>11877</v>
      </c>
      <c r="F13141">
        <v>5000000</v>
      </c>
      <c r="G13141" t="s">
        <v>39831</v>
      </c>
      <c r="H13141" t="s">
        <v>39833</v>
      </c>
      <c r="I13141" t="s">
        <v>39834</v>
      </c>
      <c r="J13141" t="s">
        <v>39814</v>
      </c>
      <c r="K13141" t="s">
        <v>37</v>
      </c>
      <c r="L13141" t="s">
        <v>53</v>
      </c>
      <c r="M13141" t="s">
        <v>54</v>
      </c>
      <c r="N13141" t="s">
        <v>95</v>
      </c>
      <c r="O13141" t="s">
        <v>96</v>
      </c>
      <c r="P13141" s="1">
        <v>37257</v>
      </c>
      <c r="Q13141" t="s">
        <v>53</v>
      </c>
      <c r="R13141" t="s">
        <v>56</v>
      </c>
      <c r="S13141" t="s">
        <v>41</v>
      </c>
      <c r="T13141" t="s">
        <v>39814</v>
      </c>
      <c r="U13141" t="s">
        <v>39814</v>
      </c>
      <c r="V13141">
        <v>0</v>
      </c>
      <c r="W13141">
        <v>0</v>
      </c>
      <c r="X13141">
        <v>0</v>
      </c>
      <c r="Y13141">
        <v>0</v>
      </c>
      <c r="Z13141">
        <v>0</v>
      </c>
      <c r="AA13141">
        <v>0</v>
      </c>
      <c r="AB13141">
        <v>0</v>
      </c>
      <c r="AC13141">
        <v>1</v>
      </c>
      <c r="AD13141">
        <v>0</v>
      </c>
    </row>
    <row r="13142" spans="1:30" hidden="1" x14ac:dyDescent="0.3">
      <c r="A13142" t="s">
        <v>39831</v>
      </c>
      <c r="B13142" t="s">
        <v>39837</v>
      </c>
      <c r="C13142" t="s">
        <v>32</v>
      </c>
      <c r="D13142" t="s">
        <v>322</v>
      </c>
      <c r="E13142" t="s">
        <v>12382</v>
      </c>
      <c r="F13142">
        <v>12000000</v>
      </c>
      <c r="G13142" t="s">
        <v>39831</v>
      </c>
      <c r="H13142" t="s">
        <v>39833</v>
      </c>
      <c r="I13142" t="s">
        <v>39834</v>
      </c>
      <c r="J13142" t="s">
        <v>39814</v>
      </c>
      <c r="K13142" t="s">
        <v>37</v>
      </c>
      <c r="L13142" t="s">
        <v>53</v>
      </c>
      <c r="M13142" t="s">
        <v>54</v>
      </c>
      <c r="N13142" t="s">
        <v>95</v>
      </c>
      <c r="O13142" t="s">
        <v>96</v>
      </c>
      <c r="P13142" s="1">
        <v>37257</v>
      </c>
      <c r="Q13142" t="s">
        <v>53</v>
      </c>
      <c r="R13142" t="s">
        <v>56</v>
      </c>
      <c r="S13142" t="s">
        <v>41</v>
      </c>
      <c r="T13142" t="s">
        <v>39814</v>
      </c>
      <c r="U13142" t="s">
        <v>39814</v>
      </c>
      <c r="V13142">
        <v>0</v>
      </c>
      <c r="W13142">
        <v>0</v>
      </c>
      <c r="X13142">
        <v>0</v>
      </c>
      <c r="Y13142">
        <v>0</v>
      </c>
      <c r="Z13142">
        <v>0</v>
      </c>
      <c r="AA13142">
        <v>0</v>
      </c>
      <c r="AB13142">
        <v>0</v>
      </c>
      <c r="AC13142">
        <v>1</v>
      </c>
      <c r="AD13142">
        <v>0</v>
      </c>
    </row>
    <row r="13143" spans="1:30" hidden="1" x14ac:dyDescent="0.3">
      <c r="A13143" t="s">
        <v>39831</v>
      </c>
      <c r="B13143" t="s">
        <v>39838</v>
      </c>
      <c r="C13143" t="s">
        <v>32</v>
      </c>
      <c r="D13143" t="s">
        <v>33</v>
      </c>
      <c r="E13143" t="s">
        <v>20145</v>
      </c>
      <c r="F13143">
        <v>10000000</v>
      </c>
      <c r="G13143" t="s">
        <v>39831</v>
      </c>
      <c r="H13143" t="s">
        <v>39833</v>
      </c>
      <c r="I13143" t="s">
        <v>39834</v>
      </c>
      <c r="J13143" t="s">
        <v>39814</v>
      </c>
      <c r="K13143" t="s">
        <v>37</v>
      </c>
      <c r="L13143" t="s">
        <v>53</v>
      </c>
      <c r="M13143" t="s">
        <v>54</v>
      </c>
      <c r="N13143" t="s">
        <v>95</v>
      </c>
      <c r="O13143" t="s">
        <v>96</v>
      </c>
      <c r="P13143" s="1">
        <v>37257</v>
      </c>
      <c r="Q13143" t="s">
        <v>53</v>
      </c>
      <c r="R13143" t="s">
        <v>56</v>
      </c>
      <c r="S13143" t="s">
        <v>41</v>
      </c>
      <c r="T13143" t="s">
        <v>39814</v>
      </c>
      <c r="U13143" t="s">
        <v>39814</v>
      </c>
      <c r="V13143">
        <v>0</v>
      </c>
      <c r="W13143">
        <v>0</v>
      </c>
      <c r="X13143">
        <v>0</v>
      </c>
      <c r="Y13143">
        <v>0</v>
      </c>
      <c r="Z13143">
        <v>0</v>
      </c>
      <c r="AA13143">
        <v>0</v>
      </c>
      <c r="AB13143">
        <v>0</v>
      </c>
      <c r="AC13143">
        <v>1</v>
      </c>
      <c r="AD13143">
        <v>0</v>
      </c>
    </row>
    <row r="13144" spans="1:30" hidden="1" x14ac:dyDescent="0.3">
      <c r="A13144" t="s">
        <v>39831</v>
      </c>
      <c r="B13144" t="s">
        <v>39839</v>
      </c>
      <c r="C13144" t="s">
        <v>32</v>
      </c>
      <c r="D13144" t="s">
        <v>139</v>
      </c>
      <c r="E13144" t="s">
        <v>17524</v>
      </c>
      <c r="F13144">
        <v>9000000</v>
      </c>
      <c r="G13144" t="s">
        <v>39831</v>
      </c>
      <c r="H13144" t="s">
        <v>39833</v>
      </c>
      <c r="I13144" t="s">
        <v>39834</v>
      </c>
      <c r="J13144" t="s">
        <v>39814</v>
      </c>
      <c r="K13144" t="s">
        <v>37</v>
      </c>
      <c r="L13144" t="s">
        <v>53</v>
      </c>
      <c r="M13144" t="s">
        <v>54</v>
      </c>
      <c r="N13144" t="s">
        <v>95</v>
      </c>
      <c r="O13144" t="s">
        <v>96</v>
      </c>
      <c r="P13144" s="1">
        <v>37257</v>
      </c>
      <c r="Q13144" t="s">
        <v>53</v>
      </c>
      <c r="R13144" t="s">
        <v>56</v>
      </c>
      <c r="S13144" t="s">
        <v>41</v>
      </c>
      <c r="T13144" t="s">
        <v>39814</v>
      </c>
      <c r="U13144" t="s">
        <v>39814</v>
      </c>
      <c r="V13144">
        <v>0</v>
      </c>
      <c r="W13144">
        <v>0</v>
      </c>
      <c r="X13144">
        <v>0</v>
      </c>
      <c r="Y13144">
        <v>0</v>
      </c>
      <c r="Z13144">
        <v>0</v>
      </c>
      <c r="AA13144">
        <v>0</v>
      </c>
      <c r="AB13144">
        <v>0</v>
      </c>
      <c r="AC13144">
        <v>1</v>
      </c>
      <c r="AD13144">
        <v>0</v>
      </c>
    </row>
    <row r="13145" spans="1:30" hidden="1" x14ac:dyDescent="0.3">
      <c r="A13145" t="s">
        <v>39840</v>
      </c>
      <c r="B13145" t="s">
        <v>39841</v>
      </c>
      <c r="C13145" t="s">
        <v>32</v>
      </c>
      <c r="D13145" t="s">
        <v>33</v>
      </c>
      <c r="E13145" s="1">
        <v>38934</v>
      </c>
      <c r="F13145">
        <v>11200000</v>
      </c>
      <c r="G13145" t="s">
        <v>39840</v>
      </c>
      <c r="H13145" t="s">
        <v>39842</v>
      </c>
      <c r="I13145" t="s">
        <v>39843</v>
      </c>
      <c r="J13145" t="s">
        <v>39814</v>
      </c>
      <c r="K13145" t="s">
        <v>72</v>
      </c>
      <c r="L13145" t="s">
        <v>53</v>
      </c>
      <c r="M13145" t="s">
        <v>54</v>
      </c>
      <c r="N13145" t="s">
        <v>95</v>
      </c>
      <c r="O13145" t="s">
        <v>1489</v>
      </c>
      <c r="P13145" s="1">
        <v>37987</v>
      </c>
      <c r="Q13145" t="s">
        <v>53</v>
      </c>
      <c r="R13145" t="s">
        <v>56</v>
      </c>
      <c r="S13145" t="s">
        <v>41</v>
      </c>
      <c r="T13145" t="s">
        <v>39814</v>
      </c>
      <c r="U13145" t="s">
        <v>39814</v>
      </c>
      <c r="V13145">
        <v>0</v>
      </c>
      <c r="W13145">
        <v>0</v>
      </c>
      <c r="X13145">
        <v>0</v>
      </c>
      <c r="Y13145">
        <v>0</v>
      </c>
      <c r="Z13145">
        <v>0</v>
      </c>
      <c r="AA13145">
        <v>0</v>
      </c>
      <c r="AB13145">
        <v>0</v>
      </c>
      <c r="AC13145">
        <v>1</v>
      </c>
      <c r="AD13145">
        <v>0</v>
      </c>
    </row>
    <row r="13146" spans="1:30" hidden="1" x14ac:dyDescent="0.3">
      <c r="A13146" t="s">
        <v>39840</v>
      </c>
      <c r="B13146" t="s">
        <v>39844</v>
      </c>
      <c r="C13146" t="s">
        <v>32</v>
      </c>
      <c r="D13146" t="s">
        <v>139</v>
      </c>
      <c r="E13146" s="1">
        <v>39333</v>
      </c>
      <c r="F13146">
        <v>10070000</v>
      </c>
      <c r="G13146" t="s">
        <v>39840</v>
      </c>
      <c r="H13146" t="s">
        <v>39842</v>
      </c>
      <c r="I13146" t="s">
        <v>39843</v>
      </c>
      <c r="J13146" t="s">
        <v>39814</v>
      </c>
      <c r="K13146" t="s">
        <v>72</v>
      </c>
      <c r="L13146" t="s">
        <v>53</v>
      </c>
      <c r="M13146" t="s">
        <v>54</v>
      </c>
      <c r="N13146" t="s">
        <v>95</v>
      </c>
      <c r="O13146" t="s">
        <v>1489</v>
      </c>
      <c r="P13146" s="1">
        <v>37987</v>
      </c>
      <c r="Q13146" t="s">
        <v>53</v>
      </c>
      <c r="R13146" t="s">
        <v>56</v>
      </c>
      <c r="S13146" t="s">
        <v>41</v>
      </c>
      <c r="T13146" t="s">
        <v>39814</v>
      </c>
      <c r="U13146" t="s">
        <v>39814</v>
      </c>
      <c r="V13146">
        <v>0</v>
      </c>
      <c r="W13146">
        <v>0</v>
      </c>
      <c r="X13146">
        <v>0</v>
      </c>
      <c r="Y13146">
        <v>0</v>
      </c>
      <c r="Z13146">
        <v>0</v>
      </c>
      <c r="AA13146">
        <v>0</v>
      </c>
      <c r="AB13146">
        <v>0</v>
      </c>
      <c r="AC13146">
        <v>1</v>
      </c>
      <c r="AD13146">
        <v>0</v>
      </c>
    </row>
    <row r="13147" spans="1:30" hidden="1" x14ac:dyDescent="0.3">
      <c r="A13147" t="s">
        <v>39840</v>
      </c>
      <c r="B13147" t="s">
        <v>39845</v>
      </c>
      <c r="C13147" t="s">
        <v>32</v>
      </c>
      <c r="D13147" t="s">
        <v>322</v>
      </c>
      <c r="E13147" s="1">
        <v>41217</v>
      </c>
      <c r="F13147">
        <v>13000000</v>
      </c>
      <c r="G13147" t="s">
        <v>39840</v>
      </c>
      <c r="H13147" t="s">
        <v>39842</v>
      </c>
      <c r="I13147" t="s">
        <v>39843</v>
      </c>
      <c r="J13147" t="s">
        <v>39814</v>
      </c>
      <c r="K13147" t="s">
        <v>72</v>
      </c>
      <c r="L13147" t="s">
        <v>53</v>
      </c>
      <c r="M13147" t="s">
        <v>54</v>
      </c>
      <c r="N13147" t="s">
        <v>95</v>
      </c>
      <c r="O13147" t="s">
        <v>1489</v>
      </c>
      <c r="P13147" s="1">
        <v>37987</v>
      </c>
      <c r="Q13147" t="s">
        <v>53</v>
      </c>
      <c r="R13147" t="s">
        <v>56</v>
      </c>
      <c r="S13147" t="s">
        <v>41</v>
      </c>
      <c r="T13147" t="s">
        <v>39814</v>
      </c>
      <c r="U13147" t="s">
        <v>39814</v>
      </c>
      <c r="V13147">
        <v>0</v>
      </c>
      <c r="W13147">
        <v>0</v>
      </c>
      <c r="X13147">
        <v>0</v>
      </c>
      <c r="Y13147">
        <v>0</v>
      </c>
      <c r="Z13147">
        <v>0</v>
      </c>
      <c r="AA13147">
        <v>0</v>
      </c>
      <c r="AB13147">
        <v>0</v>
      </c>
      <c r="AC13147">
        <v>1</v>
      </c>
      <c r="AD13147">
        <v>0</v>
      </c>
    </row>
    <row r="13148" spans="1:30" hidden="1" x14ac:dyDescent="0.3">
      <c r="A13148" t="s">
        <v>39840</v>
      </c>
      <c r="B13148" t="s">
        <v>39846</v>
      </c>
      <c r="C13148" t="s">
        <v>32</v>
      </c>
      <c r="E13148" t="s">
        <v>977</v>
      </c>
      <c r="F13148">
        <v>3794570</v>
      </c>
      <c r="G13148" t="s">
        <v>39840</v>
      </c>
      <c r="H13148" t="s">
        <v>39842</v>
      </c>
      <c r="I13148" t="s">
        <v>39843</v>
      </c>
      <c r="J13148" t="s">
        <v>39814</v>
      </c>
      <c r="K13148" t="s">
        <v>72</v>
      </c>
      <c r="L13148" t="s">
        <v>53</v>
      </c>
      <c r="M13148" t="s">
        <v>54</v>
      </c>
      <c r="N13148" t="s">
        <v>95</v>
      </c>
      <c r="O13148" t="s">
        <v>1489</v>
      </c>
      <c r="P13148" s="1">
        <v>37987</v>
      </c>
      <c r="Q13148" t="s">
        <v>53</v>
      </c>
      <c r="R13148" t="s">
        <v>56</v>
      </c>
      <c r="S13148" t="s">
        <v>41</v>
      </c>
      <c r="T13148" t="s">
        <v>39814</v>
      </c>
      <c r="U13148" t="s">
        <v>39814</v>
      </c>
      <c r="V13148">
        <v>0</v>
      </c>
      <c r="W13148">
        <v>0</v>
      </c>
      <c r="X13148">
        <v>0</v>
      </c>
      <c r="Y13148">
        <v>0</v>
      </c>
      <c r="Z13148">
        <v>0</v>
      </c>
      <c r="AA13148">
        <v>0</v>
      </c>
      <c r="AB13148">
        <v>0</v>
      </c>
      <c r="AC13148">
        <v>1</v>
      </c>
      <c r="AD13148">
        <v>0</v>
      </c>
    </row>
    <row r="13149" spans="1:30" hidden="1" x14ac:dyDescent="0.3">
      <c r="A13149" t="s">
        <v>39847</v>
      </c>
      <c r="B13149" t="s">
        <v>39848</v>
      </c>
      <c r="C13149" t="s">
        <v>32</v>
      </c>
      <c r="E13149" t="s">
        <v>5020</v>
      </c>
      <c r="F13149">
        <v>1500000</v>
      </c>
      <c r="G13149" t="s">
        <v>39847</v>
      </c>
      <c r="H13149" t="s">
        <v>39849</v>
      </c>
      <c r="I13149" t="s">
        <v>39850</v>
      </c>
      <c r="J13149" t="s">
        <v>39814</v>
      </c>
      <c r="K13149" t="s">
        <v>37</v>
      </c>
      <c r="L13149" t="s">
        <v>53</v>
      </c>
      <c r="M13149" t="s">
        <v>73</v>
      </c>
      <c r="N13149" t="s">
        <v>1248</v>
      </c>
      <c r="O13149" t="s">
        <v>39851</v>
      </c>
      <c r="P13149" s="1">
        <v>38353</v>
      </c>
      <c r="Q13149" t="s">
        <v>53</v>
      </c>
      <c r="R13149" t="s">
        <v>56</v>
      </c>
      <c r="S13149" t="s">
        <v>41</v>
      </c>
      <c r="T13149" t="s">
        <v>39814</v>
      </c>
      <c r="U13149" t="s">
        <v>39814</v>
      </c>
      <c r="V13149">
        <v>0</v>
      </c>
      <c r="W13149">
        <v>0</v>
      </c>
      <c r="X13149">
        <v>0</v>
      </c>
      <c r="Y13149">
        <v>0</v>
      </c>
      <c r="Z13149">
        <v>0</v>
      </c>
      <c r="AA13149">
        <v>0</v>
      </c>
      <c r="AB13149">
        <v>0</v>
      </c>
      <c r="AC13149">
        <v>1</v>
      </c>
      <c r="AD13149">
        <v>0</v>
      </c>
    </row>
    <row r="13150" spans="1:30" hidden="1" x14ac:dyDescent="0.3">
      <c r="A13150" t="s">
        <v>39852</v>
      </c>
      <c r="B13150" t="s">
        <v>39853</v>
      </c>
      <c r="C13150" t="s">
        <v>32</v>
      </c>
      <c r="E13150" s="1">
        <v>41154</v>
      </c>
      <c r="F13150">
        <v>30000000</v>
      </c>
      <c r="G13150" t="s">
        <v>39852</v>
      </c>
      <c r="H13150" t="s">
        <v>39854</v>
      </c>
      <c r="I13150" t="s">
        <v>39855</v>
      </c>
      <c r="J13150" t="s">
        <v>39814</v>
      </c>
      <c r="K13150" t="s">
        <v>37</v>
      </c>
      <c r="L13150" t="s">
        <v>53</v>
      </c>
      <c r="M13150" t="s">
        <v>643</v>
      </c>
      <c r="N13150" t="s">
        <v>26695</v>
      </c>
      <c r="O13150" t="s">
        <v>39856</v>
      </c>
      <c r="P13150" s="1">
        <v>39083</v>
      </c>
      <c r="Q13150" t="s">
        <v>53</v>
      </c>
      <c r="R13150" t="s">
        <v>56</v>
      </c>
      <c r="S13150" t="s">
        <v>41</v>
      </c>
      <c r="T13150" t="s">
        <v>39814</v>
      </c>
      <c r="U13150" t="s">
        <v>39814</v>
      </c>
      <c r="V13150">
        <v>0</v>
      </c>
      <c r="W13150">
        <v>0</v>
      </c>
      <c r="X13150">
        <v>0</v>
      </c>
      <c r="Y13150">
        <v>0</v>
      </c>
      <c r="Z13150">
        <v>0</v>
      </c>
      <c r="AA13150">
        <v>0</v>
      </c>
      <c r="AB13150">
        <v>0</v>
      </c>
      <c r="AC13150">
        <v>1</v>
      </c>
      <c r="AD13150">
        <v>0</v>
      </c>
    </row>
    <row r="13151" spans="1:30" hidden="1" x14ac:dyDescent="0.3">
      <c r="A13151" t="s">
        <v>39857</v>
      </c>
      <c r="B13151" t="s">
        <v>39858</v>
      </c>
      <c r="C13151" t="s">
        <v>32</v>
      </c>
      <c r="E13151" t="s">
        <v>6291</v>
      </c>
      <c r="F13151">
        <v>6000000</v>
      </c>
      <c r="G13151" t="s">
        <v>39857</v>
      </c>
      <c r="H13151" t="s">
        <v>39859</v>
      </c>
      <c r="I13151" t="s">
        <v>39860</v>
      </c>
      <c r="J13151" t="s">
        <v>39814</v>
      </c>
      <c r="K13151" t="s">
        <v>72</v>
      </c>
      <c r="L13151" t="s">
        <v>53</v>
      </c>
      <c r="M13151" t="s">
        <v>774</v>
      </c>
      <c r="N13151" t="s">
        <v>775</v>
      </c>
      <c r="O13151" t="s">
        <v>775</v>
      </c>
      <c r="P13151" s="1">
        <v>37257</v>
      </c>
      <c r="Q13151" t="s">
        <v>53</v>
      </c>
      <c r="R13151" t="s">
        <v>56</v>
      </c>
      <c r="S13151" t="s">
        <v>41</v>
      </c>
      <c r="T13151" t="s">
        <v>39814</v>
      </c>
      <c r="U13151" t="s">
        <v>39814</v>
      </c>
      <c r="V13151">
        <v>0</v>
      </c>
      <c r="W13151">
        <v>0</v>
      </c>
      <c r="X13151">
        <v>0</v>
      </c>
      <c r="Y13151">
        <v>0</v>
      </c>
      <c r="Z13151">
        <v>0</v>
      </c>
      <c r="AA13151">
        <v>0</v>
      </c>
      <c r="AB13151">
        <v>0</v>
      </c>
      <c r="AC13151">
        <v>1</v>
      </c>
      <c r="AD13151">
        <v>0</v>
      </c>
    </row>
    <row r="13152" spans="1:30" hidden="1" x14ac:dyDescent="0.3">
      <c r="A13152" t="s">
        <v>39857</v>
      </c>
      <c r="B13152" t="s">
        <v>39861</v>
      </c>
      <c r="C13152" t="s">
        <v>32</v>
      </c>
      <c r="E13152" t="s">
        <v>12471</v>
      </c>
      <c r="F13152">
        <v>2198838</v>
      </c>
      <c r="G13152" t="s">
        <v>39857</v>
      </c>
      <c r="H13152" t="s">
        <v>39859</v>
      </c>
      <c r="I13152" t="s">
        <v>39860</v>
      </c>
      <c r="J13152" t="s">
        <v>39814</v>
      </c>
      <c r="K13152" t="s">
        <v>72</v>
      </c>
      <c r="L13152" t="s">
        <v>53</v>
      </c>
      <c r="M13152" t="s">
        <v>774</v>
      </c>
      <c r="N13152" t="s">
        <v>775</v>
      </c>
      <c r="O13152" t="s">
        <v>775</v>
      </c>
      <c r="P13152" s="1">
        <v>37257</v>
      </c>
      <c r="Q13152" t="s">
        <v>53</v>
      </c>
      <c r="R13152" t="s">
        <v>56</v>
      </c>
      <c r="S13152" t="s">
        <v>41</v>
      </c>
      <c r="T13152" t="s">
        <v>39814</v>
      </c>
      <c r="U13152" t="s">
        <v>39814</v>
      </c>
      <c r="V13152">
        <v>0</v>
      </c>
      <c r="W13152">
        <v>0</v>
      </c>
      <c r="X13152">
        <v>0</v>
      </c>
      <c r="Y13152">
        <v>0</v>
      </c>
      <c r="Z13152">
        <v>0</v>
      </c>
      <c r="AA13152">
        <v>0</v>
      </c>
      <c r="AB13152">
        <v>0</v>
      </c>
      <c r="AC13152">
        <v>1</v>
      </c>
      <c r="AD13152">
        <v>0</v>
      </c>
    </row>
    <row r="13153" spans="1:30" hidden="1" x14ac:dyDescent="0.3">
      <c r="A13153" t="s">
        <v>39862</v>
      </c>
      <c r="B13153" t="s">
        <v>39863</v>
      </c>
      <c r="C13153" t="s">
        <v>32</v>
      </c>
      <c r="D13153" t="s">
        <v>33</v>
      </c>
      <c r="E13153" s="1">
        <v>40057</v>
      </c>
      <c r="F13153">
        <v>2090000</v>
      </c>
      <c r="G13153" t="s">
        <v>39862</v>
      </c>
      <c r="H13153" t="s">
        <v>39864</v>
      </c>
      <c r="I13153" t="s">
        <v>39865</v>
      </c>
      <c r="J13153" t="s">
        <v>39814</v>
      </c>
      <c r="K13153" t="s">
        <v>109</v>
      </c>
      <c r="L13153" t="s">
        <v>53</v>
      </c>
      <c r="M13153" t="s">
        <v>54</v>
      </c>
      <c r="N13153" t="s">
        <v>95</v>
      </c>
      <c r="O13153" t="s">
        <v>96</v>
      </c>
      <c r="Q13153" t="s">
        <v>53</v>
      </c>
      <c r="R13153" t="s">
        <v>56</v>
      </c>
      <c r="S13153" t="s">
        <v>41</v>
      </c>
      <c r="T13153" t="s">
        <v>39814</v>
      </c>
      <c r="U13153" t="s">
        <v>39814</v>
      </c>
      <c r="V13153">
        <v>0</v>
      </c>
      <c r="W13153">
        <v>0</v>
      </c>
      <c r="X13153">
        <v>0</v>
      </c>
      <c r="Y13153">
        <v>0</v>
      </c>
      <c r="Z13153">
        <v>0</v>
      </c>
      <c r="AA13153">
        <v>0</v>
      </c>
      <c r="AB13153">
        <v>0</v>
      </c>
      <c r="AC13153">
        <v>1</v>
      </c>
      <c r="AD13153">
        <v>0</v>
      </c>
    </row>
    <row r="13154" spans="1:30" hidden="1" x14ac:dyDescent="0.3">
      <c r="A13154" t="s">
        <v>39866</v>
      </c>
      <c r="B13154" t="s">
        <v>39867</v>
      </c>
      <c r="C13154" t="s">
        <v>32</v>
      </c>
      <c r="D13154" t="s">
        <v>139</v>
      </c>
      <c r="E13154" s="1">
        <v>39661</v>
      </c>
      <c r="F13154">
        <v>11000000</v>
      </c>
      <c r="G13154" t="s">
        <v>39866</v>
      </c>
      <c r="H13154" t="s">
        <v>39868</v>
      </c>
      <c r="I13154" t="s">
        <v>39869</v>
      </c>
      <c r="J13154" t="s">
        <v>39814</v>
      </c>
      <c r="K13154" t="s">
        <v>37</v>
      </c>
      <c r="L13154" t="s">
        <v>53</v>
      </c>
      <c r="M13154" t="s">
        <v>62</v>
      </c>
      <c r="N13154" t="s">
        <v>63</v>
      </c>
      <c r="O13154" t="s">
        <v>11087</v>
      </c>
      <c r="P13154" s="1">
        <v>37257</v>
      </c>
      <c r="Q13154" t="s">
        <v>53</v>
      </c>
      <c r="R13154" t="s">
        <v>56</v>
      </c>
      <c r="S13154" t="s">
        <v>41</v>
      </c>
      <c r="T13154" t="s">
        <v>39814</v>
      </c>
      <c r="U13154" t="s">
        <v>39814</v>
      </c>
      <c r="V13154">
        <v>0</v>
      </c>
      <c r="W13154">
        <v>0</v>
      </c>
      <c r="X13154">
        <v>0</v>
      </c>
      <c r="Y13154">
        <v>0</v>
      </c>
      <c r="Z13154">
        <v>0</v>
      </c>
      <c r="AA13154">
        <v>0</v>
      </c>
      <c r="AB13154">
        <v>0</v>
      </c>
      <c r="AC13154">
        <v>1</v>
      </c>
      <c r="AD13154">
        <v>0</v>
      </c>
    </row>
    <row r="13155" spans="1:30" hidden="1" x14ac:dyDescent="0.3">
      <c r="A13155" t="s">
        <v>39866</v>
      </c>
      <c r="B13155" t="s">
        <v>39870</v>
      </c>
      <c r="C13155" t="s">
        <v>32</v>
      </c>
      <c r="D13155" t="s">
        <v>33</v>
      </c>
      <c r="E13155" s="1">
        <v>38606</v>
      </c>
      <c r="F13155">
        <v>8000000</v>
      </c>
      <c r="G13155" t="s">
        <v>39866</v>
      </c>
      <c r="H13155" t="s">
        <v>39868</v>
      </c>
      <c r="I13155" t="s">
        <v>39869</v>
      </c>
      <c r="J13155" t="s">
        <v>39814</v>
      </c>
      <c r="K13155" t="s">
        <v>37</v>
      </c>
      <c r="L13155" t="s">
        <v>53</v>
      </c>
      <c r="M13155" t="s">
        <v>62</v>
      </c>
      <c r="N13155" t="s">
        <v>63</v>
      </c>
      <c r="O13155" t="s">
        <v>11087</v>
      </c>
      <c r="P13155" s="1">
        <v>37257</v>
      </c>
      <c r="Q13155" t="s">
        <v>53</v>
      </c>
      <c r="R13155" t="s">
        <v>56</v>
      </c>
      <c r="S13155" t="s">
        <v>41</v>
      </c>
      <c r="T13155" t="s">
        <v>39814</v>
      </c>
      <c r="U13155" t="s">
        <v>39814</v>
      </c>
      <c r="V13155">
        <v>0</v>
      </c>
      <c r="W13155">
        <v>0</v>
      </c>
      <c r="X13155">
        <v>0</v>
      </c>
      <c r="Y13155">
        <v>0</v>
      </c>
      <c r="Z13155">
        <v>0</v>
      </c>
      <c r="AA13155">
        <v>0</v>
      </c>
      <c r="AB13155">
        <v>0</v>
      </c>
      <c r="AC13155">
        <v>1</v>
      </c>
      <c r="AD13155">
        <v>0</v>
      </c>
    </row>
    <row r="13156" spans="1:30" hidden="1" x14ac:dyDescent="0.3">
      <c r="A13156" t="s">
        <v>39871</v>
      </c>
      <c r="B13156" t="s">
        <v>39872</v>
      </c>
      <c r="C13156" t="s">
        <v>32</v>
      </c>
      <c r="D13156" t="s">
        <v>50</v>
      </c>
      <c r="E13156" s="1">
        <v>39117</v>
      </c>
      <c r="F13156">
        <v>1900000</v>
      </c>
      <c r="G13156" t="s">
        <v>39871</v>
      </c>
      <c r="H13156" t="s">
        <v>39873</v>
      </c>
      <c r="J13156" t="s">
        <v>39814</v>
      </c>
      <c r="K13156" t="s">
        <v>37</v>
      </c>
      <c r="L13156" t="s">
        <v>53</v>
      </c>
      <c r="M13156" t="s">
        <v>54</v>
      </c>
      <c r="N13156" t="s">
        <v>95</v>
      </c>
      <c r="O13156" t="s">
        <v>174</v>
      </c>
      <c r="Q13156" t="s">
        <v>53</v>
      </c>
      <c r="R13156" t="s">
        <v>56</v>
      </c>
      <c r="S13156" t="s">
        <v>41</v>
      </c>
      <c r="T13156" t="s">
        <v>39814</v>
      </c>
      <c r="U13156" t="s">
        <v>39814</v>
      </c>
      <c r="V13156">
        <v>0</v>
      </c>
      <c r="W13156">
        <v>0</v>
      </c>
      <c r="X13156">
        <v>0</v>
      </c>
      <c r="Y13156">
        <v>0</v>
      </c>
      <c r="Z13156">
        <v>0</v>
      </c>
      <c r="AA13156">
        <v>0</v>
      </c>
      <c r="AB13156">
        <v>0</v>
      </c>
      <c r="AC13156">
        <v>1</v>
      </c>
      <c r="AD13156">
        <v>0</v>
      </c>
    </row>
    <row r="13157" spans="1:30" hidden="1" x14ac:dyDescent="0.3">
      <c r="A13157" t="s">
        <v>39874</v>
      </c>
      <c r="B13157" t="s">
        <v>39875</v>
      </c>
      <c r="C13157" t="s">
        <v>32</v>
      </c>
      <c r="E13157" t="s">
        <v>12942</v>
      </c>
      <c r="F13157">
        <v>2000000</v>
      </c>
      <c r="G13157" t="s">
        <v>39874</v>
      </c>
      <c r="H13157" t="s">
        <v>39876</v>
      </c>
      <c r="I13157" t="s">
        <v>39877</v>
      </c>
      <c r="J13157" t="s">
        <v>39814</v>
      </c>
      <c r="K13157" t="s">
        <v>37</v>
      </c>
      <c r="L13157" t="s">
        <v>53</v>
      </c>
      <c r="M13157" t="s">
        <v>123</v>
      </c>
      <c r="N13157" t="s">
        <v>124</v>
      </c>
      <c r="O13157" t="s">
        <v>7496</v>
      </c>
      <c r="P13157" s="1">
        <v>38353</v>
      </c>
      <c r="Q13157" t="s">
        <v>53</v>
      </c>
      <c r="R13157" t="s">
        <v>56</v>
      </c>
      <c r="S13157" t="s">
        <v>41</v>
      </c>
      <c r="T13157" t="s">
        <v>39814</v>
      </c>
      <c r="U13157" t="s">
        <v>39814</v>
      </c>
      <c r="V13157">
        <v>0</v>
      </c>
      <c r="W13157">
        <v>0</v>
      </c>
      <c r="X13157">
        <v>0</v>
      </c>
      <c r="Y13157">
        <v>0</v>
      </c>
      <c r="Z13157">
        <v>0</v>
      </c>
      <c r="AA13157">
        <v>0</v>
      </c>
      <c r="AB13157">
        <v>0</v>
      </c>
      <c r="AC13157">
        <v>1</v>
      </c>
      <c r="AD13157">
        <v>0</v>
      </c>
    </row>
    <row r="13158" spans="1:30" hidden="1" x14ac:dyDescent="0.3">
      <c r="A13158" t="s">
        <v>39878</v>
      </c>
      <c r="B13158" t="s">
        <v>39879</v>
      </c>
      <c r="C13158" t="s">
        <v>32</v>
      </c>
      <c r="E13158" s="1">
        <v>40918</v>
      </c>
      <c r="F13158">
        <v>500000</v>
      </c>
      <c r="G13158" t="s">
        <v>39878</v>
      </c>
      <c r="H13158" t="s">
        <v>39880</v>
      </c>
      <c r="I13158" t="s">
        <v>39881</v>
      </c>
      <c r="J13158" t="s">
        <v>39814</v>
      </c>
      <c r="K13158" t="s">
        <v>37</v>
      </c>
      <c r="L13158" t="s">
        <v>53</v>
      </c>
      <c r="M13158" t="s">
        <v>54</v>
      </c>
      <c r="N13158" t="s">
        <v>95</v>
      </c>
      <c r="O13158" t="s">
        <v>2083</v>
      </c>
      <c r="P13158" s="1">
        <v>38353</v>
      </c>
      <c r="Q13158" t="s">
        <v>53</v>
      </c>
      <c r="R13158" t="s">
        <v>56</v>
      </c>
      <c r="S13158" t="s">
        <v>41</v>
      </c>
      <c r="T13158" t="s">
        <v>39814</v>
      </c>
      <c r="U13158" t="s">
        <v>39814</v>
      </c>
      <c r="V13158">
        <v>0</v>
      </c>
      <c r="W13158">
        <v>0</v>
      </c>
      <c r="X13158">
        <v>0</v>
      </c>
      <c r="Y13158">
        <v>0</v>
      </c>
      <c r="Z13158">
        <v>0</v>
      </c>
      <c r="AA13158">
        <v>0</v>
      </c>
      <c r="AB13158">
        <v>0</v>
      </c>
      <c r="AC13158">
        <v>1</v>
      </c>
      <c r="AD13158">
        <v>0</v>
      </c>
    </row>
    <row r="13159" spans="1:30" hidden="1" x14ac:dyDescent="0.3">
      <c r="A13159" t="s">
        <v>39878</v>
      </c>
      <c r="B13159" t="s">
        <v>39882</v>
      </c>
      <c r="C13159" t="s">
        <v>32</v>
      </c>
      <c r="D13159" t="s">
        <v>33</v>
      </c>
      <c r="E13159" s="1">
        <v>39454</v>
      </c>
      <c r="F13159">
        <v>10000000</v>
      </c>
      <c r="G13159" t="s">
        <v>39878</v>
      </c>
      <c r="H13159" t="s">
        <v>39880</v>
      </c>
      <c r="I13159" t="s">
        <v>39881</v>
      </c>
      <c r="J13159" t="s">
        <v>39814</v>
      </c>
      <c r="K13159" t="s">
        <v>37</v>
      </c>
      <c r="L13159" t="s">
        <v>53</v>
      </c>
      <c r="M13159" t="s">
        <v>54</v>
      </c>
      <c r="N13159" t="s">
        <v>95</v>
      </c>
      <c r="O13159" t="s">
        <v>2083</v>
      </c>
      <c r="P13159" s="1">
        <v>38353</v>
      </c>
      <c r="Q13159" t="s">
        <v>53</v>
      </c>
      <c r="R13159" t="s">
        <v>56</v>
      </c>
      <c r="S13159" t="s">
        <v>41</v>
      </c>
      <c r="T13159" t="s">
        <v>39814</v>
      </c>
      <c r="U13159" t="s">
        <v>39814</v>
      </c>
      <c r="V13159">
        <v>0</v>
      </c>
      <c r="W13159">
        <v>0</v>
      </c>
      <c r="X13159">
        <v>0</v>
      </c>
      <c r="Y13159">
        <v>0</v>
      </c>
      <c r="Z13159">
        <v>0</v>
      </c>
      <c r="AA13159">
        <v>0</v>
      </c>
      <c r="AB13159">
        <v>0</v>
      </c>
      <c r="AC13159">
        <v>1</v>
      </c>
      <c r="AD13159">
        <v>0</v>
      </c>
    </row>
    <row r="13160" spans="1:30" hidden="1" x14ac:dyDescent="0.3">
      <c r="A13160" t="s">
        <v>39878</v>
      </c>
      <c r="B13160" t="s">
        <v>39883</v>
      </c>
      <c r="C13160" t="s">
        <v>32</v>
      </c>
      <c r="D13160" t="s">
        <v>50</v>
      </c>
      <c r="E13160" t="s">
        <v>8602</v>
      </c>
      <c r="F13160">
        <v>3000000</v>
      </c>
      <c r="G13160" t="s">
        <v>39878</v>
      </c>
      <c r="H13160" t="s">
        <v>39880</v>
      </c>
      <c r="I13160" t="s">
        <v>39881</v>
      </c>
      <c r="J13160" t="s">
        <v>39814</v>
      </c>
      <c r="K13160" t="s">
        <v>37</v>
      </c>
      <c r="L13160" t="s">
        <v>53</v>
      </c>
      <c r="M13160" t="s">
        <v>54</v>
      </c>
      <c r="N13160" t="s">
        <v>95</v>
      </c>
      <c r="O13160" t="s">
        <v>2083</v>
      </c>
      <c r="P13160" s="1">
        <v>38353</v>
      </c>
      <c r="Q13160" t="s">
        <v>53</v>
      </c>
      <c r="R13160" t="s">
        <v>56</v>
      </c>
      <c r="S13160" t="s">
        <v>41</v>
      </c>
      <c r="T13160" t="s">
        <v>39814</v>
      </c>
      <c r="U13160" t="s">
        <v>39814</v>
      </c>
      <c r="V13160">
        <v>0</v>
      </c>
      <c r="W13160">
        <v>0</v>
      </c>
      <c r="X13160">
        <v>0</v>
      </c>
      <c r="Y13160">
        <v>0</v>
      </c>
      <c r="Z13160">
        <v>0</v>
      </c>
      <c r="AA13160">
        <v>0</v>
      </c>
      <c r="AB13160">
        <v>0</v>
      </c>
      <c r="AC13160">
        <v>1</v>
      </c>
      <c r="AD13160">
        <v>0</v>
      </c>
    </row>
    <row r="13161" spans="1:30" hidden="1" x14ac:dyDescent="0.3">
      <c r="A13161" t="s">
        <v>39878</v>
      </c>
      <c r="B13161" t="s">
        <v>39884</v>
      </c>
      <c r="C13161" t="s">
        <v>32</v>
      </c>
      <c r="D13161" t="s">
        <v>33</v>
      </c>
      <c r="E13161" s="1">
        <v>38879</v>
      </c>
      <c r="F13161">
        <v>6500000</v>
      </c>
      <c r="G13161" t="s">
        <v>39878</v>
      </c>
      <c r="H13161" t="s">
        <v>39880</v>
      </c>
      <c r="I13161" t="s">
        <v>39881</v>
      </c>
      <c r="J13161" t="s">
        <v>39814</v>
      </c>
      <c r="K13161" t="s">
        <v>37</v>
      </c>
      <c r="L13161" t="s">
        <v>53</v>
      </c>
      <c r="M13161" t="s">
        <v>54</v>
      </c>
      <c r="N13161" t="s">
        <v>95</v>
      </c>
      <c r="O13161" t="s">
        <v>2083</v>
      </c>
      <c r="P13161" s="1">
        <v>38353</v>
      </c>
      <c r="Q13161" t="s">
        <v>53</v>
      </c>
      <c r="R13161" t="s">
        <v>56</v>
      </c>
      <c r="S13161" t="s">
        <v>41</v>
      </c>
      <c r="T13161" t="s">
        <v>39814</v>
      </c>
      <c r="U13161" t="s">
        <v>39814</v>
      </c>
      <c r="V13161">
        <v>0</v>
      </c>
      <c r="W13161">
        <v>0</v>
      </c>
      <c r="X13161">
        <v>0</v>
      </c>
      <c r="Y13161">
        <v>0</v>
      </c>
      <c r="Z13161">
        <v>0</v>
      </c>
      <c r="AA13161">
        <v>0</v>
      </c>
      <c r="AB13161">
        <v>0</v>
      </c>
      <c r="AC13161">
        <v>1</v>
      </c>
      <c r="AD13161">
        <v>0</v>
      </c>
    </row>
    <row r="13162" spans="1:30" hidden="1" x14ac:dyDescent="0.3">
      <c r="A13162" t="s">
        <v>39878</v>
      </c>
      <c r="B13162" t="s">
        <v>39885</v>
      </c>
      <c r="C13162" t="s">
        <v>32</v>
      </c>
      <c r="E13162" t="s">
        <v>596</v>
      </c>
      <c r="F13162">
        <v>5000000</v>
      </c>
      <c r="G13162" t="s">
        <v>39878</v>
      </c>
      <c r="H13162" t="s">
        <v>39880</v>
      </c>
      <c r="I13162" t="s">
        <v>39881</v>
      </c>
      <c r="J13162" t="s">
        <v>39814</v>
      </c>
      <c r="K13162" t="s">
        <v>37</v>
      </c>
      <c r="L13162" t="s">
        <v>53</v>
      </c>
      <c r="M13162" t="s">
        <v>54</v>
      </c>
      <c r="N13162" t="s">
        <v>95</v>
      </c>
      <c r="O13162" t="s">
        <v>2083</v>
      </c>
      <c r="P13162" s="1">
        <v>38353</v>
      </c>
      <c r="Q13162" t="s">
        <v>53</v>
      </c>
      <c r="R13162" t="s">
        <v>56</v>
      </c>
      <c r="S13162" t="s">
        <v>41</v>
      </c>
      <c r="T13162" t="s">
        <v>39814</v>
      </c>
      <c r="U13162" t="s">
        <v>39814</v>
      </c>
      <c r="V13162">
        <v>0</v>
      </c>
      <c r="W13162">
        <v>0</v>
      </c>
      <c r="X13162">
        <v>0</v>
      </c>
      <c r="Y13162">
        <v>0</v>
      </c>
      <c r="Z13162">
        <v>0</v>
      </c>
      <c r="AA13162">
        <v>0</v>
      </c>
      <c r="AB13162">
        <v>0</v>
      </c>
      <c r="AC13162">
        <v>1</v>
      </c>
      <c r="AD13162">
        <v>0</v>
      </c>
    </row>
    <row r="13163" spans="1:30" hidden="1" x14ac:dyDescent="0.3">
      <c r="A13163" t="s">
        <v>39886</v>
      </c>
      <c r="B13163" t="s">
        <v>39887</v>
      </c>
      <c r="C13163" t="s">
        <v>32</v>
      </c>
      <c r="D13163" t="s">
        <v>33</v>
      </c>
      <c r="E13163" t="s">
        <v>26007</v>
      </c>
      <c r="F13163">
        <v>12000000</v>
      </c>
      <c r="G13163" t="s">
        <v>39886</v>
      </c>
      <c r="H13163" t="s">
        <v>39888</v>
      </c>
      <c r="I13163" t="s">
        <v>39889</v>
      </c>
      <c r="J13163" t="s">
        <v>39890</v>
      </c>
      <c r="K13163" t="s">
        <v>37</v>
      </c>
      <c r="L13163" t="s">
        <v>53</v>
      </c>
      <c r="M13163" t="s">
        <v>54</v>
      </c>
      <c r="N13163" t="s">
        <v>95</v>
      </c>
      <c r="O13163" t="s">
        <v>1160</v>
      </c>
      <c r="P13163" s="1">
        <v>37257</v>
      </c>
      <c r="Q13163" t="s">
        <v>53</v>
      </c>
      <c r="R13163" t="s">
        <v>56</v>
      </c>
      <c r="S13163" t="s">
        <v>41</v>
      </c>
      <c r="T13163" t="s">
        <v>39814</v>
      </c>
      <c r="U13163" t="s">
        <v>39814</v>
      </c>
      <c r="V13163">
        <v>0</v>
      </c>
      <c r="W13163">
        <v>0</v>
      </c>
      <c r="X13163">
        <v>0</v>
      </c>
      <c r="Y13163">
        <v>0</v>
      </c>
      <c r="Z13163">
        <v>0</v>
      </c>
      <c r="AA13163">
        <v>0</v>
      </c>
      <c r="AB13163">
        <v>0</v>
      </c>
      <c r="AC13163">
        <v>1</v>
      </c>
      <c r="AD13163">
        <v>0</v>
      </c>
    </row>
    <row r="13164" spans="1:30" hidden="1" x14ac:dyDescent="0.3">
      <c r="A13164" t="s">
        <v>39886</v>
      </c>
      <c r="B13164" t="s">
        <v>39891</v>
      </c>
      <c r="C13164" t="s">
        <v>32</v>
      </c>
      <c r="E13164" s="1">
        <v>42165</v>
      </c>
      <c r="F13164">
        <v>7451907</v>
      </c>
      <c r="G13164" t="s">
        <v>39886</v>
      </c>
      <c r="H13164" t="s">
        <v>39888</v>
      </c>
      <c r="I13164" t="s">
        <v>39889</v>
      </c>
      <c r="J13164" t="s">
        <v>39890</v>
      </c>
      <c r="K13164" t="s">
        <v>37</v>
      </c>
      <c r="L13164" t="s">
        <v>53</v>
      </c>
      <c r="M13164" t="s">
        <v>54</v>
      </c>
      <c r="N13164" t="s">
        <v>95</v>
      </c>
      <c r="O13164" t="s">
        <v>1160</v>
      </c>
      <c r="P13164" s="1">
        <v>37257</v>
      </c>
      <c r="Q13164" t="s">
        <v>53</v>
      </c>
      <c r="R13164" t="s">
        <v>56</v>
      </c>
      <c r="S13164" t="s">
        <v>41</v>
      </c>
      <c r="T13164" t="s">
        <v>39814</v>
      </c>
      <c r="U13164" t="s">
        <v>39814</v>
      </c>
      <c r="V13164">
        <v>0</v>
      </c>
      <c r="W13164">
        <v>0</v>
      </c>
      <c r="X13164">
        <v>0</v>
      </c>
      <c r="Y13164">
        <v>0</v>
      </c>
      <c r="Z13164">
        <v>0</v>
      </c>
      <c r="AA13164">
        <v>0</v>
      </c>
      <c r="AB13164">
        <v>0</v>
      </c>
      <c r="AC13164">
        <v>1</v>
      </c>
      <c r="AD13164">
        <v>0</v>
      </c>
    </row>
    <row r="13165" spans="1:30" hidden="1" x14ac:dyDescent="0.3">
      <c r="A13165" t="s">
        <v>39886</v>
      </c>
      <c r="B13165" t="s">
        <v>39892</v>
      </c>
      <c r="C13165" t="s">
        <v>32</v>
      </c>
      <c r="D13165" t="s">
        <v>50</v>
      </c>
      <c r="E13165" t="s">
        <v>39893</v>
      </c>
      <c r="F13165">
        <v>10250000</v>
      </c>
      <c r="G13165" t="s">
        <v>39886</v>
      </c>
      <c r="H13165" t="s">
        <v>39888</v>
      </c>
      <c r="I13165" t="s">
        <v>39889</v>
      </c>
      <c r="J13165" t="s">
        <v>39890</v>
      </c>
      <c r="K13165" t="s">
        <v>37</v>
      </c>
      <c r="L13165" t="s">
        <v>53</v>
      </c>
      <c r="M13165" t="s">
        <v>54</v>
      </c>
      <c r="N13165" t="s">
        <v>95</v>
      </c>
      <c r="O13165" t="s">
        <v>1160</v>
      </c>
      <c r="P13165" s="1">
        <v>37257</v>
      </c>
      <c r="Q13165" t="s">
        <v>53</v>
      </c>
      <c r="R13165" t="s">
        <v>56</v>
      </c>
      <c r="S13165" t="s">
        <v>41</v>
      </c>
      <c r="T13165" t="s">
        <v>39814</v>
      </c>
      <c r="U13165" t="s">
        <v>39814</v>
      </c>
      <c r="V13165">
        <v>0</v>
      </c>
      <c r="W13165">
        <v>0</v>
      </c>
      <c r="X13165">
        <v>0</v>
      </c>
      <c r="Y13165">
        <v>0</v>
      </c>
      <c r="Z13165">
        <v>0</v>
      </c>
      <c r="AA13165">
        <v>0</v>
      </c>
      <c r="AB13165">
        <v>0</v>
      </c>
      <c r="AC13165">
        <v>1</v>
      </c>
      <c r="AD13165">
        <v>0</v>
      </c>
    </row>
    <row r="13166" spans="1:30" hidden="1" x14ac:dyDescent="0.3">
      <c r="A13166" t="s">
        <v>39886</v>
      </c>
      <c r="B13166" t="s">
        <v>39894</v>
      </c>
      <c r="C13166" t="s">
        <v>32</v>
      </c>
      <c r="D13166" t="s">
        <v>322</v>
      </c>
      <c r="E13166" t="s">
        <v>2925</v>
      </c>
      <c r="F13166">
        <v>10000000</v>
      </c>
      <c r="G13166" t="s">
        <v>39886</v>
      </c>
      <c r="H13166" t="s">
        <v>39888</v>
      </c>
      <c r="I13166" t="s">
        <v>39889</v>
      </c>
      <c r="J13166" t="s">
        <v>39890</v>
      </c>
      <c r="K13166" t="s">
        <v>37</v>
      </c>
      <c r="L13166" t="s">
        <v>53</v>
      </c>
      <c r="M13166" t="s">
        <v>54</v>
      </c>
      <c r="N13166" t="s">
        <v>95</v>
      </c>
      <c r="O13166" t="s">
        <v>1160</v>
      </c>
      <c r="P13166" s="1">
        <v>37257</v>
      </c>
      <c r="Q13166" t="s">
        <v>53</v>
      </c>
      <c r="R13166" t="s">
        <v>56</v>
      </c>
      <c r="S13166" t="s">
        <v>41</v>
      </c>
      <c r="T13166" t="s">
        <v>39814</v>
      </c>
      <c r="U13166" t="s">
        <v>39814</v>
      </c>
      <c r="V13166">
        <v>0</v>
      </c>
      <c r="W13166">
        <v>0</v>
      </c>
      <c r="X13166">
        <v>0</v>
      </c>
      <c r="Y13166">
        <v>0</v>
      </c>
      <c r="Z13166">
        <v>0</v>
      </c>
      <c r="AA13166">
        <v>0</v>
      </c>
      <c r="AB13166">
        <v>0</v>
      </c>
      <c r="AC13166">
        <v>1</v>
      </c>
      <c r="AD13166">
        <v>0</v>
      </c>
    </row>
    <row r="13167" spans="1:30" hidden="1" x14ac:dyDescent="0.3">
      <c r="A13167" t="s">
        <v>39886</v>
      </c>
      <c r="B13167" t="s">
        <v>39895</v>
      </c>
      <c r="C13167" t="s">
        <v>32</v>
      </c>
      <c r="D13167" t="s">
        <v>139</v>
      </c>
      <c r="E13167" s="1">
        <v>39359</v>
      </c>
      <c r="F13167">
        <v>14500000</v>
      </c>
      <c r="G13167" t="s">
        <v>39886</v>
      </c>
      <c r="H13167" t="s">
        <v>39888</v>
      </c>
      <c r="I13167" t="s">
        <v>39889</v>
      </c>
      <c r="J13167" t="s">
        <v>39890</v>
      </c>
      <c r="K13167" t="s">
        <v>37</v>
      </c>
      <c r="L13167" t="s">
        <v>53</v>
      </c>
      <c r="M13167" t="s">
        <v>54</v>
      </c>
      <c r="N13167" t="s">
        <v>95</v>
      </c>
      <c r="O13167" t="s">
        <v>1160</v>
      </c>
      <c r="P13167" s="1">
        <v>37257</v>
      </c>
      <c r="Q13167" t="s">
        <v>53</v>
      </c>
      <c r="R13167" t="s">
        <v>56</v>
      </c>
      <c r="S13167" t="s">
        <v>41</v>
      </c>
      <c r="T13167" t="s">
        <v>39814</v>
      </c>
      <c r="U13167" t="s">
        <v>39814</v>
      </c>
      <c r="V13167">
        <v>0</v>
      </c>
      <c r="W13167">
        <v>0</v>
      </c>
      <c r="X13167">
        <v>0</v>
      </c>
      <c r="Y13167">
        <v>0</v>
      </c>
      <c r="Z13167">
        <v>0</v>
      </c>
      <c r="AA13167">
        <v>0</v>
      </c>
      <c r="AB13167">
        <v>0</v>
      </c>
      <c r="AC13167">
        <v>1</v>
      </c>
      <c r="AD13167">
        <v>0</v>
      </c>
    </row>
    <row r="13168" spans="1:30" hidden="1" x14ac:dyDescent="0.3">
      <c r="A13168" t="s">
        <v>39896</v>
      </c>
      <c r="B13168" t="s">
        <v>39897</v>
      </c>
      <c r="C13168" t="s">
        <v>32</v>
      </c>
      <c r="D13168" t="s">
        <v>33</v>
      </c>
      <c r="E13168" t="s">
        <v>2060</v>
      </c>
      <c r="F13168">
        <v>19000000</v>
      </c>
      <c r="G13168" t="s">
        <v>39896</v>
      </c>
      <c r="H13168" t="s">
        <v>39898</v>
      </c>
      <c r="I13168" t="s">
        <v>39899</v>
      </c>
      <c r="J13168" t="s">
        <v>39814</v>
      </c>
      <c r="K13168" t="s">
        <v>37</v>
      </c>
      <c r="L13168" t="s">
        <v>53</v>
      </c>
      <c r="M13168" t="s">
        <v>54</v>
      </c>
      <c r="N13168" t="s">
        <v>95</v>
      </c>
      <c r="O13168" t="s">
        <v>7380</v>
      </c>
      <c r="P13168" s="1">
        <v>39083</v>
      </c>
      <c r="Q13168" t="s">
        <v>53</v>
      </c>
      <c r="R13168" t="s">
        <v>56</v>
      </c>
      <c r="S13168" t="s">
        <v>41</v>
      </c>
      <c r="T13168" t="s">
        <v>39814</v>
      </c>
      <c r="U13168" t="s">
        <v>39814</v>
      </c>
      <c r="V13168">
        <v>0</v>
      </c>
      <c r="W13168">
        <v>0</v>
      </c>
      <c r="X13168">
        <v>0</v>
      </c>
      <c r="Y13168">
        <v>0</v>
      </c>
      <c r="Z13168">
        <v>0</v>
      </c>
      <c r="AA13168">
        <v>0</v>
      </c>
      <c r="AB13168">
        <v>0</v>
      </c>
      <c r="AC13168">
        <v>1</v>
      </c>
      <c r="AD13168">
        <v>0</v>
      </c>
    </row>
    <row r="13169" spans="1:30" hidden="1" x14ac:dyDescent="0.3">
      <c r="A13169" t="s">
        <v>39896</v>
      </c>
      <c r="B13169" t="s">
        <v>39900</v>
      </c>
      <c r="C13169" t="s">
        <v>32</v>
      </c>
      <c r="D13169" t="s">
        <v>50</v>
      </c>
      <c r="E13169" s="1">
        <v>40119</v>
      </c>
      <c r="F13169">
        <v>8000000</v>
      </c>
      <c r="G13169" t="s">
        <v>39896</v>
      </c>
      <c r="H13169" t="s">
        <v>39898</v>
      </c>
      <c r="I13169" t="s">
        <v>39899</v>
      </c>
      <c r="J13169" t="s">
        <v>39814</v>
      </c>
      <c r="K13169" t="s">
        <v>37</v>
      </c>
      <c r="L13169" t="s">
        <v>53</v>
      </c>
      <c r="M13169" t="s">
        <v>54</v>
      </c>
      <c r="N13169" t="s">
        <v>95</v>
      </c>
      <c r="O13169" t="s">
        <v>7380</v>
      </c>
      <c r="P13169" s="1">
        <v>39083</v>
      </c>
      <c r="Q13169" t="s">
        <v>53</v>
      </c>
      <c r="R13169" t="s">
        <v>56</v>
      </c>
      <c r="S13169" t="s">
        <v>41</v>
      </c>
      <c r="T13169" t="s">
        <v>39814</v>
      </c>
      <c r="U13169" t="s">
        <v>39814</v>
      </c>
      <c r="V13169">
        <v>0</v>
      </c>
      <c r="W13169">
        <v>0</v>
      </c>
      <c r="X13169">
        <v>0</v>
      </c>
      <c r="Y13169">
        <v>0</v>
      </c>
      <c r="Z13169">
        <v>0</v>
      </c>
      <c r="AA13169">
        <v>0</v>
      </c>
      <c r="AB13169">
        <v>0</v>
      </c>
      <c r="AC13169">
        <v>1</v>
      </c>
      <c r="AD13169">
        <v>0</v>
      </c>
    </row>
    <row r="13170" spans="1:30" hidden="1" x14ac:dyDescent="0.3">
      <c r="A13170" t="s">
        <v>39901</v>
      </c>
      <c r="B13170" t="s">
        <v>39902</v>
      </c>
      <c r="C13170" t="s">
        <v>32</v>
      </c>
      <c r="D13170" t="s">
        <v>322</v>
      </c>
      <c r="E13170" t="s">
        <v>991</v>
      </c>
      <c r="F13170">
        <v>3500000</v>
      </c>
      <c r="G13170" t="s">
        <v>39901</v>
      </c>
      <c r="H13170" t="s">
        <v>39903</v>
      </c>
      <c r="I13170" t="s">
        <v>39904</v>
      </c>
      <c r="J13170" t="s">
        <v>39814</v>
      </c>
      <c r="K13170" t="s">
        <v>37</v>
      </c>
      <c r="L13170" t="s">
        <v>53</v>
      </c>
      <c r="M13170" t="s">
        <v>54</v>
      </c>
      <c r="N13170" t="s">
        <v>95</v>
      </c>
      <c r="O13170" t="s">
        <v>1662</v>
      </c>
      <c r="P13170" s="1">
        <v>39266</v>
      </c>
      <c r="Q13170" t="s">
        <v>53</v>
      </c>
      <c r="R13170" t="s">
        <v>56</v>
      </c>
      <c r="S13170" t="s">
        <v>41</v>
      </c>
      <c r="T13170" t="s">
        <v>39814</v>
      </c>
      <c r="U13170" t="s">
        <v>39814</v>
      </c>
      <c r="V13170">
        <v>0</v>
      </c>
      <c r="W13170">
        <v>0</v>
      </c>
      <c r="X13170">
        <v>0</v>
      </c>
      <c r="Y13170">
        <v>0</v>
      </c>
      <c r="Z13170">
        <v>0</v>
      </c>
      <c r="AA13170">
        <v>0</v>
      </c>
      <c r="AB13170">
        <v>0</v>
      </c>
      <c r="AC13170">
        <v>1</v>
      </c>
      <c r="AD13170">
        <v>0</v>
      </c>
    </row>
    <row r="13171" spans="1:30" hidden="1" x14ac:dyDescent="0.3">
      <c r="A13171" t="s">
        <v>39901</v>
      </c>
      <c r="B13171" t="s">
        <v>39905</v>
      </c>
      <c r="C13171" t="s">
        <v>32</v>
      </c>
      <c r="D13171" t="s">
        <v>139</v>
      </c>
      <c r="E13171" s="1">
        <v>41159</v>
      </c>
      <c r="F13171">
        <v>22400000</v>
      </c>
      <c r="G13171" t="s">
        <v>39901</v>
      </c>
      <c r="H13171" t="s">
        <v>39903</v>
      </c>
      <c r="I13171" t="s">
        <v>39904</v>
      </c>
      <c r="J13171" t="s">
        <v>39814</v>
      </c>
      <c r="K13171" t="s">
        <v>37</v>
      </c>
      <c r="L13171" t="s">
        <v>53</v>
      </c>
      <c r="M13171" t="s">
        <v>54</v>
      </c>
      <c r="N13171" t="s">
        <v>95</v>
      </c>
      <c r="O13171" t="s">
        <v>1662</v>
      </c>
      <c r="P13171" s="1">
        <v>39266</v>
      </c>
      <c r="Q13171" t="s">
        <v>53</v>
      </c>
      <c r="R13171" t="s">
        <v>56</v>
      </c>
      <c r="S13171" t="s">
        <v>41</v>
      </c>
      <c r="T13171" t="s">
        <v>39814</v>
      </c>
      <c r="U13171" t="s">
        <v>39814</v>
      </c>
      <c r="V13171">
        <v>0</v>
      </c>
      <c r="W13171">
        <v>0</v>
      </c>
      <c r="X13171">
        <v>0</v>
      </c>
      <c r="Y13171">
        <v>0</v>
      </c>
      <c r="Z13171">
        <v>0</v>
      </c>
      <c r="AA13171">
        <v>0</v>
      </c>
      <c r="AB13171">
        <v>0</v>
      </c>
      <c r="AC13171">
        <v>1</v>
      </c>
      <c r="AD13171">
        <v>0</v>
      </c>
    </row>
    <row r="13172" spans="1:30" hidden="1" x14ac:dyDescent="0.3">
      <c r="A13172" t="s">
        <v>39901</v>
      </c>
      <c r="B13172" t="s">
        <v>39906</v>
      </c>
      <c r="C13172" t="s">
        <v>32</v>
      </c>
      <c r="D13172" t="s">
        <v>399</v>
      </c>
      <c r="E13172" t="s">
        <v>9552</v>
      </c>
      <c r="F13172">
        <v>52000000</v>
      </c>
      <c r="G13172" t="s">
        <v>39901</v>
      </c>
      <c r="H13172" t="s">
        <v>39903</v>
      </c>
      <c r="I13172" t="s">
        <v>39904</v>
      </c>
      <c r="J13172" t="s">
        <v>39814</v>
      </c>
      <c r="K13172" t="s">
        <v>37</v>
      </c>
      <c r="L13172" t="s">
        <v>53</v>
      </c>
      <c r="M13172" t="s">
        <v>54</v>
      </c>
      <c r="N13172" t="s">
        <v>95</v>
      </c>
      <c r="O13172" t="s">
        <v>1662</v>
      </c>
      <c r="P13172" s="1">
        <v>39266</v>
      </c>
      <c r="Q13172" t="s">
        <v>53</v>
      </c>
      <c r="R13172" t="s">
        <v>56</v>
      </c>
      <c r="S13172" t="s">
        <v>41</v>
      </c>
      <c r="T13172" t="s">
        <v>39814</v>
      </c>
      <c r="U13172" t="s">
        <v>39814</v>
      </c>
      <c r="V13172">
        <v>0</v>
      </c>
      <c r="W13172">
        <v>0</v>
      </c>
      <c r="X13172">
        <v>0</v>
      </c>
      <c r="Y13172">
        <v>0</v>
      </c>
      <c r="Z13172">
        <v>0</v>
      </c>
      <c r="AA13172">
        <v>0</v>
      </c>
      <c r="AB13172">
        <v>0</v>
      </c>
      <c r="AC13172">
        <v>1</v>
      </c>
      <c r="AD13172">
        <v>0</v>
      </c>
    </row>
    <row r="13173" spans="1:30" hidden="1" x14ac:dyDescent="0.3">
      <c r="A13173" t="s">
        <v>39901</v>
      </c>
      <c r="B13173" t="s">
        <v>39907</v>
      </c>
      <c r="C13173" t="s">
        <v>32</v>
      </c>
      <c r="D13173" t="s">
        <v>50</v>
      </c>
      <c r="E13173" t="s">
        <v>409</v>
      </c>
      <c r="F13173">
        <v>4000000</v>
      </c>
      <c r="G13173" t="s">
        <v>39901</v>
      </c>
      <c r="H13173" t="s">
        <v>39903</v>
      </c>
      <c r="I13173" t="s">
        <v>39904</v>
      </c>
      <c r="J13173" t="s">
        <v>39814</v>
      </c>
      <c r="K13173" t="s">
        <v>37</v>
      </c>
      <c r="L13173" t="s">
        <v>53</v>
      </c>
      <c r="M13173" t="s">
        <v>54</v>
      </c>
      <c r="N13173" t="s">
        <v>95</v>
      </c>
      <c r="O13173" t="s">
        <v>1662</v>
      </c>
      <c r="P13173" s="1">
        <v>39266</v>
      </c>
      <c r="Q13173" t="s">
        <v>53</v>
      </c>
      <c r="R13173" t="s">
        <v>56</v>
      </c>
      <c r="S13173" t="s">
        <v>41</v>
      </c>
      <c r="T13173" t="s">
        <v>39814</v>
      </c>
      <c r="U13173" t="s">
        <v>39814</v>
      </c>
      <c r="V13173">
        <v>0</v>
      </c>
      <c r="W13173">
        <v>0</v>
      </c>
      <c r="X13173">
        <v>0</v>
      </c>
      <c r="Y13173">
        <v>0</v>
      </c>
      <c r="Z13173">
        <v>0</v>
      </c>
      <c r="AA13173">
        <v>0</v>
      </c>
      <c r="AB13173">
        <v>0</v>
      </c>
      <c r="AC13173">
        <v>1</v>
      </c>
      <c r="AD13173">
        <v>0</v>
      </c>
    </row>
    <row r="13174" spans="1:30" hidden="1" x14ac:dyDescent="0.3">
      <c r="A13174" t="s">
        <v>39901</v>
      </c>
      <c r="B13174" t="s">
        <v>39908</v>
      </c>
      <c r="C13174" t="s">
        <v>32</v>
      </c>
      <c r="D13174" t="s">
        <v>322</v>
      </c>
      <c r="E13174" s="1">
        <v>41403</v>
      </c>
      <c r="F13174">
        <v>26500000</v>
      </c>
      <c r="G13174" t="s">
        <v>39901</v>
      </c>
      <c r="H13174" t="s">
        <v>39903</v>
      </c>
      <c r="I13174" t="s">
        <v>39904</v>
      </c>
      <c r="J13174" t="s">
        <v>39814</v>
      </c>
      <c r="K13174" t="s">
        <v>37</v>
      </c>
      <c r="L13174" t="s">
        <v>53</v>
      </c>
      <c r="M13174" t="s">
        <v>54</v>
      </c>
      <c r="N13174" t="s">
        <v>95</v>
      </c>
      <c r="O13174" t="s">
        <v>1662</v>
      </c>
      <c r="P13174" s="1">
        <v>39266</v>
      </c>
      <c r="Q13174" t="s">
        <v>53</v>
      </c>
      <c r="R13174" t="s">
        <v>56</v>
      </c>
      <c r="S13174" t="s">
        <v>41</v>
      </c>
      <c r="T13174" t="s">
        <v>39814</v>
      </c>
      <c r="U13174" t="s">
        <v>39814</v>
      </c>
      <c r="V13174">
        <v>0</v>
      </c>
      <c r="W13174">
        <v>0</v>
      </c>
      <c r="X13174">
        <v>0</v>
      </c>
      <c r="Y13174">
        <v>0</v>
      </c>
      <c r="Z13174">
        <v>0</v>
      </c>
      <c r="AA13174">
        <v>0</v>
      </c>
      <c r="AB13174">
        <v>0</v>
      </c>
      <c r="AC13174">
        <v>1</v>
      </c>
      <c r="AD13174">
        <v>0</v>
      </c>
    </row>
    <row r="13175" spans="1:30" hidden="1" x14ac:dyDescent="0.3">
      <c r="A13175" t="s">
        <v>39901</v>
      </c>
      <c r="B13175" t="s">
        <v>39909</v>
      </c>
      <c r="C13175" t="s">
        <v>32</v>
      </c>
      <c r="D13175" t="s">
        <v>33</v>
      </c>
      <c r="E13175" t="s">
        <v>784</v>
      </c>
      <c r="F13175">
        <v>8000000</v>
      </c>
      <c r="G13175" t="s">
        <v>39901</v>
      </c>
      <c r="H13175" t="s">
        <v>39903</v>
      </c>
      <c r="I13175" t="s">
        <v>39904</v>
      </c>
      <c r="J13175" t="s">
        <v>39814</v>
      </c>
      <c r="K13175" t="s">
        <v>37</v>
      </c>
      <c r="L13175" t="s">
        <v>53</v>
      </c>
      <c r="M13175" t="s">
        <v>54</v>
      </c>
      <c r="N13175" t="s">
        <v>95</v>
      </c>
      <c r="O13175" t="s">
        <v>1662</v>
      </c>
      <c r="P13175" s="1">
        <v>39266</v>
      </c>
      <c r="Q13175" t="s">
        <v>53</v>
      </c>
      <c r="R13175" t="s">
        <v>56</v>
      </c>
      <c r="S13175" t="s">
        <v>41</v>
      </c>
      <c r="T13175" t="s">
        <v>39814</v>
      </c>
      <c r="U13175" t="s">
        <v>39814</v>
      </c>
      <c r="V13175">
        <v>0</v>
      </c>
      <c r="W13175">
        <v>0</v>
      </c>
      <c r="X13175">
        <v>0</v>
      </c>
      <c r="Y13175">
        <v>0</v>
      </c>
      <c r="Z13175">
        <v>0</v>
      </c>
      <c r="AA13175">
        <v>0</v>
      </c>
      <c r="AB13175">
        <v>0</v>
      </c>
      <c r="AC13175">
        <v>1</v>
      </c>
      <c r="AD13175">
        <v>0</v>
      </c>
    </row>
    <row r="13176" spans="1:30" hidden="1" x14ac:dyDescent="0.3">
      <c r="A13176" t="s">
        <v>39910</v>
      </c>
      <c r="B13176" t="s">
        <v>39911</v>
      </c>
      <c r="C13176" t="s">
        <v>32</v>
      </c>
      <c r="E13176" t="s">
        <v>3648</v>
      </c>
      <c r="F13176">
        <v>9300000</v>
      </c>
      <c r="G13176" t="s">
        <v>39910</v>
      </c>
      <c r="H13176" t="s">
        <v>39912</v>
      </c>
      <c r="I13176" t="s">
        <v>39913</v>
      </c>
      <c r="J13176" t="s">
        <v>39814</v>
      </c>
      <c r="K13176" t="s">
        <v>37</v>
      </c>
      <c r="L13176" t="s">
        <v>53</v>
      </c>
      <c r="M13176" t="s">
        <v>123</v>
      </c>
      <c r="N13176" t="s">
        <v>923</v>
      </c>
      <c r="O13176" t="s">
        <v>923</v>
      </c>
      <c r="P13176" s="1">
        <v>37987</v>
      </c>
      <c r="Q13176" t="s">
        <v>53</v>
      </c>
      <c r="R13176" t="s">
        <v>56</v>
      </c>
      <c r="S13176" t="s">
        <v>41</v>
      </c>
      <c r="T13176" t="s">
        <v>39814</v>
      </c>
      <c r="U13176" t="s">
        <v>39814</v>
      </c>
      <c r="V13176">
        <v>0</v>
      </c>
      <c r="W13176">
        <v>0</v>
      </c>
      <c r="X13176">
        <v>0</v>
      </c>
      <c r="Y13176">
        <v>0</v>
      </c>
      <c r="Z13176">
        <v>0</v>
      </c>
      <c r="AA13176">
        <v>0</v>
      </c>
      <c r="AB13176">
        <v>0</v>
      </c>
      <c r="AC13176">
        <v>1</v>
      </c>
      <c r="AD13176">
        <v>0</v>
      </c>
    </row>
    <row r="13177" spans="1:30" hidden="1" x14ac:dyDescent="0.3">
      <c r="A13177" t="s">
        <v>39914</v>
      </c>
      <c r="B13177" t="s">
        <v>39915</v>
      </c>
      <c r="C13177" t="s">
        <v>32</v>
      </c>
      <c r="D13177" t="s">
        <v>50</v>
      </c>
      <c r="E13177" s="1">
        <v>39451</v>
      </c>
      <c r="F13177">
        <v>6000000</v>
      </c>
      <c r="G13177" t="s">
        <v>39914</v>
      </c>
      <c r="H13177" t="s">
        <v>39916</v>
      </c>
      <c r="I13177" t="s">
        <v>39917</v>
      </c>
      <c r="J13177" t="s">
        <v>39814</v>
      </c>
      <c r="K13177" t="s">
        <v>72</v>
      </c>
      <c r="L13177" t="s">
        <v>53</v>
      </c>
      <c r="M13177" t="s">
        <v>54</v>
      </c>
      <c r="N13177" t="s">
        <v>95</v>
      </c>
      <c r="O13177" t="s">
        <v>616</v>
      </c>
      <c r="P13177" s="1">
        <v>39083</v>
      </c>
      <c r="Q13177" t="s">
        <v>53</v>
      </c>
      <c r="R13177" t="s">
        <v>56</v>
      </c>
      <c r="S13177" t="s">
        <v>41</v>
      </c>
      <c r="T13177" t="s">
        <v>39814</v>
      </c>
      <c r="U13177" t="s">
        <v>39814</v>
      </c>
      <c r="V13177">
        <v>0</v>
      </c>
      <c r="W13177">
        <v>0</v>
      </c>
      <c r="X13177">
        <v>0</v>
      </c>
      <c r="Y13177">
        <v>0</v>
      </c>
      <c r="Z13177">
        <v>0</v>
      </c>
      <c r="AA13177">
        <v>0</v>
      </c>
      <c r="AB13177">
        <v>0</v>
      </c>
      <c r="AC13177">
        <v>1</v>
      </c>
      <c r="AD13177">
        <v>0</v>
      </c>
    </row>
    <row r="13178" spans="1:30" hidden="1" x14ac:dyDescent="0.3">
      <c r="A13178" t="s">
        <v>39914</v>
      </c>
      <c r="B13178" t="s">
        <v>39918</v>
      </c>
      <c r="C13178" t="s">
        <v>32</v>
      </c>
      <c r="D13178" t="s">
        <v>33</v>
      </c>
      <c r="E13178" s="1">
        <v>40212</v>
      </c>
      <c r="F13178">
        <v>10000000</v>
      </c>
      <c r="G13178" t="s">
        <v>39914</v>
      </c>
      <c r="H13178" t="s">
        <v>39916</v>
      </c>
      <c r="I13178" t="s">
        <v>39917</v>
      </c>
      <c r="J13178" t="s">
        <v>39814</v>
      </c>
      <c r="K13178" t="s">
        <v>72</v>
      </c>
      <c r="L13178" t="s">
        <v>53</v>
      </c>
      <c r="M13178" t="s">
        <v>54</v>
      </c>
      <c r="N13178" t="s">
        <v>95</v>
      </c>
      <c r="O13178" t="s">
        <v>616</v>
      </c>
      <c r="P13178" s="1">
        <v>39083</v>
      </c>
      <c r="Q13178" t="s">
        <v>53</v>
      </c>
      <c r="R13178" t="s">
        <v>56</v>
      </c>
      <c r="S13178" t="s">
        <v>41</v>
      </c>
      <c r="T13178" t="s">
        <v>39814</v>
      </c>
      <c r="U13178" t="s">
        <v>39814</v>
      </c>
      <c r="V13178">
        <v>0</v>
      </c>
      <c r="W13178">
        <v>0</v>
      </c>
      <c r="X13178">
        <v>0</v>
      </c>
      <c r="Y13178">
        <v>0</v>
      </c>
      <c r="Z13178">
        <v>0</v>
      </c>
      <c r="AA13178">
        <v>0</v>
      </c>
      <c r="AB13178">
        <v>0</v>
      </c>
      <c r="AC13178">
        <v>1</v>
      </c>
      <c r="AD13178">
        <v>0</v>
      </c>
    </row>
    <row r="13179" spans="1:30" hidden="1" x14ac:dyDescent="0.3">
      <c r="A13179" t="s">
        <v>39919</v>
      </c>
      <c r="B13179" t="s">
        <v>39920</v>
      </c>
      <c r="C13179" t="s">
        <v>32</v>
      </c>
      <c r="D13179" t="s">
        <v>33</v>
      </c>
      <c r="E13179" t="s">
        <v>16554</v>
      </c>
      <c r="F13179">
        <v>7500000</v>
      </c>
      <c r="G13179" t="s">
        <v>39919</v>
      </c>
      <c r="H13179" t="s">
        <v>39921</v>
      </c>
      <c r="I13179" t="s">
        <v>39922</v>
      </c>
      <c r="J13179" t="s">
        <v>39814</v>
      </c>
      <c r="K13179" t="s">
        <v>168</v>
      </c>
      <c r="L13179" t="s">
        <v>53</v>
      </c>
      <c r="M13179" t="s">
        <v>73</v>
      </c>
      <c r="N13179" t="s">
        <v>1248</v>
      </c>
      <c r="O13179" t="s">
        <v>12164</v>
      </c>
      <c r="Q13179" t="s">
        <v>53</v>
      </c>
      <c r="R13179" t="s">
        <v>56</v>
      </c>
      <c r="S13179" t="s">
        <v>41</v>
      </c>
      <c r="T13179" t="s">
        <v>39814</v>
      </c>
      <c r="U13179" t="s">
        <v>39814</v>
      </c>
      <c r="V13179">
        <v>0</v>
      </c>
      <c r="W13179">
        <v>0</v>
      </c>
      <c r="X13179">
        <v>0</v>
      </c>
      <c r="Y13179">
        <v>0</v>
      </c>
      <c r="Z13179">
        <v>0</v>
      </c>
      <c r="AA13179">
        <v>0</v>
      </c>
      <c r="AB13179">
        <v>0</v>
      </c>
      <c r="AC13179">
        <v>1</v>
      </c>
      <c r="AD13179">
        <v>0</v>
      </c>
    </row>
    <row r="13180" spans="1:30" hidden="1" x14ac:dyDescent="0.3">
      <c r="A13180" t="s">
        <v>39919</v>
      </c>
      <c r="B13180" t="s">
        <v>39923</v>
      </c>
      <c r="C13180" t="s">
        <v>32</v>
      </c>
      <c r="D13180" t="s">
        <v>139</v>
      </c>
      <c r="E13180" t="s">
        <v>20571</v>
      </c>
      <c r="F13180">
        <v>2145956</v>
      </c>
      <c r="G13180" t="s">
        <v>39919</v>
      </c>
      <c r="H13180" t="s">
        <v>39921</v>
      </c>
      <c r="I13180" t="s">
        <v>39922</v>
      </c>
      <c r="J13180" t="s">
        <v>39814</v>
      </c>
      <c r="K13180" t="s">
        <v>168</v>
      </c>
      <c r="L13180" t="s">
        <v>53</v>
      </c>
      <c r="M13180" t="s">
        <v>73</v>
      </c>
      <c r="N13180" t="s">
        <v>1248</v>
      </c>
      <c r="O13180" t="s">
        <v>12164</v>
      </c>
      <c r="Q13180" t="s">
        <v>53</v>
      </c>
      <c r="R13180" t="s">
        <v>56</v>
      </c>
      <c r="S13180" t="s">
        <v>41</v>
      </c>
      <c r="T13180" t="s">
        <v>39814</v>
      </c>
      <c r="U13180" t="s">
        <v>39814</v>
      </c>
      <c r="V13180">
        <v>0</v>
      </c>
      <c r="W13180">
        <v>0</v>
      </c>
      <c r="X13180">
        <v>0</v>
      </c>
      <c r="Y13180">
        <v>0</v>
      </c>
      <c r="Z13180">
        <v>0</v>
      </c>
      <c r="AA13180">
        <v>0</v>
      </c>
      <c r="AB13180">
        <v>0</v>
      </c>
      <c r="AC13180">
        <v>1</v>
      </c>
      <c r="AD13180">
        <v>0</v>
      </c>
    </row>
    <row r="13181" spans="1:30" hidden="1" x14ac:dyDescent="0.3">
      <c r="A13181" t="s">
        <v>39919</v>
      </c>
      <c r="B13181" t="s">
        <v>39924</v>
      </c>
      <c r="C13181" t="s">
        <v>32</v>
      </c>
      <c r="D13181" t="s">
        <v>50</v>
      </c>
      <c r="E13181" t="s">
        <v>6708</v>
      </c>
      <c r="F13181">
        <v>2000000</v>
      </c>
      <c r="G13181" t="s">
        <v>39919</v>
      </c>
      <c r="H13181" t="s">
        <v>39921</v>
      </c>
      <c r="I13181" t="s">
        <v>39922</v>
      </c>
      <c r="J13181" t="s">
        <v>39814</v>
      </c>
      <c r="K13181" t="s">
        <v>168</v>
      </c>
      <c r="L13181" t="s">
        <v>53</v>
      </c>
      <c r="M13181" t="s">
        <v>73</v>
      </c>
      <c r="N13181" t="s">
        <v>1248</v>
      </c>
      <c r="O13181" t="s">
        <v>12164</v>
      </c>
      <c r="Q13181" t="s">
        <v>53</v>
      </c>
      <c r="R13181" t="s">
        <v>56</v>
      </c>
      <c r="S13181" t="s">
        <v>41</v>
      </c>
      <c r="T13181" t="s">
        <v>39814</v>
      </c>
      <c r="U13181" t="s">
        <v>39814</v>
      </c>
      <c r="V13181">
        <v>0</v>
      </c>
      <c r="W13181">
        <v>0</v>
      </c>
      <c r="X13181">
        <v>0</v>
      </c>
      <c r="Y13181">
        <v>0</v>
      </c>
      <c r="Z13181">
        <v>0</v>
      </c>
      <c r="AA13181">
        <v>0</v>
      </c>
      <c r="AB13181">
        <v>0</v>
      </c>
      <c r="AC13181">
        <v>1</v>
      </c>
      <c r="AD13181">
        <v>0</v>
      </c>
    </row>
    <row r="13182" spans="1:30" hidden="1" x14ac:dyDescent="0.3">
      <c r="A13182" t="s">
        <v>39919</v>
      </c>
      <c r="B13182" t="s">
        <v>39925</v>
      </c>
      <c r="C13182" t="s">
        <v>32</v>
      </c>
      <c r="D13182" t="s">
        <v>50</v>
      </c>
      <c r="E13182" s="1">
        <v>41548</v>
      </c>
      <c r="F13182">
        <v>5500000</v>
      </c>
      <c r="G13182" t="s">
        <v>39919</v>
      </c>
      <c r="H13182" t="s">
        <v>39921</v>
      </c>
      <c r="I13182" t="s">
        <v>39922</v>
      </c>
      <c r="J13182" t="s">
        <v>39814</v>
      </c>
      <c r="K13182" t="s">
        <v>168</v>
      </c>
      <c r="L13182" t="s">
        <v>53</v>
      </c>
      <c r="M13182" t="s">
        <v>73</v>
      </c>
      <c r="N13182" t="s">
        <v>1248</v>
      </c>
      <c r="O13182" t="s">
        <v>12164</v>
      </c>
      <c r="Q13182" t="s">
        <v>53</v>
      </c>
      <c r="R13182" t="s">
        <v>56</v>
      </c>
      <c r="S13182" t="s">
        <v>41</v>
      </c>
      <c r="T13182" t="s">
        <v>39814</v>
      </c>
      <c r="U13182" t="s">
        <v>39814</v>
      </c>
      <c r="V13182">
        <v>0</v>
      </c>
      <c r="W13182">
        <v>0</v>
      </c>
      <c r="X13182">
        <v>0</v>
      </c>
      <c r="Y13182">
        <v>0</v>
      </c>
      <c r="Z13182">
        <v>0</v>
      </c>
      <c r="AA13182">
        <v>0</v>
      </c>
      <c r="AB13182">
        <v>0</v>
      </c>
      <c r="AC13182">
        <v>1</v>
      </c>
      <c r="AD13182">
        <v>0</v>
      </c>
    </row>
    <row r="13183" spans="1:30" hidden="1" x14ac:dyDescent="0.3">
      <c r="A13183" t="s">
        <v>39926</v>
      </c>
      <c r="B13183" t="s">
        <v>39927</v>
      </c>
      <c r="C13183" t="s">
        <v>32</v>
      </c>
      <c r="D13183" t="s">
        <v>33</v>
      </c>
      <c r="E13183" s="1">
        <v>42220</v>
      </c>
      <c r="F13183">
        <v>17000000</v>
      </c>
      <c r="G13183" t="s">
        <v>39926</v>
      </c>
      <c r="H13183" t="s">
        <v>39928</v>
      </c>
      <c r="I13183" t="s">
        <v>39929</v>
      </c>
      <c r="J13183" t="s">
        <v>39814</v>
      </c>
      <c r="K13183" t="s">
        <v>37</v>
      </c>
      <c r="L13183" t="s">
        <v>53</v>
      </c>
      <c r="M13183" t="s">
        <v>54</v>
      </c>
      <c r="N13183" t="s">
        <v>95</v>
      </c>
      <c r="O13183" t="s">
        <v>174</v>
      </c>
      <c r="P13183" s="1">
        <v>41275</v>
      </c>
      <c r="Q13183" t="s">
        <v>53</v>
      </c>
      <c r="R13183" t="s">
        <v>56</v>
      </c>
      <c r="S13183" t="s">
        <v>41</v>
      </c>
      <c r="T13183" t="s">
        <v>39814</v>
      </c>
      <c r="U13183" t="s">
        <v>39814</v>
      </c>
      <c r="V13183">
        <v>0</v>
      </c>
      <c r="W13183">
        <v>0</v>
      </c>
      <c r="X13183">
        <v>0</v>
      </c>
      <c r="Y13183">
        <v>0</v>
      </c>
      <c r="Z13183">
        <v>0</v>
      </c>
      <c r="AA13183">
        <v>0</v>
      </c>
      <c r="AB13183">
        <v>0</v>
      </c>
      <c r="AC13183">
        <v>1</v>
      </c>
      <c r="AD13183">
        <v>0</v>
      </c>
    </row>
    <row r="13184" spans="1:30" hidden="1" x14ac:dyDescent="0.3">
      <c r="A13184" t="s">
        <v>39926</v>
      </c>
      <c r="B13184" t="s">
        <v>39930</v>
      </c>
      <c r="C13184" t="s">
        <v>32</v>
      </c>
      <c r="D13184" t="s">
        <v>50</v>
      </c>
      <c r="E13184" t="s">
        <v>1847</v>
      </c>
      <c r="F13184">
        <v>8000000</v>
      </c>
      <c r="G13184" t="s">
        <v>39926</v>
      </c>
      <c r="H13184" t="s">
        <v>39928</v>
      </c>
      <c r="I13184" t="s">
        <v>39929</v>
      </c>
      <c r="J13184" t="s">
        <v>39814</v>
      </c>
      <c r="K13184" t="s">
        <v>37</v>
      </c>
      <c r="L13184" t="s">
        <v>53</v>
      </c>
      <c r="M13184" t="s">
        <v>54</v>
      </c>
      <c r="N13184" t="s">
        <v>95</v>
      </c>
      <c r="O13184" t="s">
        <v>174</v>
      </c>
      <c r="P13184" s="1">
        <v>41275</v>
      </c>
      <c r="Q13184" t="s">
        <v>53</v>
      </c>
      <c r="R13184" t="s">
        <v>56</v>
      </c>
      <c r="S13184" t="s">
        <v>41</v>
      </c>
      <c r="T13184" t="s">
        <v>39814</v>
      </c>
      <c r="U13184" t="s">
        <v>39814</v>
      </c>
      <c r="V13184">
        <v>0</v>
      </c>
      <c r="W13184">
        <v>0</v>
      </c>
      <c r="X13184">
        <v>0</v>
      </c>
      <c r="Y13184">
        <v>0</v>
      </c>
      <c r="Z13184">
        <v>0</v>
      </c>
      <c r="AA13184">
        <v>0</v>
      </c>
      <c r="AB13184">
        <v>0</v>
      </c>
      <c r="AC13184">
        <v>1</v>
      </c>
      <c r="AD13184">
        <v>0</v>
      </c>
    </row>
    <row r="13185" spans="1:30" hidden="1" x14ac:dyDescent="0.3">
      <c r="A13185" t="s">
        <v>39931</v>
      </c>
      <c r="B13185" t="s">
        <v>39932</v>
      </c>
      <c r="C13185" t="s">
        <v>32</v>
      </c>
      <c r="D13185" t="s">
        <v>50</v>
      </c>
      <c r="E13185" s="1">
        <v>40944</v>
      </c>
      <c r="F13185">
        <v>6250000</v>
      </c>
      <c r="G13185" t="s">
        <v>39931</v>
      </c>
      <c r="H13185" t="s">
        <v>39933</v>
      </c>
      <c r="I13185" t="s">
        <v>39934</v>
      </c>
      <c r="J13185" t="s">
        <v>39814</v>
      </c>
      <c r="K13185" t="s">
        <v>37</v>
      </c>
      <c r="L13185" t="s">
        <v>53</v>
      </c>
      <c r="M13185" t="s">
        <v>54</v>
      </c>
      <c r="N13185" t="s">
        <v>95</v>
      </c>
      <c r="O13185" t="s">
        <v>96</v>
      </c>
      <c r="P13185" s="1">
        <v>40549</v>
      </c>
      <c r="Q13185" t="s">
        <v>53</v>
      </c>
      <c r="R13185" t="s">
        <v>56</v>
      </c>
      <c r="S13185" t="s">
        <v>41</v>
      </c>
      <c r="T13185" t="s">
        <v>39814</v>
      </c>
      <c r="U13185" t="s">
        <v>39814</v>
      </c>
      <c r="V13185">
        <v>0</v>
      </c>
      <c r="W13185">
        <v>0</v>
      </c>
      <c r="X13185">
        <v>0</v>
      </c>
      <c r="Y13185">
        <v>0</v>
      </c>
      <c r="Z13185">
        <v>0</v>
      </c>
      <c r="AA13185">
        <v>0</v>
      </c>
      <c r="AB13185">
        <v>0</v>
      </c>
      <c r="AC13185">
        <v>1</v>
      </c>
      <c r="AD13185">
        <v>0</v>
      </c>
    </row>
    <row r="13186" spans="1:30" hidden="1" x14ac:dyDescent="0.3">
      <c r="A13186" t="s">
        <v>39935</v>
      </c>
      <c r="B13186" t="s">
        <v>39936</v>
      </c>
      <c r="C13186" t="s">
        <v>32</v>
      </c>
      <c r="D13186" t="s">
        <v>50</v>
      </c>
      <c r="E13186" s="1">
        <v>38630</v>
      </c>
      <c r="F13186">
        <v>11000000</v>
      </c>
      <c r="G13186" t="s">
        <v>39935</v>
      </c>
      <c r="H13186" t="s">
        <v>39937</v>
      </c>
      <c r="I13186" t="s">
        <v>39938</v>
      </c>
      <c r="J13186" t="s">
        <v>39814</v>
      </c>
      <c r="K13186" t="s">
        <v>72</v>
      </c>
      <c r="L13186" t="s">
        <v>53</v>
      </c>
      <c r="M13186" t="s">
        <v>54</v>
      </c>
      <c r="N13186" t="s">
        <v>95</v>
      </c>
      <c r="O13186" t="s">
        <v>2083</v>
      </c>
      <c r="P13186" s="1">
        <v>35431</v>
      </c>
      <c r="Q13186" t="s">
        <v>53</v>
      </c>
      <c r="R13186" t="s">
        <v>56</v>
      </c>
      <c r="S13186" t="s">
        <v>41</v>
      </c>
      <c r="T13186" t="s">
        <v>39814</v>
      </c>
      <c r="U13186" t="s">
        <v>39814</v>
      </c>
      <c r="V13186">
        <v>0</v>
      </c>
      <c r="W13186">
        <v>0</v>
      </c>
      <c r="X13186">
        <v>0</v>
      </c>
      <c r="Y13186">
        <v>0</v>
      </c>
      <c r="Z13186">
        <v>0</v>
      </c>
      <c r="AA13186">
        <v>0</v>
      </c>
      <c r="AB13186">
        <v>0</v>
      </c>
      <c r="AC13186">
        <v>1</v>
      </c>
      <c r="AD13186">
        <v>0</v>
      </c>
    </row>
    <row r="13187" spans="1:30" hidden="1" x14ac:dyDescent="0.3">
      <c r="A13187" t="s">
        <v>39935</v>
      </c>
      <c r="B13187" t="s">
        <v>39939</v>
      </c>
      <c r="C13187" t="s">
        <v>32</v>
      </c>
      <c r="E13187" s="1">
        <v>39089</v>
      </c>
      <c r="F13187">
        <v>8000000</v>
      </c>
      <c r="G13187" t="s">
        <v>39935</v>
      </c>
      <c r="H13187" t="s">
        <v>39937</v>
      </c>
      <c r="I13187" t="s">
        <v>39938</v>
      </c>
      <c r="J13187" t="s">
        <v>39814</v>
      </c>
      <c r="K13187" t="s">
        <v>72</v>
      </c>
      <c r="L13187" t="s">
        <v>53</v>
      </c>
      <c r="M13187" t="s">
        <v>54</v>
      </c>
      <c r="N13187" t="s">
        <v>95</v>
      </c>
      <c r="O13187" t="s">
        <v>2083</v>
      </c>
      <c r="P13187" s="1">
        <v>35431</v>
      </c>
      <c r="Q13187" t="s">
        <v>53</v>
      </c>
      <c r="R13187" t="s">
        <v>56</v>
      </c>
      <c r="S13187" t="s">
        <v>41</v>
      </c>
      <c r="T13187" t="s">
        <v>39814</v>
      </c>
      <c r="U13187" t="s">
        <v>39814</v>
      </c>
      <c r="V13187">
        <v>0</v>
      </c>
      <c r="W13187">
        <v>0</v>
      </c>
      <c r="X13187">
        <v>0</v>
      </c>
      <c r="Y13187">
        <v>0</v>
      </c>
      <c r="Z13187">
        <v>0</v>
      </c>
      <c r="AA13187">
        <v>0</v>
      </c>
      <c r="AB13187">
        <v>0</v>
      </c>
      <c r="AC13187">
        <v>1</v>
      </c>
      <c r="AD13187">
        <v>0</v>
      </c>
    </row>
    <row r="13188" spans="1:30" hidden="1" x14ac:dyDescent="0.3">
      <c r="A13188" t="s">
        <v>39935</v>
      </c>
      <c r="B13188" t="s">
        <v>39940</v>
      </c>
      <c r="C13188" t="s">
        <v>32</v>
      </c>
      <c r="E13188" s="1">
        <v>37020</v>
      </c>
      <c r="F13188">
        <v>20000000</v>
      </c>
      <c r="G13188" t="s">
        <v>39935</v>
      </c>
      <c r="H13188" t="s">
        <v>39937</v>
      </c>
      <c r="I13188" t="s">
        <v>39938</v>
      </c>
      <c r="J13188" t="s">
        <v>39814</v>
      </c>
      <c r="K13188" t="s">
        <v>72</v>
      </c>
      <c r="L13188" t="s">
        <v>53</v>
      </c>
      <c r="M13188" t="s">
        <v>54</v>
      </c>
      <c r="N13188" t="s">
        <v>95</v>
      </c>
      <c r="O13188" t="s">
        <v>2083</v>
      </c>
      <c r="P13188" s="1">
        <v>35431</v>
      </c>
      <c r="Q13188" t="s">
        <v>53</v>
      </c>
      <c r="R13188" t="s">
        <v>56</v>
      </c>
      <c r="S13188" t="s">
        <v>41</v>
      </c>
      <c r="T13188" t="s">
        <v>39814</v>
      </c>
      <c r="U13188" t="s">
        <v>39814</v>
      </c>
      <c r="V13188">
        <v>0</v>
      </c>
      <c r="W13188">
        <v>0</v>
      </c>
      <c r="X13188">
        <v>0</v>
      </c>
      <c r="Y13188">
        <v>0</v>
      </c>
      <c r="Z13188">
        <v>0</v>
      </c>
      <c r="AA13188">
        <v>0</v>
      </c>
      <c r="AB13188">
        <v>0</v>
      </c>
      <c r="AC13188">
        <v>1</v>
      </c>
      <c r="AD13188">
        <v>0</v>
      </c>
    </row>
    <row r="13189" spans="1:30" hidden="1" x14ac:dyDescent="0.3">
      <c r="A13189" t="s">
        <v>39935</v>
      </c>
      <c r="B13189" t="s">
        <v>39941</v>
      </c>
      <c r="C13189" t="s">
        <v>32</v>
      </c>
      <c r="D13189" t="s">
        <v>33</v>
      </c>
      <c r="E13189" t="s">
        <v>7360</v>
      </c>
      <c r="F13189">
        <v>23000000</v>
      </c>
      <c r="G13189" t="s">
        <v>39935</v>
      </c>
      <c r="H13189" t="s">
        <v>39937</v>
      </c>
      <c r="I13189" t="s">
        <v>39938</v>
      </c>
      <c r="J13189" t="s">
        <v>39814</v>
      </c>
      <c r="K13189" t="s">
        <v>72</v>
      </c>
      <c r="L13189" t="s">
        <v>53</v>
      </c>
      <c r="M13189" t="s">
        <v>54</v>
      </c>
      <c r="N13189" t="s">
        <v>95</v>
      </c>
      <c r="O13189" t="s">
        <v>2083</v>
      </c>
      <c r="P13189" s="1">
        <v>35431</v>
      </c>
      <c r="Q13189" t="s">
        <v>53</v>
      </c>
      <c r="R13189" t="s">
        <v>56</v>
      </c>
      <c r="S13189" t="s">
        <v>41</v>
      </c>
      <c r="T13189" t="s">
        <v>39814</v>
      </c>
      <c r="U13189" t="s">
        <v>39814</v>
      </c>
      <c r="V13189">
        <v>0</v>
      </c>
      <c r="W13189">
        <v>0</v>
      </c>
      <c r="X13189">
        <v>0</v>
      </c>
      <c r="Y13189">
        <v>0</v>
      </c>
      <c r="Z13189">
        <v>0</v>
      </c>
      <c r="AA13189">
        <v>0</v>
      </c>
      <c r="AB13189">
        <v>0</v>
      </c>
      <c r="AC13189">
        <v>1</v>
      </c>
      <c r="AD13189">
        <v>0</v>
      </c>
    </row>
    <row r="13190" spans="1:30" hidden="1" x14ac:dyDescent="0.3">
      <c r="A13190" t="s">
        <v>39942</v>
      </c>
      <c r="B13190" t="s">
        <v>39943</v>
      </c>
      <c r="C13190" t="s">
        <v>32</v>
      </c>
      <c r="D13190" t="s">
        <v>33</v>
      </c>
      <c r="E13190" s="1">
        <v>37533</v>
      </c>
      <c r="F13190">
        <v>9500000</v>
      </c>
      <c r="G13190" t="s">
        <v>39942</v>
      </c>
      <c r="H13190" t="s">
        <v>39944</v>
      </c>
      <c r="I13190" t="s">
        <v>39945</v>
      </c>
      <c r="J13190" t="s">
        <v>39814</v>
      </c>
      <c r="K13190" t="s">
        <v>72</v>
      </c>
      <c r="L13190" t="s">
        <v>53</v>
      </c>
      <c r="M13190" t="s">
        <v>54</v>
      </c>
      <c r="N13190" t="s">
        <v>95</v>
      </c>
      <c r="O13190" t="s">
        <v>1074</v>
      </c>
      <c r="P13190" s="1">
        <v>36526</v>
      </c>
      <c r="Q13190" t="s">
        <v>53</v>
      </c>
      <c r="R13190" t="s">
        <v>56</v>
      </c>
      <c r="S13190" t="s">
        <v>41</v>
      </c>
      <c r="T13190" t="s">
        <v>39814</v>
      </c>
      <c r="U13190" t="s">
        <v>39814</v>
      </c>
      <c r="V13190">
        <v>0</v>
      </c>
      <c r="W13190">
        <v>0</v>
      </c>
      <c r="X13190">
        <v>0</v>
      </c>
      <c r="Y13190">
        <v>0</v>
      </c>
      <c r="Z13190">
        <v>0</v>
      </c>
      <c r="AA13190">
        <v>0</v>
      </c>
      <c r="AB13190">
        <v>0</v>
      </c>
      <c r="AC13190">
        <v>1</v>
      </c>
      <c r="AD13190">
        <v>0</v>
      </c>
    </row>
    <row r="13191" spans="1:30" hidden="1" x14ac:dyDescent="0.3">
      <c r="A13191" t="s">
        <v>39942</v>
      </c>
      <c r="B13191" t="s">
        <v>39946</v>
      </c>
      <c r="C13191" t="s">
        <v>32</v>
      </c>
      <c r="D13191" t="s">
        <v>50</v>
      </c>
      <c r="E13191" s="1">
        <v>36526</v>
      </c>
      <c r="F13191">
        <v>14439000</v>
      </c>
      <c r="G13191" t="s">
        <v>39942</v>
      </c>
      <c r="H13191" t="s">
        <v>39944</v>
      </c>
      <c r="I13191" t="s">
        <v>39945</v>
      </c>
      <c r="J13191" t="s">
        <v>39814</v>
      </c>
      <c r="K13191" t="s">
        <v>72</v>
      </c>
      <c r="L13191" t="s">
        <v>53</v>
      </c>
      <c r="M13191" t="s">
        <v>54</v>
      </c>
      <c r="N13191" t="s">
        <v>95</v>
      </c>
      <c r="O13191" t="s">
        <v>1074</v>
      </c>
      <c r="P13191" s="1">
        <v>36526</v>
      </c>
      <c r="Q13191" t="s">
        <v>53</v>
      </c>
      <c r="R13191" t="s">
        <v>56</v>
      </c>
      <c r="S13191" t="s">
        <v>41</v>
      </c>
      <c r="T13191" t="s">
        <v>39814</v>
      </c>
      <c r="U13191" t="s">
        <v>39814</v>
      </c>
      <c r="V13191">
        <v>0</v>
      </c>
      <c r="W13191">
        <v>0</v>
      </c>
      <c r="X13191">
        <v>0</v>
      </c>
      <c r="Y13191">
        <v>0</v>
      </c>
      <c r="Z13191">
        <v>0</v>
      </c>
      <c r="AA13191">
        <v>0</v>
      </c>
      <c r="AB13191">
        <v>0</v>
      </c>
      <c r="AC13191">
        <v>1</v>
      </c>
      <c r="AD13191">
        <v>0</v>
      </c>
    </row>
    <row r="13192" spans="1:30" hidden="1" x14ac:dyDescent="0.3">
      <c r="A13192" t="s">
        <v>39942</v>
      </c>
      <c r="B13192" t="s">
        <v>39947</v>
      </c>
      <c r="C13192" t="s">
        <v>32</v>
      </c>
      <c r="D13192" t="s">
        <v>139</v>
      </c>
      <c r="E13192" t="s">
        <v>33305</v>
      </c>
      <c r="F13192">
        <v>2975000</v>
      </c>
      <c r="G13192" t="s">
        <v>39942</v>
      </c>
      <c r="H13192" t="s">
        <v>39944</v>
      </c>
      <c r="I13192" t="s">
        <v>39945</v>
      </c>
      <c r="J13192" t="s">
        <v>39814</v>
      </c>
      <c r="K13192" t="s">
        <v>72</v>
      </c>
      <c r="L13192" t="s">
        <v>53</v>
      </c>
      <c r="M13192" t="s">
        <v>54</v>
      </c>
      <c r="N13192" t="s">
        <v>95</v>
      </c>
      <c r="O13192" t="s">
        <v>1074</v>
      </c>
      <c r="P13192" s="1">
        <v>36526</v>
      </c>
      <c r="Q13192" t="s">
        <v>53</v>
      </c>
      <c r="R13192" t="s">
        <v>56</v>
      </c>
      <c r="S13192" t="s">
        <v>41</v>
      </c>
      <c r="T13192" t="s">
        <v>39814</v>
      </c>
      <c r="U13192" t="s">
        <v>39814</v>
      </c>
      <c r="V13192">
        <v>0</v>
      </c>
      <c r="W13192">
        <v>0</v>
      </c>
      <c r="X13192">
        <v>0</v>
      </c>
      <c r="Y13192">
        <v>0</v>
      </c>
      <c r="Z13192">
        <v>0</v>
      </c>
      <c r="AA13192">
        <v>0</v>
      </c>
      <c r="AB13192">
        <v>0</v>
      </c>
      <c r="AC13192">
        <v>1</v>
      </c>
      <c r="AD13192">
        <v>0</v>
      </c>
    </row>
    <row r="13193" spans="1:30" hidden="1" x14ac:dyDescent="0.3">
      <c r="A13193" t="s">
        <v>39948</v>
      </c>
      <c r="B13193" t="s">
        <v>39949</v>
      </c>
      <c r="C13193" t="s">
        <v>32</v>
      </c>
      <c r="E13193" t="s">
        <v>20472</v>
      </c>
      <c r="F13193">
        <v>10450000</v>
      </c>
      <c r="G13193" t="s">
        <v>39948</v>
      </c>
      <c r="H13193" t="s">
        <v>39950</v>
      </c>
      <c r="I13193" t="s">
        <v>39951</v>
      </c>
      <c r="J13193" t="s">
        <v>39814</v>
      </c>
      <c r="K13193" t="s">
        <v>109</v>
      </c>
      <c r="L13193" t="s">
        <v>53</v>
      </c>
      <c r="M13193" t="s">
        <v>123</v>
      </c>
      <c r="N13193" t="s">
        <v>9162</v>
      </c>
      <c r="O13193" t="s">
        <v>9162</v>
      </c>
      <c r="P13193" s="1">
        <v>27760</v>
      </c>
      <c r="Q13193" t="s">
        <v>53</v>
      </c>
      <c r="R13193" t="s">
        <v>56</v>
      </c>
      <c r="S13193" t="s">
        <v>41</v>
      </c>
      <c r="T13193" t="s">
        <v>39814</v>
      </c>
      <c r="U13193" t="s">
        <v>39814</v>
      </c>
      <c r="V13193">
        <v>0</v>
      </c>
      <c r="W13193">
        <v>0</v>
      </c>
      <c r="X13193">
        <v>0</v>
      </c>
      <c r="Y13193">
        <v>0</v>
      </c>
      <c r="Z13193">
        <v>0</v>
      </c>
      <c r="AA13193">
        <v>0</v>
      </c>
      <c r="AB13193">
        <v>0</v>
      </c>
      <c r="AC13193">
        <v>1</v>
      </c>
      <c r="AD13193">
        <v>0</v>
      </c>
    </row>
    <row r="13194" spans="1:30" hidden="1" x14ac:dyDescent="0.3">
      <c r="A13194" t="s">
        <v>39952</v>
      </c>
      <c r="B13194" t="s">
        <v>39953</v>
      </c>
      <c r="C13194" t="s">
        <v>32</v>
      </c>
      <c r="D13194" t="s">
        <v>50</v>
      </c>
      <c r="E13194" t="s">
        <v>24742</v>
      </c>
      <c r="F13194">
        <v>955000</v>
      </c>
      <c r="G13194" t="s">
        <v>39952</v>
      </c>
      <c r="H13194" t="s">
        <v>39954</v>
      </c>
      <c r="I13194" t="s">
        <v>39955</v>
      </c>
      <c r="J13194" t="s">
        <v>39956</v>
      </c>
      <c r="K13194" t="s">
        <v>72</v>
      </c>
      <c r="L13194" t="s">
        <v>53</v>
      </c>
      <c r="M13194" t="s">
        <v>54</v>
      </c>
      <c r="N13194" t="s">
        <v>95</v>
      </c>
      <c r="O13194" t="s">
        <v>96</v>
      </c>
      <c r="P13194" s="1">
        <v>38353</v>
      </c>
      <c r="Q13194" t="s">
        <v>53</v>
      </c>
      <c r="R13194" t="s">
        <v>56</v>
      </c>
      <c r="S13194" t="s">
        <v>41</v>
      </c>
      <c r="T13194" t="s">
        <v>39814</v>
      </c>
      <c r="U13194" t="s">
        <v>39814</v>
      </c>
      <c r="V13194">
        <v>0</v>
      </c>
      <c r="W13194">
        <v>0</v>
      </c>
      <c r="X13194">
        <v>0</v>
      </c>
      <c r="Y13194">
        <v>0</v>
      </c>
      <c r="Z13194">
        <v>0</v>
      </c>
      <c r="AA13194">
        <v>0</v>
      </c>
      <c r="AB13194">
        <v>0</v>
      </c>
      <c r="AC13194">
        <v>1</v>
      </c>
      <c r="AD13194">
        <v>0</v>
      </c>
    </row>
    <row r="13195" spans="1:30" hidden="1" x14ac:dyDescent="0.3">
      <c r="A13195" t="s">
        <v>39957</v>
      </c>
      <c r="B13195" t="s">
        <v>39958</v>
      </c>
      <c r="C13195" t="s">
        <v>32</v>
      </c>
      <c r="D13195" t="s">
        <v>139</v>
      </c>
      <c r="E13195" s="1">
        <v>39205</v>
      </c>
      <c r="F13195">
        <v>13000000</v>
      </c>
      <c r="G13195" t="s">
        <v>39957</v>
      </c>
      <c r="H13195" t="s">
        <v>39959</v>
      </c>
      <c r="I13195" t="s">
        <v>39960</v>
      </c>
      <c r="J13195" t="s">
        <v>39814</v>
      </c>
      <c r="K13195" t="s">
        <v>72</v>
      </c>
      <c r="L13195" t="s">
        <v>53</v>
      </c>
      <c r="M13195" t="s">
        <v>637</v>
      </c>
      <c r="N13195" t="s">
        <v>102</v>
      </c>
      <c r="O13195" t="s">
        <v>2407</v>
      </c>
      <c r="P13195" s="1">
        <v>36892</v>
      </c>
      <c r="Q13195" t="s">
        <v>53</v>
      </c>
      <c r="R13195" t="s">
        <v>56</v>
      </c>
      <c r="S13195" t="s">
        <v>41</v>
      </c>
      <c r="T13195" t="s">
        <v>39814</v>
      </c>
      <c r="U13195" t="s">
        <v>39814</v>
      </c>
      <c r="V13195">
        <v>0</v>
      </c>
      <c r="W13195">
        <v>0</v>
      </c>
      <c r="X13195">
        <v>0</v>
      </c>
      <c r="Y13195">
        <v>0</v>
      </c>
      <c r="Z13195">
        <v>0</v>
      </c>
      <c r="AA13195">
        <v>0</v>
      </c>
      <c r="AB13195">
        <v>0</v>
      </c>
      <c r="AC13195">
        <v>1</v>
      </c>
      <c r="AD13195">
        <v>0</v>
      </c>
    </row>
    <row r="13196" spans="1:30" hidden="1" x14ac:dyDescent="0.3">
      <c r="A13196" t="s">
        <v>39957</v>
      </c>
      <c r="B13196" t="s">
        <v>39961</v>
      </c>
      <c r="C13196" t="s">
        <v>32</v>
      </c>
      <c r="E13196" t="s">
        <v>14579</v>
      </c>
      <c r="F13196">
        <v>4047324</v>
      </c>
      <c r="G13196" t="s">
        <v>39957</v>
      </c>
      <c r="H13196" t="s">
        <v>39959</v>
      </c>
      <c r="I13196" t="s">
        <v>39960</v>
      </c>
      <c r="J13196" t="s">
        <v>39814</v>
      </c>
      <c r="K13196" t="s">
        <v>72</v>
      </c>
      <c r="L13196" t="s">
        <v>53</v>
      </c>
      <c r="M13196" t="s">
        <v>637</v>
      </c>
      <c r="N13196" t="s">
        <v>102</v>
      </c>
      <c r="O13196" t="s">
        <v>2407</v>
      </c>
      <c r="P13196" s="1">
        <v>36892</v>
      </c>
      <c r="Q13196" t="s">
        <v>53</v>
      </c>
      <c r="R13196" t="s">
        <v>56</v>
      </c>
      <c r="S13196" t="s">
        <v>41</v>
      </c>
      <c r="T13196" t="s">
        <v>39814</v>
      </c>
      <c r="U13196" t="s">
        <v>39814</v>
      </c>
      <c r="V13196">
        <v>0</v>
      </c>
      <c r="W13196">
        <v>0</v>
      </c>
      <c r="X13196">
        <v>0</v>
      </c>
      <c r="Y13196">
        <v>0</v>
      </c>
      <c r="Z13196">
        <v>0</v>
      </c>
      <c r="AA13196">
        <v>0</v>
      </c>
      <c r="AB13196">
        <v>0</v>
      </c>
      <c r="AC13196">
        <v>1</v>
      </c>
      <c r="AD13196">
        <v>0</v>
      </c>
    </row>
    <row r="13197" spans="1:30" hidden="1" x14ac:dyDescent="0.3">
      <c r="A13197" t="s">
        <v>39957</v>
      </c>
      <c r="B13197" t="s">
        <v>39962</v>
      </c>
      <c r="C13197" t="s">
        <v>32</v>
      </c>
      <c r="E13197" t="s">
        <v>33420</v>
      </c>
      <c r="F13197">
        <v>3000000</v>
      </c>
      <c r="G13197" t="s">
        <v>39957</v>
      </c>
      <c r="H13197" t="s">
        <v>39959</v>
      </c>
      <c r="I13197" t="s">
        <v>39960</v>
      </c>
      <c r="J13197" t="s">
        <v>39814</v>
      </c>
      <c r="K13197" t="s">
        <v>72</v>
      </c>
      <c r="L13197" t="s">
        <v>53</v>
      </c>
      <c r="M13197" t="s">
        <v>637</v>
      </c>
      <c r="N13197" t="s">
        <v>102</v>
      </c>
      <c r="O13197" t="s">
        <v>2407</v>
      </c>
      <c r="P13197" s="1">
        <v>36892</v>
      </c>
      <c r="Q13197" t="s">
        <v>53</v>
      </c>
      <c r="R13197" t="s">
        <v>56</v>
      </c>
      <c r="S13197" t="s">
        <v>41</v>
      </c>
      <c r="T13197" t="s">
        <v>39814</v>
      </c>
      <c r="U13197" t="s">
        <v>39814</v>
      </c>
      <c r="V13197">
        <v>0</v>
      </c>
      <c r="W13197">
        <v>0</v>
      </c>
      <c r="X13197">
        <v>0</v>
      </c>
      <c r="Y13197">
        <v>0</v>
      </c>
      <c r="Z13197">
        <v>0</v>
      </c>
      <c r="AA13197">
        <v>0</v>
      </c>
      <c r="AB13197">
        <v>0</v>
      </c>
      <c r="AC13197">
        <v>1</v>
      </c>
      <c r="AD13197">
        <v>0</v>
      </c>
    </row>
    <row r="13198" spans="1:30" hidden="1" x14ac:dyDescent="0.3">
      <c r="A13198" t="s">
        <v>39963</v>
      </c>
      <c r="B13198" t="s">
        <v>39964</v>
      </c>
      <c r="C13198" t="s">
        <v>32</v>
      </c>
      <c r="E13198" t="s">
        <v>7752</v>
      </c>
      <c r="F13198">
        <v>300000</v>
      </c>
      <c r="G13198" t="s">
        <v>39963</v>
      </c>
      <c r="H13198" t="s">
        <v>39965</v>
      </c>
      <c r="I13198" t="s">
        <v>39966</v>
      </c>
      <c r="J13198" t="s">
        <v>39814</v>
      </c>
      <c r="K13198" t="s">
        <v>37</v>
      </c>
      <c r="L13198" t="s">
        <v>53</v>
      </c>
      <c r="M13198" t="s">
        <v>202</v>
      </c>
      <c r="N13198" t="s">
        <v>203</v>
      </c>
      <c r="O13198" t="s">
        <v>203</v>
      </c>
      <c r="P13198" s="1">
        <v>37987</v>
      </c>
      <c r="Q13198" t="s">
        <v>53</v>
      </c>
      <c r="R13198" t="s">
        <v>56</v>
      </c>
      <c r="S13198" t="s">
        <v>41</v>
      </c>
      <c r="T13198" t="s">
        <v>39814</v>
      </c>
      <c r="U13198" t="s">
        <v>39814</v>
      </c>
      <c r="V13198">
        <v>0</v>
      </c>
      <c r="W13198">
        <v>0</v>
      </c>
      <c r="X13198">
        <v>0</v>
      </c>
      <c r="Y13198">
        <v>0</v>
      </c>
      <c r="Z13198">
        <v>0</v>
      </c>
      <c r="AA13198">
        <v>0</v>
      </c>
      <c r="AB13198">
        <v>0</v>
      </c>
      <c r="AC13198">
        <v>1</v>
      </c>
      <c r="AD13198">
        <v>0</v>
      </c>
    </row>
    <row r="13199" spans="1:30" hidden="1" x14ac:dyDescent="0.3">
      <c r="A13199" t="s">
        <v>39967</v>
      </c>
      <c r="B13199" t="s">
        <v>39968</v>
      </c>
      <c r="C13199" t="s">
        <v>32</v>
      </c>
      <c r="E13199" t="s">
        <v>12368</v>
      </c>
      <c r="F13199">
        <v>908394</v>
      </c>
      <c r="G13199" t="s">
        <v>39967</v>
      </c>
      <c r="H13199" t="s">
        <v>39969</v>
      </c>
      <c r="I13199" t="s">
        <v>39970</v>
      </c>
      <c r="J13199" t="s">
        <v>39814</v>
      </c>
      <c r="K13199" t="s">
        <v>37</v>
      </c>
      <c r="L13199" t="s">
        <v>53</v>
      </c>
      <c r="M13199" t="s">
        <v>123</v>
      </c>
      <c r="N13199" t="s">
        <v>124</v>
      </c>
      <c r="O13199" t="s">
        <v>8492</v>
      </c>
      <c r="Q13199" t="s">
        <v>53</v>
      </c>
      <c r="R13199" t="s">
        <v>56</v>
      </c>
      <c r="S13199" t="s">
        <v>41</v>
      </c>
      <c r="T13199" t="s">
        <v>39814</v>
      </c>
      <c r="U13199" t="s">
        <v>39814</v>
      </c>
      <c r="V13199">
        <v>0</v>
      </c>
      <c r="W13199">
        <v>0</v>
      </c>
      <c r="X13199">
        <v>0</v>
      </c>
      <c r="Y13199">
        <v>0</v>
      </c>
      <c r="Z13199">
        <v>0</v>
      </c>
      <c r="AA13199">
        <v>0</v>
      </c>
      <c r="AB13199">
        <v>0</v>
      </c>
      <c r="AC13199">
        <v>1</v>
      </c>
      <c r="AD13199">
        <v>0</v>
      </c>
    </row>
    <row r="13200" spans="1:30" hidden="1" x14ac:dyDescent="0.3">
      <c r="A13200" t="s">
        <v>39967</v>
      </c>
      <c r="B13200" t="s">
        <v>39971</v>
      </c>
      <c r="C13200" t="s">
        <v>32</v>
      </c>
      <c r="D13200" t="s">
        <v>139</v>
      </c>
      <c r="E13200" t="s">
        <v>10863</v>
      </c>
      <c r="F13200">
        <v>15000000</v>
      </c>
      <c r="G13200" t="s">
        <v>39967</v>
      </c>
      <c r="H13200" t="s">
        <v>39969</v>
      </c>
      <c r="I13200" t="s">
        <v>39970</v>
      </c>
      <c r="J13200" t="s">
        <v>39814</v>
      </c>
      <c r="K13200" t="s">
        <v>37</v>
      </c>
      <c r="L13200" t="s">
        <v>53</v>
      </c>
      <c r="M13200" t="s">
        <v>123</v>
      </c>
      <c r="N13200" t="s">
        <v>124</v>
      </c>
      <c r="O13200" t="s">
        <v>8492</v>
      </c>
      <c r="Q13200" t="s">
        <v>53</v>
      </c>
      <c r="R13200" t="s">
        <v>56</v>
      </c>
      <c r="S13200" t="s">
        <v>41</v>
      </c>
      <c r="T13200" t="s">
        <v>39814</v>
      </c>
      <c r="U13200" t="s">
        <v>39814</v>
      </c>
      <c r="V13200">
        <v>0</v>
      </c>
      <c r="W13200">
        <v>0</v>
      </c>
      <c r="X13200">
        <v>0</v>
      </c>
      <c r="Y13200">
        <v>0</v>
      </c>
      <c r="Z13200">
        <v>0</v>
      </c>
      <c r="AA13200">
        <v>0</v>
      </c>
      <c r="AB13200">
        <v>0</v>
      </c>
      <c r="AC13200">
        <v>1</v>
      </c>
      <c r="AD13200">
        <v>0</v>
      </c>
    </row>
    <row r="13201" spans="1:30" hidden="1" x14ac:dyDescent="0.3">
      <c r="A13201" t="s">
        <v>39967</v>
      </c>
      <c r="B13201" t="s">
        <v>39972</v>
      </c>
      <c r="C13201" t="s">
        <v>32</v>
      </c>
      <c r="E13201" s="1">
        <v>40002</v>
      </c>
      <c r="F13201">
        <v>2556135</v>
      </c>
      <c r="G13201" t="s">
        <v>39967</v>
      </c>
      <c r="H13201" t="s">
        <v>39969</v>
      </c>
      <c r="I13201" t="s">
        <v>39970</v>
      </c>
      <c r="J13201" t="s">
        <v>39814</v>
      </c>
      <c r="K13201" t="s">
        <v>37</v>
      </c>
      <c r="L13201" t="s">
        <v>53</v>
      </c>
      <c r="M13201" t="s">
        <v>123</v>
      </c>
      <c r="N13201" t="s">
        <v>124</v>
      </c>
      <c r="O13201" t="s">
        <v>8492</v>
      </c>
      <c r="Q13201" t="s">
        <v>53</v>
      </c>
      <c r="R13201" t="s">
        <v>56</v>
      </c>
      <c r="S13201" t="s">
        <v>41</v>
      </c>
      <c r="T13201" t="s">
        <v>39814</v>
      </c>
      <c r="U13201" t="s">
        <v>39814</v>
      </c>
      <c r="V13201">
        <v>0</v>
      </c>
      <c r="W13201">
        <v>0</v>
      </c>
      <c r="X13201">
        <v>0</v>
      </c>
      <c r="Y13201">
        <v>0</v>
      </c>
      <c r="Z13201">
        <v>0</v>
      </c>
      <c r="AA13201">
        <v>0</v>
      </c>
      <c r="AB13201">
        <v>0</v>
      </c>
      <c r="AC13201">
        <v>1</v>
      </c>
      <c r="AD13201">
        <v>0</v>
      </c>
    </row>
    <row r="13202" spans="1:30" hidden="1" x14ac:dyDescent="0.3">
      <c r="A13202" t="s">
        <v>39967</v>
      </c>
      <c r="B13202" t="s">
        <v>39973</v>
      </c>
      <c r="C13202" t="s">
        <v>32</v>
      </c>
      <c r="E13202" t="s">
        <v>11452</v>
      </c>
      <c r="F13202">
        <v>257982</v>
      </c>
      <c r="G13202" t="s">
        <v>39967</v>
      </c>
      <c r="H13202" t="s">
        <v>39969</v>
      </c>
      <c r="I13202" t="s">
        <v>39970</v>
      </c>
      <c r="J13202" t="s">
        <v>39814</v>
      </c>
      <c r="K13202" t="s">
        <v>37</v>
      </c>
      <c r="L13202" t="s">
        <v>53</v>
      </c>
      <c r="M13202" t="s">
        <v>123</v>
      </c>
      <c r="N13202" t="s">
        <v>124</v>
      </c>
      <c r="O13202" t="s">
        <v>8492</v>
      </c>
      <c r="Q13202" t="s">
        <v>53</v>
      </c>
      <c r="R13202" t="s">
        <v>56</v>
      </c>
      <c r="S13202" t="s">
        <v>41</v>
      </c>
      <c r="T13202" t="s">
        <v>39814</v>
      </c>
      <c r="U13202" t="s">
        <v>39814</v>
      </c>
      <c r="V13202">
        <v>0</v>
      </c>
      <c r="W13202">
        <v>0</v>
      </c>
      <c r="X13202">
        <v>0</v>
      </c>
      <c r="Y13202">
        <v>0</v>
      </c>
      <c r="Z13202">
        <v>0</v>
      </c>
      <c r="AA13202">
        <v>0</v>
      </c>
      <c r="AB13202">
        <v>0</v>
      </c>
      <c r="AC13202">
        <v>1</v>
      </c>
      <c r="AD13202">
        <v>0</v>
      </c>
    </row>
    <row r="13203" spans="1:30" hidden="1" x14ac:dyDescent="0.3">
      <c r="A13203" t="s">
        <v>39974</v>
      </c>
      <c r="B13203" t="s">
        <v>39975</v>
      </c>
      <c r="C13203" t="s">
        <v>32</v>
      </c>
      <c r="D13203" t="s">
        <v>33</v>
      </c>
      <c r="E13203" t="s">
        <v>39976</v>
      </c>
      <c r="F13203">
        <v>5000000</v>
      </c>
      <c r="G13203" t="s">
        <v>39974</v>
      </c>
      <c r="H13203" t="s">
        <v>39977</v>
      </c>
      <c r="I13203" t="s">
        <v>39978</v>
      </c>
      <c r="J13203" t="s">
        <v>39814</v>
      </c>
      <c r="K13203" t="s">
        <v>72</v>
      </c>
      <c r="L13203" t="s">
        <v>53</v>
      </c>
      <c r="M13203" t="s">
        <v>54</v>
      </c>
      <c r="N13203" t="s">
        <v>95</v>
      </c>
      <c r="O13203" t="s">
        <v>174</v>
      </c>
      <c r="P13203" s="1">
        <v>38718</v>
      </c>
      <c r="Q13203" t="s">
        <v>53</v>
      </c>
      <c r="R13203" t="s">
        <v>56</v>
      </c>
      <c r="S13203" t="s">
        <v>41</v>
      </c>
      <c r="T13203" t="s">
        <v>39814</v>
      </c>
      <c r="U13203" t="s">
        <v>39814</v>
      </c>
      <c r="V13203">
        <v>0</v>
      </c>
      <c r="W13203">
        <v>0</v>
      </c>
      <c r="X13203">
        <v>0</v>
      </c>
      <c r="Y13203">
        <v>0</v>
      </c>
      <c r="Z13203">
        <v>0</v>
      </c>
      <c r="AA13203">
        <v>0</v>
      </c>
      <c r="AB13203">
        <v>0</v>
      </c>
      <c r="AC13203">
        <v>1</v>
      </c>
      <c r="AD13203">
        <v>0</v>
      </c>
    </row>
    <row r="13204" spans="1:30" hidden="1" x14ac:dyDescent="0.3">
      <c r="A13204" t="s">
        <v>39979</v>
      </c>
      <c r="B13204" t="s">
        <v>39980</v>
      </c>
      <c r="C13204" t="s">
        <v>32</v>
      </c>
      <c r="E13204" t="s">
        <v>7570</v>
      </c>
      <c r="F13204">
        <v>15000000</v>
      </c>
      <c r="G13204" t="s">
        <v>39979</v>
      </c>
      <c r="H13204" t="s">
        <v>39981</v>
      </c>
      <c r="I13204" t="s">
        <v>39982</v>
      </c>
      <c r="J13204" t="s">
        <v>39814</v>
      </c>
      <c r="K13204" t="s">
        <v>72</v>
      </c>
      <c r="L13204" t="s">
        <v>53</v>
      </c>
      <c r="M13204" t="s">
        <v>54</v>
      </c>
      <c r="N13204" t="s">
        <v>1778</v>
      </c>
      <c r="O13204" t="s">
        <v>9879</v>
      </c>
      <c r="P13204" s="1">
        <v>35439</v>
      </c>
      <c r="Q13204" t="s">
        <v>53</v>
      </c>
      <c r="R13204" t="s">
        <v>56</v>
      </c>
      <c r="S13204" t="s">
        <v>41</v>
      </c>
      <c r="T13204" t="s">
        <v>39814</v>
      </c>
      <c r="U13204" t="s">
        <v>39814</v>
      </c>
      <c r="V13204">
        <v>0</v>
      </c>
      <c r="W13204">
        <v>0</v>
      </c>
      <c r="X13204">
        <v>0</v>
      </c>
      <c r="Y13204">
        <v>0</v>
      </c>
      <c r="Z13204">
        <v>0</v>
      </c>
      <c r="AA13204">
        <v>0</v>
      </c>
      <c r="AB13204">
        <v>0</v>
      </c>
      <c r="AC13204">
        <v>1</v>
      </c>
      <c r="AD13204">
        <v>0</v>
      </c>
    </row>
    <row r="13205" spans="1:30" hidden="1" x14ac:dyDescent="0.3">
      <c r="A13205" t="s">
        <v>39979</v>
      </c>
      <c r="B13205" t="s">
        <v>39983</v>
      </c>
      <c r="C13205" t="s">
        <v>32</v>
      </c>
      <c r="E13205" t="s">
        <v>20015</v>
      </c>
      <c r="F13205">
        <v>7813005</v>
      </c>
      <c r="G13205" t="s">
        <v>39979</v>
      </c>
      <c r="H13205" t="s">
        <v>39981</v>
      </c>
      <c r="I13205" t="s">
        <v>39982</v>
      </c>
      <c r="J13205" t="s">
        <v>39814</v>
      </c>
      <c r="K13205" t="s">
        <v>72</v>
      </c>
      <c r="L13205" t="s">
        <v>53</v>
      </c>
      <c r="M13205" t="s">
        <v>54</v>
      </c>
      <c r="N13205" t="s">
        <v>1778</v>
      </c>
      <c r="O13205" t="s">
        <v>9879</v>
      </c>
      <c r="P13205" s="1">
        <v>35439</v>
      </c>
      <c r="Q13205" t="s">
        <v>53</v>
      </c>
      <c r="R13205" t="s">
        <v>56</v>
      </c>
      <c r="S13205" t="s">
        <v>41</v>
      </c>
      <c r="T13205" t="s">
        <v>39814</v>
      </c>
      <c r="U13205" t="s">
        <v>39814</v>
      </c>
      <c r="V13205">
        <v>0</v>
      </c>
      <c r="W13205">
        <v>0</v>
      </c>
      <c r="X13205">
        <v>0</v>
      </c>
      <c r="Y13205">
        <v>0</v>
      </c>
      <c r="Z13205">
        <v>0</v>
      </c>
      <c r="AA13205">
        <v>0</v>
      </c>
      <c r="AB13205">
        <v>0</v>
      </c>
      <c r="AC13205">
        <v>1</v>
      </c>
      <c r="AD13205">
        <v>0</v>
      </c>
    </row>
    <row r="13206" spans="1:30" hidden="1" x14ac:dyDescent="0.3">
      <c r="A13206" t="s">
        <v>39984</v>
      </c>
      <c r="B13206" t="s">
        <v>39985</v>
      </c>
      <c r="C13206" t="s">
        <v>32</v>
      </c>
      <c r="E13206" s="1">
        <v>40029</v>
      </c>
      <c r="F13206">
        <v>2341401</v>
      </c>
      <c r="G13206" t="s">
        <v>39984</v>
      </c>
      <c r="H13206" t="s">
        <v>39986</v>
      </c>
      <c r="I13206" t="s">
        <v>39987</v>
      </c>
      <c r="J13206" t="s">
        <v>39988</v>
      </c>
      <c r="K13206" t="s">
        <v>37</v>
      </c>
      <c r="L13206" t="s">
        <v>53</v>
      </c>
      <c r="M13206" t="s">
        <v>123</v>
      </c>
      <c r="N13206" t="s">
        <v>5676</v>
      </c>
      <c r="O13206" t="s">
        <v>5676</v>
      </c>
      <c r="P13206" s="1">
        <v>38353</v>
      </c>
      <c r="Q13206" t="s">
        <v>53</v>
      </c>
      <c r="R13206" t="s">
        <v>56</v>
      </c>
      <c r="S13206" t="s">
        <v>41</v>
      </c>
      <c r="T13206" t="s">
        <v>39814</v>
      </c>
      <c r="U13206" t="s">
        <v>39814</v>
      </c>
      <c r="V13206">
        <v>0</v>
      </c>
      <c r="W13206">
        <v>0</v>
      </c>
      <c r="X13206">
        <v>0</v>
      </c>
      <c r="Y13206">
        <v>0</v>
      </c>
      <c r="Z13206">
        <v>0</v>
      </c>
      <c r="AA13206">
        <v>0</v>
      </c>
      <c r="AB13206">
        <v>0</v>
      </c>
      <c r="AC13206">
        <v>1</v>
      </c>
      <c r="AD13206">
        <v>0</v>
      </c>
    </row>
    <row r="13207" spans="1:30" hidden="1" x14ac:dyDescent="0.3">
      <c r="A13207" t="s">
        <v>39984</v>
      </c>
      <c r="B13207" t="s">
        <v>39989</v>
      </c>
      <c r="C13207" t="s">
        <v>32</v>
      </c>
      <c r="E13207" t="s">
        <v>4837</v>
      </c>
      <c r="F13207">
        <v>9836970</v>
      </c>
      <c r="G13207" t="s">
        <v>39984</v>
      </c>
      <c r="H13207" t="s">
        <v>39986</v>
      </c>
      <c r="I13207" t="s">
        <v>39987</v>
      </c>
      <c r="J13207" t="s">
        <v>39988</v>
      </c>
      <c r="K13207" t="s">
        <v>37</v>
      </c>
      <c r="L13207" t="s">
        <v>53</v>
      </c>
      <c r="M13207" t="s">
        <v>123</v>
      </c>
      <c r="N13207" t="s">
        <v>5676</v>
      </c>
      <c r="O13207" t="s">
        <v>5676</v>
      </c>
      <c r="P13207" s="1">
        <v>38353</v>
      </c>
      <c r="Q13207" t="s">
        <v>53</v>
      </c>
      <c r="R13207" t="s">
        <v>56</v>
      </c>
      <c r="S13207" t="s">
        <v>41</v>
      </c>
      <c r="T13207" t="s">
        <v>39814</v>
      </c>
      <c r="U13207" t="s">
        <v>39814</v>
      </c>
      <c r="V13207">
        <v>0</v>
      </c>
      <c r="W13207">
        <v>0</v>
      </c>
      <c r="X13207">
        <v>0</v>
      </c>
      <c r="Y13207">
        <v>0</v>
      </c>
      <c r="Z13207">
        <v>0</v>
      </c>
      <c r="AA13207">
        <v>0</v>
      </c>
      <c r="AB13207">
        <v>0</v>
      </c>
      <c r="AC13207">
        <v>1</v>
      </c>
      <c r="AD13207">
        <v>0</v>
      </c>
    </row>
    <row r="13208" spans="1:30" hidden="1" x14ac:dyDescent="0.3">
      <c r="A13208" t="s">
        <v>39984</v>
      </c>
      <c r="B13208" t="s">
        <v>39990</v>
      </c>
      <c r="C13208" t="s">
        <v>32</v>
      </c>
      <c r="E13208" t="s">
        <v>6136</v>
      </c>
      <c r="F13208">
        <v>341130</v>
      </c>
      <c r="G13208" t="s">
        <v>39984</v>
      </c>
      <c r="H13208" t="s">
        <v>39986</v>
      </c>
      <c r="I13208" t="s">
        <v>39987</v>
      </c>
      <c r="J13208" t="s">
        <v>39988</v>
      </c>
      <c r="K13208" t="s">
        <v>37</v>
      </c>
      <c r="L13208" t="s">
        <v>53</v>
      </c>
      <c r="M13208" t="s">
        <v>123</v>
      </c>
      <c r="N13208" t="s">
        <v>5676</v>
      </c>
      <c r="O13208" t="s">
        <v>5676</v>
      </c>
      <c r="P13208" s="1">
        <v>38353</v>
      </c>
      <c r="Q13208" t="s">
        <v>53</v>
      </c>
      <c r="R13208" t="s">
        <v>56</v>
      </c>
      <c r="S13208" t="s">
        <v>41</v>
      </c>
      <c r="T13208" t="s">
        <v>39814</v>
      </c>
      <c r="U13208" t="s">
        <v>39814</v>
      </c>
      <c r="V13208">
        <v>0</v>
      </c>
      <c r="W13208">
        <v>0</v>
      </c>
      <c r="X13208">
        <v>0</v>
      </c>
      <c r="Y13208">
        <v>0</v>
      </c>
      <c r="Z13208">
        <v>0</v>
      </c>
      <c r="AA13208">
        <v>0</v>
      </c>
      <c r="AB13208">
        <v>0</v>
      </c>
      <c r="AC13208">
        <v>1</v>
      </c>
      <c r="AD13208">
        <v>0</v>
      </c>
    </row>
    <row r="13209" spans="1:30" hidden="1" x14ac:dyDescent="0.3">
      <c r="A13209" t="s">
        <v>39984</v>
      </c>
      <c r="B13209" t="s">
        <v>39991</v>
      </c>
      <c r="C13209" t="s">
        <v>32</v>
      </c>
      <c r="E13209" t="s">
        <v>1581</v>
      </c>
      <c r="F13209">
        <v>5998301</v>
      </c>
      <c r="G13209" t="s">
        <v>39984</v>
      </c>
      <c r="H13209" t="s">
        <v>39986</v>
      </c>
      <c r="I13209" t="s">
        <v>39987</v>
      </c>
      <c r="J13209" t="s">
        <v>39988</v>
      </c>
      <c r="K13209" t="s">
        <v>37</v>
      </c>
      <c r="L13209" t="s">
        <v>53</v>
      </c>
      <c r="M13209" t="s">
        <v>123</v>
      </c>
      <c r="N13209" t="s">
        <v>5676</v>
      </c>
      <c r="O13209" t="s">
        <v>5676</v>
      </c>
      <c r="P13209" s="1">
        <v>38353</v>
      </c>
      <c r="Q13209" t="s">
        <v>53</v>
      </c>
      <c r="R13209" t="s">
        <v>56</v>
      </c>
      <c r="S13209" t="s">
        <v>41</v>
      </c>
      <c r="T13209" t="s">
        <v>39814</v>
      </c>
      <c r="U13209" t="s">
        <v>39814</v>
      </c>
      <c r="V13209">
        <v>0</v>
      </c>
      <c r="W13209">
        <v>0</v>
      </c>
      <c r="X13209">
        <v>0</v>
      </c>
      <c r="Y13209">
        <v>0</v>
      </c>
      <c r="Z13209">
        <v>0</v>
      </c>
      <c r="AA13209">
        <v>0</v>
      </c>
      <c r="AB13209">
        <v>0</v>
      </c>
      <c r="AC13209">
        <v>1</v>
      </c>
      <c r="AD13209">
        <v>0</v>
      </c>
    </row>
    <row r="13210" spans="1:30" hidden="1" x14ac:dyDescent="0.3">
      <c r="A13210" t="s">
        <v>39984</v>
      </c>
      <c r="B13210" t="s">
        <v>39992</v>
      </c>
      <c r="C13210" t="s">
        <v>32</v>
      </c>
      <c r="E13210" t="s">
        <v>32664</v>
      </c>
      <c r="F13210">
        <v>4800213</v>
      </c>
      <c r="G13210" t="s">
        <v>39984</v>
      </c>
      <c r="H13210" t="s">
        <v>39986</v>
      </c>
      <c r="I13210" t="s">
        <v>39987</v>
      </c>
      <c r="J13210" t="s">
        <v>39988</v>
      </c>
      <c r="K13210" t="s">
        <v>37</v>
      </c>
      <c r="L13210" t="s">
        <v>53</v>
      </c>
      <c r="M13210" t="s">
        <v>123</v>
      </c>
      <c r="N13210" t="s">
        <v>5676</v>
      </c>
      <c r="O13210" t="s">
        <v>5676</v>
      </c>
      <c r="P13210" s="1">
        <v>38353</v>
      </c>
      <c r="Q13210" t="s">
        <v>53</v>
      </c>
      <c r="R13210" t="s">
        <v>56</v>
      </c>
      <c r="S13210" t="s">
        <v>41</v>
      </c>
      <c r="T13210" t="s">
        <v>39814</v>
      </c>
      <c r="U13210" t="s">
        <v>39814</v>
      </c>
      <c r="V13210">
        <v>0</v>
      </c>
      <c r="W13210">
        <v>0</v>
      </c>
      <c r="X13210">
        <v>0</v>
      </c>
      <c r="Y13210">
        <v>0</v>
      </c>
      <c r="Z13210">
        <v>0</v>
      </c>
      <c r="AA13210">
        <v>0</v>
      </c>
      <c r="AB13210">
        <v>0</v>
      </c>
      <c r="AC13210">
        <v>1</v>
      </c>
      <c r="AD13210">
        <v>0</v>
      </c>
    </row>
    <row r="13211" spans="1:30" hidden="1" x14ac:dyDescent="0.3">
      <c r="A13211" t="s">
        <v>39993</v>
      </c>
      <c r="B13211" t="s">
        <v>39994</v>
      </c>
      <c r="C13211" t="s">
        <v>32</v>
      </c>
      <c r="E13211" t="s">
        <v>38719</v>
      </c>
      <c r="F13211">
        <v>10000000</v>
      </c>
      <c r="G13211" t="s">
        <v>39993</v>
      </c>
      <c r="H13211" t="s">
        <v>39995</v>
      </c>
      <c r="I13211" t="s">
        <v>39996</v>
      </c>
      <c r="J13211" t="s">
        <v>39814</v>
      </c>
      <c r="K13211" t="s">
        <v>72</v>
      </c>
      <c r="L13211" t="s">
        <v>53</v>
      </c>
      <c r="M13211" t="s">
        <v>54</v>
      </c>
      <c r="N13211" t="s">
        <v>95</v>
      </c>
      <c r="O13211" t="s">
        <v>3668</v>
      </c>
      <c r="P13211" s="1">
        <v>35431</v>
      </c>
      <c r="Q13211" t="s">
        <v>53</v>
      </c>
      <c r="R13211" t="s">
        <v>56</v>
      </c>
      <c r="S13211" t="s">
        <v>41</v>
      </c>
      <c r="T13211" t="s">
        <v>39814</v>
      </c>
      <c r="U13211" t="s">
        <v>39814</v>
      </c>
      <c r="V13211">
        <v>0</v>
      </c>
      <c r="W13211">
        <v>0</v>
      </c>
      <c r="X13211">
        <v>0</v>
      </c>
      <c r="Y13211">
        <v>0</v>
      </c>
      <c r="Z13211">
        <v>0</v>
      </c>
      <c r="AA13211">
        <v>0</v>
      </c>
      <c r="AB13211">
        <v>0</v>
      </c>
      <c r="AC13211">
        <v>1</v>
      </c>
      <c r="AD13211">
        <v>0</v>
      </c>
    </row>
    <row r="13212" spans="1:30" hidden="1" x14ac:dyDescent="0.3">
      <c r="A13212" t="s">
        <v>39993</v>
      </c>
      <c r="B13212" t="s">
        <v>39997</v>
      </c>
      <c r="C13212" t="s">
        <v>32</v>
      </c>
      <c r="D13212" t="s">
        <v>399</v>
      </c>
      <c r="E13212" s="1">
        <v>38484</v>
      </c>
      <c r="F13212">
        <v>8400000</v>
      </c>
      <c r="G13212" t="s">
        <v>39993</v>
      </c>
      <c r="H13212" t="s">
        <v>39995</v>
      </c>
      <c r="I13212" t="s">
        <v>39996</v>
      </c>
      <c r="J13212" t="s">
        <v>39814</v>
      </c>
      <c r="K13212" t="s">
        <v>72</v>
      </c>
      <c r="L13212" t="s">
        <v>53</v>
      </c>
      <c r="M13212" t="s">
        <v>54</v>
      </c>
      <c r="N13212" t="s">
        <v>95</v>
      </c>
      <c r="O13212" t="s">
        <v>3668</v>
      </c>
      <c r="P13212" s="1">
        <v>35431</v>
      </c>
      <c r="Q13212" t="s">
        <v>53</v>
      </c>
      <c r="R13212" t="s">
        <v>56</v>
      </c>
      <c r="S13212" t="s">
        <v>41</v>
      </c>
      <c r="T13212" t="s">
        <v>39814</v>
      </c>
      <c r="U13212" t="s">
        <v>39814</v>
      </c>
      <c r="V13212">
        <v>0</v>
      </c>
      <c r="W13212">
        <v>0</v>
      </c>
      <c r="X13212">
        <v>0</v>
      </c>
      <c r="Y13212">
        <v>0</v>
      </c>
      <c r="Z13212">
        <v>0</v>
      </c>
      <c r="AA13212">
        <v>0</v>
      </c>
      <c r="AB13212">
        <v>0</v>
      </c>
      <c r="AC13212">
        <v>1</v>
      </c>
      <c r="AD13212">
        <v>0</v>
      </c>
    </row>
    <row r="13213" spans="1:30" hidden="1" x14ac:dyDescent="0.3">
      <c r="A13213" t="s">
        <v>39993</v>
      </c>
      <c r="B13213" t="s">
        <v>39998</v>
      </c>
      <c r="C13213" t="s">
        <v>32</v>
      </c>
      <c r="D13213" t="s">
        <v>33</v>
      </c>
      <c r="E13213" t="s">
        <v>39999</v>
      </c>
      <c r="F13213">
        <v>8000000</v>
      </c>
      <c r="G13213" t="s">
        <v>39993</v>
      </c>
      <c r="H13213" t="s">
        <v>39995</v>
      </c>
      <c r="I13213" t="s">
        <v>39996</v>
      </c>
      <c r="J13213" t="s">
        <v>39814</v>
      </c>
      <c r="K13213" t="s">
        <v>72</v>
      </c>
      <c r="L13213" t="s">
        <v>53</v>
      </c>
      <c r="M13213" t="s">
        <v>54</v>
      </c>
      <c r="N13213" t="s">
        <v>95</v>
      </c>
      <c r="O13213" t="s">
        <v>3668</v>
      </c>
      <c r="P13213" s="1">
        <v>35431</v>
      </c>
      <c r="Q13213" t="s">
        <v>53</v>
      </c>
      <c r="R13213" t="s">
        <v>56</v>
      </c>
      <c r="S13213" t="s">
        <v>41</v>
      </c>
      <c r="T13213" t="s">
        <v>39814</v>
      </c>
      <c r="U13213" t="s">
        <v>39814</v>
      </c>
      <c r="V13213">
        <v>0</v>
      </c>
      <c r="W13213">
        <v>0</v>
      </c>
      <c r="X13213">
        <v>0</v>
      </c>
      <c r="Y13213">
        <v>0</v>
      </c>
      <c r="Z13213">
        <v>0</v>
      </c>
      <c r="AA13213">
        <v>0</v>
      </c>
      <c r="AB13213">
        <v>0</v>
      </c>
      <c r="AC13213">
        <v>1</v>
      </c>
      <c r="AD13213">
        <v>0</v>
      </c>
    </row>
    <row r="13214" spans="1:30" hidden="1" x14ac:dyDescent="0.3">
      <c r="A13214" t="s">
        <v>40000</v>
      </c>
      <c r="B13214" t="s">
        <v>40001</v>
      </c>
      <c r="C13214" t="s">
        <v>32</v>
      </c>
      <c r="D13214" t="s">
        <v>33</v>
      </c>
      <c r="E13214" s="1">
        <v>37021</v>
      </c>
      <c r="F13214">
        <v>12000000</v>
      </c>
      <c r="G13214" t="s">
        <v>40000</v>
      </c>
      <c r="H13214" t="s">
        <v>40002</v>
      </c>
      <c r="I13214" t="s">
        <v>40003</v>
      </c>
      <c r="J13214" t="s">
        <v>39814</v>
      </c>
      <c r="K13214" t="s">
        <v>37</v>
      </c>
      <c r="L13214" t="s">
        <v>53</v>
      </c>
      <c r="M13214" t="s">
        <v>123</v>
      </c>
      <c r="N13214" t="s">
        <v>923</v>
      </c>
      <c r="O13214" t="s">
        <v>40004</v>
      </c>
      <c r="Q13214" t="s">
        <v>53</v>
      </c>
      <c r="R13214" t="s">
        <v>56</v>
      </c>
      <c r="S13214" t="s">
        <v>41</v>
      </c>
      <c r="T13214" t="s">
        <v>39814</v>
      </c>
      <c r="U13214" t="s">
        <v>39814</v>
      </c>
      <c r="V13214">
        <v>0</v>
      </c>
      <c r="W13214">
        <v>0</v>
      </c>
      <c r="X13214">
        <v>0</v>
      </c>
      <c r="Y13214">
        <v>0</v>
      </c>
      <c r="Z13214">
        <v>0</v>
      </c>
      <c r="AA13214">
        <v>0</v>
      </c>
      <c r="AB13214">
        <v>0</v>
      </c>
      <c r="AC13214">
        <v>1</v>
      </c>
      <c r="AD13214">
        <v>0</v>
      </c>
    </row>
    <row r="13215" spans="1:30" hidden="1" x14ac:dyDescent="0.3">
      <c r="A13215" t="s">
        <v>40005</v>
      </c>
      <c r="B13215" t="s">
        <v>40006</v>
      </c>
      <c r="C13215" t="s">
        <v>32</v>
      </c>
      <c r="D13215" t="s">
        <v>399</v>
      </c>
      <c r="E13215" t="s">
        <v>4590</v>
      </c>
      <c r="F13215">
        <v>38250000</v>
      </c>
      <c r="G13215" t="s">
        <v>40005</v>
      </c>
      <c r="H13215" t="s">
        <v>40007</v>
      </c>
      <c r="I13215" t="s">
        <v>40008</v>
      </c>
      <c r="J13215" t="s">
        <v>39814</v>
      </c>
      <c r="K13215" t="s">
        <v>37</v>
      </c>
      <c r="L13215" t="s">
        <v>53</v>
      </c>
      <c r="M13215" t="s">
        <v>150</v>
      </c>
      <c r="N13215" t="s">
        <v>151</v>
      </c>
      <c r="O13215" t="s">
        <v>807</v>
      </c>
      <c r="P13215" s="1">
        <v>37622</v>
      </c>
      <c r="Q13215" t="s">
        <v>53</v>
      </c>
      <c r="R13215" t="s">
        <v>56</v>
      </c>
      <c r="S13215" t="s">
        <v>41</v>
      </c>
      <c r="T13215" t="s">
        <v>39814</v>
      </c>
      <c r="U13215" t="s">
        <v>39814</v>
      </c>
      <c r="V13215">
        <v>0</v>
      </c>
      <c r="W13215">
        <v>0</v>
      </c>
      <c r="X13215">
        <v>0</v>
      </c>
      <c r="Y13215">
        <v>0</v>
      </c>
      <c r="Z13215">
        <v>0</v>
      </c>
      <c r="AA13215">
        <v>0</v>
      </c>
      <c r="AB13215">
        <v>0</v>
      </c>
      <c r="AC13215">
        <v>1</v>
      </c>
      <c r="AD13215">
        <v>0</v>
      </c>
    </row>
    <row r="13216" spans="1:30" hidden="1" x14ac:dyDescent="0.3">
      <c r="A13216" t="s">
        <v>40005</v>
      </c>
      <c r="B13216" t="s">
        <v>40009</v>
      </c>
      <c r="C13216" t="s">
        <v>32</v>
      </c>
      <c r="D13216" t="s">
        <v>322</v>
      </c>
      <c r="E13216" t="s">
        <v>5044</v>
      </c>
      <c r="F13216">
        <v>34500000</v>
      </c>
      <c r="G13216" t="s">
        <v>40005</v>
      </c>
      <c r="H13216" t="s">
        <v>40007</v>
      </c>
      <c r="I13216" t="s">
        <v>40008</v>
      </c>
      <c r="J13216" t="s">
        <v>39814</v>
      </c>
      <c r="K13216" t="s">
        <v>37</v>
      </c>
      <c r="L13216" t="s">
        <v>53</v>
      </c>
      <c r="M13216" t="s">
        <v>150</v>
      </c>
      <c r="N13216" t="s">
        <v>151</v>
      </c>
      <c r="O13216" t="s">
        <v>807</v>
      </c>
      <c r="P13216" s="1">
        <v>37622</v>
      </c>
      <c r="Q13216" t="s">
        <v>53</v>
      </c>
      <c r="R13216" t="s">
        <v>56</v>
      </c>
      <c r="S13216" t="s">
        <v>41</v>
      </c>
      <c r="T13216" t="s">
        <v>39814</v>
      </c>
      <c r="U13216" t="s">
        <v>39814</v>
      </c>
      <c r="V13216">
        <v>0</v>
      </c>
      <c r="W13216">
        <v>0</v>
      </c>
      <c r="X13216">
        <v>0</v>
      </c>
      <c r="Y13216">
        <v>0</v>
      </c>
      <c r="Z13216">
        <v>0</v>
      </c>
      <c r="AA13216">
        <v>0</v>
      </c>
      <c r="AB13216">
        <v>0</v>
      </c>
      <c r="AC13216">
        <v>1</v>
      </c>
      <c r="AD13216">
        <v>0</v>
      </c>
    </row>
    <row r="13217" spans="1:30" hidden="1" x14ac:dyDescent="0.3">
      <c r="A13217" t="s">
        <v>40005</v>
      </c>
      <c r="B13217" t="s">
        <v>40010</v>
      </c>
      <c r="C13217" t="s">
        <v>32</v>
      </c>
      <c r="D13217" t="s">
        <v>394</v>
      </c>
      <c r="E13217" t="s">
        <v>5138</v>
      </c>
      <c r="F13217">
        <v>54500000</v>
      </c>
      <c r="G13217" t="s">
        <v>40005</v>
      </c>
      <c r="H13217" t="s">
        <v>40007</v>
      </c>
      <c r="I13217" t="s">
        <v>40008</v>
      </c>
      <c r="J13217" t="s">
        <v>39814</v>
      </c>
      <c r="K13217" t="s">
        <v>37</v>
      </c>
      <c r="L13217" t="s">
        <v>53</v>
      </c>
      <c r="M13217" t="s">
        <v>150</v>
      </c>
      <c r="N13217" t="s">
        <v>151</v>
      </c>
      <c r="O13217" t="s">
        <v>807</v>
      </c>
      <c r="P13217" s="1">
        <v>37622</v>
      </c>
      <c r="Q13217" t="s">
        <v>53</v>
      </c>
      <c r="R13217" t="s">
        <v>56</v>
      </c>
      <c r="S13217" t="s">
        <v>41</v>
      </c>
      <c r="T13217" t="s">
        <v>39814</v>
      </c>
      <c r="U13217" t="s">
        <v>39814</v>
      </c>
      <c r="V13217">
        <v>0</v>
      </c>
      <c r="W13217">
        <v>0</v>
      </c>
      <c r="X13217">
        <v>0</v>
      </c>
      <c r="Y13217">
        <v>0</v>
      </c>
      <c r="Z13217">
        <v>0</v>
      </c>
      <c r="AA13217">
        <v>0</v>
      </c>
      <c r="AB13217">
        <v>0</v>
      </c>
      <c r="AC13217">
        <v>1</v>
      </c>
      <c r="AD13217">
        <v>0</v>
      </c>
    </row>
    <row r="13218" spans="1:30" hidden="1" x14ac:dyDescent="0.3">
      <c r="A13218" t="s">
        <v>40005</v>
      </c>
      <c r="B13218" t="s">
        <v>40011</v>
      </c>
      <c r="C13218" t="s">
        <v>32</v>
      </c>
      <c r="D13218" t="s">
        <v>33</v>
      </c>
      <c r="E13218" s="1">
        <v>38874</v>
      </c>
      <c r="F13218">
        <v>9800000</v>
      </c>
      <c r="G13218" t="s">
        <v>40005</v>
      </c>
      <c r="H13218" t="s">
        <v>40007</v>
      </c>
      <c r="I13218" t="s">
        <v>40008</v>
      </c>
      <c r="J13218" t="s">
        <v>39814</v>
      </c>
      <c r="K13218" t="s">
        <v>37</v>
      </c>
      <c r="L13218" t="s">
        <v>53</v>
      </c>
      <c r="M13218" t="s">
        <v>150</v>
      </c>
      <c r="N13218" t="s">
        <v>151</v>
      </c>
      <c r="O13218" t="s">
        <v>807</v>
      </c>
      <c r="P13218" s="1">
        <v>37622</v>
      </c>
      <c r="Q13218" t="s">
        <v>53</v>
      </c>
      <c r="R13218" t="s">
        <v>56</v>
      </c>
      <c r="S13218" t="s">
        <v>41</v>
      </c>
      <c r="T13218" t="s">
        <v>39814</v>
      </c>
      <c r="U13218" t="s">
        <v>39814</v>
      </c>
      <c r="V13218">
        <v>0</v>
      </c>
      <c r="W13218">
        <v>0</v>
      </c>
      <c r="X13218">
        <v>0</v>
      </c>
      <c r="Y13218">
        <v>0</v>
      </c>
      <c r="Z13218">
        <v>0</v>
      </c>
      <c r="AA13218">
        <v>0</v>
      </c>
      <c r="AB13218">
        <v>0</v>
      </c>
      <c r="AC13218">
        <v>1</v>
      </c>
      <c r="AD13218">
        <v>0</v>
      </c>
    </row>
    <row r="13219" spans="1:30" hidden="1" x14ac:dyDescent="0.3">
      <c r="A13219" t="s">
        <v>40005</v>
      </c>
      <c r="B13219" t="s">
        <v>40012</v>
      </c>
      <c r="C13219" t="s">
        <v>32</v>
      </c>
      <c r="E13219" s="1">
        <v>40881</v>
      </c>
      <c r="F13219">
        <v>12500000</v>
      </c>
      <c r="G13219" t="s">
        <v>40005</v>
      </c>
      <c r="H13219" t="s">
        <v>40007</v>
      </c>
      <c r="I13219" t="s">
        <v>40008</v>
      </c>
      <c r="J13219" t="s">
        <v>39814</v>
      </c>
      <c r="K13219" t="s">
        <v>37</v>
      </c>
      <c r="L13219" t="s">
        <v>53</v>
      </c>
      <c r="M13219" t="s">
        <v>150</v>
      </c>
      <c r="N13219" t="s">
        <v>151</v>
      </c>
      <c r="O13219" t="s">
        <v>807</v>
      </c>
      <c r="P13219" s="1">
        <v>37622</v>
      </c>
      <c r="Q13219" t="s">
        <v>53</v>
      </c>
      <c r="R13219" t="s">
        <v>56</v>
      </c>
      <c r="S13219" t="s">
        <v>41</v>
      </c>
      <c r="T13219" t="s">
        <v>39814</v>
      </c>
      <c r="U13219" t="s">
        <v>39814</v>
      </c>
      <c r="V13219">
        <v>0</v>
      </c>
      <c r="W13219">
        <v>0</v>
      </c>
      <c r="X13219">
        <v>0</v>
      </c>
      <c r="Y13219">
        <v>0</v>
      </c>
      <c r="Z13219">
        <v>0</v>
      </c>
      <c r="AA13219">
        <v>0</v>
      </c>
      <c r="AB13219">
        <v>0</v>
      </c>
      <c r="AC13219">
        <v>1</v>
      </c>
      <c r="AD13219">
        <v>0</v>
      </c>
    </row>
    <row r="13220" spans="1:30" hidden="1" x14ac:dyDescent="0.3">
      <c r="A13220" t="s">
        <v>40005</v>
      </c>
      <c r="B13220" t="s">
        <v>40013</v>
      </c>
      <c r="C13220" t="s">
        <v>32</v>
      </c>
      <c r="E13220" s="1">
        <v>40215</v>
      </c>
      <c r="F13220">
        <v>10133533</v>
      </c>
      <c r="G13220" t="s">
        <v>40005</v>
      </c>
      <c r="H13220" t="s">
        <v>40007</v>
      </c>
      <c r="I13220" t="s">
        <v>40008</v>
      </c>
      <c r="J13220" t="s">
        <v>39814</v>
      </c>
      <c r="K13220" t="s">
        <v>37</v>
      </c>
      <c r="L13220" t="s">
        <v>53</v>
      </c>
      <c r="M13220" t="s">
        <v>150</v>
      </c>
      <c r="N13220" t="s">
        <v>151</v>
      </c>
      <c r="O13220" t="s">
        <v>807</v>
      </c>
      <c r="P13220" s="1">
        <v>37622</v>
      </c>
      <c r="Q13220" t="s">
        <v>53</v>
      </c>
      <c r="R13220" t="s">
        <v>56</v>
      </c>
      <c r="S13220" t="s">
        <v>41</v>
      </c>
      <c r="T13220" t="s">
        <v>39814</v>
      </c>
      <c r="U13220" t="s">
        <v>39814</v>
      </c>
      <c r="V13220">
        <v>0</v>
      </c>
      <c r="W13220">
        <v>0</v>
      </c>
      <c r="X13220">
        <v>0</v>
      </c>
      <c r="Y13220">
        <v>0</v>
      </c>
      <c r="Z13220">
        <v>0</v>
      </c>
      <c r="AA13220">
        <v>0</v>
      </c>
      <c r="AB13220">
        <v>0</v>
      </c>
      <c r="AC13220">
        <v>1</v>
      </c>
      <c r="AD13220">
        <v>0</v>
      </c>
    </row>
    <row r="13221" spans="1:30" hidden="1" x14ac:dyDescent="0.3">
      <c r="A13221" t="s">
        <v>40005</v>
      </c>
      <c r="B13221" t="s">
        <v>40014</v>
      </c>
      <c r="C13221" t="s">
        <v>32</v>
      </c>
      <c r="D13221" t="s">
        <v>50</v>
      </c>
      <c r="E13221" t="s">
        <v>20181</v>
      </c>
      <c r="F13221">
        <v>6000000</v>
      </c>
      <c r="G13221" t="s">
        <v>40005</v>
      </c>
      <c r="H13221" t="s">
        <v>40007</v>
      </c>
      <c r="I13221" t="s">
        <v>40008</v>
      </c>
      <c r="J13221" t="s">
        <v>39814</v>
      </c>
      <c r="K13221" t="s">
        <v>37</v>
      </c>
      <c r="L13221" t="s">
        <v>53</v>
      </c>
      <c r="M13221" t="s">
        <v>150</v>
      </c>
      <c r="N13221" t="s">
        <v>151</v>
      </c>
      <c r="O13221" t="s">
        <v>807</v>
      </c>
      <c r="P13221" s="1">
        <v>37622</v>
      </c>
      <c r="Q13221" t="s">
        <v>53</v>
      </c>
      <c r="R13221" t="s">
        <v>56</v>
      </c>
      <c r="S13221" t="s">
        <v>41</v>
      </c>
      <c r="T13221" t="s">
        <v>39814</v>
      </c>
      <c r="U13221" t="s">
        <v>39814</v>
      </c>
      <c r="V13221">
        <v>0</v>
      </c>
      <c r="W13221">
        <v>0</v>
      </c>
      <c r="X13221">
        <v>0</v>
      </c>
      <c r="Y13221">
        <v>0</v>
      </c>
      <c r="Z13221">
        <v>0</v>
      </c>
      <c r="AA13221">
        <v>0</v>
      </c>
      <c r="AB13221">
        <v>0</v>
      </c>
      <c r="AC13221">
        <v>1</v>
      </c>
      <c r="AD13221">
        <v>0</v>
      </c>
    </row>
    <row r="13222" spans="1:30" hidden="1" x14ac:dyDescent="0.3">
      <c r="A13222" t="s">
        <v>40005</v>
      </c>
      <c r="B13222" t="s">
        <v>40015</v>
      </c>
      <c r="C13222" t="s">
        <v>32</v>
      </c>
      <c r="D13222" t="s">
        <v>139</v>
      </c>
      <c r="E13222" t="s">
        <v>40016</v>
      </c>
      <c r="F13222">
        <v>10000000</v>
      </c>
      <c r="G13222" t="s">
        <v>40005</v>
      </c>
      <c r="H13222" t="s">
        <v>40007</v>
      </c>
      <c r="I13222" t="s">
        <v>40008</v>
      </c>
      <c r="J13222" t="s">
        <v>39814</v>
      </c>
      <c r="K13222" t="s">
        <v>37</v>
      </c>
      <c r="L13222" t="s">
        <v>53</v>
      </c>
      <c r="M13222" t="s">
        <v>150</v>
      </c>
      <c r="N13222" t="s">
        <v>151</v>
      </c>
      <c r="O13222" t="s">
        <v>807</v>
      </c>
      <c r="P13222" s="1">
        <v>37622</v>
      </c>
      <c r="Q13222" t="s">
        <v>53</v>
      </c>
      <c r="R13222" t="s">
        <v>56</v>
      </c>
      <c r="S13222" t="s">
        <v>41</v>
      </c>
      <c r="T13222" t="s">
        <v>39814</v>
      </c>
      <c r="U13222" t="s">
        <v>39814</v>
      </c>
      <c r="V13222">
        <v>0</v>
      </c>
      <c r="W13222">
        <v>0</v>
      </c>
      <c r="X13222">
        <v>0</v>
      </c>
      <c r="Y13222">
        <v>0</v>
      </c>
      <c r="Z13222">
        <v>0</v>
      </c>
      <c r="AA13222">
        <v>0</v>
      </c>
      <c r="AB13222">
        <v>0</v>
      </c>
      <c r="AC13222">
        <v>1</v>
      </c>
      <c r="AD13222">
        <v>0</v>
      </c>
    </row>
    <row r="13223" spans="1:30" hidden="1" x14ac:dyDescent="0.3">
      <c r="A13223" t="s">
        <v>40017</v>
      </c>
      <c r="B13223" t="s">
        <v>40018</v>
      </c>
      <c r="C13223" t="s">
        <v>32</v>
      </c>
      <c r="D13223" t="s">
        <v>33</v>
      </c>
      <c r="E13223" t="s">
        <v>13677</v>
      </c>
      <c r="F13223">
        <v>5000000</v>
      </c>
      <c r="G13223" t="s">
        <v>40017</v>
      </c>
      <c r="H13223" t="s">
        <v>40019</v>
      </c>
      <c r="I13223" t="s">
        <v>40020</v>
      </c>
      <c r="J13223" t="s">
        <v>39814</v>
      </c>
      <c r="K13223" t="s">
        <v>72</v>
      </c>
      <c r="L13223" t="s">
        <v>53</v>
      </c>
      <c r="M13223" t="s">
        <v>209</v>
      </c>
      <c r="N13223" t="s">
        <v>801</v>
      </c>
      <c r="O13223" t="s">
        <v>801</v>
      </c>
      <c r="Q13223" t="s">
        <v>53</v>
      </c>
      <c r="R13223" t="s">
        <v>56</v>
      </c>
      <c r="S13223" t="s">
        <v>41</v>
      </c>
      <c r="T13223" t="s">
        <v>39814</v>
      </c>
      <c r="U13223" t="s">
        <v>39814</v>
      </c>
      <c r="V13223">
        <v>0</v>
      </c>
      <c r="W13223">
        <v>0</v>
      </c>
      <c r="X13223">
        <v>0</v>
      </c>
      <c r="Y13223">
        <v>0</v>
      </c>
      <c r="Z13223">
        <v>0</v>
      </c>
      <c r="AA13223">
        <v>0</v>
      </c>
      <c r="AB13223">
        <v>0</v>
      </c>
      <c r="AC13223">
        <v>1</v>
      </c>
      <c r="AD13223">
        <v>0</v>
      </c>
    </row>
    <row r="13224" spans="1:30" hidden="1" x14ac:dyDescent="0.3">
      <c r="A13224" t="s">
        <v>40017</v>
      </c>
      <c r="B13224" t="s">
        <v>40021</v>
      </c>
      <c r="C13224" t="s">
        <v>32</v>
      </c>
      <c r="E13224" s="1">
        <v>38664</v>
      </c>
      <c r="F13224">
        <v>250000</v>
      </c>
      <c r="G13224" t="s">
        <v>40017</v>
      </c>
      <c r="H13224" t="s">
        <v>40019</v>
      </c>
      <c r="I13224" t="s">
        <v>40020</v>
      </c>
      <c r="J13224" t="s">
        <v>39814</v>
      </c>
      <c r="K13224" t="s">
        <v>72</v>
      </c>
      <c r="L13224" t="s">
        <v>53</v>
      </c>
      <c r="M13224" t="s">
        <v>209</v>
      </c>
      <c r="N13224" t="s">
        <v>801</v>
      </c>
      <c r="O13224" t="s">
        <v>801</v>
      </c>
      <c r="Q13224" t="s">
        <v>53</v>
      </c>
      <c r="R13224" t="s">
        <v>56</v>
      </c>
      <c r="S13224" t="s">
        <v>41</v>
      </c>
      <c r="T13224" t="s">
        <v>39814</v>
      </c>
      <c r="U13224" t="s">
        <v>39814</v>
      </c>
      <c r="V13224">
        <v>0</v>
      </c>
      <c r="W13224">
        <v>0</v>
      </c>
      <c r="X13224">
        <v>0</v>
      </c>
      <c r="Y13224">
        <v>0</v>
      </c>
      <c r="Z13224">
        <v>0</v>
      </c>
      <c r="AA13224">
        <v>0</v>
      </c>
      <c r="AB13224">
        <v>0</v>
      </c>
      <c r="AC13224">
        <v>1</v>
      </c>
      <c r="AD13224">
        <v>0</v>
      </c>
    </row>
    <row r="13225" spans="1:30" hidden="1" x14ac:dyDescent="0.3">
      <c r="A13225" t="s">
        <v>40022</v>
      </c>
      <c r="B13225" t="s">
        <v>40023</v>
      </c>
      <c r="C13225" t="s">
        <v>32</v>
      </c>
      <c r="D13225" t="s">
        <v>33</v>
      </c>
      <c r="E13225" t="s">
        <v>1282</v>
      </c>
      <c r="F13225">
        <v>23000000</v>
      </c>
      <c r="G13225" t="s">
        <v>40022</v>
      </c>
      <c r="H13225" t="s">
        <v>40024</v>
      </c>
      <c r="I13225" t="s">
        <v>40025</v>
      </c>
      <c r="J13225" t="s">
        <v>39814</v>
      </c>
      <c r="K13225" t="s">
        <v>37</v>
      </c>
      <c r="L13225" t="s">
        <v>53</v>
      </c>
      <c r="M13225" t="s">
        <v>150</v>
      </c>
      <c r="N13225" t="s">
        <v>151</v>
      </c>
      <c r="O13225" t="s">
        <v>911</v>
      </c>
      <c r="P13225" s="1">
        <v>40544</v>
      </c>
      <c r="Q13225" t="s">
        <v>53</v>
      </c>
      <c r="R13225" t="s">
        <v>56</v>
      </c>
      <c r="S13225" t="s">
        <v>41</v>
      </c>
      <c r="T13225" t="s">
        <v>39814</v>
      </c>
      <c r="U13225" t="s">
        <v>39814</v>
      </c>
      <c r="V13225">
        <v>0</v>
      </c>
      <c r="W13225">
        <v>0</v>
      </c>
      <c r="X13225">
        <v>0</v>
      </c>
      <c r="Y13225">
        <v>0</v>
      </c>
      <c r="Z13225">
        <v>0</v>
      </c>
      <c r="AA13225">
        <v>0</v>
      </c>
      <c r="AB13225">
        <v>0</v>
      </c>
      <c r="AC13225">
        <v>1</v>
      </c>
      <c r="AD13225">
        <v>0</v>
      </c>
    </row>
    <row r="13226" spans="1:30" hidden="1" x14ac:dyDescent="0.3">
      <c r="A13226" t="s">
        <v>40022</v>
      </c>
      <c r="B13226" t="s">
        <v>40026</v>
      </c>
      <c r="C13226" t="s">
        <v>32</v>
      </c>
      <c r="D13226" t="s">
        <v>50</v>
      </c>
      <c r="E13226" s="1">
        <v>41400</v>
      </c>
      <c r="F13226">
        <v>24000000</v>
      </c>
      <c r="G13226" t="s">
        <v>40022</v>
      </c>
      <c r="H13226" t="s">
        <v>40024</v>
      </c>
      <c r="I13226" t="s">
        <v>40025</v>
      </c>
      <c r="J13226" t="s">
        <v>39814</v>
      </c>
      <c r="K13226" t="s">
        <v>37</v>
      </c>
      <c r="L13226" t="s">
        <v>53</v>
      </c>
      <c r="M13226" t="s">
        <v>150</v>
      </c>
      <c r="N13226" t="s">
        <v>151</v>
      </c>
      <c r="O13226" t="s">
        <v>911</v>
      </c>
      <c r="P13226" s="1">
        <v>40544</v>
      </c>
      <c r="Q13226" t="s">
        <v>53</v>
      </c>
      <c r="R13226" t="s">
        <v>56</v>
      </c>
      <c r="S13226" t="s">
        <v>41</v>
      </c>
      <c r="T13226" t="s">
        <v>39814</v>
      </c>
      <c r="U13226" t="s">
        <v>39814</v>
      </c>
      <c r="V13226">
        <v>0</v>
      </c>
      <c r="W13226">
        <v>0</v>
      </c>
      <c r="X13226">
        <v>0</v>
      </c>
      <c r="Y13226">
        <v>0</v>
      </c>
      <c r="Z13226">
        <v>0</v>
      </c>
      <c r="AA13226">
        <v>0</v>
      </c>
      <c r="AB13226">
        <v>0</v>
      </c>
      <c r="AC13226">
        <v>1</v>
      </c>
      <c r="AD13226">
        <v>0</v>
      </c>
    </row>
    <row r="13227" spans="1:30" hidden="1" x14ac:dyDescent="0.3">
      <c r="A13227" t="s">
        <v>40027</v>
      </c>
      <c r="B13227" t="s">
        <v>40028</v>
      </c>
      <c r="C13227" t="s">
        <v>32</v>
      </c>
      <c r="E13227" s="1">
        <v>39703</v>
      </c>
      <c r="F13227">
        <v>15800000</v>
      </c>
      <c r="G13227" t="s">
        <v>40027</v>
      </c>
      <c r="H13227" t="s">
        <v>40029</v>
      </c>
      <c r="I13227" t="s">
        <v>40030</v>
      </c>
      <c r="J13227" t="s">
        <v>39814</v>
      </c>
      <c r="K13227" t="s">
        <v>37</v>
      </c>
      <c r="L13227" t="s">
        <v>53</v>
      </c>
      <c r="M13227" t="s">
        <v>54</v>
      </c>
      <c r="N13227" t="s">
        <v>95</v>
      </c>
      <c r="O13227" t="s">
        <v>1238</v>
      </c>
      <c r="P13227" s="1">
        <v>36531</v>
      </c>
      <c r="Q13227" t="s">
        <v>53</v>
      </c>
      <c r="R13227" t="s">
        <v>56</v>
      </c>
      <c r="S13227" t="s">
        <v>41</v>
      </c>
      <c r="T13227" t="s">
        <v>39814</v>
      </c>
      <c r="U13227" t="s">
        <v>39814</v>
      </c>
      <c r="V13227">
        <v>0</v>
      </c>
      <c r="W13227">
        <v>0</v>
      </c>
      <c r="X13227">
        <v>0</v>
      </c>
      <c r="Y13227">
        <v>0</v>
      </c>
      <c r="Z13227">
        <v>0</v>
      </c>
      <c r="AA13227">
        <v>0</v>
      </c>
      <c r="AB13227">
        <v>0</v>
      </c>
      <c r="AC13227">
        <v>1</v>
      </c>
      <c r="AD13227">
        <v>0</v>
      </c>
    </row>
    <row r="13228" spans="1:30" hidden="1" x14ac:dyDescent="0.3">
      <c r="A13228" t="s">
        <v>40027</v>
      </c>
      <c r="B13228" t="s">
        <v>40031</v>
      </c>
      <c r="C13228" t="s">
        <v>32</v>
      </c>
      <c r="E13228" t="s">
        <v>20846</v>
      </c>
      <c r="F13228">
        <v>8500000</v>
      </c>
      <c r="G13228" t="s">
        <v>40027</v>
      </c>
      <c r="H13228" t="s">
        <v>40029</v>
      </c>
      <c r="I13228" t="s">
        <v>40030</v>
      </c>
      <c r="J13228" t="s">
        <v>39814</v>
      </c>
      <c r="K13228" t="s">
        <v>37</v>
      </c>
      <c r="L13228" t="s">
        <v>53</v>
      </c>
      <c r="M13228" t="s">
        <v>54</v>
      </c>
      <c r="N13228" t="s">
        <v>95</v>
      </c>
      <c r="O13228" t="s">
        <v>1238</v>
      </c>
      <c r="P13228" s="1">
        <v>36531</v>
      </c>
      <c r="Q13228" t="s">
        <v>53</v>
      </c>
      <c r="R13228" t="s">
        <v>56</v>
      </c>
      <c r="S13228" t="s">
        <v>41</v>
      </c>
      <c r="T13228" t="s">
        <v>39814</v>
      </c>
      <c r="U13228" t="s">
        <v>39814</v>
      </c>
      <c r="V13228">
        <v>0</v>
      </c>
      <c r="W13228">
        <v>0</v>
      </c>
      <c r="X13228">
        <v>0</v>
      </c>
      <c r="Y13228">
        <v>0</v>
      </c>
      <c r="Z13228">
        <v>0</v>
      </c>
      <c r="AA13228">
        <v>0</v>
      </c>
      <c r="AB13228">
        <v>0</v>
      </c>
      <c r="AC13228">
        <v>1</v>
      </c>
      <c r="AD13228">
        <v>0</v>
      </c>
    </row>
    <row r="13229" spans="1:30" hidden="1" x14ac:dyDescent="0.3">
      <c r="A13229" t="s">
        <v>40027</v>
      </c>
      <c r="B13229" t="s">
        <v>40032</v>
      </c>
      <c r="C13229" t="s">
        <v>32</v>
      </c>
      <c r="D13229" t="s">
        <v>322</v>
      </c>
      <c r="E13229" t="s">
        <v>26714</v>
      </c>
      <c r="F13229">
        <v>16500000</v>
      </c>
      <c r="G13229" t="s">
        <v>40027</v>
      </c>
      <c r="H13229" t="s">
        <v>40029</v>
      </c>
      <c r="I13229" t="s">
        <v>40030</v>
      </c>
      <c r="J13229" t="s">
        <v>39814</v>
      </c>
      <c r="K13229" t="s">
        <v>37</v>
      </c>
      <c r="L13229" t="s">
        <v>53</v>
      </c>
      <c r="M13229" t="s">
        <v>54</v>
      </c>
      <c r="N13229" t="s">
        <v>95</v>
      </c>
      <c r="O13229" t="s">
        <v>1238</v>
      </c>
      <c r="P13229" s="1">
        <v>36531</v>
      </c>
      <c r="Q13229" t="s">
        <v>53</v>
      </c>
      <c r="R13229" t="s">
        <v>56</v>
      </c>
      <c r="S13229" t="s">
        <v>41</v>
      </c>
      <c r="T13229" t="s">
        <v>39814</v>
      </c>
      <c r="U13229" t="s">
        <v>39814</v>
      </c>
      <c r="V13229">
        <v>0</v>
      </c>
      <c r="W13229">
        <v>0</v>
      </c>
      <c r="X13229">
        <v>0</v>
      </c>
      <c r="Y13229">
        <v>0</v>
      </c>
      <c r="Z13229">
        <v>0</v>
      </c>
      <c r="AA13229">
        <v>0</v>
      </c>
      <c r="AB13229">
        <v>0</v>
      </c>
      <c r="AC13229">
        <v>1</v>
      </c>
      <c r="AD13229">
        <v>0</v>
      </c>
    </row>
    <row r="13230" spans="1:30" hidden="1" x14ac:dyDescent="0.3">
      <c r="A13230" t="s">
        <v>40033</v>
      </c>
      <c r="B13230" t="s">
        <v>40034</v>
      </c>
      <c r="C13230" t="s">
        <v>32</v>
      </c>
      <c r="D13230" t="s">
        <v>33</v>
      </c>
      <c r="E13230" t="s">
        <v>29919</v>
      </c>
      <c r="F13230">
        <v>18000000</v>
      </c>
      <c r="G13230" t="s">
        <v>40033</v>
      </c>
      <c r="H13230" t="s">
        <v>40035</v>
      </c>
      <c r="I13230" t="s">
        <v>40036</v>
      </c>
      <c r="J13230" t="s">
        <v>39814</v>
      </c>
      <c r="K13230" t="s">
        <v>37</v>
      </c>
      <c r="L13230" t="s">
        <v>53</v>
      </c>
      <c r="M13230" t="s">
        <v>54</v>
      </c>
      <c r="N13230" t="s">
        <v>95</v>
      </c>
      <c r="O13230" t="s">
        <v>96</v>
      </c>
      <c r="P13230" s="1">
        <v>40909</v>
      </c>
      <c r="Q13230" t="s">
        <v>53</v>
      </c>
      <c r="R13230" t="s">
        <v>56</v>
      </c>
      <c r="S13230" t="s">
        <v>41</v>
      </c>
      <c r="T13230" t="s">
        <v>39814</v>
      </c>
      <c r="U13230" t="s">
        <v>39814</v>
      </c>
      <c r="V13230">
        <v>0</v>
      </c>
      <c r="W13230">
        <v>0</v>
      </c>
      <c r="X13230">
        <v>0</v>
      </c>
      <c r="Y13230">
        <v>0</v>
      </c>
      <c r="Z13230">
        <v>0</v>
      </c>
      <c r="AA13230">
        <v>0</v>
      </c>
      <c r="AB13230">
        <v>0</v>
      </c>
      <c r="AC13230">
        <v>1</v>
      </c>
      <c r="AD13230">
        <v>0</v>
      </c>
    </row>
    <row r="13231" spans="1:30" hidden="1" x14ac:dyDescent="0.3">
      <c r="A13231" t="s">
        <v>40033</v>
      </c>
      <c r="B13231" t="s">
        <v>40037</v>
      </c>
      <c r="C13231" t="s">
        <v>32</v>
      </c>
      <c r="D13231" t="s">
        <v>50</v>
      </c>
      <c r="E13231" t="s">
        <v>725</v>
      </c>
      <c r="F13231">
        <v>9500000</v>
      </c>
      <c r="G13231" t="s">
        <v>40033</v>
      </c>
      <c r="H13231" t="s">
        <v>40035</v>
      </c>
      <c r="I13231" t="s">
        <v>40036</v>
      </c>
      <c r="J13231" t="s">
        <v>39814</v>
      </c>
      <c r="K13231" t="s">
        <v>37</v>
      </c>
      <c r="L13231" t="s">
        <v>53</v>
      </c>
      <c r="M13231" t="s">
        <v>54</v>
      </c>
      <c r="N13231" t="s">
        <v>95</v>
      </c>
      <c r="O13231" t="s">
        <v>96</v>
      </c>
      <c r="P13231" s="1">
        <v>40909</v>
      </c>
      <c r="Q13231" t="s">
        <v>53</v>
      </c>
      <c r="R13231" t="s">
        <v>56</v>
      </c>
      <c r="S13231" t="s">
        <v>41</v>
      </c>
      <c r="T13231" t="s">
        <v>39814</v>
      </c>
      <c r="U13231" t="s">
        <v>39814</v>
      </c>
      <c r="V13231">
        <v>0</v>
      </c>
      <c r="W13231">
        <v>0</v>
      </c>
      <c r="X13231">
        <v>0</v>
      </c>
      <c r="Y13231">
        <v>0</v>
      </c>
      <c r="Z13231">
        <v>0</v>
      </c>
      <c r="AA13231">
        <v>0</v>
      </c>
      <c r="AB13231">
        <v>0</v>
      </c>
      <c r="AC13231">
        <v>1</v>
      </c>
      <c r="AD13231">
        <v>0</v>
      </c>
    </row>
    <row r="13232" spans="1:30" hidden="1" x14ac:dyDescent="0.3">
      <c r="A13232" t="s">
        <v>40038</v>
      </c>
      <c r="B13232" t="s">
        <v>40039</v>
      </c>
      <c r="C13232" t="s">
        <v>32</v>
      </c>
      <c r="E13232" t="s">
        <v>18326</v>
      </c>
      <c r="F13232">
        <v>3000000</v>
      </c>
      <c r="G13232" t="s">
        <v>40038</v>
      </c>
      <c r="H13232" t="s">
        <v>40040</v>
      </c>
      <c r="I13232" t="s">
        <v>40041</v>
      </c>
      <c r="J13232" t="s">
        <v>39814</v>
      </c>
      <c r="K13232" t="s">
        <v>37</v>
      </c>
      <c r="L13232" t="s">
        <v>53</v>
      </c>
      <c r="M13232" t="s">
        <v>10568</v>
      </c>
      <c r="N13232" t="s">
        <v>10569</v>
      </c>
      <c r="O13232" t="s">
        <v>1388</v>
      </c>
      <c r="P13232" s="1">
        <v>36161</v>
      </c>
      <c r="Q13232" t="s">
        <v>53</v>
      </c>
      <c r="R13232" t="s">
        <v>56</v>
      </c>
      <c r="S13232" t="s">
        <v>41</v>
      </c>
      <c r="T13232" t="s">
        <v>39814</v>
      </c>
      <c r="U13232" t="s">
        <v>39814</v>
      </c>
      <c r="V13232">
        <v>0</v>
      </c>
      <c r="W13232">
        <v>0</v>
      </c>
      <c r="X13232">
        <v>0</v>
      </c>
      <c r="Y13232">
        <v>0</v>
      </c>
      <c r="Z13232">
        <v>0</v>
      </c>
      <c r="AA13232">
        <v>0</v>
      </c>
      <c r="AB13232">
        <v>0</v>
      </c>
      <c r="AC13232">
        <v>1</v>
      </c>
      <c r="AD13232">
        <v>0</v>
      </c>
    </row>
    <row r="13233" spans="1:30" hidden="1" x14ac:dyDescent="0.3">
      <c r="A13233" t="s">
        <v>40038</v>
      </c>
      <c r="B13233" t="s">
        <v>40042</v>
      </c>
      <c r="C13233" t="s">
        <v>32</v>
      </c>
      <c r="D13233" t="s">
        <v>50</v>
      </c>
      <c r="E13233" t="s">
        <v>20846</v>
      </c>
      <c r="F13233">
        <v>2000000</v>
      </c>
      <c r="G13233" t="s">
        <v>40038</v>
      </c>
      <c r="H13233" t="s">
        <v>40040</v>
      </c>
      <c r="I13233" t="s">
        <v>40041</v>
      </c>
      <c r="J13233" t="s">
        <v>39814</v>
      </c>
      <c r="K13233" t="s">
        <v>37</v>
      </c>
      <c r="L13233" t="s">
        <v>53</v>
      </c>
      <c r="M13233" t="s">
        <v>10568</v>
      </c>
      <c r="N13233" t="s">
        <v>10569</v>
      </c>
      <c r="O13233" t="s">
        <v>1388</v>
      </c>
      <c r="P13233" s="1">
        <v>36161</v>
      </c>
      <c r="Q13233" t="s">
        <v>53</v>
      </c>
      <c r="R13233" t="s">
        <v>56</v>
      </c>
      <c r="S13233" t="s">
        <v>41</v>
      </c>
      <c r="T13233" t="s">
        <v>39814</v>
      </c>
      <c r="U13233" t="s">
        <v>39814</v>
      </c>
      <c r="V13233">
        <v>0</v>
      </c>
      <c r="W13233">
        <v>0</v>
      </c>
      <c r="X13233">
        <v>0</v>
      </c>
      <c r="Y13233">
        <v>0</v>
      </c>
      <c r="Z13233">
        <v>0</v>
      </c>
      <c r="AA13233">
        <v>0</v>
      </c>
      <c r="AB13233">
        <v>0</v>
      </c>
      <c r="AC13233">
        <v>1</v>
      </c>
      <c r="AD13233">
        <v>0</v>
      </c>
    </row>
    <row r="13234" spans="1:30" hidden="1" x14ac:dyDescent="0.3">
      <c r="A13234" t="s">
        <v>40038</v>
      </c>
      <c r="B13234" t="s">
        <v>40043</v>
      </c>
      <c r="C13234" t="s">
        <v>32</v>
      </c>
      <c r="E13234" t="s">
        <v>8968</v>
      </c>
      <c r="F13234">
        <v>1000000</v>
      </c>
      <c r="G13234" t="s">
        <v>40038</v>
      </c>
      <c r="H13234" t="s">
        <v>40040</v>
      </c>
      <c r="I13234" t="s">
        <v>40041</v>
      </c>
      <c r="J13234" t="s">
        <v>39814</v>
      </c>
      <c r="K13234" t="s">
        <v>37</v>
      </c>
      <c r="L13234" t="s">
        <v>53</v>
      </c>
      <c r="M13234" t="s">
        <v>10568</v>
      </c>
      <c r="N13234" t="s">
        <v>10569</v>
      </c>
      <c r="O13234" t="s">
        <v>1388</v>
      </c>
      <c r="P13234" s="1">
        <v>36161</v>
      </c>
      <c r="Q13234" t="s">
        <v>53</v>
      </c>
      <c r="R13234" t="s">
        <v>56</v>
      </c>
      <c r="S13234" t="s">
        <v>41</v>
      </c>
      <c r="T13234" t="s">
        <v>39814</v>
      </c>
      <c r="U13234" t="s">
        <v>39814</v>
      </c>
      <c r="V13234">
        <v>0</v>
      </c>
      <c r="W13234">
        <v>0</v>
      </c>
      <c r="X13234">
        <v>0</v>
      </c>
      <c r="Y13234">
        <v>0</v>
      </c>
      <c r="Z13234">
        <v>0</v>
      </c>
      <c r="AA13234">
        <v>0</v>
      </c>
      <c r="AB13234">
        <v>0</v>
      </c>
      <c r="AC13234">
        <v>1</v>
      </c>
      <c r="AD13234">
        <v>0</v>
      </c>
    </row>
    <row r="13235" spans="1:30" hidden="1" x14ac:dyDescent="0.3">
      <c r="A13235" t="s">
        <v>40038</v>
      </c>
      <c r="B13235" t="s">
        <v>40044</v>
      </c>
      <c r="C13235" t="s">
        <v>32</v>
      </c>
      <c r="D13235" t="s">
        <v>33</v>
      </c>
      <c r="E13235" s="1">
        <v>39573</v>
      </c>
      <c r="F13235">
        <v>8000000</v>
      </c>
      <c r="G13235" t="s">
        <v>40038</v>
      </c>
      <c r="H13235" t="s">
        <v>40040</v>
      </c>
      <c r="I13235" t="s">
        <v>40041</v>
      </c>
      <c r="J13235" t="s">
        <v>39814</v>
      </c>
      <c r="K13235" t="s">
        <v>37</v>
      </c>
      <c r="L13235" t="s">
        <v>53</v>
      </c>
      <c r="M13235" t="s">
        <v>10568</v>
      </c>
      <c r="N13235" t="s">
        <v>10569</v>
      </c>
      <c r="O13235" t="s">
        <v>1388</v>
      </c>
      <c r="P13235" s="1">
        <v>36161</v>
      </c>
      <c r="Q13235" t="s">
        <v>53</v>
      </c>
      <c r="R13235" t="s">
        <v>56</v>
      </c>
      <c r="S13235" t="s">
        <v>41</v>
      </c>
      <c r="T13235" t="s">
        <v>39814</v>
      </c>
      <c r="U13235" t="s">
        <v>39814</v>
      </c>
      <c r="V13235">
        <v>0</v>
      </c>
      <c r="W13235">
        <v>0</v>
      </c>
      <c r="X13235">
        <v>0</v>
      </c>
      <c r="Y13235">
        <v>0</v>
      </c>
      <c r="Z13235">
        <v>0</v>
      </c>
      <c r="AA13235">
        <v>0</v>
      </c>
      <c r="AB13235">
        <v>0</v>
      </c>
      <c r="AC13235">
        <v>1</v>
      </c>
      <c r="AD13235">
        <v>0</v>
      </c>
    </row>
    <row r="13236" spans="1:30" hidden="1" x14ac:dyDescent="0.3">
      <c r="A13236" t="s">
        <v>40045</v>
      </c>
      <c r="B13236" t="s">
        <v>40046</v>
      </c>
      <c r="C13236" t="s">
        <v>32</v>
      </c>
      <c r="E13236" t="s">
        <v>2607</v>
      </c>
      <c r="F13236">
        <v>52500</v>
      </c>
      <c r="G13236" t="s">
        <v>40045</v>
      </c>
      <c r="H13236" t="s">
        <v>40047</v>
      </c>
      <c r="I13236" t="s">
        <v>40048</v>
      </c>
      <c r="J13236" t="s">
        <v>39814</v>
      </c>
      <c r="K13236" t="s">
        <v>37</v>
      </c>
      <c r="L13236" t="s">
        <v>53</v>
      </c>
      <c r="M13236" t="s">
        <v>54</v>
      </c>
      <c r="N13236" t="s">
        <v>939</v>
      </c>
      <c r="O13236" t="s">
        <v>939</v>
      </c>
      <c r="Q13236" t="s">
        <v>53</v>
      </c>
      <c r="R13236" t="s">
        <v>56</v>
      </c>
      <c r="S13236" t="s">
        <v>41</v>
      </c>
      <c r="T13236" t="s">
        <v>39814</v>
      </c>
      <c r="U13236" t="s">
        <v>39814</v>
      </c>
      <c r="V13236">
        <v>0</v>
      </c>
      <c r="W13236">
        <v>0</v>
      </c>
      <c r="X13236">
        <v>0</v>
      </c>
      <c r="Y13236">
        <v>0</v>
      </c>
      <c r="Z13236">
        <v>0</v>
      </c>
      <c r="AA13236">
        <v>0</v>
      </c>
      <c r="AB13236">
        <v>0</v>
      </c>
      <c r="AC13236">
        <v>1</v>
      </c>
      <c r="AD13236">
        <v>0</v>
      </c>
    </row>
    <row r="13237" spans="1:30" hidden="1" x14ac:dyDescent="0.3">
      <c r="A13237" t="s">
        <v>40049</v>
      </c>
      <c r="B13237" t="s">
        <v>40050</v>
      </c>
      <c r="C13237" t="s">
        <v>32</v>
      </c>
      <c r="E13237" t="s">
        <v>2353</v>
      </c>
      <c r="F13237">
        <v>3300000</v>
      </c>
      <c r="G13237" t="s">
        <v>40049</v>
      </c>
      <c r="H13237" t="s">
        <v>40051</v>
      </c>
      <c r="I13237" t="s">
        <v>40052</v>
      </c>
      <c r="J13237" t="s">
        <v>39814</v>
      </c>
      <c r="K13237" t="s">
        <v>37</v>
      </c>
      <c r="L13237" t="s">
        <v>53</v>
      </c>
      <c r="M13237" t="s">
        <v>222</v>
      </c>
      <c r="N13237" t="s">
        <v>223</v>
      </c>
      <c r="O13237" t="s">
        <v>224</v>
      </c>
      <c r="Q13237" t="s">
        <v>53</v>
      </c>
      <c r="R13237" t="s">
        <v>56</v>
      </c>
      <c r="S13237" t="s">
        <v>41</v>
      </c>
      <c r="T13237" t="s">
        <v>39814</v>
      </c>
      <c r="U13237" t="s">
        <v>39814</v>
      </c>
      <c r="V13237">
        <v>0</v>
      </c>
      <c r="W13237">
        <v>0</v>
      </c>
      <c r="X13237">
        <v>0</v>
      </c>
      <c r="Y13237">
        <v>0</v>
      </c>
      <c r="Z13237">
        <v>0</v>
      </c>
      <c r="AA13237">
        <v>0</v>
      </c>
      <c r="AB13237">
        <v>0</v>
      </c>
      <c r="AC13237">
        <v>1</v>
      </c>
      <c r="AD13237">
        <v>0</v>
      </c>
    </row>
    <row r="13238" spans="1:30" hidden="1" x14ac:dyDescent="0.3">
      <c r="A13238" t="s">
        <v>40053</v>
      </c>
      <c r="B13238" t="s">
        <v>40054</v>
      </c>
      <c r="C13238" t="s">
        <v>32</v>
      </c>
      <c r="E13238" t="s">
        <v>14996</v>
      </c>
      <c r="F13238">
        <v>6000000</v>
      </c>
      <c r="G13238" t="s">
        <v>40053</v>
      </c>
      <c r="H13238" t="s">
        <v>40055</v>
      </c>
      <c r="I13238" t="s">
        <v>40056</v>
      </c>
      <c r="J13238" t="s">
        <v>39814</v>
      </c>
      <c r="K13238" t="s">
        <v>72</v>
      </c>
      <c r="L13238" t="s">
        <v>53</v>
      </c>
      <c r="M13238" t="s">
        <v>54</v>
      </c>
      <c r="N13238" t="s">
        <v>939</v>
      </c>
      <c r="O13238" t="s">
        <v>1232</v>
      </c>
      <c r="P13238" s="1">
        <v>37987</v>
      </c>
      <c r="Q13238" t="s">
        <v>53</v>
      </c>
      <c r="R13238" t="s">
        <v>56</v>
      </c>
      <c r="S13238" t="s">
        <v>41</v>
      </c>
      <c r="T13238" t="s">
        <v>39814</v>
      </c>
      <c r="U13238" t="s">
        <v>39814</v>
      </c>
      <c r="V13238">
        <v>0</v>
      </c>
      <c r="W13238">
        <v>0</v>
      </c>
      <c r="X13238">
        <v>0</v>
      </c>
      <c r="Y13238">
        <v>0</v>
      </c>
      <c r="Z13238">
        <v>0</v>
      </c>
      <c r="AA13238">
        <v>0</v>
      </c>
      <c r="AB13238">
        <v>0</v>
      </c>
      <c r="AC13238">
        <v>1</v>
      </c>
      <c r="AD13238">
        <v>0</v>
      </c>
    </row>
    <row r="13239" spans="1:30" hidden="1" x14ac:dyDescent="0.3">
      <c r="A13239" t="s">
        <v>40053</v>
      </c>
      <c r="B13239" t="s">
        <v>40057</v>
      </c>
      <c r="C13239" t="s">
        <v>32</v>
      </c>
      <c r="E13239" t="s">
        <v>1345</v>
      </c>
      <c r="F13239">
        <v>17000000</v>
      </c>
      <c r="G13239" t="s">
        <v>40053</v>
      </c>
      <c r="H13239" t="s">
        <v>40055</v>
      </c>
      <c r="I13239" t="s">
        <v>40056</v>
      </c>
      <c r="J13239" t="s">
        <v>39814</v>
      </c>
      <c r="K13239" t="s">
        <v>72</v>
      </c>
      <c r="L13239" t="s">
        <v>53</v>
      </c>
      <c r="M13239" t="s">
        <v>54</v>
      </c>
      <c r="N13239" t="s">
        <v>939</v>
      </c>
      <c r="O13239" t="s">
        <v>1232</v>
      </c>
      <c r="P13239" s="1">
        <v>37987</v>
      </c>
      <c r="Q13239" t="s">
        <v>53</v>
      </c>
      <c r="R13239" t="s">
        <v>56</v>
      </c>
      <c r="S13239" t="s">
        <v>41</v>
      </c>
      <c r="T13239" t="s">
        <v>39814</v>
      </c>
      <c r="U13239" t="s">
        <v>39814</v>
      </c>
      <c r="V13239">
        <v>0</v>
      </c>
      <c r="W13239">
        <v>0</v>
      </c>
      <c r="X13239">
        <v>0</v>
      </c>
      <c r="Y13239">
        <v>0</v>
      </c>
      <c r="Z13239">
        <v>0</v>
      </c>
      <c r="AA13239">
        <v>0</v>
      </c>
      <c r="AB13239">
        <v>0</v>
      </c>
      <c r="AC13239">
        <v>1</v>
      </c>
      <c r="AD13239">
        <v>0</v>
      </c>
    </row>
    <row r="13240" spans="1:30" hidden="1" x14ac:dyDescent="0.3">
      <c r="A13240" t="s">
        <v>40053</v>
      </c>
      <c r="B13240" t="s">
        <v>40058</v>
      </c>
      <c r="C13240" t="s">
        <v>32</v>
      </c>
      <c r="E13240" t="s">
        <v>40059</v>
      </c>
      <c r="F13240">
        <v>2000000</v>
      </c>
      <c r="G13240" t="s">
        <v>40053</v>
      </c>
      <c r="H13240" t="s">
        <v>40055</v>
      </c>
      <c r="I13240" t="s">
        <v>40056</v>
      </c>
      <c r="J13240" t="s">
        <v>39814</v>
      </c>
      <c r="K13240" t="s">
        <v>72</v>
      </c>
      <c r="L13240" t="s">
        <v>53</v>
      </c>
      <c r="M13240" t="s">
        <v>54</v>
      </c>
      <c r="N13240" t="s">
        <v>939</v>
      </c>
      <c r="O13240" t="s">
        <v>1232</v>
      </c>
      <c r="P13240" s="1">
        <v>37987</v>
      </c>
      <c r="Q13240" t="s">
        <v>53</v>
      </c>
      <c r="R13240" t="s">
        <v>56</v>
      </c>
      <c r="S13240" t="s">
        <v>41</v>
      </c>
      <c r="T13240" t="s">
        <v>39814</v>
      </c>
      <c r="U13240" t="s">
        <v>39814</v>
      </c>
      <c r="V13240">
        <v>0</v>
      </c>
      <c r="W13240">
        <v>0</v>
      </c>
      <c r="X13240">
        <v>0</v>
      </c>
      <c r="Y13240">
        <v>0</v>
      </c>
      <c r="Z13240">
        <v>0</v>
      </c>
      <c r="AA13240">
        <v>0</v>
      </c>
      <c r="AB13240">
        <v>0</v>
      </c>
      <c r="AC13240">
        <v>1</v>
      </c>
      <c r="AD13240">
        <v>0</v>
      </c>
    </row>
    <row r="13241" spans="1:30" hidden="1" x14ac:dyDescent="0.3">
      <c r="A13241" t="s">
        <v>40053</v>
      </c>
      <c r="B13241" t="s">
        <v>40060</v>
      </c>
      <c r="C13241" t="s">
        <v>32</v>
      </c>
      <c r="D13241" t="s">
        <v>33</v>
      </c>
      <c r="E13241" t="s">
        <v>38813</v>
      </c>
      <c r="F13241">
        <v>6000000</v>
      </c>
      <c r="G13241" t="s">
        <v>40053</v>
      </c>
      <c r="H13241" t="s">
        <v>40055</v>
      </c>
      <c r="I13241" t="s">
        <v>40056</v>
      </c>
      <c r="J13241" t="s">
        <v>39814</v>
      </c>
      <c r="K13241" t="s">
        <v>72</v>
      </c>
      <c r="L13241" t="s">
        <v>53</v>
      </c>
      <c r="M13241" t="s">
        <v>54</v>
      </c>
      <c r="N13241" t="s">
        <v>939</v>
      </c>
      <c r="O13241" t="s">
        <v>1232</v>
      </c>
      <c r="P13241" s="1">
        <v>37987</v>
      </c>
      <c r="Q13241" t="s">
        <v>53</v>
      </c>
      <c r="R13241" t="s">
        <v>56</v>
      </c>
      <c r="S13241" t="s">
        <v>41</v>
      </c>
      <c r="T13241" t="s">
        <v>39814</v>
      </c>
      <c r="U13241" t="s">
        <v>39814</v>
      </c>
      <c r="V13241">
        <v>0</v>
      </c>
      <c r="W13241">
        <v>0</v>
      </c>
      <c r="X13241">
        <v>0</v>
      </c>
      <c r="Y13241">
        <v>0</v>
      </c>
      <c r="Z13241">
        <v>0</v>
      </c>
      <c r="AA13241">
        <v>0</v>
      </c>
      <c r="AB13241">
        <v>0</v>
      </c>
      <c r="AC13241">
        <v>1</v>
      </c>
      <c r="AD13241">
        <v>0</v>
      </c>
    </row>
    <row r="13242" spans="1:30" hidden="1" x14ac:dyDescent="0.3">
      <c r="A13242" t="s">
        <v>40061</v>
      </c>
      <c r="B13242" t="s">
        <v>40062</v>
      </c>
      <c r="C13242" t="s">
        <v>32</v>
      </c>
      <c r="D13242" t="s">
        <v>139</v>
      </c>
      <c r="E13242" s="1">
        <v>39427</v>
      </c>
      <c r="F13242">
        <v>15000000</v>
      </c>
      <c r="G13242" t="s">
        <v>40061</v>
      </c>
      <c r="H13242" t="s">
        <v>40063</v>
      </c>
      <c r="I13242" t="s">
        <v>40064</v>
      </c>
      <c r="J13242" t="s">
        <v>39814</v>
      </c>
      <c r="K13242" t="s">
        <v>72</v>
      </c>
      <c r="L13242" t="s">
        <v>53</v>
      </c>
      <c r="M13242" t="s">
        <v>123</v>
      </c>
      <c r="N13242" t="s">
        <v>923</v>
      </c>
      <c r="O13242" t="s">
        <v>923</v>
      </c>
      <c r="P13242" t="s">
        <v>8273</v>
      </c>
      <c r="Q13242" t="s">
        <v>53</v>
      </c>
      <c r="R13242" t="s">
        <v>56</v>
      </c>
      <c r="S13242" t="s">
        <v>41</v>
      </c>
      <c r="T13242" t="s">
        <v>39814</v>
      </c>
      <c r="U13242" t="s">
        <v>39814</v>
      </c>
      <c r="V13242">
        <v>0</v>
      </c>
      <c r="W13242">
        <v>0</v>
      </c>
      <c r="X13242">
        <v>0</v>
      </c>
      <c r="Y13242">
        <v>0</v>
      </c>
      <c r="Z13242">
        <v>0</v>
      </c>
      <c r="AA13242">
        <v>0</v>
      </c>
      <c r="AB13242">
        <v>0</v>
      </c>
      <c r="AC13242">
        <v>1</v>
      </c>
      <c r="AD13242">
        <v>0</v>
      </c>
    </row>
    <row r="13243" spans="1:30" hidden="1" x14ac:dyDescent="0.3">
      <c r="A13243" t="s">
        <v>40061</v>
      </c>
      <c r="B13243" t="s">
        <v>40065</v>
      </c>
      <c r="C13243" t="s">
        <v>32</v>
      </c>
      <c r="E13243" t="s">
        <v>8768</v>
      </c>
      <c r="F13243">
        <v>5000000</v>
      </c>
      <c r="G13243" t="s">
        <v>40061</v>
      </c>
      <c r="H13243" t="s">
        <v>40063</v>
      </c>
      <c r="I13243" t="s">
        <v>40064</v>
      </c>
      <c r="J13243" t="s">
        <v>39814</v>
      </c>
      <c r="K13243" t="s">
        <v>72</v>
      </c>
      <c r="L13243" t="s">
        <v>53</v>
      </c>
      <c r="M13243" t="s">
        <v>123</v>
      </c>
      <c r="N13243" t="s">
        <v>923</v>
      </c>
      <c r="O13243" t="s">
        <v>923</v>
      </c>
      <c r="P13243" t="s">
        <v>8273</v>
      </c>
      <c r="Q13243" t="s">
        <v>53</v>
      </c>
      <c r="R13243" t="s">
        <v>56</v>
      </c>
      <c r="S13243" t="s">
        <v>41</v>
      </c>
      <c r="T13243" t="s">
        <v>39814</v>
      </c>
      <c r="U13243" t="s">
        <v>39814</v>
      </c>
      <c r="V13243">
        <v>0</v>
      </c>
      <c r="W13243">
        <v>0</v>
      </c>
      <c r="X13243">
        <v>0</v>
      </c>
      <c r="Y13243">
        <v>0</v>
      </c>
      <c r="Z13243">
        <v>0</v>
      </c>
      <c r="AA13243">
        <v>0</v>
      </c>
      <c r="AB13243">
        <v>0</v>
      </c>
      <c r="AC13243">
        <v>1</v>
      </c>
      <c r="AD13243">
        <v>0</v>
      </c>
    </row>
    <row r="13244" spans="1:30" hidden="1" x14ac:dyDescent="0.3">
      <c r="A13244" t="s">
        <v>40066</v>
      </c>
      <c r="B13244" t="s">
        <v>40067</v>
      </c>
      <c r="C13244" t="s">
        <v>32</v>
      </c>
      <c r="D13244" t="s">
        <v>139</v>
      </c>
      <c r="E13244" t="s">
        <v>28199</v>
      </c>
      <c r="F13244">
        <v>10000000</v>
      </c>
      <c r="G13244" t="s">
        <v>40066</v>
      </c>
      <c r="H13244" t="s">
        <v>40068</v>
      </c>
      <c r="J13244" t="s">
        <v>39814</v>
      </c>
      <c r="K13244" t="s">
        <v>37</v>
      </c>
      <c r="L13244" t="s">
        <v>53</v>
      </c>
      <c r="M13244" t="s">
        <v>123</v>
      </c>
      <c r="N13244" t="s">
        <v>923</v>
      </c>
      <c r="O13244" t="s">
        <v>923</v>
      </c>
      <c r="Q13244" t="s">
        <v>53</v>
      </c>
      <c r="R13244" t="s">
        <v>56</v>
      </c>
      <c r="S13244" t="s">
        <v>41</v>
      </c>
      <c r="T13244" t="s">
        <v>39814</v>
      </c>
      <c r="U13244" t="s">
        <v>39814</v>
      </c>
      <c r="V13244">
        <v>0</v>
      </c>
      <c r="W13244">
        <v>0</v>
      </c>
      <c r="X13244">
        <v>0</v>
      </c>
      <c r="Y13244">
        <v>0</v>
      </c>
      <c r="Z13244">
        <v>0</v>
      </c>
      <c r="AA13244">
        <v>0</v>
      </c>
      <c r="AB13244">
        <v>0</v>
      </c>
      <c r="AC13244">
        <v>1</v>
      </c>
      <c r="AD13244">
        <v>0</v>
      </c>
    </row>
    <row r="13245" spans="1:30" hidden="1" x14ac:dyDescent="0.3">
      <c r="A13245" t="s">
        <v>40069</v>
      </c>
      <c r="B13245" t="s">
        <v>40070</v>
      </c>
      <c r="C13245" t="s">
        <v>32</v>
      </c>
      <c r="E13245" s="1">
        <v>40912</v>
      </c>
      <c r="F13245">
        <v>100000</v>
      </c>
      <c r="G13245" t="s">
        <v>40069</v>
      </c>
      <c r="H13245" t="s">
        <v>40071</v>
      </c>
      <c r="I13245" t="s">
        <v>40072</v>
      </c>
      <c r="J13245" t="s">
        <v>39814</v>
      </c>
      <c r="K13245" t="s">
        <v>37</v>
      </c>
      <c r="L13245" t="s">
        <v>53</v>
      </c>
      <c r="M13245" t="s">
        <v>54</v>
      </c>
      <c r="N13245" t="s">
        <v>95</v>
      </c>
      <c r="O13245" t="s">
        <v>9139</v>
      </c>
      <c r="P13245" s="1">
        <v>40179</v>
      </c>
      <c r="Q13245" t="s">
        <v>53</v>
      </c>
      <c r="R13245" t="s">
        <v>56</v>
      </c>
      <c r="S13245" t="s">
        <v>41</v>
      </c>
      <c r="T13245" t="s">
        <v>39814</v>
      </c>
      <c r="U13245" t="s">
        <v>39814</v>
      </c>
      <c r="V13245">
        <v>0</v>
      </c>
      <c r="W13245">
        <v>0</v>
      </c>
      <c r="X13245">
        <v>0</v>
      </c>
      <c r="Y13245">
        <v>0</v>
      </c>
      <c r="Z13245">
        <v>0</v>
      </c>
      <c r="AA13245">
        <v>0</v>
      </c>
      <c r="AB13245">
        <v>0</v>
      </c>
      <c r="AC13245">
        <v>1</v>
      </c>
      <c r="AD13245">
        <v>0</v>
      </c>
    </row>
    <row r="13246" spans="1:30" hidden="1" x14ac:dyDescent="0.3">
      <c r="A13246" t="s">
        <v>40069</v>
      </c>
      <c r="B13246" t="s">
        <v>40073</v>
      </c>
      <c r="C13246" t="s">
        <v>32</v>
      </c>
      <c r="D13246" t="s">
        <v>33</v>
      </c>
      <c r="E13246" t="s">
        <v>3268</v>
      </c>
      <c r="F13246">
        <v>26500000</v>
      </c>
      <c r="G13246" t="s">
        <v>40069</v>
      </c>
      <c r="H13246" t="s">
        <v>40071</v>
      </c>
      <c r="I13246" t="s">
        <v>40072</v>
      </c>
      <c r="J13246" t="s">
        <v>39814</v>
      </c>
      <c r="K13246" t="s">
        <v>37</v>
      </c>
      <c r="L13246" t="s">
        <v>53</v>
      </c>
      <c r="M13246" t="s">
        <v>54</v>
      </c>
      <c r="N13246" t="s">
        <v>95</v>
      </c>
      <c r="O13246" t="s">
        <v>9139</v>
      </c>
      <c r="P13246" s="1">
        <v>40179</v>
      </c>
      <c r="Q13246" t="s">
        <v>53</v>
      </c>
      <c r="R13246" t="s">
        <v>56</v>
      </c>
      <c r="S13246" t="s">
        <v>41</v>
      </c>
      <c r="T13246" t="s">
        <v>39814</v>
      </c>
      <c r="U13246" t="s">
        <v>39814</v>
      </c>
      <c r="V13246">
        <v>0</v>
      </c>
      <c r="W13246">
        <v>0</v>
      </c>
      <c r="X13246">
        <v>0</v>
      </c>
      <c r="Y13246">
        <v>0</v>
      </c>
      <c r="Z13246">
        <v>0</v>
      </c>
      <c r="AA13246">
        <v>0</v>
      </c>
      <c r="AB13246">
        <v>0</v>
      </c>
      <c r="AC13246">
        <v>1</v>
      </c>
      <c r="AD13246">
        <v>0</v>
      </c>
    </row>
    <row r="13247" spans="1:30" hidden="1" x14ac:dyDescent="0.3">
      <c r="A13247" t="s">
        <v>40069</v>
      </c>
      <c r="B13247" t="s">
        <v>40074</v>
      </c>
      <c r="C13247" t="s">
        <v>32</v>
      </c>
      <c r="D13247" t="s">
        <v>50</v>
      </c>
      <c r="E13247" t="s">
        <v>328</v>
      </c>
      <c r="F13247">
        <v>9200000</v>
      </c>
      <c r="G13247" t="s">
        <v>40069</v>
      </c>
      <c r="H13247" t="s">
        <v>40071</v>
      </c>
      <c r="I13247" t="s">
        <v>40072</v>
      </c>
      <c r="J13247" t="s">
        <v>39814</v>
      </c>
      <c r="K13247" t="s">
        <v>37</v>
      </c>
      <c r="L13247" t="s">
        <v>53</v>
      </c>
      <c r="M13247" t="s">
        <v>54</v>
      </c>
      <c r="N13247" t="s">
        <v>95</v>
      </c>
      <c r="O13247" t="s">
        <v>9139</v>
      </c>
      <c r="P13247" s="1">
        <v>40179</v>
      </c>
      <c r="Q13247" t="s">
        <v>53</v>
      </c>
      <c r="R13247" t="s">
        <v>56</v>
      </c>
      <c r="S13247" t="s">
        <v>41</v>
      </c>
      <c r="T13247" t="s">
        <v>39814</v>
      </c>
      <c r="U13247" t="s">
        <v>39814</v>
      </c>
      <c r="V13247">
        <v>0</v>
      </c>
      <c r="W13247">
        <v>0</v>
      </c>
      <c r="X13247">
        <v>0</v>
      </c>
      <c r="Y13247">
        <v>0</v>
      </c>
      <c r="Z13247">
        <v>0</v>
      </c>
      <c r="AA13247">
        <v>0</v>
      </c>
      <c r="AB13247">
        <v>0</v>
      </c>
      <c r="AC13247">
        <v>1</v>
      </c>
      <c r="AD13247">
        <v>0</v>
      </c>
    </row>
    <row r="13248" spans="1:30" hidden="1" x14ac:dyDescent="0.3">
      <c r="A13248" t="s">
        <v>40069</v>
      </c>
      <c r="B13248" t="s">
        <v>40075</v>
      </c>
      <c r="C13248" t="s">
        <v>32</v>
      </c>
      <c r="D13248" t="s">
        <v>139</v>
      </c>
      <c r="E13248" t="s">
        <v>421</v>
      </c>
      <c r="F13248">
        <v>40000000</v>
      </c>
      <c r="G13248" t="s">
        <v>40069</v>
      </c>
      <c r="H13248" t="s">
        <v>40071</v>
      </c>
      <c r="I13248" t="s">
        <v>40072</v>
      </c>
      <c r="J13248" t="s">
        <v>39814</v>
      </c>
      <c r="K13248" t="s">
        <v>37</v>
      </c>
      <c r="L13248" t="s">
        <v>53</v>
      </c>
      <c r="M13248" t="s">
        <v>54</v>
      </c>
      <c r="N13248" t="s">
        <v>95</v>
      </c>
      <c r="O13248" t="s">
        <v>9139</v>
      </c>
      <c r="P13248" s="1">
        <v>40179</v>
      </c>
      <c r="Q13248" t="s">
        <v>53</v>
      </c>
      <c r="R13248" t="s">
        <v>56</v>
      </c>
      <c r="S13248" t="s">
        <v>41</v>
      </c>
      <c r="T13248" t="s">
        <v>39814</v>
      </c>
      <c r="U13248" t="s">
        <v>39814</v>
      </c>
      <c r="V13248">
        <v>0</v>
      </c>
      <c r="W13248">
        <v>0</v>
      </c>
      <c r="X13248">
        <v>0</v>
      </c>
      <c r="Y13248">
        <v>0</v>
      </c>
      <c r="Z13248">
        <v>0</v>
      </c>
      <c r="AA13248">
        <v>0</v>
      </c>
      <c r="AB13248">
        <v>0</v>
      </c>
      <c r="AC13248">
        <v>1</v>
      </c>
      <c r="AD13248">
        <v>0</v>
      </c>
    </row>
    <row r="13249" spans="1:30" hidden="1" x14ac:dyDescent="0.3">
      <c r="A13249" t="s">
        <v>40076</v>
      </c>
      <c r="B13249" t="s">
        <v>40077</v>
      </c>
      <c r="C13249" t="s">
        <v>32</v>
      </c>
      <c r="D13249" t="s">
        <v>139</v>
      </c>
      <c r="E13249" s="1">
        <v>38663</v>
      </c>
      <c r="F13249">
        <v>15000000</v>
      </c>
      <c r="G13249" t="s">
        <v>40076</v>
      </c>
      <c r="H13249" t="s">
        <v>40078</v>
      </c>
      <c r="I13249" t="s">
        <v>40079</v>
      </c>
      <c r="J13249" t="s">
        <v>39814</v>
      </c>
      <c r="K13249" t="s">
        <v>72</v>
      </c>
      <c r="L13249" t="s">
        <v>53</v>
      </c>
      <c r="M13249" t="s">
        <v>54</v>
      </c>
      <c r="N13249" t="s">
        <v>95</v>
      </c>
      <c r="O13249" t="s">
        <v>4664</v>
      </c>
      <c r="P13249" s="1">
        <v>36526</v>
      </c>
      <c r="Q13249" t="s">
        <v>53</v>
      </c>
      <c r="R13249" t="s">
        <v>56</v>
      </c>
      <c r="S13249" t="s">
        <v>41</v>
      </c>
      <c r="T13249" t="s">
        <v>39814</v>
      </c>
      <c r="U13249" t="s">
        <v>39814</v>
      </c>
      <c r="V13249">
        <v>0</v>
      </c>
      <c r="W13249">
        <v>0</v>
      </c>
      <c r="X13249">
        <v>0</v>
      </c>
      <c r="Y13249">
        <v>0</v>
      </c>
      <c r="Z13249">
        <v>0</v>
      </c>
      <c r="AA13249">
        <v>0</v>
      </c>
      <c r="AB13249">
        <v>0</v>
      </c>
      <c r="AC13249">
        <v>1</v>
      </c>
      <c r="AD13249">
        <v>0</v>
      </c>
    </row>
    <row r="13250" spans="1:30" hidden="1" x14ac:dyDescent="0.3">
      <c r="A13250" t="s">
        <v>40080</v>
      </c>
      <c r="B13250" t="s">
        <v>40081</v>
      </c>
      <c r="C13250" t="s">
        <v>32</v>
      </c>
      <c r="D13250" t="s">
        <v>33</v>
      </c>
      <c r="E13250" s="1">
        <v>41619</v>
      </c>
      <c r="F13250">
        <v>8000000</v>
      </c>
      <c r="G13250" t="s">
        <v>40080</v>
      </c>
      <c r="H13250" t="s">
        <v>40082</v>
      </c>
      <c r="I13250" t="s">
        <v>40083</v>
      </c>
      <c r="J13250" t="s">
        <v>39814</v>
      </c>
      <c r="K13250" t="s">
        <v>37</v>
      </c>
      <c r="L13250" t="s">
        <v>53</v>
      </c>
      <c r="M13250" t="s">
        <v>73</v>
      </c>
      <c r="N13250" t="s">
        <v>74</v>
      </c>
      <c r="O13250" t="s">
        <v>75</v>
      </c>
      <c r="P13250" s="1">
        <v>38778</v>
      </c>
      <c r="Q13250" t="s">
        <v>53</v>
      </c>
      <c r="R13250" t="s">
        <v>56</v>
      </c>
      <c r="S13250" t="s">
        <v>41</v>
      </c>
      <c r="T13250" t="s">
        <v>39814</v>
      </c>
      <c r="U13250" t="s">
        <v>39814</v>
      </c>
      <c r="V13250">
        <v>0</v>
      </c>
      <c r="W13250">
        <v>0</v>
      </c>
      <c r="X13250">
        <v>0</v>
      </c>
      <c r="Y13250">
        <v>0</v>
      </c>
      <c r="Z13250">
        <v>0</v>
      </c>
      <c r="AA13250">
        <v>0</v>
      </c>
      <c r="AB13250">
        <v>0</v>
      </c>
      <c r="AC13250">
        <v>1</v>
      </c>
      <c r="AD13250">
        <v>0</v>
      </c>
    </row>
    <row r="13251" spans="1:30" hidden="1" x14ac:dyDescent="0.3">
      <c r="A13251" t="s">
        <v>40080</v>
      </c>
      <c r="B13251" t="s">
        <v>40084</v>
      </c>
      <c r="C13251" t="s">
        <v>32</v>
      </c>
      <c r="D13251" t="s">
        <v>139</v>
      </c>
      <c r="E13251" t="s">
        <v>1282</v>
      </c>
      <c r="F13251">
        <v>84000000</v>
      </c>
      <c r="G13251" t="s">
        <v>40080</v>
      </c>
      <c r="H13251" t="s">
        <v>40082</v>
      </c>
      <c r="I13251" t="s">
        <v>40083</v>
      </c>
      <c r="J13251" t="s">
        <v>39814</v>
      </c>
      <c r="K13251" t="s">
        <v>37</v>
      </c>
      <c r="L13251" t="s">
        <v>53</v>
      </c>
      <c r="M13251" t="s">
        <v>73</v>
      </c>
      <c r="N13251" t="s">
        <v>74</v>
      </c>
      <c r="O13251" t="s">
        <v>75</v>
      </c>
      <c r="P13251" s="1">
        <v>38778</v>
      </c>
      <c r="Q13251" t="s">
        <v>53</v>
      </c>
      <c r="R13251" t="s">
        <v>56</v>
      </c>
      <c r="S13251" t="s">
        <v>41</v>
      </c>
      <c r="T13251" t="s">
        <v>39814</v>
      </c>
      <c r="U13251" t="s">
        <v>39814</v>
      </c>
      <c r="V13251">
        <v>0</v>
      </c>
      <c r="W13251">
        <v>0</v>
      </c>
      <c r="X13251">
        <v>0</v>
      </c>
      <c r="Y13251">
        <v>0</v>
      </c>
      <c r="Z13251">
        <v>0</v>
      </c>
      <c r="AA13251">
        <v>0</v>
      </c>
      <c r="AB13251">
        <v>0</v>
      </c>
      <c r="AC13251">
        <v>1</v>
      </c>
      <c r="AD13251">
        <v>0</v>
      </c>
    </row>
    <row r="13252" spans="1:30" hidden="1" x14ac:dyDescent="0.3">
      <c r="A13252" t="s">
        <v>40085</v>
      </c>
      <c r="B13252" t="s">
        <v>40086</v>
      </c>
      <c r="C13252" t="s">
        <v>32</v>
      </c>
      <c r="E13252" t="s">
        <v>28678</v>
      </c>
      <c r="F13252">
        <v>6000000</v>
      </c>
      <c r="G13252" t="s">
        <v>40085</v>
      </c>
      <c r="H13252" t="s">
        <v>40087</v>
      </c>
      <c r="I13252" t="s">
        <v>40088</v>
      </c>
      <c r="J13252" t="s">
        <v>39814</v>
      </c>
      <c r="K13252" t="s">
        <v>109</v>
      </c>
      <c r="L13252" t="s">
        <v>53</v>
      </c>
      <c r="M13252" t="s">
        <v>54</v>
      </c>
      <c r="N13252" t="s">
        <v>95</v>
      </c>
      <c r="O13252" t="s">
        <v>1489</v>
      </c>
      <c r="P13252" s="1">
        <v>36526</v>
      </c>
      <c r="Q13252" t="s">
        <v>53</v>
      </c>
      <c r="R13252" t="s">
        <v>56</v>
      </c>
      <c r="S13252" t="s">
        <v>41</v>
      </c>
      <c r="T13252" t="s">
        <v>39814</v>
      </c>
      <c r="U13252" t="s">
        <v>39814</v>
      </c>
      <c r="V13252">
        <v>0</v>
      </c>
      <c r="W13252">
        <v>0</v>
      </c>
      <c r="X13252">
        <v>0</v>
      </c>
      <c r="Y13252">
        <v>0</v>
      </c>
      <c r="Z13252">
        <v>0</v>
      </c>
      <c r="AA13252">
        <v>0</v>
      </c>
      <c r="AB13252">
        <v>0</v>
      </c>
      <c r="AC13252">
        <v>1</v>
      </c>
      <c r="AD13252">
        <v>0</v>
      </c>
    </row>
    <row r="13253" spans="1:30" hidden="1" x14ac:dyDescent="0.3">
      <c r="A13253" t="s">
        <v>40085</v>
      </c>
      <c r="B13253" t="s">
        <v>40089</v>
      </c>
      <c r="C13253" t="s">
        <v>32</v>
      </c>
      <c r="D13253" t="s">
        <v>33</v>
      </c>
      <c r="E13253" t="s">
        <v>7440</v>
      </c>
      <c r="F13253">
        <v>25000000</v>
      </c>
      <c r="G13253" t="s">
        <v>40085</v>
      </c>
      <c r="H13253" t="s">
        <v>40087</v>
      </c>
      <c r="I13253" t="s">
        <v>40088</v>
      </c>
      <c r="J13253" t="s">
        <v>39814</v>
      </c>
      <c r="K13253" t="s">
        <v>109</v>
      </c>
      <c r="L13253" t="s">
        <v>53</v>
      </c>
      <c r="M13253" t="s">
        <v>54</v>
      </c>
      <c r="N13253" t="s">
        <v>95</v>
      </c>
      <c r="O13253" t="s">
        <v>1489</v>
      </c>
      <c r="P13253" s="1">
        <v>36526</v>
      </c>
      <c r="Q13253" t="s">
        <v>53</v>
      </c>
      <c r="R13253" t="s">
        <v>56</v>
      </c>
      <c r="S13253" t="s">
        <v>41</v>
      </c>
      <c r="T13253" t="s">
        <v>39814</v>
      </c>
      <c r="U13253" t="s">
        <v>39814</v>
      </c>
      <c r="V13253">
        <v>0</v>
      </c>
      <c r="W13253">
        <v>0</v>
      </c>
      <c r="X13253">
        <v>0</v>
      </c>
      <c r="Y13253">
        <v>0</v>
      </c>
      <c r="Z13253">
        <v>0</v>
      </c>
      <c r="AA13253">
        <v>0</v>
      </c>
      <c r="AB13253">
        <v>0</v>
      </c>
      <c r="AC13253">
        <v>1</v>
      </c>
      <c r="AD13253">
        <v>0</v>
      </c>
    </row>
    <row r="13254" spans="1:30" hidden="1" x14ac:dyDescent="0.3">
      <c r="A13254" t="s">
        <v>40085</v>
      </c>
      <c r="B13254" t="s">
        <v>40090</v>
      </c>
      <c r="C13254" t="s">
        <v>32</v>
      </c>
      <c r="D13254" t="s">
        <v>50</v>
      </c>
      <c r="E13254" s="1">
        <v>37108</v>
      </c>
      <c r="F13254">
        <v>26000000</v>
      </c>
      <c r="G13254" t="s">
        <v>40085</v>
      </c>
      <c r="H13254" t="s">
        <v>40087</v>
      </c>
      <c r="I13254" t="s">
        <v>40088</v>
      </c>
      <c r="J13254" t="s">
        <v>39814</v>
      </c>
      <c r="K13254" t="s">
        <v>109</v>
      </c>
      <c r="L13254" t="s">
        <v>53</v>
      </c>
      <c r="M13254" t="s">
        <v>54</v>
      </c>
      <c r="N13254" t="s">
        <v>95</v>
      </c>
      <c r="O13254" t="s">
        <v>1489</v>
      </c>
      <c r="P13254" s="1">
        <v>36526</v>
      </c>
      <c r="Q13254" t="s">
        <v>53</v>
      </c>
      <c r="R13254" t="s">
        <v>56</v>
      </c>
      <c r="S13254" t="s">
        <v>41</v>
      </c>
      <c r="T13254" t="s">
        <v>39814</v>
      </c>
      <c r="U13254" t="s">
        <v>39814</v>
      </c>
      <c r="V13254">
        <v>0</v>
      </c>
      <c r="W13254">
        <v>0</v>
      </c>
      <c r="X13254">
        <v>0</v>
      </c>
      <c r="Y13254">
        <v>0</v>
      </c>
      <c r="Z13254">
        <v>0</v>
      </c>
      <c r="AA13254">
        <v>0</v>
      </c>
      <c r="AB13254">
        <v>0</v>
      </c>
      <c r="AC13254">
        <v>1</v>
      </c>
      <c r="AD13254">
        <v>0</v>
      </c>
    </row>
    <row r="13255" spans="1:30" hidden="1" x14ac:dyDescent="0.3">
      <c r="A13255" t="s">
        <v>40085</v>
      </c>
      <c r="B13255" t="s">
        <v>40091</v>
      </c>
      <c r="C13255" t="s">
        <v>32</v>
      </c>
      <c r="E13255" s="1">
        <v>38353</v>
      </c>
      <c r="F13255">
        <v>13000000</v>
      </c>
      <c r="G13255" t="s">
        <v>40085</v>
      </c>
      <c r="H13255" t="s">
        <v>40087</v>
      </c>
      <c r="I13255" t="s">
        <v>40088</v>
      </c>
      <c r="J13255" t="s">
        <v>39814</v>
      </c>
      <c r="K13255" t="s">
        <v>109</v>
      </c>
      <c r="L13255" t="s">
        <v>53</v>
      </c>
      <c r="M13255" t="s">
        <v>54</v>
      </c>
      <c r="N13255" t="s">
        <v>95</v>
      </c>
      <c r="O13255" t="s">
        <v>1489</v>
      </c>
      <c r="P13255" s="1">
        <v>36526</v>
      </c>
      <c r="Q13255" t="s">
        <v>53</v>
      </c>
      <c r="R13255" t="s">
        <v>56</v>
      </c>
      <c r="S13255" t="s">
        <v>41</v>
      </c>
      <c r="T13255" t="s">
        <v>39814</v>
      </c>
      <c r="U13255" t="s">
        <v>39814</v>
      </c>
      <c r="V13255">
        <v>0</v>
      </c>
      <c r="W13255">
        <v>0</v>
      </c>
      <c r="X13255">
        <v>0</v>
      </c>
      <c r="Y13255">
        <v>0</v>
      </c>
      <c r="Z13255">
        <v>0</v>
      </c>
      <c r="AA13255">
        <v>0</v>
      </c>
      <c r="AB13255">
        <v>0</v>
      </c>
      <c r="AC13255">
        <v>1</v>
      </c>
      <c r="AD13255">
        <v>0</v>
      </c>
    </row>
    <row r="13256" spans="1:30" hidden="1" x14ac:dyDescent="0.3">
      <c r="A13256" t="s">
        <v>40085</v>
      </c>
      <c r="B13256" t="s">
        <v>40092</v>
      </c>
      <c r="C13256" t="s">
        <v>32</v>
      </c>
      <c r="D13256" t="s">
        <v>33</v>
      </c>
      <c r="E13256" t="s">
        <v>40093</v>
      </c>
      <c r="F13256">
        <v>9535713</v>
      </c>
      <c r="G13256" t="s">
        <v>40085</v>
      </c>
      <c r="H13256" t="s">
        <v>40087</v>
      </c>
      <c r="I13256" t="s">
        <v>40088</v>
      </c>
      <c r="J13256" t="s">
        <v>39814</v>
      </c>
      <c r="K13256" t="s">
        <v>109</v>
      </c>
      <c r="L13256" t="s">
        <v>53</v>
      </c>
      <c r="M13256" t="s">
        <v>54</v>
      </c>
      <c r="N13256" t="s">
        <v>95</v>
      </c>
      <c r="O13256" t="s">
        <v>1489</v>
      </c>
      <c r="P13256" s="1">
        <v>36526</v>
      </c>
      <c r="Q13256" t="s">
        <v>53</v>
      </c>
      <c r="R13256" t="s">
        <v>56</v>
      </c>
      <c r="S13256" t="s">
        <v>41</v>
      </c>
      <c r="T13256" t="s">
        <v>39814</v>
      </c>
      <c r="U13256" t="s">
        <v>39814</v>
      </c>
      <c r="V13256">
        <v>0</v>
      </c>
      <c r="W13256">
        <v>0</v>
      </c>
      <c r="X13256">
        <v>0</v>
      </c>
      <c r="Y13256">
        <v>0</v>
      </c>
      <c r="Z13256">
        <v>0</v>
      </c>
      <c r="AA13256">
        <v>0</v>
      </c>
      <c r="AB13256">
        <v>0</v>
      </c>
      <c r="AC13256">
        <v>1</v>
      </c>
      <c r="AD13256">
        <v>0</v>
      </c>
    </row>
    <row r="13257" spans="1:30" hidden="1" x14ac:dyDescent="0.3">
      <c r="A13257" t="s">
        <v>40085</v>
      </c>
      <c r="B13257" t="s">
        <v>40094</v>
      </c>
      <c r="C13257" t="s">
        <v>32</v>
      </c>
      <c r="E13257" t="s">
        <v>40095</v>
      </c>
      <c r="F13257">
        <v>29000000</v>
      </c>
      <c r="G13257" t="s">
        <v>40085</v>
      </c>
      <c r="H13257" t="s">
        <v>40087</v>
      </c>
      <c r="I13257" t="s">
        <v>40088</v>
      </c>
      <c r="J13257" t="s">
        <v>39814</v>
      </c>
      <c r="K13257" t="s">
        <v>109</v>
      </c>
      <c r="L13257" t="s">
        <v>53</v>
      </c>
      <c r="M13257" t="s">
        <v>54</v>
      </c>
      <c r="N13257" t="s">
        <v>95</v>
      </c>
      <c r="O13257" t="s">
        <v>1489</v>
      </c>
      <c r="P13257" s="1">
        <v>36526</v>
      </c>
      <c r="Q13257" t="s">
        <v>53</v>
      </c>
      <c r="R13257" t="s">
        <v>56</v>
      </c>
      <c r="S13257" t="s">
        <v>41</v>
      </c>
      <c r="T13257" t="s">
        <v>39814</v>
      </c>
      <c r="U13257" t="s">
        <v>39814</v>
      </c>
      <c r="V13257">
        <v>0</v>
      </c>
      <c r="W13257">
        <v>0</v>
      </c>
      <c r="X13257">
        <v>0</v>
      </c>
      <c r="Y13257">
        <v>0</v>
      </c>
      <c r="Z13257">
        <v>0</v>
      </c>
      <c r="AA13257">
        <v>0</v>
      </c>
      <c r="AB13257">
        <v>0</v>
      </c>
      <c r="AC13257">
        <v>1</v>
      </c>
      <c r="AD13257">
        <v>0</v>
      </c>
    </row>
    <row r="13258" spans="1:30" hidden="1" x14ac:dyDescent="0.3">
      <c r="A13258" t="s">
        <v>40085</v>
      </c>
      <c r="B13258" t="s">
        <v>40096</v>
      </c>
      <c r="C13258" t="s">
        <v>32</v>
      </c>
      <c r="E13258" s="1">
        <v>37622</v>
      </c>
      <c r="F13258">
        <v>11000000</v>
      </c>
      <c r="G13258" t="s">
        <v>40085</v>
      </c>
      <c r="H13258" t="s">
        <v>40087</v>
      </c>
      <c r="I13258" t="s">
        <v>40088</v>
      </c>
      <c r="J13258" t="s">
        <v>39814</v>
      </c>
      <c r="K13258" t="s">
        <v>109</v>
      </c>
      <c r="L13258" t="s">
        <v>53</v>
      </c>
      <c r="M13258" t="s">
        <v>54</v>
      </c>
      <c r="N13258" t="s">
        <v>95</v>
      </c>
      <c r="O13258" t="s">
        <v>1489</v>
      </c>
      <c r="P13258" s="1">
        <v>36526</v>
      </c>
      <c r="Q13258" t="s">
        <v>53</v>
      </c>
      <c r="R13258" t="s">
        <v>56</v>
      </c>
      <c r="S13258" t="s">
        <v>41</v>
      </c>
      <c r="T13258" t="s">
        <v>39814</v>
      </c>
      <c r="U13258" t="s">
        <v>39814</v>
      </c>
      <c r="V13258">
        <v>0</v>
      </c>
      <c r="W13258">
        <v>0</v>
      </c>
      <c r="X13258">
        <v>0</v>
      </c>
      <c r="Y13258">
        <v>0</v>
      </c>
      <c r="Z13258">
        <v>0</v>
      </c>
      <c r="AA13258">
        <v>0</v>
      </c>
      <c r="AB13258">
        <v>0</v>
      </c>
      <c r="AC13258">
        <v>1</v>
      </c>
      <c r="AD13258">
        <v>0</v>
      </c>
    </row>
    <row r="13259" spans="1:30" hidden="1" x14ac:dyDescent="0.3">
      <c r="A13259" t="s">
        <v>40085</v>
      </c>
      <c r="B13259" t="s">
        <v>40097</v>
      </c>
      <c r="C13259" t="s">
        <v>32</v>
      </c>
      <c r="E13259" s="1">
        <v>37257</v>
      </c>
      <c r="F13259">
        <v>22000000</v>
      </c>
      <c r="G13259" t="s">
        <v>40085</v>
      </c>
      <c r="H13259" t="s">
        <v>40087</v>
      </c>
      <c r="I13259" t="s">
        <v>40088</v>
      </c>
      <c r="J13259" t="s">
        <v>39814</v>
      </c>
      <c r="K13259" t="s">
        <v>109</v>
      </c>
      <c r="L13259" t="s">
        <v>53</v>
      </c>
      <c r="M13259" t="s">
        <v>54</v>
      </c>
      <c r="N13259" t="s">
        <v>95</v>
      </c>
      <c r="O13259" t="s">
        <v>1489</v>
      </c>
      <c r="P13259" s="1">
        <v>36526</v>
      </c>
      <c r="Q13259" t="s">
        <v>53</v>
      </c>
      <c r="R13259" t="s">
        <v>56</v>
      </c>
      <c r="S13259" t="s">
        <v>41</v>
      </c>
      <c r="T13259" t="s">
        <v>39814</v>
      </c>
      <c r="U13259" t="s">
        <v>39814</v>
      </c>
      <c r="V13259">
        <v>0</v>
      </c>
      <c r="W13259">
        <v>0</v>
      </c>
      <c r="X13259">
        <v>0</v>
      </c>
      <c r="Y13259">
        <v>0</v>
      </c>
      <c r="Z13259">
        <v>0</v>
      </c>
      <c r="AA13259">
        <v>0</v>
      </c>
      <c r="AB13259">
        <v>0</v>
      </c>
      <c r="AC13259">
        <v>1</v>
      </c>
      <c r="AD13259">
        <v>0</v>
      </c>
    </row>
    <row r="13260" spans="1:30" hidden="1" x14ac:dyDescent="0.3">
      <c r="A13260" t="s">
        <v>40098</v>
      </c>
      <c r="B13260" t="s">
        <v>40099</v>
      </c>
      <c r="C13260" t="s">
        <v>32</v>
      </c>
      <c r="D13260" t="s">
        <v>139</v>
      </c>
      <c r="E13260" t="s">
        <v>40100</v>
      </c>
      <c r="F13260">
        <v>10300000</v>
      </c>
      <c r="G13260" t="s">
        <v>40098</v>
      </c>
      <c r="H13260" t="s">
        <v>40101</v>
      </c>
      <c r="I13260" t="s">
        <v>40102</v>
      </c>
      <c r="J13260" t="s">
        <v>39814</v>
      </c>
      <c r="K13260" t="s">
        <v>37</v>
      </c>
      <c r="L13260" t="s">
        <v>53</v>
      </c>
      <c r="M13260" t="s">
        <v>717</v>
      </c>
      <c r="N13260" t="s">
        <v>1531</v>
      </c>
      <c r="O13260" t="s">
        <v>1531</v>
      </c>
      <c r="P13260" s="1">
        <v>36526</v>
      </c>
      <c r="Q13260" t="s">
        <v>53</v>
      </c>
      <c r="R13260" t="s">
        <v>56</v>
      </c>
      <c r="S13260" t="s">
        <v>41</v>
      </c>
      <c r="T13260" t="s">
        <v>39814</v>
      </c>
      <c r="U13260" t="s">
        <v>39814</v>
      </c>
      <c r="V13260">
        <v>0</v>
      </c>
      <c r="W13260">
        <v>0</v>
      </c>
      <c r="X13260">
        <v>0</v>
      </c>
      <c r="Y13260">
        <v>0</v>
      </c>
      <c r="Z13260">
        <v>0</v>
      </c>
      <c r="AA13260">
        <v>0</v>
      </c>
      <c r="AB13260">
        <v>0</v>
      </c>
      <c r="AC13260">
        <v>1</v>
      </c>
      <c r="AD13260">
        <v>0</v>
      </c>
    </row>
    <row r="13261" spans="1:30" hidden="1" x14ac:dyDescent="0.3">
      <c r="A13261" t="s">
        <v>40098</v>
      </c>
      <c r="B13261" t="s">
        <v>40103</v>
      </c>
      <c r="C13261" t="s">
        <v>32</v>
      </c>
      <c r="E13261" s="1">
        <v>40369</v>
      </c>
      <c r="F13261">
        <v>3550000</v>
      </c>
      <c r="G13261" t="s">
        <v>40098</v>
      </c>
      <c r="H13261" t="s">
        <v>40101</v>
      </c>
      <c r="I13261" t="s">
        <v>40102</v>
      </c>
      <c r="J13261" t="s">
        <v>39814</v>
      </c>
      <c r="K13261" t="s">
        <v>37</v>
      </c>
      <c r="L13261" t="s">
        <v>53</v>
      </c>
      <c r="M13261" t="s">
        <v>717</v>
      </c>
      <c r="N13261" t="s">
        <v>1531</v>
      </c>
      <c r="O13261" t="s">
        <v>1531</v>
      </c>
      <c r="P13261" s="1">
        <v>36526</v>
      </c>
      <c r="Q13261" t="s">
        <v>53</v>
      </c>
      <c r="R13261" t="s">
        <v>56</v>
      </c>
      <c r="S13261" t="s">
        <v>41</v>
      </c>
      <c r="T13261" t="s">
        <v>39814</v>
      </c>
      <c r="U13261" t="s">
        <v>39814</v>
      </c>
      <c r="V13261">
        <v>0</v>
      </c>
      <c r="W13261">
        <v>0</v>
      </c>
      <c r="X13261">
        <v>0</v>
      </c>
      <c r="Y13261">
        <v>0</v>
      </c>
      <c r="Z13261">
        <v>0</v>
      </c>
      <c r="AA13261">
        <v>0</v>
      </c>
      <c r="AB13261">
        <v>0</v>
      </c>
      <c r="AC13261">
        <v>1</v>
      </c>
      <c r="AD13261">
        <v>0</v>
      </c>
    </row>
    <row r="13262" spans="1:30" hidden="1" x14ac:dyDescent="0.3">
      <c r="A13262" t="s">
        <v>40098</v>
      </c>
      <c r="B13262" t="s">
        <v>40104</v>
      </c>
      <c r="C13262" t="s">
        <v>32</v>
      </c>
      <c r="E13262" s="1">
        <v>40725</v>
      </c>
      <c r="F13262">
        <v>21000000</v>
      </c>
      <c r="G13262" t="s">
        <v>40098</v>
      </c>
      <c r="H13262" t="s">
        <v>40101</v>
      </c>
      <c r="I13262" t="s">
        <v>40102</v>
      </c>
      <c r="J13262" t="s">
        <v>39814</v>
      </c>
      <c r="K13262" t="s">
        <v>37</v>
      </c>
      <c r="L13262" t="s">
        <v>53</v>
      </c>
      <c r="M13262" t="s">
        <v>717</v>
      </c>
      <c r="N13262" t="s">
        <v>1531</v>
      </c>
      <c r="O13262" t="s">
        <v>1531</v>
      </c>
      <c r="P13262" s="1">
        <v>36526</v>
      </c>
      <c r="Q13262" t="s">
        <v>53</v>
      </c>
      <c r="R13262" t="s">
        <v>56</v>
      </c>
      <c r="S13262" t="s">
        <v>41</v>
      </c>
      <c r="T13262" t="s">
        <v>39814</v>
      </c>
      <c r="U13262" t="s">
        <v>39814</v>
      </c>
      <c r="V13262">
        <v>0</v>
      </c>
      <c r="W13262">
        <v>0</v>
      </c>
      <c r="X13262">
        <v>0</v>
      </c>
      <c r="Y13262">
        <v>0</v>
      </c>
      <c r="Z13262">
        <v>0</v>
      </c>
      <c r="AA13262">
        <v>0</v>
      </c>
      <c r="AB13262">
        <v>0</v>
      </c>
      <c r="AC13262">
        <v>1</v>
      </c>
      <c r="AD13262">
        <v>0</v>
      </c>
    </row>
    <row r="13263" spans="1:30" hidden="1" x14ac:dyDescent="0.3">
      <c r="A13263" t="s">
        <v>40105</v>
      </c>
      <c r="B13263" t="s">
        <v>40106</v>
      </c>
      <c r="C13263" t="s">
        <v>32</v>
      </c>
      <c r="E13263" s="1">
        <v>42157</v>
      </c>
      <c r="F13263">
        <v>180000</v>
      </c>
      <c r="G13263" t="s">
        <v>40105</v>
      </c>
      <c r="H13263" t="s">
        <v>40107</v>
      </c>
      <c r="I13263" t="s">
        <v>40108</v>
      </c>
      <c r="J13263" t="s">
        <v>39814</v>
      </c>
      <c r="K13263" t="s">
        <v>168</v>
      </c>
      <c r="L13263" t="s">
        <v>53</v>
      </c>
      <c r="M13263" t="s">
        <v>54</v>
      </c>
      <c r="N13263" t="s">
        <v>1778</v>
      </c>
      <c r="O13263" t="s">
        <v>9152</v>
      </c>
      <c r="P13263" s="1">
        <v>40179</v>
      </c>
      <c r="Q13263" t="s">
        <v>53</v>
      </c>
      <c r="R13263" t="s">
        <v>56</v>
      </c>
      <c r="S13263" t="s">
        <v>41</v>
      </c>
      <c r="T13263" t="s">
        <v>39814</v>
      </c>
      <c r="U13263" t="s">
        <v>39814</v>
      </c>
      <c r="V13263">
        <v>0</v>
      </c>
      <c r="W13263">
        <v>0</v>
      </c>
      <c r="X13263">
        <v>0</v>
      </c>
      <c r="Y13263">
        <v>0</v>
      </c>
      <c r="Z13263">
        <v>0</v>
      </c>
      <c r="AA13263">
        <v>0</v>
      </c>
      <c r="AB13263">
        <v>0</v>
      </c>
      <c r="AC13263">
        <v>1</v>
      </c>
      <c r="AD13263">
        <v>0</v>
      </c>
    </row>
    <row r="13264" spans="1:30" hidden="1" x14ac:dyDescent="0.3">
      <c r="A13264" t="s">
        <v>40109</v>
      </c>
      <c r="B13264" t="s">
        <v>40110</v>
      </c>
      <c r="C13264" t="s">
        <v>32</v>
      </c>
      <c r="E13264" s="1">
        <v>41617</v>
      </c>
      <c r="F13264">
        <v>3140000</v>
      </c>
      <c r="G13264" t="s">
        <v>40109</v>
      </c>
      <c r="H13264" t="s">
        <v>40111</v>
      </c>
      <c r="I13264" t="s">
        <v>40112</v>
      </c>
      <c r="J13264" t="s">
        <v>39814</v>
      </c>
      <c r="K13264" t="s">
        <v>37</v>
      </c>
      <c r="L13264" t="s">
        <v>53</v>
      </c>
      <c r="M13264" t="s">
        <v>747</v>
      </c>
      <c r="N13264" t="s">
        <v>748</v>
      </c>
      <c r="O13264" t="s">
        <v>4604</v>
      </c>
      <c r="P13264" s="1">
        <v>39083</v>
      </c>
      <c r="Q13264" t="s">
        <v>53</v>
      </c>
      <c r="R13264" t="s">
        <v>56</v>
      </c>
      <c r="S13264" t="s">
        <v>41</v>
      </c>
      <c r="T13264" t="s">
        <v>39814</v>
      </c>
      <c r="U13264" t="s">
        <v>39814</v>
      </c>
      <c r="V13264">
        <v>0</v>
      </c>
      <c r="W13264">
        <v>0</v>
      </c>
      <c r="X13264">
        <v>0</v>
      </c>
      <c r="Y13264">
        <v>0</v>
      </c>
      <c r="Z13264">
        <v>0</v>
      </c>
      <c r="AA13264">
        <v>0</v>
      </c>
      <c r="AB13264">
        <v>0</v>
      </c>
      <c r="AC13264">
        <v>1</v>
      </c>
      <c r="AD13264">
        <v>0</v>
      </c>
    </row>
    <row r="13265" spans="1:30" hidden="1" x14ac:dyDescent="0.3">
      <c r="A13265" t="s">
        <v>40113</v>
      </c>
      <c r="B13265" t="s">
        <v>40114</v>
      </c>
      <c r="C13265" t="s">
        <v>32</v>
      </c>
      <c r="D13265" t="s">
        <v>50</v>
      </c>
      <c r="E13265" s="1">
        <v>40788</v>
      </c>
      <c r="F13265">
        <v>5000000</v>
      </c>
      <c r="G13265" t="s">
        <v>40113</v>
      </c>
      <c r="H13265" t="s">
        <v>40115</v>
      </c>
      <c r="I13265" t="s">
        <v>40116</v>
      </c>
      <c r="J13265" t="s">
        <v>39814</v>
      </c>
      <c r="K13265" t="s">
        <v>72</v>
      </c>
      <c r="L13265" t="s">
        <v>53</v>
      </c>
      <c r="M13265" t="s">
        <v>774</v>
      </c>
      <c r="N13265" t="s">
        <v>775</v>
      </c>
      <c r="O13265" t="s">
        <v>1091</v>
      </c>
      <c r="P13265" s="1">
        <v>36892</v>
      </c>
      <c r="Q13265" t="s">
        <v>53</v>
      </c>
      <c r="R13265" t="s">
        <v>56</v>
      </c>
      <c r="S13265" t="s">
        <v>41</v>
      </c>
      <c r="T13265" t="s">
        <v>39814</v>
      </c>
      <c r="U13265" t="s">
        <v>39814</v>
      </c>
      <c r="V13265">
        <v>0</v>
      </c>
      <c r="W13265">
        <v>0</v>
      </c>
      <c r="X13265">
        <v>0</v>
      </c>
      <c r="Y13265">
        <v>0</v>
      </c>
      <c r="Z13265">
        <v>0</v>
      </c>
      <c r="AA13265">
        <v>0</v>
      </c>
      <c r="AB13265">
        <v>0</v>
      </c>
      <c r="AC13265">
        <v>1</v>
      </c>
      <c r="AD13265">
        <v>0</v>
      </c>
    </row>
    <row r="13266" spans="1:30" hidden="1" x14ac:dyDescent="0.3">
      <c r="A13266" t="s">
        <v>40113</v>
      </c>
      <c r="B13266" t="s">
        <v>40117</v>
      </c>
      <c r="C13266" t="s">
        <v>32</v>
      </c>
      <c r="D13266" t="s">
        <v>33</v>
      </c>
      <c r="E13266" s="1">
        <v>41396</v>
      </c>
      <c r="F13266">
        <v>3600000</v>
      </c>
      <c r="G13266" t="s">
        <v>40113</v>
      </c>
      <c r="H13266" t="s">
        <v>40115</v>
      </c>
      <c r="I13266" t="s">
        <v>40116</v>
      </c>
      <c r="J13266" t="s">
        <v>39814</v>
      </c>
      <c r="K13266" t="s">
        <v>72</v>
      </c>
      <c r="L13266" t="s">
        <v>53</v>
      </c>
      <c r="M13266" t="s">
        <v>774</v>
      </c>
      <c r="N13266" t="s">
        <v>775</v>
      </c>
      <c r="O13266" t="s">
        <v>1091</v>
      </c>
      <c r="P13266" s="1">
        <v>36892</v>
      </c>
      <c r="Q13266" t="s">
        <v>53</v>
      </c>
      <c r="R13266" t="s">
        <v>56</v>
      </c>
      <c r="S13266" t="s">
        <v>41</v>
      </c>
      <c r="T13266" t="s">
        <v>39814</v>
      </c>
      <c r="U13266" t="s">
        <v>39814</v>
      </c>
      <c r="V13266">
        <v>0</v>
      </c>
      <c r="W13266">
        <v>0</v>
      </c>
      <c r="X13266">
        <v>0</v>
      </c>
      <c r="Y13266">
        <v>0</v>
      </c>
      <c r="Z13266">
        <v>0</v>
      </c>
      <c r="AA13266">
        <v>0</v>
      </c>
      <c r="AB13266">
        <v>0</v>
      </c>
      <c r="AC13266">
        <v>1</v>
      </c>
      <c r="AD13266">
        <v>0</v>
      </c>
    </row>
    <row r="13267" spans="1:30" hidden="1" x14ac:dyDescent="0.3">
      <c r="A13267" t="s">
        <v>40113</v>
      </c>
      <c r="B13267" t="s">
        <v>40118</v>
      </c>
      <c r="C13267" t="s">
        <v>32</v>
      </c>
      <c r="E13267" s="1">
        <v>41218</v>
      </c>
      <c r="F13267">
        <v>750003</v>
      </c>
      <c r="G13267" t="s">
        <v>40113</v>
      </c>
      <c r="H13267" t="s">
        <v>40115</v>
      </c>
      <c r="I13267" t="s">
        <v>40116</v>
      </c>
      <c r="J13267" t="s">
        <v>39814</v>
      </c>
      <c r="K13267" t="s">
        <v>72</v>
      </c>
      <c r="L13267" t="s">
        <v>53</v>
      </c>
      <c r="M13267" t="s">
        <v>774</v>
      </c>
      <c r="N13267" t="s">
        <v>775</v>
      </c>
      <c r="O13267" t="s">
        <v>1091</v>
      </c>
      <c r="P13267" s="1">
        <v>36892</v>
      </c>
      <c r="Q13267" t="s">
        <v>53</v>
      </c>
      <c r="R13267" t="s">
        <v>56</v>
      </c>
      <c r="S13267" t="s">
        <v>41</v>
      </c>
      <c r="T13267" t="s">
        <v>39814</v>
      </c>
      <c r="U13267" t="s">
        <v>39814</v>
      </c>
      <c r="V13267">
        <v>0</v>
      </c>
      <c r="W13267">
        <v>0</v>
      </c>
      <c r="X13267">
        <v>0</v>
      </c>
      <c r="Y13267">
        <v>0</v>
      </c>
      <c r="Z13267">
        <v>0</v>
      </c>
      <c r="AA13267">
        <v>0</v>
      </c>
      <c r="AB13267">
        <v>0</v>
      </c>
      <c r="AC13267">
        <v>1</v>
      </c>
      <c r="AD13267">
        <v>0</v>
      </c>
    </row>
    <row r="13268" spans="1:30" hidden="1" x14ac:dyDescent="0.3">
      <c r="A13268" t="s">
        <v>40119</v>
      </c>
      <c r="B13268" t="s">
        <v>40120</v>
      </c>
      <c r="C13268" t="s">
        <v>32</v>
      </c>
      <c r="D13268" t="s">
        <v>50</v>
      </c>
      <c r="E13268" s="1">
        <v>38535</v>
      </c>
      <c r="F13268">
        <v>3600000</v>
      </c>
      <c r="G13268" t="s">
        <v>40119</v>
      </c>
      <c r="H13268" t="s">
        <v>40121</v>
      </c>
      <c r="I13268" t="s">
        <v>40122</v>
      </c>
      <c r="J13268" t="s">
        <v>39814</v>
      </c>
      <c r="K13268" t="s">
        <v>72</v>
      </c>
      <c r="L13268" t="s">
        <v>53</v>
      </c>
      <c r="M13268" t="s">
        <v>54</v>
      </c>
      <c r="N13268" t="s">
        <v>95</v>
      </c>
      <c r="O13268" t="s">
        <v>8771</v>
      </c>
      <c r="P13268" s="1">
        <v>36892</v>
      </c>
      <c r="Q13268" t="s">
        <v>53</v>
      </c>
      <c r="R13268" t="s">
        <v>56</v>
      </c>
      <c r="S13268" t="s">
        <v>41</v>
      </c>
      <c r="T13268" t="s">
        <v>39814</v>
      </c>
      <c r="U13268" t="s">
        <v>39814</v>
      </c>
      <c r="V13268">
        <v>0</v>
      </c>
      <c r="W13268">
        <v>0</v>
      </c>
      <c r="X13268">
        <v>0</v>
      </c>
      <c r="Y13268">
        <v>0</v>
      </c>
      <c r="Z13268">
        <v>0</v>
      </c>
      <c r="AA13268">
        <v>0</v>
      </c>
      <c r="AB13268">
        <v>0</v>
      </c>
      <c r="AC13268">
        <v>1</v>
      </c>
      <c r="AD13268">
        <v>0</v>
      </c>
    </row>
    <row r="13269" spans="1:30" hidden="1" x14ac:dyDescent="0.3">
      <c r="A13269" t="s">
        <v>40123</v>
      </c>
      <c r="B13269" t="s">
        <v>40124</v>
      </c>
      <c r="C13269" t="s">
        <v>32</v>
      </c>
      <c r="D13269" t="s">
        <v>50</v>
      </c>
      <c r="E13269" t="s">
        <v>5517</v>
      </c>
      <c r="F13269">
        <v>8000000</v>
      </c>
      <c r="G13269" t="s">
        <v>40123</v>
      </c>
      <c r="H13269" t="s">
        <v>40125</v>
      </c>
      <c r="I13269" t="s">
        <v>40126</v>
      </c>
      <c r="J13269" t="s">
        <v>39814</v>
      </c>
      <c r="K13269" t="s">
        <v>37</v>
      </c>
      <c r="L13269" t="s">
        <v>53</v>
      </c>
      <c r="M13269" t="s">
        <v>150</v>
      </c>
      <c r="N13269" t="s">
        <v>151</v>
      </c>
      <c r="O13269" t="s">
        <v>807</v>
      </c>
      <c r="P13269" s="1">
        <v>41275</v>
      </c>
      <c r="Q13269" t="s">
        <v>53</v>
      </c>
      <c r="R13269" t="s">
        <v>56</v>
      </c>
      <c r="S13269" t="s">
        <v>41</v>
      </c>
      <c r="T13269" t="s">
        <v>39814</v>
      </c>
      <c r="U13269" t="s">
        <v>39814</v>
      </c>
      <c r="V13269">
        <v>0</v>
      </c>
      <c r="W13269">
        <v>0</v>
      </c>
      <c r="X13269">
        <v>0</v>
      </c>
      <c r="Y13269">
        <v>0</v>
      </c>
      <c r="Z13269">
        <v>0</v>
      </c>
      <c r="AA13269">
        <v>0</v>
      </c>
      <c r="AB13269">
        <v>0</v>
      </c>
      <c r="AC13269">
        <v>1</v>
      </c>
      <c r="AD13269">
        <v>0</v>
      </c>
    </row>
    <row r="13270" spans="1:30" hidden="1" x14ac:dyDescent="0.3">
      <c r="A13270" t="s">
        <v>40123</v>
      </c>
      <c r="B13270" t="s">
        <v>40127</v>
      </c>
      <c r="C13270" t="s">
        <v>32</v>
      </c>
      <c r="D13270" t="s">
        <v>33</v>
      </c>
      <c r="E13270" s="1">
        <v>42046</v>
      </c>
      <c r="F13270">
        <v>17000000</v>
      </c>
      <c r="G13270" t="s">
        <v>40123</v>
      </c>
      <c r="H13270" t="s">
        <v>40125</v>
      </c>
      <c r="I13270" t="s">
        <v>40126</v>
      </c>
      <c r="J13270" t="s">
        <v>39814</v>
      </c>
      <c r="K13270" t="s">
        <v>37</v>
      </c>
      <c r="L13270" t="s">
        <v>53</v>
      </c>
      <c r="M13270" t="s">
        <v>150</v>
      </c>
      <c r="N13270" t="s">
        <v>151</v>
      </c>
      <c r="O13270" t="s">
        <v>807</v>
      </c>
      <c r="P13270" s="1">
        <v>41275</v>
      </c>
      <c r="Q13270" t="s">
        <v>53</v>
      </c>
      <c r="R13270" t="s">
        <v>56</v>
      </c>
      <c r="S13270" t="s">
        <v>41</v>
      </c>
      <c r="T13270" t="s">
        <v>39814</v>
      </c>
      <c r="U13270" t="s">
        <v>39814</v>
      </c>
      <c r="V13270">
        <v>0</v>
      </c>
      <c r="W13270">
        <v>0</v>
      </c>
      <c r="X13270">
        <v>0</v>
      </c>
      <c r="Y13270">
        <v>0</v>
      </c>
      <c r="Z13270">
        <v>0</v>
      </c>
      <c r="AA13270">
        <v>0</v>
      </c>
      <c r="AB13270">
        <v>0</v>
      </c>
      <c r="AC13270">
        <v>1</v>
      </c>
      <c r="AD13270">
        <v>0</v>
      </c>
    </row>
    <row r="13271" spans="1:30" hidden="1" x14ac:dyDescent="0.3">
      <c r="A13271" t="s">
        <v>40128</v>
      </c>
      <c r="B13271" t="s">
        <v>40129</v>
      </c>
      <c r="C13271" t="s">
        <v>32</v>
      </c>
      <c r="E13271" t="s">
        <v>14331</v>
      </c>
      <c r="F13271">
        <v>3635000</v>
      </c>
      <c r="G13271" t="s">
        <v>40128</v>
      </c>
      <c r="H13271" t="s">
        <v>40130</v>
      </c>
      <c r="I13271" t="s">
        <v>40131</v>
      </c>
      <c r="J13271" t="s">
        <v>39814</v>
      </c>
      <c r="K13271" t="s">
        <v>37</v>
      </c>
      <c r="L13271" t="s">
        <v>53</v>
      </c>
      <c r="M13271" t="s">
        <v>129</v>
      </c>
      <c r="N13271" t="s">
        <v>130</v>
      </c>
      <c r="O13271" t="s">
        <v>130</v>
      </c>
      <c r="Q13271" t="s">
        <v>53</v>
      </c>
      <c r="R13271" t="s">
        <v>56</v>
      </c>
      <c r="S13271" t="s">
        <v>41</v>
      </c>
      <c r="T13271" t="s">
        <v>39814</v>
      </c>
      <c r="U13271" t="s">
        <v>39814</v>
      </c>
      <c r="V13271">
        <v>0</v>
      </c>
      <c r="W13271">
        <v>0</v>
      </c>
      <c r="X13271">
        <v>0</v>
      </c>
      <c r="Y13271">
        <v>0</v>
      </c>
      <c r="Z13271">
        <v>0</v>
      </c>
      <c r="AA13271">
        <v>0</v>
      </c>
      <c r="AB13271">
        <v>0</v>
      </c>
      <c r="AC13271">
        <v>1</v>
      </c>
      <c r="AD13271">
        <v>0</v>
      </c>
    </row>
    <row r="13272" spans="1:30" hidden="1" x14ac:dyDescent="0.3">
      <c r="A13272" t="s">
        <v>40132</v>
      </c>
      <c r="B13272" t="s">
        <v>40133</v>
      </c>
      <c r="C13272" t="s">
        <v>32</v>
      </c>
      <c r="E13272" s="1">
        <v>40333</v>
      </c>
      <c r="F13272">
        <v>1362059</v>
      </c>
      <c r="G13272" t="s">
        <v>40132</v>
      </c>
      <c r="H13272" t="s">
        <v>40134</v>
      </c>
      <c r="I13272" t="s">
        <v>40135</v>
      </c>
      <c r="J13272" t="s">
        <v>39814</v>
      </c>
      <c r="K13272" t="s">
        <v>109</v>
      </c>
      <c r="L13272" t="s">
        <v>53</v>
      </c>
      <c r="M13272" t="s">
        <v>652</v>
      </c>
      <c r="N13272" t="s">
        <v>653</v>
      </c>
      <c r="O13272" t="s">
        <v>653</v>
      </c>
      <c r="P13272" s="1">
        <v>39448</v>
      </c>
      <c r="Q13272" t="s">
        <v>53</v>
      </c>
      <c r="R13272" t="s">
        <v>56</v>
      </c>
      <c r="S13272" t="s">
        <v>41</v>
      </c>
      <c r="T13272" t="s">
        <v>39814</v>
      </c>
      <c r="U13272" t="s">
        <v>39814</v>
      </c>
      <c r="V13272">
        <v>0</v>
      </c>
      <c r="W13272">
        <v>0</v>
      </c>
      <c r="X13272">
        <v>0</v>
      </c>
      <c r="Y13272">
        <v>0</v>
      </c>
      <c r="Z13272">
        <v>0</v>
      </c>
      <c r="AA13272">
        <v>0</v>
      </c>
      <c r="AB13272">
        <v>0</v>
      </c>
      <c r="AC13272">
        <v>1</v>
      </c>
      <c r="AD13272">
        <v>0</v>
      </c>
    </row>
    <row r="13273" spans="1:30" hidden="1" x14ac:dyDescent="0.3">
      <c r="A13273" t="s">
        <v>40132</v>
      </c>
      <c r="B13273" t="s">
        <v>40136</v>
      </c>
      <c r="C13273" t="s">
        <v>32</v>
      </c>
      <c r="D13273" t="s">
        <v>33</v>
      </c>
      <c r="E13273" t="s">
        <v>1963</v>
      </c>
      <c r="F13273">
        <v>3500000</v>
      </c>
      <c r="G13273" t="s">
        <v>40132</v>
      </c>
      <c r="H13273" t="s">
        <v>40134</v>
      </c>
      <c r="I13273" t="s">
        <v>40135</v>
      </c>
      <c r="J13273" t="s">
        <v>39814</v>
      </c>
      <c r="K13273" t="s">
        <v>109</v>
      </c>
      <c r="L13273" t="s">
        <v>53</v>
      </c>
      <c r="M13273" t="s">
        <v>652</v>
      </c>
      <c r="N13273" t="s">
        <v>653</v>
      </c>
      <c r="O13273" t="s">
        <v>653</v>
      </c>
      <c r="P13273" s="1">
        <v>39448</v>
      </c>
      <c r="Q13273" t="s">
        <v>53</v>
      </c>
      <c r="R13273" t="s">
        <v>56</v>
      </c>
      <c r="S13273" t="s">
        <v>41</v>
      </c>
      <c r="T13273" t="s">
        <v>39814</v>
      </c>
      <c r="U13273" t="s">
        <v>39814</v>
      </c>
      <c r="V13273">
        <v>0</v>
      </c>
      <c r="W13273">
        <v>0</v>
      </c>
      <c r="X13273">
        <v>0</v>
      </c>
      <c r="Y13273">
        <v>0</v>
      </c>
      <c r="Z13273">
        <v>0</v>
      </c>
      <c r="AA13273">
        <v>0</v>
      </c>
      <c r="AB13273">
        <v>0</v>
      </c>
      <c r="AC13273">
        <v>1</v>
      </c>
      <c r="AD13273">
        <v>0</v>
      </c>
    </row>
    <row r="13274" spans="1:30" hidden="1" x14ac:dyDescent="0.3">
      <c r="A13274" t="s">
        <v>40132</v>
      </c>
      <c r="B13274" t="s">
        <v>40137</v>
      </c>
      <c r="C13274" t="s">
        <v>32</v>
      </c>
      <c r="E13274" s="1">
        <v>40065</v>
      </c>
      <c r="F13274">
        <v>1542000</v>
      </c>
      <c r="G13274" t="s">
        <v>40132</v>
      </c>
      <c r="H13274" t="s">
        <v>40134</v>
      </c>
      <c r="I13274" t="s">
        <v>40135</v>
      </c>
      <c r="J13274" t="s">
        <v>39814</v>
      </c>
      <c r="K13274" t="s">
        <v>109</v>
      </c>
      <c r="L13274" t="s">
        <v>53</v>
      </c>
      <c r="M13274" t="s">
        <v>652</v>
      </c>
      <c r="N13274" t="s">
        <v>653</v>
      </c>
      <c r="O13274" t="s">
        <v>653</v>
      </c>
      <c r="P13274" s="1">
        <v>39448</v>
      </c>
      <c r="Q13274" t="s">
        <v>53</v>
      </c>
      <c r="R13274" t="s">
        <v>56</v>
      </c>
      <c r="S13274" t="s">
        <v>41</v>
      </c>
      <c r="T13274" t="s">
        <v>39814</v>
      </c>
      <c r="U13274" t="s">
        <v>39814</v>
      </c>
      <c r="V13274">
        <v>0</v>
      </c>
      <c r="W13274">
        <v>0</v>
      </c>
      <c r="X13274">
        <v>0</v>
      </c>
      <c r="Y13274">
        <v>0</v>
      </c>
      <c r="Z13274">
        <v>0</v>
      </c>
      <c r="AA13274">
        <v>0</v>
      </c>
      <c r="AB13274">
        <v>0</v>
      </c>
      <c r="AC13274">
        <v>1</v>
      </c>
      <c r="AD13274">
        <v>0</v>
      </c>
    </row>
    <row r="13275" spans="1:30" hidden="1" x14ac:dyDescent="0.3">
      <c r="A13275" t="s">
        <v>40138</v>
      </c>
      <c r="B13275" t="s">
        <v>40139</v>
      </c>
      <c r="C13275" t="s">
        <v>32</v>
      </c>
      <c r="D13275" t="s">
        <v>322</v>
      </c>
      <c r="E13275" t="s">
        <v>40140</v>
      </c>
      <c r="F13275">
        <v>15000000</v>
      </c>
      <c r="G13275" t="s">
        <v>40138</v>
      </c>
      <c r="H13275" t="s">
        <v>40141</v>
      </c>
      <c r="I13275" t="s">
        <v>40142</v>
      </c>
      <c r="J13275" t="s">
        <v>40143</v>
      </c>
      <c r="K13275" t="s">
        <v>109</v>
      </c>
      <c r="L13275" t="s">
        <v>53</v>
      </c>
      <c r="M13275" t="s">
        <v>150</v>
      </c>
      <c r="N13275" t="s">
        <v>151</v>
      </c>
      <c r="O13275" t="s">
        <v>2136</v>
      </c>
      <c r="Q13275" t="s">
        <v>53</v>
      </c>
      <c r="R13275" t="s">
        <v>56</v>
      </c>
      <c r="S13275" t="s">
        <v>41</v>
      </c>
      <c r="T13275" t="s">
        <v>39814</v>
      </c>
      <c r="U13275" t="s">
        <v>39814</v>
      </c>
      <c r="V13275">
        <v>0</v>
      </c>
      <c r="W13275">
        <v>0</v>
      </c>
      <c r="X13275">
        <v>0</v>
      </c>
      <c r="Y13275">
        <v>0</v>
      </c>
      <c r="Z13275">
        <v>0</v>
      </c>
      <c r="AA13275">
        <v>0</v>
      </c>
      <c r="AB13275">
        <v>0</v>
      </c>
      <c r="AC13275">
        <v>1</v>
      </c>
      <c r="AD13275">
        <v>0</v>
      </c>
    </row>
    <row r="13276" spans="1:30" hidden="1" x14ac:dyDescent="0.3">
      <c r="A13276" t="s">
        <v>40144</v>
      </c>
      <c r="B13276" t="s">
        <v>40145</v>
      </c>
      <c r="C13276" t="s">
        <v>32</v>
      </c>
      <c r="D13276" t="s">
        <v>33</v>
      </c>
      <c r="E13276" s="1">
        <v>38660</v>
      </c>
      <c r="F13276">
        <v>4500000</v>
      </c>
      <c r="G13276" t="s">
        <v>40144</v>
      </c>
      <c r="H13276" t="s">
        <v>40146</v>
      </c>
      <c r="I13276" t="s">
        <v>40147</v>
      </c>
      <c r="J13276" t="s">
        <v>39814</v>
      </c>
      <c r="K13276" t="s">
        <v>37</v>
      </c>
      <c r="L13276" t="s">
        <v>53</v>
      </c>
      <c r="M13276" t="s">
        <v>150</v>
      </c>
      <c r="N13276" t="s">
        <v>151</v>
      </c>
      <c r="O13276" t="s">
        <v>151</v>
      </c>
      <c r="P13276" s="1">
        <v>35070</v>
      </c>
      <c r="Q13276" t="s">
        <v>53</v>
      </c>
      <c r="R13276" t="s">
        <v>56</v>
      </c>
      <c r="S13276" t="s">
        <v>41</v>
      </c>
      <c r="T13276" t="s">
        <v>39814</v>
      </c>
      <c r="U13276" t="s">
        <v>39814</v>
      </c>
      <c r="V13276">
        <v>0</v>
      </c>
      <c r="W13276">
        <v>0</v>
      </c>
      <c r="X13276">
        <v>0</v>
      </c>
      <c r="Y13276">
        <v>0</v>
      </c>
      <c r="Z13276">
        <v>0</v>
      </c>
      <c r="AA13276">
        <v>0</v>
      </c>
      <c r="AB13276">
        <v>0</v>
      </c>
      <c r="AC13276">
        <v>1</v>
      </c>
      <c r="AD13276">
        <v>0</v>
      </c>
    </row>
    <row r="13277" spans="1:30" hidden="1" x14ac:dyDescent="0.3">
      <c r="A13277" t="s">
        <v>40148</v>
      </c>
      <c r="B13277" t="s">
        <v>40149</v>
      </c>
      <c r="C13277" t="s">
        <v>32</v>
      </c>
      <c r="D13277" t="s">
        <v>412</v>
      </c>
      <c r="E13277" s="1">
        <v>37842</v>
      </c>
      <c r="F13277">
        <v>14500000</v>
      </c>
      <c r="G13277" t="s">
        <v>40148</v>
      </c>
      <c r="H13277" t="s">
        <v>40150</v>
      </c>
      <c r="I13277" t="s">
        <v>40151</v>
      </c>
      <c r="J13277" t="s">
        <v>39814</v>
      </c>
      <c r="K13277" t="s">
        <v>37</v>
      </c>
      <c r="L13277" t="s">
        <v>53</v>
      </c>
      <c r="M13277" t="s">
        <v>150</v>
      </c>
      <c r="N13277" t="s">
        <v>3362</v>
      </c>
      <c r="O13277" t="s">
        <v>11810</v>
      </c>
      <c r="P13277" s="1">
        <v>35431</v>
      </c>
      <c r="Q13277" t="s">
        <v>53</v>
      </c>
      <c r="R13277" t="s">
        <v>56</v>
      </c>
      <c r="S13277" t="s">
        <v>41</v>
      </c>
      <c r="T13277" t="s">
        <v>39814</v>
      </c>
      <c r="U13277" t="s">
        <v>39814</v>
      </c>
      <c r="V13277">
        <v>0</v>
      </c>
      <c r="W13277">
        <v>0</v>
      </c>
      <c r="X13277">
        <v>0</v>
      </c>
      <c r="Y13277">
        <v>0</v>
      </c>
      <c r="Z13277">
        <v>0</v>
      </c>
      <c r="AA13277">
        <v>0</v>
      </c>
      <c r="AB13277">
        <v>0</v>
      </c>
      <c r="AC13277">
        <v>1</v>
      </c>
      <c r="AD13277">
        <v>0</v>
      </c>
    </row>
    <row r="13278" spans="1:30" hidden="1" x14ac:dyDescent="0.3">
      <c r="A13278" t="s">
        <v>40152</v>
      </c>
      <c r="B13278" t="s">
        <v>40153</v>
      </c>
      <c r="C13278" t="s">
        <v>32</v>
      </c>
      <c r="D13278" t="s">
        <v>33</v>
      </c>
      <c r="E13278" s="1">
        <v>40483</v>
      </c>
      <c r="F13278">
        <v>5277777</v>
      </c>
      <c r="G13278" t="s">
        <v>40152</v>
      </c>
      <c r="H13278" t="s">
        <v>40154</v>
      </c>
      <c r="I13278" t="s">
        <v>40155</v>
      </c>
      <c r="J13278" t="s">
        <v>39814</v>
      </c>
      <c r="K13278" t="s">
        <v>72</v>
      </c>
      <c r="L13278" t="s">
        <v>53</v>
      </c>
      <c r="M13278" t="s">
        <v>123</v>
      </c>
      <c r="N13278" t="s">
        <v>923</v>
      </c>
      <c r="O13278" t="s">
        <v>923</v>
      </c>
      <c r="P13278" s="1">
        <v>39083</v>
      </c>
      <c r="Q13278" t="s">
        <v>53</v>
      </c>
      <c r="R13278" t="s">
        <v>56</v>
      </c>
      <c r="S13278" t="s">
        <v>41</v>
      </c>
      <c r="T13278" t="s">
        <v>39814</v>
      </c>
      <c r="U13278" t="s">
        <v>39814</v>
      </c>
      <c r="V13278">
        <v>0</v>
      </c>
      <c r="W13278">
        <v>0</v>
      </c>
      <c r="X13278">
        <v>0</v>
      </c>
      <c r="Y13278">
        <v>0</v>
      </c>
      <c r="Z13278">
        <v>0</v>
      </c>
      <c r="AA13278">
        <v>0</v>
      </c>
      <c r="AB13278">
        <v>0</v>
      </c>
      <c r="AC13278">
        <v>1</v>
      </c>
      <c r="AD13278">
        <v>0</v>
      </c>
    </row>
    <row r="13279" spans="1:30" hidden="1" x14ac:dyDescent="0.3">
      <c r="A13279" t="s">
        <v>40152</v>
      </c>
      <c r="B13279" t="s">
        <v>40156</v>
      </c>
      <c r="C13279" t="s">
        <v>32</v>
      </c>
      <c r="D13279" t="s">
        <v>50</v>
      </c>
      <c r="E13279" s="1">
        <v>39336</v>
      </c>
      <c r="F13279">
        <v>8020000</v>
      </c>
      <c r="G13279" t="s">
        <v>40152</v>
      </c>
      <c r="H13279" t="s">
        <v>40154</v>
      </c>
      <c r="I13279" t="s">
        <v>40155</v>
      </c>
      <c r="J13279" t="s">
        <v>39814</v>
      </c>
      <c r="K13279" t="s">
        <v>72</v>
      </c>
      <c r="L13279" t="s">
        <v>53</v>
      </c>
      <c r="M13279" t="s">
        <v>123</v>
      </c>
      <c r="N13279" t="s">
        <v>923</v>
      </c>
      <c r="O13279" t="s">
        <v>923</v>
      </c>
      <c r="P13279" s="1">
        <v>39083</v>
      </c>
      <c r="Q13279" t="s">
        <v>53</v>
      </c>
      <c r="R13279" t="s">
        <v>56</v>
      </c>
      <c r="S13279" t="s">
        <v>41</v>
      </c>
      <c r="T13279" t="s">
        <v>39814</v>
      </c>
      <c r="U13279" t="s">
        <v>39814</v>
      </c>
      <c r="V13279">
        <v>0</v>
      </c>
      <c r="W13279">
        <v>0</v>
      </c>
      <c r="X13279">
        <v>0</v>
      </c>
      <c r="Y13279">
        <v>0</v>
      </c>
      <c r="Z13279">
        <v>0</v>
      </c>
      <c r="AA13279">
        <v>0</v>
      </c>
      <c r="AB13279">
        <v>0</v>
      </c>
      <c r="AC13279">
        <v>1</v>
      </c>
      <c r="AD13279">
        <v>0</v>
      </c>
    </row>
    <row r="13280" spans="1:30" hidden="1" x14ac:dyDescent="0.3">
      <c r="A13280" t="s">
        <v>40152</v>
      </c>
      <c r="B13280" t="s">
        <v>40157</v>
      </c>
      <c r="C13280" t="s">
        <v>32</v>
      </c>
      <c r="E13280" t="s">
        <v>23052</v>
      </c>
      <c r="F13280">
        <v>2003623</v>
      </c>
      <c r="G13280" t="s">
        <v>40152</v>
      </c>
      <c r="H13280" t="s">
        <v>40154</v>
      </c>
      <c r="I13280" t="s">
        <v>40155</v>
      </c>
      <c r="J13280" t="s">
        <v>39814</v>
      </c>
      <c r="K13280" t="s">
        <v>72</v>
      </c>
      <c r="L13280" t="s">
        <v>53</v>
      </c>
      <c r="M13280" t="s">
        <v>123</v>
      </c>
      <c r="N13280" t="s">
        <v>923</v>
      </c>
      <c r="O13280" t="s">
        <v>923</v>
      </c>
      <c r="P13280" s="1">
        <v>39083</v>
      </c>
      <c r="Q13280" t="s">
        <v>53</v>
      </c>
      <c r="R13280" t="s">
        <v>56</v>
      </c>
      <c r="S13280" t="s">
        <v>41</v>
      </c>
      <c r="T13280" t="s">
        <v>39814</v>
      </c>
      <c r="U13280" t="s">
        <v>39814</v>
      </c>
      <c r="V13280">
        <v>0</v>
      </c>
      <c r="W13280">
        <v>0</v>
      </c>
      <c r="X13280">
        <v>0</v>
      </c>
      <c r="Y13280">
        <v>0</v>
      </c>
      <c r="Z13280">
        <v>0</v>
      </c>
      <c r="AA13280">
        <v>0</v>
      </c>
      <c r="AB13280">
        <v>0</v>
      </c>
      <c r="AC13280">
        <v>1</v>
      </c>
      <c r="AD13280">
        <v>0</v>
      </c>
    </row>
    <row r="13281" spans="1:30" hidden="1" x14ac:dyDescent="0.3">
      <c r="A13281" t="s">
        <v>40158</v>
      </c>
      <c r="B13281" t="s">
        <v>40159</v>
      </c>
      <c r="C13281" t="s">
        <v>32</v>
      </c>
      <c r="D13281" t="s">
        <v>33</v>
      </c>
      <c r="E13281" s="1">
        <v>38698</v>
      </c>
      <c r="F13281">
        <v>9500000</v>
      </c>
      <c r="G13281" t="s">
        <v>40158</v>
      </c>
      <c r="H13281" t="s">
        <v>40160</v>
      </c>
      <c r="I13281" t="s">
        <v>40161</v>
      </c>
      <c r="J13281" t="s">
        <v>39814</v>
      </c>
      <c r="K13281" t="s">
        <v>72</v>
      </c>
      <c r="L13281" t="s">
        <v>53</v>
      </c>
      <c r="M13281" t="s">
        <v>73</v>
      </c>
      <c r="N13281" t="s">
        <v>74</v>
      </c>
      <c r="O13281" t="s">
        <v>75</v>
      </c>
      <c r="P13281" s="1">
        <v>36892</v>
      </c>
      <c r="Q13281" t="s">
        <v>53</v>
      </c>
      <c r="R13281" t="s">
        <v>56</v>
      </c>
      <c r="S13281" t="s">
        <v>41</v>
      </c>
      <c r="T13281" t="s">
        <v>39814</v>
      </c>
      <c r="U13281" t="s">
        <v>39814</v>
      </c>
      <c r="V13281">
        <v>0</v>
      </c>
      <c r="W13281">
        <v>0</v>
      </c>
      <c r="X13281">
        <v>0</v>
      </c>
      <c r="Y13281">
        <v>0</v>
      </c>
      <c r="Z13281">
        <v>0</v>
      </c>
      <c r="AA13281">
        <v>0</v>
      </c>
      <c r="AB13281">
        <v>0</v>
      </c>
      <c r="AC13281">
        <v>1</v>
      </c>
      <c r="AD13281">
        <v>0</v>
      </c>
    </row>
    <row r="13282" spans="1:30" hidden="1" x14ac:dyDescent="0.3">
      <c r="A13282" t="s">
        <v>40162</v>
      </c>
      <c r="B13282" t="s">
        <v>40163</v>
      </c>
      <c r="C13282" t="s">
        <v>32</v>
      </c>
      <c r="D13282" t="s">
        <v>50</v>
      </c>
      <c r="E13282" s="1">
        <v>39272</v>
      </c>
      <c r="F13282">
        <v>4010000</v>
      </c>
      <c r="G13282" t="s">
        <v>40162</v>
      </c>
      <c r="H13282" t="s">
        <v>40164</v>
      </c>
      <c r="J13282" t="s">
        <v>39814</v>
      </c>
      <c r="K13282" t="s">
        <v>37</v>
      </c>
      <c r="L13282" t="s">
        <v>53</v>
      </c>
      <c r="M13282" t="s">
        <v>123</v>
      </c>
      <c r="N13282" t="s">
        <v>923</v>
      </c>
      <c r="O13282" t="s">
        <v>923</v>
      </c>
      <c r="P13282" s="1">
        <v>37257</v>
      </c>
      <c r="Q13282" t="s">
        <v>53</v>
      </c>
      <c r="R13282" t="s">
        <v>56</v>
      </c>
      <c r="S13282" t="s">
        <v>41</v>
      </c>
      <c r="T13282" t="s">
        <v>39814</v>
      </c>
      <c r="U13282" t="s">
        <v>39814</v>
      </c>
      <c r="V13282">
        <v>0</v>
      </c>
      <c r="W13282">
        <v>0</v>
      </c>
      <c r="X13282">
        <v>0</v>
      </c>
      <c r="Y13282">
        <v>0</v>
      </c>
      <c r="Z13282">
        <v>0</v>
      </c>
      <c r="AA13282">
        <v>0</v>
      </c>
      <c r="AB13282">
        <v>0</v>
      </c>
      <c r="AC13282">
        <v>1</v>
      </c>
      <c r="AD13282">
        <v>0</v>
      </c>
    </row>
    <row r="13283" spans="1:30" hidden="1" x14ac:dyDescent="0.3">
      <c r="A13283" t="s">
        <v>40162</v>
      </c>
      <c r="B13283" t="s">
        <v>40165</v>
      </c>
      <c r="C13283" t="s">
        <v>32</v>
      </c>
      <c r="D13283" t="s">
        <v>33</v>
      </c>
      <c r="E13283" s="1">
        <v>38657</v>
      </c>
      <c r="F13283">
        <v>15000000</v>
      </c>
      <c r="G13283" t="s">
        <v>40162</v>
      </c>
      <c r="H13283" t="s">
        <v>40164</v>
      </c>
      <c r="J13283" t="s">
        <v>39814</v>
      </c>
      <c r="K13283" t="s">
        <v>37</v>
      </c>
      <c r="L13283" t="s">
        <v>53</v>
      </c>
      <c r="M13283" t="s">
        <v>123</v>
      </c>
      <c r="N13283" t="s">
        <v>923</v>
      </c>
      <c r="O13283" t="s">
        <v>923</v>
      </c>
      <c r="P13283" s="1">
        <v>37257</v>
      </c>
      <c r="Q13283" t="s">
        <v>53</v>
      </c>
      <c r="R13283" t="s">
        <v>56</v>
      </c>
      <c r="S13283" t="s">
        <v>41</v>
      </c>
      <c r="T13283" t="s">
        <v>39814</v>
      </c>
      <c r="U13283" t="s">
        <v>39814</v>
      </c>
      <c r="V13283">
        <v>0</v>
      </c>
      <c r="W13283">
        <v>0</v>
      </c>
      <c r="X13283">
        <v>0</v>
      </c>
      <c r="Y13283">
        <v>0</v>
      </c>
      <c r="Z13283">
        <v>0</v>
      </c>
      <c r="AA13283">
        <v>0</v>
      </c>
      <c r="AB13283">
        <v>0</v>
      </c>
      <c r="AC13283">
        <v>1</v>
      </c>
      <c r="AD13283">
        <v>0</v>
      </c>
    </row>
    <row r="13284" spans="1:30" hidden="1" x14ac:dyDescent="0.3">
      <c r="A13284" t="s">
        <v>40162</v>
      </c>
      <c r="B13284" t="s">
        <v>40166</v>
      </c>
      <c r="C13284" t="s">
        <v>32</v>
      </c>
      <c r="E13284" t="s">
        <v>4122</v>
      </c>
      <c r="F13284">
        <v>15000000</v>
      </c>
      <c r="G13284" t="s">
        <v>40162</v>
      </c>
      <c r="H13284" t="s">
        <v>40164</v>
      </c>
      <c r="J13284" t="s">
        <v>39814</v>
      </c>
      <c r="K13284" t="s">
        <v>37</v>
      </c>
      <c r="L13284" t="s">
        <v>53</v>
      </c>
      <c r="M13284" t="s">
        <v>123</v>
      </c>
      <c r="N13284" t="s">
        <v>923</v>
      </c>
      <c r="O13284" t="s">
        <v>923</v>
      </c>
      <c r="P13284" s="1">
        <v>37257</v>
      </c>
      <c r="Q13284" t="s">
        <v>53</v>
      </c>
      <c r="R13284" t="s">
        <v>56</v>
      </c>
      <c r="S13284" t="s">
        <v>41</v>
      </c>
      <c r="T13284" t="s">
        <v>39814</v>
      </c>
      <c r="U13284" t="s">
        <v>39814</v>
      </c>
      <c r="V13284">
        <v>0</v>
      </c>
      <c r="W13284">
        <v>0</v>
      </c>
      <c r="X13284">
        <v>0</v>
      </c>
      <c r="Y13284">
        <v>0</v>
      </c>
      <c r="Z13284">
        <v>0</v>
      </c>
      <c r="AA13284">
        <v>0</v>
      </c>
      <c r="AB13284">
        <v>0</v>
      </c>
      <c r="AC13284">
        <v>1</v>
      </c>
      <c r="AD13284">
        <v>0</v>
      </c>
    </row>
    <row r="13285" spans="1:30" hidden="1" x14ac:dyDescent="0.3">
      <c r="A13285" t="s">
        <v>40167</v>
      </c>
      <c r="B13285" t="s">
        <v>40168</v>
      </c>
      <c r="C13285" t="s">
        <v>32</v>
      </c>
      <c r="D13285" t="s">
        <v>139</v>
      </c>
      <c r="E13285" t="s">
        <v>16625</v>
      </c>
      <c r="F13285">
        <v>5000000</v>
      </c>
      <c r="G13285" t="s">
        <v>40167</v>
      </c>
      <c r="H13285" t="s">
        <v>40169</v>
      </c>
      <c r="I13285" t="s">
        <v>40170</v>
      </c>
      <c r="J13285" t="s">
        <v>39814</v>
      </c>
      <c r="K13285" t="s">
        <v>72</v>
      </c>
      <c r="L13285" t="s">
        <v>53</v>
      </c>
      <c r="M13285" t="s">
        <v>123</v>
      </c>
      <c r="N13285" t="s">
        <v>124</v>
      </c>
      <c r="O13285" t="s">
        <v>8492</v>
      </c>
      <c r="P13285" s="1">
        <v>36892</v>
      </c>
      <c r="Q13285" t="s">
        <v>53</v>
      </c>
      <c r="R13285" t="s">
        <v>56</v>
      </c>
      <c r="S13285" t="s">
        <v>41</v>
      </c>
      <c r="T13285" t="s">
        <v>39814</v>
      </c>
      <c r="U13285" t="s">
        <v>39814</v>
      </c>
      <c r="V13285">
        <v>0</v>
      </c>
      <c r="W13285">
        <v>0</v>
      </c>
      <c r="X13285">
        <v>0</v>
      </c>
      <c r="Y13285">
        <v>0</v>
      </c>
      <c r="Z13285">
        <v>0</v>
      </c>
      <c r="AA13285">
        <v>0</v>
      </c>
      <c r="AB13285">
        <v>0</v>
      </c>
      <c r="AC13285">
        <v>1</v>
      </c>
      <c r="AD13285">
        <v>0</v>
      </c>
    </row>
    <row r="13286" spans="1:30" hidden="1" x14ac:dyDescent="0.3">
      <c r="A13286" t="s">
        <v>40167</v>
      </c>
      <c r="B13286" t="s">
        <v>40171</v>
      </c>
      <c r="C13286" t="s">
        <v>32</v>
      </c>
      <c r="D13286" t="s">
        <v>33</v>
      </c>
      <c r="E13286" s="1">
        <v>37541</v>
      </c>
      <c r="F13286">
        <v>14000000</v>
      </c>
      <c r="G13286" t="s">
        <v>40167</v>
      </c>
      <c r="H13286" t="s">
        <v>40169</v>
      </c>
      <c r="I13286" t="s">
        <v>40170</v>
      </c>
      <c r="J13286" t="s">
        <v>39814</v>
      </c>
      <c r="K13286" t="s">
        <v>72</v>
      </c>
      <c r="L13286" t="s">
        <v>53</v>
      </c>
      <c r="M13286" t="s">
        <v>123</v>
      </c>
      <c r="N13286" t="s">
        <v>124</v>
      </c>
      <c r="O13286" t="s">
        <v>8492</v>
      </c>
      <c r="P13286" s="1">
        <v>36892</v>
      </c>
      <c r="Q13286" t="s">
        <v>53</v>
      </c>
      <c r="R13286" t="s">
        <v>56</v>
      </c>
      <c r="S13286" t="s">
        <v>41</v>
      </c>
      <c r="T13286" t="s">
        <v>39814</v>
      </c>
      <c r="U13286" t="s">
        <v>39814</v>
      </c>
      <c r="V13286">
        <v>0</v>
      </c>
      <c r="W13286">
        <v>0</v>
      </c>
      <c r="X13286">
        <v>0</v>
      </c>
      <c r="Y13286">
        <v>0</v>
      </c>
      <c r="Z13286">
        <v>0</v>
      </c>
      <c r="AA13286">
        <v>0</v>
      </c>
      <c r="AB13286">
        <v>0</v>
      </c>
      <c r="AC13286">
        <v>1</v>
      </c>
      <c r="AD13286">
        <v>0</v>
      </c>
    </row>
    <row r="13287" spans="1:30" hidden="1" x14ac:dyDescent="0.3">
      <c r="A13287" t="s">
        <v>40172</v>
      </c>
      <c r="B13287" t="s">
        <v>40173</v>
      </c>
      <c r="C13287" t="s">
        <v>32</v>
      </c>
      <c r="D13287" t="s">
        <v>394</v>
      </c>
      <c r="E13287" s="1">
        <v>39299</v>
      </c>
      <c r="F13287">
        <v>21000000</v>
      </c>
      <c r="G13287" t="s">
        <v>40172</v>
      </c>
      <c r="H13287" t="s">
        <v>40174</v>
      </c>
      <c r="I13287" t="s">
        <v>40175</v>
      </c>
      <c r="J13287" t="s">
        <v>39814</v>
      </c>
      <c r="K13287" t="s">
        <v>72</v>
      </c>
      <c r="L13287" t="s">
        <v>53</v>
      </c>
      <c r="M13287" t="s">
        <v>150</v>
      </c>
      <c r="N13287" t="s">
        <v>151</v>
      </c>
      <c r="O13287" t="s">
        <v>19895</v>
      </c>
      <c r="P13287" s="1">
        <v>36526</v>
      </c>
      <c r="Q13287" t="s">
        <v>53</v>
      </c>
      <c r="R13287" t="s">
        <v>56</v>
      </c>
      <c r="S13287" t="s">
        <v>41</v>
      </c>
      <c r="T13287" t="s">
        <v>39814</v>
      </c>
      <c r="U13287" t="s">
        <v>39814</v>
      </c>
      <c r="V13287">
        <v>0</v>
      </c>
      <c r="W13287">
        <v>0</v>
      </c>
      <c r="X13287">
        <v>0</v>
      </c>
      <c r="Y13287">
        <v>0</v>
      </c>
      <c r="Z13287">
        <v>0</v>
      </c>
      <c r="AA13287">
        <v>0</v>
      </c>
      <c r="AB13287">
        <v>0</v>
      </c>
      <c r="AC13287">
        <v>1</v>
      </c>
      <c r="AD13287">
        <v>0</v>
      </c>
    </row>
    <row r="13288" spans="1:30" hidden="1" x14ac:dyDescent="0.3">
      <c r="A13288" t="s">
        <v>40172</v>
      </c>
      <c r="B13288" t="s">
        <v>40176</v>
      </c>
      <c r="C13288" t="s">
        <v>32</v>
      </c>
      <c r="D13288" t="s">
        <v>394</v>
      </c>
      <c r="E13288" t="s">
        <v>9184</v>
      </c>
      <c r="F13288">
        <v>3500000</v>
      </c>
      <c r="G13288" t="s">
        <v>40172</v>
      </c>
      <c r="H13288" t="s">
        <v>40174</v>
      </c>
      <c r="I13288" t="s">
        <v>40175</v>
      </c>
      <c r="J13288" t="s">
        <v>39814</v>
      </c>
      <c r="K13288" t="s">
        <v>72</v>
      </c>
      <c r="L13288" t="s">
        <v>53</v>
      </c>
      <c r="M13288" t="s">
        <v>150</v>
      </c>
      <c r="N13288" t="s">
        <v>151</v>
      </c>
      <c r="O13288" t="s">
        <v>19895</v>
      </c>
      <c r="P13288" s="1">
        <v>36526</v>
      </c>
      <c r="Q13288" t="s">
        <v>53</v>
      </c>
      <c r="R13288" t="s">
        <v>56</v>
      </c>
      <c r="S13288" t="s">
        <v>41</v>
      </c>
      <c r="T13288" t="s">
        <v>39814</v>
      </c>
      <c r="U13288" t="s">
        <v>39814</v>
      </c>
      <c r="V13288">
        <v>0</v>
      </c>
      <c r="W13288">
        <v>0</v>
      </c>
      <c r="X13288">
        <v>0</v>
      </c>
      <c r="Y13288">
        <v>0</v>
      </c>
      <c r="Z13288">
        <v>0</v>
      </c>
      <c r="AA13288">
        <v>0</v>
      </c>
      <c r="AB13288">
        <v>0</v>
      </c>
      <c r="AC13288">
        <v>1</v>
      </c>
      <c r="AD13288">
        <v>0</v>
      </c>
    </row>
    <row r="13289" spans="1:30" hidden="1" x14ac:dyDescent="0.3">
      <c r="A13289" t="s">
        <v>40177</v>
      </c>
      <c r="B13289" t="s">
        <v>40178</v>
      </c>
      <c r="C13289" t="s">
        <v>32</v>
      </c>
      <c r="D13289" t="s">
        <v>50</v>
      </c>
      <c r="E13289" t="s">
        <v>15595</v>
      </c>
      <c r="F13289">
        <v>26000000</v>
      </c>
      <c r="G13289" t="s">
        <v>40177</v>
      </c>
      <c r="H13289" t="s">
        <v>40179</v>
      </c>
      <c r="I13289" t="s">
        <v>40180</v>
      </c>
      <c r="J13289" t="s">
        <v>39814</v>
      </c>
      <c r="K13289" t="s">
        <v>37</v>
      </c>
      <c r="L13289" t="s">
        <v>53</v>
      </c>
      <c r="M13289" t="s">
        <v>54</v>
      </c>
      <c r="N13289" t="s">
        <v>1778</v>
      </c>
      <c r="O13289" t="s">
        <v>1779</v>
      </c>
      <c r="P13289" s="1">
        <v>40544</v>
      </c>
      <c r="Q13289" t="s">
        <v>53</v>
      </c>
      <c r="R13289" t="s">
        <v>56</v>
      </c>
      <c r="S13289" t="s">
        <v>41</v>
      </c>
      <c r="T13289" t="s">
        <v>39814</v>
      </c>
      <c r="U13289" t="s">
        <v>39814</v>
      </c>
      <c r="V13289">
        <v>0</v>
      </c>
      <c r="W13289">
        <v>0</v>
      </c>
      <c r="X13289">
        <v>0</v>
      </c>
      <c r="Y13289">
        <v>0</v>
      </c>
      <c r="Z13289">
        <v>0</v>
      </c>
      <c r="AA13289">
        <v>0</v>
      </c>
      <c r="AB13289">
        <v>0</v>
      </c>
      <c r="AC13289">
        <v>1</v>
      </c>
      <c r="AD13289">
        <v>0</v>
      </c>
    </row>
    <row r="13290" spans="1:30" hidden="1" x14ac:dyDescent="0.3">
      <c r="A13290" t="s">
        <v>40177</v>
      </c>
      <c r="B13290" t="s">
        <v>40181</v>
      </c>
      <c r="C13290" t="s">
        <v>32</v>
      </c>
      <c r="D13290" t="s">
        <v>139</v>
      </c>
      <c r="E13290" t="s">
        <v>13461</v>
      </c>
      <c r="F13290">
        <v>100000000</v>
      </c>
      <c r="G13290" t="s">
        <v>40177</v>
      </c>
      <c r="H13290" t="s">
        <v>40179</v>
      </c>
      <c r="I13290" t="s">
        <v>40180</v>
      </c>
      <c r="J13290" t="s">
        <v>39814</v>
      </c>
      <c r="K13290" t="s">
        <v>37</v>
      </c>
      <c r="L13290" t="s">
        <v>53</v>
      </c>
      <c r="M13290" t="s">
        <v>54</v>
      </c>
      <c r="N13290" t="s">
        <v>1778</v>
      </c>
      <c r="O13290" t="s">
        <v>1779</v>
      </c>
      <c r="P13290" s="1">
        <v>40544</v>
      </c>
      <c r="Q13290" t="s">
        <v>53</v>
      </c>
      <c r="R13290" t="s">
        <v>56</v>
      </c>
      <c r="S13290" t="s">
        <v>41</v>
      </c>
      <c r="T13290" t="s">
        <v>39814</v>
      </c>
      <c r="U13290" t="s">
        <v>39814</v>
      </c>
      <c r="V13290">
        <v>0</v>
      </c>
      <c r="W13290">
        <v>0</v>
      </c>
      <c r="X13290">
        <v>0</v>
      </c>
      <c r="Y13290">
        <v>0</v>
      </c>
      <c r="Z13290">
        <v>0</v>
      </c>
      <c r="AA13290">
        <v>0</v>
      </c>
      <c r="AB13290">
        <v>0</v>
      </c>
      <c r="AC13290">
        <v>1</v>
      </c>
      <c r="AD13290">
        <v>0</v>
      </c>
    </row>
    <row r="13291" spans="1:30" hidden="1" x14ac:dyDescent="0.3">
      <c r="A13291" t="s">
        <v>40177</v>
      </c>
      <c r="B13291" t="s">
        <v>40182</v>
      </c>
      <c r="C13291" t="s">
        <v>32</v>
      </c>
      <c r="D13291" t="s">
        <v>33</v>
      </c>
      <c r="E13291" s="1">
        <v>41526</v>
      </c>
      <c r="F13291">
        <v>30000000</v>
      </c>
      <c r="G13291" t="s">
        <v>40177</v>
      </c>
      <c r="H13291" t="s">
        <v>40179</v>
      </c>
      <c r="I13291" t="s">
        <v>40180</v>
      </c>
      <c r="J13291" t="s">
        <v>39814</v>
      </c>
      <c r="K13291" t="s">
        <v>37</v>
      </c>
      <c r="L13291" t="s">
        <v>53</v>
      </c>
      <c r="M13291" t="s">
        <v>54</v>
      </c>
      <c r="N13291" t="s">
        <v>1778</v>
      </c>
      <c r="O13291" t="s">
        <v>1779</v>
      </c>
      <c r="P13291" s="1">
        <v>40544</v>
      </c>
      <c r="Q13291" t="s">
        <v>53</v>
      </c>
      <c r="R13291" t="s">
        <v>56</v>
      </c>
      <c r="S13291" t="s">
        <v>41</v>
      </c>
      <c r="T13291" t="s">
        <v>39814</v>
      </c>
      <c r="U13291" t="s">
        <v>39814</v>
      </c>
      <c r="V13291">
        <v>0</v>
      </c>
      <c r="W13291">
        <v>0</v>
      </c>
      <c r="X13291">
        <v>0</v>
      </c>
      <c r="Y13291">
        <v>0</v>
      </c>
      <c r="Z13291">
        <v>0</v>
      </c>
      <c r="AA13291">
        <v>0</v>
      </c>
      <c r="AB13291">
        <v>0</v>
      </c>
      <c r="AC13291">
        <v>1</v>
      </c>
      <c r="AD13291">
        <v>0</v>
      </c>
    </row>
    <row r="13292" spans="1:30" hidden="1" x14ac:dyDescent="0.3">
      <c r="A13292" t="s">
        <v>40183</v>
      </c>
      <c r="B13292" t="s">
        <v>40184</v>
      </c>
      <c r="C13292" t="s">
        <v>32</v>
      </c>
      <c r="E13292" t="s">
        <v>20488</v>
      </c>
      <c r="F13292">
        <v>4000000</v>
      </c>
      <c r="G13292" t="s">
        <v>40183</v>
      </c>
      <c r="H13292" t="s">
        <v>40185</v>
      </c>
      <c r="I13292" t="s">
        <v>40186</v>
      </c>
      <c r="J13292" t="s">
        <v>39814</v>
      </c>
      <c r="K13292" t="s">
        <v>37</v>
      </c>
      <c r="L13292" t="s">
        <v>53</v>
      </c>
      <c r="M13292" t="s">
        <v>150</v>
      </c>
      <c r="N13292" t="s">
        <v>16828</v>
      </c>
      <c r="O13292" t="s">
        <v>40187</v>
      </c>
      <c r="P13292" s="1">
        <v>35431</v>
      </c>
      <c r="Q13292" t="s">
        <v>53</v>
      </c>
      <c r="R13292" t="s">
        <v>56</v>
      </c>
      <c r="S13292" t="s">
        <v>41</v>
      </c>
      <c r="T13292" t="s">
        <v>39814</v>
      </c>
      <c r="U13292" t="s">
        <v>39814</v>
      </c>
      <c r="V13292">
        <v>0</v>
      </c>
      <c r="W13292">
        <v>0</v>
      </c>
      <c r="X13292">
        <v>0</v>
      </c>
      <c r="Y13292">
        <v>0</v>
      </c>
      <c r="Z13292">
        <v>0</v>
      </c>
      <c r="AA13292">
        <v>0</v>
      </c>
      <c r="AB13292">
        <v>0</v>
      </c>
      <c r="AC13292">
        <v>1</v>
      </c>
      <c r="AD13292">
        <v>0</v>
      </c>
    </row>
    <row r="13293" spans="1:30" hidden="1" x14ac:dyDescent="0.3">
      <c r="A13293" t="s">
        <v>40188</v>
      </c>
      <c r="B13293" t="s">
        <v>40189</v>
      </c>
      <c r="C13293" t="s">
        <v>32</v>
      </c>
      <c r="E13293" t="s">
        <v>1350</v>
      </c>
      <c r="F13293">
        <v>12800000</v>
      </c>
      <c r="G13293" t="s">
        <v>40188</v>
      </c>
      <c r="H13293" t="s">
        <v>40190</v>
      </c>
      <c r="I13293" t="s">
        <v>40191</v>
      </c>
      <c r="J13293" t="s">
        <v>39814</v>
      </c>
      <c r="K13293" t="s">
        <v>37</v>
      </c>
      <c r="L13293" t="s">
        <v>53</v>
      </c>
      <c r="M13293" t="s">
        <v>3704</v>
      </c>
      <c r="N13293" t="s">
        <v>3705</v>
      </c>
      <c r="O13293" t="s">
        <v>17068</v>
      </c>
      <c r="P13293" s="1">
        <v>36892</v>
      </c>
      <c r="Q13293" t="s">
        <v>53</v>
      </c>
      <c r="R13293" t="s">
        <v>56</v>
      </c>
      <c r="S13293" t="s">
        <v>41</v>
      </c>
      <c r="T13293" t="s">
        <v>39814</v>
      </c>
      <c r="U13293" t="s">
        <v>39814</v>
      </c>
      <c r="V13293">
        <v>0</v>
      </c>
      <c r="W13293">
        <v>0</v>
      </c>
      <c r="X13293">
        <v>0</v>
      </c>
      <c r="Y13293">
        <v>0</v>
      </c>
      <c r="Z13293">
        <v>0</v>
      </c>
      <c r="AA13293">
        <v>0</v>
      </c>
      <c r="AB13293">
        <v>0</v>
      </c>
      <c r="AC13293">
        <v>1</v>
      </c>
      <c r="AD13293">
        <v>0</v>
      </c>
    </row>
    <row r="13294" spans="1:30" hidden="1" x14ac:dyDescent="0.3">
      <c r="A13294" t="s">
        <v>40188</v>
      </c>
      <c r="B13294" t="s">
        <v>40192</v>
      </c>
      <c r="C13294" t="s">
        <v>32</v>
      </c>
      <c r="D13294" t="s">
        <v>139</v>
      </c>
      <c r="E13294" s="1">
        <v>39359</v>
      </c>
      <c r="F13294">
        <v>18000000</v>
      </c>
      <c r="G13294" t="s">
        <v>40188</v>
      </c>
      <c r="H13294" t="s">
        <v>40190</v>
      </c>
      <c r="I13294" t="s">
        <v>40191</v>
      </c>
      <c r="J13294" t="s">
        <v>39814</v>
      </c>
      <c r="K13294" t="s">
        <v>37</v>
      </c>
      <c r="L13294" t="s">
        <v>53</v>
      </c>
      <c r="M13294" t="s">
        <v>3704</v>
      </c>
      <c r="N13294" t="s">
        <v>3705</v>
      </c>
      <c r="O13294" t="s">
        <v>17068</v>
      </c>
      <c r="P13294" s="1">
        <v>36892</v>
      </c>
      <c r="Q13294" t="s">
        <v>53</v>
      </c>
      <c r="R13294" t="s">
        <v>56</v>
      </c>
      <c r="S13294" t="s">
        <v>41</v>
      </c>
      <c r="T13294" t="s">
        <v>39814</v>
      </c>
      <c r="U13294" t="s">
        <v>39814</v>
      </c>
      <c r="V13294">
        <v>0</v>
      </c>
      <c r="W13294">
        <v>0</v>
      </c>
      <c r="X13294">
        <v>0</v>
      </c>
      <c r="Y13294">
        <v>0</v>
      </c>
      <c r="Z13294">
        <v>0</v>
      </c>
      <c r="AA13294">
        <v>0</v>
      </c>
      <c r="AB13294">
        <v>0</v>
      </c>
      <c r="AC13294">
        <v>1</v>
      </c>
      <c r="AD13294">
        <v>0</v>
      </c>
    </row>
    <row r="13295" spans="1:30" hidden="1" x14ac:dyDescent="0.3">
      <c r="A13295" t="s">
        <v>40193</v>
      </c>
      <c r="B13295" t="s">
        <v>40194</v>
      </c>
      <c r="C13295" t="s">
        <v>32</v>
      </c>
      <c r="E13295" t="s">
        <v>21765</v>
      </c>
      <c r="F13295">
        <v>1000000</v>
      </c>
      <c r="G13295" t="s">
        <v>40193</v>
      </c>
      <c r="H13295" t="s">
        <v>40195</v>
      </c>
      <c r="I13295" t="s">
        <v>40196</v>
      </c>
      <c r="J13295" t="s">
        <v>39814</v>
      </c>
      <c r="K13295" t="s">
        <v>37</v>
      </c>
      <c r="L13295" t="s">
        <v>53</v>
      </c>
      <c r="M13295" t="s">
        <v>116</v>
      </c>
      <c r="N13295" t="s">
        <v>2766</v>
      </c>
      <c r="O13295" t="s">
        <v>2766</v>
      </c>
      <c r="P13295" s="1">
        <v>40179</v>
      </c>
      <c r="Q13295" t="s">
        <v>53</v>
      </c>
      <c r="R13295" t="s">
        <v>56</v>
      </c>
      <c r="S13295" t="s">
        <v>41</v>
      </c>
      <c r="T13295" t="s">
        <v>39814</v>
      </c>
      <c r="U13295" t="s">
        <v>39814</v>
      </c>
      <c r="V13295">
        <v>0</v>
      </c>
      <c r="W13295">
        <v>0</v>
      </c>
      <c r="X13295">
        <v>0</v>
      </c>
      <c r="Y13295">
        <v>0</v>
      </c>
      <c r="Z13295">
        <v>0</v>
      </c>
      <c r="AA13295">
        <v>0</v>
      </c>
      <c r="AB13295">
        <v>0</v>
      </c>
      <c r="AC13295">
        <v>1</v>
      </c>
      <c r="AD13295">
        <v>0</v>
      </c>
    </row>
    <row r="13296" spans="1:30" hidden="1" x14ac:dyDescent="0.3">
      <c r="A13296" t="s">
        <v>40197</v>
      </c>
      <c r="B13296" t="s">
        <v>40198</v>
      </c>
      <c r="C13296" t="s">
        <v>32</v>
      </c>
      <c r="E13296" s="1">
        <v>41852</v>
      </c>
      <c r="F13296">
        <v>595000</v>
      </c>
      <c r="G13296" t="s">
        <v>40197</v>
      </c>
      <c r="H13296" t="s">
        <v>40199</v>
      </c>
      <c r="I13296" t="s">
        <v>40200</v>
      </c>
      <c r="J13296" t="s">
        <v>39814</v>
      </c>
      <c r="K13296" t="s">
        <v>37</v>
      </c>
      <c r="L13296" t="s">
        <v>53</v>
      </c>
      <c r="M13296" t="s">
        <v>116</v>
      </c>
      <c r="N13296" t="s">
        <v>117</v>
      </c>
      <c r="O13296" t="s">
        <v>117</v>
      </c>
      <c r="P13296" t="s">
        <v>13922</v>
      </c>
      <c r="Q13296" t="s">
        <v>53</v>
      </c>
      <c r="R13296" t="s">
        <v>56</v>
      </c>
      <c r="S13296" t="s">
        <v>41</v>
      </c>
      <c r="T13296" t="s">
        <v>39814</v>
      </c>
      <c r="U13296" t="s">
        <v>39814</v>
      </c>
      <c r="V13296">
        <v>0</v>
      </c>
      <c r="W13296">
        <v>0</v>
      </c>
      <c r="X13296">
        <v>0</v>
      </c>
      <c r="Y13296">
        <v>0</v>
      </c>
      <c r="Z13296">
        <v>0</v>
      </c>
      <c r="AA13296">
        <v>0</v>
      </c>
      <c r="AB13296">
        <v>0</v>
      </c>
      <c r="AC13296">
        <v>1</v>
      </c>
      <c r="AD13296">
        <v>0</v>
      </c>
    </row>
    <row r="13297" spans="1:30" hidden="1" x14ac:dyDescent="0.3">
      <c r="A13297" t="s">
        <v>40201</v>
      </c>
      <c r="B13297" t="s">
        <v>40202</v>
      </c>
      <c r="C13297" t="s">
        <v>32</v>
      </c>
      <c r="D13297" t="s">
        <v>33</v>
      </c>
      <c r="E13297" t="s">
        <v>40203</v>
      </c>
      <c r="F13297">
        <v>11000000</v>
      </c>
      <c r="G13297" t="s">
        <v>40201</v>
      </c>
      <c r="H13297" t="s">
        <v>40204</v>
      </c>
      <c r="I13297" t="s">
        <v>40205</v>
      </c>
      <c r="J13297" t="s">
        <v>39814</v>
      </c>
      <c r="K13297" t="s">
        <v>72</v>
      </c>
      <c r="L13297" t="s">
        <v>53</v>
      </c>
      <c r="M13297" t="s">
        <v>73</v>
      </c>
      <c r="N13297" t="s">
        <v>74</v>
      </c>
      <c r="O13297" t="s">
        <v>75</v>
      </c>
      <c r="Q13297" t="s">
        <v>53</v>
      </c>
      <c r="R13297" t="s">
        <v>56</v>
      </c>
      <c r="S13297" t="s">
        <v>41</v>
      </c>
      <c r="T13297" t="s">
        <v>39814</v>
      </c>
      <c r="U13297" t="s">
        <v>39814</v>
      </c>
      <c r="V13297">
        <v>0</v>
      </c>
      <c r="W13297">
        <v>0</v>
      </c>
      <c r="X13297">
        <v>0</v>
      </c>
      <c r="Y13297">
        <v>0</v>
      </c>
      <c r="Z13297">
        <v>0</v>
      </c>
      <c r="AA13297">
        <v>0</v>
      </c>
      <c r="AB13297">
        <v>0</v>
      </c>
      <c r="AC13297">
        <v>1</v>
      </c>
      <c r="AD13297">
        <v>0</v>
      </c>
    </row>
    <row r="13298" spans="1:30" hidden="1" x14ac:dyDescent="0.3">
      <c r="A13298" t="s">
        <v>40201</v>
      </c>
      <c r="B13298" t="s">
        <v>40206</v>
      </c>
      <c r="C13298" t="s">
        <v>32</v>
      </c>
      <c r="D13298" t="s">
        <v>322</v>
      </c>
      <c r="E13298" s="1">
        <v>37388</v>
      </c>
      <c r="F13298">
        <v>8000000</v>
      </c>
      <c r="G13298" t="s">
        <v>40201</v>
      </c>
      <c r="H13298" t="s">
        <v>40204</v>
      </c>
      <c r="I13298" t="s">
        <v>40205</v>
      </c>
      <c r="J13298" t="s">
        <v>39814</v>
      </c>
      <c r="K13298" t="s">
        <v>72</v>
      </c>
      <c r="L13298" t="s">
        <v>53</v>
      </c>
      <c r="M13298" t="s">
        <v>73</v>
      </c>
      <c r="N13298" t="s">
        <v>74</v>
      </c>
      <c r="O13298" t="s">
        <v>75</v>
      </c>
      <c r="Q13298" t="s">
        <v>53</v>
      </c>
      <c r="R13298" t="s">
        <v>56</v>
      </c>
      <c r="S13298" t="s">
        <v>41</v>
      </c>
      <c r="T13298" t="s">
        <v>39814</v>
      </c>
      <c r="U13298" t="s">
        <v>39814</v>
      </c>
      <c r="V13298">
        <v>0</v>
      </c>
      <c r="W13298">
        <v>0</v>
      </c>
      <c r="X13298">
        <v>0</v>
      </c>
      <c r="Y13298">
        <v>0</v>
      </c>
      <c r="Z13298">
        <v>0</v>
      </c>
      <c r="AA13298">
        <v>0</v>
      </c>
      <c r="AB13298">
        <v>0</v>
      </c>
      <c r="AC13298">
        <v>1</v>
      </c>
      <c r="AD13298">
        <v>0</v>
      </c>
    </row>
    <row r="13299" spans="1:30" hidden="1" x14ac:dyDescent="0.3">
      <c r="A13299" t="s">
        <v>40201</v>
      </c>
      <c r="B13299" t="s">
        <v>40207</v>
      </c>
      <c r="C13299" t="s">
        <v>32</v>
      </c>
      <c r="E13299" t="s">
        <v>40208</v>
      </c>
      <c r="F13299">
        <v>7250000</v>
      </c>
      <c r="G13299" t="s">
        <v>40201</v>
      </c>
      <c r="H13299" t="s">
        <v>40204</v>
      </c>
      <c r="I13299" t="s">
        <v>40205</v>
      </c>
      <c r="J13299" t="s">
        <v>39814</v>
      </c>
      <c r="K13299" t="s">
        <v>72</v>
      </c>
      <c r="L13299" t="s">
        <v>53</v>
      </c>
      <c r="M13299" t="s">
        <v>73</v>
      </c>
      <c r="N13299" t="s">
        <v>74</v>
      </c>
      <c r="O13299" t="s">
        <v>75</v>
      </c>
      <c r="Q13299" t="s">
        <v>53</v>
      </c>
      <c r="R13299" t="s">
        <v>56</v>
      </c>
      <c r="S13299" t="s">
        <v>41</v>
      </c>
      <c r="T13299" t="s">
        <v>39814</v>
      </c>
      <c r="U13299" t="s">
        <v>39814</v>
      </c>
      <c r="V13299">
        <v>0</v>
      </c>
      <c r="W13299">
        <v>0</v>
      </c>
      <c r="X13299">
        <v>0</v>
      </c>
      <c r="Y13299">
        <v>0</v>
      </c>
      <c r="Z13299">
        <v>0</v>
      </c>
      <c r="AA13299">
        <v>0</v>
      </c>
      <c r="AB13299">
        <v>0</v>
      </c>
      <c r="AC13299">
        <v>1</v>
      </c>
      <c r="AD13299">
        <v>0</v>
      </c>
    </row>
    <row r="13300" spans="1:30" hidden="1" x14ac:dyDescent="0.3">
      <c r="A13300" t="s">
        <v>40209</v>
      </c>
      <c r="B13300" t="s">
        <v>40210</v>
      </c>
      <c r="C13300" t="s">
        <v>32</v>
      </c>
      <c r="E13300" t="s">
        <v>6443</v>
      </c>
      <c r="F13300">
        <v>400000</v>
      </c>
      <c r="G13300" t="s">
        <v>40209</v>
      </c>
      <c r="H13300" t="s">
        <v>40211</v>
      </c>
      <c r="I13300" t="s">
        <v>40212</v>
      </c>
      <c r="J13300" t="s">
        <v>39814</v>
      </c>
      <c r="K13300" t="s">
        <v>37</v>
      </c>
      <c r="L13300" t="s">
        <v>53</v>
      </c>
      <c r="M13300" t="s">
        <v>732</v>
      </c>
      <c r="N13300" t="s">
        <v>102</v>
      </c>
      <c r="O13300" t="s">
        <v>21917</v>
      </c>
      <c r="P13300" s="1">
        <v>36892</v>
      </c>
      <c r="Q13300" t="s">
        <v>53</v>
      </c>
      <c r="R13300" t="s">
        <v>56</v>
      </c>
      <c r="S13300" t="s">
        <v>41</v>
      </c>
      <c r="T13300" t="s">
        <v>39814</v>
      </c>
      <c r="U13300" t="s">
        <v>39814</v>
      </c>
      <c r="V13300">
        <v>0</v>
      </c>
      <c r="W13300">
        <v>0</v>
      </c>
      <c r="X13300">
        <v>0</v>
      </c>
      <c r="Y13300">
        <v>0</v>
      </c>
      <c r="Z13300">
        <v>0</v>
      </c>
      <c r="AA13300">
        <v>0</v>
      </c>
      <c r="AB13300">
        <v>0</v>
      </c>
      <c r="AC13300">
        <v>1</v>
      </c>
      <c r="AD13300">
        <v>0</v>
      </c>
    </row>
    <row r="13301" spans="1:30" hidden="1" x14ac:dyDescent="0.3">
      <c r="A13301" t="s">
        <v>40209</v>
      </c>
      <c r="B13301" t="s">
        <v>40213</v>
      </c>
      <c r="C13301" t="s">
        <v>32</v>
      </c>
      <c r="E13301" s="1">
        <v>41946</v>
      </c>
      <c r="F13301">
        <v>1060000</v>
      </c>
      <c r="G13301" t="s">
        <v>40209</v>
      </c>
      <c r="H13301" t="s">
        <v>40211</v>
      </c>
      <c r="I13301" t="s">
        <v>40212</v>
      </c>
      <c r="J13301" t="s">
        <v>39814</v>
      </c>
      <c r="K13301" t="s">
        <v>37</v>
      </c>
      <c r="L13301" t="s">
        <v>53</v>
      </c>
      <c r="M13301" t="s">
        <v>732</v>
      </c>
      <c r="N13301" t="s">
        <v>102</v>
      </c>
      <c r="O13301" t="s">
        <v>21917</v>
      </c>
      <c r="P13301" s="1">
        <v>36892</v>
      </c>
      <c r="Q13301" t="s">
        <v>53</v>
      </c>
      <c r="R13301" t="s">
        <v>56</v>
      </c>
      <c r="S13301" t="s">
        <v>41</v>
      </c>
      <c r="T13301" t="s">
        <v>39814</v>
      </c>
      <c r="U13301" t="s">
        <v>39814</v>
      </c>
      <c r="V13301">
        <v>0</v>
      </c>
      <c r="W13301">
        <v>0</v>
      </c>
      <c r="X13301">
        <v>0</v>
      </c>
      <c r="Y13301">
        <v>0</v>
      </c>
      <c r="Z13301">
        <v>0</v>
      </c>
      <c r="AA13301">
        <v>0</v>
      </c>
      <c r="AB13301">
        <v>0</v>
      </c>
      <c r="AC13301">
        <v>1</v>
      </c>
      <c r="AD13301">
        <v>0</v>
      </c>
    </row>
    <row r="13302" spans="1:30" hidden="1" x14ac:dyDescent="0.3">
      <c r="A13302" t="s">
        <v>40209</v>
      </c>
      <c r="B13302" t="s">
        <v>40214</v>
      </c>
      <c r="C13302" t="s">
        <v>32</v>
      </c>
      <c r="E13302" s="1">
        <v>40424</v>
      </c>
      <c r="F13302">
        <v>364010</v>
      </c>
      <c r="G13302" t="s">
        <v>40209</v>
      </c>
      <c r="H13302" t="s">
        <v>40211</v>
      </c>
      <c r="I13302" t="s">
        <v>40212</v>
      </c>
      <c r="J13302" t="s">
        <v>39814</v>
      </c>
      <c r="K13302" t="s">
        <v>37</v>
      </c>
      <c r="L13302" t="s">
        <v>53</v>
      </c>
      <c r="M13302" t="s">
        <v>732</v>
      </c>
      <c r="N13302" t="s">
        <v>102</v>
      </c>
      <c r="O13302" t="s">
        <v>21917</v>
      </c>
      <c r="P13302" s="1">
        <v>36892</v>
      </c>
      <c r="Q13302" t="s">
        <v>53</v>
      </c>
      <c r="R13302" t="s">
        <v>56</v>
      </c>
      <c r="S13302" t="s">
        <v>41</v>
      </c>
      <c r="T13302" t="s">
        <v>39814</v>
      </c>
      <c r="U13302" t="s">
        <v>39814</v>
      </c>
      <c r="V13302">
        <v>0</v>
      </c>
      <c r="W13302">
        <v>0</v>
      </c>
      <c r="X13302">
        <v>0</v>
      </c>
      <c r="Y13302">
        <v>0</v>
      </c>
      <c r="Z13302">
        <v>0</v>
      </c>
      <c r="AA13302">
        <v>0</v>
      </c>
      <c r="AB13302">
        <v>0</v>
      </c>
      <c r="AC13302">
        <v>1</v>
      </c>
      <c r="AD13302">
        <v>0</v>
      </c>
    </row>
    <row r="13303" spans="1:30" hidden="1" x14ac:dyDescent="0.3">
      <c r="A13303" t="s">
        <v>40215</v>
      </c>
      <c r="B13303" t="s">
        <v>40216</v>
      </c>
      <c r="C13303" t="s">
        <v>32</v>
      </c>
      <c r="D13303" t="s">
        <v>50</v>
      </c>
      <c r="E13303" s="1">
        <v>41433</v>
      </c>
      <c r="F13303">
        <v>9500000</v>
      </c>
      <c r="G13303" t="s">
        <v>40215</v>
      </c>
      <c r="H13303" t="s">
        <v>40217</v>
      </c>
      <c r="I13303" t="s">
        <v>40218</v>
      </c>
      <c r="J13303" t="s">
        <v>39814</v>
      </c>
      <c r="K13303" t="s">
        <v>72</v>
      </c>
      <c r="L13303" t="s">
        <v>53</v>
      </c>
      <c r="M13303" t="s">
        <v>54</v>
      </c>
      <c r="N13303" t="s">
        <v>95</v>
      </c>
      <c r="O13303" t="s">
        <v>7518</v>
      </c>
      <c r="P13303" s="1">
        <v>40920</v>
      </c>
      <c r="Q13303" t="s">
        <v>53</v>
      </c>
      <c r="R13303" t="s">
        <v>56</v>
      </c>
      <c r="S13303" t="s">
        <v>41</v>
      </c>
      <c r="T13303" t="s">
        <v>39814</v>
      </c>
      <c r="U13303" t="s">
        <v>39814</v>
      </c>
      <c r="V13303">
        <v>0</v>
      </c>
      <c r="W13303">
        <v>0</v>
      </c>
      <c r="X13303">
        <v>0</v>
      </c>
      <c r="Y13303">
        <v>0</v>
      </c>
      <c r="Z13303">
        <v>0</v>
      </c>
      <c r="AA13303">
        <v>0</v>
      </c>
      <c r="AB13303">
        <v>0</v>
      </c>
      <c r="AC13303">
        <v>1</v>
      </c>
      <c r="AD13303">
        <v>0</v>
      </c>
    </row>
    <row r="13304" spans="1:30" hidden="1" x14ac:dyDescent="0.3">
      <c r="A13304" t="s">
        <v>40219</v>
      </c>
      <c r="B13304" t="s">
        <v>40220</v>
      </c>
      <c r="C13304" t="s">
        <v>32</v>
      </c>
      <c r="E13304" t="s">
        <v>3048</v>
      </c>
      <c r="F13304">
        <v>1460000</v>
      </c>
      <c r="G13304" t="s">
        <v>40219</v>
      </c>
      <c r="H13304" t="s">
        <v>40221</v>
      </c>
      <c r="I13304" t="s">
        <v>40222</v>
      </c>
      <c r="J13304" t="s">
        <v>39814</v>
      </c>
      <c r="K13304" t="s">
        <v>37</v>
      </c>
      <c r="L13304" t="s">
        <v>53</v>
      </c>
      <c r="M13304" t="s">
        <v>150</v>
      </c>
      <c r="N13304" t="s">
        <v>151</v>
      </c>
      <c r="O13304" t="s">
        <v>2057</v>
      </c>
      <c r="Q13304" t="s">
        <v>53</v>
      </c>
      <c r="R13304" t="s">
        <v>56</v>
      </c>
      <c r="S13304" t="s">
        <v>41</v>
      </c>
      <c r="T13304" t="s">
        <v>39814</v>
      </c>
      <c r="U13304" t="s">
        <v>39814</v>
      </c>
      <c r="V13304">
        <v>0</v>
      </c>
      <c r="W13304">
        <v>0</v>
      </c>
      <c r="X13304">
        <v>0</v>
      </c>
      <c r="Y13304">
        <v>0</v>
      </c>
      <c r="Z13304">
        <v>0</v>
      </c>
      <c r="AA13304">
        <v>0</v>
      </c>
      <c r="AB13304">
        <v>0</v>
      </c>
      <c r="AC13304">
        <v>1</v>
      </c>
      <c r="AD13304">
        <v>0</v>
      </c>
    </row>
    <row r="13305" spans="1:30" hidden="1" x14ac:dyDescent="0.3">
      <c r="A13305" t="s">
        <v>40223</v>
      </c>
      <c r="B13305" t="s">
        <v>40224</v>
      </c>
      <c r="C13305" t="s">
        <v>32</v>
      </c>
      <c r="D13305" t="s">
        <v>50</v>
      </c>
      <c r="E13305" t="s">
        <v>3484</v>
      </c>
      <c r="F13305">
        <v>1500000</v>
      </c>
      <c r="G13305" t="s">
        <v>40223</v>
      </c>
      <c r="H13305" t="s">
        <v>40225</v>
      </c>
      <c r="I13305" t="s">
        <v>40226</v>
      </c>
      <c r="J13305" t="s">
        <v>39814</v>
      </c>
      <c r="K13305" t="s">
        <v>37</v>
      </c>
      <c r="L13305" t="s">
        <v>53</v>
      </c>
      <c r="M13305" t="s">
        <v>150</v>
      </c>
      <c r="N13305" t="s">
        <v>151</v>
      </c>
      <c r="O13305" t="s">
        <v>151</v>
      </c>
      <c r="P13305" t="s">
        <v>16368</v>
      </c>
      <c r="Q13305" t="s">
        <v>53</v>
      </c>
      <c r="R13305" t="s">
        <v>56</v>
      </c>
      <c r="S13305" t="s">
        <v>41</v>
      </c>
      <c r="T13305" t="s">
        <v>39814</v>
      </c>
      <c r="U13305" t="s">
        <v>39814</v>
      </c>
      <c r="V13305">
        <v>0</v>
      </c>
      <c r="W13305">
        <v>0</v>
      </c>
      <c r="X13305">
        <v>0</v>
      </c>
      <c r="Y13305">
        <v>0</v>
      </c>
      <c r="Z13305">
        <v>0</v>
      </c>
      <c r="AA13305">
        <v>0</v>
      </c>
      <c r="AB13305">
        <v>0</v>
      </c>
      <c r="AC13305">
        <v>1</v>
      </c>
      <c r="AD13305">
        <v>0</v>
      </c>
    </row>
    <row r="13306" spans="1:30" hidden="1" x14ac:dyDescent="0.3">
      <c r="A13306" t="s">
        <v>40223</v>
      </c>
      <c r="B13306" t="s">
        <v>40227</v>
      </c>
      <c r="C13306" t="s">
        <v>32</v>
      </c>
      <c r="E13306" t="s">
        <v>1143</v>
      </c>
      <c r="F13306">
        <v>100000</v>
      </c>
      <c r="G13306" t="s">
        <v>40223</v>
      </c>
      <c r="H13306" t="s">
        <v>40225</v>
      </c>
      <c r="I13306" t="s">
        <v>40226</v>
      </c>
      <c r="J13306" t="s">
        <v>39814</v>
      </c>
      <c r="K13306" t="s">
        <v>37</v>
      </c>
      <c r="L13306" t="s">
        <v>53</v>
      </c>
      <c r="M13306" t="s">
        <v>150</v>
      </c>
      <c r="N13306" t="s">
        <v>151</v>
      </c>
      <c r="O13306" t="s">
        <v>151</v>
      </c>
      <c r="P13306" t="s">
        <v>16368</v>
      </c>
      <c r="Q13306" t="s">
        <v>53</v>
      </c>
      <c r="R13306" t="s">
        <v>56</v>
      </c>
      <c r="S13306" t="s">
        <v>41</v>
      </c>
      <c r="T13306" t="s">
        <v>39814</v>
      </c>
      <c r="U13306" t="s">
        <v>39814</v>
      </c>
      <c r="V13306">
        <v>0</v>
      </c>
      <c r="W13306">
        <v>0</v>
      </c>
      <c r="X13306">
        <v>0</v>
      </c>
      <c r="Y13306">
        <v>0</v>
      </c>
      <c r="Z13306">
        <v>0</v>
      </c>
      <c r="AA13306">
        <v>0</v>
      </c>
      <c r="AB13306">
        <v>0</v>
      </c>
      <c r="AC13306">
        <v>1</v>
      </c>
      <c r="AD13306">
        <v>0</v>
      </c>
    </row>
    <row r="13307" spans="1:30" hidden="1" x14ac:dyDescent="0.3">
      <c r="A13307" t="s">
        <v>40228</v>
      </c>
      <c r="B13307" t="s">
        <v>40229</v>
      </c>
      <c r="C13307" t="s">
        <v>32</v>
      </c>
      <c r="D13307" t="s">
        <v>139</v>
      </c>
      <c r="E13307" s="1">
        <v>41950</v>
      </c>
      <c r="F13307">
        <v>475000</v>
      </c>
      <c r="G13307" t="s">
        <v>40228</v>
      </c>
      <c r="H13307" t="s">
        <v>40230</v>
      </c>
      <c r="I13307" t="s">
        <v>40231</v>
      </c>
      <c r="J13307" t="s">
        <v>39814</v>
      </c>
      <c r="K13307" t="s">
        <v>37</v>
      </c>
      <c r="L13307" t="s">
        <v>53</v>
      </c>
      <c r="M13307" t="s">
        <v>679</v>
      </c>
      <c r="N13307" t="s">
        <v>5754</v>
      </c>
      <c r="O13307" t="s">
        <v>5755</v>
      </c>
      <c r="P13307" s="1">
        <v>36526</v>
      </c>
      <c r="Q13307" t="s">
        <v>53</v>
      </c>
      <c r="R13307" t="s">
        <v>56</v>
      </c>
      <c r="S13307" t="s">
        <v>41</v>
      </c>
      <c r="T13307" t="s">
        <v>39814</v>
      </c>
      <c r="U13307" t="s">
        <v>39814</v>
      </c>
      <c r="V13307">
        <v>0</v>
      </c>
      <c r="W13307">
        <v>0</v>
      </c>
      <c r="X13307">
        <v>0</v>
      </c>
      <c r="Y13307">
        <v>0</v>
      </c>
      <c r="Z13307">
        <v>0</v>
      </c>
      <c r="AA13307">
        <v>0</v>
      </c>
      <c r="AB13307">
        <v>0</v>
      </c>
      <c r="AC13307">
        <v>1</v>
      </c>
      <c r="AD13307">
        <v>0</v>
      </c>
    </row>
    <row r="13308" spans="1:30" hidden="1" x14ac:dyDescent="0.3">
      <c r="A13308" t="s">
        <v>40228</v>
      </c>
      <c r="B13308" t="s">
        <v>40232</v>
      </c>
      <c r="C13308" t="s">
        <v>32</v>
      </c>
      <c r="D13308" t="s">
        <v>33</v>
      </c>
      <c r="E13308" s="1">
        <v>40460</v>
      </c>
      <c r="F13308">
        <v>411000</v>
      </c>
      <c r="G13308" t="s">
        <v>40228</v>
      </c>
      <c r="H13308" t="s">
        <v>40230</v>
      </c>
      <c r="I13308" t="s">
        <v>40231</v>
      </c>
      <c r="J13308" t="s">
        <v>39814</v>
      </c>
      <c r="K13308" t="s">
        <v>37</v>
      </c>
      <c r="L13308" t="s">
        <v>53</v>
      </c>
      <c r="M13308" t="s">
        <v>679</v>
      </c>
      <c r="N13308" t="s">
        <v>5754</v>
      </c>
      <c r="O13308" t="s">
        <v>5755</v>
      </c>
      <c r="P13308" s="1">
        <v>36526</v>
      </c>
      <c r="Q13308" t="s">
        <v>53</v>
      </c>
      <c r="R13308" t="s">
        <v>56</v>
      </c>
      <c r="S13308" t="s">
        <v>41</v>
      </c>
      <c r="T13308" t="s">
        <v>39814</v>
      </c>
      <c r="U13308" t="s">
        <v>39814</v>
      </c>
      <c r="V13308">
        <v>0</v>
      </c>
      <c r="W13308">
        <v>0</v>
      </c>
      <c r="X13308">
        <v>0</v>
      </c>
      <c r="Y13308">
        <v>0</v>
      </c>
      <c r="Z13308">
        <v>0</v>
      </c>
      <c r="AA13308">
        <v>0</v>
      </c>
      <c r="AB13308">
        <v>0</v>
      </c>
      <c r="AC13308">
        <v>1</v>
      </c>
      <c r="AD13308">
        <v>0</v>
      </c>
    </row>
    <row r="13309" spans="1:30" hidden="1" x14ac:dyDescent="0.3">
      <c r="A13309" t="s">
        <v>40228</v>
      </c>
      <c r="B13309" t="s">
        <v>40233</v>
      </c>
      <c r="C13309" t="s">
        <v>32</v>
      </c>
      <c r="E13309" t="s">
        <v>2734</v>
      </c>
      <c r="F13309">
        <v>338160</v>
      </c>
      <c r="G13309" t="s">
        <v>40228</v>
      </c>
      <c r="H13309" t="s">
        <v>40230</v>
      </c>
      <c r="I13309" t="s">
        <v>40231</v>
      </c>
      <c r="J13309" t="s">
        <v>39814</v>
      </c>
      <c r="K13309" t="s">
        <v>37</v>
      </c>
      <c r="L13309" t="s">
        <v>53</v>
      </c>
      <c r="M13309" t="s">
        <v>679</v>
      </c>
      <c r="N13309" t="s">
        <v>5754</v>
      </c>
      <c r="O13309" t="s">
        <v>5755</v>
      </c>
      <c r="P13309" s="1">
        <v>36526</v>
      </c>
      <c r="Q13309" t="s">
        <v>53</v>
      </c>
      <c r="R13309" t="s">
        <v>56</v>
      </c>
      <c r="S13309" t="s">
        <v>41</v>
      </c>
      <c r="T13309" t="s">
        <v>39814</v>
      </c>
      <c r="U13309" t="s">
        <v>39814</v>
      </c>
      <c r="V13309">
        <v>0</v>
      </c>
      <c r="W13309">
        <v>0</v>
      </c>
      <c r="X13309">
        <v>0</v>
      </c>
      <c r="Y13309">
        <v>0</v>
      </c>
      <c r="Z13309">
        <v>0</v>
      </c>
      <c r="AA13309">
        <v>0</v>
      </c>
      <c r="AB13309">
        <v>0</v>
      </c>
      <c r="AC13309">
        <v>1</v>
      </c>
      <c r="AD13309">
        <v>0</v>
      </c>
    </row>
    <row r="13310" spans="1:30" hidden="1" x14ac:dyDescent="0.3">
      <c r="A13310" t="s">
        <v>40234</v>
      </c>
      <c r="B13310" t="s">
        <v>40235</v>
      </c>
      <c r="C13310" t="s">
        <v>32</v>
      </c>
      <c r="E13310" t="s">
        <v>2173</v>
      </c>
      <c r="F13310">
        <v>3000000</v>
      </c>
      <c r="G13310" t="s">
        <v>40234</v>
      </c>
      <c r="H13310" t="s">
        <v>40236</v>
      </c>
      <c r="J13310" t="s">
        <v>39814</v>
      </c>
      <c r="K13310" t="s">
        <v>37</v>
      </c>
      <c r="L13310" t="s">
        <v>53</v>
      </c>
      <c r="M13310" t="s">
        <v>62</v>
      </c>
      <c r="N13310" t="s">
        <v>63</v>
      </c>
      <c r="O13310" t="s">
        <v>3071</v>
      </c>
      <c r="P13310" s="1">
        <v>39083</v>
      </c>
      <c r="Q13310" t="s">
        <v>53</v>
      </c>
      <c r="R13310" t="s">
        <v>56</v>
      </c>
      <c r="S13310" t="s">
        <v>41</v>
      </c>
      <c r="T13310" t="s">
        <v>39814</v>
      </c>
      <c r="U13310" t="s">
        <v>39814</v>
      </c>
      <c r="V13310">
        <v>0</v>
      </c>
      <c r="W13310">
        <v>0</v>
      </c>
      <c r="X13310">
        <v>0</v>
      </c>
      <c r="Y13310">
        <v>0</v>
      </c>
      <c r="Z13310">
        <v>0</v>
      </c>
      <c r="AA13310">
        <v>0</v>
      </c>
      <c r="AB13310">
        <v>0</v>
      </c>
      <c r="AC13310">
        <v>1</v>
      </c>
      <c r="AD13310">
        <v>0</v>
      </c>
    </row>
    <row r="13311" spans="1:30" hidden="1" x14ac:dyDescent="0.3">
      <c r="A13311" t="s">
        <v>40234</v>
      </c>
      <c r="B13311" t="s">
        <v>40237</v>
      </c>
      <c r="C13311" t="s">
        <v>32</v>
      </c>
      <c r="D13311" t="s">
        <v>322</v>
      </c>
      <c r="E13311" s="1">
        <v>35494</v>
      </c>
      <c r="F13311">
        <v>2000000</v>
      </c>
      <c r="G13311" t="s">
        <v>40234</v>
      </c>
      <c r="H13311" t="s">
        <v>40236</v>
      </c>
      <c r="J13311" t="s">
        <v>39814</v>
      </c>
      <c r="K13311" t="s">
        <v>37</v>
      </c>
      <c r="L13311" t="s">
        <v>53</v>
      </c>
      <c r="M13311" t="s">
        <v>62</v>
      </c>
      <c r="N13311" t="s">
        <v>63</v>
      </c>
      <c r="O13311" t="s">
        <v>3071</v>
      </c>
      <c r="P13311" s="1">
        <v>39083</v>
      </c>
      <c r="Q13311" t="s">
        <v>53</v>
      </c>
      <c r="R13311" t="s">
        <v>56</v>
      </c>
      <c r="S13311" t="s">
        <v>41</v>
      </c>
      <c r="T13311" t="s">
        <v>39814</v>
      </c>
      <c r="U13311" t="s">
        <v>39814</v>
      </c>
      <c r="V13311">
        <v>0</v>
      </c>
      <c r="W13311">
        <v>0</v>
      </c>
      <c r="X13311">
        <v>0</v>
      </c>
      <c r="Y13311">
        <v>0</v>
      </c>
      <c r="Z13311">
        <v>0</v>
      </c>
      <c r="AA13311">
        <v>0</v>
      </c>
      <c r="AB13311">
        <v>0</v>
      </c>
      <c r="AC13311">
        <v>1</v>
      </c>
      <c r="AD13311">
        <v>0</v>
      </c>
    </row>
    <row r="13312" spans="1:30" hidden="1" x14ac:dyDescent="0.3">
      <c r="A13312" t="s">
        <v>40238</v>
      </c>
      <c r="B13312" t="s">
        <v>40239</v>
      </c>
      <c r="C13312" t="s">
        <v>32</v>
      </c>
      <c r="E13312" s="1">
        <v>38087</v>
      </c>
      <c r="F13312">
        <v>22000000</v>
      </c>
      <c r="G13312" t="s">
        <v>40238</v>
      </c>
      <c r="H13312" t="s">
        <v>40240</v>
      </c>
      <c r="I13312" t="s">
        <v>40241</v>
      </c>
      <c r="J13312" t="s">
        <v>39814</v>
      </c>
      <c r="K13312" t="s">
        <v>72</v>
      </c>
      <c r="L13312" t="s">
        <v>53</v>
      </c>
      <c r="M13312" t="s">
        <v>150</v>
      </c>
      <c r="N13312" t="s">
        <v>151</v>
      </c>
      <c r="O13312" t="s">
        <v>10802</v>
      </c>
      <c r="P13312" s="1">
        <v>37257</v>
      </c>
      <c r="Q13312" t="s">
        <v>53</v>
      </c>
      <c r="R13312" t="s">
        <v>56</v>
      </c>
      <c r="S13312" t="s">
        <v>41</v>
      </c>
      <c r="T13312" t="s">
        <v>39814</v>
      </c>
      <c r="U13312" t="s">
        <v>39814</v>
      </c>
      <c r="V13312">
        <v>0</v>
      </c>
      <c r="W13312">
        <v>0</v>
      </c>
      <c r="X13312">
        <v>0</v>
      </c>
      <c r="Y13312">
        <v>0</v>
      </c>
      <c r="Z13312">
        <v>0</v>
      </c>
      <c r="AA13312">
        <v>0</v>
      </c>
      <c r="AB13312">
        <v>0</v>
      </c>
      <c r="AC13312">
        <v>1</v>
      </c>
      <c r="AD13312">
        <v>0</v>
      </c>
    </row>
    <row r="13313" spans="1:30" hidden="1" x14ac:dyDescent="0.3">
      <c r="A13313" t="s">
        <v>40238</v>
      </c>
      <c r="B13313" t="s">
        <v>40242</v>
      </c>
      <c r="C13313" t="s">
        <v>32</v>
      </c>
      <c r="D13313" t="s">
        <v>322</v>
      </c>
      <c r="E13313" t="s">
        <v>26451</v>
      </c>
      <c r="F13313">
        <v>10500000</v>
      </c>
      <c r="G13313" t="s">
        <v>40238</v>
      </c>
      <c r="H13313" t="s">
        <v>40240</v>
      </c>
      <c r="I13313" t="s">
        <v>40241</v>
      </c>
      <c r="J13313" t="s">
        <v>39814</v>
      </c>
      <c r="K13313" t="s">
        <v>72</v>
      </c>
      <c r="L13313" t="s">
        <v>53</v>
      </c>
      <c r="M13313" t="s">
        <v>150</v>
      </c>
      <c r="N13313" t="s">
        <v>151</v>
      </c>
      <c r="O13313" t="s">
        <v>10802</v>
      </c>
      <c r="P13313" s="1">
        <v>37257</v>
      </c>
      <c r="Q13313" t="s">
        <v>53</v>
      </c>
      <c r="R13313" t="s">
        <v>56</v>
      </c>
      <c r="S13313" t="s">
        <v>41</v>
      </c>
      <c r="T13313" t="s">
        <v>39814</v>
      </c>
      <c r="U13313" t="s">
        <v>39814</v>
      </c>
      <c r="V13313">
        <v>0</v>
      </c>
      <c r="W13313">
        <v>0</v>
      </c>
      <c r="X13313">
        <v>0</v>
      </c>
      <c r="Y13313">
        <v>0</v>
      </c>
      <c r="Z13313">
        <v>0</v>
      </c>
      <c r="AA13313">
        <v>0</v>
      </c>
      <c r="AB13313">
        <v>0</v>
      </c>
      <c r="AC13313">
        <v>1</v>
      </c>
      <c r="AD13313">
        <v>0</v>
      </c>
    </row>
    <row r="13314" spans="1:30" hidden="1" x14ac:dyDescent="0.3">
      <c r="A13314" t="s">
        <v>40243</v>
      </c>
      <c r="B13314" t="s">
        <v>40244</v>
      </c>
      <c r="C13314" t="s">
        <v>32</v>
      </c>
      <c r="E13314" s="1">
        <v>40397</v>
      </c>
      <c r="F13314">
        <v>1200000</v>
      </c>
      <c r="G13314" t="s">
        <v>40243</v>
      </c>
      <c r="H13314" t="s">
        <v>40245</v>
      </c>
      <c r="I13314" t="s">
        <v>40246</v>
      </c>
      <c r="J13314" t="s">
        <v>39814</v>
      </c>
      <c r="K13314" t="s">
        <v>168</v>
      </c>
      <c r="L13314" t="s">
        <v>53</v>
      </c>
      <c r="M13314" t="s">
        <v>73</v>
      </c>
      <c r="N13314" t="s">
        <v>8878</v>
      </c>
      <c r="O13314" t="s">
        <v>10175</v>
      </c>
      <c r="P13314" s="1">
        <v>30682</v>
      </c>
      <c r="Q13314" t="s">
        <v>53</v>
      </c>
      <c r="R13314" t="s">
        <v>56</v>
      </c>
      <c r="S13314" t="s">
        <v>41</v>
      </c>
      <c r="T13314" t="s">
        <v>39814</v>
      </c>
      <c r="U13314" t="s">
        <v>39814</v>
      </c>
      <c r="V13314">
        <v>0</v>
      </c>
      <c r="W13314">
        <v>0</v>
      </c>
      <c r="X13314">
        <v>0</v>
      </c>
      <c r="Y13314">
        <v>0</v>
      </c>
      <c r="Z13314">
        <v>0</v>
      </c>
      <c r="AA13314">
        <v>0</v>
      </c>
      <c r="AB13314">
        <v>0</v>
      </c>
      <c r="AC13314">
        <v>1</v>
      </c>
      <c r="AD13314">
        <v>0</v>
      </c>
    </row>
    <row r="13315" spans="1:30" hidden="1" x14ac:dyDescent="0.3">
      <c r="A13315" t="s">
        <v>40243</v>
      </c>
      <c r="B13315" t="s">
        <v>40247</v>
      </c>
      <c r="C13315" t="s">
        <v>32</v>
      </c>
      <c r="E13315" t="s">
        <v>1204</v>
      </c>
      <c r="F13315">
        <v>1491000</v>
      </c>
      <c r="G13315" t="s">
        <v>40243</v>
      </c>
      <c r="H13315" t="s">
        <v>40245</v>
      </c>
      <c r="I13315" t="s">
        <v>40246</v>
      </c>
      <c r="J13315" t="s">
        <v>39814</v>
      </c>
      <c r="K13315" t="s">
        <v>168</v>
      </c>
      <c r="L13315" t="s">
        <v>53</v>
      </c>
      <c r="M13315" t="s">
        <v>73</v>
      </c>
      <c r="N13315" t="s">
        <v>8878</v>
      </c>
      <c r="O13315" t="s">
        <v>10175</v>
      </c>
      <c r="P13315" s="1">
        <v>30682</v>
      </c>
      <c r="Q13315" t="s">
        <v>53</v>
      </c>
      <c r="R13315" t="s">
        <v>56</v>
      </c>
      <c r="S13315" t="s">
        <v>41</v>
      </c>
      <c r="T13315" t="s">
        <v>39814</v>
      </c>
      <c r="U13315" t="s">
        <v>39814</v>
      </c>
      <c r="V13315">
        <v>0</v>
      </c>
      <c r="W13315">
        <v>0</v>
      </c>
      <c r="X13315">
        <v>0</v>
      </c>
      <c r="Y13315">
        <v>0</v>
      </c>
      <c r="Z13315">
        <v>0</v>
      </c>
      <c r="AA13315">
        <v>0</v>
      </c>
      <c r="AB13315">
        <v>0</v>
      </c>
      <c r="AC13315">
        <v>1</v>
      </c>
      <c r="AD13315">
        <v>0</v>
      </c>
    </row>
    <row r="13316" spans="1:30" hidden="1" x14ac:dyDescent="0.3">
      <c r="A13316" t="s">
        <v>40243</v>
      </c>
      <c r="B13316" t="s">
        <v>40248</v>
      </c>
      <c r="C13316" t="s">
        <v>32</v>
      </c>
      <c r="E13316" s="1">
        <v>40603</v>
      </c>
      <c r="F13316">
        <v>4000000</v>
      </c>
      <c r="G13316" t="s">
        <v>40243</v>
      </c>
      <c r="H13316" t="s">
        <v>40245</v>
      </c>
      <c r="I13316" t="s">
        <v>40246</v>
      </c>
      <c r="J13316" t="s">
        <v>39814</v>
      </c>
      <c r="K13316" t="s">
        <v>168</v>
      </c>
      <c r="L13316" t="s">
        <v>53</v>
      </c>
      <c r="M13316" t="s">
        <v>73</v>
      </c>
      <c r="N13316" t="s">
        <v>8878</v>
      </c>
      <c r="O13316" t="s">
        <v>10175</v>
      </c>
      <c r="P13316" s="1">
        <v>30682</v>
      </c>
      <c r="Q13316" t="s">
        <v>53</v>
      </c>
      <c r="R13316" t="s">
        <v>56</v>
      </c>
      <c r="S13316" t="s">
        <v>41</v>
      </c>
      <c r="T13316" t="s">
        <v>39814</v>
      </c>
      <c r="U13316" t="s">
        <v>39814</v>
      </c>
      <c r="V13316">
        <v>0</v>
      </c>
      <c r="W13316">
        <v>0</v>
      </c>
      <c r="X13316">
        <v>0</v>
      </c>
      <c r="Y13316">
        <v>0</v>
      </c>
      <c r="Z13316">
        <v>0</v>
      </c>
      <c r="AA13316">
        <v>0</v>
      </c>
      <c r="AB13316">
        <v>0</v>
      </c>
      <c r="AC13316">
        <v>1</v>
      </c>
      <c r="AD13316">
        <v>0</v>
      </c>
    </row>
    <row r="13317" spans="1:30" hidden="1" x14ac:dyDescent="0.3">
      <c r="A13317" t="s">
        <v>40243</v>
      </c>
      <c r="B13317" t="s">
        <v>40249</v>
      </c>
      <c r="C13317" t="s">
        <v>32</v>
      </c>
      <c r="E13317" s="1">
        <v>41009</v>
      </c>
      <c r="F13317">
        <v>2751048</v>
      </c>
      <c r="G13317" t="s">
        <v>40243</v>
      </c>
      <c r="H13317" t="s">
        <v>40245</v>
      </c>
      <c r="I13317" t="s">
        <v>40246</v>
      </c>
      <c r="J13317" t="s">
        <v>39814</v>
      </c>
      <c r="K13317" t="s">
        <v>168</v>
      </c>
      <c r="L13317" t="s">
        <v>53</v>
      </c>
      <c r="M13317" t="s">
        <v>73</v>
      </c>
      <c r="N13317" t="s">
        <v>8878</v>
      </c>
      <c r="O13317" t="s">
        <v>10175</v>
      </c>
      <c r="P13317" s="1">
        <v>30682</v>
      </c>
      <c r="Q13317" t="s">
        <v>53</v>
      </c>
      <c r="R13317" t="s">
        <v>56</v>
      </c>
      <c r="S13317" t="s">
        <v>41</v>
      </c>
      <c r="T13317" t="s">
        <v>39814</v>
      </c>
      <c r="U13317" t="s">
        <v>39814</v>
      </c>
      <c r="V13317">
        <v>0</v>
      </c>
      <c r="W13317">
        <v>0</v>
      </c>
      <c r="X13317">
        <v>0</v>
      </c>
      <c r="Y13317">
        <v>0</v>
      </c>
      <c r="Z13317">
        <v>0</v>
      </c>
      <c r="AA13317">
        <v>0</v>
      </c>
      <c r="AB13317">
        <v>0</v>
      </c>
      <c r="AC13317">
        <v>1</v>
      </c>
      <c r="AD13317">
        <v>0</v>
      </c>
    </row>
    <row r="13318" spans="1:30" hidden="1" x14ac:dyDescent="0.3">
      <c r="A13318" t="s">
        <v>40243</v>
      </c>
      <c r="B13318" t="s">
        <v>40250</v>
      </c>
      <c r="C13318" t="s">
        <v>32</v>
      </c>
      <c r="E13318" t="s">
        <v>8068</v>
      </c>
      <c r="F13318">
        <v>420000</v>
      </c>
      <c r="G13318" t="s">
        <v>40243</v>
      </c>
      <c r="H13318" t="s">
        <v>40245</v>
      </c>
      <c r="I13318" t="s">
        <v>40246</v>
      </c>
      <c r="J13318" t="s">
        <v>39814</v>
      </c>
      <c r="K13318" t="s">
        <v>168</v>
      </c>
      <c r="L13318" t="s">
        <v>53</v>
      </c>
      <c r="M13318" t="s">
        <v>73</v>
      </c>
      <c r="N13318" t="s">
        <v>8878</v>
      </c>
      <c r="O13318" t="s">
        <v>10175</v>
      </c>
      <c r="P13318" s="1">
        <v>30682</v>
      </c>
      <c r="Q13318" t="s">
        <v>53</v>
      </c>
      <c r="R13318" t="s">
        <v>56</v>
      </c>
      <c r="S13318" t="s">
        <v>41</v>
      </c>
      <c r="T13318" t="s">
        <v>39814</v>
      </c>
      <c r="U13318" t="s">
        <v>39814</v>
      </c>
      <c r="V13318">
        <v>0</v>
      </c>
      <c r="W13318">
        <v>0</v>
      </c>
      <c r="X13318">
        <v>0</v>
      </c>
      <c r="Y13318">
        <v>0</v>
      </c>
      <c r="Z13318">
        <v>0</v>
      </c>
      <c r="AA13318">
        <v>0</v>
      </c>
      <c r="AB13318">
        <v>0</v>
      </c>
      <c r="AC13318">
        <v>1</v>
      </c>
      <c r="AD13318">
        <v>0</v>
      </c>
    </row>
    <row r="13319" spans="1:30" hidden="1" x14ac:dyDescent="0.3">
      <c r="A13319" t="s">
        <v>40243</v>
      </c>
      <c r="B13319" t="s">
        <v>40251</v>
      </c>
      <c r="C13319" t="s">
        <v>32</v>
      </c>
      <c r="E13319" t="s">
        <v>390</v>
      </c>
      <c r="F13319">
        <v>3000000</v>
      </c>
      <c r="G13319" t="s">
        <v>40243</v>
      </c>
      <c r="H13319" t="s">
        <v>40245</v>
      </c>
      <c r="I13319" t="s">
        <v>40246</v>
      </c>
      <c r="J13319" t="s">
        <v>39814</v>
      </c>
      <c r="K13319" t="s">
        <v>168</v>
      </c>
      <c r="L13319" t="s">
        <v>53</v>
      </c>
      <c r="M13319" t="s">
        <v>73</v>
      </c>
      <c r="N13319" t="s">
        <v>8878</v>
      </c>
      <c r="O13319" t="s">
        <v>10175</v>
      </c>
      <c r="P13319" s="1">
        <v>30682</v>
      </c>
      <c r="Q13319" t="s">
        <v>53</v>
      </c>
      <c r="R13319" t="s">
        <v>56</v>
      </c>
      <c r="S13319" t="s">
        <v>41</v>
      </c>
      <c r="T13319" t="s">
        <v>39814</v>
      </c>
      <c r="U13319" t="s">
        <v>39814</v>
      </c>
      <c r="V13319">
        <v>0</v>
      </c>
      <c r="W13319">
        <v>0</v>
      </c>
      <c r="X13319">
        <v>0</v>
      </c>
      <c r="Y13319">
        <v>0</v>
      </c>
      <c r="Z13319">
        <v>0</v>
      </c>
      <c r="AA13319">
        <v>0</v>
      </c>
      <c r="AB13319">
        <v>0</v>
      </c>
      <c r="AC13319">
        <v>1</v>
      </c>
      <c r="AD13319">
        <v>0</v>
      </c>
    </row>
    <row r="13320" spans="1:30" hidden="1" x14ac:dyDescent="0.3">
      <c r="A13320" t="s">
        <v>40252</v>
      </c>
      <c r="B13320" t="s">
        <v>40253</v>
      </c>
      <c r="C13320" t="s">
        <v>32</v>
      </c>
      <c r="D13320" t="s">
        <v>322</v>
      </c>
      <c r="E13320" t="s">
        <v>3290</v>
      </c>
      <c r="F13320">
        <v>4412607</v>
      </c>
      <c r="G13320" t="s">
        <v>40252</v>
      </c>
      <c r="H13320" t="s">
        <v>40254</v>
      </c>
      <c r="I13320" t="s">
        <v>40255</v>
      </c>
      <c r="J13320" t="s">
        <v>39814</v>
      </c>
      <c r="K13320" t="s">
        <v>37</v>
      </c>
      <c r="L13320" t="s">
        <v>53</v>
      </c>
      <c r="M13320" t="s">
        <v>123</v>
      </c>
      <c r="N13320" t="s">
        <v>5676</v>
      </c>
      <c r="O13320" t="s">
        <v>5676</v>
      </c>
      <c r="P13320" s="1">
        <v>31413</v>
      </c>
      <c r="Q13320" t="s">
        <v>53</v>
      </c>
      <c r="R13320" t="s">
        <v>56</v>
      </c>
      <c r="S13320" t="s">
        <v>41</v>
      </c>
      <c r="T13320" t="s">
        <v>39814</v>
      </c>
      <c r="U13320" t="s">
        <v>39814</v>
      </c>
      <c r="V13320">
        <v>0</v>
      </c>
      <c r="W13320">
        <v>0</v>
      </c>
      <c r="X13320">
        <v>0</v>
      </c>
      <c r="Y13320">
        <v>0</v>
      </c>
      <c r="Z13320">
        <v>0</v>
      </c>
      <c r="AA13320">
        <v>0</v>
      </c>
      <c r="AB13320">
        <v>0</v>
      </c>
      <c r="AC13320">
        <v>1</v>
      </c>
      <c r="AD13320">
        <v>0</v>
      </c>
    </row>
    <row r="13321" spans="1:30" hidden="1" x14ac:dyDescent="0.3">
      <c r="A13321" t="s">
        <v>40252</v>
      </c>
      <c r="B13321" t="s">
        <v>40256</v>
      </c>
      <c r="C13321" t="s">
        <v>32</v>
      </c>
      <c r="D13321" t="s">
        <v>33</v>
      </c>
      <c r="E13321" s="1">
        <v>40333</v>
      </c>
      <c r="F13321">
        <v>5960000</v>
      </c>
      <c r="G13321" t="s">
        <v>40252</v>
      </c>
      <c r="H13321" t="s">
        <v>40254</v>
      </c>
      <c r="I13321" t="s">
        <v>40255</v>
      </c>
      <c r="J13321" t="s">
        <v>39814</v>
      </c>
      <c r="K13321" t="s">
        <v>37</v>
      </c>
      <c r="L13321" t="s">
        <v>53</v>
      </c>
      <c r="M13321" t="s">
        <v>123</v>
      </c>
      <c r="N13321" t="s">
        <v>5676</v>
      </c>
      <c r="O13321" t="s">
        <v>5676</v>
      </c>
      <c r="P13321" s="1">
        <v>31413</v>
      </c>
      <c r="Q13321" t="s">
        <v>53</v>
      </c>
      <c r="R13321" t="s">
        <v>56</v>
      </c>
      <c r="S13321" t="s">
        <v>41</v>
      </c>
      <c r="T13321" t="s">
        <v>39814</v>
      </c>
      <c r="U13321" t="s">
        <v>39814</v>
      </c>
      <c r="V13321">
        <v>0</v>
      </c>
      <c r="W13321">
        <v>0</v>
      </c>
      <c r="X13321">
        <v>0</v>
      </c>
      <c r="Y13321">
        <v>0</v>
      </c>
      <c r="Z13321">
        <v>0</v>
      </c>
      <c r="AA13321">
        <v>0</v>
      </c>
      <c r="AB13321">
        <v>0</v>
      </c>
      <c r="AC13321">
        <v>1</v>
      </c>
      <c r="AD13321">
        <v>0</v>
      </c>
    </row>
    <row r="13322" spans="1:30" hidden="1" x14ac:dyDescent="0.3">
      <c r="A13322" t="s">
        <v>40257</v>
      </c>
      <c r="B13322" t="s">
        <v>40258</v>
      </c>
      <c r="C13322" t="s">
        <v>32</v>
      </c>
      <c r="D13322" t="s">
        <v>50</v>
      </c>
      <c r="E13322" t="s">
        <v>10816</v>
      </c>
      <c r="F13322">
        <v>15000000</v>
      </c>
      <c r="G13322" t="s">
        <v>40257</v>
      </c>
      <c r="H13322" t="s">
        <v>40259</v>
      </c>
      <c r="I13322" t="s">
        <v>40260</v>
      </c>
      <c r="J13322" t="s">
        <v>40261</v>
      </c>
      <c r="K13322" t="s">
        <v>37</v>
      </c>
      <c r="L13322" t="s">
        <v>53</v>
      </c>
      <c r="M13322" t="s">
        <v>54</v>
      </c>
      <c r="N13322" t="s">
        <v>95</v>
      </c>
      <c r="O13322" t="s">
        <v>1489</v>
      </c>
      <c r="P13322" s="1">
        <v>37257</v>
      </c>
      <c r="Q13322" t="s">
        <v>53</v>
      </c>
      <c r="R13322" t="s">
        <v>56</v>
      </c>
      <c r="S13322" t="s">
        <v>41</v>
      </c>
      <c r="T13322" t="s">
        <v>39814</v>
      </c>
      <c r="U13322" t="s">
        <v>39814</v>
      </c>
      <c r="V13322">
        <v>0</v>
      </c>
      <c r="W13322">
        <v>0</v>
      </c>
      <c r="X13322">
        <v>0</v>
      </c>
      <c r="Y13322">
        <v>0</v>
      </c>
      <c r="Z13322">
        <v>0</v>
      </c>
      <c r="AA13322">
        <v>0</v>
      </c>
      <c r="AB13322">
        <v>0</v>
      </c>
      <c r="AC13322">
        <v>1</v>
      </c>
      <c r="AD13322">
        <v>0</v>
      </c>
    </row>
    <row r="13323" spans="1:30" hidden="1" x14ac:dyDescent="0.3">
      <c r="A13323" t="s">
        <v>40262</v>
      </c>
      <c r="B13323" t="s">
        <v>40263</v>
      </c>
      <c r="C13323" t="s">
        <v>32</v>
      </c>
      <c r="E13323" t="s">
        <v>5317</v>
      </c>
      <c r="F13323">
        <v>3200000</v>
      </c>
      <c r="G13323" t="s">
        <v>40262</v>
      </c>
      <c r="H13323" t="s">
        <v>40264</v>
      </c>
      <c r="I13323" t="s">
        <v>40265</v>
      </c>
      <c r="J13323" t="s">
        <v>39814</v>
      </c>
      <c r="K13323" t="s">
        <v>37</v>
      </c>
      <c r="L13323" t="s">
        <v>53</v>
      </c>
      <c r="M13323" t="s">
        <v>679</v>
      </c>
      <c r="N13323" t="s">
        <v>680</v>
      </c>
      <c r="O13323" t="s">
        <v>681</v>
      </c>
      <c r="P13323" s="1">
        <v>39083</v>
      </c>
      <c r="Q13323" t="s">
        <v>53</v>
      </c>
      <c r="R13323" t="s">
        <v>56</v>
      </c>
      <c r="S13323" t="s">
        <v>41</v>
      </c>
      <c r="T13323" t="s">
        <v>39814</v>
      </c>
      <c r="U13323" t="s">
        <v>39814</v>
      </c>
      <c r="V13323">
        <v>0</v>
      </c>
      <c r="W13323">
        <v>0</v>
      </c>
      <c r="X13323">
        <v>0</v>
      </c>
      <c r="Y13323">
        <v>0</v>
      </c>
      <c r="Z13323">
        <v>0</v>
      </c>
      <c r="AA13323">
        <v>0</v>
      </c>
      <c r="AB13323">
        <v>0</v>
      </c>
      <c r="AC13323">
        <v>1</v>
      </c>
      <c r="AD13323">
        <v>0</v>
      </c>
    </row>
    <row r="13324" spans="1:30" hidden="1" x14ac:dyDescent="0.3">
      <c r="A13324" t="s">
        <v>40262</v>
      </c>
      <c r="B13324" t="s">
        <v>40266</v>
      </c>
      <c r="C13324" t="s">
        <v>32</v>
      </c>
      <c r="D13324" t="s">
        <v>33</v>
      </c>
      <c r="E13324" t="s">
        <v>8351</v>
      </c>
      <c r="F13324">
        <v>11000000</v>
      </c>
      <c r="G13324" t="s">
        <v>40262</v>
      </c>
      <c r="H13324" t="s">
        <v>40264</v>
      </c>
      <c r="I13324" t="s">
        <v>40265</v>
      </c>
      <c r="J13324" t="s">
        <v>39814</v>
      </c>
      <c r="K13324" t="s">
        <v>37</v>
      </c>
      <c r="L13324" t="s">
        <v>53</v>
      </c>
      <c r="M13324" t="s">
        <v>679</v>
      </c>
      <c r="N13324" t="s">
        <v>680</v>
      </c>
      <c r="O13324" t="s">
        <v>681</v>
      </c>
      <c r="P13324" s="1">
        <v>39083</v>
      </c>
      <c r="Q13324" t="s">
        <v>53</v>
      </c>
      <c r="R13324" t="s">
        <v>56</v>
      </c>
      <c r="S13324" t="s">
        <v>41</v>
      </c>
      <c r="T13324" t="s">
        <v>39814</v>
      </c>
      <c r="U13324" t="s">
        <v>39814</v>
      </c>
      <c r="V13324">
        <v>0</v>
      </c>
      <c r="W13324">
        <v>0</v>
      </c>
      <c r="X13324">
        <v>0</v>
      </c>
      <c r="Y13324">
        <v>0</v>
      </c>
      <c r="Z13324">
        <v>0</v>
      </c>
      <c r="AA13324">
        <v>0</v>
      </c>
      <c r="AB13324">
        <v>0</v>
      </c>
      <c r="AC13324">
        <v>1</v>
      </c>
      <c r="AD13324">
        <v>0</v>
      </c>
    </row>
    <row r="13325" spans="1:30" hidden="1" x14ac:dyDescent="0.3">
      <c r="A13325" t="s">
        <v>40267</v>
      </c>
      <c r="B13325" t="s">
        <v>40268</v>
      </c>
      <c r="C13325" t="s">
        <v>32</v>
      </c>
      <c r="D13325" t="s">
        <v>139</v>
      </c>
      <c r="E13325" t="s">
        <v>26651</v>
      </c>
      <c r="F13325">
        <v>11000000</v>
      </c>
      <c r="G13325" t="s">
        <v>40267</v>
      </c>
      <c r="H13325" t="s">
        <v>40269</v>
      </c>
      <c r="I13325" t="s">
        <v>40270</v>
      </c>
      <c r="J13325" t="s">
        <v>39814</v>
      </c>
      <c r="K13325" t="s">
        <v>37</v>
      </c>
      <c r="L13325" t="s">
        <v>53</v>
      </c>
      <c r="M13325" t="s">
        <v>1684</v>
      </c>
      <c r="N13325" t="s">
        <v>1685</v>
      </c>
      <c r="O13325" t="s">
        <v>1685</v>
      </c>
      <c r="P13325" s="1">
        <v>37257</v>
      </c>
      <c r="Q13325" t="s">
        <v>53</v>
      </c>
      <c r="R13325" t="s">
        <v>56</v>
      </c>
      <c r="S13325" t="s">
        <v>41</v>
      </c>
      <c r="T13325" t="s">
        <v>39814</v>
      </c>
      <c r="U13325" t="s">
        <v>39814</v>
      </c>
      <c r="V13325">
        <v>0</v>
      </c>
      <c r="W13325">
        <v>0</v>
      </c>
      <c r="X13325">
        <v>0</v>
      </c>
      <c r="Y13325">
        <v>0</v>
      </c>
      <c r="Z13325">
        <v>0</v>
      </c>
      <c r="AA13325">
        <v>0</v>
      </c>
      <c r="AB13325">
        <v>0</v>
      </c>
      <c r="AC13325">
        <v>1</v>
      </c>
      <c r="AD13325">
        <v>0</v>
      </c>
    </row>
    <row r="13326" spans="1:30" hidden="1" x14ac:dyDescent="0.3">
      <c r="A13326" t="s">
        <v>40271</v>
      </c>
      <c r="B13326" t="s">
        <v>40272</v>
      </c>
      <c r="C13326" t="s">
        <v>32</v>
      </c>
      <c r="D13326" t="s">
        <v>139</v>
      </c>
      <c r="E13326" t="s">
        <v>919</v>
      </c>
      <c r="F13326">
        <v>30000000</v>
      </c>
      <c r="G13326" t="s">
        <v>40271</v>
      </c>
      <c r="H13326" t="s">
        <v>40273</v>
      </c>
      <c r="I13326" t="s">
        <v>40274</v>
      </c>
      <c r="J13326" t="s">
        <v>39814</v>
      </c>
      <c r="K13326" t="s">
        <v>37</v>
      </c>
      <c r="L13326" t="s">
        <v>53</v>
      </c>
      <c r="M13326" t="s">
        <v>732</v>
      </c>
      <c r="N13326" t="s">
        <v>102</v>
      </c>
      <c r="O13326" t="s">
        <v>4671</v>
      </c>
      <c r="P13326" s="1">
        <v>39448</v>
      </c>
      <c r="Q13326" t="s">
        <v>53</v>
      </c>
      <c r="R13326" t="s">
        <v>56</v>
      </c>
      <c r="S13326" t="s">
        <v>41</v>
      </c>
      <c r="T13326" t="s">
        <v>39814</v>
      </c>
      <c r="U13326" t="s">
        <v>39814</v>
      </c>
      <c r="V13326">
        <v>0</v>
      </c>
      <c r="W13326">
        <v>0</v>
      </c>
      <c r="X13326">
        <v>0</v>
      </c>
      <c r="Y13326">
        <v>0</v>
      </c>
      <c r="Z13326">
        <v>0</v>
      </c>
      <c r="AA13326">
        <v>0</v>
      </c>
      <c r="AB13326">
        <v>0</v>
      </c>
      <c r="AC13326">
        <v>1</v>
      </c>
      <c r="AD13326">
        <v>0</v>
      </c>
    </row>
    <row r="13327" spans="1:30" hidden="1" x14ac:dyDescent="0.3">
      <c r="A13327" t="s">
        <v>40271</v>
      </c>
      <c r="B13327" t="s">
        <v>40275</v>
      </c>
      <c r="C13327" t="s">
        <v>32</v>
      </c>
      <c r="D13327" t="s">
        <v>33</v>
      </c>
      <c r="E13327" t="s">
        <v>1012</v>
      </c>
      <c r="F13327">
        <v>27250000</v>
      </c>
      <c r="G13327" t="s">
        <v>40271</v>
      </c>
      <c r="H13327" t="s">
        <v>40273</v>
      </c>
      <c r="I13327" t="s">
        <v>40274</v>
      </c>
      <c r="J13327" t="s">
        <v>39814</v>
      </c>
      <c r="K13327" t="s">
        <v>37</v>
      </c>
      <c r="L13327" t="s">
        <v>53</v>
      </c>
      <c r="M13327" t="s">
        <v>732</v>
      </c>
      <c r="N13327" t="s">
        <v>102</v>
      </c>
      <c r="O13327" t="s">
        <v>4671</v>
      </c>
      <c r="P13327" s="1">
        <v>39448</v>
      </c>
      <c r="Q13327" t="s">
        <v>53</v>
      </c>
      <c r="R13327" t="s">
        <v>56</v>
      </c>
      <c r="S13327" t="s">
        <v>41</v>
      </c>
      <c r="T13327" t="s">
        <v>39814</v>
      </c>
      <c r="U13327" t="s">
        <v>39814</v>
      </c>
      <c r="V13327">
        <v>0</v>
      </c>
      <c r="W13327">
        <v>0</v>
      </c>
      <c r="X13327">
        <v>0</v>
      </c>
      <c r="Y13327">
        <v>0</v>
      </c>
      <c r="Z13327">
        <v>0</v>
      </c>
      <c r="AA13327">
        <v>0</v>
      </c>
      <c r="AB13327">
        <v>0</v>
      </c>
      <c r="AC13327">
        <v>1</v>
      </c>
      <c r="AD13327">
        <v>0</v>
      </c>
    </row>
    <row r="13328" spans="1:30" hidden="1" x14ac:dyDescent="0.3">
      <c r="A13328" t="s">
        <v>40271</v>
      </c>
      <c r="B13328" t="s">
        <v>40276</v>
      </c>
      <c r="C13328" t="s">
        <v>32</v>
      </c>
      <c r="D13328" t="s">
        <v>50</v>
      </c>
      <c r="E13328" t="s">
        <v>23052</v>
      </c>
      <c r="F13328">
        <v>29000000</v>
      </c>
      <c r="G13328" t="s">
        <v>40271</v>
      </c>
      <c r="H13328" t="s">
        <v>40273</v>
      </c>
      <c r="I13328" t="s">
        <v>40274</v>
      </c>
      <c r="J13328" t="s">
        <v>39814</v>
      </c>
      <c r="K13328" t="s">
        <v>37</v>
      </c>
      <c r="L13328" t="s">
        <v>53</v>
      </c>
      <c r="M13328" t="s">
        <v>732</v>
      </c>
      <c r="N13328" t="s">
        <v>102</v>
      </c>
      <c r="O13328" t="s">
        <v>4671</v>
      </c>
      <c r="P13328" s="1">
        <v>39448</v>
      </c>
      <c r="Q13328" t="s">
        <v>53</v>
      </c>
      <c r="R13328" t="s">
        <v>56</v>
      </c>
      <c r="S13328" t="s">
        <v>41</v>
      </c>
      <c r="T13328" t="s">
        <v>39814</v>
      </c>
      <c r="U13328" t="s">
        <v>39814</v>
      </c>
      <c r="V13328">
        <v>0</v>
      </c>
      <c r="W13328">
        <v>0</v>
      </c>
      <c r="X13328">
        <v>0</v>
      </c>
      <c r="Y13328">
        <v>0</v>
      </c>
      <c r="Z13328">
        <v>0</v>
      </c>
      <c r="AA13328">
        <v>0</v>
      </c>
      <c r="AB13328">
        <v>0</v>
      </c>
      <c r="AC13328">
        <v>1</v>
      </c>
      <c r="AD13328">
        <v>0</v>
      </c>
    </row>
    <row r="13329" spans="1:30" hidden="1" x14ac:dyDescent="0.3">
      <c r="A13329" t="s">
        <v>40277</v>
      </c>
      <c r="B13329" t="s">
        <v>40278</v>
      </c>
      <c r="C13329" t="s">
        <v>32</v>
      </c>
      <c r="D13329" t="s">
        <v>33</v>
      </c>
      <c r="E13329" t="s">
        <v>21521</v>
      </c>
      <c r="F13329">
        <v>3000000</v>
      </c>
      <c r="G13329" t="s">
        <v>40277</v>
      </c>
      <c r="H13329" t="s">
        <v>40279</v>
      </c>
      <c r="I13329" t="s">
        <v>40280</v>
      </c>
      <c r="J13329" t="s">
        <v>39814</v>
      </c>
      <c r="K13329" t="s">
        <v>37</v>
      </c>
      <c r="L13329" t="s">
        <v>53</v>
      </c>
      <c r="M13329" t="s">
        <v>842</v>
      </c>
      <c r="N13329" t="s">
        <v>3180</v>
      </c>
      <c r="O13329" t="s">
        <v>3180</v>
      </c>
      <c r="P13329" s="1">
        <v>36892</v>
      </c>
      <c r="Q13329" t="s">
        <v>53</v>
      </c>
      <c r="R13329" t="s">
        <v>56</v>
      </c>
      <c r="S13329" t="s">
        <v>41</v>
      </c>
      <c r="T13329" t="s">
        <v>39814</v>
      </c>
      <c r="U13329" t="s">
        <v>39814</v>
      </c>
      <c r="V13329">
        <v>0</v>
      </c>
      <c r="W13329">
        <v>0</v>
      </c>
      <c r="X13329">
        <v>0</v>
      </c>
      <c r="Y13329">
        <v>0</v>
      </c>
      <c r="Z13329">
        <v>0</v>
      </c>
      <c r="AA13329">
        <v>0</v>
      </c>
      <c r="AB13329">
        <v>0</v>
      </c>
      <c r="AC13329">
        <v>1</v>
      </c>
      <c r="AD13329">
        <v>0</v>
      </c>
    </row>
    <row r="13330" spans="1:30" hidden="1" x14ac:dyDescent="0.3">
      <c r="A13330" t="s">
        <v>40277</v>
      </c>
      <c r="B13330" t="s">
        <v>40281</v>
      </c>
      <c r="C13330" t="s">
        <v>32</v>
      </c>
      <c r="E13330" t="s">
        <v>6238</v>
      </c>
      <c r="F13330">
        <v>852420</v>
      </c>
      <c r="G13330" t="s">
        <v>40277</v>
      </c>
      <c r="H13330" t="s">
        <v>40279</v>
      </c>
      <c r="I13330" t="s">
        <v>40280</v>
      </c>
      <c r="J13330" t="s">
        <v>39814</v>
      </c>
      <c r="K13330" t="s">
        <v>37</v>
      </c>
      <c r="L13330" t="s">
        <v>53</v>
      </c>
      <c r="M13330" t="s">
        <v>842</v>
      </c>
      <c r="N13330" t="s">
        <v>3180</v>
      </c>
      <c r="O13330" t="s">
        <v>3180</v>
      </c>
      <c r="P13330" s="1">
        <v>36892</v>
      </c>
      <c r="Q13330" t="s">
        <v>53</v>
      </c>
      <c r="R13330" t="s">
        <v>56</v>
      </c>
      <c r="S13330" t="s">
        <v>41</v>
      </c>
      <c r="T13330" t="s">
        <v>39814</v>
      </c>
      <c r="U13330" t="s">
        <v>39814</v>
      </c>
      <c r="V13330">
        <v>0</v>
      </c>
      <c r="W13330">
        <v>0</v>
      </c>
      <c r="X13330">
        <v>0</v>
      </c>
      <c r="Y13330">
        <v>0</v>
      </c>
      <c r="Z13330">
        <v>0</v>
      </c>
      <c r="AA13330">
        <v>0</v>
      </c>
      <c r="AB13330">
        <v>0</v>
      </c>
      <c r="AC13330">
        <v>1</v>
      </c>
      <c r="AD13330">
        <v>0</v>
      </c>
    </row>
    <row r="13331" spans="1:30" hidden="1" x14ac:dyDescent="0.3">
      <c r="A13331" t="s">
        <v>40277</v>
      </c>
      <c r="B13331" t="s">
        <v>40282</v>
      </c>
      <c r="C13331" t="s">
        <v>32</v>
      </c>
      <c r="E13331" t="s">
        <v>743</v>
      </c>
      <c r="F13331">
        <v>1041322</v>
      </c>
      <c r="G13331" t="s">
        <v>40277</v>
      </c>
      <c r="H13331" t="s">
        <v>40279</v>
      </c>
      <c r="I13331" t="s">
        <v>40280</v>
      </c>
      <c r="J13331" t="s">
        <v>39814</v>
      </c>
      <c r="K13331" t="s">
        <v>37</v>
      </c>
      <c r="L13331" t="s">
        <v>53</v>
      </c>
      <c r="M13331" t="s">
        <v>842</v>
      </c>
      <c r="N13331" t="s">
        <v>3180</v>
      </c>
      <c r="O13331" t="s">
        <v>3180</v>
      </c>
      <c r="P13331" s="1">
        <v>36892</v>
      </c>
      <c r="Q13331" t="s">
        <v>53</v>
      </c>
      <c r="R13331" t="s">
        <v>56</v>
      </c>
      <c r="S13331" t="s">
        <v>41</v>
      </c>
      <c r="T13331" t="s">
        <v>39814</v>
      </c>
      <c r="U13331" t="s">
        <v>39814</v>
      </c>
      <c r="V13331">
        <v>0</v>
      </c>
      <c r="W13331">
        <v>0</v>
      </c>
      <c r="X13331">
        <v>0</v>
      </c>
      <c r="Y13331">
        <v>0</v>
      </c>
      <c r="Z13331">
        <v>0</v>
      </c>
      <c r="AA13331">
        <v>0</v>
      </c>
      <c r="AB13331">
        <v>0</v>
      </c>
      <c r="AC13331">
        <v>1</v>
      </c>
      <c r="AD13331">
        <v>0</v>
      </c>
    </row>
    <row r="13332" spans="1:30" hidden="1" x14ac:dyDescent="0.3">
      <c r="A13332" t="s">
        <v>40283</v>
      </c>
      <c r="B13332" t="s">
        <v>40284</v>
      </c>
      <c r="C13332" t="s">
        <v>32</v>
      </c>
      <c r="D13332" t="s">
        <v>50</v>
      </c>
      <c r="E13332" s="1">
        <v>38997</v>
      </c>
      <c r="F13332">
        <v>7660000</v>
      </c>
      <c r="G13332" t="s">
        <v>40283</v>
      </c>
      <c r="H13332" t="s">
        <v>40285</v>
      </c>
      <c r="I13332" t="s">
        <v>40286</v>
      </c>
      <c r="J13332" t="s">
        <v>39814</v>
      </c>
      <c r="K13332" t="s">
        <v>72</v>
      </c>
      <c r="L13332" t="s">
        <v>53</v>
      </c>
      <c r="M13332" t="s">
        <v>54</v>
      </c>
      <c r="N13332" t="s">
        <v>95</v>
      </c>
      <c r="O13332" t="s">
        <v>1160</v>
      </c>
      <c r="P13332" s="1">
        <v>37987</v>
      </c>
      <c r="Q13332" t="s">
        <v>53</v>
      </c>
      <c r="R13332" t="s">
        <v>56</v>
      </c>
      <c r="S13332" t="s">
        <v>41</v>
      </c>
      <c r="T13332" t="s">
        <v>39814</v>
      </c>
      <c r="U13332" t="s">
        <v>39814</v>
      </c>
      <c r="V13332">
        <v>0</v>
      </c>
      <c r="W13332">
        <v>0</v>
      </c>
      <c r="X13332">
        <v>0</v>
      </c>
      <c r="Y13332">
        <v>0</v>
      </c>
      <c r="Z13332">
        <v>0</v>
      </c>
      <c r="AA13332">
        <v>0</v>
      </c>
      <c r="AB13332">
        <v>0</v>
      </c>
      <c r="AC13332">
        <v>1</v>
      </c>
      <c r="AD13332">
        <v>0</v>
      </c>
    </row>
    <row r="13333" spans="1:30" hidden="1" x14ac:dyDescent="0.3">
      <c r="A13333" t="s">
        <v>40287</v>
      </c>
      <c r="B13333" t="s">
        <v>40288</v>
      </c>
      <c r="C13333" t="s">
        <v>32</v>
      </c>
      <c r="E13333" s="1">
        <v>38473</v>
      </c>
      <c r="F13333">
        <v>12000000</v>
      </c>
      <c r="G13333" t="s">
        <v>40287</v>
      </c>
      <c r="H13333" t="s">
        <v>40289</v>
      </c>
      <c r="I13333" t="s">
        <v>40290</v>
      </c>
      <c r="J13333" t="s">
        <v>39814</v>
      </c>
      <c r="K13333" t="s">
        <v>37</v>
      </c>
      <c r="L13333" t="s">
        <v>53</v>
      </c>
      <c r="M13333" t="s">
        <v>1924</v>
      </c>
      <c r="N13333" t="s">
        <v>3180</v>
      </c>
      <c r="O13333" t="s">
        <v>23985</v>
      </c>
      <c r="P13333" s="1">
        <v>35065</v>
      </c>
      <c r="Q13333" t="s">
        <v>53</v>
      </c>
      <c r="R13333" t="s">
        <v>56</v>
      </c>
      <c r="S13333" t="s">
        <v>41</v>
      </c>
      <c r="T13333" t="s">
        <v>39814</v>
      </c>
      <c r="U13333" t="s">
        <v>39814</v>
      </c>
      <c r="V13333">
        <v>0</v>
      </c>
      <c r="W13333">
        <v>0</v>
      </c>
      <c r="X13333">
        <v>0</v>
      </c>
      <c r="Y13333">
        <v>0</v>
      </c>
      <c r="Z13333">
        <v>0</v>
      </c>
      <c r="AA13333">
        <v>0</v>
      </c>
      <c r="AB13333">
        <v>0</v>
      </c>
      <c r="AC13333">
        <v>1</v>
      </c>
      <c r="AD13333">
        <v>0</v>
      </c>
    </row>
    <row r="13334" spans="1:30" hidden="1" x14ac:dyDescent="0.3">
      <c r="A13334" t="s">
        <v>40291</v>
      </c>
      <c r="B13334" t="s">
        <v>40292</v>
      </c>
      <c r="C13334" t="s">
        <v>32</v>
      </c>
      <c r="D13334" t="s">
        <v>50</v>
      </c>
      <c r="E13334" s="1">
        <v>39299</v>
      </c>
      <c r="F13334">
        <v>2500000</v>
      </c>
      <c r="G13334" t="s">
        <v>40291</v>
      </c>
      <c r="H13334" t="s">
        <v>40293</v>
      </c>
      <c r="I13334" t="s">
        <v>40294</v>
      </c>
      <c r="J13334" t="s">
        <v>39814</v>
      </c>
      <c r="K13334" t="s">
        <v>37</v>
      </c>
      <c r="L13334" t="s">
        <v>53</v>
      </c>
      <c r="M13334" t="s">
        <v>54</v>
      </c>
      <c r="N13334" t="s">
        <v>95</v>
      </c>
      <c r="O13334" t="s">
        <v>5094</v>
      </c>
      <c r="Q13334" t="s">
        <v>53</v>
      </c>
      <c r="R13334" t="s">
        <v>56</v>
      </c>
      <c r="S13334" t="s">
        <v>41</v>
      </c>
      <c r="T13334" t="s">
        <v>39814</v>
      </c>
      <c r="U13334" t="s">
        <v>39814</v>
      </c>
      <c r="V13334">
        <v>0</v>
      </c>
      <c r="W13334">
        <v>0</v>
      </c>
      <c r="X13334">
        <v>0</v>
      </c>
      <c r="Y13334">
        <v>0</v>
      </c>
      <c r="Z13334">
        <v>0</v>
      </c>
      <c r="AA13334">
        <v>0</v>
      </c>
      <c r="AB13334">
        <v>0</v>
      </c>
      <c r="AC13334">
        <v>1</v>
      </c>
      <c r="AD13334">
        <v>0</v>
      </c>
    </row>
    <row r="13335" spans="1:30" hidden="1" x14ac:dyDescent="0.3">
      <c r="A13335" t="s">
        <v>40295</v>
      </c>
      <c r="B13335" t="s">
        <v>40296</v>
      </c>
      <c r="C13335" t="s">
        <v>32</v>
      </c>
      <c r="D13335" t="s">
        <v>33</v>
      </c>
      <c r="E13335" s="1">
        <v>39092</v>
      </c>
      <c r="F13335">
        <v>11000000</v>
      </c>
      <c r="G13335" t="s">
        <v>40295</v>
      </c>
      <c r="H13335" t="s">
        <v>40297</v>
      </c>
      <c r="I13335" t="s">
        <v>40298</v>
      </c>
      <c r="J13335" t="s">
        <v>39814</v>
      </c>
      <c r="K13335" t="s">
        <v>72</v>
      </c>
      <c r="L13335" t="s">
        <v>53</v>
      </c>
      <c r="M13335" t="s">
        <v>54</v>
      </c>
      <c r="N13335" t="s">
        <v>95</v>
      </c>
      <c r="O13335" t="s">
        <v>1074</v>
      </c>
      <c r="Q13335" t="s">
        <v>53</v>
      </c>
      <c r="R13335" t="s">
        <v>56</v>
      </c>
      <c r="S13335" t="s">
        <v>41</v>
      </c>
      <c r="T13335" t="s">
        <v>39814</v>
      </c>
      <c r="U13335" t="s">
        <v>39814</v>
      </c>
      <c r="V13335">
        <v>0</v>
      </c>
      <c r="W13335">
        <v>0</v>
      </c>
      <c r="X13335">
        <v>0</v>
      </c>
      <c r="Y13335">
        <v>0</v>
      </c>
      <c r="Z13335">
        <v>0</v>
      </c>
      <c r="AA13335">
        <v>0</v>
      </c>
      <c r="AB13335">
        <v>0</v>
      </c>
      <c r="AC13335">
        <v>1</v>
      </c>
      <c r="AD13335">
        <v>0</v>
      </c>
    </row>
    <row r="13336" spans="1:30" hidden="1" x14ac:dyDescent="0.3">
      <c r="A13336" t="s">
        <v>40299</v>
      </c>
      <c r="B13336" t="s">
        <v>40300</v>
      </c>
      <c r="C13336" t="s">
        <v>32</v>
      </c>
      <c r="D13336" t="s">
        <v>50</v>
      </c>
      <c r="E13336" s="1">
        <v>42251</v>
      </c>
      <c r="F13336">
        <v>3500000</v>
      </c>
      <c r="G13336" t="s">
        <v>40299</v>
      </c>
      <c r="H13336" t="s">
        <v>40301</v>
      </c>
      <c r="I13336" t="s">
        <v>40302</v>
      </c>
      <c r="J13336" t="s">
        <v>39814</v>
      </c>
      <c r="K13336" t="s">
        <v>37</v>
      </c>
      <c r="L13336" t="s">
        <v>53</v>
      </c>
      <c r="M13336" t="s">
        <v>774</v>
      </c>
      <c r="N13336" t="s">
        <v>775</v>
      </c>
      <c r="O13336" t="s">
        <v>775</v>
      </c>
      <c r="P13336" s="1">
        <v>40916</v>
      </c>
      <c r="Q13336" t="s">
        <v>53</v>
      </c>
      <c r="R13336" t="s">
        <v>56</v>
      </c>
      <c r="S13336" t="s">
        <v>41</v>
      </c>
      <c r="T13336" t="s">
        <v>39814</v>
      </c>
      <c r="U13336" t="s">
        <v>39814</v>
      </c>
      <c r="V13336">
        <v>0</v>
      </c>
      <c r="W13336">
        <v>0</v>
      </c>
      <c r="X13336">
        <v>0</v>
      </c>
      <c r="Y13336">
        <v>0</v>
      </c>
      <c r="Z13336">
        <v>0</v>
      </c>
      <c r="AA13336">
        <v>0</v>
      </c>
      <c r="AB13336">
        <v>0</v>
      </c>
      <c r="AC13336">
        <v>1</v>
      </c>
      <c r="AD13336">
        <v>0</v>
      </c>
    </row>
    <row r="13337" spans="1:30" hidden="1" x14ac:dyDescent="0.3">
      <c r="A13337" t="s">
        <v>40303</v>
      </c>
      <c r="B13337" t="s">
        <v>40304</v>
      </c>
      <c r="C13337" t="s">
        <v>32</v>
      </c>
      <c r="E13337" t="s">
        <v>12833</v>
      </c>
      <c r="F13337">
        <v>2020090</v>
      </c>
      <c r="G13337" t="s">
        <v>40303</v>
      </c>
      <c r="H13337" t="s">
        <v>40305</v>
      </c>
      <c r="I13337" t="s">
        <v>40306</v>
      </c>
      <c r="J13337" t="s">
        <v>39814</v>
      </c>
      <c r="K13337" t="s">
        <v>109</v>
      </c>
      <c r="L13337" t="s">
        <v>53</v>
      </c>
      <c r="M13337" t="s">
        <v>842</v>
      </c>
      <c r="N13337" t="s">
        <v>9785</v>
      </c>
      <c r="O13337" t="s">
        <v>25341</v>
      </c>
      <c r="P13337" s="1">
        <v>36526</v>
      </c>
      <c r="Q13337" t="s">
        <v>53</v>
      </c>
      <c r="R13337" t="s">
        <v>56</v>
      </c>
      <c r="S13337" t="s">
        <v>41</v>
      </c>
      <c r="T13337" t="s">
        <v>39814</v>
      </c>
      <c r="U13337" t="s">
        <v>39814</v>
      </c>
      <c r="V13337">
        <v>0</v>
      </c>
      <c r="W13337">
        <v>0</v>
      </c>
      <c r="X13337">
        <v>0</v>
      </c>
      <c r="Y13337">
        <v>0</v>
      </c>
      <c r="Z13337">
        <v>0</v>
      </c>
      <c r="AA13337">
        <v>0</v>
      </c>
      <c r="AB13337">
        <v>0</v>
      </c>
      <c r="AC13337">
        <v>1</v>
      </c>
      <c r="AD13337">
        <v>0</v>
      </c>
    </row>
    <row r="13338" spans="1:30" hidden="1" x14ac:dyDescent="0.3">
      <c r="A13338" t="s">
        <v>40303</v>
      </c>
      <c r="B13338" t="s">
        <v>40307</v>
      </c>
      <c r="C13338" t="s">
        <v>32</v>
      </c>
      <c r="E13338" s="1">
        <v>40097</v>
      </c>
      <c r="F13338">
        <v>5044000</v>
      </c>
      <c r="G13338" t="s">
        <v>40303</v>
      </c>
      <c r="H13338" t="s">
        <v>40305</v>
      </c>
      <c r="I13338" t="s">
        <v>40306</v>
      </c>
      <c r="J13338" t="s">
        <v>39814</v>
      </c>
      <c r="K13338" t="s">
        <v>109</v>
      </c>
      <c r="L13338" t="s">
        <v>53</v>
      </c>
      <c r="M13338" t="s">
        <v>842</v>
      </c>
      <c r="N13338" t="s">
        <v>9785</v>
      </c>
      <c r="O13338" t="s">
        <v>25341</v>
      </c>
      <c r="P13338" s="1">
        <v>36526</v>
      </c>
      <c r="Q13338" t="s">
        <v>53</v>
      </c>
      <c r="R13338" t="s">
        <v>56</v>
      </c>
      <c r="S13338" t="s">
        <v>41</v>
      </c>
      <c r="T13338" t="s">
        <v>39814</v>
      </c>
      <c r="U13338" t="s">
        <v>39814</v>
      </c>
      <c r="V13338">
        <v>0</v>
      </c>
      <c r="W13338">
        <v>0</v>
      </c>
      <c r="X13338">
        <v>0</v>
      </c>
      <c r="Y13338">
        <v>0</v>
      </c>
      <c r="Z13338">
        <v>0</v>
      </c>
      <c r="AA13338">
        <v>0</v>
      </c>
      <c r="AB13338">
        <v>0</v>
      </c>
      <c r="AC13338">
        <v>1</v>
      </c>
      <c r="AD13338">
        <v>0</v>
      </c>
    </row>
    <row r="13339" spans="1:30" hidden="1" x14ac:dyDescent="0.3">
      <c r="A13339" t="s">
        <v>40303</v>
      </c>
      <c r="B13339" t="s">
        <v>40308</v>
      </c>
      <c r="C13339" t="s">
        <v>32</v>
      </c>
      <c r="E13339" s="1">
        <v>40097</v>
      </c>
      <c r="F13339">
        <v>5781692</v>
      </c>
      <c r="G13339" t="s">
        <v>40303</v>
      </c>
      <c r="H13339" t="s">
        <v>40305</v>
      </c>
      <c r="I13339" t="s">
        <v>40306</v>
      </c>
      <c r="J13339" t="s">
        <v>39814</v>
      </c>
      <c r="K13339" t="s">
        <v>109</v>
      </c>
      <c r="L13339" t="s">
        <v>53</v>
      </c>
      <c r="M13339" t="s">
        <v>842</v>
      </c>
      <c r="N13339" t="s">
        <v>9785</v>
      </c>
      <c r="O13339" t="s">
        <v>25341</v>
      </c>
      <c r="P13339" s="1">
        <v>36526</v>
      </c>
      <c r="Q13339" t="s">
        <v>53</v>
      </c>
      <c r="R13339" t="s">
        <v>56</v>
      </c>
      <c r="S13339" t="s">
        <v>41</v>
      </c>
      <c r="T13339" t="s">
        <v>39814</v>
      </c>
      <c r="U13339" t="s">
        <v>39814</v>
      </c>
      <c r="V13339">
        <v>0</v>
      </c>
      <c r="W13339">
        <v>0</v>
      </c>
      <c r="X13339">
        <v>0</v>
      </c>
      <c r="Y13339">
        <v>0</v>
      </c>
      <c r="Z13339">
        <v>0</v>
      </c>
      <c r="AA13339">
        <v>0</v>
      </c>
      <c r="AB13339">
        <v>0</v>
      </c>
      <c r="AC13339">
        <v>1</v>
      </c>
      <c r="AD13339">
        <v>0</v>
      </c>
    </row>
    <row r="13340" spans="1:30" hidden="1" x14ac:dyDescent="0.3">
      <c r="A13340" t="s">
        <v>40303</v>
      </c>
      <c r="B13340" t="s">
        <v>40309</v>
      </c>
      <c r="C13340" t="s">
        <v>32</v>
      </c>
      <c r="E13340" s="1">
        <v>40097</v>
      </c>
      <c r="F13340">
        <v>4000077</v>
      </c>
      <c r="G13340" t="s">
        <v>40303</v>
      </c>
      <c r="H13340" t="s">
        <v>40305</v>
      </c>
      <c r="I13340" t="s">
        <v>40306</v>
      </c>
      <c r="J13340" t="s">
        <v>39814</v>
      </c>
      <c r="K13340" t="s">
        <v>109</v>
      </c>
      <c r="L13340" t="s">
        <v>53</v>
      </c>
      <c r="M13340" t="s">
        <v>842</v>
      </c>
      <c r="N13340" t="s">
        <v>9785</v>
      </c>
      <c r="O13340" t="s">
        <v>25341</v>
      </c>
      <c r="P13340" s="1">
        <v>36526</v>
      </c>
      <c r="Q13340" t="s">
        <v>53</v>
      </c>
      <c r="R13340" t="s">
        <v>56</v>
      </c>
      <c r="S13340" t="s">
        <v>41</v>
      </c>
      <c r="T13340" t="s">
        <v>39814</v>
      </c>
      <c r="U13340" t="s">
        <v>39814</v>
      </c>
      <c r="V13340">
        <v>0</v>
      </c>
      <c r="W13340">
        <v>0</v>
      </c>
      <c r="X13340">
        <v>0</v>
      </c>
      <c r="Y13340">
        <v>0</v>
      </c>
      <c r="Z13340">
        <v>0</v>
      </c>
      <c r="AA13340">
        <v>0</v>
      </c>
      <c r="AB13340">
        <v>0</v>
      </c>
      <c r="AC13340">
        <v>1</v>
      </c>
      <c r="AD13340">
        <v>0</v>
      </c>
    </row>
    <row r="13341" spans="1:30" hidden="1" x14ac:dyDescent="0.3">
      <c r="A13341" t="s">
        <v>40303</v>
      </c>
      <c r="B13341" t="s">
        <v>40310</v>
      </c>
      <c r="C13341" t="s">
        <v>32</v>
      </c>
      <c r="E13341" s="1">
        <v>40097</v>
      </c>
      <c r="F13341">
        <v>1325000</v>
      </c>
      <c r="G13341" t="s">
        <v>40303</v>
      </c>
      <c r="H13341" t="s">
        <v>40305</v>
      </c>
      <c r="I13341" t="s">
        <v>40306</v>
      </c>
      <c r="J13341" t="s">
        <v>39814</v>
      </c>
      <c r="K13341" t="s">
        <v>109</v>
      </c>
      <c r="L13341" t="s">
        <v>53</v>
      </c>
      <c r="M13341" t="s">
        <v>842</v>
      </c>
      <c r="N13341" t="s">
        <v>9785</v>
      </c>
      <c r="O13341" t="s">
        <v>25341</v>
      </c>
      <c r="P13341" s="1">
        <v>36526</v>
      </c>
      <c r="Q13341" t="s">
        <v>53</v>
      </c>
      <c r="R13341" t="s">
        <v>56</v>
      </c>
      <c r="S13341" t="s">
        <v>41</v>
      </c>
      <c r="T13341" t="s">
        <v>39814</v>
      </c>
      <c r="U13341" t="s">
        <v>39814</v>
      </c>
      <c r="V13341">
        <v>0</v>
      </c>
      <c r="W13341">
        <v>0</v>
      </c>
      <c r="X13341">
        <v>0</v>
      </c>
      <c r="Y13341">
        <v>0</v>
      </c>
      <c r="Z13341">
        <v>0</v>
      </c>
      <c r="AA13341">
        <v>0</v>
      </c>
      <c r="AB13341">
        <v>0</v>
      </c>
      <c r="AC13341">
        <v>1</v>
      </c>
      <c r="AD13341">
        <v>0</v>
      </c>
    </row>
    <row r="13342" spans="1:30" hidden="1" x14ac:dyDescent="0.3">
      <c r="A13342" t="s">
        <v>40311</v>
      </c>
      <c r="B13342" t="s">
        <v>40312</v>
      </c>
      <c r="C13342" t="s">
        <v>32</v>
      </c>
      <c r="D13342" t="s">
        <v>139</v>
      </c>
      <c r="E13342" t="s">
        <v>40313</v>
      </c>
      <c r="F13342">
        <v>25000000</v>
      </c>
      <c r="G13342" t="s">
        <v>40311</v>
      </c>
      <c r="H13342" t="s">
        <v>40314</v>
      </c>
      <c r="I13342" t="s">
        <v>40315</v>
      </c>
      <c r="J13342" t="s">
        <v>39814</v>
      </c>
      <c r="K13342" t="s">
        <v>72</v>
      </c>
      <c r="L13342" t="s">
        <v>53</v>
      </c>
      <c r="M13342" t="s">
        <v>150</v>
      </c>
      <c r="N13342" t="s">
        <v>151</v>
      </c>
      <c r="O13342" t="s">
        <v>807</v>
      </c>
      <c r="Q13342" t="s">
        <v>53</v>
      </c>
      <c r="R13342" t="s">
        <v>56</v>
      </c>
      <c r="S13342" t="s">
        <v>41</v>
      </c>
      <c r="T13342" t="s">
        <v>39814</v>
      </c>
      <c r="U13342" t="s">
        <v>39814</v>
      </c>
      <c r="V13342">
        <v>0</v>
      </c>
      <c r="W13342">
        <v>0</v>
      </c>
      <c r="X13342">
        <v>0</v>
      </c>
      <c r="Y13342">
        <v>0</v>
      </c>
      <c r="Z13342">
        <v>0</v>
      </c>
      <c r="AA13342">
        <v>0</v>
      </c>
      <c r="AB13342">
        <v>0</v>
      </c>
      <c r="AC13342">
        <v>1</v>
      </c>
      <c r="AD13342">
        <v>0</v>
      </c>
    </row>
    <row r="13343" spans="1:30" hidden="1" x14ac:dyDescent="0.3">
      <c r="A13343" t="s">
        <v>40316</v>
      </c>
      <c r="B13343" t="s">
        <v>40317</v>
      </c>
      <c r="C13343" t="s">
        <v>32</v>
      </c>
      <c r="E13343" s="1">
        <v>41488</v>
      </c>
      <c r="F13343">
        <v>569500</v>
      </c>
      <c r="G13343" t="s">
        <v>40316</v>
      </c>
      <c r="H13343" t="s">
        <v>40318</v>
      </c>
      <c r="I13343" t="s">
        <v>40319</v>
      </c>
      <c r="J13343" t="s">
        <v>39814</v>
      </c>
      <c r="K13343" t="s">
        <v>37</v>
      </c>
      <c r="L13343" t="s">
        <v>53</v>
      </c>
      <c r="M13343" t="s">
        <v>116</v>
      </c>
      <c r="N13343" t="s">
        <v>117</v>
      </c>
      <c r="O13343" t="s">
        <v>4929</v>
      </c>
      <c r="P13343" s="1">
        <v>39448</v>
      </c>
      <c r="Q13343" t="s">
        <v>53</v>
      </c>
      <c r="R13343" t="s">
        <v>56</v>
      </c>
      <c r="S13343" t="s">
        <v>41</v>
      </c>
      <c r="T13343" t="s">
        <v>39814</v>
      </c>
      <c r="U13343" t="s">
        <v>39814</v>
      </c>
      <c r="V13343">
        <v>0</v>
      </c>
      <c r="W13343">
        <v>0</v>
      </c>
      <c r="X13343">
        <v>0</v>
      </c>
      <c r="Y13343">
        <v>0</v>
      </c>
      <c r="Z13343">
        <v>0</v>
      </c>
      <c r="AA13343">
        <v>0</v>
      </c>
      <c r="AB13343">
        <v>0</v>
      </c>
      <c r="AC13343">
        <v>1</v>
      </c>
      <c r="AD13343">
        <v>0</v>
      </c>
    </row>
    <row r="13344" spans="1:30" hidden="1" x14ac:dyDescent="0.3">
      <c r="A13344" t="s">
        <v>40320</v>
      </c>
      <c r="B13344" t="s">
        <v>40321</v>
      </c>
      <c r="C13344" t="s">
        <v>32</v>
      </c>
      <c r="D13344" t="s">
        <v>399</v>
      </c>
      <c r="E13344" s="1">
        <v>41526</v>
      </c>
      <c r="F13344">
        <v>11500000</v>
      </c>
      <c r="G13344" t="s">
        <v>40320</v>
      </c>
      <c r="H13344" t="s">
        <v>40322</v>
      </c>
      <c r="I13344" t="s">
        <v>40323</v>
      </c>
      <c r="J13344" t="s">
        <v>39814</v>
      </c>
      <c r="K13344" t="s">
        <v>37</v>
      </c>
      <c r="L13344" t="s">
        <v>53</v>
      </c>
      <c r="M13344" t="s">
        <v>54</v>
      </c>
      <c r="N13344" t="s">
        <v>95</v>
      </c>
      <c r="O13344" t="s">
        <v>1160</v>
      </c>
      <c r="P13344" s="1">
        <v>38353</v>
      </c>
      <c r="Q13344" t="s">
        <v>53</v>
      </c>
      <c r="R13344" t="s">
        <v>56</v>
      </c>
      <c r="S13344" t="s">
        <v>41</v>
      </c>
      <c r="T13344" t="s">
        <v>39814</v>
      </c>
      <c r="U13344" t="s">
        <v>39814</v>
      </c>
      <c r="V13344">
        <v>0</v>
      </c>
      <c r="W13344">
        <v>0</v>
      </c>
      <c r="X13344">
        <v>0</v>
      </c>
      <c r="Y13344">
        <v>0</v>
      </c>
      <c r="Z13344">
        <v>0</v>
      </c>
      <c r="AA13344">
        <v>0</v>
      </c>
      <c r="AB13344">
        <v>0</v>
      </c>
      <c r="AC13344">
        <v>1</v>
      </c>
      <c r="AD13344">
        <v>0</v>
      </c>
    </row>
    <row r="13345" spans="1:30" hidden="1" x14ac:dyDescent="0.3">
      <c r="A13345" t="s">
        <v>40320</v>
      </c>
      <c r="B13345" t="s">
        <v>40324</v>
      </c>
      <c r="C13345" t="s">
        <v>32</v>
      </c>
      <c r="D13345" t="s">
        <v>50</v>
      </c>
      <c r="E13345" s="1">
        <v>38718</v>
      </c>
      <c r="F13345">
        <v>1250000</v>
      </c>
      <c r="G13345" t="s">
        <v>40320</v>
      </c>
      <c r="H13345" t="s">
        <v>40322</v>
      </c>
      <c r="I13345" t="s">
        <v>40323</v>
      </c>
      <c r="J13345" t="s">
        <v>39814</v>
      </c>
      <c r="K13345" t="s">
        <v>37</v>
      </c>
      <c r="L13345" t="s">
        <v>53</v>
      </c>
      <c r="M13345" t="s">
        <v>54</v>
      </c>
      <c r="N13345" t="s">
        <v>95</v>
      </c>
      <c r="O13345" t="s">
        <v>1160</v>
      </c>
      <c r="P13345" s="1">
        <v>38353</v>
      </c>
      <c r="Q13345" t="s">
        <v>53</v>
      </c>
      <c r="R13345" t="s">
        <v>56</v>
      </c>
      <c r="S13345" t="s">
        <v>41</v>
      </c>
      <c r="T13345" t="s">
        <v>39814</v>
      </c>
      <c r="U13345" t="s">
        <v>39814</v>
      </c>
      <c r="V13345">
        <v>0</v>
      </c>
      <c r="W13345">
        <v>0</v>
      </c>
      <c r="X13345">
        <v>0</v>
      </c>
      <c r="Y13345">
        <v>0</v>
      </c>
      <c r="Z13345">
        <v>0</v>
      </c>
      <c r="AA13345">
        <v>0</v>
      </c>
      <c r="AB13345">
        <v>0</v>
      </c>
      <c r="AC13345">
        <v>1</v>
      </c>
      <c r="AD13345">
        <v>0</v>
      </c>
    </row>
    <row r="13346" spans="1:30" hidden="1" x14ac:dyDescent="0.3">
      <c r="A13346" t="s">
        <v>40320</v>
      </c>
      <c r="B13346" t="s">
        <v>40325</v>
      </c>
      <c r="C13346" t="s">
        <v>32</v>
      </c>
      <c r="D13346" t="s">
        <v>399</v>
      </c>
      <c r="E13346" s="1">
        <v>41709</v>
      </c>
      <c r="F13346">
        <v>4000000</v>
      </c>
      <c r="G13346" t="s">
        <v>40320</v>
      </c>
      <c r="H13346" t="s">
        <v>40322</v>
      </c>
      <c r="I13346" t="s">
        <v>40323</v>
      </c>
      <c r="J13346" t="s">
        <v>39814</v>
      </c>
      <c r="K13346" t="s">
        <v>37</v>
      </c>
      <c r="L13346" t="s">
        <v>53</v>
      </c>
      <c r="M13346" t="s">
        <v>54</v>
      </c>
      <c r="N13346" t="s">
        <v>95</v>
      </c>
      <c r="O13346" t="s">
        <v>1160</v>
      </c>
      <c r="P13346" s="1">
        <v>38353</v>
      </c>
      <c r="Q13346" t="s">
        <v>53</v>
      </c>
      <c r="R13346" t="s">
        <v>56</v>
      </c>
      <c r="S13346" t="s">
        <v>41</v>
      </c>
      <c r="T13346" t="s">
        <v>39814</v>
      </c>
      <c r="U13346" t="s">
        <v>39814</v>
      </c>
      <c r="V13346">
        <v>0</v>
      </c>
      <c r="W13346">
        <v>0</v>
      </c>
      <c r="X13346">
        <v>0</v>
      </c>
      <c r="Y13346">
        <v>0</v>
      </c>
      <c r="Z13346">
        <v>0</v>
      </c>
      <c r="AA13346">
        <v>0</v>
      </c>
      <c r="AB13346">
        <v>0</v>
      </c>
      <c r="AC13346">
        <v>1</v>
      </c>
      <c r="AD13346">
        <v>0</v>
      </c>
    </row>
    <row r="13347" spans="1:30" hidden="1" x14ac:dyDescent="0.3">
      <c r="A13347" t="s">
        <v>40320</v>
      </c>
      <c r="B13347" t="s">
        <v>40326</v>
      </c>
      <c r="C13347" t="s">
        <v>32</v>
      </c>
      <c r="D13347" t="s">
        <v>139</v>
      </c>
      <c r="E13347" t="s">
        <v>16689</v>
      </c>
      <c r="F13347">
        <v>9000000</v>
      </c>
      <c r="G13347" t="s">
        <v>40320</v>
      </c>
      <c r="H13347" t="s">
        <v>40322</v>
      </c>
      <c r="I13347" t="s">
        <v>40323</v>
      </c>
      <c r="J13347" t="s">
        <v>39814</v>
      </c>
      <c r="K13347" t="s">
        <v>37</v>
      </c>
      <c r="L13347" t="s">
        <v>53</v>
      </c>
      <c r="M13347" t="s">
        <v>54</v>
      </c>
      <c r="N13347" t="s">
        <v>95</v>
      </c>
      <c r="O13347" t="s">
        <v>1160</v>
      </c>
      <c r="P13347" s="1">
        <v>38353</v>
      </c>
      <c r="Q13347" t="s">
        <v>53</v>
      </c>
      <c r="R13347" t="s">
        <v>56</v>
      </c>
      <c r="S13347" t="s">
        <v>41</v>
      </c>
      <c r="T13347" t="s">
        <v>39814</v>
      </c>
      <c r="U13347" t="s">
        <v>39814</v>
      </c>
      <c r="V13347">
        <v>0</v>
      </c>
      <c r="W13347">
        <v>0</v>
      </c>
      <c r="X13347">
        <v>0</v>
      </c>
      <c r="Y13347">
        <v>0</v>
      </c>
      <c r="Z13347">
        <v>0</v>
      </c>
      <c r="AA13347">
        <v>0</v>
      </c>
      <c r="AB13347">
        <v>0</v>
      </c>
      <c r="AC13347">
        <v>1</v>
      </c>
      <c r="AD13347">
        <v>0</v>
      </c>
    </row>
    <row r="13348" spans="1:30" hidden="1" x14ac:dyDescent="0.3">
      <c r="A13348" t="s">
        <v>40320</v>
      </c>
      <c r="B13348" t="s">
        <v>40327</v>
      </c>
      <c r="C13348" t="s">
        <v>32</v>
      </c>
      <c r="D13348" t="s">
        <v>322</v>
      </c>
      <c r="E13348" t="s">
        <v>1261</v>
      </c>
      <c r="F13348">
        <v>14050000</v>
      </c>
      <c r="G13348" t="s">
        <v>40320</v>
      </c>
      <c r="H13348" t="s">
        <v>40322</v>
      </c>
      <c r="I13348" t="s">
        <v>40323</v>
      </c>
      <c r="J13348" t="s">
        <v>39814</v>
      </c>
      <c r="K13348" t="s">
        <v>37</v>
      </c>
      <c r="L13348" t="s">
        <v>53</v>
      </c>
      <c r="M13348" t="s">
        <v>54</v>
      </c>
      <c r="N13348" t="s">
        <v>95</v>
      </c>
      <c r="O13348" t="s">
        <v>1160</v>
      </c>
      <c r="P13348" s="1">
        <v>38353</v>
      </c>
      <c r="Q13348" t="s">
        <v>53</v>
      </c>
      <c r="R13348" t="s">
        <v>56</v>
      </c>
      <c r="S13348" t="s">
        <v>41</v>
      </c>
      <c r="T13348" t="s">
        <v>39814</v>
      </c>
      <c r="U13348" t="s">
        <v>39814</v>
      </c>
      <c r="V13348">
        <v>0</v>
      </c>
      <c r="W13348">
        <v>0</v>
      </c>
      <c r="X13348">
        <v>0</v>
      </c>
      <c r="Y13348">
        <v>0</v>
      </c>
      <c r="Z13348">
        <v>0</v>
      </c>
      <c r="AA13348">
        <v>0</v>
      </c>
      <c r="AB13348">
        <v>0</v>
      </c>
      <c r="AC13348">
        <v>1</v>
      </c>
      <c r="AD13348">
        <v>0</v>
      </c>
    </row>
    <row r="13349" spans="1:30" hidden="1" x14ac:dyDescent="0.3">
      <c r="A13349" t="s">
        <v>40320</v>
      </c>
      <c r="B13349" t="s">
        <v>40328</v>
      </c>
      <c r="C13349" t="s">
        <v>32</v>
      </c>
      <c r="D13349" t="s">
        <v>33</v>
      </c>
      <c r="E13349" s="1">
        <v>39092</v>
      </c>
      <c r="F13349">
        <v>4500000</v>
      </c>
      <c r="G13349" t="s">
        <v>40320</v>
      </c>
      <c r="H13349" t="s">
        <v>40322</v>
      </c>
      <c r="I13349" t="s">
        <v>40323</v>
      </c>
      <c r="J13349" t="s">
        <v>39814</v>
      </c>
      <c r="K13349" t="s">
        <v>37</v>
      </c>
      <c r="L13349" t="s">
        <v>53</v>
      </c>
      <c r="M13349" t="s">
        <v>54</v>
      </c>
      <c r="N13349" t="s">
        <v>95</v>
      </c>
      <c r="O13349" t="s">
        <v>1160</v>
      </c>
      <c r="P13349" s="1">
        <v>38353</v>
      </c>
      <c r="Q13349" t="s">
        <v>53</v>
      </c>
      <c r="R13349" t="s">
        <v>56</v>
      </c>
      <c r="S13349" t="s">
        <v>41</v>
      </c>
      <c r="T13349" t="s">
        <v>39814</v>
      </c>
      <c r="U13349" t="s">
        <v>39814</v>
      </c>
      <c r="V13349">
        <v>0</v>
      </c>
      <c r="W13349">
        <v>0</v>
      </c>
      <c r="X13349">
        <v>0</v>
      </c>
      <c r="Y13349">
        <v>0</v>
      </c>
      <c r="Z13349">
        <v>0</v>
      </c>
      <c r="AA13349">
        <v>0</v>
      </c>
      <c r="AB13349">
        <v>0</v>
      </c>
      <c r="AC13349">
        <v>1</v>
      </c>
      <c r="AD13349">
        <v>0</v>
      </c>
    </row>
    <row r="13350" spans="1:30" hidden="1" x14ac:dyDescent="0.3">
      <c r="A13350" t="s">
        <v>40329</v>
      </c>
      <c r="B13350" t="s">
        <v>40330</v>
      </c>
      <c r="C13350" t="s">
        <v>32</v>
      </c>
      <c r="D13350" t="s">
        <v>33</v>
      </c>
      <c r="E13350" t="s">
        <v>10784</v>
      </c>
      <c r="F13350">
        <v>25000000</v>
      </c>
      <c r="G13350" t="s">
        <v>40329</v>
      </c>
      <c r="H13350" t="s">
        <v>40331</v>
      </c>
      <c r="I13350" t="s">
        <v>40332</v>
      </c>
      <c r="J13350" t="s">
        <v>39814</v>
      </c>
      <c r="K13350" t="s">
        <v>37</v>
      </c>
      <c r="L13350" t="s">
        <v>53</v>
      </c>
      <c r="M13350" t="s">
        <v>54</v>
      </c>
      <c r="N13350" t="s">
        <v>95</v>
      </c>
      <c r="O13350" t="s">
        <v>96</v>
      </c>
      <c r="P13350" s="1">
        <v>40909</v>
      </c>
      <c r="Q13350" t="s">
        <v>53</v>
      </c>
      <c r="R13350" t="s">
        <v>56</v>
      </c>
      <c r="S13350" t="s">
        <v>41</v>
      </c>
      <c r="T13350" t="s">
        <v>39814</v>
      </c>
      <c r="U13350" t="s">
        <v>39814</v>
      </c>
      <c r="V13350">
        <v>0</v>
      </c>
      <c r="W13350">
        <v>0</v>
      </c>
      <c r="X13350">
        <v>0</v>
      </c>
      <c r="Y13350">
        <v>0</v>
      </c>
      <c r="Z13350">
        <v>0</v>
      </c>
      <c r="AA13350">
        <v>0</v>
      </c>
      <c r="AB13350">
        <v>0</v>
      </c>
      <c r="AC13350">
        <v>1</v>
      </c>
      <c r="AD13350">
        <v>0</v>
      </c>
    </row>
    <row r="13351" spans="1:30" hidden="1" x14ac:dyDescent="0.3">
      <c r="A13351" t="s">
        <v>40329</v>
      </c>
      <c r="B13351" t="s">
        <v>40333</v>
      </c>
      <c r="C13351" t="s">
        <v>32</v>
      </c>
      <c r="D13351" t="s">
        <v>50</v>
      </c>
      <c r="E13351" t="s">
        <v>6821</v>
      </c>
      <c r="F13351">
        <v>9000000</v>
      </c>
      <c r="G13351" t="s">
        <v>40329</v>
      </c>
      <c r="H13351" t="s">
        <v>40331</v>
      </c>
      <c r="I13351" t="s">
        <v>40332</v>
      </c>
      <c r="J13351" t="s">
        <v>39814</v>
      </c>
      <c r="K13351" t="s">
        <v>37</v>
      </c>
      <c r="L13351" t="s">
        <v>53</v>
      </c>
      <c r="M13351" t="s">
        <v>54</v>
      </c>
      <c r="N13351" t="s">
        <v>95</v>
      </c>
      <c r="O13351" t="s">
        <v>96</v>
      </c>
      <c r="P13351" s="1">
        <v>40909</v>
      </c>
      <c r="Q13351" t="s">
        <v>53</v>
      </c>
      <c r="R13351" t="s">
        <v>56</v>
      </c>
      <c r="S13351" t="s">
        <v>41</v>
      </c>
      <c r="T13351" t="s">
        <v>39814</v>
      </c>
      <c r="U13351" t="s">
        <v>39814</v>
      </c>
      <c r="V13351">
        <v>0</v>
      </c>
      <c r="W13351">
        <v>0</v>
      </c>
      <c r="X13351">
        <v>0</v>
      </c>
      <c r="Y13351">
        <v>0</v>
      </c>
      <c r="Z13351">
        <v>0</v>
      </c>
      <c r="AA13351">
        <v>0</v>
      </c>
      <c r="AB13351">
        <v>0</v>
      </c>
      <c r="AC13351">
        <v>1</v>
      </c>
      <c r="AD13351">
        <v>0</v>
      </c>
    </row>
    <row r="13352" spans="1:30" hidden="1" x14ac:dyDescent="0.3">
      <c r="A13352" t="s">
        <v>40334</v>
      </c>
      <c r="B13352" t="s">
        <v>40335</v>
      </c>
      <c r="C13352" t="s">
        <v>32</v>
      </c>
      <c r="E13352" s="1">
        <v>40664</v>
      </c>
      <c r="F13352">
        <v>1000000</v>
      </c>
      <c r="G13352" t="s">
        <v>40334</v>
      </c>
      <c r="H13352" t="s">
        <v>40336</v>
      </c>
      <c r="I13352" t="s">
        <v>40337</v>
      </c>
      <c r="J13352" t="s">
        <v>39814</v>
      </c>
      <c r="K13352" t="s">
        <v>37</v>
      </c>
      <c r="L13352" t="s">
        <v>53</v>
      </c>
      <c r="M13352" t="s">
        <v>150</v>
      </c>
      <c r="N13352" t="s">
        <v>151</v>
      </c>
      <c r="O13352" t="s">
        <v>1498</v>
      </c>
      <c r="P13352" s="1">
        <v>36526</v>
      </c>
      <c r="Q13352" t="s">
        <v>53</v>
      </c>
      <c r="R13352" t="s">
        <v>56</v>
      </c>
      <c r="S13352" t="s">
        <v>41</v>
      </c>
      <c r="T13352" t="s">
        <v>39814</v>
      </c>
      <c r="U13352" t="s">
        <v>39814</v>
      </c>
      <c r="V13352">
        <v>0</v>
      </c>
      <c r="W13352">
        <v>0</v>
      </c>
      <c r="X13352">
        <v>0</v>
      </c>
      <c r="Y13352">
        <v>0</v>
      </c>
      <c r="Z13352">
        <v>0</v>
      </c>
      <c r="AA13352">
        <v>0</v>
      </c>
      <c r="AB13352">
        <v>0</v>
      </c>
      <c r="AC13352">
        <v>1</v>
      </c>
      <c r="AD13352">
        <v>0</v>
      </c>
    </row>
    <row r="13353" spans="1:30" hidden="1" x14ac:dyDescent="0.3">
      <c r="A13353" t="s">
        <v>40338</v>
      </c>
      <c r="B13353" t="s">
        <v>40339</v>
      </c>
      <c r="C13353" t="s">
        <v>32</v>
      </c>
      <c r="D13353" t="s">
        <v>50</v>
      </c>
      <c r="E13353" s="1">
        <v>40059</v>
      </c>
      <c r="F13353">
        <v>1600000</v>
      </c>
      <c r="G13353" t="s">
        <v>40338</v>
      </c>
      <c r="H13353" t="s">
        <v>40340</v>
      </c>
      <c r="I13353" t="s">
        <v>40341</v>
      </c>
      <c r="J13353" t="s">
        <v>40261</v>
      </c>
      <c r="K13353" t="s">
        <v>72</v>
      </c>
      <c r="L13353" t="s">
        <v>53</v>
      </c>
      <c r="M13353" t="s">
        <v>62</v>
      </c>
      <c r="N13353" t="s">
        <v>63</v>
      </c>
      <c r="O13353" t="s">
        <v>63</v>
      </c>
      <c r="P13353" s="1">
        <v>38718</v>
      </c>
      <c r="Q13353" t="s">
        <v>53</v>
      </c>
      <c r="R13353" t="s">
        <v>56</v>
      </c>
      <c r="S13353" t="s">
        <v>41</v>
      </c>
      <c r="T13353" t="s">
        <v>39814</v>
      </c>
      <c r="U13353" t="s">
        <v>39814</v>
      </c>
      <c r="V13353">
        <v>0</v>
      </c>
      <c r="W13353">
        <v>0</v>
      </c>
      <c r="X13353">
        <v>0</v>
      </c>
      <c r="Y13353">
        <v>0</v>
      </c>
      <c r="Z13353">
        <v>0</v>
      </c>
      <c r="AA13353">
        <v>0</v>
      </c>
      <c r="AB13353">
        <v>0</v>
      </c>
      <c r="AC13353">
        <v>1</v>
      </c>
      <c r="AD13353">
        <v>0</v>
      </c>
    </row>
    <row r="13354" spans="1:30" hidden="1" x14ac:dyDescent="0.3">
      <c r="A13354" t="s">
        <v>40342</v>
      </c>
      <c r="B13354" t="s">
        <v>40343</v>
      </c>
      <c r="C13354" t="s">
        <v>32</v>
      </c>
      <c r="D13354" t="s">
        <v>394</v>
      </c>
      <c r="E13354" t="s">
        <v>20437</v>
      </c>
      <c r="F13354">
        <v>1000000</v>
      </c>
      <c r="G13354" t="s">
        <v>40342</v>
      </c>
      <c r="H13354" t="s">
        <v>40344</v>
      </c>
      <c r="J13354" t="s">
        <v>39814</v>
      </c>
      <c r="K13354" t="s">
        <v>72</v>
      </c>
      <c r="L13354" t="s">
        <v>53</v>
      </c>
      <c r="M13354" t="s">
        <v>54</v>
      </c>
      <c r="N13354" t="s">
        <v>1778</v>
      </c>
      <c r="O13354" t="s">
        <v>9879</v>
      </c>
      <c r="P13354" s="1">
        <v>36161</v>
      </c>
      <c r="Q13354" t="s">
        <v>53</v>
      </c>
      <c r="R13354" t="s">
        <v>56</v>
      </c>
      <c r="S13354" t="s">
        <v>41</v>
      </c>
      <c r="T13354" t="s">
        <v>39814</v>
      </c>
      <c r="U13354" t="s">
        <v>39814</v>
      </c>
      <c r="V13354">
        <v>0</v>
      </c>
      <c r="W13354">
        <v>0</v>
      </c>
      <c r="X13354">
        <v>0</v>
      </c>
      <c r="Y13354">
        <v>0</v>
      </c>
      <c r="Z13354">
        <v>0</v>
      </c>
      <c r="AA13354">
        <v>0</v>
      </c>
      <c r="AB13354">
        <v>0</v>
      </c>
      <c r="AC13354">
        <v>1</v>
      </c>
      <c r="AD13354">
        <v>0</v>
      </c>
    </row>
    <row r="13355" spans="1:30" hidden="1" x14ac:dyDescent="0.3">
      <c r="A13355" t="s">
        <v>40345</v>
      </c>
      <c r="B13355" t="s">
        <v>40346</v>
      </c>
      <c r="C13355" t="s">
        <v>32</v>
      </c>
      <c r="D13355" t="s">
        <v>50</v>
      </c>
      <c r="E13355" t="s">
        <v>5036</v>
      </c>
      <c r="F13355">
        <v>2250000</v>
      </c>
      <c r="G13355" t="s">
        <v>40345</v>
      </c>
      <c r="H13355" t="s">
        <v>40347</v>
      </c>
      <c r="I13355" t="s">
        <v>40348</v>
      </c>
      <c r="J13355" t="s">
        <v>39814</v>
      </c>
      <c r="K13355" t="s">
        <v>37</v>
      </c>
      <c r="L13355" t="s">
        <v>53</v>
      </c>
      <c r="M13355" t="s">
        <v>202</v>
      </c>
      <c r="N13355" t="s">
        <v>21272</v>
      </c>
      <c r="O13355" t="s">
        <v>40349</v>
      </c>
      <c r="P13355" s="1">
        <v>38353</v>
      </c>
      <c r="Q13355" t="s">
        <v>53</v>
      </c>
      <c r="R13355" t="s">
        <v>56</v>
      </c>
      <c r="S13355" t="s">
        <v>41</v>
      </c>
      <c r="T13355" t="s">
        <v>39814</v>
      </c>
      <c r="U13355" t="s">
        <v>39814</v>
      </c>
      <c r="V13355">
        <v>0</v>
      </c>
      <c r="W13355">
        <v>0</v>
      </c>
      <c r="X13355">
        <v>0</v>
      </c>
      <c r="Y13355">
        <v>0</v>
      </c>
      <c r="Z13355">
        <v>0</v>
      </c>
      <c r="AA13355">
        <v>0</v>
      </c>
      <c r="AB13355">
        <v>0</v>
      </c>
      <c r="AC13355">
        <v>1</v>
      </c>
      <c r="AD13355">
        <v>0</v>
      </c>
    </row>
    <row r="13356" spans="1:30" hidden="1" x14ac:dyDescent="0.3">
      <c r="A13356" t="s">
        <v>40350</v>
      </c>
      <c r="B13356" t="s">
        <v>40351</v>
      </c>
      <c r="C13356" t="s">
        <v>32</v>
      </c>
      <c r="D13356" t="s">
        <v>322</v>
      </c>
      <c r="E13356" t="s">
        <v>12409</v>
      </c>
      <c r="F13356">
        <v>50000000</v>
      </c>
      <c r="G13356" t="s">
        <v>40350</v>
      </c>
      <c r="H13356" t="s">
        <v>40352</v>
      </c>
      <c r="I13356" t="s">
        <v>40353</v>
      </c>
      <c r="J13356" t="s">
        <v>39814</v>
      </c>
      <c r="K13356" t="s">
        <v>37</v>
      </c>
      <c r="L13356" t="s">
        <v>53</v>
      </c>
      <c r="M13356" t="s">
        <v>54</v>
      </c>
      <c r="N13356" t="s">
        <v>95</v>
      </c>
      <c r="O13356" t="s">
        <v>616</v>
      </c>
      <c r="P13356" s="1">
        <v>37622</v>
      </c>
      <c r="Q13356" t="s">
        <v>53</v>
      </c>
      <c r="R13356" t="s">
        <v>56</v>
      </c>
      <c r="S13356" t="s">
        <v>41</v>
      </c>
      <c r="T13356" t="s">
        <v>39814</v>
      </c>
      <c r="U13356" t="s">
        <v>39814</v>
      </c>
      <c r="V13356">
        <v>0</v>
      </c>
      <c r="W13356">
        <v>0</v>
      </c>
      <c r="X13356">
        <v>0</v>
      </c>
      <c r="Y13356">
        <v>0</v>
      </c>
      <c r="Z13356">
        <v>0</v>
      </c>
      <c r="AA13356">
        <v>0</v>
      </c>
      <c r="AB13356">
        <v>0</v>
      </c>
      <c r="AC13356">
        <v>1</v>
      </c>
      <c r="AD13356">
        <v>0</v>
      </c>
    </row>
    <row r="13357" spans="1:30" hidden="1" x14ac:dyDescent="0.3">
      <c r="A13357" t="s">
        <v>40350</v>
      </c>
      <c r="B13357" t="s">
        <v>40354</v>
      </c>
      <c r="C13357" t="s">
        <v>32</v>
      </c>
      <c r="D13357" t="s">
        <v>50</v>
      </c>
      <c r="E13357" t="s">
        <v>10255</v>
      </c>
      <c r="F13357">
        <v>5000000</v>
      </c>
      <c r="G13357" t="s">
        <v>40350</v>
      </c>
      <c r="H13357" t="s">
        <v>40352</v>
      </c>
      <c r="I13357" t="s">
        <v>40353</v>
      </c>
      <c r="J13357" t="s">
        <v>39814</v>
      </c>
      <c r="K13357" t="s">
        <v>37</v>
      </c>
      <c r="L13357" t="s">
        <v>53</v>
      </c>
      <c r="M13357" t="s">
        <v>54</v>
      </c>
      <c r="N13357" t="s">
        <v>95</v>
      </c>
      <c r="O13357" t="s">
        <v>616</v>
      </c>
      <c r="P13357" s="1">
        <v>37622</v>
      </c>
      <c r="Q13357" t="s">
        <v>53</v>
      </c>
      <c r="R13357" t="s">
        <v>56</v>
      </c>
      <c r="S13357" t="s">
        <v>41</v>
      </c>
      <c r="T13357" t="s">
        <v>39814</v>
      </c>
      <c r="U13357" t="s">
        <v>39814</v>
      </c>
      <c r="V13357">
        <v>0</v>
      </c>
      <c r="W13357">
        <v>0</v>
      </c>
      <c r="X13357">
        <v>0</v>
      </c>
      <c r="Y13357">
        <v>0</v>
      </c>
      <c r="Z13357">
        <v>0</v>
      </c>
      <c r="AA13357">
        <v>0</v>
      </c>
      <c r="AB13357">
        <v>0</v>
      </c>
      <c r="AC13357">
        <v>1</v>
      </c>
      <c r="AD13357">
        <v>0</v>
      </c>
    </row>
    <row r="13358" spans="1:30" hidden="1" x14ac:dyDescent="0.3">
      <c r="A13358" t="s">
        <v>40350</v>
      </c>
      <c r="B13358" t="s">
        <v>40355</v>
      </c>
      <c r="C13358" t="s">
        <v>32</v>
      </c>
      <c r="D13358" t="s">
        <v>139</v>
      </c>
      <c r="E13358" t="s">
        <v>8968</v>
      </c>
      <c r="F13358">
        <v>23000000</v>
      </c>
      <c r="G13358" t="s">
        <v>40350</v>
      </c>
      <c r="H13358" t="s">
        <v>40352</v>
      </c>
      <c r="I13358" t="s">
        <v>40353</v>
      </c>
      <c r="J13358" t="s">
        <v>39814</v>
      </c>
      <c r="K13358" t="s">
        <v>37</v>
      </c>
      <c r="L13358" t="s">
        <v>53</v>
      </c>
      <c r="M13358" t="s">
        <v>54</v>
      </c>
      <c r="N13358" t="s">
        <v>95</v>
      </c>
      <c r="O13358" t="s">
        <v>616</v>
      </c>
      <c r="P13358" s="1">
        <v>37622</v>
      </c>
      <c r="Q13358" t="s">
        <v>53</v>
      </c>
      <c r="R13358" t="s">
        <v>56</v>
      </c>
      <c r="S13358" t="s">
        <v>41</v>
      </c>
      <c r="T13358" t="s">
        <v>39814</v>
      </c>
      <c r="U13358" t="s">
        <v>39814</v>
      </c>
      <c r="V13358">
        <v>0</v>
      </c>
      <c r="W13358">
        <v>0</v>
      </c>
      <c r="X13358">
        <v>0</v>
      </c>
      <c r="Y13358">
        <v>0</v>
      </c>
      <c r="Z13358">
        <v>0</v>
      </c>
      <c r="AA13358">
        <v>0</v>
      </c>
      <c r="AB13358">
        <v>0</v>
      </c>
      <c r="AC13358">
        <v>1</v>
      </c>
      <c r="AD13358">
        <v>0</v>
      </c>
    </row>
    <row r="13359" spans="1:30" hidden="1" x14ac:dyDescent="0.3">
      <c r="A13359" t="s">
        <v>40350</v>
      </c>
      <c r="B13359" t="s">
        <v>40356</v>
      </c>
      <c r="C13359" t="s">
        <v>32</v>
      </c>
      <c r="D13359" t="s">
        <v>33</v>
      </c>
      <c r="E13359" s="1">
        <v>39482</v>
      </c>
      <c r="F13359">
        <v>15500000</v>
      </c>
      <c r="G13359" t="s">
        <v>40350</v>
      </c>
      <c r="H13359" t="s">
        <v>40352</v>
      </c>
      <c r="I13359" t="s">
        <v>40353</v>
      </c>
      <c r="J13359" t="s">
        <v>39814</v>
      </c>
      <c r="K13359" t="s">
        <v>37</v>
      </c>
      <c r="L13359" t="s">
        <v>53</v>
      </c>
      <c r="M13359" t="s">
        <v>54</v>
      </c>
      <c r="N13359" t="s">
        <v>95</v>
      </c>
      <c r="O13359" t="s">
        <v>616</v>
      </c>
      <c r="P13359" s="1">
        <v>37622</v>
      </c>
      <c r="Q13359" t="s">
        <v>53</v>
      </c>
      <c r="R13359" t="s">
        <v>56</v>
      </c>
      <c r="S13359" t="s">
        <v>41</v>
      </c>
      <c r="T13359" t="s">
        <v>39814</v>
      </c>
      <c r="U13359" t="s">
        <v>39814</v>
      </c>
      <c r="V13359">
        <v>0</v>
      </c>
      <c r="W13359">
        <v>0</v>
      </c>
      <c r="X13359">
        <v>0</v>
      </c>
      <c r="Y13359">
        <v>0</v>
      </c>
      <c r="Z13359">
        <v>0</v>
      </c>
      <c r="AA13359">
        <v>0</v>
      </c>
      <c r="AB13359">
        <v>0</v>
      </c>
      <c r="AC13359">
        <v>1</v>
      </c>
      <c r="AD13359">
        <v>0</v>
      </c>
    </row>
    <row r="13360" spans="1:30" hidden="1" x14ac:dyDescent="0.3">
      <c r="A13360" t="s">
        <v>40357</v>
      </c>
      <c r="B13360" t="s">
        <v>40358</v>
      </c>
      <c r="C13360" t="s">
        <v>32</v>
      </c>
      <c r="E13360" t="s">
        <v>1143</v>
      </c>
      <c r="F13360">
        <v>3000000</v>
      </c>
      <c r="G13360" t="s">
        <v>40357</v>
      </c>
      <c r="H13360" t="s">
        <v>40359</v>
      </c>
      <c r="I13360" t="s">
        <v>40360</v>
      </c>
      <c r="J13360" t="s">
        <v>39814</v>
      </c>
      <c r="K13360" t="s">
        <v>37</v>
      </c>
      <c r="L13360" t="s">
        <v>53</v>
      </c>
      <c r="M13360" t="s">
        <v>774</v>
      </c>
      <c r="N13360" t="s">
        <v>775</v>
      </c>
      <c r="O13360" t="s">
        <v>775</v>
      </c>
      <c r="P13360" s="1">
        <v>38353</v>
      </c>
      <c r="Q13360" t="s">
        <v>53</v>
      </c>
      <c r="R13360" t="s">
        <v>56</v>
      </c>
      <c r="S13360" t="s">
        <v>41</v>
      </c>
      <c r="T13360" t="s">
        <v>39814</v>
      </c>
      <c r="U13360" t="s">
        <v>39814</v>
      </c>
      <c r="V13360">
        <v>0</v>
      </c>
      <c r="W13360">
        <v>0</v>
      </c>
      <c r="X13360">
        <v>0</v>
      </c>
      <c r="Y13360">
        <v>0</v>
      </c>
      <c r="Z13360">
        <v>0</v>
      </c>
      <c r="AA13360">
        <v>0</v>
      </c>
      <c r="AB13360">
        <v>0</v>
      </c>
      <c r="AC13360">
        <v>1</v>
      </c>
      <c r="AD13360">
        <v>0</v>
      </c>
    </row>
    <row r="13361" spans="1:30" hidden="1" x14ac:dyDescent="0.3">
      <c r="A13361" t="s">
        <v>40357</v>
      </c>
      <c r="B13361" t="s">
        <v>40361</v>
      </c>
      <c r="C13361" t="s">
        <v>32</v>
      </c>
      <c r="E13361" t="s">
        <v>10404</v>
      </c>
      <c r="F13361">
        <v>1154951</v>
      </c>
      <c r="G13361" t="s">
        <v>40357</v>
      </c>
      <c r="H13361" t="s">
        <v>40359</v>
      </c>
      <c r="I13361" t="s">
        <v>40360</v>
      </c>
      <c r="J13361" t="s">
        <v>39814</v>
      </c>
      <c r="K13361" t="s">
        <v>37</v>
      </c>
      <c r="L13361" t="s">
        <v>53</v>
      </c>
      <c r="M13361" t="s">
        <v>774</v>
      </c>
      <c r="N13361" t="s">
        <v>775</v>
      </c>
      <c r="O13361" t="s">
        <v>775</v>
      </c>
      <c r="P13361" s="1">
        <v>38353</v>
      </c>
      <c r="Q13361" t="s">
        <v>53</v>
      </c>
      <c r="R13361" t="s">
        <v>56</v>
      </c>
      <c r="S13361" t="s">
        <v>41</v>
      </c>
      <c r="T13361" t="s">
        <v>39814</v>
      </c>
      <c r="U13361" t="s">
        <v>39814</v>
      </c>
      <c r="V13361">
        <v>0</v>
      </c>
      <c r="W13361">
        <v>0</v>
      </c>
      <c r="X13361">
        <v>0</v>
      </c>
      <c r="Y13361">
        <v>0</v>
      </c>
      <c r="Z13361">
        <v>0</v>
      </c>
      <c r="AA13361">
        <v>0</v>
      </c>
      <c r="AB13361">
        <v>0</v>
      </c>
      <c r="AC13361">
        <v>1</v>
      </c>
      <c r="AD13361">
        <v>0</v>
      </c>
    </row>
    <row r="13362" spans="1:30" hidden="1" x14ac:dyDescent="0.3">
      <c r="A13362" t="s">
        <v>40357</v>
      </c>
      <c r="B13362" t="s">
        <v>40362</v>
      </c>
      <c r="C13362" t="s">
        <v>32</v>
      </c>
      <c r="E13362" t="s">
        <v>3352</v>
      </c>
      <c r="F13362">
        <v>767100</v>
      </c>
      <c r="G13362" t="s">
        <v>40357</v>
      </c>
      <c r="H13362" t="s">
        <v>40359</v>
      </c>
      <c r="I13362" t="s">
        <v>40360</v>
      </c>
      <c r="J13362" t="s">
        <v>39814</v>
      </c>
      <c r="K13362" t="s">
        <v>37</v>
      </c>
      <c r="L13362" t="s">
        <v>53</v>
      </c>
      <c r="M13362" t="s">
        <v>774</v>
      </c>
      <c r="N13362" t="s">
        <v>775</v>
      </c>
      <c r="O13362" t="s">
        <v>775</v>
      </c>
      <c r="P13362" s="1">
        <v>38353</v>
      </c>
      <c r="Q13362" t="s">
        <v>53</v>
      </c>
      <c r="R13362" t="s">
        <v>56</v>
      </c>
      <c r="S13362" t="s">
        <v>41</v>
      </c>
      <c r="T13362" t="s">
        <v>39814</v>
      </c>
      <c r="U13362" t="s">
        <v>39814</v>
      </c>
      <c r="V13362">
        <v>0</v>
      </c>
      <c r="W13362">
        <v>0</v>
      </c>
      <c r="X13362">
        <v>0</v>
      </c>
      <c r="Y13362">
        <v>0</v>
      </c>
      <c r="Z13362">
        <v>0</v>
      </c>
      <c r="AA13362">
        <v>0</v>
      </c>
      <c r="AB13362">
        <v>0</v>
      </c>
      <c r="AC13362">
        <v>1</v>
      </c>
      <c r="AD13362">
        <v>0</v>
      </c>
    </row>
    <row r="13363" spans="1:30" hidden="1" x14ac:dyDescent="0.3">
      <c r="A13363" t="s">
        <v>40357</v>
      </c>
      <c r="B13363" t="s">
        <v>40363</v>
      </c>
      <c r="C13363" t="s">
        <v>32</v>
      </c>
      <c r="E13363" t="s">
        <v>3878</v>
      </c>
      <c r="F13363">
        <v>1644480</v>
      </c>
      <c r="G13363" t="s">
        <v>40357</v>
      </c>
      <c r="H13363" t="s">
        <v>40359</v>
      </c>
      <c r="I13363" t="s">
        <v>40360</v>
      </c>
      <c r="J13363" t="s">
        <v>39814</v>
      </c>
      <c r="K13363" t="s">
        <v>37</v>
      </c>
      <c r="L13363" t="s">
        <v>53</v>
      </c>
      <c r="M13363" t="s">
        <v>774</v>
      </c>
      <c r="N13363" t="s">
        <v>775</v>
      </c>
      <c r="O13363" t="s">
        <v>775</v>
      </c>
      <c r="P13363" s="1">
        <v>38353</v>
      </c>
      <c r="Q13363" t="s">
        <v>53</v>
      </c>
      <c r="R13363" t="s">
        <v>56</v>
      </c>
      <c r="S13363" t="s">
        <v>41</v>
      </c>
      <c r="T13363" t="s">
        <v>39814</v>
      </c>
      <c r="U13363" t="s">
        <v>39814</v>
      </c>
      <c r="V13363">
        <v>0</v>
      </c>
      <c r="W13363">
        <v>0</v>
      </c>
      <c r="X13363">
        <v>0</v>
      </c>
      <c r="Y13363">
        <v>0</v>
      </c>
      <c r="Z13363">
        <v>0</v>
      </c>
      <c r="AA13363">
        <v>0</v>
      </c>
      <c r="AB13363">
        <v>0</v>
      </c>
      <c r="AC13363">
        <v>1</v>
      </c>
      <c r="AD13363">
        <v>0</v>
      </c>
    </row>
    <row r="13364" spans="1:30" hidden="1" x14ac:dyDescent="0.3">
      <c r="A13364" t="s">
        <v>40364</v>
      </c>
      <c r="B13364" t="s">
        <v>40365</v>
      </c>
      <c r="C13364" t="s">
        <v>32</v>
      </c>
      <c r="E13364" t="s">
        <v>954</v>
      </c>
      <c r="F13364">
        <v>1591000</v>
      </c>
      <c r="G13364" t="s">
        <v>40364</v>
      </c>
      <c r="H13364" t="s">
        <v>40366</v>
      </c>
      <c r="I13364" t="s">
        <v>40367</v>
      </c>
      <c r="J13364" t="s">
        <v>39814</v>
      </c>
      <c r="K13364" t="s">
        <v>37</v>
      </c>
      <c r="L13364" t="s">
        <v>53</v>
      </c>
      <c r="M13364" t="s">
        <v>732</v>
      </c>
      <c r="N13364" t="s">
        <v>3581</v>
      </c>
      <c r="O13364" t="s">
        <v>3582</v>
      </c>
      <c r="Q13364" t="s">
        <v>53</v>
      </c>
      <c r="R13364" t="s">
        <v>56</v>
      </c>
      <c r="S13364" t="s">
        <v>41</v>
      </c>
      <c r="T13364" t="s">
        <v>39814</v>
      </c>
      <c r="U13364" t="s">
        <v>39814</v>
      </c>
      <c r="V13364">
        <v>0</v>
      </c>
      <c r="W13364">
        <v>0</v>
      </c>
      <c r="X13364">
        <v>0</v>
      </c>
      <c r="Y13364">
        <v>0</v>
      </c>
      <c r="Z13364">
        <v>0</v>
      </c>
      <c r="AA13364">
        <v>0</v>
      </c>
      <c r="AB13364">
        <v>0</v>
      </c>
      <c r="AC13364">
        <v>1</v>
      </c>
      <c r="AD13364">
        <v>0</v>
      </c>
    </row>
    <row r="13365" spans="1:30" hidden="1" x14ac:dyDescent="0.3">
      <c r="A13365" t="s">
        <v>40368</v>
      </c>
      <c r="B13365" t="s">
        <v>40369</v>
      </c>
      <c r="C13365" t="s">
        <v>32</v>
      </c>
      <c r="D13365" t="s">
        <v>33</v>
      </c>
      <c r="E13365" t="s">
        <v>40370</v>
      </c>
      <c r="F13365">
        <v>13000000</v>
      </c>
      <c r="G13365" t="s">
        <v>40368</v>
      </c>
      <c r="H13365" t="s">
        <v>40371</v>
      </c>
      <c r="I13365" t="s">
        <v>40372</v>
      </c>
      <c r="J13365" t="s">
        <v>39814</v>
      </c>
      <c r="K13365" t="s">
        <v>37</v>
      </c>
      <c r="L13365" t="s">
        <v>53</v>
      </c>
      <c r="M13365" t="s">
        <v>54</v>
      </c>
      <c r="N13365" t="s">
        <v>95</v>
      </c>
      <c r="O13365" t="s">
        <v>2083</v>
      </c>
      <c r="P13365" s="1">
        <v>37987</v>
      </c>
      <c r="Q13365" t="s">
        <v>53</v>
      </c>
      <c r="R13365" t="s">
        <v>56</v>
      </c>
      <c r="S13365" t="s">
        <v>41</v>
      </c>
      <c r="T13365" t="s">
        <v>39814</v>
      </c>
      <c r="U13365" t="s">
        <v>39814</v>
      </c>
      <c r="V13365">
        <v>0</v>
      </c>
      <c r="W13365">
        <v>0</v>
      </c>
      <c r="X13365">
        <v>0</v>
      </c>
      <c r="Y13365">
        <v>0</v>
      </c>
      <c r="Z13365">
        <v>0</v>
      </c>
      <c r="AA13365">
        <v>0</v>
      </c>
      <c r="AB13365">
        <v>0</v>
      </c>
      <c r="AC13365">
        <v>1</v>
      </c>
      <c r="AD13365">
        <v>0</v>
      </c>
    </row>
    <row r="13366" spans="1:30" hidden="1" x14ac:dyDescent="0.3">
      <c r="A13366" t="s">
        <v>40368</v>
      </c>
      <c r="B13366" t="s">
        <v>40373</v>
      </c>
      <c r="C13366" t="s">
        <v>32</v>
      </c>
      <c r="D13366" t="s">
        <v>50</v>
      </c>
      <c r="E13366" t="s">
        <v>40374</v>
      </c>
      <c r="F13366">
        <v>8700000</v>
      </c>
      <c r="G13366" t="s">
        <v>40368</v>
      </c>
      <c r="H13366" t="s">
        <v>40371</v>
      </c>
      <c r="I13366" t="s">
        <v>40372</v>
      </c>
      <c r="J13366" t="s">
        <v>39814</v>
      </c>
      <c r="K13366" t="s">
        <v>37</v>
      </c>
      <c r="L13366" t="s">
        <v>53</v>
      </c>
      <c r="M13366" t="s">
        <v>54</v>
      </c>
      <c r="N13366" t="s">
        <v>95</v>
      </c>
      <c r="O13366" t="s">
        <v>2083</v>
      </c>
      <c r="P13366" s="1">
        <v>37987</v>
      </c>
      <c r="Q13366" t="s">
        <v>53</v>
      </c>
      <c r="R13366" t="s">
        <v>56</v>
      </c>
      <c r="S13366" t="s">
        <v>41</v>
      </c>
      <c r="T13366" t="s">
        <v>39814</v>
      </c>
      <c r="U13366" t="s">
        <v>39814</v>
      </c>
      <c r="V13366">
        <v>0</v>
      </c>
      <c r="W13366">
        <v>0</v>
      </c>
      <c r="X13366">
        <v>0</v>
      </c>
      <c r="Y13366">
        <v>0</v>
      </c>
      <c r="Z13366">
        <v>0</v>
      </c>
      <c r="AA13366">
        <v>0</v>
      </c>
      <c r="AB13366">
        <v>0</v>
      </c>
      <c r="AC13366">
        <v>1</v>
      </c>
      <c r="AD13366">
        <v>0</v>
      </c>
    </row>
    <row r="13367" spans="1:30" hidden="1" x14ac:dyDescent="0.3">
      <c r="A13367" t="s">
        <v>40375</v>
      </c>
      <c r="B13367" t="s">
        <v>40376</v>
      </c>
      <c r="C13367" t="s">
        <v>32</v>
      </c>
      <c r="D13367" t="s">
        <v>33</v>
      </c>
      <c r="E13367" t="s">
        <v>40377</v>
      </c>
      <c r="F13367">
        <v>20000000</v>
      </c>
      <c r="G13367" t="s">
        <v>40375</v>
      </c>
      <c r="H13367" t="s">
        <v>40378</v>
      </c>
      <c r="I13367" t="s">
        <v>40379</v>
      </c>
      <c r="J13367" t="s">
        <v>39814</v>
      </c>
      <c r="K13367" t="s">
        <v>37</v>
      </c>
      <c r="L13367" t="s">
        <v>53</v>
      </c>
      <c r="M13367" t="s">
        <v>54</v>
      </c>
      <c r="N13367" t="s">
        <v>95</v>
      </c>
      <c r="O13367" t="s">
        <v>96</v>
      </c>
      <c r="P13367" s="1">
        <v>36161</v>
      </c>
      <c r="Q13367" t="s">
        <v>53</v>
      </c>
      <c r="R13367" t="s">
        <v>56</v>
      </c>
      <c r="S13367" t="s">
        <v>41</v>
      </c>
      <c r="T13367" t="s">
        <v>39814</v>
      </c>
      <c r="U13367" t="s">
        <v>39814</v>
      </c>
      <c r="V13367">
        <v>0</v>
      </c>
      <c r="W13367">
        <v>0</v>
      </c>
      <c r="X13367">
        <v>0</v>
      </c>
      <c r="Y13367">
        <v>0</v>
      </c>
      <c r="Z13367">
        <v>0</v>
      </c>
      <c r="AA13367">
        <v>0</v>
      </c>
      <c r="AB13367">
        <v>0</v>
      </c>
      <c r="AC13367">
        <v>1</v>
      </c>
      <c r="AD13367">
        <v>0</v>
      </c>
    </row>
    <row r="13368" spans="1:30" hidden="1" x14ac:dyDescent="0.3">
      <c r="A13368" t="s">
        <v>40380</v>
      </c>
      <c r="B13368" t="s">
        <v>40381</v>
      </c>
      <c r="C13368" t="s">
        <v>32</v>
      </c>
      <c r="D13368" t="s">
        <v>50</v>
      </c>
      <c r="E13368" t="s">
        <v>10650</v>
      </c>
      <c r="F13368">
        <v>1757804</v>
      </c>
      <c r="G13368" t="s">
        <v>40380</v>
      </c>
      <c r="H13368" t="s">
        <v>40382</v>
      </c>
      <c r="I13368" t="s">
        <v>40383</v>
      </c>
      <c r="J13368" t="s">
        <v>39814</v>
      </c>
      <c r="K13368" t="s">
        <v>37</v>
      </c>
      <c r="L13368" t="s">
        <v>53</v>
      </c>
      <c r="M13368" t="s">
        <v>73</v>
      </c>
      <c r="N13368" t="s">
        <v>74</v>
      </c>
      <c r="O13368" t="s">
        <v>40384</v>
      </c>
      <c r="P13368" s="1">
        <v>40909</v>
      </c>
      <c r="Q13368" t="s">
        <v>53</v>
      </c>
      <c r="R13368" t="s">
        <v>56</v>
      </c>
      <c r="S13368" t="s">
        <v>41</v>
      </c>
      <c r="T13368" t="s">
        <v>39814</v>
      </c>
      <c r="U13368" t="s">
        <v>39814</v>
      </c>
      <c r="V13368">
        <v>0</v>
      </c>
      <c r="W13368">
        <v>0</v>
      </c>
      <c r="X13368">
        <v>0</v>
      </c>
      <c r="Y13368">
        <v>0</v>
      </c>
      <c r="Z13368">
        <v>0</v>
      </c>
      <c r="AA13368">
        <v>0</v>
      </c>
      <c r="AB13368">
        <v>0</v>
      </c>
      <c r="AC13368">
        <v>1</v>
      </c>
      <c r="AD13368">
        <v>0</v>
      </c>
    </row>
    <row r="13369" spans="1:30" hidden="1" x14ac:dyDescent="0.3">
      <c r="A13369" t="s">
        <v>40380</v>
      </c>
      <c r="B13369" t="s">
        <v>40385</v>
      </c>
      <c r="C13369" t="s">
        <v>32</v>
      </c>
      <c r="D13369" t="s">
        <v>50</v>
      </c>
      <c r="E13369" t="s">
        <v>6708</v>
      </c>
      <c r="F13369">
        <v>3000000</v>
      </c>
      <c r="G13369" t="s">
        <v>40380</v>
      </c>
      <c r="H13369" t="s">
        <v>40382</v>
      </c>
      <c r="I13369" t="s">
        <v>40383</v>
      </c>
      <c r="J13369" t="s">
        <v>39814</v>
      </c>
      <c r="K13369" t="s">
        <v>37</v>
      </c>
      <c r="L13369" t="s">
        <v>53</v>
      </c>
      <c r="M13369" t="s">
        <v>73</v>
      </c>
      <c r="N13369" t="s">
        <v>74</v>
      </c>
      <c r="O13369" t="s">
        <v>40384</v>
      </c>
      <c r="P13369" s="1">
        <v>40909</v>
      </c>
      <c r="Q13369" t="s">
        <v>53</v>
      </c>
      <c r="R13369" t="s">
        <v>56</v>
      </c>
      <c r="S13369" t="s">
        <v>41</v>
      </c>
      <c r="T13369" t="s">
        <v>39814</v>
      </c>
      <c r="U13369" t="s">
        <v>39814</v>
      </c>
      <c r="V13369">
        <v>0</v>
      </c>
      <c r="W13369">
        <v>0</v>
      </c>
      <c r="X13369">
        <v>0</v>
      </c>
      <c r="Y13369">
        <v>0</v>
      </c>
      <c r="Z13369">
        <v>0</v>
      </c>
      <c r="AA13369">
        <v>0</v>
      </c>
      <c r="AB13369">
        <v>0</v>
      </c>
      <c r="AC13369">
        <v>1</v>
      </c>
      <c r="AD13369">
        <v>0</v>
      </c>
    </row>
    <row r="13370" spans="1:30" hidden="1" x14ac:dyDescent="0.3">
      <c r="A13370" t="s">
        <v>40386</v>
      </c>
      <c r="B13370" t="s">
        <v>40387</v>
      </c>
      <c r="C13370" t="s">
        <v>32</v>
      </c>
      <c r="D13370" t="s">
        <v>50</v>
      </c>
      <c r="E13370" t="s">
        <v>1156</v>
      </c>
      <c r="F13370">
        <v>8000000</v>
      </c>
      <c r="G13370" t="s">
        <v>40386</v>
      </c>
      <c r="H13370" t="s">
        <v>40388</v>
      </c>
      <c r="I13370" t="s">
        <v>40389</v>
      </c>
      <c r="J13370" t="s">
        <v>39814</v>
      </c>
      <c r="K13370" t="s">
        <v>72</v>
      </c>
      <c r="L13370" t="s">
        <v>53</v>
      </c>
      <c r="M13370" t="s">
        <v>54</v>
      </c>
      <c r="N13370" t="s">
        <v>95</v>
      </c>
      <c r="O13370" t="s">
        <v>616</v>
      </c>
      <c r="P13370" s="1">
        <v>40185</v>
      </c>
      <c r="Q13370" t="s">
        <v>53</v>
      </c>
      <c r="R13370" t="s">
        <v>56</v>
      </c>
      <c r="S13370" t="s">
        <v>41</v>
      </c>
      <c r="T13370" t="s">
        <v>39814</v>
      </c>
      <c r="U13370" t="s">
        <v>39814</v>
      </c>
      <c r="V13370">
        <v>0</v>
      </c>
      <c r="W13370">
        <v>0</v>
      </c>
      <c r="X13370">
        <v>0</v>
      </c>
      <c r="Y13370">
        <v>0</v>
      </c>
      <c r="Z13370">
        <v>0</v>
      </c>
      <c r="AA13370">
        <v>0</v>
      </c>
      <c r="AB13370">
        <v>0</v>
      </c>
      <c r="AC13370">
        <v>1</v>
      </c>
      <c r="AD13370">
        <v>0</v>
      </c>
    </row>
    <row r="13371" spans="1:30" hidden="1" x14ac:dyDescent="0.3">
      <c r="A13371" t="s">
        <v>40390</v>
      </c>
      <c r="B13371" t="s">
        <v>40391</v>
      </c>
      <c r="C13371" t="s">
        <v>32</v>
      </c>
      <c r="D13371" t="s">
        <v>33</v>
      </c>
      <c r="E13371" s="1">
        <v>37686</v>
      </c>
      <c r="F13371">
        <v>12000000</v>
      </c>
      <c r="G13371" t="s">
        <v>40390</v>
      </c>
      <c r="H13371" t="s">
        <v>40392</v>
      </c>
      <c r="I13371" t="s">
        <v>40393</v>
      </c>
      <c r="J13371" t="s">
        <v>40261</v>
      </c>
      <c r="K13371" t="s">
        <v>168</v>
      </c>
      <c r="L13371" t="s">
        <v>53</v>
      </c>
      <c r="M13371" t="s">
        <v>54</v>
      </c>
      <c r="N13371" t="s">
        <v>95</v>
      </c>
      <c r="O13371" t="s">
        <v>616</v>
      </c>
      <c r="P13371" s="1">
        <v>37257</v>
      </c>
      <c r="Q13371" t="s">
        <v>53</v>
      </c>
      <c r="R13371" t="s">
        <v>56</v>
      </c>
      <c r="S13371" t="s">
        <v>41</v>
      </c>
      <c r="T13371" t="s">
        <v>39814</v>
      </c>
      <c r="U13371" t="s">
        <v>39814</v>
      </c>
      <c r="V13371">
        <v>0</v>
      </c>
      <c r="W13371">
        <v>0</v>
      </c>
      <c r="X13371">
        <v>0</v>
      </c>
      <c r="Y13371">
        <v>0</v>
      </c>
      <c r="Z13371">
        <v>0</v>
      </c>
      <c r="AA13371">
        <v>0</v>
      </c>
      <c r="AB13371">
        <v>0</v>
      </c>
      <c r="AC13371">
        <v>1</v>
      </c>
      <c r="AD13371">
        <v>0</v>
      </c>
    </row>
    <row r="13372" spans="1:30" hidden="1" x14ac:dyDescent="0.3">
      <c r="A13372" t="s">
        <v>40390</v>
      </c>
      <c r="B13372" t="s">
        <v>40394</v>
      </c>
      <c r="C13372" t="s">
        <v>32</v>
      </c>
      <c r="D13372" t="s">
        <v>139</v>
      </c>
      <c r="E13372" t="s">
        <v>1329</v>
      </c>
      <c r="F13372">
        <v>17000000</v>
      </c>
      <c r="G13372" t="s">
        <v>40390</v>
      </c>
      <c r="H13372" t="s">
        <v>40392</v>
      </c>
      <c r="I13372" t="s">
        <v>40393</v>
      </c>
      <c r="J13372" t="s">
        <v>40261</v>
      </c>
      <c r="K13372" t="s">
        <v>168</v>
      </c>
      <c r="L13372" t="s">
        <v>53</v>
      </c>
      <c r="M13372" t="s">
        <v>54</v>
      </c>
      <c r="N13372" t="s">
        <v>95</v>
      </c>
      <c r="O13372" t="s">
        <v>616</v>
      </c>
      <c r="P13372" s="1">
        <v>37257</v>
      </c>
      <c r="Q13372" t="s">
        <v>53</v>
      </c>
      <c r="R13372" t="s">
        <v>56</v>
      </c>
      <c r="S13372" t="s">
        <v>41</v>
      </c>
      <c r="T13372" t="s">
        <v>39814</v>
      </c>
      <c r="U13372" t="s">
        <v>39814</v>
      </c>
      <c r="V13372">
        <v>0</v>
      </c>
      <c r="W13372">
        <v>0</v>
      </c>
      <c r="X13372">
        <v>0</v>
      </c>
      <c r="Y13372">
        <v>0</v>
      </c>
      <c r="Z13372">
        <v>0</v>
      </c>
      <c r="AA13372">
        <v>0</v>
      </c>
      <c r="AB13372">
        <v>0</v>
      </c>
      <c r="AC13372">
        <v>1</v>
      </c>
      <c r="AD13372">
        <v>0</v>
      </c>
    </row>
    <row r="13373" spans="1:30" hidden="1" x14ac:dyDescent="0.3">
      <c r="A13373" t="s">
        <v>40390</v>
      </c>
      <c r="B13373" t="s">
        <v>40395</v>
      </c>
      <c r="C13373" t="s">
        <v>32</v>
      </c>
      <c r="D13373" t="s">
        <v>322</v>
      </c>
      <c r="E13373" s="1">
        <v>39664</v>
      </c>
      <c r="F13373">
        <v>20000000</v>
      </c>
      <c r="G13373" t="s">
        <v>40390</v>
      </c>
      <c r="H13373" t="s">
        <v>40392</v>
      </c>
      <c r="I13373" t="s">
        <v>40393</v>
      </c>
      <c r="J13373" t="s">
        <v>40261</v>
      </c>
      <c r="K13373" t="s">
        <v>168</v>
      </c>
      <c r="L13373" t="s">
        <v>53</v>
      </c>
      <c r="M13373" t="s">
        <v>54</v>
      </c>
      <c r="N13373" t="s">
        <v>95</v>
      </c>
      <c r="O13373" t="s">
        <v>616</v>
      </c>
      <c r="P13373" s="1">
        <v>37257</v>
      </c>
      <c r="Q13373" t="s">
        <v>53</v>
      </c>
      <c r="R13373" t="s">
        <v>56</v>
      </c>
      <c r="S13373" t="s">
        <v>41</v>
      </c>
      <c r="T13373" t="s">
        <v>39814</v>
      </c>
      <c r="U13373" t="s">
        <v>39814</v>
      </c>
      <c r="V13373">
        <v>0</v>
      </c>
      <c r="W13373">
        <v>0</v>
      </c>
      <c r="X13373">
        <v>0</v>
      </c>
      <c r="Y13373">
        <v>0</v>
      </c>
      <c r="Z13373">
        <v>0</v>
      </c>
      <c r="AA13373">
        <v>0</v>
      </c>
      <c r="AB13373">
        <v>0</v>
      </c>
      <c r="AC13373">
        <v>1</v>
      </c>
      <c r="AD13373">
        <v>0</v>
      </c>
    </row>
    <row r="13374" spans="1:30" hidden="1" x14ac:dyDescent="0.3">
      <c r="A13374" t="s">
        <v>40396</v>
      </c>
      <c r="B13374" t="s">
        <v>40397</v>
      </c>
      <c r="C13374" t="s">
        <v>32</v>
      </c>
      <c r="D13374" t="s">
        <v>33</v>
      </c>
      <c r="E13374" s="1">
        <v>38870</v>
      </c>
      <c r="F13374">
        <v>8910000</v>
      </c>
      <c r="G13374" t="s">
        <v>40396</v>
      </c>
      <c r="H13374" t="s">
        <v>40398</v>
      </c>
      <c r="I13374" t="s">
        <v>40399</v>
      </c>
      <c r="J13374" t="s">
        <v>39814</v>
      </c>
      <c r="K13374" t="s">
        <v>168</v>
      </c>
      <c r="L13374" t="s">
        <v>53</v>
      </c>
      <c r="M13374" t="s">
        <v>150</v>
      </c>
      <c r="N13374" t="s">
        <v>151</v>
      </c>
      <c r="O13374" t="s">
        <v>1469</v>
      </c>
      <c r="P13374" s="1">
        <v>37257</v>
      </c>
      <c r="Q13374" t="s">
        <v>53</v>
      </c>
      <c r="R13374" t="s">
        <v>56</v>
      </c>
      <c r="S13374" t="s">
        <v>41</v>
      </c>
      <c r="T13374" t="s">
        <v>39814</v>
      </c>
      <c r="U13374" t="s">
        <v>39814</v>
      </c>
      <c r="V13374">
        <v>0</v>
      </c>
      <c r="W13374">
        <v>0</v>
      </c>
      <c r="X13374">
        <v>0</v>
      </c>
      <c r="Y13374">
        <v>0</v>
      </c>
      <c r="Z13374">
        <v>0</v>
      </c>
      <c r="AA13374">
        <v>0</v>
      </c>
      <c r="AB13374">
        <v>0</v>
      </c>
      <c r="AC13374">
        <v>1</v>
      </c>
      <c r="AD13374">
        <v>0</v>
      </c>
    </row>
    <row r="13375" spans="1:30" hidden="1" x14ac:dyDescent="0.3">
      <c r="A13375" t="s">
        <v>40396</v>
      </c>
      <c r="B13375" t="s">
        <v>40400</v>
      </c>
      <c r="C13375" t="s">
        <v>32</v>
      </c>
      <c r="D13375" t="s">
        <v>139</v>
      </c>
      <c r="E13375" s="1">
        <v>39664</v>
      </c>
      <c r="F13375">
        <v>15000000</v>
      </c>
      <c r="G13375" t="s">
        <v>40396</v>
      </c>
      <c r="H13375" t="s">
        <v>40398</v>
      </c>
      <c r="I13375" t="s">
        <v>40399</v>
      </c>
      <c r="J13375" t="s">
        <v>39814</v>
      </c>
      <c r="K13375" t="s">
        <v>168</v>
      </c>
      <c r="L13375" t="s">
        <v>53</v>
      </c>
      <c r="M13375" t="s">
        <v>150</v>
      </c>
      <c r="N13375" t="s">
        <v>151</v>
      </c>
      <c r="O13375" t="s">
        <v>1469</v>
      </c>
      <c r="P13375" s="1">
        <v>37257</v>
      </c>
      <c r="Q13375" t="s">
        <v>53</v>
      </c>
      <c r="R13375" t="s">
        <v>56</v>
      </c>
      <c r="S13375" t="s">
        <v>41</v>
      </c>
      <c r="T13375" t="s">
        <v>39814</v>
      </c>
      <c r="U13375" t="s">
        <v>39814</v>
      </c>
      <c r="V13375">
        <v>0</v>
      </c>
      <c r="W13375">
        <v>0</v>
      </c>
      <c r="X13375">
        <v>0</v>
      </c>
      <c r="Y13375">
        <v>0</v>
      </c>
      <c r="Z13375">
        <v>0</v>
      </c>
      <c r="AA13375">
        <v>0</v>
      </c>
      <c r="AB13375">
        <v>0</v>
      </c>
      <c r="AC13375">
        <v>1</v>
      </c>
      <c r="AD13375">
        <v>0</v>
      </c>
    </row>
    <row r="13376" spans="1:30" hidden="1" x14ac:dyDescent="0.3">
      <c r="A13376" t="s">
        <v>40401</v>
      </c>
      <c r="B13376" t="s">
        <v>40402</v>
      </c>
      <c r="C13376" t="s">
        <v>32</v>
      </c>
      <c r="E13376" t="s">
        <v>2481</v>
      </c>
      <c r="F13376">
        <v>885034</v>
      </c>
      <c r="G13376" t="s">
        <v>40401</v>
      </c>
      <c r="H13376" t="s">
        <v>40403</v>
      </c>
      <c r="I13376" t="s">
        <v>40404</v>
      </c>
      <c r="J13376" t="s">
        <v>39814</v>
      </c>
      <c r="K13376" t="s">
        <v>37</v>
      </c>
      <c r="L13376" t="s">
        <v>53</v>
      </c>
      <c r="M13376" t="s">
        <v>747</v>
      </c>
      <c r="N13376" t="s">
        <v>748</v>
      </c>
      <c r="O13376" t="s">
        <v>8781</v>
      </c>
      <c r="P13376" s="1">
        <v>39814</v>
      </c>
      <c r="Q13376" t="s">
        <v>53</v>
      </c>
      <c r="R13376" t="s">
        <v>56</v>
      </c>
      <c r="S13376" t="s">
        <v>41</v>
      </c>
      <c r="T13376" t="s">
        <v>39814</v>
      </c>
      <c r="U13376" t="s">
        <v>39814</v>
      </c>
      <c r="V13376">
        <v>0</v>
      </c>
      <c r="W13376">
        <v>0</v>
      </c>
      <c r="X13376">
        <v>0</v>
      </c>
      <c r="Y13376">
        <v>0</v>
      </c>
      <c r="Z13376">
        <v>0</v>
      </c>
      <c r="AA13376">
        <v>0</v>
      </c>
      <c r="AB13376">
        <v>0</v>
      </c>
      <c r="AC13376">
        <v>1</v>
      </c>
      <c r="AD13376">
        <v>0</v>
      </c>
    </row>
    <row r="13377" spans="1:30" hidden="1" x14ac:dyDescent="0.3">
      <c r="A13377" t="s">
        <v>40401</v>
      </c>
      <c r="B13377" t="s">
        <v>40405</v>
      </c>
      <c r="C13377" t="s">
        <v>32</v>
      </c>
      <c r="E13377" t="s">
        <v>1701</v>
      </c>
      <c r="F13377">
        <v>583920</v>
      </c>
      <c r="G13377" t="s">
        <v>40401</v>
      </c>
      <c r="H13377" t="s">
        <v>40403</v>
      </c>
      <c r="I13377" t="s">
        <v>40404</v>
      </c>
      <c r="J13377" t="s">
        <v>39814</v>
      </c>
      <c r="K13377" t="s">
        <v>37</v>
      </c>
      <c r="L13377" t="s">
        <v>53</v>
      </c>
      <c r="M13377" t="s">
        <v>747</v>
      </c>
      <c r="N13377" t="s">
        <v>748</v>
      </c>
      <c r="O13377" t="s">
        <v>8781</v>
      </c>
      <c r="P13377" s="1">
        <v>39814</v>
      </c>
      <c r="Q13377" t="s">
        <v>53</v>
      </c>
      <c r="R13377" t="s">
        <v>56</v>
      </c>
      <c r="S13377" t="s">
        <v>41</v>
      </c>
      <c r="T13377" t="s">
        <v>39814</v>
      </c>
      <c r="U13377" t="s">
        <v>39814</v>
      </c>
      <c r="V13377">
        <v>0</v>
      </c>
      <c r="W13377">
        <v>0</v>
      </c>
      <c r="X13377">
        <v>0</v>
      </c>
      <c r="Y13377">
        <v>0</v>
      </c>
      <c r="Z13377">
        <v>0</v>
      </c>
      <c r="AA13377">
        <v>0</v>
      </c>
      <c r="AB13377">
        <v>0</v>
      </c>
      <c r="AC13377">
        <v>1</v>
      </c>
      <c r="AD13377">
        <v>0</v>
      </c>
    </row>
    <row r="13378" spans="1:30" hidden="1" x14ac:dyDescent="0.3">
      <c r="A13378" t="s">
        <v>40401</v>
      </c>
      <c r="B13378" t="s">
        <v>40406</v>
      </c>
      <c r="C13378" t="s">
        <v>32</v>
      </c>
      <c r="E13378" t="s">
        <v>6286</v>
      </c>
      <c r="F13378">
        <v>200896</v>
      </c>
      <c r="G13378" t="s">
        <v>40401</v>
      </c>
      <c r="H13378" t="s">
        <v>40403</v>
      </c>
      <c r="I13378" t="s">
        <v>40404</v>
      </c>
      <c r="J13378" t="s">
        <v>39814</v>
      </c>
      <c r="K13378" t="s">
        <v>37</v>
      </c>
      <c r="L13378" t="s">
        <v>53</v>
      </c>
      <c r="M13378" t="s">
        <v>747</v>
      </c>
      <c r="N13378" t="s">
        <v>748</v>
      </c>
      <c r="O13378" t="s">
        <v>8781</v>
      </c>
      <c r="P13378" s="1">
        <v>39814</v>
      </c>
      <c r="Q13378" t="s">
        <v>53</v>
      </c>
      <c r="R13378" t="s">
        <v>56</v>
      </c>
      <c r="S13378" t="s">
        <v>41</v>
      </c>
      <c r="T13378" t="s">
        <v>39814</v>
      </c>
      <c r="U13378" t="s">
        <v>39814</v>
      </c>
      <c r="V13378">
        <v>0</v>
      </c>
      <c r="W13378">
        <v>0</v>
      </c>
      <c r="X13378">
        <v>0</v>
      </c>
      <c r="Y13378">
        <v>0</v>
      </c>
      <c r="Z13378">
        <v>0</v>
      </c>
      <c r="AA13378">
        <v>0</v>
      </c>
      <c r="AB13378">
        <v>0</v>
      </c>
      <c r="AC13378">
        <v>1</v>
      </c>
      <c r="AD13378">
        <v>0</v>
      </c>
    </row>
    <row r="13379" spans="1:30" hidden="1" x14ac:dyDescent="0.3">
      <c r="A13379" t="s">
        <v>40407</v>
      </c>
      <c r="B13379" t="s">
        <v>40408</v>
      </c>
      <c r="C13379" t="s">
        <v>32</v>
      </c>
      <c r="D13379" t="s">
        <v>399</v>
      </c>
      <c r="E13379" t="s">
        <v>19719</v>
      </c>
      <c r="F13379">
        <v>30000000</v>
      </c>
      <c r="G13379" t="s">
        <v>40407</v>
      </c>
      <c r="H13379" t="s">
        <v>40409</v>
      </c>
      <c r="I13379" t="s">
        <v>40410</v>
      </c>
      <c r="J13379" t="s">
        <v>40411</v>
      </c>
      <c r="K13379" t="s">
        <v>168</v>
      </c>
      <c r="L13379" t="s">
        <v>53</v>
      </c>
      <c r="M13379" t="s">
        <v>54</v>
      </c>
      <c r="N13379" t="s">
        <v>95</v>
      </c>
      <c r="O13379" t="s">
        <v>174</v>
      </c>
      <c r="P13379" s="1">
        <v>36161</v>
      </c>
      <c r="Q13379" t="s">
        <v>53</v>
      </c>
      <c r="R13379" t="s">
        <v>56</v>
      </c>
      <c r="S13379" t="s">
        <v>41</v>
      </c>
      <c r="T13379" t="s">
        <v>39814</v>
      </c>
      <c r="U13379" t="s">
        <v>39814</v>
      </c>
      <c r="V13379">
        <v>0</v>
      </c>
      <c r="W13379">
        <v>0</v>
      </c>
      <c r="X13379">
        <v>0</v>
      </c>
      <c r="Y13379">
        <v>0</v>
      </c>
      <c r="Z13379">
        <v>0</v>
      </c>
      <c r="AA13379">
        <v>0</v>
      </c>
      <c r="AB13379">
        <v>0</v>
      </c>
      <c r="AC13379">
        <v>1</v>
      </c>
      <c r="AD13379">
        <v>0</v>
      </c>
    </row>
    <row r="13380" spans="1:30" hidden="1" x14ac:dyDescent="0.3">
      <c r="A13380" t="s">
        <v>40412</v>
      </c>
      <c r="B13380" t="s">
        <v>40413</v>
      </c>
      <c r="C13380" t="s">
        <v>32</v>
      </c>
      <c r="D13380" t="s">
        <v>50</v>
      </c>
      <c r="E13380" s="1">
        <v>38905</v>
      </c>
      <c r="F13380">
        <v>4000000</v>
      </c>
      <c r="G13380" t="s">
        <v>40412</v>
      </c>
      <c r="H13380" t="s">
        <v>40414</v>
      </c>
      <c r="I13380" t="s">
        <v>40415</v>
      </c>
      <c r="J13380" t="s">
        <v>39814</v>
      </c>
      <c r="K13380" t="s">
        <v>109</v>
      </c>
      <c r="L13380" t="s">
        <v>53</v>
      </c>
      <c r="M13380" t="s">
        <v>123</v>
      </c>
      <c r="N13380" t="s">
        <v>5676</v>
      </c>
      <c r="O13380" t="s">
        <v>5676</v>
      </c>
      <c r="P13380" s="1">
        <v>38718</v>
      </c>
      <c r="Q13380" t="s">
        <v>53</v>
      </c>
      <c r="R13380" t="s">
        <v>56</v>
      </c>
      <c r="S13380" t="s">
        <v>41</v>
      </c>
      <c r="T13380" t="s">
        <v>39814</v>
      </c>
      <c r="U13380" t="s">
        <v>39814</v>
      </c>
      <c r="V13380">
        <v>0</v>
      </c>
      <c r="W13380">
        <v>0</v>
      </c>
      <c r="X13380">
        <v>0</v>
      </c>
      <c r="Y13380">
        <v>0</v>
      </c>
      <c r="Z13380">
        <v>0</v>
      </c>
      <c r="AA13380">
        <v>0</v>
      </c>
      <c r="AB13380">
        <v>0</v>
      </c>
      <c r="AC13380">
        <v>1</v>
      </c>
      <c r="AD13380">
        <v>0</v>
      </c>
    </row>
    <row r="13381" spans="1:30" hidden="1" x14ac:dyDescent="0.3">
      <c r="A13381" t="s">
        <v>40416</v>
      </c>
      <c r="B13381" t="s">
        <v>40417</v>
      </c>
      <c r="C13381" t="s">
        <v>32</v>
      </c>
      <c r="E13381" t="s">
        <v>19701</v>
      </c>
      <c r="F13381">
        <v>14560000</v>
      </c>
      <c r="G13381" t="s">
        <v>40416</v>
      </c>
      <c r="H13381" t="s">
        <v>40418</v>
      </c>
      <c r="I13381" t="s">
        <v>40419</v>
      </c>
      <c r="J13381" t="s">
        <v>39814</v>
      </c>
      <c r="K13381" t="s">
        <v>37</v>
      </c>
      <c r="L13381" t="s">
        <v>53</v>
      </c>
      <c r="M13381" t="s">
        <v>123</v>
      </c>
      <c r="N13381" t="s">
        <v>124</v>
      </c>
      <c r="O13381" t="s">
        <v>1407</v>
      </c>
      <c r="Q13381" t="s">
        <v>53</v>
      </c>
      <c r="R13381" t="s">
        <v>56</v>
      </c>
      <c r="S13381" t="s">
        <v>41</v>
      </c>
      <c r="T13381" t="s">
        <v>39814</v>
      </c>
      <c r="U13381" t="s">
        <v>39814</v>
      </c>
      <c r="V13381">
        <v>0</v>
      </c>
      <c r="W13381">
        <v>0</v>
      </c>
      <c r="X13381">
        <v>0</v>
      </c>
      <c r="Y13381">
        <v>0</v>
      </c>
      <c r="Z13381">
        <v>0</v>
      </c>
      <c r="AA13381">
        <v>0</v>
      </c>
      <c r="AB13381">
        <v>0</v>
      </c>
      <c r="AC13381">
        <v>1</v>
      </c>
      <c r="AD13381">
        <v>0</v>
      </c>
    </row>
    <row r="13382" spans="1:30" hidden="1" x14ac:dyDescent="0.3">
      <c r="A13382" t="s">
        <v>40420</v>
      </c>
      <c r="B13382" t="s">
        <v>40421</v>
      </c>
      <c r="C13382" t="s">
        <v>32</v>
      </c>
      <c r="D13382" t="s">
        <v>322</v>
      </c>
      <c r="E13382" t="s">
        <v>25115</v>
      </c>
      <c r="F13382">
        <v>15400000</v>
      </c>
      <c r="G13382" t="s">
        <v>40420</v>
      </c>
      <c r="H13382" t="s">
        <v>40422</v>
      </c>
      <c r="J13382" t="s">
        <v>39814</v>
      </c>
      <c r="K13382" t="s">
        <v>72</v>
      </c>
      <c r="L13382" t="s">
        <v>53</v>
      </c>
      <c r="M13382" t="s">
        <v>54</v>
      </c>
      <c r="N13382" t="s">
        <v>95</v>
      </c>
      <c r="O13382" t="s">
        <v>2083</v>
      </c>
      <c r="P13382" s="1">
        <v>37257</v>
      </c>
      <c r="Q13382" t="s">
        <v>53</v>
      </c>
      <c r="R13382" t="s">
        <v>56</v>
      </c>
      <c r="S13382" t="s">
        <v>41</v>
      </c>
      <c r="T13382" t="s">
        <v>39814</v>
      </c>
      <c r="U13382" t="s">
        <v>39814</v>
      </c>
      <c r="V13382">
        <v>0</v>
      </c>
      <c r="W13382">
        <v>0</v>
      </c>
      <c r="X13382">
        <v>0</v>
      </c>
      <c r="Y13382">
        <v>0</v>
      </c>
      <c r="Z13382">
        <v>0</v>
      </c>
      <c r="AA13382">
        <v>0</v>
      </c>
      <c r="AB13382">
        <v>0</v>
      </c>
      <c r="AC13382">
        <v>1</v>
      </c>
      <c r="AD13382">
        <v>0</v>
      </c>
    </row>
    <row r="13383" spans="1:30" hidden="1" x14ac:dyDescent="0.3">
      <c r="A13383" t="s">
        <v>40423</v>
      </c>
      <c r="B13383" t="s">
        <v>40424</v>
      </c>
      <c r="C13383" t="s">
        <v>32</v>
      </c>
      <c r="D13383" t="s">
        <v>33</v>
      </c>
      <c r="E13383" t="s">
        <v>40425</v>
      </c>
      <c r="F13383">
        <v>16500000</v>
      </c>
      <c r="G13383" t="s">
        <v>40423</v>
      </c>
      <c r="H13383" t="s">
        <v>40426</v>
      </c>
      <c r="I13383" t="s">
        <v>40427</v>
      </c>
      <c r="J13383" t="s">
        <v>39814</v>
      </c>
      <c r="K13383" t="s">
        <v>72</v>
      </c>
      <c r="L13383" t="s">
        <v>53</v>
      </c>
      <c r="M13383" t="s">
        <v>54</v>
      </c>
      <c r="N13383" t="s">
        <v>95</v>
      </c>
      <c r="O13383" t="s">
        <v>2374</v>
      </c>
      <c r="P13383" s="1">
        <v>36526</v>
      </c>
      <c r="Q13383" t="s">
        <v>53</v>
      </c>
      <c r="R13383" t="s">
        <v>56</v>
      </c>
      <c r="S13383" t="s">
        <v>41</v>
      </c>
      <c r="T13383" t="s">
        <v>39814</v>
      </c>
      <c r="U13383" t="s">
        <v>39814</v>
      </c>
      <c r="V13383">
        <v>0</v>
      </c>
      <c r="W13383">
        <v>0</v>
      </c>
      <c r="X13383">
        <v>0</v>
      </c>
      <c r="Y13383">
        <v>0</v>
      </c>
      <c r="Z13383">
        <v>0</v>
      </c>
      <c r="AA13383">
        <v>0</v>
      </c>
      <c r="AB13383">
        <v>0</v>
      </c>
      <c r="AC13383">
        <v>1</v>
      </c>
      <c r="AD13383">
        <v>0</v>
      </c>
    </row>
    <row r="13384" spans="1:30" hidden="1" x14ac:dyDescent="0.3">
      <c r="A13384" t="s">
        <v>40423</v>
      </c>
      <c r="B13384" t="s">
        <v>40428</v>
      </c>
      <c r="C13384" t="s">
        <v>32</v>
      </c>
      <c r="D13384" t="s">
        <v>322</v>
      </c>
      <c r="E13384" t="s">
        <v>40429</v>
      </c>
      <c r="F13384">
        <v>45000000</v>
      </c>
      <c r="G13384" t="s">
        <v>40423</v>
      </c>
      <c r="H13384" t="s">
        <v>40426</v>
      </c>
      <c r="I13384" t="s">
        <v>40427</v>
      </c>
      <c r="J13384" t="s">
        <v>39814</v>
      </c>
      <c r="K13384" t="s">
        <v>72</v>
      </c>
      <c r="L13384" t="s">
        <v>53</v>
      </c>
      <c r="M13384" t="s">
        <v>54</v>
      </c>
      <c r="N13384" t="s">
        <v>95</v>
      </c>
      <c r="O13384" t="s">
        <v>2374</v>
      </c>
      <c r="P13384" s="1">
        <v>36526</v>
      </c>
      <c r="Q13384" t="s">
        <v>53</v>
      </c>
      <c r="R13384" t="s">
        <v>56</v>
      </c>
      <c r="S13384" t="s">
        <v>41</v>
      </c>
      <c r="T13384" t="s">
        <v>39814</v>
      </c>
      <c r="U13384" t="s">
        <v>39814</v>
      </c>
      <c r="V13384">
        <v>0</v>
      </c>
      <c r="W13384">
        <v>0</v>
      </c>
      <c r="X13384">
        <v>0</v>
      </c>
      <c r="Y13384">
        <v>0</v>
      </c>
      <c r="Z13384">
        <v>0</v>
      </c>
      <c r="AA13384">
        <v>0</v>
      </c>
      <c r="AB13384">
        <v>0</v>
      </c>
      <c r="AC13384">
        <v>1</v>
      </c>
      <c r="AD13384">
        <v>0</v>
      </c>
    </row>
    <row r="13385" spans="1:30" hidden="1" x14ac:dyDescent="0.3">
      <c r="A13385" t="s">
        <v>40430</v>
      </c>
      <c r="B13385" t="s">
        <v>40431</v>
      </c>
      <c r="C13385" t="s">
        <v>32</v>
      </c>
      <c r="E13385" t="s">
        <v>570</v>
      </c>
      <c r="F13385">
        <v>5140000</v>
      </c>
      <c r="G13385" t="s">
        <v>40430</v>
      </c>
      <c r="H13385" t="s">
        <v>40432</v>
      </c>
      <c r="I13385" t="s">
        <v>40433</v>
      </c>
      <c r="J13385" t="s">
        <v>40434</v>
      </c>
      <c r="K13385" t="s">
        <v>37</v>
      </c>
      <c r="L13385" t="s">
        <v>53</v>
      </c>
      <c r="M13385" t="s">
        <v>123</v>
      </c>
      <c r="N13385" t="s">
        <v>124</v>
      </c>
      <c r="O13385" t="s">
        <v>1407</v>
      </c>
      <c r="P13385" s="1">
        <v>27030</v>
      </c>
      <c r="Q13385" t="s">
        <v>53</v>
      </c>
      <c r="R13385" t="s">
        <v>56</v>
      </c>
      <c r="S13385" t="s">
        <v>41</v>
      </c>
      <c r="T13385" t="s">
        <v>39814</v>
      </c>
      <c r="U13385" t="s">
        <v>39814</v>
      </c>
      <c r="V13385">
        <v>0</v>
      </c>
      <c r="W13385">
        <v>0</v>
      </c>
      <c r="X13385">
        <v>0</v>
      </c>
      <c r="Y13385">
        <v>0</v>
      </c>
      <c r="Z13385">
        <v>0</v>
      </c>
      <c r="AA13385">
        <v>0</v>
      </c>
      <c r="AB13385">
        <v>0</v>
      </c>
      <c r="AC13385">
        <v>1</v>
      </c>
      <c r="AD13385">
        <v>0</v>
      </c>
    </row>
    <row r="13386" spans="1:30" hidden="1" x14ac:dyDescent="0.3">
      <c r="A13386" t="s">
        <v>40435</v>
      </c>
      <c r="B13386" t="s">
        <v>40436</v>
      </c>
      <c r="C13386" t="s">
        <v>32</v>
      </c>
      <c r="E13386" s="1">
        <v>41373</v>
      </c>
      <c r="F13386">
        <v>9350000</v>
      </c>
      <c r="G13386" t="s">
        <v>40435</v>
      </c>
      <c r="H13386" t="s">
        <v>40437</v>
      </c>
      <c r="I13386" t="s">
        <v>40438</v>
      </c>
      <c r="J13386" t="s">
        <v>39814</v>
      </c>
      <c r="K13386" t="s">
        <v>37</v>
      </c>
      <c r="L13386" t="s">
        <v>53</v>
      </c>
      <c r="M13386" t="s">
        <v>123</v>
      </c>
      <c r="N13386" t="s">
        <v>124</v>
      </c>
      <c r="O13386" t="s">
        <v>124</v>
      </c>
      <c r="P13386" s="1">
        <v>38718</v>
      </c>
      <c r="Q13386" t="s">
        <v>53</v>
      </c>
      <c r="R13386" t="s">
        <v>56</v>
      </c>
      <c r="S13386" t="s">
        <v>41</v>
      </c>
      <c r="T13386" t="s">
        <v>39814</v>
      </c>
      <c r="U13386" t="s">
        <v>39814</v>
      </c>
      <c r="V13386">
        <v>0</v>
      </c>
      <c r="W13386">
        <v>0</v>
      </c>
      <c r="X13386">
        <v>0</v>
      </c>
      <c r="Y13386">
        <v>0</v>
      </c>
      <c r="Z13386">
        <v>0</v>
      </c>
      <c r="AA13386">
        <v>0</v>
      </c>
      <c r="AB13386">
        <v>0</v>
      </c>
      <c r="AC13386">
        <v>1</v>
      </c>
      <c r="AD13386">
        <v>0</v>
      </c>
    </row>
    <row r="13387" spans="1:30" hidden="1" x14ac:dyDescent="0.3">
      <c r="A13387" t="s">
        <v>40435</v>
      </c>
      <c r="B13387" t="s">
        <v>40439</v>
      </c>
      <c r="C13387" t="s">
        <v>32</v>
      </c>
      <c r="D13387" t="s">
        <v>139</v>
      </c>
      <c r="E13387" s="1">
        <v>42125</v>
      </c>
      <c r="F13387">
        <v>30000000</v>
      </c>
      <c r="G13387" t="s">
        <v>40435</v>
      </c>
      <c r="H13387" t="s">
        <v>40437</v>
      </c>
      <c r="I13387" t="s">
        <v>40438</v>
      </c>
      <c r="J13387" t="s">
        <v>39814</v>
      </c>
      <c r="K13387" t="s">
        <v>37</v>
      </c>
      <c r="L13387" t="s">
        <v>53</v>
      </c>
      <c r="M13387" t="s">
        <v>123</v>
      </c>
      <c r="N13387" t="s">
        <v>124</v>
      </c>
      <c r="O13387" t="s">
        <v>124</v>
      </c>
      <c r="P13387" s="1">
        <v>38718</v>
      </c>
      <c r="Q13387" t="s">
        <v>53</v>
      </c>
      <c r="R13387" t="s">
        <v>56</v>
      </c>
      <c r="S13387" t="s">
        <v>41</v>
      </c>
      <c r="T13387" t="s">
        <v>39814</v>
      </c>
      <c r="U13387" t="s">
        <v>39814</v>
      </c>
      <c r="V13387">
        <v>0</v>
      </c>
      <c r="W13387">
        <v>0</v>
      </c>
      <c r="X13387">
        <v>0</v>
      </c>
      <c r="Y13387">
        <v>0</v>
      </c>
      <c r="Z13387">
        <v>0</v>
      </c>
      <c r="AA13387">
        <v>0</v>
      </c>
      <c r="AB13387">
        <v>0</v>
      </c>
      <c r="AC13387">
        <v>1</v>
      </c>
      <c r="AD13387">
        <v>0</v>
      </c>
    </row>
    <row r="13388" spans="1:30" hidden="1" x14ac:dyDescent="0.3">
      <c r="A13388" t="s">
        <v>40440</v>
      </c>
      <c r="B13388" t="s">
        <v>40441</v>
      </c>
      <c r="C13388" t="s">
        <v>32</v>
      </c>
      <c r="E13388" s="1">
        <v>41071</v>
      </c>
      <c r="F13388">
        <v>355119</v>
      </c>
      <c r="G13388" t="s">
        <v>40440</v>
      </c>
      <c r="H13388" t="s">
        <v>40442</v>
      </c>
      <c r="I13388" t="s">
        <v>40443</v>
      </c>
      <c r="J13388" t="s">
        <v>39814</v>
      </c>
      <c r="K13388" t="s">
        <v>37</v>
      </c>
      <c r="L13388" t="s">
        <v>53</v>
      </c>
      <c r="M13388" t="s">
        <v>150</v>
      </c>
      <c r="N13388" t="s">
        <v>151</v>
      </c>
      <c r="O13388" t="s">
        <v>11562</v>
      </c>
      <c r="Q13388" t="s">
        <v>53</v>
      </c>
      <c r="R13388" t="s">
        <v>56</v>
      </c>
      <c r="S13388" t="s">
        <v>41</v>
      </c>
      <c r="T13388" t="s">
        <v>39814</v>
      </c>
      <c r="U13388" t="s">
        <v>39814</v>
      </c>
      <c r="V13388">
        <v>0</v>
      </c>
      <c r="W13388">
        <v>0</v>
      </c>
      <c r="X13388">
        <v>0</v>
      </c>
      <c r="Y13388">
        <v>0</v>
      </c>
      <c r="Z13388">
        <v>0</v>
      </c>
      <c r="AA13388">
        <v>0</v>
      </c>
      <c r="AB13388">
        <v>0</v>
      </c>
      <c r="AC13388">
        <v>1</v>
      </c>
      <c r="AD13388">
        <v>0</v>
      </c>
    </row>
    <row r="13389" spans="1:30" hidden="1" x14ac:dyDescent="0.3">
      <c r="A13389" t="s">
        <v>40444</v>
      </c>
      <c r="B13389" t="s">
        <v>40445</v>
      </c>
      <c r="C13389" t="s">
        <v>32</v>
      </c>
      <c r="D13389" t="s">
        <v>50</v>
      </c>
      <c r="E13389" t="s">
        <v>6624</v>
      </c>
      <c r="F13389">
        <v>3400000</v>
      </c>
      <c r="G13389" t="s">
        <v>40444</v>
      </c>
      <c r="H13389" t="s">
        <v>40446</v>
      </c>
      <c r="I13389" t="s">
        <v>40447</v>
      </c>
      <c r="J13389" t="s">
        <v>39814</v>
      </c>
      <c r="K13389" t="s">
        <v>37</v>
      </c>
      <c r="L13389" t="s">
        <v>53</v>
      </c>
      <c r="M13389" t="s">
        <v>54</v>
      </c>
      <c r="N13389" t="s">
        <v>95</v>
      </c>
      <c r="O13389" t="s">
        <v>96</v>
      </c>
      <c r="P13389" s="1">
        <v>40909</v>
      </c>
      <c r="Q13389" t="s">
        <v>53</v>
      </c>
      <c r="R13389" t="s">
        <v>56</v>
      </c>
      <c r="S13389" t="s">
        <v>41</v>
      </c>
      <c r="T13389" t="s">
        <v>39814</v>
      </c>
      <c r="U13389" t="s">
        <v>39814</v>
      </c>
      <c r="V13389">
        <v>0</v>
      </c>
      <c r="W13389">
        <v>0</v>
      </c>
      <c r="X13389">
        <v>0</v>
      </c>
      <c r="Y13389">
        <v>0</v>
      </c>
      <c r="Z13389">
        <v>0</v>
      </c>
      <c r="AA13389">
        <v>0</v>
      </c>
      <c r="AB13389">
        <v>0</v>
      </c>
      <c r="AC13389">
        <v>1</v>
      </c>
      <c r="AD13389">
        <v>0</v>
      </c>
    </row>
    <row r="13390" spans="1:30" hidden="1" x14ac:dyDescent="0.3">
      <c r="A13390" t="s">
        <v>40448</v>
      </c>
      <c r="B13390" t="s">
        <v>40449</v>
      </c>
      <c r="C13390" t="s">
        <v>32</v>
      </c>
      <c r="E13390" t="s">
        <v>22088</v>
      </c>
      <c r="F13390">
        <v>642785</v>
      </c>
      <c r="G13390" t="s">
        <v>40448</v>
      </c>
      <c r="H13390" t="s">
        <v>40450</v>
      </c>
      <c r="I13390" t="s">
        <v>40451</v>
      </c>
      <c r="J13390" t="s">
        <v>40411</v>
      </c>
      <c r="K13390" t="s">
        <v>168</v>
      </c>
      <c r="L13390" t="s">
        <v>53</v>
      </c>
      <c r="M13390" t="s">
        <v>637</v>
      </c>
      <c r="N13390" t="s">
        <v>1506</v>
      </c>
      <c r="O13390" t="s">
        <v>22618</v>
      </c>
      <c r="P13390" s="1">
        <v>39448</v>
      </c>
      <c r="Q13390" t="s">
        <v>53</v>
      </c>
      <c r="R13390" t="s">
        <v>56</v>
      </c>
      <c r="S13390" t="s">
        <v>41</v>
      </c>
      <c r="T13390" t="s">
        <v>39814</v>
      </c>
      <c r="U13390" t="s">
        <v>39814</v>
      </c>
      <c r="V13390">
        <v>0</v>
      </c>
      <c r="W13390">
        <v>0</v>
      </c>
      <c r="X13390">
        <v>0</v>
      </c>
      <c r="Y13390">
        <v>0</v>
      </c>
      <c r="Z13390">
        <v>0</v>
      </c>
      <c r="AA13390">
        <v>0</v>
      </c>
      <c r="AB13390">
        <v>0</v>
      </c>
      <c r="AC13390">
        <v>1</v>
      </c>
      <c r="AD13390">
        <v>0</v>
      </c>
    </row>
    <row r="13391" spans="1:30" hidden="1" x14ac:dyDescent="0.3">
      <c r="A13391" t="s">
        <v>40448</v>
      </c>
      <c r="B13391" t="s">
        <v>40452</v>
      </c>
      <c r="C13391" t="s">
        <v>32</v>
      </c>
      <c r="E13391" s="1">
        <v>39938</v>
      </c>
      <c r="F13391">
        <v>19697364</v>
      </c>
      <c r="G13391" t="s">
        <v>40448</v>
      </c>
      <c r="H13391" t="s">
        <v>40450</v>
      </c>
      <c r="I13391" t="s">
        <v>40451</v>
      </c>
      <c r="J13391" t="s">
        <v>40411</v>
      </c>
      <c r="K13391" t="s">
        <v>168</v>
      </c>
      <c r="L13391" t="s">
        <v>53</v>
      </c>
      <c r="M13391" t="s">
        <v>637</v>
      </c>
      <c r="N13391" t="s">
        <v>1506</v>
      </c>
      <c r="O13391" t="s">
        <v>22618</v>
      </c>
      <c r="P13391" s="1">
        <v>39448</v>
      </c>
      <c r="Q13391" t="s">
        <v>53</v>
      </c>
      <c r="R13391" t="s">
        <v>56</v>
      </c>
      <c r="S13391" t="s">
        <v>41</v>
      </c>
      <c r="T13391" t="s">
        <v>39814</v>
      </c>
      <c r="U13391" t="s">
        <v>39814</v>
      </c>
      <c r="V13391">
        <v>0</v>
      </c>
      <c r="W13391">
        <v>0</v>
      </c>
      <c r="X13391">
        <v>0</v>
      </c>
      <c r="Y13391">
        <v>0</v>
      </c>
      <c r="Z13391">
        <v>0</v>
      </c>
      <c r="AA13391">
        <v>0</v>
      </c>
      <c r="AB13391">
        <v>0</v>
      </c>
      <c r="AC13391">
        <v>1</v>
      </c>
      <c r="AD13391">
        <v>0</v>
      </c>
    </row>
    <row r="13392" spans="1:30" hidden="1" x14ac:dyDescent="0.3">
      <c r="A13392" t="s">
        <v>40448</v>
      </c>
      <c r="B13392" t="s">
        <v>40453</v>
      </c>
      <c r="C13392" t="s">
        <v>32</v>
      </c>
      <c r="E13392" t="s">
        <v>1667</v>
      </c>
      <c r="F13392">
        <v>8000000</v>
      </c>
      <c r="G13392" t="s">
        <v>40448</v>
      </c>
      <c r="H13392" t="s">
        <v>40450</v>
      </c>
      <c r="I13392" t="s">
        <v>40451</v>
      </c>
      <c r="J13392" t="s">
        <v>40411</v>
      </c>
      <c r="K13392" t="s">
        <v>168</v>
      </c>
      <c r="L13392" t="s">
        <v>53</v>
      </c>
      <c r="M13392" t="s">
        <v>637</v>
      </c>
      <c r="N13392" t="s">
        <v>1506</v>
      </c>
      <c r="O13392" t="s">
        <v>22618</v>
      </c>
      <c r="P13392" s="1">
        <v>39448</v>
      </c>
      <c r="Q13392" t="s">
        <v>53</v>
      </c>
      <c r="R13392" t="s">
        <v>56</v>
      </c>
      <c r="S13392" t="s">
        <v>41</v>
      </c>
      <c r="T13392" t="s">
        <v>39814</v>
      </c>
      <c r="U13392" t="s">
        <v>39814</v>
      </c>
      <c r="V13392">
        <v>0</v>
      </c>
      <c r="W13392">
        <v>0</v>
      </c>
      <c r="X13392">
        <v>0</v>
      </c>
      <c r="Y13392">
        <v>0</v>
      </c>
      <c r="Z13392">
        <v>0</v>
      </c>
      <c r="AA13392">
        <v>0</v>
      </c>
      <c r="AB13392">
        <v>0</v>
      </c>
      <c r="AC13392">
        <v>1</v>
      </c>
      <c r="AD13392">
        <v>0</v>
      </c>
    </row>
    <row r="13393" spans="1:30" hidden="1" x14ac:dyDescent="0.3">
      <c r="A13393" t="s">
        <v>40454</v>
      </c>
      <c r="B13393" t="s">
        <v>40455</v>
      </c>
      <c r="C13393" t="s">
        <v>32</v>
      </c>
      <c r="D13393" t="s">
        <v>50</v>
      </c>
      <c r="E13393" s="1">
        <v>41682</v>
      </c>
      <c r="F13393">
        <v>3800000</v>
      </c>
      <c r="G13393" t="s">
        <v>40454</v>
      </c>
      <c r="H13393" t="s">
        <v>40456</v>
      </c>
      <c r="I13393" t="s">
        <v>40457</v>
      </c>
      <c r="J13393" t="s">
        <v>39814</v>
      </c>
      <c r="K13393" t="s">
        <v>37</v>
      </c>
      <c r="L13393" t="s">
        <v>53</v>
      </c>
      <c r="M13393" t="s">
        <v>54</v>
      </c>
      <c r="N13393" t="s">
        <v>95</v>
      </c>
      <c r="O13393" t="s">
        <v>1160</v>
      </c>
      <c r="P13393" s="1">
        <v>41368</v>
      </c>
      <c r="Q13393" t="s">
        <v>53</v>
      </c>
      <c r="R13393" t="s">
        <v>56</v>
      </c>
      <c r="S13393" t="s">
        <v>41</v>
      </c>
      <c r="T13393" t="s">
        <v>39814</v>
      </c>
      <c r="U13393" t="s">
        <v>39814</v>
      </c>
      <c r="V13393">
        <v>0</v>
      </c>
      <c r="W13393">
        <v>0</v>
      </c>
      <c r="X13393">
        <v>0</v>
      </c>
      <c r="Y13393">
        <v>0</v>
      </c>
      <c r="Z13393">
        <v>0</v>
      </c>
      <c r="AA13393">
        <v>0</v>
      </c>
      <c r="AB13393">
        <v>0</v>
      </c>
      <c r="AC13393">
        <v>1</v>
      </c>
      <c r="AD13393">
        <v>0</v>
      </c>
    </row>
    <row r="13394" spans="1:30" hidden="1" x14ac:dyDescent="0.3">
      <c r="A13394" t="s">
        <v>40458</v>
      </c>
      <c r="B13394" t="s">
        <v>40459</v>
      </c>
      <c r="C13394" t="s">
        <v>32</v>
      </c>
      <c r="D13394" t="s">
        <v>50</v>
      </c>
      <c r="E13394" t="s">
        <v>40460</v>
      </c>
      <c r="F13394">
        <v>1200000</v>
      </c>
      <c r="G13394" t="s">
        <v>40458</v>
      </c>
      <c r="H13394" t="s">
        <v>40461</v>
      </c>
      <c r="I13394" t="s">
        <v>40462</v>
      </c>
      <c r="J13394" t="s">
        <v>39814</v>
      </c>
      <c r="K13394" t="s">
        <v>37</v>
      </c>
      <c r="L13394" t="s">
        <v>53</v>
      </c>
      <c r="M13394" t="s">
        <v>637</v>
      </c>
      <c r="N13394" t="s">
        <v>102</v>
      </c>
      <c r="O13394" t="s">
        <v>2407</v>
      </c>
      <c r="P13394" s="1">
        <v>37622</v>
      </c>
      <c r="Q13394" t="s">
        <v>53</v>
      </c>
      <c r="R13394" t="s">
        <v>56</v>
      </c>
      <c r="S13394" t="s">
        <v>41</v>
      </c>
      <c r="T13394" t="s">
        <v>39814</v>
      </c>
      <c r="U13394" t="s">
        <v>39814</v>
      </c>
      <c r="V13394">
        <v>0</v>
      </c>
      <c r="W13394">
        <v>0</v>
      </c>
      <c r="X13394">
        <v>0</v>
      </c>
      <c r="Y13394">
        <v>0</v>
      </c>
      <c r="Z13394">
        <v>0</v>
      </c>
      <c r="AA13394">
        <v>0</v>
      </c>
      <c r="AB13394">
        <v>0</v>
      </c>
      <c r="AC13394">
        <v>1</v>
      </c>
      <c r="AD13394">
        <v>0</v>
      </c>
    </row>
    <row r="13395" spans="1:30" hidden="1" x14ac:dyDescent="0.3">
      <c r="A13395" t="s">
        <v>40458</v>
      </c>
      <c r="B13395" t="s">
        <v>40463</v>
      </c>
      <c r="C13395" t="s">
        <v>32</v>
      </c>
      <c r="D13395" t="s">
        <v>139</v>
      </c>
      <c r="E13395" t="s">
        <v>18353</v>
      </c>
      <c r="F13395">
        <v>7100000</v>
      </c>
      <c r="G13395" t="s">
        <v>40458</v>
      </c>
      <c r="H13395" t="s">
        <v>40461</v>
      </c>
      <c r="I13395" t="s">
        <v>40462</v>
      </c>
      <c r="J13395" t="s">
        <v>39814</v>
      </c>
      <c r="K13395" t="s">
        <v>37</v>
      </c>
      <c r="L13395" t="s">
        <v>53</v>
      </c>
      <c r="M13395" t="s">
        <v>637</v>
      </c>
      <c r="N13395" t="s">
        <v>102</v>
      </c>
      <c r="O13395" t="s">
        <v>2407</v>
      </c>
      <c r="P13395" s="1">
        <v>37622</v>
      </c>
      <c r="Q13395" t="s">
        <v>53</v>
      </c>
      <c r="R13395" t="s">
        <v>56</v>
      </c>
      <c r="S13395" t="s">
        <v>41</v>
      </c>
      <c r="T13395" t="s">
        <v>39814</v>
      </c>
      <c r="U13395" t="s">
        <v>39814</v>
      </c>
      <c r="V13395">
        <v>0</v>
      </c>
      <c r="W13395">
        <v>0</v>
      </c>
      <c r="X13395">
        <v>0</v>
      </c>
      <c r="Y13395">
        <v>0</v>
      </c>
      <c r="Z13395">
        <v>0</v>
      </c>
      <c r="AA13395">
        <v>0</v>
      </c>
      <c r="AB13395">
        <v>0</v>
      </c>
      <c r="AC13395">
        <v>1</v>
      </c>
      <c r="AD13395">
        <v>0</v>
      </c>
    </row>
    <row r="13396" spans="1:30" hidden="1" x14ac:dyDescent="0.3">
      <c r="A13396" t="s">
        <v>40458</v>
      </c>
      <c r="B13396" t="s">
        <v>40464</v>
      </c>
      <c r="C13396" t="s">
        <v>32</v>
      </c>
      <c r="D13396" t="s">
        <v>33</v>
      </c>
      <c r="E13396" s="1">
        <v>38728</v>
      </c>
      <c r="F13396">
        <v>6500000</v>
      </c>
      <c r="G13396" t="s">
        <v>40458</v>
      </c>
      <c r="H13396" t="s">
        <v>40461</v>
      </c>
      <c r="I13396" t="s">
        <v>40462</v>
      </c>
      <c r="J13396" t="s">
        <v>39814</v>
      </c>
      <c r="K13396" t="s">
        <v>37</v>
      </c>
      <c r="L13396" t="s">
        <v>53</v>
      </c>
      <c r="M13396" t="s">
        <v>637</v>
      </c>
      <c r="N13396" t="s">
        <v>102</v>
      </c>
      <c r="O13396" t="s">
        <v>2407</v>
      </c>
      <c r="P13396" s="1">
        <v>37622</v>
      </c>
      <c r="Q13396" t="s">
        <v>53</v>
      </c>
      <c r="R13396" t="s">
        <v>56</v>
      </c>
      <c r="S13396" t="s">
        <v>41</v>
      </c>
      <c r="T13396" t="s">
        <v>39814</v>
      </c>
      <c r="U13396" t="s">
        <v>39814</v>
      </c>
      <c r="V13396">
        <v>0</v>
      </c>
      <c r="W13396">
        <v>0</v>
      </c>
      <c r="X13396">
        <v>0</v>
      </c>
      <c r="Y13396">
        <v>0</v>
      </c>
      <c r="Z13396">
        <v>0</v>
      </c>
      <c r="AA13396">
        <v>0</v>
      </c>
      <c r="AB13396">
        <v>0</v>
      </c>
      <c r="AC13396">
        <v>1</v>
      </c>
      <c r="AD13396">
        <v>0</v>
      </c>
    </row>
    <row r="13397" spans="1:30" hidden="1" x14ac:dyDescent="0.3">
      <c r="A13397" t="s">
        <v>40465</v>
      </c>
      <c r="B13397" t="s">
        <v>40466</v>
      </c>
      <c r="C13397" t="s">
        <v>32</v>
      </c>
      <c r="D13397" t="s">
        <v>139</v>
      </c>
      <c r="E13397" t="s">
        <v>40467</v>
      </c>
      <c r="F13397">
        <v>12500000</v>
      </c>
      <c r="G13397" t="s">
        <v>40465</v>
      </c>
      <c r="H13397" t="s">
        <v>40468</v>
      </c>
      <c r="I13397" t="s">
        <v>40469</v>
      </c>
      <c r="J13397" t="s">
        <v>39814</v>
      </c>
      <c r="K13397" t="s">
        <v>72</v>
      </c>
      <c r="L13397" t="s">
        <v>53</v>
      </c>
      <c r="M13397" t="s">
        <v>15557</v>
      </c>
      <c r="N13397" t="s">
        <v>37301</v>
      </c>
      <c r="O13397" t="s">
        <v>40470</v>
      </c>
      <c r="P13397" s="1">
        <v>36526</v>
      </c>
      <c r="Q13397" t="s">
        <v>53</v>
      </c>
      <c r="R13397" t="s">
        <v>56</v>
      </c>
      <c r="S13397" t="s">
        <v>41</v>
      </c>
      <c r="T13397" t="s">
        <v>39814</v>
      </c>
      <c r="U13397" t="s">
        <v>39814</v>
      </c>
      <c r="V13397">
        <v>0</v>
      </c>
      <c r="W13397">
        <v>0</v>
      </c>
      <c r="X13397">
        <v>0</v>
      </c>
      <c r="Y13397">
        <v>0</v>
      </c>
      <c r="Z13397">
        <v>0</v>
      </c>
      <c r="AA13397">
        <v>0</v>
      </c>
      <c r="AB13397">
        <v>0</v>
      </c>
      <c r="AC13397">
        <v>1</v>
      </c>
      <c r="AD13397">
        <v>0</v>
      </c>
    </row>
    <row r="13398" spans="1:30" hidden="1" x14ac:dyDescent="0.3">
      <c r="A13398" t="s">
        <v>40465</v>
      </c>
      <c r="B13398" t="s">
        <v>40471</v>
      </c>
      <c r="C13398" t="s">
        <v>32</v>
      </c>
      <c r="D13398" t="s">
        <v>33</v>
      </c>
      <c r="E13398" s="1">
        <v>37928</v>
      </c>
      <c r="F13398">
        <v>5000000</v>
      </c>
      <c r="G13398" t="s">
        <v>40465</v>
      </c>
      <c r="H13398" t="s">
        <v>40468</v>
      </c>
      <c r="I13398" t="s">
        <v>40469</v>
      </c>
      <c r="J13398" t="s">
        <v>39814</v>
      </c>
      <c r="K13398" t="s">
        <v>72</v>
      </c>
      <c r="L13398" t="s">
        <v>53</v>
      </c>
      <c r="M13398" t="s">
        <v>15557</v>
      </c>
      <c r="N13398" t="s">
        <v>37301</v>
      </c>
      <c r="O13398" t="s">
        <v>40470</v>
      </c>
      <c r="P13398" s="1">
        <v>36526</v>
      </c>
      <c r="Q13398" t="s">
        <v>53</v>
      </c>
      <c r="R13398" t="s">
        <v>56</v>
      </c>
      <c r="S13398" t="s">
        <v>41</v>
      </c>
      <c r="T13398" t="s">
        <v>39814</v>
      </c>
      <c r="U13398" t="s">
        <v>39814</v>
      </c>
      <c r="V13398">
        <v>0</v>
      </c>
      <c r="W13398">
        <v>0</v>
      </c>
      <c r="X13398">
        <v>0</v>
      </c>
      <c r="Y13398">
        <v>0</v>
      </c>
      <c r="Z13398">
        <v>0</v>
      </c>
      <c r="AA13398">
        <v>0</v>
      </c>
      <c r="AB13398">
        <v>0</v>
      </c>
      <c r="AC13398">
        <v>1</v>
      </c>
      <c r="AD13398">
        <v>0</v>
      </c>
    </row>
    <row r="13399" spans="1:30" hidden="1" x14ac:dyDescent="0.3">
      <c r="A13399" t="s">
        <v>40465</v>
      </c>
      <c r="B13399" t="s">
        <v>40472</v>
      </c>
      <c r="C13399" t="s">
        <v>32</v>
      </c>
      <c r="D13399" t="s">
        <v>50</v>
      </c>
      <c r="E13399" s="1">
        <v>37533</v>
      </c>
      <c r="F13399">
        <v>5500000</v>
      </c>
      <c r="G13399" t="s">
        <v>40465</v>
      </c>
      <c r="H13399" t="s">
        <v>40468</v>
      </c>
      <c r="I13399" t="s">
        <v>40469</v>
      </c>
      <c r="J13399" t="s">
        <v>39814</v>
      </c>
      <c r="K13399" t="s">
        <v>72</v>
      </c>
      <c r="L13399" t="s">
        <v>53</v>
      </c>
      <c r="M13399" t="s">
        <v>15557</v>
      </c>
      <c r="N13399" t="s">
        <v>37301</v>
      </c>
      <c r="O13399" t="s">
        <v>40470</v>
      </c>
      <c r="P13399" s="1">
        <v>36526</v>
      </c>
      <c r="Q13399" t="s">
        <v>53</v>
      </c>
      <c r="R13399" t="s">
        <v>56</v>
      </c>
      <c r="S13399" t="s">
        <v>41</v>
      </c>
      <c r="T13399" t="s">
        <v>39814</v>
      </c>
      <c r="U13399" t="s">
        <v>39814</v>
      </c>
      <c r="V13399">
        <v>0</v>
      </c>
      <c r="W13399">
        <v>0</v>
      </c>
      <c r="X13399">
        <v>0</v>
      </c>
      <c r="Y13399">
        <v>0</v>
      </c>
      <c r="Z13399">
        <v>0</v>
      </c>
      <c r="AA13399">
        <v>0</v>
      </c>
      <c r="AB13399">
        <v>0</v>
      </c>
      <c r="AC13399">
        <v>1</v>
      </c>
      <c r="AD13399">
        <v>0</v>
      </c>
    </row>
    <row r="13400" spans="1:30" hidden="1" x14ac:dyDescent="0.3">
      <c r="A13400" t="s">
        <v>40465</v>
      </c>
      <c r="B13400" t="s">
        <v>40473</v>
      </c>
      <c r="C13400" t="s">
        <v>32</v>
      </c>
      <c r="E13400" t="s">
        <v>40474</v>
      </c>
      <c r="F13400">
        <v>1600000</v>
      </c>
      <c r="G13400" t="s">
        <v>40465</v>
      </c>
      <c r="H13400" t="s">
        <v>40468</v>
      </c>
      <c r="I13400" t="s">
        <v>40469</v>
      </c>
      <c r="J13400" t="s">
        <v>39814</v>
      </c>
      <c r="K13400" t="s">
        <v>72</v>
      </c>
      <c r="L13400" t="s">
        <v>53</v>
      </c>
      <c r="M13400" t="s">
        <v>15557</v>
      </c>
      <c r="N13400" t="s">
        <v>37301</v>
      </c>
      <c r="O13400" t="s">
        <v>40470</v>
      </c>
      <c r="P13400" s="1">
        <v>36526</v>
      </c>
      <c r="Q13400" t="s">
        <v>53</v>
      </c>
      <c r="R13400" t="s">
        <v>56</v>
      </c>
      <c r="S13400" t="s">
        <v>41</v>
      </c>
      <c r="T13400" t="s">
        <v>39814</v>
      </c>
      <c r="U13400" t="s">
        <v>39814</v>
      </c>
      <c r="V13400">
        <v>0</v>
      </c>
      <c r="W13400">
        <v>0</v>
      </c>
      <c r="X13400">
        <v>0</v>
      </c>
      <c r="Y13400">
        <v>0</v>
      </c>
      <c r="Z13400">
        <v>0</v>
      </c>
      <c r="AA13400">
        <v>0</v>
      </c>
      <c r="AB13400">
        <v>0</v>
      </c>
      <c r="AC13400">
        <v>1</v>
      </c>
      <c r="AD13400">
        <v>0</v>
      </c>
    </row>
    <row r="13401" spans="1:30" hidden="1" x14ac:dyDescent="0.3">
      <c r="A13401" t="s">
        <v>40475</v>
      </c>
      <c r="B13401" t="s">
        <v>40476</v>
      </c>
      <c r="C13401" t="s">
        <v>32</v>
      </c>
      <c r="E13401" s="1">
        <v>41559</v>
      </c>
      <c r="F13401">
        <v>3300000</v>
      </c>
      <c r="G13401" t="s">
        <v>40475</v>
      </c>
      <c r="H13401" t="s">
        <v>40477</v>
      </c>
      <c r="I13401" t="s">
        <v>40478</v>
      </c>
      <c r="J13401" t="s">
        <v>39814</v>
      </c>
      <c r="K13401" t="s">
        <v>37</v>
      </c>
      <c r="L13401" t="s">
        <v>53</v>
      </c>
      <c r="M13401" t="s">
        <v>54</v>
      </c>
      <c r="N13401" t="s">
        <v>95</v>
      </c>
      <c r="O13401" t="s">
        <v>12036</v>
      </c>
      <c r="P13401" s="1">
        <v>18994</v>
      </c>
      <c r="Q13401" t="s">
        <v>53</v>
      </c>
      <c r="R13401" t="s">
        <v>56</v>
      </c>
      <c r="S13401" t="s">
        <v>41</v>
      </c>
      <c r="T13401" t="s">
        <v>39814</v>
      </c>
      <c r="U13401" t="s">
        <v>39814</v>
      </c>
      <c r="V13401">
        <v>0</v>
      </c>
      <c r="W13401">
        <v>0</v>
      </c>
      <c r="X13401">
        <v>0</v>
      </c>
      <c r="Y13401">
        <v>0</v>
      </c>
      <c r="Z13401">
        <v>0</v>
      </c>
      <c r="AA13401">
        <v>0</v>
      </c>
      <c r="AB13401">
        <v>0</v>
      </c>
      <c r="AC13401">
        <v>1</v>
      </c>
      <c r="AD13401">
        <v>0</v>
      </c>
    </row>
    <row r="13402" spans="1:30" hidden="1" x14ac:dyDescent="0.3">
      <c r="A13402" t="s">
        <v>40475</v>
      </c>
      <c r="B13402" t="s">
        <v>40479</v>
      </c>
      <c r="C13402" t="s">
        <v>32</v>
      </c>
      <c r="E13402" t="s">
        <v>2270</v>
      </c>
      <c r="F13402">
        <v>5600000</v>
      </c>
      <c r="G13402" t="s">
        <v>40475</v>
      </c>
      <c r="H13402" t="s">
        <v>40477</v>
      </c>
      <c r="I13402" t="s">
        <v>40478</v>
      </c>
      <c r="J13402" t="s">
        <v>39814</v>
      </c>
      <c r="K13402" t="s">
        <v>37</v>
      </c>
      <c r="L13402" t="s">
        <v>53</v>
      </c>
      <c r="M13402" t="s">
        <v>54</v>
      </c>
      <c r="N13402" t="s">
        <v>95</v>
      </c>
      <c r="O13402" t="s">
        <v>12036</v>
      </c>
      <c r="P13402" s="1">
        <v>18994</v>
      </c>
      <c r="Q13402" t="s">
        <v>53</v>
      </c>
      <c r="R13402" t="s">
        <v>56</v>
      </c>
      <c r="S13402" t="s">
        <v>41</v>
      </c>
      <c r="T13402" t="s">
        <v>39814</v>
      </c>
      <c r="U13402" t="s">
        <v>39814</v>
      </c>
      <c r="V13402">
        <v>0</v>
      </c>
      <c r="W13402">
        <v>0</v>
      </c>
      <c r="X13402">
        <v>0</v>
      </c>
      <c r="Y13402">
        <v>0</v>
      </c>
      <c r="Z13402">
        <v>0</v>
      </c>
      <c r="AA13402">
        <v>0</v>
      </c>
      <c r="AB13402">
        <v>0</v>
      </c>
      <c r="AC13402">
        <v>1</v>
      </c>
      <c r="AD13402">
        <v>0</v>
      </c>
    </row>
    <row r="13403" spans="1:30" hidden="1" x14ac:dyDescent="0.3">
      <c r="A13403" t="s">
        <v>40480</v>
      </c>
      <c r="B13403" t="s">
        <v>40481</v>
      </c>
      <c r="C13403" t="s">
        <v>32</v>
      </c>
      <c r="D13403" t="s">
        <v>33</v>
      </c>
      <c r="E13403" s="1">
        <v>39087</v>
      </c>
      <c r="F13403">
        <v>6850000</v>
      </c>
      <c r="G13403" t="s">
        <v>40480</v>
      </c>
      <c r="H13403" t="s">
        <v>40482</v>
      </c>
      <c r="I13403" t="s">
        <v>40483</v>
      </c>
      <c r="J13403" t="s">
        <v>40411</v>
      </c>
      <c r="K13403" t="s">
        <v>168</v>
      </c>
      <c r="L13403" t="s">
        <v>53</v>
      </c>
      <c r="M13403" t="s">
        <v>116</v>
      </c>
      <c r="N13403" t="s">
        <v>117</v>
      </c>
      <c r="O13403" t="s">
        <v>118</v>
      </c>
      <c r="P13403" s="1">
        <v>38360</v>
      </c>
      <c r="Q13403" t="s">
        <v>53</v>
      </c>
      <c r="R13403" t="s">
        <v>56</v>
      </c>
      <c r="S13403" t="s">
        <v>41</v>
      </c>
      <c r="T13403" t="s">
        <v>39814</v>
      </c>
      <c r="U13403" t="s">
        <v>39814</v>
      </c>
      <c r="V13403">
        <v>0</v>
      </c>
      <c r="W13403">
        <v>0</v>
      </c>
      <c r="X13403">
        <v>0</v>
      </c>
      <c r="Y13403">
        <v>0</v>
      </c>
      <c r="Z13403">
        <v>0</v>
      </c>
      <c r="AA13403">
        <v>0</v>
      </c>
      <c r="AB13403">
        <v>0</v>
      </c>
      <c r="AC13403">
        <v>1</v>
      </c>
      <c r="AD13403">
        <v>0</v>
      </c>
    </row>
    <row r="13404" spans="1:30" hidden="1" x14ac:dyDescent="0.3">
      <c r="A13404" t="s">
        <v>40480</v>
      </c>
      <c r="B13404" t="s">
        <v>40484</v>
      </c>
      <c r="C13404" t="s">
        <v>32</v>
      </c>
      <c r="D13404" t="s">
        <v>139</v>
      </c>
      <c r="E13404" s="1">
        <v>39448</v>
      </c>
      <c r="F13404">
        <v>25000000</v>
      </c>
      <c r="G13404" t="s">
        <v>40480</v>
      </c>
      <c r="H13404" t="s">
        <v>40482</v>
      </c>
      <c r="I13404" t="s">
        <v>40483</v>
      </c>
      <c r="J13404" t="s">
        <v>40411</v>
      </c>
      <c r="K13404" t="s">
        <v>168</v>
      </c>
      <c r="L13404" t="s">
        <v>53</v>
      </c>
      <c r="M13404" t="s">
        <v>116</v>
      </c>
      <c r="N13404" t="s">
        <v>117</v>
      </c>
      <c r="O13404" t="s">
        <v>118</v>
      </c>
      <c r="P13404" s="1">
        <v>38360</v>
      </c>
      <c r="Q13404" t="s">
        <v>53</v>
      </c>
      <c r="R13404" t="s">
        <v>56</v>
      </c>
      <c r="S13404" t="s">
        <v>41</v>
      </c>
      <c r="T13404" t="s">
        <v>39814</v>
      </c>
      <c r="U13404" t="s">
        <v>39814</v>
      </c>
      <c r="V13404">
        <v>0</v>
      </c>
      <c r="W13404">
        <v>0</v>
      </c>
      <c r="X13404">
        <v>0</v>
      </c>
      <c r="Y13404">
        <v>0</v>
      </c>
      <c r="Z13404">
        <v>0</v>
      </c>
      <c r="AA13404">
        <v>0</v>
      </c>
      <c r="AB13404">
        <v>0</v>
      </c>
      <c r="AC13404">
        <v>1</v>
      </c>
      <c r="AD13404">
        <v>0</v>
      </c>
    </row>
    <row r="13405" spans="1:30" hidden="1" x14ac:dyDescent="0.3">
      <c r="A13405" t="s">
        <v>40480</v>
      </c>
      <c r="B13405" t="s">
        <v>40485</v>
      </c>
      <c r="C13405" t="s">
        <v>32</v>
      </c>
      <c r="D13405" t="s">
        <v>50</v>
      </c>
      <c r="E13405" t="s">
        <v>3252</v>
      </c>
      <c r="F13405">
        <v>6000000</v>
      </c>
      <c r="G13405" t="s">
        <v>40480</v>
      </c>
      <c r="H13405" t="s">
        <v>40482</v>
      </c>
      <c r="I13405" t="s">
        <v>40483</v>
      </c>
      <c r="J13405" t="s">
        <v>40411</v>
      </c>
      <c r="K13405" t="s">
        <v>168</v>
      </c>
      <c r="L13405" t="s">
        <v>53</v>
      </c>
      <c r="M13405" t="s">
        <v>116</v>
      </c>
      <c r="N13405" t="s">
        <v>117</v>
      </c>
      <c r="O13405" t="s">
        <v>118</v>
      </c>
      <c r="P13405" s="1">
        <v>38360</v>
      </c>
      <c r="Q13405" t="s">
        <v>53</v>
      </c>
      <c r="R13405" t="s">
        <v>56</v>
      </c>
      <c r="S13405" t="s">
        <v>41</v>
      </c>
      <c r="T13405" t="s">
        <v>39814</v>
      </c>
      <c r="U13405" t="s">
        <v>39814</v>
      </c>
      <c r="V13405">
        <v>0</v>
      </c>
      <c r="W13405">
        <v>0</v>
      </c>
      <c r="X13405">
        <v>0</v>
      </c>
      <c r="Y13405">
        <v>0</v>
      </c>
      <c r="Z13405">
        <v>0</v>
      </c>
      <c r="AA13405">
        <v>0</v>
      </c>
      <c r="AB13405">
        <v>0</v>
      </c>
      <c r="AC13405">
        <v>1</v>
      </c>
      <c r="AD13405">
        <v>0</v>
      </c>
    </row>
    <row r="13406" spans="1:30" hidden="1" x14ac:dyDescent="0.3">
      <c r="A13406" t="s">
        <v>40480</v>
      </c>
      <c r="B13406" t="s">
        <v>40486</v>
      </c>
      <c r="C13406" t="s">
        <v>32</v>
      </c>
      <c r="D13406" t="s">
        <v>322</v>
      </c>
      <c r="E13406" s="1">
        <v>39941</v>
      </c>
      <c r="F13406">
        <v>40000000</v>
      </c>
      <c r="G13406" t="s">
        <v>40480</v>
      </c>
      <c r="H13406" t="s">
        <v>40482</v>
      </c>
      <c r="I13406" t="s">
        <v>40483</v>
      </c>
      <c r="J13406" t="s">
        <v>40411</v>
      </c>
      <c r="K13406" t="s">
        <v>168</v>
      </c>
      <c r="L13406" t="s">
        <v>53</v>
      </c>
      <c r="M13406" t="s">
        <v>116</v>
      </c>
      <c r="N13406" t="s">
        <v>117</v>
      </c>
      <c r="O13406" t="s">
        <v>118</v>
      </c>
      <c r="P13406" s="1">
        <v>38360</v>
      </c>
      <c r="Q13406" t="s">
        <v>53</v>
      </c>
      <c r="R13406" t="s">
        <v>56</v>
      </c>
      <c r="S13406" t="s">
        <v>41</v>
      </c>
      <c r="T13406" t="s">
        <v>39814</v>
      </c>
      <c r="U13406" t="s">
        <v>39814</v>
      </c>
      <c r="V13406">
        <v>0</v>
      </c>
      <c r="W13406">
        <v>0</v>
      </c>
      <c r="X13406">
        <v>0</v>
      </c>
      <c r="Y13406">
        <v>0</v>
      </c>
      <c r="Z13406">
        <v>0</v>
      </c>
      <c r="AA13406">
        <v>0</v>
      </c>
      <c r="AB13406">
        <v>0</v>
      </c>
      <c r="AC13406">
        <v>1</v>
      </c>
      <c r="AD13406">
        <v>0</v>
      </c>
    </row>
    <row r="13407" spans="1:30" hidden="1" x14ac:dyDescent="0.3">
      <c r="A13407" t="s">
        <v>40487</v>
      </c>
      <c r="B13407" t="s">
        <v>40488</v>
      </c>
      <c r="C13407" t="s">
        <v>32</v>
      </c>
      <c r="E13407" t="s">
        <v>810</v>
      </c>
      <c r="F13407">
        <v>8000000</v>
      </c>
      <c r="G13407" t="s">
        <v>40487</v>
      </c>
      <c r="H13407" t="s">
        <v>40489</v>
      </c>
      <c r="I13407" t="s">
        <v>40490</v>
      </c>
      <c r="J13407" t="s">
        <v>39814</v>
      </c>
      <c r="K13407" t="s">
        <v>72</v>
      </c>
      <c r="L13407" t="s">
        <v>53</v>
      </c>
      <c r="M13407" t="s">
        <v>209</v>
      </c>
      <c r="N13407" t="s">
        <v>210</v>
      </c>
      <c r="O13407" t="s">
        <v>40491</v>
      </c>
      <c r="P13407" s="1">
        <v>37987</v>
      </c>
      <c r="Q13407" t="s">
        <v>53</v>
      </c>
      <c r="R13407" t="s">
        <v>56</v>
      </c>
      <c r="S13407" t="s">
        <v>41</v>
      </c>
      <c r="T13407" t="s">
        <v>39814</v>
      </c>
      <c r="U13407" t="s">
        <v>39814</v>
      </c>
      <c r="V13407">
        <v>0</v>
      </c>
      <c r="W13407">
        <v>0</v>
      </c>
      <c r="X13407">
        <v>0</v>
      </c>
      <c r="Y13407">
        <v>0</v>
      </c>
      <c r="Z13407">
        <v>0</v>
      </c>
      <c r="AA13407">
        <v>0</v>
      </c>
      <c r="AB13407">
        <v>0</v>
      </c>
      <c r="AC13407">
        <v>1</v>
      </c>
      <c r="AD13407">
        <v>0</v>
      </c>
    </row>
    <row r="13408" spans="1:30" hidden="1" x14ac:dyDescent="0.3">
      <c r="A13408" t="s">
        <v>40487</v>
      </c>
      <c r="B13408" t="s">
        <v>40492</v>
      </c>
      <c r="C13408" t="s">
        <v>32</v>
      </c>
      <c r="D13408" t="s">
        <v>33</v>
      </c>
      <c r="E13408" t="s">
        <v>409</v>
      </c>
      <c r="F13408">
        <v>11000000</v>
      </c>
      <c r="G13408" t="s">
        <v>40487</v>
      </c>
      <c r="H13408" t="s">
        <v>40489</v>
      </c>
      <c r="I13408" t="s">
        <v>40490</v>
      </c>
      <c r="J13408" t="s">
        <v>39814</v>
      </c>
      <c r="K13408" t="s">
        <v>72</v>
      </c>
      <c r="L13408" t="s">
        <v>53</v>
      </c>
      <c r="M13408" t="s">
        <v>209</v>
      </c>
      <c r="N13408" t="s">
        <v>210</v>
      </c>
      <c r="O13408" t="s">
        <v>40491</v>
      </c>
      <c r="P13408" s="1">
        <v>37987</v>
      </c>
      <c r="Q13408" t="s">
        <v>53</v>
      </c>
      <c r="R13408" t="s">
        <v>56</v>
      </c>
      <c r="S13408" t="s">
        <v>41</v>
      </c>
      <c r="T13408" t="s">
        <v>39814</v>
      </c>
      <c r="U13408" t="s">
        <v>39814</v>
      </c>
      <c r="V13408">
        <v>0</v>
      </c>
      <c r="W13408">
        <v>0</v>
      </c>
      <c r="X13408">
        <v>0</v>
      </c>
      <c r="Y13408">
        <v>0</v>
      </c>
      <c r="Z13408">
        <v>0</v>
      </c>
      <c r="AA13408">
        <v>0</v>
      </c>
      <c r="AB13408">
        <v>0</v>
      </c>
      <c r="AC13408">
        <v>1</v>
      </c>
      <c r="AD13408">
        <v>0</v>
      </c>
    </row>
    <row r="13409" spans="1:30" hidden="1" x14ac:dyDescent="0.3">
      <c r="A13409" t="s">
        <v>40493</v>
      </c>
      <c r="B13409" t="s">
        <v>40494</v>
      </c>
      <c r="C13409" t="s">
        <v>32</v>
      </c>
      <c r="D13409" t="s">
        <v>33</v>
      </c>
      <c r="E13409" t="s">
        <v>40495</v>
      </c>
      <c r="F13409">
        <v>5500000</v>
      </c>
      <c r="G13409" t="s">
        <v>40493</v>
      </c>
      <c r="H13409" t="s">
        <v>40496</v>
      </c>
      <c r="I13409" t="s">
        <v>40497</v>
      </c>
      <c r="J13409" t="s">
        <v>39814</v>
      </c>
      <c r="K13409" t="s">
        <v>72</v>
      </c>
      <c r="L13409" t="s">
        <v>53</v>
      </c>
      <c r="M13409" t="s">
        <v>62</v>
      </c>
      <c r="N13409" t="s">
        <v>63</v>
      </c>
      <c r="O13409" t="s">
        <v>63</v>
      </c>
      <c r="P13409" s="1">
        <v>36892</v>
      </c>
      <c r="Q13409" t="s">
        <v>53</v>
      </c>
      <c r="R13409" t="s">
        <v>56</v>
      </c>
      <c r="S13409" t="s">
        <v>41</v>
      </c>
      <c r="T13409" t="s">
        <v>39814</v>
      </c>
      <c r="U13409" t="s">
        <v>39814</v>
      </c>
      <c r="V13409">
        <v>0</v>
      </c>
      <c r="W13409">
        <v>0</v>
      </c>
      <c r="X13409">
        <v>0</v>
      </c>
      <c r="Y13409">
        <v>0</v>
      </c>
      <c r="Z13409">
        <v>0</v>
      </c>
      <c r="AA13409">
        <v>0</v>
      </c>
      <c r="AB13409">
        <v>0</v>
      </c>
      <c r="AC13409">
        <v>1</v>
      </c>
      <c r="AD13409">
        <v>0</v>
      </c>
    </row>
    <row r="13410" spans="1:30" hidden="1" x14ac:dyDescent="0.3">
      <c r="A13410" t="s">
        <v>40493</v>
      </c>
      <c r="B13410" t="s">
        <v>40498</v>
      </c>
      <c r="C13410" t="s">
        <v>32</v>
      </c>
      <c r="E13410" s="1">
        <v>38751</v>
      </c>
      <c r="F13410">
        <v>3100000</v>
      </c>
      <c r="G13410" t="s">
        <v>40493</v>
      </c>
      <c r="H13410" t="s">
        <v>40496</v>
      </c>
      <c r="I13410" t="s">
        <v>40497</v>
      </c>
      <c r="J13410" t="s">
        <v>39814</v>
      </c>
      <c r="K13410" t="s">
        <v>72</v>
      </c>
      <c r="L13410" t="s">
        <v>53</v>
      </c>
      <c r="M13410" t="s">
        <v>62</v>
      </c>
      <c r="N13410" t="s">
        <v>63</v>
      </c>
      <c r="O13410" t="s">
        <v>63</v>
      </c>
      <c r="P13410" s="1">
        <v>36892</v>
      </c>
      <c r="Q13410" t="s">
        <v>53</v>
      </c>
      <c r="R13410" t="s">
        <v>56</v>
      </c>
      <c r="S13410" t="s">
        <v>41</v>
      </c>
      <c r="T13410" t="s">
        <v>39814</v>
      </c>
      <c r="U13410" t="s">
        <v>39814</v>
      </c>
      <c r="V13410">
        <v>0</v>
      </c>
      <c r="W13410">
        <v>0</v>
      </c>
      <c r="X13410">
        <v>0</v>
      </c>
      <c r="Y13410">
        <v>0</v>
      </c>
      <c r="Z13410">
        <v>0</v>
      </c>
      <c r="AA13410">
        <v>0</v>
      </c>
      <c r="AB13410">
        <v>0</v>
      </c>
      <c r="AC13410">
        <v>1</v>
      </c>
      <c r="AD13410">
        <v>0</v>
      </c>
    </row>
    <row r="13411" spans="1:30" hidden="1" x14ac:dyDescent="0.3">
      <c r="A13411" t="s">
        <v>40493</v>
      </c>
      <c r="B13411" t="s">
        <v>40499</v>
      </c>
      <c r="C13411" t="s">
        <v>32</v>
      </c>
      <c r="D13411" t="s">
        <v>33</v>
      </c>
      <c r="E13411" t="s">
        <v>20224</v>
      </c>
      <c r="F13411">
        <v>14680000</v>
      </c>
      <c r="G13411" t="s">
        <v>40493</v>
      </c>
      <c r="H13411" t="s">
        <v>40496</v>
      </c>
      <c r="I13411" t="s">
        <v>40497</v>
      </c>
      <c r="J13411" t="s">
        <v>39814</v>
      </c>
      <c r="K13411" t="s">
        <v>72</v>
      </c>
      <c r="L13411" t="s">
        <v>53</v>
      </c>
      <c r="M13411" t="s">
        <v>62</v>
      </c>
      <c r="N13411" t="s">
        <v>63</v>
      </c>
      <c r="O13411" t="s">
        <v>63</v>
      </c>
      <c r="P13411" s="1">
        <v>36892</v>
      </c>
      <c r="Q13411" t="s">
        <v>53</v>
      </c>
      <c r="R13411" t="s">
        <v>56</v>
      </c>
      <c r="S13411" t="s">
        <v>41</v>
      </c>
      <c r="T13411" t="s">
        <v>39814</v>
      </c>
      <c r="U13411" t="s">
        <v>39814</v>
      </c>
      <c r="V13411">
        <v>0</v>
      </c>
      <c r="W13411">
        <v>0</v>
      </c>
      <c r="X13411">
        <v>0</v>
      </c>
      <c r="Y13411">
        <v>0</v>
      </c>
      <c r="Z13411">
        <v>0</v>
      </c>
      <c r="AA13411">
        <v>0</v>
      </c>
      <c r="AB13411">
        <v>0</v>
      </c>
      <c r="AC13411">
        <v>1</v>
      </c>
      <c r="AD13411">
        <v>0</v>
      </c>
    </row>
    <row r="13412" spans="1:30" hidden="1" x14ac:dyDescent="0.3">
      <c r="A13412" t="s">
        <v>40500</v>
      </c>
      <c r="B13412" t="s">
        <v>40501</v>
      </c>
      <c r="C13412" t="s">
        <v>32</v>
      </c>
      <c r="D13412" t="s">
        <v>322</v>
      </c>
      <c r="E13412" s="1">
        <v>39449</v>
      </c>
      <c r="F13412">
        <v>13500000</v>
      </c>
      <c r="G13412" t="s">
        <v>40500</v>
      </c>
      <c r="H13412" t="s">
        <v>40502</v>
      </c>
      <c r="I13412" t="s">
        <v>40503</v>
      </c>
      <c r="J13412" t="s">
        <v>39814</v>
      </c>
      <c r="K13412" t="s">
        <v>72</v>
      </c>
      <c r="L13412" t="s">
        <v>53</v>
      </c>
      <c r="M13412" t="s">
        <v>54</v>
      </c>
      <c r="N13412" t="s">
        <v>95</v>
      </c>
      <c r="O13412" t="s">
        <v>1489</v>
      </c>
      <c r="P13412" s="1">
        <v>37257</v>
      </c>
      <c r="Q13412" t="s">
        <v>53</v>
      </c>
      <c r="R13412" t="s">
        <v>56</v>
      </c>
      <c r="S13412" t="s">
        <v>41</v>
      </c>
      <c r="T13412" t="s">
        <v>39814</v>
      </c>
      <c r="U13412" t="s">
        <v>39814</v>
      </c>
      <c r="V13412">
        <v>0</v>
      </c>
      <c r="W13412">
        <v>0</v>
      </c>
      <c r="X13412">
        <v>0</v>
      </c>
      <c r="Y13412">
        <v>0</v>
      </c>
      <c r="Z13412">
        <v>0</v>
      </c>
      <c r="AA13412">
        <v>0</v>
      </c>
      <c r="AB13412">
        <v>0</v>
      </c>
      <c r="AC13412">
        <v>1</v>
      </c>
      <c r="AD13412">
        <v>0</v>
      </c>
    </row>
    <row r="13413" spans="1:30" hidden="1" x14ac:dyDescent="0.3">
      <c r="A13413" t="s">
        <v>40500</v>
      </c>
      <c r="B13413" t="s">
        <v>40504</v>
      </c>
      <c r="C13413" t="s">
        <v>32</v>
      </c>
      <c r="D13413" t="s">
        <v>322</v>
      </c>
      <c r="E13413" t="s">
        <v>20015</v>
      </c>
      <c r="F13413">
        <v>8800000</v>
      </c>
      <c r="G13413" t="s">
        <v>40500</v>
      </c>
      <c r="H13413" t="s">
        <v>40502</v>
      </c>
      <c r="I13413" t="s">
        <v>40503</v>
      </c>
      <c r="J13413" t="s">
        <v>39814</v>
      </c>
      <c r="K13413" t="s">
        <v>72</v>
      </c>
      <c r="L13413" t="s">
        <v>53</v>
      </c>
      <c r="M13413" t="s">
        <v>54</v>
      </c>
      <c r="N13413" t="s">
        <v>95</v>
      </c>
      <c r="O13413" t="s">
        <v>1489</v>
      </c>
      <c r="P13413" s="1">
        <v>37257</v>
      </c>
      <c r="Q13413" t="s">
        <v>53</v>
      </c>
      <c r="R13413" t="s">
        <v>56</v>
      </c>
      <c r="S13413" t="s">
        <v>41</v>
      </c>
      <c r="T13413" t="s">
        <v>39814</v>
      </c>
      <c r="U13413" t="s">
        <v>39814</v>
      </c>
      <c r="V13413">
        <v>0</v>
      </c>
      <c r="W13413">
        <v>0</v>
      </c>
      <c r="X13413">
        <v>0</v>
      </c>
      <c r="Y13413">
        <v>0</v>
      </c>
      <c r="Z13413">
        <v>0</v>
      </c>
      <c r="AA13413">
        <v>0</v>
      </c>
      <c r="AB13413">
        <v>0</v>
      </c>
      <c r="AC13413">
        <v>1</v>
      </c>
      <c r="AD13413">
        <v>0</v>
      </c>
    </row>
    <row r="13414" spans="1:30" hidden="1" x14ac:dyDescent="0.3">
      <c r="A13414" t="s">
        <v>40500</v>
      </c>
      <c r="B13414" t="s">
        <v>40505</v>
      </c>
      <c r="C13414" t="s">
        <v>32</v>
      </c>
      <c r="D13414" t="s">
        <v>322</v>
      </c>
      <c r="E13414" s="1">
        <v>39755</v>
      </c>
      <c r="F13414">
        <v>1500000</v>
      </c>
      <c r="G13414" t="s">
        <v>40500</v>
      </c>
      <c r="H13414" t="s">
        <v>40502</v>
      </c>
      <c r="I13414" t="s">
        <v>40503</v>
      </c>
      <c r="J13414" t="s">
        <v>39814</v>
      </c>
      <c r="K13414" t="s">
        <v>72</v>
      </c>
      <c r="L13414" t="s">
        <v>53</v>
      </c>
      <c r="M13414" t="s">
        <v>54</v>
      </c>
      <c r="N13414" t="s">
        <v>95</v>
      </c>
      <c r="O13414" t="s">
        <v>1489</v>
      </c>
      <c r="P13414" s="1">
        <v>37257</v>
      </c>
      <c r="Q13414" t="s">
        <v>53</v>
      </c>
      <c r="R13414" t="s">
        <v>56</v>
      </c>
      <c r="S13414" t="s">
        <v>41</v>
      </c>
      <c r="T13414" t="s">
        <v>39814</v>
      </c>
      <c r="U13414" t="s">
        <v>39814</v>
      </c>
      <c r="V13414">
        <v>0</v>
      </c>
      <c r="W13414">
        <v>0</v>
      </c>
      <c r="X13414">
        <v>0</v>
      </c>
      <c r="Y13414">
        <v>0</v>
      </c>
      <c r="Z13414">
        <v>0</v>
      </c>
      <c r="AA13414">
        <v>0</v>
      </c>
      <c r="AB13414">
        <v>0</v>
      </c>
      <c r="AC13414">
        <v>1</v>
      </c>
      <c r="AD13414">
        <v>0</v>
      </c>
    </row>
    <row r="13415" spans="1:30" hidden="1" x14ac:dyDescent="0.3">
      <c r="A13415" t="s">
        <v>40500</v>
      </c>
      <c r="B13415" t="s">
        <v>40506</v>
      </c>
      <c r="C13415" t="s">
        <v>32</v>
      </c>
      <c r="D13415" t="s">
        <v>50</v>
      </c>
      <c r="E13415" s="1">
        <v>38020</v>
      </c>
      <c r="F13415">
        <v>5500000</v>
      </c>
      <c r="G13415" t="s">
        <v>40500</v>
      </c>
      <c r="H13415" t="s">
        <v>40502</v>
      </c>
      <c r="I13415" t="s">
        <v>40503</v>
      </c>
      <c r="J13415" t="s">
        <v>39814</v>
      </c>
      <c r="K13415" t="s">
        <v>72</v>
      </c>
      <c r="L13415" t="s">
        <v>53</v>
      </c>
      <c r="M13415" t="s">
        <v>54</v>
      </c>
      <c r="N13415" t="s">
        <v>95</v>
      </c>
      <c r="O13415" t="s">
        <v>1489</v>
      </c>
      <c r="P13415" s="1">
        <v>37257</v>
      </c>
      <c r="Q13415" t="s">
        <v>53</v>
      </c>
      <c r="R13415" t="s">
        <v>56</v>
      </c>
      <c r="S13415" t="s">
        <v>41</v>
      </c>
      <c r="T13415" t="s">
        <v>39814</v>
      </c>
      <c r="U13415" t="s">
        <v>39814</v>
      </c>
      <c r="V13415">
        <v>0</v>
      </c>
      <c r="W13415">
        <v>0</v>
      </c>
      <c r="X13415">
        <v>0</v>
      </c>
      <c r="Y13415">
        <v>0</v>
      </c>
      <c r="Z13415">
        <v>0</v>
      </c>
      <c r="AA13415">
        <v>0</v>
      </c>
      <c r="AB13415">
        <v>0</v>
      </c>
      <c r="AC13415">
        <v>1</v>
      </c>
      <c r="AD13415">
        <v>0</v>
      </c>
    </row>
    <row r="13416" spans="1:30" hidden="1" x14ac:dyDescent="0.3">
      <c r="A13416" t="s">
        <v>40507</v>
      </c>
      <c r="B13416" t="s">
        <v>40508</v>
      </c>
      <c r="C13416" t="s">
        <v>32</v>
      </c>
      <c r="E13416" s="1">
        <v>41612</v>
      </c>
      <c r="F13416">
        <v>7451650</v>
      </c>
      <c r="G13416" t="s">
        <v>40507</v>
      </c>
      <c r="H13416" t="s">
        <v>40509</v>
      </c>
      <c r="I13416" t="s">
        <v>40510</v>
      </c>
      <c r="J13416" t="s">
        <v>39814</v>
      </c>
      <c r="K13416" t="s">
        <v>37</v>
      </c>
      <c r="L13416" t="s">
        <v>53</v>
      </c>
      <c r="M13416" t="s">
        <v>637</v>
      </c>
      <c r="N13416" t="s">
        <v>1506</v>
      </c>
      <c r="O13416" t="s">
        <v>1506</v>
      </c>
      <c r="P13416" s="1">
        <v>38718</v>
      </c>
      <c r="Q13416" t="s">
        <v>53</v>
      </c>
      <c r="R13416" t="s">
        <v>56</v>
      </c>
      <c r="S13416" t="s">
        <v>41</v>
      </c>
      <c r="T13416" t="s">
        <v>39814</v>
      </c>
      <c r="U13416" t="s">
        <v>39814</v>
      </c>
      <c r="V13416">
        <v>0</v>
      </c>
      <c r="W13416">
        <v>0</v>
      </c>
      <c r="X13416">
        <v>0</v>
      </c>
      <c r="Y13416">
        <v>0</v>
      </c>
      <c r="Z13416">
        <v>0</v>
      </c>
      <c r="AA13416">
        <v>0</v>
      </c>
      <c r="AB13416">
        <v>0</v>
      </c>
      <c r="AC13416">
        <v>1</v>
      </c>
      <c r="AD13416">
        <v>0</v>
      </c>
    </row>
    <row r="13417" spans="1:30" hidden="1" x14ac:dyDescent="0.3">
      <c r="A13417" t="s">
        <v>40507</v>
      </c>
      <c r="B13417" t="s">
        <v>40511</v>
      </c>
      <c r="C13417" t="s">
        <v>32</v>
      </c>
      <c r="D13417" t="s">
        <v>50</v>
      </c>
      <c r="E13417" t="s">
        <v>16901</v>
      </c>
      <c r="F13417">
        <v>5000000</v>
      </c>
      <c r="G13417" t="s">
        <v>40507</v>
      </c>
      <c r="H13417" t="s">
        <v>40509</v>
      </c>
      <c r="I13417" t="s">
        <v>40510</v>
      </c>
      <c r="J13417" t="s">
        <v>39814</v>
      </c>
      <c r="K13417" t="s">
        <v>37</v>
      </c>
      <c r="L13417" t="s">
        <v>53</v>
      </c>
      <c r="M13417" t="s">
        <v>637</v>
      </c>
      <c r="N13417" t="s">
        <v>1506</v>
      </c>
      <c r="O13417" t="s">
        <v>1506</v>
      </c>
      <c r="P13417" s="1">
        <v>38718</v>
      </c>
      <c r="Q13417" t="s">
        <v>53</v>
      </c>
      <c r="R13417" t="s">
        <v>56</v>
      </c>
      <c r="S13417" t="s">
        <v>41</v>
      </c>
      <c r="T13417" t="s">
        <v>39814</v>
      </c>
      <c r="U13417" t="s">
        <v>39814</v>
      </c>
      <c r="V13417">
        <v>0</v>
      </c>
      <c r="W13417">
        <v>0</v>
      </c>
      <c r="X13417">
        <v>0</v>
      </c>
      <c r="Y13417">
        <v>0</v>
      </c>
      <c r="Z13417">
        <v>0</v>
      </c>
      <c r="AA13417">
        <v>0</v>
      </c>
      <c r="AB13417">
        <v>0</v>
      </c>
      <c r="AC13417">
        <v>1</v>
      </c>
      <c r="AD13417">
        <v>0</v>
      </c>
    </row>
    <row r="13418" spans="1:30" hidden="1" x14ac:dyDescent="0.3">
      <c r="A13418" t="s">
        <v>40507</v>
      </c>
      <c r="B13418" t="s">
        <v>40512</v>
      </c>
      <c r="C13418" t="s">
        <v>32</v>
      </c>
      <c r="D13418" t="s">
        <v>33</v>
      </c>
      <c r="E13418" t="s">
        <v>557</v>
      </c>
      <c r="F13418">
        <v>20000000</v>
      </c>
      <c r="G13418" t="s">
        <v>40507</v>
      </c>
      <c r="H13418" t="s">
        <v>40509</v>
      </c>
      <c r="I13418" t="s">
        <v>40510</v>
      </c>
      <c r="J13418" t="s">
        <v>39814</v>
      </c>
      <c r="K13418" t="s">
        <v>37</v>
      </c>
      <c r="L13418" t="s">
        <v>53</v>
      </c>
      <c r="M13418" t="s">
        <v>637</v>
      </c>
      <c r="N13418" t="s">
        <v>1506</v>
      </c>
      <c r="O13418" t="s">
        <v>1506</v>
      </c>
      <c r="P13418" s="1">
        <v>38718</v>
      </c>
      <c r="Q13418" t="s">
        <v>53</v>
      </c>
      <c r="R13418" t="s">
        <v>56</v>
      </c>
      <c r="S13418" t="s">
        <v>41</v>
      </c>
      <c r="T13418" t="s">
        <v>39814</v>
      </c>
      <c r="U13418" t="s">
        <v>39814</v>
      </c>
      <c r="V13418">
        <v>0</v>
      </c>
      <c r="W13418">
        <v>0</v>
      </c>
      <c r="X13418">
        <v>0</v>
      </c>
      <c r="Y13418">
        <v>0</v>
      </c>
      <c r="Z13418">
        <v>0</v>
      </c>
      <c r="AA13418">
        <v>0</v>
      </c>
      <c r="AB13418">
        <v>0</v>
      </c>
      <c r="AC13418">
        <v>1</v>
      </c>
      <c r="AD13418">
        <v>0</v>
      </c>
    </row>
    <row r="13419" spans="1:30" hidden="1" x14ac:dyDescent="0.3">
      <c r="A13419" t="s">
        <v>40513</v>
      </c>
      <c r="B13419" t="s">
        <v>40514</v>
      </c>
      <c r="C13419" t="s">
        <v>32</v>
      </c>
      <c r="E13419" s="1">
        <v>40432</v>
      </c>
      <c r="F13419">
        <v>2999999</v>
      </c>
      <c r="G13419" t="s">
        <v>40513</v>
      </c>
      <c r="H13419" t="s">
        <v>40515</v>
      </c>
      <c r="I13419" t="s">
        <v>40516</v>
      </c>
      <c r="J13419" t="s">
        <v>39814</v>
      </c>
      <c r="K13419" t="s">
        <v>72</v>
      </c>
      <c r="L13419" t="s">
        <v>53</v>
      </c>
      <c r="M13419" t="s">
        <v>54</v>
      </c>
      <c r="N13419" t="s">
        <v>1778</v>
      </c>
      <c r="O13419" t="s">
        <v>5514</v>
      </c>
      <c r="P13419" s="1">
        <v>34700</v>
      </c>
      <c r="Q13419" t="s">
        <v>53</v>
      </c>
      <c r="R13419" t="s">
        <v>56</v>
      </c>
      <c r="S13419" t="s">
        <v>41</v>
      </c>
      <c r="T13419" t="s">
        <v>39814</v>
      </c>
      <c r="U13419" t="s">
        <v>39814</v>
      </c>
      <c r="V13419">
        <v>0</v>
      </c>
      <c r="W13419">
        <v>0</v>
      </c>
      <c r="X13419">
        <v>0</v>
      </c>
      <c r="Y13419">
        <v>0</v>
      </c>
      <c r="Z13419">
        <v>0</v>
      </c>
      <c r="AA13419">
        <v>0</v>
      </c>
      <c r="AB13419">
        <v>0</v>
      </c>
      <c r="AC13419">
        <v>1</v>
      </c>
      <c r="AD13419">
        <v>0</v>
      </c>
    </row>
    <row r="13420" spans="1:30" hidden="1" x14ac:dyDescent="0.3">
      <c r="A13420" t="s">
        <v>40513</v>
      </c>
      <c r="B13420" t="s">
        <v>40517</v>
      </c>
      <c r="C13420" t="s">
        <v>32</v>
      </c>
      <c r="E13420" s="1">
        <v>39998</v>
      </c>
      <c r="F13420">
        <v>840100</v>
      </c>
      <c r="G13420" t="s">
        <v>40513</v>
      </c>
      <c r="H13420" t="s">
        <v>40515</v>
      </c>
      <c r="I13420" t="s">
        <v>40516</v>
      </c>
      <c r="J13420" t="s">
        <v>39814</v>
      </c>
      <c r="K13420" t="s">
        <v>72</v>
      </c>
      <c r="L13420" t="s">
        <v>53</v>
      </c>
      <c r="M13420" t="s">
        <v>54</v>
      </c>
      <c r="N13420" t="s">
        <v>1778</v>
      </c>
      <c r="O13420" t="s">
        <v>5514</v>
      </c>
      <c r="P13420" s="1">
        <v>34700</v>
      </c>
      <c r="Q13420" t="s">
        <v>53</v>
      </c>
      <c r="R13420" t="s">
        <v>56</v>
      </c>
      <c r="S13420" t="s">
        <v>41</v>
      </c>
      <c r="T13420" t="s">
        <v>39814</v>
      </c>
      <c r="U13420" t="s">
        <v>39814</v>
      </c>
      <c r="V13420">
        <v>0</v>
      </c>
      <c r="W13420">
        <v>0</v>
      </c>
      <c r="X13420">
        <v>0</v>
      </c>
      <c r="Y13420">
        <v>0</v>
      </c>
      <c r="Z13420">
        <v>0</v>
      </c>
      <c r="AA13420">
        <v>0</v>
      </c>
      <c r="AB13420">
        <v>0</v>
      </c>
      <c r="AC13420">
        <v>1</v>
      </c>
      <c r="AD13420">
        <v>0</v>
      </c>
    </row>
    <row r="13421" spans="1:30" hidden="1" x14ac:dyDescent="0.3">
      <c r="A13421" t="s">
        <v>40513</v>
      </c>
      <c r="B13421" t="s">
        <v>40518</v>
      </c>
      <c r="C13421" t="s">
        <v>32</v>
      </c>
      <c r="E13421" s="1">
        <v>39856</v>
      </c>
      <c r="F13421">
        <v>19245710</v>
      </c>
      <c r="G13421" t="s">
        <v>40513</v>
      </c>
      <c r="H13421" t="s">
        <v>40515</v>
      </c>
      <c r="I13421" t="s">
        <v>40516</v>
      </c>
      <c r="J13421" t="s">
        <v>39814</v>
      </c>
      <c r="K13421" t="s">
        <v>72</v>
      </c>
      <c r="L13421" t="s">
        <v>53</v>
      </c>
      <c r="M13421" t="s">
        <v>54</v>
      </c>
      <c r="N13421" t="s">
        <v>1778</v>
      </c>
      <c r="O13421" t="s">
        <v>5514</v>
      </c>
      <c r="P13421" s="1">
        <v>34700</v>
      </c>
      <c r="Q13421" t="s">
        <v>53</v>
      </c>
      <c r="R13421" t="s">
        <v>56</v>
      </c>
      <c r="S13421" t="s">
        <v>41</v>
      </c>
      <c r="T13421" t="s">
        <v>39814</v>
      </c>
      <c r="U13421" t="s">
        <v>39814</v>
      </c>
      <c r="V13421">
        <v>0</v>
      </c>
      <c r="W13421">
        <v>0</v>
      </c>
      <c r="X13421">
        <v>0</v>
      </c>
      <c r="Y13421">
        <v>0</v>
      </c>
      <c r="Z13421">
        <v>0</v>
      </c>
      <c r="AA13421">
        <v>0</v>
      </c>
      <c r="AB13421">
        <v>0</v>
      </c>
      <c r="AC13421">
        <v>1</v>
      </c>
      <c r="AD13421">
        <v>0</v>
      </c>
    </row>
    <row r="13422" spans="1:30" hidden="1" x14ac:dyDescent="0.3">
      <c r="A13422" t="s">
        <v>40519</v>
      </c>
      <c r="B13422" t="s">
        <v>40520</v>
      </c>
      <c r="C13422" t="s">
        <v>32</v>
      </c>
      <c r="E13422" t="s">
        <v>282</v>
      </c>
      <c r="F13422">
        <v>2575400</v>
      </c>
      <c r="G13422" t="s">
        <v>40519</v>
      </c>
      <c r="H13422" t="s">
        <v>40521</v>
      </c>
      <c r="I13422" t="s">
        <v>40522</v>
      </c>
      <c r="J13422" t="s">
        <v>39814</v>
      </c>
      <c r="K13422" t="s">
        <v>72</v>
      </c>
      <c r="L13422" t="s">
        <v>53</v>
      </c>
      <c r="M13422" t="s">
        <v>209</v>
      </c>
      <c r="N13422" t="s">
        <v>801</v>
      </c>
      <c r="O13422" t="s">
        <v>40523</v>
      </c>
      <c r="P13422" s="1">
        <v>40909</v>
      </c>
      <c r="Q13422" t="s">
        <v>53</v>
      </c>
      <c r="R13422" t="s">
        <v>56</v>
      </c>
      <c r="S13422" t="s">
        <v>41</v>
      </c>
      <c r="T13422" t="s">
        <v>39814</v>
      </c>
      <c r="U13422" t="s">
        <v>39814</v>
      </c>
      <c r="V13422">
        <v>0</v>
      </c>
      <c r="W13422">
        <v>0</v>
      </c>
      <c r="X13422">
        <v>0</v>
      </c>
      <c r="Y13422">
        <v>0</v>
      </c>
      <c r="Z13422">
        <v>0</v>
      </c>
      <c r="AA13422">
        <v>0</v>
      </c>
      <c r="AB13422">
        <v>0</v>
      </c>
      <c r="AC13422">
        <v>1</v>
      </c>
      <c r="AD13422">
        <v>0</v>
      </c>
    </row>
    <row r="13423" spans="1:30" hidden="1" x14ac:dyDescent="0.3">
      <c r="A13423" t="s">
        <v>40524</v>
      </c>
      <c r="B13423" t="s">
        <v>40525</v>
      </c>
      <c r="C13423" t="s">
        <v>32</v>
      </c>
      <c r="E13423" t="s">
        <v>1215</v>
      </c>
      <c r="F13423">
        <v>2600000</v>
      </c>
      <c r="G13423" t="s">
        <v>40524</v>
      </c>
      <c r="H13423" t="s">
        <v>40526</v>
      </c>
      <c r="I13423" t="s">
        <v>40527</v>
      </c>
      <c r="J13423" t="s">
        <v>39814</v>
      </c>
      <c r="K13423" t="s">
        <v>37</v>
      </c>
      <c r="L13423" t="s">
        <v>53</v>
      </c>
      <c r="M13423" t="s">
        <v>54</v>
      </c>
      <c r="N13423" t="s">
        <v>95</v>
      </c>
      <c r="O13423" t="s">
        <v>1313</v>
      </c>
      <c r="P13423" s="1">
        <v>38353</v>
      </c>
      <c r="Q13423" t="s">
        <v>53</v>
      </c>
      <c r="R13423" t="s">
        <v>56</v>
      </c>
      <c r="S13423" t="s">
        <v>41</v>
      </c>
      <c r="T13423" t="s">
        <v>39814</v>
      </c>
      <c r="U13423" t="s">
        <v>39814</v>
      </c>
      <c r="V13423">
        <v>0</v>
      </c>
      <c r="W13423">
        <v>0</v>
      </c>
      <c r="X13423">
        <v>0</v>
      </c>
      <c r="Y13423">
        <v>0</v>
      </c>
      <c r="Z13423">
        <v>0</v>
      </c>
      <c r="AA13423">
        <v>0</v>
      </c>
      <c r="AB13423">
        <v>0</v>
      </c>
      <c r="AC13423">
        <v>1</v>
      </c>
      <c r="AD13423">
        <v>0</v>
      </c>
    </row>
    <row r="13424" spans="1:30" hidden="1" x14ac:dyDescent="0.3">
      <c r="A13424" t="s">
        <v>40524</v>
      </c>
      <c r="B13424" t="s">
        <v>40528</v>
      </c>
      <c r="C13424" t="s">
        <v>32</v>
      </c>
      <c r="D13424" t="s">
        <v>33</v>
      </c>
      <c r="E13424" s="1">
        <v>40242</v>
      </c>
      <c r="F13424">
        <v>22000000</v>
      </c>
      <c r="G13424" t="s">
        <v>40524</v>
      </c>
      <c r="H13424" t="s">
        <v>40526</v>
      </c>
      <c r="I13424" t="s">
        <v>40527</v>
      </c>
      <c r="J13424" t="s">
        <v>39814</v>
      </c>
      <c r="K13424" t="s">
        <v>37</v>
      </c>
      <c r="L13424" t="s">
        <v>53</v>
      </c>
      <c r="M13424" t="s">
        <v>54</v>
      </c>
      <c r="N13424" t="s">
        <v>95</v>
      </c>
      <c r="O13424" t="s">
        <v>1313</v>
      </c>
      <c r="P13424" s="1">
        <v>38353</v>
      </c>
      <c r="Q13424" t="s">
        <v>53</v>
      </c>
      <c r="R13424" t="s">
        <v>56</v>
      </c>
      <c r="S13424" t="s">
        <v>41</v>
      </c>
      <c r="T13424" t="s">
        <v>39814</v>
      </c>
      <c r="U13424" t="s">
        <v>39814</v>
      </c>
      <c r="V13424">
        <v>0</v>
      </c>
      <c r="W13424">
        <v>0</v>
      </c>
      <c r="X13424">
        <v>0</v>
      </c>
      <c r="Y13424">
        <v>0</v>
      </c>
      <c r="Z13424">
        <v>0</v>
      </c>
      <c r="AA13424">
        <v>0</v>
      </c>
      <c r="AB13424">
        <v>0</v>
      </c>
      <c r="AC13424">
        <v>1</v>
      </c>
      <c r="AD13424">
        <v>0</v>
      </c>
    </row>
    <row r="13425" spans="1:30" hidden="1" x14ac:dyDescent="0.3">
      <c r="A13425" t="s">
        <v>40524</v>
      </c>
      <c r="B13425" t="s">
        <v>40529</v>
      </c>
      <c r="C13425" t="s">
        <v>32</v>
      </c>
      <c r="E13425" s="1">
        <v>39935</v>
      </c>
      <c r="F13425">
        <v>12600001</v>
      </c>
      <c r="G13425" t="s">
        <v>40524</v>
      </c>
      <c r="H13425" t="s">
        <v>40526</v>
      </c>
      <c r="I13425" t="s">
        <v>40527</v>
      </c>
      <c r="J13425" t="s">
        <v>39814</v>
      </c>
      <c r="K13425" t="s">
        <v>37</v>
      </c>
      <c r="L13425" t="s">
        <v>53</v>
      </c>
      <c r="M13425" t="s">
        <v>54</v>
      </c>
      <c r="N13425" t="s">
        <v>95</v>
      </c>
      <c r="O13425" t="s">
        <v>1313</v>
      </c>
      <c r="P13425" s="1">
        <v>38353</v>
      </c>
      <c r="Q13425" t="s">
        <v>53</v>
      </c>
      <c r="R13425" t="s">
        <v>56</v>
      </c>
      <c r="S13425" t="s">
        <v>41</v>
      </c>
      <c r="T13425" t="s">
        <v>39814</v>
      </c>
      <c r="U13425" t="s">
        <v>39814</v>
      </c>
      <c r="V13425">
        <v>0</v>
      </c>
      <c r="W13425">
        <v>0</v>
      </c>
      <c r="X13425">
        <v>0</v>
      </c>
      <c r="Y13425">
        <v>0</v>
      </c>
      <c r="Z13425">
        <v>0</v>
      </c>
      <c r="AA13425">
        <v>0</v>
      </c>
      <c r="AB13425">
        <v>0</v>
      </c>
      <c r="AC13425">
        <v>1</v>
      </c>
      <c r="AD13425">
        <v>0</v>
      </c>
    </row>
    <row r="13426" spans="1:30" hidden="1" x14ac:dyDescent="0.3">
      <c r="A13426" t="s">
        <v>40524</v>
      </c>
      <c r="B13426" t="s">
        <v>40530</v>
      </c>
      <c r="C13426" t="s">
        <v>32</v>
      </c>
      <c r="E13426" s="1">
        <v>38718</v>
      </c>
      <c r="F13426">
        <v>6000000</v>
      </c>
      <c r="G13426" t="s">
        <v>40524</v>
      </c>
      <c r="H13426" t="s">
        <v>40526</v>
      </c>
      <c r="I13426" t="s">
        <v>40527</v>
      </c>
      <c r="J13426" t="s">
        <v>39814</v>
      </c>
      <c r="K13426" t="s">
        <v>37</v>
      </c>
      <c r="L13426" t="s">
        <v>53</v>
      </c>
      <c r="M13426" t="s">
        <v>54</v>
      </c>
      <c r="N13426" t="s">
        <v>95</v>
      </c>
      <c r="O13426" t="s">
        <v>1313</v>
      </c>
      <c r="P13426" s="1">
        <v>38353</v>
      </c>
      <c r="Q13426" t="s">
        <v>53</v>
      </c>
      <c r="R13426" t="s">
        <v>56</v>
      </c>
      <c r="S13426" t="s">
        <v>41</v>
      </c>
      <c r="T13426" t="s">
        <v>39814</v>
      </c>
      <c r="U13426" t="s">
        <v>39814</v>
      </c>
      <c r="V13426">
        <v>0</v>
      </c>
      <c r="W13426">
        <v>0</v>
      </c>
      <c r="X13426">
        <v>0</v>
      </c>
      <c r="Y13426">
        <v>0</v>
      </c>
      <c r="Z13426">
        <v>0</v>
      </c>
      <c r="AA13426">
        <v>0</v>
      </c>
      <c r="AB13426">
        <v>0</v>
      </c>
      <c r="AC13426">
        <v>1</v>
      </c>
      <c r="AD13426">
        <v>0</v>
      </c>
    </row>
    <row r="13427" spans="1:30" hidden="1" x14ac:dyDescent="0.3">
      <c r="A13427" t="s">
        <v>40531</v>
      </c>
      <c r="B13427" t="s">
        <v>40532</v>
      </c>
      <c r="C13427" t="s">
        <v>32</v>
      </c>
      <c r="E13427" s="1">
        <v>38900</v>
      </c>
      <c r="F13427">
        <v>7000000</v>
      </c>
      <c r="G13427" t="s">
        <v>40531</v>
      </c>
      <c r="H13427" t="s">
        <v>40533</v>
      </c>
      <c r="I13427" t="s">
        <v>40534</v>
      </c>
      <c r="J13427" t="s">
        <v>39814</v>
      </c>
      <c r="K13427" t="s">
        <v>72</v>
      </c>
      <c r="L13427" t="s">
        <v>53</v>
      </c>
      <c r="M13427" t="s">
        <v>150</v>
      </c>
      <c r="N13427" t="s">
        <v>151</v>
      </c>
      <c r="O13427" t="s">
        <v>911</v>
      </c>
      <c r="P13427" s="1">
        <v>36526</v>
      </c>
      <c r="Q13427" t="s">
        <v>53</v>
      </c>
      <c r="R13427" t="s">
        <v>56</v>
      </c>
      <c r="S13427" t="s">
        <v>41</v>
      </c>
      <c r="T13427" t="s">
        <v>39814</v>
      </c>
      <c r="U13427" t="s">
        <v>39814</v>
      </c>
      <c r="V13427">
        <v>0</v>
      </c>
      <c r="W13427">
        <v>0</v>
      </c>
      <c r="X13427">
        <v>0</v>
      </c>
      <c r="Y13427">
        <v>0</v>
      </c>
      <c r="Z13427">
        <v>0</v>
      </c>
      <c r="AA13427">
        <v>0</v>
      </c>
      <c r="AB13427">
        <v>0</v>
      </c>
      <c r="AC13427">
        <v>1</v>
      </c>
      <c r="AD13427">
        <v>0</v>
      </c>
    </row>
    <row r="13428" spans="1:30" hidden="1" x14ac:dyDescent="0.3">
      <c r="A13428" t="s">
        <v>40535</v>
      </c>
      <c r="B13428" t="s">
        <v>40536</v>
      </c>
      <c r="C13428" t="s">
        <v>32</v>
      </c>
      <c r="E13428" s="1">
        <v>41153</v>
      </c>
      <c r="F13428">
        <v>6500000</v>
      </c>
      <c r="G13428" t="s">
        <v>40535</v>
      </c>
      <c r="H13428" t="s">
        <v>40537</v>
      </c>
      <c r="I13428" t="s">
        <v>40538</v>
      </c>
      <c r="J13428" t="s">
        <v>39814</v>
      </c>
      <c r="K13428" t="s">
        <v>37</v>
      </c>
      <c r="L13428" t="s">
        <v>53</v>
      </c>
      <c r="M13428" t="s">
        <v>54</v>
      </c>
      <c r="N13428" t="s">
        <v>939</v>
      </c>
      <c r="O13428" t="s">
        <v>939</v>
      </c>
      <c r="P13428" s="1">
        <v>39448</v>
      </c>
      <c r="Q13428" t="s">
        <v>53</v>
      </c>
      <c r="R13428" t="s">
        <v>56</v>
      </c>
      <c r="S13428" t="s">
        <v>41</v>
      </c>
      <c r="T13428" t="s">
        <v>39814</v>
      </c>
      <c r="U13428" t="s">
        <v>39814</v>
      </c>
      <c r="V13428">
        <v>0</v>
      </c>
      <c r="W13428">
        <v>0</v>
      </c>
      <c r="X13428">
        <v>0</v>
      </c>
      <c r="Y13428">
        <v>0</v>
      </c>
      <c r="Z13428">
        <v>0</v>
      </c>
      <c r="AA13428">
        <v>0</v>
      </c>
      <c r="AB13428">
        <v>0</v>
      </c>
      <c r="AC13428">
        <v>1</v>
      </c>
      <c r="AD13428">
        <v>0</v>
      </c>
    </row>
    <row r="13429" spans="1:30" hidden="1" x14ac:dyDescent="0.3">
      <c r="A13429" t="s">
        <v>40535</v>
      </c>
      <c r="B13429" t="s">
        <v>40539</v>
      </c>
      <c r="C13429" t="s">
        <v>32</v>
      </c>
      <c r="E13429" t="s">
        <v>10186</v>
      </c>
      <c r="F13429">
        <v>4709999</v>
      </c>
      <c r="G13429" t="s">
        <v>40535</v>
      </c>
      <c r="H13429" t="s">
        <v>40537</v>
      </c>
      <c r="I13429" t="s">
        <v>40538</v>
      </c>
      <c r="J13429" t="s">
        <v>39814</v>
      </c>
      <c r="K13429" t="s">
        <v>37</v>
      </c>
      <c r="L13429" t="s">
        <v>53</v>
      </c>
      <c r="M13429" t="s">
        <v>54</v>
      </c>
      <c r="N13429" t="s">
        <v>939</v>
      </c>
      <c r="O13429" t="s">
        <v>939</v>
      </c>
      <c r="P13429" s="1">
        <v>39448</v>
      </c>
      <c r="Q13429" t="s">
        <v>53</v>
      </c>
      <c r="R13429" t="s">
        <v>56</v>
      </c>
      <c r="S13429" t="s">
        <v>41</v>
      </c>
      <c r="T13429" t="s">
        <v>39814</v>
      </c>
      <c r="U13429" t="s">
        <v>39814</v>
      </c>
      <c r="V13429">
        <v>0</v>
      </c>
      <c r="W13429">
        <v>0</v>
      </c>
      <c r="X13429">
        <v>0</v>
      </c>
      <c r="Y13429">
        <v>0</v>
      </c>
      <c r="Z13429">
        <v>0</v>
      </c>
      <c r="AA13429">
        <v>0</v>
      </c>
      <c r="AB13429">
        <v>0</v>
      </c>
      <c r="AC13429">
        <v>1</v>
      </c>
      <c r="AD13429">
        <v>0</v>
      </c>
    </row>
    <row r="13430" spans="1:30" hidden="1" x14ac:dyDescent="0.3">
      <c r="A13430" t="s">
        <v>40535</v>
      </c>
      <c r="B13430" t="s">
        <v>40540</v>
      </c>
      <c r="C13430" t="s">
        <v>32</v>
      </c>
      <c r="E13430" t="s">
        <v>663</v>
      </c>
      <c r="F13430">
        <v>2000000</v>
      </c>
      <c r="G13430" t="s">
        <v>40535</v>
      </c>
      <c r="H13430" t="s">
        <v>40537</v>
      </c>
      <c r="I13430" t="s">
        <v>40538</v>
      </c>
      <c r="J13430" t="s">
        <v>39814</v>
      </c>
      <c r="K13430" t="s">
        <v>37</v>
      </c>
      <c r="L13430" t="s">
        <v>53</v>
      </c>
      <c r="M13430" t="s">
        <v>54</v>
      </c>
      <c r="N13430" t="s">
        <v>939</v>
      </c>
      <c r="O13430" t="s">
        <v>939</v>
      </c>
      <c r="P13430" s="1">
        <v>39448</v>
      </c>
      <c r="Q13430" t="s">
        <v>53</v>
      </c>
      <c r="R13430" t="s">
        <v>56</v>
      </c>
      <c r="S13430" t="s">
        <v>41</v>
      </c>
      <c r="T13430" t="s">
        <v>39814</v>
      </c>
      <c r="U13430" t="s">
        <v>39814</v>
      </c>
      <c r="V13430">
        <v>0</v>
      </c>
      <c r="W13430">
        <v>0</v>
      </c>
      <c r="X13430">
        <v>0</v>
      </c>
      <c r="Y13430">
        <v>0</v>
      </c>
      <c r="Z13430">
        <v>0</v>
      </c>
      <c r="AA13430">
        <v>0</v>
      </c>
      <c r="AB13430">
        <v>0</v>
      </c>
      <c r="AC13430">
        <v>1</v>
      </c>
      <c r="AD13430">
        <v>0</v>
      </c>
    </row>
    <row r="13431" spans="1:30" hidden="1" x14ac:dyDescent="0.3">
      <c r="A13431" t="s">
        <v>40541</v>
      </c>
      <c r="B13431" t="s">
        <v>40542</v>
      </c>
      <c r="C13431" t="s">
        <v>32</v>
      </c>
      <c r="D13431" t="s">
        <v>139</v>
      </c>
      <c r="E13431" t="s">
        <v>40543</v>
      </c>
      <c r="F13431">
        <v>12000000</v>
      </c>
      <c r="G13431" t="s">
        <v>40541</v>
      </c>
      <c r="H13431" t="s">
        <v>40544</v>
      </c>
      <c r="I13431" t="s">
        <v>40545</v>
      </c>
      <c r="J13431" t="s">
        <v>39814</v>
      </c>
      <c r="K13431" t="s">
        <v>72</v>
      </c>
      <c r="L13431" t="s">
        <v>53</v>
      </c>
      <c r="M13431" t="s">
        <v>643</v>
      </c>
      <c r="N13431" t="s">
        <v>644</v>
      </c>
      <c r="O13431" t="s">
        <v>644</v>
      </c>
      <c r="Q13431" t="s">
        <v>53</v>
      </c>
      <c r="R13431" t="s">
        <v>56</v>
      </c>
      <c r="S13431" t="s">
        <v>41</v>
      </c>
      <c r="T13431" t="s">
        <v>39814</v>
      </c>
      <c r="U13431" t="s">
        <v>39814</v>
      </c>
      <c r="V13431">
        <v>0</v>
      </c>
      <c r="W13431">
        <v>0</v>
      </c>
      <c r="X13431">
        <v>0</v>
      </c>
      <c r="Y13431">
        <v>0</v>
      </c>
      <c r="Z13431">
        <v>0</v>
      </c>
      <c r="AA13431">
        <v>0</v>
      </c>
      <c r="AB13431">
        <v>0</v>
      </c>
      <c r="AC13431">
        <v>1</v>
      </c>
      <c r="AD13431">
        <v>0</v>
      </c>
    </row>
    <row r="13432" spans="1:30" hidden="1" x14ac:dyDescent="0.3">
      <c r="A13432" t="s">
        <v>40546</v>
      </c>
      <c r="B13432" t="s">
        <v>40547</v>
      </c>
      <c r="C13432" t="s">
        <v>32</v>
      </c>
      <c r="D13432" t="s">
        <v>50</v>
      </c>
      <c r="E13432" t="s">
        <v>833</v>
      </c>
      <c r="F13432">
        <v>6000000</v>
      </c>
      <c r="G13432" t="s">
        <v>40546</v>
      </c>
      <c r="H13432" t="s">
        <v>40548</v>
      </c>
      <c r="I13432" t="s">
        <v>40549</v>
      </c>
      <c r="J13432" t="s">
        <v>39814</v>
      </c>
      <c r="K13432" t="s">
        <v>72</v>
      </c>
      <c r="L13432" t="s">
        <v>53</v>
      </c>
      <c r="M13432" t="s">
        <v>842</v>
      </c>
      <c r="N13432" t="s">
        <v>843</v>
      </c>
      <c r="O13432" t="s">
        <v>844</v>
      </c>
      <c r="P13432" s="1">
        <v>37257</v>
      </c>
      <c r="Q13432" t="s">
        <v>53</v>
      </c>
      <c r="R13432" t="s">
        <v>56</v>
      </c>
      <c r="S13432" t="s">
        <v>41</v>
      </c>
      <c r="T13432" t="s">
        <v>39814</v>
      </c>
      <c r="U13432" t="s">
        <v>39814</v>
      </c>
      <c r="V13432">
        <v>0</v>
      </c>
      <c r="W13432">
        <v>0</v>
      </c>
      <c r="X13432">
        <v>0</v>
      </c>
      <c r="Y13432">
        <v>0</v>
      </c>
      <c r="Z13432">
        <v>0</v>
      </c>
      <c r="AA13432">
        <v>0</v>
      </c>
      <c r="AB13432">
        <v>0</v>
      </c>
      <c r="AC13432">
        <v>1</v>
      </c>
      <c r="AD13432">
        <v>0</v>
      </c>
    </row>
    <row r="13433" spans="1:30" hidden="1" x14ac:dyDescent="0.3">
      <c r="A13433" t="s">
        <v>40546</v>
      </c>
      <c r="B13433" t="s">
        <v>40550</v>
      </c>
      <c r="C13433" t="s">
        <v>32</v>
      </c>
      <c r="E13433" t="s">
        <v>40551</v>
      </c>
      <c r="F13433">
        <v>1000000</v>
      </c>
      <c r="G13433" t="s">
        <v>40546</v>
      </c>
      <c r="H13433" t="s">
        <v>40548</v>
      </c>
      <c r="I13433" t="s">
        <v>40549</v>
      </c>
      <c r="J13433" t="s">
        <v>39814</v>
      </c>
      <c r="K13433" t="s">
        <v>72</v>
      </c>
      <c r="L13433" t="s">
        <v>53</v>
      </c>
      <c r="M13433" t="s">
        <v>842</v>
      </c>
      <c r="N13433" t="s">
        <v>843</v>
      </c>
      <c r="O13433" t="s">
        <v>844</v>
      </c>
      <c r="P13433" s="1">
        <v>37257</v>
      </c>
      <c r="Q13433" t="s">
        <v>53</v>
      </c>
      <c r="R13433" t="s">
        <v>56</v>
      </c>
      <c r="S13433" t="s">
        <v>41</v>
      </c>
      <c r="T13433" t="s">
        <v>39814</v>
      </c>
      <c r="U13433" t="s">
        <v>39814</v>
      </c>
      <c r="V13433">
        <v>0</v>
      </c>
      <c r="W13433">
        <v>0</v>
      </c>
      <c r="X13433">
        <v>0</v>
      </c>
      <c r="Y13433">
        <v>0</v>
      </c>
      <c r="Z13433">
        <v>0</v>
      </c>
      <c r="AA13433">
        <v>0</v>
      </c>
      <c r="AB13433">
        <v>0</v>
      </c>
      <c r="AC13433">
        <v>1</v>
      </c>
      <c r="AD13433">
        <v>0</v>
      </c>
    </row>
    <row r="13434" spans="1:30" hidden="1" x14ac:dyDescent="0.3">
      <c r="A13434" t="s">
        <v>40546</v>
      </c>
      <c r="B13434" t="s">
        <v>40552</v>
      </c>
      <c r="C13434" t="s">
        <v>32</v>
      </c>
      <c r="D13434" t="s">
        <v>139</v>
      </c>
      <c r="E13434" s="1">
        <v>40240</v>
      </c>
      <c r="F13434">
        <v>1500000</v>
      </c>
      <c r="G13434" t="s">
        <v>40546</v>
      </c>
      <c r="H13434" t="s">
        <v>40548</v>
      </c>
      <c r="I13434" t="s">
        <v>40549</v>
      </c>
      <c r="J13434" t="s">
        <v>39814</v>
      </c>
      <c r="K13434" t="s">
        <v>72</v>
      </c>
      <c r="L13434" t="s">
        <v>53</v>
      </c>
      <c r="M13434" t="s">
        <v>842</v>
      </c>
      <c r="N13434" t="s">
        <v>843</v>
      </c>
      <c r="O13434" t="s">
        <v>844</v>
      </c>
      <c r="P13434" s="1">
        <v>37257</v>
      </c>
      <c r="Q13434" t="s">
        <v>53</v>
      </c>
      <c r="R13434" t="s">
        <v>56</v>
      </c>
      <c r="S13434" t="s">
        <v>41</v>
      </c>
      <c r="T13434" t="s">
        <v>39814</v>
      </c>
      <c r="U13434" t="s">
        <v>39814</v>
      </c>
      <c r="V13434">
        <v>0</v>
      </c>
      <c r="W13434">
        <v>0</v>
      </c>
      <c r="X13434">
        <v>0</v>
      </c>
      <c r="Y13434">
        <v>0</v>
      </c>
      <c r="Z13434">
        <v>0</v>
      </c>
      <c r="AA13434">
        <v>0</v>
      </c>
      <c r="AB13434">
        <v>0</v>
      </c>
      <c r="AC13434">
        <v>1</v>
      </c>
      <c r="AD13434">
        <v>0</v>
      </c>
    </row>
    <row r="13435" spans="1:30" hidden="1" x14ac:dyDescent="0.3">
      <c r="A13435" t="s">
        <v>40553</v>
      </c>
      <c r="B13435" t="s">
        <v>40554</v>
      </c>
      <c r="C13435" t="s">
        <v>32</v>
      </c>
      <c r="E13435" s="1">
        <v>41580</v>
      </c>
      <c r="F13435">
        <v>70000</v>
      </c>
      <c r="G13435" t="s">
        <v>40553</v>
      </c>
      <c r="H13435" t="s">
        <v>40555</v>
      </c>
      <c r="I13435" t="s">
        <v>40556</v>
      </c>
      <c r="J13435" t="s">
        <v>39814</v>
      </c>
      <c r="K13435" t="s">
        <v>37</v>
      </c>
      <c r="L13435" t="s">
        <v>53</v>
      </c>
      <c r="M13435" t="s">
        <v>732</v>
      </c>
      <c r="N13435" t="s">
        <v>102</v>
      </c>
      <c r="O13435" t="s">
        <v>8545</v>
      </c>
      <c r="P13435" s="1">
        <v>40544</v>
      </c>
      <c r="Q13435" t="s">
        <v>53</v>
      </c>
      <c r="R13435" t="s">
        <v>56</v>
      </c>
      <c r="S13435" t="s">
        <v>41</v>
      </c>
      <c r="T13435" t="s">
        <v>39814</v>
      </c>
      <c r="U13435" t="s">
        <v>39814</v>
      </c>
      <c r="V13435">
        <v>0</v>
      </c>
      <c r="W13435">
        <v>0</v>
      </c>
      <c r="X13435">
        <v>0</v>
      </c>
      <c r="Y13435">
        <v>0</v>
      </c>
      <c r="Z13435">
        <v>0</v>
      </c>
      <c r="AA13435">
        <v>0</v>
      </c>
      <c r="AB13435">
        <v>0</v>
      </c>
      <c r="AC13435">
        <v>1</v>
      </c>
      <c r="AD13435">
        <v>0</v>
      </c>
    </row>
    <row r="13436" spans="1:30" hidden="1" x14ac:dyDescent="0.3">
      <c r="A13436" t="s">
        <v>40557</v>
      </c>
      <c r="B13436" t="s">
        <v>40558</v>
      </c>
      <c r="C13436" t="s">
        <v>32</v>
      </c>
      <c r="D13436" t="s">
        <v>394</v>
      </c>
      <c r="E13436" s="1">
        <v>38909</v>
      </c>
      <c r="F13436">
        <v>4000000</v>
      </c>
      <c r="G13436" t="s">
        <v>40557</v>
      </c>
      <c r="H13436" t="s">
        <v>40559</v>
      </c>
      <c r="I13436" t="s">
        <v>40560</v>
      </c>
      <c r="J13436" t="s">
        <v>39814</v>
      </c>
      <c r="K13436" t="s">
        <v>72</v>
      </c>
      <c r="L13436" t="s">
        <v>53</v>
      </c>
      <c r="M13436" t="s">
        <v>774</v>
      </c>
      <c r="N13436" t="s">
        <v>775</v>
      </c>
      <c r="O13436" t="s">
        <v>6918</v>
      </c>
      <c r="P13436" s="1">
        <v>37257</v>
      </c>
      <c r="Q13436" t="s">
        <v>53</v>
      </c>
      <c r="R13436" t="s">
        <v>56</v>
      </c>
      <c r="S13436" t="s">
        <v>41</v>
      </c>
      <c r="T13436" t="s">
        <v>39814</v>
      </c>
      <c r="U13436" t="s">
        <v>39814</v>
      </c>
      <c r="V13436">
        <v>0</v>
      </c>
      <c r="W13436">
        <v>0</v>
      </c>
      <c r="X13436">
        <v>0</v>
      </c>
      <c r="Y13436">
        <v>0</v>
      </c>
      <c r="Z13436">
        <v>0</v>
      </c>
      <c r="AA13436">
        <v>0</v>
      </c>
      <c r="AB13436">
        <v>0</v>
      </c>
      <c r="AC13436">
        <v>1</v>
      </c>
      <c r="AD13436">
        <v>0</v>
      </c>
    </row>
    <row r="13437" spans="1:30" hidden="1" x14ac:dyDescent="0.3">
      <c r="A13437" t="s">
        <v>40561</v>
      </c>
      <c r="B13437" t="s">
        <v>40562</v>
      </c>
      <c r="C13437" t="s">
        <v>32</v>
      </c>
      <c r="E13437" s="1">
        <v>39302</v>
      </c>
      <c r="F13437">
        <v>10000000</v>
      </c>
      <c r="G13437" t="s">
        <v>40561</v>
      </c>
      <c r="H13437" t="s">
        <v>40563</v>
      </c>
      <c r="I13437" t="s">
        <v>40564</v>
      </c>
      <c r="J13437" t="s">
        <v>39814</v>
      </c>
      <c r="K13437" t="s">
        <v>37</v>
      </c>
      <c r="L13437" t="s">
        <v>53</v>
      </c>
      <c r="M13437" t="s">
        <v>73</v>
      </c>
      <c r="N13437" t="s">
        <v>74</v>
      </c>
      <c r="O13437" t="s">
        <v>75</v>
      </c>
      <c r="P13437" s="1">
        <v>32143</v>
      </c>
      <c r="Q13437" t="s">
        <v>53</v>
      </c>
      <c r="R13437" t="s">
        <v>56</v>
      </c>
      <c r="S13437" t="s">
        <v>41</v>
      </c>
      <c r="T13437" t="s">
        <v>39814</v>
      </c>
      <c r="U13437" t="s">
        <v>39814</v>
      </c>
      <c r="V13437">
        <v>0</v>
      </c>
      <c r="W13437">
        <v>0</v>
      </c>
      <c r="X13437">
        <v>0</v>
      </c>
      <c r="Y13437">
        <v>0</v>
      </c>
      <c r="Z13437">
        <v>0</v>
      </c>
      <c r="AA13437">
        <v>0</v>
      </c>
      <c r="AB13437">
        <v>0</v>
      </c>
      <c r="AC13437">
        <v>1</v>
      </c>
      <c r="AD13437">
        <v>0</v>
      </c>
    </row>
    <row r="13438" spans="1:30" hidden="1" x14ac:dyDescent="0.3">
      <c r="A13438" t="s">
        <v>40565</v>
      </c>
      <c r="B13438" t="s">
        <v>40566</v>
      </c>
      <c r="C13438" t="s">
        <v>32</v>
      </c>
      <c r="E13438" t="s">
        <v>693</v>
      </c>
      <c r="F13438">
        <v>953515</v>
      </c>
      <c r="G13438" t="s">
        <v>40565</v>
      </c>
      <c r="H13438" t="s">
        <v>40567</v>
      </c>
      <c r="I13438" t="s">
        <v>40568</v>
      </c>
      <c r="J13438" t="s">
        <v>39814</v>
      </c>
      <c r="K13438" t="s">
        <v>37</v>
      </c>
      <c r="L13438" t="s">
        <v>53</v>
      </c>
      <c r="M13438" t="s">
        <v>774</v>
      </c>
      <c r="N13438" t="s">
        <v>775</v>
      </c>
      <c r="O13438" t="s">
        <v>775</v>
      </c>
      <c r="Q13438" t="s">
        <v>53</v>
      </c>
      <c r="R13438" t="s">
        <v>56</v>
      </c>
      <c r="S13438" t="s">
        <v>41</v>
      </c>
      <c r="T13438" t="s">
        <v>39814</v>
      </c>
      <c r="U13438" t="s">
        <v>39814</v>
      </c>
      <c r="V13438">
        <v>0</v>
      </c>
      <c r="W13438">
        <v>0</v>
      </c>
      <c r="X13438">
        <v>0</v>
      </c>
      <c r="Y13438">
        <v>0</v>
      </c>
      <c r="Z13438">
        <v>0</v>
      </c>
      <c r="AA13438">
        <v>0</v>
      </c>
      <c r="AB13438">
        <v>0</v>
      </c>
      <c r="AC13438">
        <v>1</v>
      </c>
      <c r="AD13438">
        <v>0</v>
      </c>
    </row>
    <row r="13439" spans="1:30" hidden="1" x14ac:dyDescent="0.3">
      <c r="A13439" t="s">
        <v>40565</v>
      </c>
      <c r="B13439" t="s">
        <v>40569</v>
      </c>
      <c r="C13439" t="s">
        <v>32</v>
      </c>
      <c r="E13439" t="s">
        <v>34540</v>
      </c>
      <c r="F13439">
        <v>2000000</v>
      </c>
      <c r="G13439" t="s">
        <v>40565</v>
      </c>
      <c r="H13439" t="s">
        <v>40567</v>
      </c>
      <c r="I13439" t="s">
        <v>40568</v>
      </c>
      <c r="J13439" t="s">
        <v>39814</v>
      </c>
      <c r="K13439" t="s">
        <v>37</v>
      </c>
      <c r="L13439" t="s">
        <v>53</v>
      </c>
      <c r="M13439" t="s">
        <v>774</v>
      </c>
      <c r="N13439" t="s">
        <v>775</v>
      </c>
      <c r="O13439" t="s">
        <v>775</v>
      </c>
      <c r="Q13439" t="s">
        <v>53</v>
      </c>
      <c r="R13439" t="s">
        <v>56</v>
      </c>
      <c r="S13439" t="s">
        <v>41</v>
      </c>
      <c r="T13439" t="s">
        <v>39814</v>
      </c>
      <c r="U13439" t="s">
        <v>39814</v>
      </c>
      <c r="V13439">
        <v>0</v>
      </c>
      <c r="W13439">
        <v>0</v>
      </c>
      <c r="X13439">
        <v>0</v>
      </c>
      <c r="Y13439">
        <v>0</v>
      </c>
      <c r="Z13439">
        <v>0</v>
      </c>
      <c r="AA13439">
        <v>0</v>
      </c>
      <c r="AB13439">
        <v>0</v>
      </c>
      <c r="AC13439">
        <v>1</v>
      </c>
      <c r="AD13439">
        <v>0</v>
      </c>
    </row>
    <row r="13440" spans="1:30" hidden="1" x14ac:dyDescent="0.3">
      <c r="A13440" t="s">
        <v>40565</v>
      </c>
      <c r="B13440" t="s">
        <v>40570</v>
      </c>
      <c r="C13440" t="s">
        <v>32</v>
      </c>
      <c r="E13440" t="s">
        <v>40571</v>
      </c>
      <c r="F13440">
        <v>250000</v>
      </c>
      <c r="G13440" t="s">
        <v>40565</v>
      </c>
      <c r="H13440" t="s">
        <v>40567</v>
      </c>
      <c r="I13440" t="s">
        <v>40568</v>
      </c>
      <c r="J13440" t="s">
        <v>39814</v>
      </c>
      <c r="K13440" t="s">
        <v>37</v>
      </c>
      <c r="L13440" t="s">
        <v>53</v>
      </c>
      <c r="M13440" t="s">
        <v>774</v>
      </c>
      <c r="N13440" t="s">
        <v>775</v>
      </c>
      <c r="O13440" t="s">
        <v>775</v>
      </c>
      <c r="Q13440" t="s">
        <v>53</v>
      </c>
      <c r="R13440" t="s">
        <v>56</v>
      </c>
      <c r="S13440" t="s">
        <v>41</v>
      </c>
      <c r="T13440" t="s">
        <v>39814</v>
      </c>
      <c r="U13440" t="s">
        <v>39814</v>
      </c>
      <c r="V13440">
        <v>0</v>
      </c>
      <c r="W13440">
        <v>0</v>
      </c>
      <c r="X13440">
        <v>0</v>
      </c>
      <c r="Y13440">
        <v>0</v>
      </c>
      <c r="Z13440">
        <v>0</v>
      </c>
      <c r="AA13440">
        <v>0</v>
      </c>
      <c r="AB13440">
        <v>0</v>
      </c>
      <c r="AC13440">
        <v>1</v>
      </c>
      <c r="AD13440">
        <v>0</v>
      </c>
    </row>
    <row r="13441" spans="1:30" hidden="1" x14ac:dyDescent="0.3">
      <c r="A13441" t="s">
        <v>40572</v>
      </c>
      <c r="B13441" t="s">
        <v>40573</v>
      </c>
      <c r="C13441" t="s">
        <v>32</v>
      </c>
      <c r="E13441" t="s">
        <v>20437</v>
      </c>
      <c r="F13441">
        <v>30000000</v>
      </c>
      <c r="G13441" t="s">
        <v>40572</v>
      </c>
      <c r="H13441" t="s">
        <v>40574</v>
      </c>
      <c r="I13441" t="s">
        <v>40575</v>
      </c>
      <c r="J13441" t="s">
        <v>39814</v>
      </c>
      <c r="K13441" t="s">
        <v>72</v>
      </c>
      <c r="L13441" t="s">
        <v>53</v>
      </c>
      <c r="M13441" t="s">
        <v>54</v>
      </c>
      <c r="N13441" t="s">
        <v>95</v>
      </c>
      <c r="O13441" t="s">
        <v>2083</v>
      </c>
      <c r="P13441" s="1">
        <v>35431</v>
      </c>
      <c r="Q13441" t="s">
        <v>53</v>
      </c>
      <c r="R13441" t="s">
        <v>56</v>
      </c>
      <c r="S13441" t="s">
        <v>41</v>
      </c>
      <c r="T13441" t="s">
        <v>39814</v>
      </c>
      <c r="U13441" t="s">
        <v>39814</v>
      </c>
      <c r="V13441">
        <v>0</v>
      </c>
      <c r="W13441">
        <v>0</v>
      </c>
      <c r="X13441">
        <v>0</v>
      </c>
      <c r="Y13441">
        <v>0</v>
      </c>
      <c r="Z13441">
        <v>0</v>
      </c>
      <c r="AA13441">
        <v>0</v>
      </c>
      <c r="AB13441">
        <v>0</v>
      </c>
      <c r="AC13441">
        <v>1</v>
      </c>
      <c r="AD13441">
        <v>0</v>
      </c>
    </row>
    <row r="13442" spans="1:30" hidden="1" x14ac:dyDescent="0.3">
      <c r="A13442" t="s">
        <v>40572</v>
      </c>
      <c r="B13442" t="s">
        <v>40576</v>
      </c>
      <c r="C13442" t="s">
        <v>32</v>
      </c>
      <c r="E13442" t="s">
        <v>15095</v>
      </c>
      <c r="F13442">
        <v>8700000</v>
      </c>
      <c r="G13442" t="s">
        <v>40572</v>
      </c>
      <c r="H13442" t="s">
        <v>40574</v>
      </c>
      <c r="I13442" t="s">
        <v>40575</v>
      </c>
      <c r="J13442" t="s">
        <v>39814</v>
      </c>
      <c r="K13442" t="s">
        <v>72</v>
      </c>
      <c r="L13442" t="s">
        <v>53</v>
      </c>
      <c r="M13442" t="s">
        <v>54</v>
      </c>
      <c r="N13442" t="s">
        <v>95</v>
      </c>
      <c r="O13442" t="s">
        <v>2083</v>
      </c>
      <c r="P13442" s="1">
        <v>35431</v>
      </c>
      <c r="Q13442" t="s">
        <v>53</v>
      </c>
      <c r="R13442" t="s">
        <v>56</v>
      </c>
      <c r="S13442" t="s">
        <v>41</v>
      </c>
      <c r="T13442" t="s">
        <v>39814</v>
      </c>
      <c r="U13442" t="s">
        <v>39814</v>
      </c>
      <c r="V13442">
        <v>0</v>
      </c>
      <c r="W13442">
        <v>0</v>
      </c>
      <c r="X13442">
        <v>0</v>
      </c>
      <c r="Y13442">
        <v>0</v>
      </c>
      <c r="Z13442">
        <v>0</v>
      </c>
      <c r="AA13442">
        <v>0</v>
      </c>
      <c r="AB13442">
        <v>0</v>
      </c>
      <c r="AC13442">
        <v>1</v>
      </c>
      <c r="AD13442">
        <v>0</v>
      </c>
    </row>
    <row r="13443" spans="1:30" hidden="1" x14ac:dyDescent="0.3">
      <c r="A13443" t="s">
        <v>40577</v>
      </c>
      <c r="B13443" t="s">
        <v>40578</v>
      </c>
      <c r="C13443" t="s">
        <v>32</v>
      </c>
      <c r="E13443" t="s">
        <v>7579</v>
      </c>
      <c r="F13443">
        <v>5000000</v>
      </c>
      <c r="G13443" t="s">
        <v>40577</v>
      </c>
      <c r="H13443" t="s">
        <v>40579</v>
      </c>
      <c r="I13443" t="s">
        <v>40580</v>
      </c>
      <c r="J13443" t="s">
        <v>39814</v>
      </c>
      <c r="K13443" t="s">
        <v>72</v>
      </c>
      <c r="L13443" t="s">
        <v>53</v>
      </c>
      <c r="M13443" t="s">
        <v>54</v>
      </c>
      <c r="N13443" t="s">
        <v>95</v>
      </c>
      <c r="O13443" t="s">
        <v>96</v>
      </c>
      <c r="P13443" s="1">
        <v>35796</v>
      </c>
      <c r="Q13443" t="s">
        <v>53</v>
      </c>
      <c r="R13443" t="s">
        <v>56</v>
      </c>
      <c r="S13443" t="s">
        <v>41</v>
      </c>
      <c r="T13443" t="s">
        <v>39814</v>
      </c>
      <c r="U13443" t="s">
        <v>39814</v>
      </c>
      <c r="V13443">
        <v>0</v>
      </c>
      <c r="W13443">
        <v>0</v>
      </c>
      <c r="X13443">
        <v>0</v>
      </c>
      <c r="Y13443">
        <v>0</v>
      </c>
      <c r="Z13443">
        <v>0</v>
      </c>
      <c r="AA13443">
        <v>0</v>
      </c>
      <c r="AB13443">
        <v>0</v>
      </c>
      <c r="AC13443">
        <v>1</v>
      </c>
      <c r="AD13443">
        <v>0</v>
      </c>
    </row>
    <row r="13444" spans="1:30" hidden="1" x14ac:dyDescent="0.3">
      <c r="A13444" t="s">
        <v>40577</v>
      </c>
      <c r="B13444" t="s">
        <v>40581</v>
      </c>
      <c r="C13444" t="s">
        <v>32</v>
      </c>
      <c r="D13444" t="s">
        <v>33</v>
      </c>
      <c r="E13444" t="s">
        <v>40582</v>
      </c>
      <c r="F13444">
        <v>11300000</v>
      </c>
      <c r="G13444" t="s">
        <v>40577</v>
      </c>
      <c r="H13444" t="s">
        <v>40579</v>
      </c>
      <c r="I13444" t="s">
        <v>40580</v>
      </c>
      <c r="J13444" t="s">
        <v>39814</v>
      </c>
      <c r="K13444" t="s">
        <v>72</v>
      </c>
      <c r="L13444" t="s">
        <v>53</v>
      </c>
      <c r="M13444" t="s">
        <v>54</v>
      </c>
      <c r="N13444" t="s">
        <v>95</v>
      </c>
      <c r="O13444" t="s">
        <v>96</v>
      </c>
      <c r="P13444" s="1">
        <v>35796</v>
      </c>
      <c r="Q13444" t="s">
        <v>53</v>
      </c>
      <c r="R13444" t="s">
        <v>56</v>
      </c>
      <c r="S13444" t="s">
        <v>41</v>
      </c>
      <c r="T13444" t="s">
        <v>39814</v>
      </c>
      <c r="U13444" t="s">
        <v>39814</v>
      </c>
      <c r="V13444">
        <v>0</v>
      </c>
      <c r="W13444">
        <v>0</v>
      </c>
      <c r="X13444">
        <v>0</v>
      </c>
      <c r="Y13444">
        <v>0</v>
      </c>
      <c r="Z13444">
        <v>0</v>
      </c>
      <c r="AA13444">
        <v>0</v>
      </c>
      <c r="AB13444">
        <v>0</v>
      </c>
      <c r="AC13444">
        <v>1</v>
      </c>
      <c r="AD13444">
        <v>0</v>
      </c>
    </row>
    <row r="13445" spans="1:30" hidden="1" x14ac:dyDescent="0.3">
      <c r="A13445" t="s">
        <v>40577</v>
      </c>
      <c r="B13445" t="s">
        <v>40583</v>
      </c>
      <c r="C13445" t="s">
        <v>32</v>
      </c>
      <c r="E13445" s="1">
        <v>38233</v>
      </c>
      <c r="F13445">
        <v>15000000</v>
      </c>
      <c r="G13445" t="s">
        <v>40577</v>
      </c>
      <c r="H13445" t="s">
        <v>40579</v>
      </c>
      <c r="I13445" t="s">
        <v>40580</v>
      </c>
      <c r="J13445" t="s">
        <v>39814</v>
      </c>
      <c r="K13445" t="s">
        <v>72</v>
      </c>
      <c r="L13445" t="s">
        <v>53</v>
      </c>
      <c r="M13445" t="s">
        <v>54</v>
      </c>
      <c r="N13445" t="s">
        <v>95</v>
      </c>
      <c r="O13445" t="s">
        <v>96</v>
      </c>
      <c r="P13445" s="1">
        <v>35796</v>
      </c>
      <c r="Q13445" t="s">
        <v>53</v>
      </c>
      <c r="R13445" t="s">
        <v>56</v>
      </c>
      <c r="S13445" t="s">
        <v>41</v>
      </c>
      <c r="T13445" t="s">
        <v>39814</v>
      </c>
      <c r="U13445" t="s">
        <v>39814</v>
      </c>
      <c r="V13445">
        <v>0</v>
      </c>
      <c r="W13445">
        <v>0</v>
      </c>
      <c r="X13445">
        <v>0</v>
      </c>
      <c r="Y13445">
        <v>0</v>
      </c>
      <c r="Z13445">
        <v>0</v>
      </c>
      <c r="AA13445">
        <v>0</v>
      </c>
      <c r="AB13445">
        <v>0</v>
      </c>
      <c r="AC13445">
        <v>1</v>
      </c>
      <c r="AD13445">
        <v>0</v>
      </c>
    </row>
    <row r="13446" spans="1:30" hidden="1" x14ac:dyDescent="0.3">
      <c r="A13446" t="s">
        <v>40577</v>
      </c>
      <c r="B13446" t="s">
        <v>40584</v>
      </c>
      <c r="C13446" t="s">
        <v>32</v>
      </c>
      <c r="D13446" t="s">
        <v>139</v>
      </c>
      <c r="E13446" s="1">
        <v>37570</v>
      </c>
      <c r="F13446">
        <v>20000000</v>
      </c>
      <c r="G13446" t="s">
        <v>40577</v>
      </c>
      <c r="H13446" t="s">
        <v>40579</v>
      </c>
      <c r="I13446" t="s">
        <v>40580</v>
      </c>
      <c r="J13446" t="s">
        <v>39814</v>
      </c>
      <c r="K13446" t="s">
        <v>72</v>
      </c>
      <c r="L13446" t="s">
        <v>53</v>
      </c>
      <c r="M13446" t="s">
        <v>54</v>
      </c>
      <c r="N13446" t="s">
        <v>95</v>
      </c>
      <c r="O13446" t="s">
        <v>96</v>
      </c>
      <c r="P13446" s="1">
        <v>35796</v>
      </c>
      <c r="Q13446" t="s">
        <v>53</v>
      </c>
      <c r="R13446" t="s">
        <v>56</v>
      </c>
      <c r="S13446" t="s">
        <v>41</v>
      </c>
      <c r="T13446" t="s">
        <v>39814</v>
      </c>
      <c r="U13446" t="s">
        <v>39814</v>
      </c>
      <c r="V13446">
        <v>0</v>
      </c>
      <c r="W13446">
        <v>0</v>
      </c>
      <c r="X13446">
        <v>0</v>
      </c>
      <c r="Y13446">
        <v>0</v>
      </c>
      <c r="Z13446">
        <v>0</v>
      </c>
      <c r="AA13446">
        <v>0</v>
      </c>
      <c r="AB13446">
        <v>0</v>
      </c>
      <c r="AC13446">
        <v>1</v>
      </c>
      <c r="AD13446">
        <v>0</v>
      </c>
    </row>
    <row r="13447" spans="1:30" hidden="1" x14ac:dyDescent="0.3">
      <c r="A13447" t="s">
        <v>40577</v>
      </c>
      <c r="B13447" t="s">
        <v>40585</v>
      </c>
      <c r="C13447" t="s">
        <v>32</v>
      </c>
      <c r="E13447" t="s">
        <v>3917</v>
      </c>
      <c r="F13447">
        <v>1000999</v>
      </c>
      <c r="G13447" t="s">
        <v>40577</v>
      </c>
      <c r="H13447" t="s">
        <v>40579</v>
      </c>
      <c r="I13447" t="s">
        <v>40580</v>
      </c>
      <c r="J13447" t="s">
        <v>39814</v>
      </c>
      <c r="K13447" t="s">
        <v>72</v>
      </c>
      <c r="L13447" t="s">
        <v>53</v>
      </c>
      <c r="M13447" t="s">
        <v>54</v>
      </c>
      <c r="N13447" t="s">
        <v>95</v>
      </c>
      <c r="O13447" t="s">
        <v>96</v>
      </c>
      <c r="P13447" s="1">
        <v>35796</v>
      </c>
      <c r="Q13447" t="s">
        <v>53</v>
      </c>
      <c r="R13447" t="s">
        <v>56</v>
      </c>
      <c r="S13447" t="s">
        <v>41</v>
      </c>
      <c r="T13447" t="s">
        <v>39814</v>
      </c>
      <c r="U13447" t="s">
        <v>39814</v>
      </c>
      <c r="V13447">
        <v>0</v>
      </c>
      <c r="W13447">
        <v>0</v>
      </c>
      <c r="X13447">
        <v>0</v>
      </c>
      <c r="Y13447">
        <v>0</v>
      </c>
      <c r="Z13447">
        <v>0</v>
      </c>
      <c r="AA13447">
        <v>0</v>
      </c>
      <c r="AB13447">
        <v>0</v>
      </c>
      <c r="AC13447">
        <v>1</v>
      </c>
      <c r="AD13447">
        <v>0</v>
      </c>
    </row>
    <row r="13448" spans="1:30" hidden="1" x14ac:dyDescent="0.3">
      <c r="A13448" t="s">
        <v>40586</v>
      </c>
      <c r="B13448" t="s">
        <v>40587</v>
      </c>
      <c r="C13448" t="s">
        <v>32</v>
      </c>
      <c r="D13448" t="s">
        <v>322</v>
      </c>
      <c r="E13448" t="s">
        <v>19136</v>
      </c>
      <c r="F13448">
        <v>12000000</v>
      </c>
      <c r="G13448" t="s">
        <v>40586</v>
      </c>
      <c r="H13448" t="s">
        <v>40588</v>
      </c>
      <c r="J13448" t="s">
        <v>39814</v>
      </c>
      <c r="K13448" t="s">
        <v>109</v>
      </c>
      <c r="L13448" t="s">
        <v>53</v>
      </c>
      <c r="M13448" t="s">
        <v>54</v>
      </c>
      <c r="N13448" t="s">
        <v>95</v>
      </c>
      <c r="O13448" t="s">
        <v>8517</v>
      </c>
      <c r="P13448" s="1">
        <v>36526</v>
      </c>
      <c r="Q13448" t="s">
        <v>53</v>
      </c>
      <c r="R13448" t="s">
        <v>56</v>
      </c>
      <c r="S13448" t="s">
        <v>41</v>
      </c>
      <c r="T13448" t="s">
        <v>39814</v>
      </c>
      <c r="U13448" t="s">
        <v>39814</v>
      </c>
      <c r="V13448">
        <v>0</v>
      </c>
      <c r="W13448">
        <v>0</v>
      </c>
      <c r="X13448">
        <v>0</v>
      </c>
      <c r="Y13448">
        <v>0</v>
      </c>
      <c r="Z13448">
        <v>0</v>
      </c>
      <c r="AA13448">
        <v>0</v>
      </c>
      <c r="AB13448">
        <v>0</v>
      </c>
      <c r="AC13448">
        <v>1</v>
      </c>
      <c r="AD13448">
        <v>0</v>
      </c>
    </row>
    <row r="13449" spans="1:30" hidden="1" x14ac:dyDescent="0.3">
      <c r="A13449" t="s">
        <v>40586</v>
      </c>
      <c r="B13449" t="s">
        <v>40589</v>
      </c>
      <c r="C13449" t="s">
        <v>32</v>
      </c>
      <c r="D13449" t="s">
        <v>33</v>
      </c>
      <c r="E13449" t="s">
        <v>40590</v>
      </c>
      <c r="F13449">
        <v>12000000</v>
      </c>
      <c r="G13449" t="s">
        <v>40586</v>
      </c>
      <c r="H13449" t="s">
        <v>40588</v>
      </c>
      <c r="J13449" t="s">
        <v>39814</v>
      </c>
      <c r="K13449" t="s">
        <v>109</v>
      </c>
      <c r="L13449" t="s">
        <v>53</v>
      </c>
      <c r="M13449" t="s">
        <v>54</v>
      </c>
      <c r="N13449" t="s">
        <v>95</v>
      </c>
      <c r="O13449" t="s">
        <v>8517</v>
      </c>
      <c r="P13449" s="1">
        <v>36526</v>
      </c>
      <c r="Q13449" t="s">
        <v>53</v>
      </c>
      <c r="R13449" t="s">
        <v>56</v>
      </c>
      <c r="S13449" t="s">
        <v>41</v>
      </c>
      <c r="T13449" t="s">
        <v>39814</v>
      </c>
      <c r="U13449" t="s">
        <v>39814</v>
      </c>
      <c r="V13449">
        <v>0</v>
      </c>
      <c r="W13449">
        <v>0</v>
      </c>
      <c r="X13449">
        <v>0</v>
      </c>
      <c r="Y13449">
        <v>0</v>
      </c>
      <c r="Z13449">
        <v>0</v>
      </c>
      <c r="AA13449">
        <v>0</v>
      </c>
      <c r="AB13449">
        <v>0</v>
      </c>
      <c r="AC13449">
        <v>1</v>
      </c>
      <c r="AD13449">
        <v>0</v>
      </c>
    </row>
    <row r="13450" spans="1:30" hidden="1" x14ac:dyDescent="0.3">
      <c r="A13450" t="s">
        <v>40591</v>
      </c>
      <c r="B13450" t="s">
        <v>40592</v>
      </c>
      <c r="C13450" t="s">
        <v>32</v>
      </c>
      <c r="D13450" t="s">
        <v>399</v>
      </c>
      <c r="E13450" t="s">
        <v>30523</v>
      </c>
      <c r="F13450">
        <v>13000000</v>
      </c>
      <c r="G13450" t="s">
        <v>40591</v>
      </c>
      <c r="H13450" t="s">
        <v>40593</v>
      </c>
      <c r="I13450" t="s">
        <v>40594</v>
      </c>
      <c r="J13450" t="s">
        <v>39814</v>
      </c>
      <c r="K13450" t="s">
        <v>72</v>
      </c>
      <c r="L13450" t="s">
        <v>53</v>
      </c>
      <c r="M13450" t="s">
        <v>54</v>
      </c>
      <c r="N13450" t="s">
        <v>95</v>
      </c>
      <c r="O13450" t="s">
        <v>1489</v>
      </c>
      <c r="P13450" s="1">
        <v>35442</v>
      </c>
      <c r="Q13450" t="s">
        <v>53</v>
      </c>
      <c r="R13450" t="s">
        <v>56</v>
      </c>
      <c r="S13450" t="s">
        <v>41</v>
      </c>
      <c r="T13450" t="s">
        <v>39814</v>
      </c>
      <c r="U13450" t="s">
        <v>39814</v>
      </c>
      <c r="V13450">
        <v>0</v>
      </c>
      <c r="W13450">
        <v>0</v>
      </c>
      <c r="X13450">
        <v>0</v>
      </c>
      <c r="Y13450">
        <v>0</v>
      </c>
      <c r="Z13450">
        <v>0</v>
      </c>
      <c r="AA13450">
        <v>0</v>
      </c>
      <c r="AB13450">
        <v>0</v>
      </c>
      <c r="AC13450">
        <v>1</v>
      </c>
      <c r="AD13450">
        <v>0</v>
      </c>
    </row>
    <row r="13451" spans="1:30" hidden="1" x14ac:dyDescent="0.3">
      <c r="A13451" t="s">
        <v>40595</v>
      </c>
      <c r="B13451" t="s">
        <v>40596</v>
      </c>
      <c r="C13451" t="s">
        <v>32</v>
      </c>
      <c r="E13451" s="1">
        <v>37021</v>
      </c>
      <c r="F13451">
        <v>30000000</v>
      </c>
      <c r="G13451" t="s">
        <v>40595</v>
      </c>
      <c r="H13451" t="s">
        <v>40597</v>
      </c>
      <c r="I13451" t="s">
        <v>40598</v>
      </c>
      <c r="J13451" t="s">
        <v>39814</v>
      </c>
      <c r="K13451" t="s">
        <v>72</v>
      </c>
      <c r="L13451" t="s">
        <v>53</v>
      </c>
      <c r="M13451" t="s">
        <v>54</v>
      </c>
      <c r="N13451" t="s">
        <v>95</v>
      </c>
      <c r="O13451" t="s">
        <v>2083</v>
      </c>
      <c r="P13451" s="1">
        <v>35431</v>
      </c>
      <c r="Q13451" t="s">
        <v>53</v>
      </c>
      <c r="R13451" t="s">
        <v>56</v>
      </c>
      <c r="S13451" t="s">
        <v>41</v>
      </c>
      <c r="T13451" t="s">
        <v>39814</v>
      </c>
      <c r="U13451" t="s">
        <v>39814</v>
      </c>
      <c r="V13451">
        <v>0</v>
      </c>
      <c r="W13451">
        <v>0</v>
      </c>
      <c r="X13451">
        <v>0</v>
      </c>
      <c r="Y13451">
        <v>0</v>
      </c>
      <c r="Z13451">
        <v>0</v>
      </c>
      <c r="AA13451">
        <v>0</v>
      </c>
      <c r="AB13451">
        <v>0</v>
      </c>
      <c r="AC13451">
        <v>1</v>
      </c>
      <c r="AD13451">
        <v>0</v>
      </c>
    </row>
    <row r="13452" spans="1:30" hidden="1" x14ac:dyDescent="0.3">
      <c r="A13452" t="s">
        <v>40599</v>
      </c>
      <c r="B13452" t="s">
        <v>40600</v>
      </c>
      <c r="C13452" t="s">
        <v>32</v>
      </c>
      <c r="E13452" s="1">
        <v>40239</v>
      </c>
      <c r="F13452">
        <v>446000</v>
      </c>
      <c r="G13452" t="s">
        <v>40599</v>
      </c>
      <c r="H13452" t="s">
        <v>40601</v>
      </c>
      <c r="I13452" t="s">
        <v>40602</v>
      </c>
      <c r="J13452" t="s">
        <v>39814</v>
      </c>
      <c r="K13452" t="s">
        <v>37</v>
      </c>
      <c r="L13452" t="s">
        <v>53</v>
      </c>
      <c r="M13452" t="s">
        <v>732</v>
      </c>
      <c r="N13452" t="s">
        <v>102</v>
      </c>
      <c r="O13452" t="s">
        <v>40603</v>
      </c>
      <c r="Q13452" t="s">
        <v>53</v>
      </c>
      <c r="R13452" t="s">
        <v>56</v>
      </c>
      <c r="S13452" t="s">
        <v>41</v>
      </c>
      <c r="T13452" t="s">
        <v>39814</v>
      </c>
      <c r="U13452" t="s">
        <v>39814</v>
      </c>
      <c r="V13452">
        <v>0</v>
      </c>
      <c r="W13452">
        <v>0</v>
      </c>
      <c r="X13452">
        <v>0</v>
      </c>
      <c r="Y13452">
        <v>0</v>
      </c>
      <c r="Z13452">
        <v>0</v>
      </c>
      <c r="AA13452">
        <v>0</v>
      </c>
      <c r="AB13452">
        <v>0</v>
      </c>
      <c r="AC13452">
        <v>1</v>
      </c>
      <c r="AD13452">
        <v>0</v>
      </c>
    </row>
    <row r="13453" spans="1:30" hidden="1" x14ac:dyDescent="0.3">
      <c r="A13453" t="s">
        <v>40604</v>
      </c>
      <c r="B13453" t="s">
        <v>40605</v>
      </c>
      <c r="C13453" t="s">
        <v>32</v>
      </c>
      <c r="D13453" t="s">
        <v>139</v>
      </c>
      <c r="E13453" t="s">
        <v>40606</v>
      </c>
      <c r="F13453">
        <v>12000000</v>
      </c>
      <c r="G13453" t="s">
        <v>40604</v>
      </c>
      <c r="H13453" t="s">
        <v>40607</v>
      </c>
      <c r="J13453" t="s">
        <v>39814</v>
      </c>
      <c r="K13453" t="s">
        <v>72</v>
      </c>
      <c r="L13453" t="s">
        <v>53</v>
      </c>
      <c r="M13453" t="s">
        <v>150</v>
      </c>
      <c r="N13453" t="s">
        <v>151</v>
      </c>
      <c r="O13453" t="s">
        <v>21155</v>
      </c>
      <c r="P13453" s="1">
        <v>35065</v>
      </c>
      <c r="Q13453" t="s">
        <v>53</v>
      </c>
      <c r="R13453" t="s">
        <v>56</v>
      </c>
      <c r="S13453" t="s">
        <v>41</v>
      </c>
      <c r="T13453" t="s">
        <v>39814</v>
      </c>
      <c r="U13453" t="s">
        <v>39814</v>
      </c>
      <c r="V13453">
        <v>0</v>
      </c>
      <c r="W13453">
        <v>0</v>
      </c>
      <c r="X13453">
        <v>0</v>
      </c>
      <c r="Y13453">
        <v>0</v>
      </c>
      <c r="Z13453">
        <v>0</v>
      </c>
      <c r="AA13453">
        <v>0</v>
      </c>
      <c r="AB13453">
        <v>0</v>
      </c>
      <c r="AC13453">
        <v>1</v>
      </c>
      <c r="AD13453">
        <v>0</v>
      </c>
    </row>
    <row r="13454" spans="1:30" hidden="1" x14ac:dyDescent="0.3">
      <c r="A13454" t="s">
        <v>40608</v>
      </c>
      <c r="B13454" t="s">
        <v>40609</v>
      </c>
      <c r="C13454" t="s">
        <v>32</v>
      </c>
      <c r="D13454" t="s">
        <v>139</v>
      </c>
      <c r="E13454" t="s">
        <v>40610</v>
      </c>
      <c r="F13454">
        <v>10000000</v>
      </c>
      <c r="G13454" t="s">
        <v>40608</v>
      </c>
      <c r="H13454" t="s">
        <v>40611</v>
      </c>
      <c r="I13454" t="s">
        <v>40612</v>
      </c>
      <c r="J13454" t="s">
        <v>39814</v>
      </c>
      <c r="K13454" t="s">
        <v>109</v>
      </c>
      <c r="L13454" t="s">
        <v>53</v>
      </c>
      <c r="M13454" t="s">
        <v>732</v>
      </c>
      <c r="N13454" t="s">
        <v>102</v>
      </c>
      <c r="O13454" t="s">
        <v>9465</v>
      </c>
      <c r="Q13454" t="s">
        <v>53</v>
      </c>
      <c r="R13454" t="s">
        <v>56</v>
      </c>
      <c r="S13454" t="s">
        <v>41</v>
      </c>
      <c r="T13454" t="s">
        <v>39814</v>
      </c>
      <c r="U13454" t="s">
        <v>39814</v>
      </c>
      <c r="V13454">
        <v>0</v>
      </c>
      <c r="W13454">
        <v>0</v>
      </c>
      <c r="X13454">
        <v>0</v>
      </c>
      <c r="Y13454">
        <v>0</v>
      </c>
      <c r="Z13454">
        <v>0</v>
      </c>
      <c r="AA13454">
        <v>0</v>
      </c>
      <c r="AB13454">
        <v>0</v>
      </c>
      <c r="AC13454">
        <v>1</v>
      </c>
      <c r="AD13454">
        <v>0</v>
      </c>
    </row>
    <row r="13455" spans="1:30" hidden="1" x14ac:dyDescent="0.3">
      <c r="A13455" t="s">
        <v>40613</v>
      </c>
      <c r="B13455" t="s">
        <v>40614</v>
      </c>
      <c r="C13455" t="s">
        <v>32</v>
      </c>
      <c r="D13455" t="s">
        <v>50</v>
      </c>
      <c r="E13455" s="1">
        <v>38388</v>
      </c>
      <c r="F13455">
        <v>6000000</v>
      </c>
      <c r="G13455" t="s">
        <v>40613</v>
      </c>
      <c r="H13455" t="s">
        <v>40615</v>
      </c>
      <c r="J13455" t="s">
        <v>39814</v>
      </c>
      <c r="K13455" t="s">
        <v>37</v>
      </c>
      <c r="L13455" t="s">
        <v>53</v>
      </c>
      <c r="M13455" t="s">
        <v>54</v>
      </c>
      <c r="N13455" t="s">
        <v>95</v>
      </c>
      <c r="O13455" t="s">
        <v>1074</v>
      </c>
      <c r="P13455" s="1">
        <v>37622</v>
      </c>
      <c r="Q13455" t="s">
        <v>53</v>
      </c>
      <c r="R13455" t="s">
        <v>56</v>
      </c>
      <c r="S13455" t="s">
        <v>41</v>
      </c>
      <c r="T13455" t="s">
        <v>39814</v>
      </c>
      <c r="U13455" t="s">
        <v>39814</v>
      </c>
      <c r="V13455">
        <v>0</v>
      </c>
      <c r="W13455">
        <v>0</v>
      </c>
      <c r="X13455">
        <v>0</v>
      </c>
      <c r="Y13455">
        <v>0</v>
      </c>
      <c r="Z13455">
        <v>0</v>
      </c>
      <c r="AA13455">
        <v>0</v>
      </c>
      <c r="AB13455">
        <v>0</v>
      </c>
      <c r="AC13455">
        <v>1</v>
      </c>
      <c r="AD13455">
        <v>0</v>
      </c>
    </row>
    <row r="13456" spans="1:30" hidden="1" x14ac:dyDescent="0.3">
      <c r="A13456" t="s">
        <v>40616</v>
      </c>
      <c r="B13456" t="s">
        <v>40617</v>
      </c>
      <c r="C13456" t="s">
        <v>32</v>
      </c>
      <c r="E13456" s="1">
        <v>40453</v>
      </c>
      <c r="F13456">
        <v>1624800</v>
      </c>
      <c r="G13456" t="s">
        <v>40616</v>
      </c>
      <c r="H13456" t="s">
        <v>40618</v>
      </c>
      <c r="I13456" t="s">
        <v>40619</v>
      </c>
      <c r="J13456" t="s">
        <v>39814</v>
      </c>
      <c r="K13456" t="s">
        <v>109</v>
      </c>
      <c r="L13456" t="s">
        <v>53</v>
      </c>
      <c r="M13456" t="s">
        <v>54</v>
      </c>
      <c r="N13456" t="s">
        <v>95</v>
      </c>
      <c r="O13456" t="s">
        <v>1160</v>
      </c>
      <c r="P13456" s="1">
        <v>37257</v>
      </c>
      <c r="Q13456" t="s">
        <v>53</v>
      </c>
      <c r="R13456" t="s">
        <v>56</v>
      </c>
      <c r="S13456" t="s">
        <v>41</v>
      </c>
      <c r="T13456" t="s">
        <v>39814</v>
      </c>
      <c r="U13456" t="s">
        <v>39814</v>
      </c>
      <c r="V13456">
        <v>0</v>
      </c>
      <c r="W13456">
        <v>0</v>
      </c>
      <c r="X13456">
        <v>0</v>
      </c>
      <c r="Y13456">
        <v>0</v>
      </c>
      <c r="Z13456">
        <v>0</v>
      </c>
      <c r="AA13456">
        <v>0</v>
      </c>
      <c r="AB13456">
        <v>0</v>
      </c>
      <c r="AC13456">
        <v>1</v>
      </c>
      <c r="AD13456">
        <v>0</v>
      </c>
    </row>
    <row r="13457" spans="1:30" hidden="1" x14ac:dyDescent="0.3">
      <c r="A13457" t="s">
        <v>40620</v>
      </c>
      <c r="B13457" t="s">
        <v>40621</v>
      </c>
      <c r="C13457" t="s">
        <v>32</v>
      </c>
      <c r="E13457" t="s">
        <v>337</v>
      </c>
      <c r="F13457">
        <v>5622000</v>
      </c>
      <c r="G13457" t="s">
        <v>40620</v>
      </c>
      <c r="H13457" t="s">
        <v>40622</v>
      </c>
      <c r="I13457" t="s">
        <v>40623</v>
      </c>
      <c r="J13457" t="s">
        <v>39814</v>
      </c>
      <c r="K13457" t="s">
        <v>37</v>
      </c>
      <c r="L13457" t="s">
        <v>53</v>
      </c>
      <c r="M13457" t="s">
        <v>652</v>
      </c>
      <c r="N13457" t="s">
        <v>653</v>
      </c>
      <c r="O13457" t="s">
        <v>653</v>
      </c>
      <c r="P13457" s="1">
        <v>40909</v>
      </c>
      <c r="Q13457" t="s">
        <v>53</v>
      </c>
      <c r="R13457" t="s">
        <v>56</v>
      </c>
      <c r="S13457" t="s">
        <v>41</v>
      </c>
      <c r="T13457" t="s">
        <v>39814</v>
      </c>
      <c r="U13457" t="s">
        <v>39814</v>
      </c>
      <c r="V13457">
        <v>0</v>
      </c>
      <c r="W13457">
        <v>0</v>
      </c>
      <c r="X13457">
        <v>0</v>
      </c>
      <c r="Y13457">
        <v>0</v>
      </c>
      <c r="Z13457">
        <v>0</v>
      </c>
      <c r="AA13457">
        <v>0</v>
      </c>
      <c r="AB13457">
        <v>0</v>
      </c>
      <c r="AC13457">
        <v>1</v>
      </c>
      <c r="AD13457">
        <v>0</v>
      </c>
    </row>
    <row r="13458" spans="1:30" hidden="1" x14ac:dyDescent="0.3">
      <c r="A13458" t="s">
        <v>40620</v>
      </c>
      <c r="B13458" t="s">
        <v>40624</v>
      </c>
      <c r="C13458" t="s">
        <v>32</v>
      </c>
      <c r="D13458" t="s">
        <v>50</v>
      </c>
      <c r="E13458" s="1">
        <v>41710</v>
      </c>
      <c r="F13458">
        <v>2400000</v>
      </c>
      <c r="G13458" t="s">
        <v>40620</v>
      </c>
      <c r="H13458" t="s">
        <v>40622</v>
      </c>
      <c r="I13458" t="s">
        <v>40623</v>
      </c>
      <c r="J13458" t="s">
        <v>39814</v>
      </c>
      <c r="K13458" t="s">
        <v>37</v>
      </c>
      <c r="L13458" t="s">
        <v>53</v>
      </c>
      <c r="M13458" t="s">
        <v>652</v>
      </c>
      <c r="N13458" t="s">
        <v>653</v>
      </c>
      <c r="O13458" t="s">
        <v>653</v>
      </c>
      <c r="P13458" s="1">
        <v>40909</v>
      </c>
      <c r="Q13458" t="s">
        <v>53</v>
      </c>
      <c r="R13458" t="s">
        <v>56</v>
      </c>
      <c r="S13458" t="s">
        <v>41</v>
      </c>
      <c r="T13458" t="s">
        <v>39814</v>
      </c>
      <c r="U13458" t="s">
        <v>39814</v>
      </c>
      <c r="V13458">
        <v>0</v>
      </c>
      <c r="W13458">
        <v>0</v>
      </c>
      <c r="X13458">
        <v>0</v>
      </c>
      <c r="Y13458">
        <v>0</v>
      </c>
      <c r="Z13458">
        <v>0</v>
      </c>
      <c r="AA13458">
        <v>0</v>
      </c>
      <c r="AB13458">
        <v>0</v>
      </c>
      <c r="AC13458">
        <v>1</v>
      </c>
      <c r="AD13458">
        <v>0</v>
      </c>
    </row>
    <row r="13459" spans="1:30" hidden="1" x14ac:dyDescent="0.3">
      <c r="A13459" t="s">
        <v>40625</v>
      </c>
      <c r="B13459" t="s">
        <v>40626</v>
      </c>
      <c r="C13459" t="s">
        <v>32</v>
      </c>
      <c r="D13459" t="s">
        <v>33</v>
      </c>
      <c r="E13459" s="1">
        <v>42251</v>
      </c>
      <c r="F13459">
        <v>20000000</v>
      </c>
      <c r="G13459" t="s">
        <v>40625</v>
      </c>
      <c r="H13459" t="s">
        <v>40627</v>
      </c>
      <c r="I13459" t="s">
        <v>40628</v>
      </c>
      <c r="J13459" t="s">
        <v>39814</v>
      </c>
      <c r="K13459" t="s">
        <v>37</v>
      </c>
      <c r="L13459" t="s">
        <v>53</v>
      </c>
      <c r="M13459" t="s">
        <v>54</v>
      </c>
      <c r="N13459" t="s">
        <v>95</v>
      </c>
      <c r="O13459" t="s">
        <v>2083</v>
      </c>
      <c r="P13459" t="s">
        <v>2763</v>
      </c>
      <c r="Q13459" t="s">
        <v>53</v>
      </c>
      <c r="R13459" t="s">
        <v>56</v>
      </c>
      <c r="S13459" t="s">
        <v>41</v>
      </c>
      <c r="T13459" t="s">
        <v>39814</v>
      </c>
      <c r="U13459" t="s">
        <v>39814</v>
      </c>
      <c r="V13459">
        <v>0</v>
      </c>
      <c r="W13459">
        <v>0</v>
      </c>
      <c r="X13459">
        <v>0</v>
      </c>
      <c r="Y13459">
        <v>0</v>
      </c>
      <c r="Z13459">
        <v>0</v>
      </c>
      <c r="AA13459">
        <v>0</v>
      </c>
      <c r="AB13459">
        <v>0</v>
      </c>
      <c r="AC13459">
        <v>1</v>
      </c>
      <c r="AD13459">
        <v>0</v>
      </c>
    </row>
    <row r="13460" spans="1:30" hidden="1" x14ac:dyDescent="0.3">
      <c r="A13460" t="s">
        <v>40625</v>
      </c>
      <c r="B13460" t="s">
        <v>40629</v>
      </c>
      <c r="C13460" t="s">
        <v>32</v>
      </c>
      <c r="D13460" t="s">
        <v>50</v>
      </c>
      <c r="E13460" s="1">
        <v>41946</v>
      </c>
      <c r="F13460">
        <v>9000000</v>
      </c>
      <c r="G13460" t="s">
        <v>40625</v>
      </c>
      <c r="H13460" t="s">
        <v>40627</v>
      </c>
      <c r="I13460" t="s">
        <v>40628</v>
      </c>
      <c r="J13460" t="s">
        <v>39814</v>
      </c>
      <c r="K13460" t="s">
        <v>37</v>
      </c>
      <c r="L13460" t="s">
        <v>53</v>
      </c>
      <c r="M13460" t="s">
        <v>54</v>
      </c>
      <c r="N13460" t="s">
        <v>95</v>
      </c>
      <c r="O13460" t="s">
        <v>2083</v>
      </c>
      <c r="P13460" t="s">
        <v>2763</v>
      </c>
      <c r="Q13460" t="s">
        <v>53</v>
      </c>
      <c r="R13460" t="s">
        <v>56</v>
      </c>
      <c r="S13460" t="s">
        <v>41</v>
      </c>
      <c r="T13460" t="s">
        <v>39814</v>
      </c>
      <c r="U13460" t="s">
        <v>39814</v>
      </c>
      <c r="V13460">
        <v>0</v>
      </c>
      <c r="W13460">
        <v>0</v>
      </c>
      <c r="X13460">
        <v>0</v>
      </c>
      <c r="Y13460">
        <v>0</v>
      </c>
      <c r="Z13460">
        <v>0</v>
      </c>
      <c r="AA13460">
        <v>0</v>
      </c>
      <c r="AB13460">
        <v>0</v>
      </c>
      <c r="AC13460">
        <v>1</v>
      </c>
      <c r="AD13460">
        <v>0</v>
      </c>
    </row>
    <row r="13461" spans="1:30" hidden="1" x14ac:dyDescent="0.3">
      <c r="A13461" t="s">
        <v>40630</v>
      </c>
      <c r="B13461" t="s">
        <v>40631</v>
      </c>
      <c r="C13461" t="s">
        <v>32</v>
      </c>
      <c r="D13461" t="s">
        <v>139</v>
      </c>
      <c r="E13461" t="s">
        <v>28507</v>
      </c>
      <c r="F13461">
        <v>2000000</v>
      </c>
      <c r="G13461" t="s">
        <v>40630</v>
      </c>
      <c r="H13461" t="s">
        <v>40632</v>
      </c>
      <c r="I13461" t="s">
        <v>40633</v>
      </c>
      <c r="J13461" t="s">
        <v>39814</v>
      </c>
      <c r="K13461" t="s">
        <v>72</v>
      </c>
      <c r="L13461" t="s">
        <v>53</v>
      </c>
      <c r="M13461" t="s">
        <v>10568</v>
      </c>
      <c r="N13461" t="s">
        <v>15570</v>
      </c>
      <c r="O13461" t="s">
        <v>15570</v>
      </c>
      <c r="P13461" s="1">
        <v>36161</v>
      </c>
      <c r="Q13461" t="s">
        <v>53</v>
      </c>
      <c r="R13461" t="s">
        <v>56</v>
      </c>
      <c r="S13461" t="s">
        <v>41</v>
      </c>
      <c r="T13461" t="s">
        <v>39814</v>
      </c>
      <c r="U13461" t="s">
        <v>39814</v>
      </c>
      <c r="V13461">
        <v>0</v>
      </c>
      <c r="W13461">
        <v>0</v>
      </c>
      <c r="X13461">
        <v>0</v>
      </c>
      <c r="Y13461">
        <v>0</v>
      </c>
      <c r="Z13461">
        <v>0</v>
      </c>
      <c r="AA13461">
        <v>0</v>
      </c>
      <c r="AB13461">
        <v>0</v>
      </c>
      <c r="AC13461">
        <v>1</v>
      </c>
      <c r="AD13461">
        <v>0</v>
      </c>
    </row>
    <row r="13462" spans="1:30" hidden="1" x14ac:dyDescent="0.3">
      <c r="A13462" t="s">
        <v>40630</v>
      </c>
      <c r="B13462" t="s">
        <v>40634</v>
      </c>
      <c r="C13462" t="s">
        <v>32</v>
      </c>
      <c r="D13462" t="s">
        <v>33</v>
      </c>
      <c r="E13462" s="1">
        <v>40492</v>
      </c>
      <c r="F13462">
        <v>6000000</v>
      </c>
      <c r="G13462" t="s">
        <v>40630</v>
      </c>
      <c r="H13462" t="s">
        <v>40632</v>
      </c>
      <c r="I13462" t="s">
        <v>40633</v>
      </c>
      <c r="J13462" t="s">
        <v>39814</v>
      </c>
      <c r="K13462" t="s">
        <v>72</v>
      </c>
      <c r="L13462" t="s">
        <v>53</v>
      </c>
      <c r="M13462" t="s">
        <v>10568</v>
      </c>
      <c r="N13462" t="s">
        <v>15570</v>
      </c>
      <c r="O13462" t="s">
        <v>15570</v>
      </c>
      <c r="P13462" s="1">
        <v>36161</v>
      </c>
      <c r="Q13462" t="s">
        <v>53</v>
      </c>
      <c r="R13462" t="s">
        <v>56</v>
      </c>
      <c r="S13462" t="s">
        <v>41</v>
      </c>
      <c r="T13462" t="s">
        <v>39814</v>
      </c>
      <c r="U13462" t="s">
        <v>39814</v>
      </c>
      <c r="V13462">
        <v>0</v>
      </c>
      <c r="W13462">
        <v>0</v>
      </c>
      <c r="X13462">
        <v>0</v>
      </c>
      <c r="Y13462">
        <v>0</v>
      </c>
      <c r="Z13462">
        <v>0</v>
      </c>
      <c r="AA13462">
        <v>0</v>
      </c>
      <c r="AB13462">
        <v>0</v>
      </c>
      <c r="AC13462">
        <v>1</v>
      </c>
      <c r="AD13462">
        <v>0</v>
      </c>
    </row>
    <row r="13463" spans="1:30" hidden="1" x14ac:dyDescent="0.3">
      <c r="A13463" t="s">
        <v>40630</v>
      </c>
      <c r="B13463" t="s">
        <v>40635</v>
      </c>
      <c r="C13463" t="s">
        <v>32</v>
      </c>
      <c r="D13463" t="s">
        <v>33</v>
      </c>
      <c r="E13463" t="s">
        <v>40495</v>
      </c>
      <c r="F13463">
        <v>6500000</v>
      </c>
      <c r="G13463" t="s">
        <v>40630</v>
      </c>
      <c r="H13463" t="s">
        <v>40632</v>
      </c>
      <c r="I13463" t="s">
        <v>40633</v>
      </c>
      <c r="J13463" t="s">
        <v>39814</v>
      </c>
      <c r="K13463" t="s">
        <v>72</v>
      </c>
      <c r="L13463" t="s">
        <v>53</v>
      </c>
      <c r="M13463" t="s">
        <v>10568</v>
      </c>
      <c r="N13463" t="s">
        <v>15570</v>
      </c>
      <c r="O13463" t="s">
        <v>15570</v>
      </c>
      <c r="P13463" s="1">
        <v>36161</v>
      </c>
      <c r="Q13463" t="s">
        <v>53</v>
      </c>
      <c r="R13463" t="s">
        <v>56</v>
      </c>
      <c r="S13463" t="s">
        <v>41</v>
      </c>
      <c r="T13463" t="s">
        <v>39814</v>
      </c>
      <c r="U13463" t="s">
        <v>39814</v>
      </c>
      <c r="V13463">
        <v>0</v>
      </c>
      <c r="W13463">
        <v>0</v>
      </c>
      <c r="X13463">
        <v>0</v>
      </c>
      <c r="Y13463">
        <v>0</v>
      </c>
      <c r="Z13463">
        <v>0</v>
      </c>
      <c r="AA13463">
        <v>0</v>
      </c>
      <c r="AB13463">
        <v>0</v>
      </c>
      <c r="AC13463">
        <v>1</v>
      </c>
      <c r="AD13463">
        <v>0</v>
      </c>
    </row>
    <row r="13464" spans="1:30" hidden="1" x14ac:dyDescent="0.3">
      <c r="A13464" t="s">
        <v>40630</v>
      </c>
      <c r="B13464" t="s">
        <v>40636</v>
      </c>
      <c r="C13464" t="s">
        <v>32</v>
      </c>
      <c r="D13464" t="s">
        <v>322</v>
      </c>
      <c r="E13464" t="s">
        <v>2438</v>
      </c>
      <c r="F13464">
        <v>10000000</v>
      </c>
      <c r="G13464" t="s">
        <v>40630</v>
      </c>
      <c r="H13464" t="s">
        <v>40632</v>
      </c>
      <c r="I13464" t="s">
        <v>40633</v>
      </c>
      <c r="J13464" t="s">
        <v>39814</v>
      </c>
      <c r="K13464" t="s">
        <v>72</v>
      </c>
      <c r="L13464" t="s">
        <v>53</v>
      </c>
      <c r="M13464" t="s">
        <v>10568</v>
      </c>
      <c r="N13464" t="s">
        <v>15570</v>
      </c>
      <c r="O13464" t="s">
        <v>15570</v>
      </c>
      <c r="P13464" s="1">
        <v>36161</v>
      </c>
      <c r="Q13464" t="s">
        <v>53</v>
      </c>
      <c r="R13464" t="s">
        <v>56</v>
      </c>
      <c r="S13464" t="s">
        <v>41</v>
      </c>
      <c r="T13464" t="s">
        <v>39814</v>
      </c>
      <c r="U13464" t="s">
        <v>39814</v>
      </c>
      <c r="V13464">
        <v>0</v>
      </c>
      <c r="W13464">
        <v>0</v>
      </c>
      <c r="X13464">
        <v>0</v>
      </c>
      <c r="Y13464">
        <v>0</v>
      </c>
      <c r="Z13464">
        <v>0</v>
      </c>
      <c r="AA13464">
        <v>0</v>
      </c>
      <c r="AB13464">
        <v>0</v>
      </c>
      <c r="AC13464">
        <v>1</v>
      </c>
      <c r="AD13464">
        <v>0</v>
      </c>
    </row>
    <row r="13465" spans="1:30" hidden="1" x14ac:dyDescent="0.3">
      <c r="A13465" t="s">
        <v>40630</v>
      </c>
      <c r="B13465" t="s">
        <v>40637</v>
      </c>
      <c r="C13465" t="s">
        <v>32</v>
      </c>
      <c r="E13465" t="s">
        <v>20277</v>
      </c>
      <c r="F13465">
        <v>4000001</v>
      </c>
      <c r="G13465" t="s">
        <v>40630</v>
      </c>
      <c r="H13465" t="s">
        <v>40632</v>
      </c>
      <c r="I13465" t="s">
        <v>40633</v>
      </c>
      <c r="J13465" t="s">
        <v>39814</v>
      </c>
      <c r="K13465" t="s">
        <v>72</v>
      </c>
      <c r="L13465" t="s">
        <v>53</v>
      </c>
      <c r="M13465" t="s">
        <v>10568</v>
      </c>
      <c r="N13465" t="s">
        <v>15570</v>
      </c>
      <c r="O13465" t="s">
        <v>15570</v>
      </c>
      <c r="P13465" s="1">
        <v>36161</v>
      </c>
      <c r="Q13465" t="s">
        <v>53</v>
      </c>
      <c r="R13465" t="s">
        <v>56</v>
      </c>
      <c r="S13465" t="s">
        <v>41</v>
      </c>
      <c r="T13465" t="s">
        <v>39814</v>
      </c>
      <c r="U13465" t="s">
        <v>39814</v>
      </c>
      <c r="V13465">
        <v>0</v>
      </c>
      <c r="W13465">
        <v>0</v>
      </c>
      <c r="X13465">
        <v>0</v>
      </c>
      <c r="Y13465">
        <v>0</v>
      </c>
      <c r="Z13465">
        <v>0</v>
      </c>
      <c r="AA13465">
        <v>0</v>
      </c>
      <c r="AB13465">
        <v>0</v>
      </c>
      <c r="AC13465">
        <v>1</v>
      </c>
      <c r="AD13465">
        <v>0</v>
      </c>
    </row>
    <row r="13466" spans="1:30" hidden="1" x14ac:dyDescent="0.3">
      <c r="A13466" t="s">
        <v>40638</v>
      </c>
      <c r="B13466" t="s">
        <v>40639</v>
      </c>
      <c r="C13466" t="s">
        <v>32</v>
      </c>
      <c r="D13466" t="s">
        <v>139</v>
      </c>
      <c r="E13466" t="s">
        <v>4579</v>
      </c>
      <c r="F13466">
        <v>16250000</v>
      </c>
      <c r="G13466" t="s">
        <v>40638</v>
      </c>
      <c r="H13466" t="s">
        <v>40640</v>
      </c>
      <c r="I13466" t="s">
        <v>40641</v>
      </c>
      <c r="J13466" t="s">
        <v>39814</v>
      </c>
      <c r="K13466" t="s">
        <v>37</v>
      </c>
      <c r="L13466" t="s">
        <v>53</v>
      </c>
      <c r="M13466" t="s">
        <v>54</v>
      </c>
      <c r="N13466" t="s">
        <v>95</v>
      </c>
      <c r="O13466" t="s">
        <v>1074</v>
      </c>
      <c r="P13466" s="1">
        <v>40554</v>
      </c>
      <c r="Q13466" t="s">
        <v>53</v>
      </c>
      <c r="R13466" t="s">
        <v>56</v>
      </c>
      <c r="S13466" t="s">
        <v>41</v>
      </c>
      <c r="T13466" t="s">
        <v>39814</v>
      </c>
      <c r="U13466" t="s">
        <v>39814</v>
      </c>
      <c r="V13466">
        <v>0</v>
      </c>
      <c r="W13466">
        <v>0</v>
      </c>
      <c r="X13466">
        <v>0</v>
      </c>
      <c r="Y13466">
        <v>0</v>
      </c>
      <c r="Z13466">
        <v>0</v>
      </c>
      <c r="AA13466">
        <v>0</v>
      </c>
      <c r="AB13466">
        <v>0</v>
      </c>
      <c r="AC13466">
        <v>1</v>
      </c>
      <c r="AD13466">
        <v>0</v>
      </c>
    </row>
    <row r="13467" spans="1:30" hidden="1" x14ac:dyDescent="0.3">
      <c r="A13467" t="s">
        <v>40638</v>
      </c>
      <c r="B13467" t="s">
        <v>40642</v>
      </c>
      <c r="C13467" t="s">
        <v>32</v>
      </c>
      <c r="D13467" t="s">
        <v>50</v>
      </c>
      <c r="E13467" s="1">
        <v>41610</v>
      </c>
      <c r="F13467">
        <v>15000000</v>
      </c>
      <c r="G13467" t="s">
        <v>40638</v>
      </c>
      <c r="H13467" t="s">
        <v>40640</v>
      </c>
      <c r="I13467" t="s">
        <v>40641</v>
      </c>
      <c r="J13467" t="s">
        <v>39814</v>
      </c>
      <c r="K13467" t="s">
        <v>37</v>
      </c>
      <c r="L13467" t="s">
        <v>53</v>
      </c>
      <c r="M13467" t="s">
        <v>54</v>
      </c>
      <c r="N13467" t="s">
        <v>95</v>
      </c>
      <c r="O13467" t="s">
        <v>1074</v>
      </c>
      <c r="P13467" s="1">
        <v>40554</v>
      </c>
      <c r="Q13467" t="s">
        <v>53</v>
      </c>
      <c r="R13467" t="s">
        <v>56</v>
      </c>
      <c r="S13467" t="s">
        <v>41</v>
      </c>
      <c r="T13467" t="s">
        <v>39814</v>
      </c>
      <c r="U13467" t="s">
        <v>39814</v>
      </c>
      <c r="V13467">
        <v>0</v>
      </c>
      <c r="W13467">
        <v>0</v>
      </c>
      <c r="X13467">
        <v>0</v>
      </c>
      <c r="Y13467">
        <v>0</v>
      </c>
      <c r="Z13467">
        <v>0</v>
      </c>
      <c r="AA13467">
        <v>0</v>
      </c>
      <c r="AB13467">
        <v>0</v>
      </c>
      <c r="AC13467">
        <v>1</v>
      </c>
      <c r="AD13467">
        <v>0</v>
      </c>
    </row>
    <row r="13468" spans="1:30" hidden="1" x14ac:dyDescent="0.3">
      <c r="A13468" t="s">
        <v>40638</v>
      </c>
      <c r="B13468" t="s">
        <v>40643</v>
      </c>
      <c r="C13468" t="s">
        <v>32</v>
      </c>
      <c r="D13468" t="s">
        <v>33</v>
      </c>
      <c r="E13468" t="s">
        <v>533</v>
      </c>
      <c r="F13468">
        <v>16500000</v>
      </c>
      <c r="G13468" t="s">
        <v>40638</v>
      </c>
      <c r="H13468" t="s">
        <v>40640</v>
      </c>
      <c r="I13468" t="s">
        <v>40641</v>
      </c>
      <c r="J13468" t="s">
        <v>39814</v>
      </c>
      <c r="K13468" t="s">
        <v>37</v>
      </c>
      <c r="L13468" t="s">
        <v>53</v>
      </c>
      <c r="M13468" t="s">
        <v>54</v>
      </c>
      <c r="N13468" t="s">
        <v>95</v>
      </c>
      <c r="O13468" t="s">
        <v>1074</v>
      </c>
      <c r="P13468" s="1">
        <v>40554</v>
      </c>
      <c r="Q13468" t="s">
        <v>53</v>
      </c>
      <c r="R13468" t="s">
        <v>56</v>
      </c>
      <c r="S13468" t="s">
        <v>41</v>
      </c>
      <c r="T13468" t="s">
        <v>39814</v>
      </c>
      <c r="U13468" t="s">
        <v>39814</v>
      </c>
      <c r="V13468">
        <v>0</v>
      </c>
      <c r="W13468">
        <v>0</v>
      </c>
      <c r="X13468">
        <v>0</v>
      </c>
      <c r="Y13468">
        <v>0</v>
      </c>
      <c r="Z13468">
        <v>0</v>
      </c>
      <c r="AA13468">
        <v>0</v>
      </c>
      <c r="AB13468">
        <v>0</v>
      </c>
      <c r="AC13468">
        <v>1</v>
      </c>
      <c r="AD13468">
        <v>0</v>
      </c>
    </row>
    <row r="13469" spans="1:30" hidden="1" x14ac:dyDescent="0.3">
      <c r="A13469" t="s">
        <v>40644</v>
      </c>
      <c r="B13469" t="s">
        <v>40645</v>
      </c>
      <c r="C13469" t="s">
        <v>32</v>
      </c>
      <c r="D13469" t="s">
        <v>33</v>
      </c>
      <c r="E13469" t="s">
        <v>20145</v>
      </c>
      <c r="F13469">
        <v>6500000</v>
      </c>
      <c r="G13469" t="s">
        <v>40644</v>
      </c>
      <c r="H13469" t="s">
        <v>40646</v>
      </c>
      <c r="I13469" t="s">
        <v>40647</v>
      </c>
      <c r="J13469" t="s">
        <v>39814</v>
      </c>
      <c r="K13469" t="s">
        <v>109</v>
      </c>
      <c r="L13469" t="s">
        <v>53</v>
      </c>
      <c r="M13469" t="s">
        <v>643</v>
      </c>
      <c r="N13469" t="s">
        <v>644</v>
      </c>
      <c r="O13469" t="s">
        <v>5484</v>
      </c>
      <c r="Q13469" t="s">
        <v>53</v>
      </c>
      <c r="R13469" t="s">
        <v>56</v>
      </c>
      <c r="S13469" t="s">
        <v>41</v>
      </c>
      <c r="T13469" t="s">
        <v>39814</v>
      </c>
      <c r="U13469" t="s">
        <v>39814</v>
      </c>
      <c r="V13469">
        <v>0</v>
      </c>
      <c r="W13469">
        <v>0</v>
      </c>
      <c r="X13469">
        <v>0</v>
      </c>
      <c r="Y13469">
        <v>0</v>
      </c>
      <c r="Z13469">
        <v>0</v>
      </c>
      <c r="AA13469">
        <v>0</v>
      </c>
      <c r="AB13469">
        <v>0</v>
      </c>
      <c r="AC13469">
        <v>1</v>
      </c>
      <c r="AD13469">
        <v>0</v>
      </c>
    </row>
    <row r="13470" spans="1:30" hidden="1" x14ac:dyDescent="0.3">
      <c r="A13470" t="s">
        <v>40648</v>
      </c>
      <c r="B13470" t="s">
        <v>40649</v>
      </c>
      <c r="C13470" t="s">
        <v>32</v>
      </c>
      <c r="E13470" t="s">
        <v>4214</v>
      </c>
      <c r="F13470">
        <v>500000</v>
      </c>
      <c r="G13470" t="s">
        <v>40648</v>
      </c>
      <c r="H13470" t="s">
        <v>40650</v>
      </c>
      <c r="I13470" t="s">
        <v>40651</v>
      </c>
      <c r="J13470" t="s">
        <v>39814</v>
      </c>
      <c r="K13470" t="s">
        <v>37</v>
      </c>
      <c r="L13470" t="s">
        <v>53</v>
      </c>
      <c r="M13470" t="s">
        <v>54</v>
      </c>
      <c r="N13470" t="s">
        <v>712</v>
      </c>
      <c r="O13470" t="s">
        <v>22523</v>
      </c>
      <c r="P13470" s="1">
        <v>40544</v>
      </c>
      <c r="Q13470" t="s">
        <v>53</v>
      </c>
      <c r="R13470" t="s">
        <v>56</v>
      </c>
      <c r="S13470" t="s">
        <v>41</v>
      </c>
      <c r="T13470" t="s">
        <v>39814</v>
      </c>
      <c r="U13470" t="s">
        <v>39814</v>
      </c>
      <c r="V13470">
        <v>0</v>
      </c>
      <c r="W13470">
        <v>0</v>
      </c>
      <c r="X13470">
        <v>0</v>
      </c>
      <c r="Y13470">
        <v>0</v>
      </c>
      <c r="Z13470">
        <v>0</v>
      </c>
      <c r="AA13470">
        <v>0</v>
      </c>
      <c r="AB13470">
        <v>0</v>
      </c>
      <c r="AC13470">
        <v>1</v>
      </c>
      <c r="AD13470">
        <v>0</v>
      </c>
    </row>
    <row r="13471" spans="1:30" hidden="1" x14ac:dyDescent="0.3">
      <c r="A13471" t="s">
        <v>40652</v>
      </c>
      <c r="B13471" t="s">
        <v>40653</v>
      </c>
      <c r="C13471" t="s">
        <v>32</v>
      </c>
      <c r="D13471" t="s">
        <v>50</v>
      </c>
      <c r="E13471" t="s">
        <v>29169</v>
      </c>
      <c r="F13471">
        <v>2450000</v>
      </c>
      <c r="G13471" t="s">
        <v>40652</v>
      </c>
      <c r="H13471" t="s">
        <v>40654</v>
      </c>
      <c r="I13471" t="s">
        <v>40655</v>
      </c>
      <c r="J13471" t="s">
        <v>39814</v>
      </c>
      <c r="K13471" t="s">
        <v>37</v>
      </c>
      <c r="L13471" t="s">
        <v>53</v>
      </c>
      <c r="M13471" t="s">
        <v>637</v>
      </c>
      <c r="N13471" t="s">
        <v>4495</v>
      </c>
      <c r="O13471" t="s">
        <v>40656</v>
      </c>
      <c r="P13471" s="1">
        <v>40544</v>
      </c>
      <c r="Q13471" t="s">
        <v>53</v>
      </c>
      <c r="R13471" t="s">
        <v>56</v>
      </c>
      <c r="S13471" t="s">
        <v>41</v>
      </c>
      <c r="T13471" t="s">
        <v>39814</v>
      </c>
      <c r="U13471" t="s">
        <v>39814</v>
      </c>
      <c r="V13471">
        <v>0</v>
      </c>
      <c r="W13471">
        <v>0</v>
      </c>
      <c r="X13471">
        <v>0</v>
      </c>
      <c r="Y13471">
        <v>0</v>
      </c>
      <c r="Z13471">
        <v>0</v>
      </c>
      <c r="AA13471">
        <v>0</v>
      </c>
      <c r="AB13471">
        <v>0</v>
      </c>
      <c r="AC13471">
        <v>1</v>
      </c>
      <c r="AD13471">
        <v>0</v>
      </c>
    </row>
    <row r="13472" spans="1:30" hidden="1" x14ac:dyDescent="0.3">
      <c r="A13472" t="s">
        <v>40657</v>
      </c>
      <c r="B13472" t="s">
        <v>40658</v>
      </c>
      <c r="C13472" t="s">
        <v>32</v>
      </c>
      <c r="E13472" t="s">
        <v>20571</v>
      </c>
      <c r="F13472">
        <v>9600000</v>
      </c>
      <c r="G13472" t="s">
        <v>40657</v>
      </c>
      <c r="H13472" t="s">
        <v>40659</v>
      </c>
      <c r="I13472" t="s">
        <v>40660</v>
      </c>
      <c r="J13472" t="s">
        <v>39814</v>
      </c>
      <c r="K13472" t="s">
        <v>37</v>
      </c>
      <c r="L13472" t="s">
        <v>53</v>
      </c>
      <c r="M13472" t="s">
        <v>150</v>
      </c>
      <c r="N13472" t="s">
        <v>151</v>
      </c>
      <c r="O13472" t="s">
        <v>151</v>
      </c>
      <c r="P13472" s="1">
        <v>39822</v>
      </c>
      <c r="Q13472" t="s">
        <v>53</v>
      </c>
      <c r="R13472" t="s">
        <v>56</v>
      </c>
      <c r="S13472" t="s">
        <v>41</v>
      </c>
      <c r="T13472" t="s">
        <v>39814</v>
      </c>
      <c r="U13472" t="s">
        <v>39814</v>
      </c>
      <c r="V13472">
        <v>0</v>
      </c>
      <c r="W13472">
        <v>0</v>
      </c>
      <c r="X13472">
        <v>0</v>
      </c>
      <c r="Y13472">
        <v>0</v>
      </c>
      <c r="Z13472">
        <v>0</v>
      </c>
      <c r="AA13472">
        <v>0</v>
      </c>
      <c r="AB13472">
        <v>0</v>
      </c>
      <c r="AC13472">
        <v>1</v>
      </c>
      <c r="AD13472">
        <v>0</v>
      </c>
    </row>
    <row r="13473" spans="1:30" hidden="1" x14ac:dyDescent="0.3">
      <c r="A13473" t="s">
        <v>40657</v>
      </c>
      <c r="B13473" t="s">
        <v>40661</v>
      </c>
      <c r="C13473" t="s">
        <v>32</v>
      </c>
      <c r="D13473" t="s">
        <v>33</v>
      </c>
      <c r="E13473" t="s">
        <v>5501</v>
      </c>
      <c r="F13473">
        <v>17000000</v>
      </c>
      <c r="G13473" t="s">
        <v>40657</v>
      </c>
      <c r="H13473" t="s">
        <v>40659</v>
      </c>
      <c r="I13473" t="s">
        <v>40660</v>
      </c>
      <c r="J13473" t="s">
        <v>39814</v>
      </c>
      <c r="K13473" t="s">
        <v>37</v>
      </c>
      <c r="L13473" t="s">
        <v>53</v>
      </c>
      <c r="M13473" t="s">
        <v>150</v>
      </c>
      <c r="N13473" t="s">
        <v>151</v>
      </c>
      <c r="O13473" t="s">
        <v>151</v>
      </c>
      <c r="P13473" s="1">
        <v>39822</v>
      </c>
      <c r="Q13473" t="s">
        <v>53</v>
      </c>
      <c r="R13473" t="s">
        <v>56</v>
      </c>
      <c r="S13473" t="s">
        <v>41</v>
      </c>
      <c r="T13473" t="s">
        <v>39814</v>
      </c>
      <c r="U13473" t="s">
        <v>39814</v>
      </c>
      <c r="V13473">
        <v>0</v>
      </c>
      <c r="W13473">
        <v>0</v>
      </c>
      <c r="X13473">
        <v>0</v>
      </c>
      <c r="Y13473">
        <v>0</v>
      </c>
      <c r="Z13473">
        <v>0</v>
      </c>
      <c r="AA13473">
        <v>0</v>
      </c>
      <c r="AB13473">
        <v>0</v>
      </c>
      <c r="AC13473">
        <v>1</v>
      </c>
      <c r="AD13473">
        <v>0</v>
      </c>
    </row>
    <row r="13474" spans="1:30" hidden="1" x14ac:dyDescent="0.3">
      <c r="A13474" t="s">
        <v>40662</v>
      </c>
      <c r="B13474" t="s">
        <v>40663</v>
      </c>
      <c r="C13474" t="s">
        <v>32</v>
      </c>
      <c r="D13474" t="s">
        <v>139</v>
      </c>
      <c r="E13474" t="s">
        <v>9376</v>
      </c>
      <c r="F13474">
        <v>35000000</v>
      </c>
      <c r="G13474" t="s">
        <v>40662</v>
      </c>
      <c r="H13474" t="s">
        <v>40664</v>
      </c>
      <c r="I13474" t="s">
        <v>40665</v>
      </c>
      <c r="J13474" t="s">
        <v>39814</v>
      </c>
      <c r="K13474" t="s">
        <v>72</v>
      </c>
      <c r="L13474" t="s">
        <v>53</v>
      </c>
      <c r="M13474" t="s">
        <v>54</v>
      </c>
      <c r="N13474" t="s">
        <v>95</v>
      </c>
      <c r="O13474" t="s">
        <v>96</v>
      </c>
      <c r="P13474" s="1">
        <v>38363</v>
      </c>
      <c r="Q13474" t="s">
        <v>53</v>
      </c>
      <c r="R13474" t="s">
        <v>56</v>
      </c>
      <c r="S13474" t="s">
        <v>41</v>
      </c>
      <c r="T13474" t="s">
        <v>39814</v>
      </c>
      <c r="U13474" t="s">
        <v>39814</v>
      </c>
      <c r="V13474">
        <v>0</v>
      </c>
      <c r="W13474">
        <v>0</v>
      </c>
      <c r="X13474">
        <v>0</v>
      </c>
      <c r="Y13474">
        <v>0</v>
      </c>
      <c r="Z13474">
        <v>0</v>
      </c>
      <c r="AA13474">
        <v>0</v>
      </c>
      <c r="AB13474">
        <v>0</v>
      </c>
      <c r="AC13474">
        <v>1</v>
      </c>
      <c r="AD13474">
        <v>0</v>
      </c>
    </row>
    <row r="13475" spans="1:30" hidden="1" x14ac:dyDescent="0.3">
      <c r="A13475" t="s">
        <v>40662</v>
      </c>
      <c r="B13475" t="s">
        <v>40666</v>
      </c>
      <c r="C13475" t="s">
        <v>32</v>
      </c>
      <c r="D13475" t="s">
        <v>33</v>
      </c>
      <c r="E13475" t="s">
        <v>778</v>
      </c>
      <c r="F13475">
        <v>9260000</v>
      </c>
      <c r="G13475" t="s">
        <v>40662</v>
      </c>
      <c r="H13475" t="s">
        <v>40664</v>
      </c>
      <c r="I13475" t="s">
        <v>40665</v>
      </c>
      <c r="J13475" t="s">
        <v>39814</v>
      </c>
      <c r="K13475" t="s">
        <v>72</v>
      </c>
      <c r="L13475" t="s">
        <v>53</v>
      </c>
      <c r="M13475" t="s">
        <v>54</v>
      </c>
      <c r="N13475" t="s">
        <v>95</v>
      </c>
      <c r="O13475" t="s">
        <v>96</v>
      </c>
      <c r="P13475" s="1">
        <v>38363</v>
      </c>
      <c r="Q13475" t="s">
        <v>53</v>
      </c>
      <c r="R13475" t="s">
        <v>56</v>
      </c>
      <c r="S13475" t="s">
        <v>41</v>
      </c>
      <c r="T13475" t="s">
        <v>39814</v>
      </c>
      <c r="U13475" t="s">
        <v>39814</v>
      </c>
      <c r="V13475">
        <v>0</v>
      </c>
      <c r="W13475">
        <v>0</v>
      </c>
      <c r="X13475">
        <v>0</v>
      </c>
      <c r="Y13475">
        <v>0</v>
      </c>
      <c r="Z13475">
        <v>0</v>
      </c>
      <c r="AA13475">
        <v>0</v>
      </c>
      <c r="AB13475">
        <v>0</v>
      </c>
      <c r="AC13475">
        <v>1</v>
      </c>
      <c r="AD13475">
        <v>0</v>
      </c>
    </row>
    <row r="13476" spans="1:30" hidden="1" x14ac:dyDescent="0.3">
      <c r="A13476" t="s">
        <v>40662</v>
      </c>
      <c r="B13476" t="s">
        <v>40667</v>
      </c>
      <c r="C13476" t="s">
        <v>32</v>
      </c>
      <c r="E13476" t="s">
        <v>12308</v>
      </c>
      <c r="F13476">
        <v>4500000</v>
      </c>
      <c r="G13476" t="s">
        <v>40662</v>
      </c>
      <c r="H13476" t="s">
        <v>40664</v>
      </c>
      <c r="I13476" t="s">
        <v>40665</v>
      </c>
      <c r="J13476" t="s">
        <v>39814</v>
      </c>
      <c r="K13476" t="s">
        <v>72</v>
      </c>
      <c r="L13476" t="s">
        <v>53</v>
      </c>
      <c r="M13476" t="s">
        <v>54</v>
      </c>
      <c r="N13476" t="s">
        <v>95</v>
      </c>
      <c r="O13476" t="s">
        <v>96</v>
      </c>
      <c r="P13476" s="1">
        <v>38363</v>
      </c>
      <c r="Q13476" t="s">
        <v>53</v>
      </c>
      <c r="R13476" t="s">
        <v>56</v>
      </c>
      <c r="S13476" t="s">
        <v>41</v>
      </c>
      <c r="T13476" t="s">
        <v>39814</v>
      </c>
      <c r="U13476" t="s">
        <v>39814</v>
      </c>
      <c r="V13476">
        <v>0</v>
      </c>
      <c r="W13476">
        <v>0</v>
      </c>
      <c r="X13476">
        <v>0</v>
      </c>
      <c r="Y13476">
        <v>0</v>
      </c>
      <c r="Z13476">
        <v>0</v>
      </c>
      <c r="AA13476">
        <v>0</v>
      </c>
      <c r="AB13476">
        <v>0</v>
      </c>
      <c r="AC13476">
        <v>1</v>
      </c>
      <c r="AD13476">
        <v>0</v>
      </c>
    </row>
    <row r="13477" spans="1:30" hidden="1" x14ac:dyDescent="0.3">
      <c r="A13477" t="s">
        <v>40662</v>
      </c>
      <c r="B13477" t="s">
        <v>40668</v>
      </c>
      <c r="C13477" t="s">
        <v>32</v>
      </c>
      <c r="D13477" t="s">
        <v>50</v>
      </c>
      <c r="E13477" s="1">
        <v>38363</v>
      </c>
      <c r="F13477">
        <v>2500000</v>
      </c>
      <c r="G13477" t="s">
        <v>40662</v>
      </c>
      <c r="H13477" t="s">
        <v>40664</v>
      </c>
      <c r="I13477" t="s">
        <v>40665</v>
      </c>
      <c r="J13477" t="s">
        <v>39814</v>
      </c>
      <c r="K13477" t="s">
        <v>72</v>
      </c>
      <c r="L13477" t="s">
        <v>53</v>
      </c>
      <c r="M13477" t="s">
        <v>54</v>
      </c>
      <c r="N13477" t="s">
        <v>95</v>
      </c>
      <c r="O13477" t="s">
        <v>96</v>
      </c>
      <c r="P13477" s="1">
        <v>38363</v>
      </c>
      <c r="Q13477" t="s">
        <v>53</v>
      </c>
      <c r="R13477" t="s">
        <v>56</v>
      </c>
      <c r="S13477" t="s">
        <v>41</v>
      </c>
      <c r="T13477" t="s">
        <v>39814</v>
      </c>
      <c r="U13477" t="s">
        <v>39814</v>
      </c>
      <c r="V13477">
        <v>0</v>
      </c>
      <c r="W13477">
        <v>0</v>
      </c>
      <c r="X13477">
        <v>0</v>
      </c>
      <c r="Y13477">
        <v>0</v>
      </c>
      <c r="Z13477">
        <v>0</v>
      </c>
      <c r="AA13477">
        <v>0</v>
      </c>
      <c r="AB13477">
        <v>0</v>
      </c>
      <c r="AC13477">
        <v>1</v>
      </c>
      <c r="AD13477">
        <v>0</v>
      </c>
    </row>
    <row r="13478" spans="1:30" hidden="1" x14ac:dyDescent="0.3">
      <c r="A13478" t="s">
        <v>40669</v>
      </c>
      <c r="B13478" t="s">
        <v>40670</v>
      </c>
      <c r="C13478" t="s">
        <v>32</v>
      </c>
      <c r="D13478" t="s">
        <v>139</v>
      </c>
      <c r="E13478" t="s">
        <v>33957</v>
      </c>
      <c r="F13478">
        <v>5500000</v>
      </c>
      <c r="G13478" t="s">
        <v>40669</v>
      </c>
      <c r="H13478" t="s">
        <v>40671</v>
      </c>
      <c r="I13478" t="s">
        <v>40672</v>
      </c>
      <c r="J13478" t="s">
        <v>39814</v>
      </c>
      <c r="K13478" t="s">
        <v>37</v>
      </c>
      <c r="L13478" t="s">
        <v>53</v>
      </c>
      <c r="M13478" t="s">
        <v>54</v>
      </c>
      <c r="N13478" t="s">
        <v>95</v>
      </c>
      <c r="O13478" t="s">
        <v>96</v>
      </c>
      <c r="P13478" s="1">
        <v>37998</v>
      </c>
      <c r="Q13478" t="s">
        <v>53</v>
      </c>
      <c r="R13478" t="s">
        <v>56</v>
      </c>
      <c r="S13478" t="s">
        <v>41</v>
      </c>
      <c r="T13478" t="s">
        <v>39814</v>
      </c>
      <c r="U13478" t="s">
        <v>39814</v>
      </c>
      <c r="V13478">
        <v>0</v>
      </c>
      <c r="W13478">
        <v>0</v>
      </c>
      <c r="X13478">
        <v>0</v>
      </c>
      <c r="Y13478">
        <v>0</v>
      </c>
      <c r="Z13478">
        <v>0</v>
      </c>
      <c r="AA13478">
        <v>0</v>
      </c>
      <c r="AB13478">
        <v>0</v>
      </c>
      <c r="AC13478">
        <v>1</v>
      </c>
      <c r="AD13478">
        <v>0</v>
      </c>
    </row>
    <row r="13479" spans="1:30" hidden="1" x14ac:dyDescent="0.3">
      <c r="A13479" t="s">
        <v>40669</v>
      </c>
      <c r="B13479" t="s">
        <v>40673</v>
      </c>
      <c r="C13479" t="s">
        <v>32</v>
      </c>
      <c r="D13479" t="s">
        <v>50</v>
      </c>
      <c r="E13479" t="s">
        <v>26335</v>
      </c>
      <c r="F13479">
        <v>5000000</v>
      </c>
      <c r="G13479" t="s">
        <v>40669</v>
      </c>
      <c r="H13479" t="s">
        <v>40671</v>
      </c>
      <c r="I13479" t="s">
        <v>40672</v>
      </c>
      <c r="J13479" t="s">
        <v>39814</v>
      </c>
      <c r="K13479" t="s">
        <v>37</v>
      </c>
      <c r="L13479" t="s">
        <v>53</v>
      </c>
      <c r="M13479" t="s">
        <v>54</v>
      </c>
      <c r="N13479" t="s">
        <v>95</v>
      </c>
      <c r="O13479" t="s">
        <v>96</v>
      </c>
      <c r="P13479" s="1">
        <v>37998</v>
      </c>
      <c r="Q13479" t="s">
        <v>53</v>
      </c>
      <c r="R13479" t="s">
        <v>56</v>
      </c>
      <c r="S13479" t="s">
        <v>41</v>
      </c>
      <c r="T13479" t="s">
        <v>39814</v>
      </c>
      <c r="U13479" t="s">
        <v>39814</v>
      </c>
      <c r="V13479">
        <v>0</v>
      </c>
      <c r="W13479">
        <v>0</v>
      </c>
      <c r="X13479">
        <v>0</v>
      </c>
      <c r="Y13479">
        <v>0</v>
      </c>
      <c r="Z13479">
        <v>0</v>
      </c>
      <c r="AA13479">
        <v>0</v>
      </c>
      <c r="AB13479">
        <v>0</v>
      </c>
      <c r="AC13479">
        <v>1</v>
      </c>
      <c r="AD13479">
        <v>0</v>
      </c>
    </row>
    <row r="13480" spans="1:30" hidden="1" x14ac:dyDescent="0.3">
      <c r="A13480" t="s">
        <v>40669</v>
      </c>
      <c r="B13480" t="s">
        <v>40674</v>
      </c>
      <c r="C13480" t="s">
        <v>32</v>
      </c>
      <c r="D13480" t="s">
        <v>33</v>
      </c>
      <c r="E13480" s="1">
        <v>39057</v>
      </c>
      <c r="F13480">
        <v>8000000</v>
      </c>
      <c r="G13480" t="s">
        <v>40669</v>
      </c>
      <c r="H13480" t="s">
        <v>40671</v>
      </c>
      <c r="I13480" t="s">
        <v>40672</v>
      </c>
      <c r="J13480" t="s">
        <v>39814</v>
      </c>
      <c r="K13480" t="s">
        <v>37</v>
      </c>
      <c r="L13480" t="s">
        <v>53</v>
      </c>
      <c r="M13480" t="s">
        <v>54</v>
      </c>
      <c r="N13480" t="s">
        <v>95</v>
      </c>
      <c r="O13480" t="s">
        <v>96</v>
      </c>
      <c r="P13480" s="1">
        <v>37998</v>
      </c>
      <c r="Q13480" t="s">
        <v>53</v>
      </c>
      <c r="R13480" t="s">
        <v>56</v>
      </c>
      <c r="S13480" t="s">
        <v>41</v>
      </c>
      <c r="T13480" t="s">
        <v>39814</v>
      </c>
      <c r="U13480" t="s">
        <v>39814</v>
      </c>
      <c r="V13480">
        <v>0</v>
      </c>
      <c r="W13480">
        <v>0</v>
      </c>
      <c r="X13480">
        <v>0</v>
      </c>
      <c r="Y13480">
        <v>0</v>
      </c>
      <c r="Z13480">
        <v>0</v>
      </c>
      <c r="AA13480">
        <v>0</v>
      </c>
      <c r="AB13480">
        <v>0</v>
      </c>
      <c r="AC13480">
        <v>1</v>
      </c>
      <c r="AD13480">
        <v>0</v>
      </c>
    </row>
    <row r="13481" spans="1:30" hidden="1" x14ac:dyDescent="0.3">
      <c r="A13481" t="s">
        <v>40675</v>
      </c>
      <c r="B13481" t="s">
        <v>40676</v>
      </c>
      <c r="C13481" t="s">
        <v>32</v>
      </c>
      <c r="E13481" t="s">
        <v>21521</v>
      </c>
      <c r="F13481">
        <v>2400000</v>
      </c>
      <c r="G13481" t="s">
        <v>40675</v>
      </c>
      <c r="H13481" t="s">
        <v>40677</v>
      </c>
      <c r="I13481" t="s">
        <v>40678</v>
      </c>
      <c r="J13481" t="s">
        <v>39814</v>
      </c>
      <c r="K13481" t="s">
        <v>72</v>
      </c>
      <c r="L13481" t="s">
        <v>53</v>
      </c>
      <c r="M13481" t="s">
        <v>73</v>
      </c>
      <c r="N13481" t="s">
        <v>74</v>
      </c>
      <c r="O13481" t="s">
        <v>75</v>
      </c>
      <c r="P13481" s="1">
        <v>36526</v>
      </c>
      <c r="Q13481" t="s">
        <v>53</v>
      </c>
      <c r="R13481" t="s">
        <v>56</v>
      </c>
      <c r="S13481" t="s">
        <v>41</v>
      </c>
      <c r="T13481" t="s">
        <v>39814</v>
      </c>
      <c r="U13481" t="s">
        <v>39814</v>
      </c>
      <c r="V13481">
        <v>0</v>
      </c>
      <c r="W13481">
        <v>0</v>
      </c>
      <c r="X13481">
        <v>0</v>
      </c>
      <c r="Y13481">
        <v>0</v>
      </c>
      <c r="Z13481">
        <v>0</v>
      </c>
      <c r="AA13481">
        <v>0</v>
      </c>
      <c r="AB13481">
        <v>0</v>
      </c>
      <c r="AC13481">
        <v>1</v>
      </c>
      <c r="AD13481">
        <v>0</v>
      </c>
    </row>
    <row r="13482" spans="1:30" hidden="1" x14ac:dyDescent="0.3">
      <c r="A13482" t="s">
        <v>40675</v>
      </c>
      <c r="B13482" t="s">
        <v>40679</v>
      </c>
      <c r="C13482" t="s">
        <v>32</v>
      </c>
      <c r="E13482" s="1">
        <v>38726</v>
      </c>
      <c r="F13482">
        <v>2300000</v>
      </c>
      <c r="G13482" t="s">
        <v>40675</v>
      </c>
      <c r="H13482" t="s">
        <v>40677</v>
      </c>
      <c r="I13482" t="s">
        <v>40678</v>
      </c>
      <c r="J13482" t="s">
        <v>39814</v>
      </c>
      <c r="K13482" t="s">
        <v>72</v>
      </c>
      <c r="L13482" t="s">
        <v>53</v>
      </c>
      <c r="M13482" t="s">
        <v>73</v>
      </c>
      <c r="N13482" t="s">
        <v>74</v>
      </c>
      <c r="O13482" t="s">
        <v>75</v>
      </c>
      <c r="P13482" s="1">
        <v>36526</v>
      </c>
      <c r="Q13482" t="s">
        <v>53</v>
      </c>
      <c r="R13482" t="s">
        <v>56</v>
      </c>
      <c r="S13482" t="s">
        <v>41</v>
      </c>
      <c r="T13482" t="s">
        <v>39814</v>
      </c>
      <c r="U13482" t="s">
        <v>39814</v>
      </c>
      <c r="V13482">
        <v>0</v>
      </c>
      <c r="W13482">
        <v>0</v>
      </c>
      <c r="X13482">
        <v>0</v>
      </c>
      <c r="Y13482">
        <v>0</v>
      </c>
      <c r="Z13482">
        <v>0</v>
      </c>
      <c r="AA13482">
        <v>0</v>
      </c>
      <c r="AB13482">
        <v>0</v>
      </c>
      <c r="AC13482">
        <v>1</v>
      </c>
      <c r="AD13482">
        <v>0</v>
      </c>
    </row>
    <row r="13483" spans="1:30" hidden="1" x14ac:dyDescent="0.3">
      <c r="A13483" t="s">
        <v>40680</v>
      </c>
      <c r="B13483" t="s">
        <v>40681</v>
      </c>
      <c r="C13483" t="s">
        <v>32</v>
      </c>
      <c r="D13483" t="s">
        <v>50</v>
      </c>
      <c r="E13483" t="s">
        <v>40682</v>
      </c>
      <c r="F13483">
        <v>8500000</v>
      </c>
      <c r="G13483" t="s">
        <v>40680</v>
      </c>
      <c r="H13483" t="s">
        <v>40683</v>
      </c>
      <c r="I13483" t="s">
        <v>40684</v>
      </c>
      <c r="J13483" t="s">
        <v>39814</v>
      </c>
      <c r="K13483" t="s">
        <v>72</v>
      </c>
      <c r="L13483" t="s">
        <v>53</v>
      </c>
      <c r="M13483" t="s">
        <v>150</v>
      </c>
      <c r="N13483" t="s">
        <v>151</v>
      </c>
      <c r="O13483" t="s">
        <v>6471</v>
      </c>
      <c r="P13483" s="1">
        <v>35431</v>
      </c>
      <c r="Q13483" t="s">
        <v>53</v>
      </c>
      <c r="R13483" t="s">
        <v>56</v>
      </c>
      <c r="S13483" t="s">
        <v>41</v>
      </c>
      <c r="T13483" t="s">
        <v>39814</v>
      </c>
      <c r="U13483" t="s">
        <v>39814</v>
      </c>
      <c r="V13483">
        <v>0</v>
      </c>
      <c r="W13483">
        <v>0</v>
      </c>
      <c r="X13483">
        <v>0</v>
      </c>
      <c r="Y13483">
        <v>0</v>
      </c>
      <c r="Z13483">
        <v>0</v>
      </c>
      <c r="AA13483">
        <v>0</v>
      </c>
      <c r="AB13483">
        <v>0</v>
      </c>
      <c r="AC13483">
        <v>1</v>
      </c>
      <c r="AD13483">
        <v>0</v>
      </c>
    </row>
    <row r="13484" spans="1:30" hidden="1" x14ac:dyDescent="0.3">
      <c r="A13484" t="s">
        <v>40685</v>
      </c>
      <c r="B13484" t="s">
        <v>40686</v>
      </c>
      <c r="C13484" t="s">
        <v>32</v>
      </c>
      <c r="D13484" t="s">
        <v>33</v>
      </c>
      <c r="E13484" t="s">
        <v>9846</v>
      </c>
      <c r="F13484">
        <v>7000000</v>
      </c>
      <c r="G13484" t="s">
        <v>40685</v>
      </c>
      <c r="H13484" t="s">
        <v>40687</v>
      </c>
      <c r="I13484" t="s">
        <v>40688</v>
      </c>
      <c r="J13484" t="s">
        <v>40261</v>
      </c>
      <c r="K13484" t="s">
        <v>37</v>
      </c>
      <c r="L13484" t="s">
        <v>53</v>
      </c>
      <c r="M13484" t="s">
        <v>2991</v>
      </c>
      <c r="N13484" t="s">
        <v>10361</v>
      </c>
      <c r="O13484" t="s">
        <v>10362</v>
      </c>
      <c r="P13484" s="1">
        <v>39457</v>
      </c>
      <c r="Q13484" t="s">
        <v>53</v>
      </c>
      <c r="R13484" t="s">
        <v>56</v>
      </c>
      <c r="S13484" t="s">
        <v>41</v>
      </c>
      <c r="T13484" t="s">
        <v>39814</v>
      </c>
      <c r="U13484" t="s">
        <v>39814</v>
      </c>
      <c r="V13484">
        <v>0</v>
      </c>
      <c r="W13484">
        <v>0</v>
      </c>
      <c r="X13484">
        <v>0</v>
      </c>
      <c r="Y13484">
        <v>0</v>
      </c>
      <c r="Z13484">
        <v>0</v>
      </c>
      <c r="AA13484">
        <v>0</v>
      </c>
      <c r="AB13484">
        <v>0</v>
      </c>
      <c r="AC13484">
        <v>1</v>
      </c>
      <c r="AD13484">
        <v>0</v>
      </c>
    </row>
    <row r="13485" spans="1:30" hidden="1" x14ac:dyDescent="0.3">
      <c r="A13485" t="s">
        <v>40685</v>
      </c>
      <c r="B13485" t="s">
        <v>40689</v>
      </c>
      <c r="C13485" t="s">
        <v>32</v>
      </c>
      <c r="D13485" t="s">
        <v>50</v>
      </c>
      <c r="E13485" s="1">
        <v>41366</v>
      </c>
      <c r="F13485">
        <v>1200000</v>
      </c>
      <c r="G13485" t="s">
        <v>40685</v>
      </c>
      <c r="H13485" t="s">
        <v>40687</v>
      </c>
      <c r="I13485" t="s">
        <v>40688</v>
      </c>
      <c r="J13485" t="s">
        <v>40261</v>
      </c>
      <c r="K13485" t="s">
        <v>37</v>
      </c>
      <c r="L13485" t="s">
        <v>53</v>
      </c>
      <c r="M13485" t="s">
        <v>2991</v>
      </c>
      <c r="N13485" t="s">
        <v>10361</v>
      </c>
      <c r="O13485" t="s">
        <v>10362</v>
      </c>
      <c r="P13485" s="1">
        <v>39457</v>
      </c>
      <c r="Q13485" t="s">
        <v>53</v>
      </c>
      <c r="R13485" t="s">
        <v>56</v>
      </c>
      <c r="S13485" t="s">
        <v>41</v>
      </c>
      <c r="T13485" t="s">
        <v>39814</v>
      </c>
      <c r="U13485" t="s">
        <v>39814</v>
      </c>
      <c r="V13485">
        <v>0</v>
      </c>
      <c r="W13485">
        <v>0</v>
      </c>
      <c r="X13485">
        <v>0</v>
      </c>
      <c r="Y13485">
        <v>0</v>
      </c>
      <c r="Z13485">
        <v>0</v>
      </c>
      <c r="AA13485">
        <v>0</v>
      </c>
      <c r="AB13485">
        <v>0</v>
      </c>
      <c r="AC13485">
        <v>1</v>
      </c>
      <c r="AD13485">
        <v>0</v>
      </c>
    </row>
    <row r="13486" spans="1:30" hidden="1" x14ac:dyDescent="0.3">
      <c r="A13486" t="s">
        <v>40690</v>
      </c>
      <c r="B13486" t="s">
        <v>40691</v>
      </c>
      <c r="C13486" t="s">
        <v>32</v>
      </c>
      <c r="D13486" t="s">
        <v>139</v>
      </c>
      <c r="E13486" t="s">
        <v>8743</v>
      </c>
      <c r="F13486">
        <v>2350000</v>
      </c>
      <c r="G13486" t="s">
        <v>40690</v>
      </c>
      <c r="H13486" t="s">
        <v>40692</v>
      </c>
      <c r="I13486" t="s">
        <v>40693</v>
      </c>
      <c r="J13486" t="s">
        <v>39814</v>
      </c>
      <c r="K13486" t="s">
        <v>72</v>
      </c>
      <c r="L13486" t="s">
        <v>53</v>
      </c>
      <c r="M13486" t="s">
        <v>1025</v>
      </c>
      <c r="N13486" t="s">
        <v>1026</v>
      </c>
      <c r="O13486" t="s">
        <v>5597</v>
      </c>
      <c r="Q13486" t="s">
        <v>53</v>
      </c>
      <c r="R13486" t="s">
        <v>56</v>
      </c>
      <c r="S13486" t="s">
        <v>41</v>
      </c>
      <c r="T13486" t="s">
        <v>39814</v>
      </c>
      <c r="U13486" t="s">
        <v>39814</v>
      </c>
      <c r="V13486">
        <v>0</v>
      </c>
      <c r="W13486">
        <v>0</v>
      </c>
      <c r="X13486">
        <v>0</v>
      </c>
      <c r="Y13486">
        <v>0</v>
      </c>
      <c r="Z13486">
        <v>0</v>
      </c>
      <c r="AA13486">
        <v>0</v>
      </c>
      <c r="AB13486">
        <v>0</v>
      </c>
      <c r="AC13486">
        <v>1</v>
      </c>
      <c r="AD13486">
        <v>0</v>
      </c>
    </row>
    <row r="13487" spans="1:30" hidden="1" x14ac:dyDescent="0.3">
      <c r="A13487" t="s">
        <v>40694</v>
      </c>
      <c r="B13487" t="s">
        <v>40695</v>
      </c>
      <c r="C13487" t="s">
        <v>32</v>
      </c>
      <c r="E13487" t="s">
        <v>6406</v>
      </c>
      <c r="F13487">
        <v>50000</v>
      </c>
      <c r="G13487" t="s">
        <v>40694</v>
      </c>
      <c r="H13487" t="s">
        <v>40696</v>
      </c>
      <c r="I13487" t="s">
        <v>40697</v>
      </c>
      <c r="J13487" t="s">
        <v>39814</v>
      </c>
      <c r="K13487" t="s">
        <v>37</v>
      </c>
      <c r="L13487" t="s">
        <v>53</v>
      </c>
      <c r="M13487" t="s">
        <v>732</v>
      </c>
      <c r="N13487" t="s">
        <v>3581</v>
      </c>
      <c r="O13487" t="s">
        <v>3582</v>
      </c>
      <c r="Q13487" t="s">
        <v>53</v>
      </c>
      <c r="R13487" t="s">
        <v>56</v>
      </c>
      <c r="S13487" t="s">
        <v>41</v>
      </c>
      <c r="T13487" t="s">
        <v>39814</v>
      </c>
      <c r="U13487" t="s">
        <v>39814</v>
      </c>
      <c r="V13487">
        <v>0</v>
      </c>
      <c r="W13487">
        <v>0</v>
      </c>
      <c r="X13487">
        <v>0</v>
      </c>
      <c r="Y13487">
        <v>0</v>
      </c>
      <c r="Z13487">
        <v>0</v>
      </c>
      <c r="AA13487">
        <v>0</v>
      </c>
      <c r="AB13487">
        <v>0</v>
      </c>
      <c r="AC13487">
        <v>1</v>
      </c>
      <c r="AD13487">
        <v>0</v>
      </c>
    </row>
    <row r="13488" spans="1:30" hidden="1" x14ac:dyDescent="0.3">
      <c r="A13488" t="s">
        <v>40694</v>
      </c>
      <c r="B13488" t="s">
        <v>40698</v>
      </c>
      <c r="C13488" t="s">
        <v>32</v>
      </c>
      <c r="E13488" t="s">
        <v>16167</v>
      </c>
      <c r="F13488">
        <v>204995</v>
      </c>
      <c r="G13488" t="s">
        <v>40694</v>
      </c>
      <c r="H13488" t="s">
        <v>40696</v>
      </c>
      <c r="I13488" t="s">
        <v>40697</v>
      </c>
      <c r="J13488" t="s">
        <v>39814</v>
      </c>
      <c r="K13488" t="s">
        <v>37</v>
      </c>
      <c r="L13488" t="s">
        <v>53</v>
      </c>
      <c r="M13488" t="s">
        <v>732</v>
      </c>
      <c r="N13488" t="s">
        <v>3581</v>
      </c>
      <c r="O13488" t="s">
        <v>3582</v>
      </c>
      <c r="Q13488" t="s">
        <v>53</v>
      </c>
      <c r="R13488" t="s">
        <v>56</v>
      </c>
      <c r="S13488" t="s">
        <v>41</v>
      </c>
      <c r="T13488" t="s">
        <v>39814</v>
      </c>
      <c r="U13488" t="s">
        <v>39814</v>
      </c>
      <c r="V13488">
        <v>0</v>
      </c>
      <c r="W13488">
        <v>0</v>
      </c>
      <c r="X13488">
        <v>0</v>
      </c>
      <c r="Y13488">
        <v>0</v>
      </c>
      <c r="Z13488">
        <v>0</v>
      </c>
      <c r="AA13488">
        <v>0</v>
      </c>
      <c r="AB13488">
        <v>0</v>
      </c>
      <c r="AC13488">
        <v>1</v>
      </c>
      <c r="AD13488">
        <v>0</v>
      </c>
    </row>
    <row r="13489" spans="1:30" hidden="1" x14ac:dyDescent="0.3">
      <c r="A13489" t="s">
        <v>40699</v>
      </c>
      <c r="B13489" t="s">
        <v>40700</v>
      </c>
      <c r="C13489" t="s">
        <v>32</v>
      </c>
      <c r="E13489" s="1">
        <v>38695</v>
      </c>
      <c r="F13489">
        <v>7000000</v>
      </c>
      <c r="G13489" t="s">
        <v>40699</v>
      </c>
      <c r="H13489" t="s">
        <v>40701</v>
      </c>
      <c r="J13489" t="s">
        <v>39814</v>
      </c>
      <c r="K13489" t="s">
        <v>109</v>
      </c>
      <c r="L13489" t="s">
        <v>53</v>
      </c>
      <c r="M13489" t="s">
        <v>54</v>
      </c>
      <c r="N13489" t="s">
        <v>939</v>
      </c>
      <c r="O13489" t="s">
        <v>1232</v>
      </c>
      <c r="P13489" s="1">
        <v>37257</v>
      </c>
      <c r="Q13489" t="s">
        <v>53</v>
      </c>
      <c r="R13489" t="s">
        <v>56</v>
      </c>
      <c r="S13489" t="s">
        <v>41</v>
      </c>
      <c r="T13489" t="s">
        <v>39814</v>
      </c>
      <c r="U13489" t="s">
        <v>39814</v>
      </c>
      <c r="V13489">
        <v>0</v>
      </c>
      <c r="W13489">
        <v>0</v>
      </c>
      <c r="X13489">
        <v>0</v>
      </c>
      <c r="Y13489">
        <v>0</v>
      </c>
      <c r="Z13489">
        <v>0</v>
      </c>
      <c r="AA13489">
        <v>0</v>
      </c>
      <c r="AB13489">
        <v>0</v>
      </c>
      <c r="AC13489">
        <v>1</v>
      </c>
      <c r="AD13489">
        <v>0</v>
      </c>
    </row>
    <row r="13490" spans="1:30" hidden="1" x14ac:dyDescent="0.3">
      <c r="A13490" t="s">
        <v>40699</v>
      </c>
      <c r="B13490" t="s">
        <v>40702</v>
      </c>
      <c r="C13490" t="s">
        <v>32</v>
      </c>
      <c r="D13490" t="s">
        <v>33</v>
      </c>
      <c r="E13490" t="s">
        <v>40703</v>
      </c>
      <c r="F13490">
        <v>3000000</v>
      </c>
      <c r="G13490" t="s">
        <v>40699</v>
      </c>
      <c r="H13490" t="s">
        <v>40701</v>
      </c>
      <c r="J13490" t="s">
        <v>39814</v>
      </c>
      <c r="K13490" t="s">
        <v>109</v>
      </c>
      <c r="L13490" t="s">
        <v>53</v>
      </c>
      <c r="M13490" t="s">
        <v>54</v>
      </c>
      <c r="N13490" t="s">
        <v>939</v>
      </c>
      <c r="O13490" t="s">
        <v>1232</v>
      </c>
      <c r="P13490" s="1">
        <v>37257</v>
      </c>
      <c r="Q13490" t="s">
        <v>53</v>
      </c>
      <c r="R13490" t="s">
        <v>56</v>
      </c>
      <c r="S13490" t="s">
        <v>41</v>
      </c>
      <c r="T13490" t="s">
        <v>39814</v>
      </c>
      <c r="U13490" t="s">
        <v>39814</v>
      </c>
      <c r="V13490">
        <v>0</v>
      </c>
      <c r="W13490">
        <v>0</v>
      </c>
      <c r="X13490">
        <v>0</v>
      </c>
      <c r="Y13490">
        <v>0</v>
      </c>
      <c r="Z13490">
        <v>0</v>
      </c>
      <c r="AA13490">
        <v>0</v>
      </c>
      <c r="AB13490">
        <v>0</v>
      </c>
      <c r="AC13490">
        <v>1</v>
      </c>
      <c r="AD13490">
        <v>0</v>
      </c>
    </row>
    <row r="13491" spans="1:30" hidden="1" x14ac:dyDescent="0.3">
      <c r="A13491" t="s">
        <v>40704</v>
      </c>
      <c r="B13491" t="s">
        <v>40705</v>
      </c>
      <c r="C13491" t="s">
        <v>32</v>
      </c>
      <c r="D13491" t="s">
        <v>50</v>
      </c>
      <c r="E13491" s="1">
        <v>38421</v>
      </c>
      <c r="F13491">
        <v>2400000</v>
      </c>
      <c r="G13491" t="s">
        <v>40704</v>
      </c>
      <c r="H13491" t="s">
        <v>40706</v>
      </c>
      <c r="J13491" t="s">
        <v>39814</v>
      </c>
      <c r="K13491" t="s">
        <v>37</v>
      </c>
      <c r="L13491" t="s">
        <v>53</v>
      </c>
      <c r="M13491" t="s">
        <v>774</v>
      </c>
      <c r="N13491" t="s">
        <v>7318</v>
      </c>
      <c r="O13491" t="s">
        <v>7318</v>
      </c>
      <c r="P13491" s="1">
        <v>37257</v>
      </c>
      <c r="Q13491" t="s">
        <v>53</v>
      </c>
      <c r="R13491" t="s">
        <v>56</v>
      </c>
      <c r="S13491" t="s">
        <v>41</v>
      </c>
      <c r="T13491" t="s">
        <v>39814</v>
      </c>
      <c r="U13491" t="s">
        <v>39814</v>
      </c>
      <c r="V13491">
        <v>0</v>
      </c>
      <c r="W13491">
        <v>0</v>
      </c>
      <c r="X13491">
        <v>0</v>
      </c>
      <c r="Y13491">
        <v>0</v>
      </c>
      <c r="Z13491">
        <v>0</v>
      </c>
      <c r="AA13491">
        <v>0</v>
      </c>
      <c r="AB13491">
        <v>0</v>
      </c>
      <c r="AC13491">
        <v>1</v>
      </c>
      <c r="AD13491">
        <v>0</v>
      </c>
    </row>
    <row r="13492" spans="1:30" hidden="1" x14ac:dyDescent="0.3">
      <c r="A13492" t="s">
        <v>40707</v>
      </c>
      <c r="B13492" t="s">
        <v>40708</v>
      </c>
      <c r="C13492" t="s">
        <v>32</v>
      </c>
      <c r="D13492" t="s">
        <v>322</v>
      </c>
      <c r="E13492" s="1">
        <v>39083</v>
      </c>
      <c r="F13492">
        <v>9000000</v>
      </c>
      <c r="G13492" t="s">
        <v>40707</v>
      </c>
      <c r="H13492" t="s">
        <v>40709</v>
      </c>
      <c r="I13492" t="s">
        <v>40710</v>
      </c>
      <c r="J13492" t="s">
        <v>39814</v>
      </c>
      <c r="K13492" t="s">
        <v>72</v>
      </c>
      <c r="L13492" t="s">
        <v>53</v>
      </c>
      <c r="M13492" t="s">
        <v>150</v>
      </c>
      <c r="N13492" t="s">
        <v>151</v>
      </c>
      <c r="O13492" t="s">
        <v>807</v>
      </c>
      <c r="P13492" s="1">
        <v>36892</v>
      </c>
      <c r="Q13492" t="s">
        <v>53</v>
      </c>
      <c r="R13492" t="s">
        <v>56</v>
      </c>
      <c r="S13492" t="s">
        <v>41</v>
      </c>
      <c r="T13492" t="s">
        <v>39814</v>
      </c>
      <c r="U13492" t="s">
        <v>39814</v>
      </c>
      <c r="V13492">
        <v>0</v>
      </c>
      <c r="W13492">
        <v>0</v>
      </c>
      <c r="X13492">
        <v>0</v>
      </c>
      <c r="Y13492">
        <v>0</v>
      </c>
      <c r="Z13492">
        <v>0</v>
      </c>
      <c r="AA13492">
        <v>0</v>
      </c>
      <c r="AB13492">
        <v>0</v>
      </c>
      <c r="AC13492">
        <v>1</v>
      </c>
      <c r="AD13492">
        <v>0</v>
      </c>
    </row>
    <row r="13493" spans="1:30" hidden="1" x14ac:dyDescent="0.3">
      <c r="A13493" t="s">
        <v>40707</v>
      </c>
      <c r="B13493" t="s">
        <v>40711</v>
      </c>
      <c r="C13493" t="s">
        <v>32</v>
      </c>
      <c r="D13493" t="s">
        <v>139</v>
      </c>
      <c r="E13493" t="s">
        <v>7039</v>
      </c>
      <c r="F13493">
        <v>11000000</v>
      </c>
      <c r="G13493" t="s">
        <v>40707</v>
      </c>
      <c r="H13493" t="s">
        <v>40709</v>
      </c>
      <c r="I13493" t="s">
        <v>40710</v>
      </c>
      <c r="J13493" t="s">
        <v>39814</v>
      </c>
      <c r="K13493" t="s">
        <v>72</v>
      </c>
      <c r="L13493" t="s">
        <v>53</v>
      </c>
      <c r="M13493" t="s">
        <v>150</v>
      </c>
      <c r="N13493" t="s">
        <v>151</v>
      </c>
      <c r="O13493" t="s">
        <v>807</v>
      </c>
      <c r="P13493" s="1">
        <v>36892</v>
      </c>
      <c r="Q13493" t="s">
        <v>53</v>
      </c>
      <c r="R13493" t="s">
        <v>56</v>
      </c>
      <c r="S13493" t="s">
        <v>41</v>
      </c>
      <c r="T13493" t="s">
        <v>39814</v>
      </c>
      <c r="U13493" t="s">
        <v>39814</v>
      </c>
      <c r="V13493">
        <v>0</v>
      </c>
      <c r="W13493">
        <v>0</v>
      </c>
      <c r="X13493">
        <v>0</v>
      </c>
      <c r="Y13493">
        <v>0</v>
      </c>
      <c r="Z13493">
        <v>0</v>
      </c>
      <c r="AA13493">
        <v>0</v>
      </c>
      <c r="AB13493">
        <v>0</v>
      </c>
      <c r="AC13493">
        <v>1</v>
      </c>
      <c r="AD13493">
        <v>0</v>
      </c>
    </row>
    <row r="13494" spans="1:30" hidden="1" x14ac:dyDescent="0.3">
      <c r="A13494" t="s">
        <v>40707</v>
      </c>
      <c r="B13494" t="s">
        <v>40712</v>
      </c>
      <c r="C13494" t="s">
        <v>32</v>
      </c>
      <c r="D13494" t="s">
        <v>33</v>
      </c>
      <c r="E13494" t="s">
        <v>17643</v>
      </c>
      <c r="F13494">
        <v>14400000</v>
      </c>
      <c r="G13494" t="s">
        <v>40707</v>
      </c>
      <c r="H13494" t="s">
        <v>40709</v>
      </c>
      <c r="I13494" t="s">
        <v>40710</v>
      </c>
      <c r="J13494" t="s">
        <v>39814</v>
      </c>
      <c r="K13494" t="s">
        <v>72</v>
      </c>
      <c r="L13494" t="s">
        <v>53</v>
      </c>
      <c r="M13494" t="s">
        <v>150</v>
      </c>
      <c r="N13494" t="s">
        <v>151</v>
      </c>
      <c r="O13494" t="s">
        <v>807</v>
      </c>
      <c r="P13494" s="1">
        <v>36892</v>
      </c>
      <c r="Q13494" t="s">
        <v>53</v>
      </c>
      <c r="R13494" t="s">
        <v>56</v>
      </c>
      <c r="S13494" t="s">
        <v>41</v>
      </c>
      <c r="T13494" t="s">
        <v>39814</v>
      </c>
      <c r="U13494" t="s">
        <v>39814</v>
      </c>
      <c r="V13494">
        <v>0</v>
      </c>
      <c r="W13494">
        <v>0</v>
      </c>
      <c r="X13494">
        <v>0</v>
      </c>
      <c r="Y13494">
        <v>0</v>
      </c>
      <c r="Z13494">
        <v>0</v>
      </c>
      <c r="AA13494">
        <v>0</v>
      </c>
      <c r="AB13494">
        <v>0</v>
      </c>
      <c r="AC13494">
        <v>1</v>
      </c>
      <c r="AD13494">
        <v>0</v>
      </c>
    </row>
    <row r="13495" spans="1:30" hidden="1" x14ac:dyDescent="0.3">
      <c r="A13495" t="s">
        <v>40713</v>
      </c>
      <c r="B13495" t="s">
        <v>40714</v>
      </c>
      <c r="C13495" t="s">
        <v>32</v>
      </c>
      <c r="E13495" s="1">
        <v>39448</v>
      </c>
      <c r="F13495">
        <v>17000000</v>
      </c>
      <c r="G13495" t="s">
        <v>40713</v>
      </c>
      <c r="H13495" t="s">
        <v>40715</v>
      </c>
      <c r="I13495" t="s">
        <v>40716</v>
      </c>
      <c r="J13495" t="s">
        <v>39814</v>
      </c>
      <c r="K13495" t="s">
        <v>109</v>
      </c>
      <c r="L13495" t="s">
        <v>53</v>
      </c>
      <c r="M13495" t="s">
        <v>54</v>
      </c>
      <c r="N13495" t="s">
        <v>95</v>
      </c>
      <c r="O13495" t="s">
        <v>5094</v>
      </c>
      <c r="P13495" s="1">
        <v>37622</v>
      </c>
      <c r="Q13495" t="s">
        <v>53</v>
      </c>
      <c r="R13495" t="s">
        <v>56</v>
      </c>
      <c r="S13495" t="s">
        <v>41</v>
      </c>
      <c r="T13495" t="s">
        <v>39814</v>
      </c>
      <c r="U13495" t="s">
        <v>39814</v>
      </c>
      <c r="V13495">
        <v>0</v>
      </c>
      <c r="W13495">
        <v>0</v>
      </c>
      <c r="X13495">
        <v>0</v>
      </c>
      <c r="Y13495">
        <v>0</v>
      </c>
      <c r="Z13495">
        <v>0</v>
      </c>
      <c r="AA13495">
        <v>0</v>
      </c>
      <c r="AB13495">
        <v>0</v>
      </c>
      <c r="AC13495">
        <v>1</v>
      </c>
      <c r="AD13495">
        <v>0</v>
      </c>
    </row>
    <row r="13496" spans="1:30" hidden="1" x14ac:dyDescent="0.3">
      <c r="A13496" t="s">
        <v>40713</v>
      </c>
      <c r="B13496" t="s">
        <v>40717</v>
      </c>
      <c r="C13496" t="s">
        <v>32</v>
      </c>
      <c r="D13496" t="s">
        <v>139</v>
      </c>
      <c r="E13496" t="s">
        <v>10169</v>
      </c>
      <c r="F13496">
        <v>5000000</v>
      </c>
      <c r="G13496" t="s">
        <v>40713</v>
      </c>
      <c r="H13496" t="s">
        <v>40715</v>
      </c>
      <c r="I13496" t="s">
        <v>40716</v>
      </c>
      <c r="J13496" t="s">
        <v>39814</v>
      </c>
      <c r="K13496" t="s">
        <v>109</v>
      </c>
      <c r="L13496" t="s">
        <v>53</v>
      </c>
      <c r="M13496" t="s">
        <v>54</v>
      </c>
      <c r="N13496" t="s">
        <v>95</v>
      </c>
      <c r="O13496" t="s">
        <v>5094</v>
      </c>
      <c r="P13496" s="1">
        <v>37622</v>
      </c>
      <c r="Q13496" t="s">
        <v>53</v>
      </c>
      <c r="R13496" t="s">
        <v>56</v>
      </c>
      <c r="S13496" t="s">
        <v>41</v>
      </c>
      <c r="T13496" t="s">
        <v>39814</v>
      </c>
      <c r="U13496" t="s">
        <v>39814</v>
      </c>
      <c r="V13496">
        <v>0</v>
      </c>
      <c r="W13496">
        <v>0</v>
      </c>
      <c r="X13496">
        <v>0</v>
      </c>
      <c r="Y13496">
        <v>0</v>
      </c>
      <c r="Z13496">
        <v>0</v>
      </c>
      <c r="AA13496">
        <v>0</v>
      </c>
      <c r="AB13496">
        <v>0</v>
      </c>
      <c r="AC13496">
        <v>1</v>
      </c>
      <c r="AD13496">
        <v>0</v>
      </c>
    </row>
    <row r="13497" spans="1:30" hidden="1" x14ac:dyDescent="0.3">
      <c r="A13497" t="s">
        <v>40713</v>
      </c>
      <c r="B13497" t="s">
        <v>40718</v>
      </c>
      <c r="C13497" t="s">
        <v>32</v>
      </c>
      <c r="D13497" t="s">
        <v>33</v>
      </c>
      <c r="E13497" t="s">
        <v>3252</v>
      </c>
      <c r="F13497">
        <v>10000000</v>
      </c>
      <c r="G13497" t="s">
        <v>40713</v>
      </c>
      <c r="H13497" t="s">
        <v>40715</v>
      </c>
      <c r="I13497" t="s">
        <v>40716</v>
      </c>
      <c r="J13497" t="s">
        <v>39814</v>
      </c>
      <c r="K13497" t="s">
        <v>109</v>
      </c>
      <c r="L13497" t="s">
        <v>53</v>
      </c>
      <c r="M13497" t="s">
        <v>54</v>
      </c>
      <c r="N13497" t="s">
        <v>95</v>
      </c>
      <c r="O13497" t="s">
        <v>5094</v>
      </c>
      <c r="P13497" s="1">
        <v>37622</v>
      </c>
      <c r="Q13497" t="s">
        <v>53</v>
      </c>
      <c r="R13497" t="s">
        <v>56</v>
      </c>
      <c r="S13497" t="s">
        <v>41</v>
      </c>
      <c r="T13497" t="s">
        <v>39814</v>
      </c>
      <c r="U13497" t="s">
        <v>39814</v>
      </c>
      <c r="V13497">
        <v>0</v>
      </c>
      <c r="W13497">
        <v>0</v>
      </c>
      <c r="X13497">
        <v>0</v>
      </c>
      <c r="Y13497">
        <v>0</v>
      </c>
      <c r="Z13497">
        <v>0</v>
      </c>
      <c r="AA13497">
        <v>0</v>
      </c>
      <c r="AB13497">
        <v>0</v>
      </c>
      <c r="AC13497">
        <v>1</v>
      </c>
      <c r="AD13497">
        <v>0</v>
      </c>
    </row>
    <row r="13498" spans="1:30" hidden="1" x14ac:dyDescent="0.3">
      <c r="A13498" t="s">
        <v>40713</v>
      </c>
      <c r="B13498" t="s">
        <v>40719</v>
      </c>
      <c r="C13498" t="s">
        <v>32</v>
      </c>
      <c r="D13498" t="s">
        <v>322</v>
      </c>
      <c r="E13498" s="1">
        <v>39943</v>
      </c>
      <c r="F13498">
        <v>10000000</v>
      </c>
      <c r="G13498" t="s">
        <v>40713</v>
      </c>
      <c r="H13498" t="s">
        <v>40715</v>
      </c>
      <c r="I13498" t="s">
        <v>40716</v>
      </c>
      <c r="J13498" t="s">
        <v>39814</v>
      </c>
      <c r="K13498" t="s">
        <v>109</v>
      </c>
      <c r="L13498" t="s">
        <v>53</v>
      </c>
      <c r="M13498" t="s">
        <v>54</v>
      </c>
      <c r="N13498" t="s">
        <v>95</v>
      </c>
      <c r="O13498" t="s">
        <v>5094</v>
      </c>
      <c r="P13498" s="1">
        <v>37622</v>
      </c>
      <c r="Q13498" t="s">
        <v>53</v>
      </c>
      <c r="R13498" t="s">
        <v>56</v>
      </c>
      <c r="S13498" t="s">
        <v>41</v>
      </c>
      <c r="T13498" t="s">
        <v>39814</v>
      </c>
      <c r="U13498" t="s">
        <v>39814</v>
      </c>
      <c r="V13498">
        <v>0</v>
      </c>
      <c r="W13498">
        <v>0</v>
      </c>
      <c r="X13498">
        <v>0</v>
      </c>
      <c r="Y13498">
        <v>0</v>
      </c>
      <c r="Z13498">
        <v>0</v>
      </c>
      <c r="AA13498">
        <v>0</v>
      </c>
      <c r="AB13498">
        <v>0</v>
      </c>
      <c r="AC13498">
        <v>1</v>
      </c>
      <c r="AD13498">
        <v>0</v>
      </c>
    </row>
    <row r="13499" spans="1:30" hidden="1" x14ac:dyDescent="0.3">
      <c r="A13499" t="s">
        <v>40713</v>
      </c>
      <c r="B13499" t="s">
        <v>40720</v>
      </c>
      <c r="C13499" t="s">
        <v>32</v>
      </c>
      <c r="D13499" t="s">
        <v>50</v>
      </c>
      <c r="E13499" s="1">
        <v>38391</v>
      </c>
      <c r="F13499">
        <v>7000000</v>
      </c>
      <c r="G13499" t="s">
        <v>40713</v>
      </c>
      <c r="H13499" t="s">
        <v>40715</v>
      </c>
      <c r="I13499" t="s">
        <v>40716</v>
      </c>
      <c r="J13499" t="s">
        <v>39814</v>
      </c>
      <c r="K13499" t="s">
        <v>109</v>
      </c>
      <c r="L13499" t="s">
        <v>53</v>
      </c>
      <c r="M13499" t="s">
        <v>54</v>
      </c>
      <c r="N13499" t="s">
        <v>95</v>
      </c>
      <c r="O13499" t="s">
        <v>5094</v>
      </c>
      <c r="P13499" s="1">
        <v>37622</v>
      </c>
      <c r="Q13499" t="s">
        <v>53</v>
      </c>
      <c r="R13499" t="s">
        <v>56</v>
      </c>
      <c r="S13499" t="s">
        <v>41</v>
      </c>
      <c r="T13499" t="s">
        <v>39814</v>
      </c>
      <c r="U13499" t="s">
        <v>39814</v>
      </c>
      <c r="V13499">
        <v>0</v>
      </c>
      <c r="W13499">
        <v>0</v>
      </c>
      <c r="X13499">
        <v>0</v>
      </c>
      <c r="Y13499">
        <v>0</v>
      </c>
      <c r="Z13499">
        <v>0</v>
      </c>
      <c r="AA13499">
        <v>0</v>
      </c>
      <c r="AB13499">
        <v>0</v>
      </c>
      <c r="AC13499">
        <v>1</v>
      </c>
      <c r="AD13499">
        <v>0</v>
      </c>
    </row>
    <row r="13500" spans="1:30" hidden="1" x14ac:dyDescent="0.3">
      <c r="A13500" t="s">
        <v>40721</v>
      </c>
      <c r="B13500" t="s">
        <v>40722</v>
      </c>
      <c r="C13500" t="s">
        <v>32</v>
      </c>
      <c r="D13500" t="s">
        <v>50</v>
      </c>
      <c r="E13500" t="s">
        <v>20571</v>
      </c>
      <c r="F13500">
        <v>4400000</v>
      </c>
      <c r="G13500" t="s">
        <v>40721</v>
      </c>
      <c r="H13500" t="s">
        <v>40723</v>
      </c>
      <c r="I13500" t="s">
        <v>40724</v>
      </c>
      <c r="J13500" t="s">
        <v>39814</v>
      </c>
      <c r="K13500" t="s">
        <v>37</v>
      </c>
      <c r="L13500" t="s">
        <v>53</v>
      </c>
      <c r="M13500" t="s">
        <v>679</v>
      </c>
      <c r="N13500" t="s">
        <v>2417</v>
      </c>
      <c r="O13500" t="s">
        <v>40725</v>
      </c>
      <c r="Q13500" t="s">
        <v>53</v>
      </c>
      <c r="R13500" t="s">
        <v>56</v>
      </c>
      <c r="S13500" t="s">
        <v>41</v>
      </c>
      <c r="T13500" t="s">
        <v>39814</v>
      </c>
      <c r="U13500" t="s">
        <v>39814</v>
      </c>
      <c r="V13500">
        <v>0</v>
      </c>
      <c r="W13500">
        <v>0</v>
      </c>
      <c r="X13500">
        <v>0</v>
      </c>
      <c r="Y13500">
        <v>0</v>
      </c>
      <c r="Z13500">
        <v>0</v>
      </c>
      <c r="AA13500">
        <v>0</v>
      </c>
      <c r="AB13500">
        <v>0</v>
      </c>
      <c r="AC13500">
        <v>1</v>
      </c>
      <c r="AD13500">
        <v>0</v>
      </c>
    </row>
    <row r="13501" spans="1:30" hidden="1" x14ac:dyDescent="0.3">
      <c r="A13501" t="s">
        <v>40721</v>
      </c>
      <c r="B13501" t="s">
        <v>40726</v>
      </c>
      <c r="C13501" t="s">
        <v>32</v>
      </c>
      <c r="E13501" s="1">
        <v>41884</v>
      </c>
      <c r="F13501">
        <v>2400990</v>
      </c>
      <c r="G13501" t="s">
        <v>40721</v>
      </c>
      <c r="H13501" t="s">
        <v>40723</v>
      </c>
      <c r="I13501" t="s">
        <v>40724</v>
      </c>
      <c r="J13501" t="s">
        <v>39814</v>
      </c>
      <c r="K13501" t="s">
        <v>37</v>
      </c>
      <c r="L13501" t="s">
        <v>53</v>
      </c>
      <c r="M13501" t="s">
        <v>679</v>
      </c>
      <c r="N13501" t="s">
        <v>2417</v>
      </c>
      <c r="O13501" t="s">
        <v>40725</v>
      </c>
      <c r="Q13501" t="s">
        <v>53</v>
      </c>
      <c r="R13501" t="s">
        <v>56</v>
      </c>
      <c r="S13501" t="s">
        <v>41</v>
      </c>
      <c r="T13501" t="s">
        <v>39814</v>
      </c>
      <c r="U13501" t="s">
        <v>39814</v>
      </c>
      <c r="V13501">
        <v>0</v>
      </c>
      <c r="W13501">
        <v>0</v>
      </c>
      <c r="X13501">
        <v>0</v>
      </c>
      <c r="Y13501">
        <v>0</v>
      </c>
      <c r="Z13501">
        <v>0</v>
      </c>
      <c r="AA13501">
        <v>0</v>
      </c>
      <c r="AB13501">
        <v>0</v>
      </c>
      <c r="AC13501">
        <v>1</v>
      </c>
      <c r="AD13501">
        <v>0</v>
      </c>
    </row>
    <row r="13502" spans="1:30" hidden="1" x14ac:dyDescent="0.3">
      <c r="A13502" t="s">
        <v>40727</v>
      </c>
      <c r="B13502" t="s">
        <v>40728</v>
      </c>
      <c r="C13502" t="s">
        <v>32</v>
      </c>
      <c r="E13502" t="s">
        <v>545</v>
      </c>
      <c r="F13502">
        <v>2116075</v>
      </c>
      <c r="G13502" t="s">
        <v>40727</v>
      </c>
      <c r="H13502" t="s">
        <v>40729</v>
      </c>
      <c r="I13502" t="s">
        <v>40730</v>
      </c>
      <c r="J13502" t="s">
        <v>39814</v>
      </c>
      <c r="K13502" t="s">
        <v>37</v>
      </c>
      <c r="L13502" t="s">
        <v>53</v>
      </c>
      <c r="M13502" t="s">
        <v>123</v>
      </c>
      <c r="N13502" t="s">
        <v>923</v>
      </c>
      <c r="O13502" t="s">
        <v>923</v>
      </c>
      <c r="P13502" s="1">
        <v>39083</v>
      </c>
      <c r="Q13502" t="s">
        <v>53</v>
      </c>
      <c r="R13502" t="s">
        <v>56</v>
      </c>
      <c r="S13502" t="s">
        <v>41</v>
      </c>
      <c r="T13502" t="s">
        <v>39814</v>
      </c>
      <c r="U13502" t="s">
        <v>39814</v>
      </c>
      <c r="V13502">
        <v>0</v>
      </c>
      <c r="W13502">
        <v>0</v>
      </c>
      <c r="X13502">
        <v>0</v>
      </c>
      <c r="Y13502">
        <v>0</v>
      </c>
      <c r="Z13502">
        <v>0</v>
      </c>
      <c r="AA13502">
        <v>0</v>
      </c>
      <c r="AB13502">
        <v>0</v>
      </c>
      <c r="AC13502">
        <v>1</v>
      </c>
      <c r="AD13502">
        <v>0</v>
      </c>
    </row>
    <row r="13503" spans="1:30" hidden="1" x14ac:dyDescent="0.3">
      <c r="A13503" t="s">
        <v>40727</v>
      </c>
      <c r="B13503" t="s">
        <v>40731</v>
      </c>
      <c r="C13503" t="s">
        <v>32</v>
      </c>
      <c r="D13503" t="s">
        <v>33</v>
      </c>
      <c r="E13503" s="1">
        <v>40554</v>
      </c>
      <c r="F13503">
        <v>3000000</v>
      </c>
      <c r="G13503" t="s">
        <v>40727</v>
      </c>
      <c r="H13503" t="s">
        <v>40729</v>
      </c>
      <c r="I13503" t="s">
        <v>40730</v>
      </c>
      <c r="J13503" t="s">
        <v>39814</v>
      </c>
      <c r="K13503" t="s">
        <v>37</v>
      </c>
      <c r="L13503" t="s">
        <v>53</v>
      </c>
      <c r="M13503" t="s">
        <v>123</v>
      </c>
      <c r="N13503" t="s">
        <v>923</v>
      </c>
      <c r="O13503" t="s">
        <v>923</v>
      </c>
      <c r="P13503" s="1">
        <v>39083</v>
      </c>
      <c r="Q13503" t="s">
        <v>53</v>
      </c>
      <c r="R13503" t="s">
        <v>56</v>
      </c>
      <c r="S13503" t="s">
        <v>41</v>
      </c>
      <c r="T13503" t="s">
        <v>39814</v>
      </c>
      <c r="U13503" t="s">
        <v>39814</v>
      </c>
      <c r="V13503">
        <v>0</v>
      </c>
      <c r="W13503">
        <v>0</v>
      </c>
      <c r="X13503">
        <v>0</v>
      </c>
      <c r="Y13503">
        <v>0</v>
      </c>
      <c r="Z13503">
        <v>0</v>
      </c>
      <c r="AA13503">
        <v>0</v>
      </c>
      <c r="AB13503">
        <v>0</v>
      </c>
      <c r="AC13503">
        <v>1</v>
      </c>
      <c r="AD13503">
        <v>0</v>
      </c>
    </row>
    <row r="13504" spans="1:30" hidden="1" x14ac:dyDescent="0.3">
      <c r="A13504" t="s">
        <v>40727</v>
      </c>
      <c r="B13504" t="s">
        <v>40732</v>
      </c>
      <c r="C13504" t="s">
        <v>32</v>
      </c>
      <c r="E13504" t="s">
        <v>16872</v>
      </c>
      <c r="F13504">
        <v>777289</v>
      </c>
      <c r="G13504" t="s">
        <v>40727</v>
      </c>
      <c r="H13504" t="s">
        <v>40729</v>
      </c>
      <c r="I13504" t="s">
        <v>40730</v>
      </c>
      <c r="J13504" t="s">
        <v>39814</v>
      </c>
      <c r="K13504" t="s">
        <v>37</v>
      </c>
      <c r="L13504" t="s">
        <v>53</v>
      </c>
      <c r="M13504" t="s">
        <v>123</v>
      </c>
      <c r="N13504" t="s">
        <v>923</v>
      </c>
      <c r="O13504" t="s">
        <v>923</v>
      </c>
      <c r="P13504" s="1">
        <v>39083</v>
      </c>
      <c r="Q13504" t="s">
        <v>53</v>
      </c>
      <c r="R13504" t="s">
        <v>56</v>
      </c>
      <c r="S13504" t="s">
        <v>41</v>
      </c>
      <c r="T13504" t="s">
        <v>39814</v>
      </c>
      <c r="U13504" t="s">
        <v>39814</v>
      </c>
      <c r="V13504">
        <v>0</v>
      </c>
      <c r="W13504">
        <v>0</v>
      </c>
      <c r="X13504">
        <v>0</v>
      </c>
      <c r="Y13504">
        <v>0</v>
      </c>
      <c r="Z13504">
        <v>0</v>
      </c>
      <c r="AA13504">
        <v>0</v>
      </c>
      <c r="AB13504">
        <v>0</v>
      </c>
      <c r="AC13504">
        <v>1</v>
      </c>
      <c r="AD13504">
        <v>0</v>
      </c>
    </row>
    <row r="13505" spans="1:30" hidden="1" x14ac:dyDescent="0.3">
      <c r="A13505" t="s">
        <v>40727</v>
      </c>
      <c r="B13505" t="s">
        <v>40733</v>
      </c>
      <c r="C13505" t="s">
        <v>32</v>
      </c>
      <c r="D13505" t="s">
        <v>139</v>
      </c>
      <c r="E13505" t="s">
        <v>9782</v>
      </c>
      <c r="F13505">
        <v>2300000</v>
      </c>
      <c r="G13505" t="s">
        <v>40727</v>
      </c>
      <c r="H13505" t="s">
        <v>40729</v>
      </c>
      <c r="I13505" t="s">
        <v>40730</v>
      </c>
      <c r="J13505" t="s">
        <v>39814</v>
      </c>
      <c r="K13505" t="s">
        <v>37</v>
      </c>
      <c r="L13505" t="s">
        <v>53</v>
      </c>
      <c r="M13505" t="s">
        <v>123</v>
      </c>
      <c r="N13505" t="s">
        <v>923</v>
      </c>
      <c r="O13505" t="s">
        <v>923</v>
      </c>
      <c r="P13505" s="1">
        <v>39083</v>
      </c>
      <c r="Q13505" t="s">
        <v>53</v>
      </c>
      <c r="R13505" t="s">
        <v>56</v>
      </c>
      <c r="S13505" t="s">
        <v>41</v>
      </c>
      <c r="T13505" t="s">
        <v>39814</v>
      </c>
      <c r="U13505" t="s">
        <v>39814</v>
      </c>
      <c r="V13505">
        <v>0</v>
      </c>
      <c r="W13505">
        <v>0</v>
      </c>
      <c r="X13505">
        <v>0</v>
      </c>
      <c r="Y13505">
        <v>0</v>
      </c>
      <c r="Z13505">
        <v>0</v>
      </c>
      <c r="AA13505">
        <v>0</v>
      </c>
      <c r="AB13505">
        <v>0</v>
      </c>
      <c r="AC13505">
        <v>1</v>
      </c>
      <c r="AD13505">
        <v>0</v>
      </c>
    </row>
    <row r="13506" spans="1:30" hidden="1" x14ac:dyDescent="0.3">
      <c r="A13506" t="s">
        <v>40727</v>
      </c>
      <c r="B13506" t="s">
        <v>40734</v>
      </c>
      <c r="C13506" t="s">
        <v>32</v>
      </c>
      <c r="E13506" t="s">
        <v>1049</v>
      </c>
      <c r="F13506">
        <v>68000</v>
      </c>
      <c r="G13506" t="s">
        <v>40727</v>
      </c>
      <c r="H13506" t="s">
        <v>40729</v>
      </c>
      <c r="I13506" t="s">
        <v>40730</v>
      </c>
      <c r="J13506" t="s">
        <v>39814</v>
      </c>
      <c r="K13506" t="s">
        <v>37</v>
      </c>
      <c r="L13506" t="s">
        <v>53</v>
      </c>
      <c r="M13506" t="s">
        <v>123</v>
      </c>
      <c r="N13506" t="s">
        <v>923</v>
      </c>
      <c r="O13506" t="s">
        <v>923</v>
      </c>
      <c r="P13506" s="1">
        <v>39083</v>
      </c>
      <c r="Q13506" t="s">
        <v>53</v>
      </c>
      <c r="R13506" t="s">
        <v>56</v>
      </c>
      <c r="S13506" t="s">
        <v>41</v>
      </c>
      <c r="T13506" t="s">
        <v>39814</v>
      </c>
      <c r="U13506" t="s">
        <v>39814</v>
      </c>
      <c r="V13506">
        <v>0</v>
      </c>
      <c r="W13506">
        <v>0</v>
      </c>
      <c r="X13506">
        <v>0</v>
      </c>
      <c r="Y13506">
        <v>0</v>
      </c>
      <c r="Z13506">
        <v>0</v>
      </c>
      <c r="AA13506">
        <v>0</v>
      </c>
      <c r="AB13506">
        <v>0</v>
      </c>
      <c r="AC13506">
        <v>1</v>
      </c>
      <c r="AD13506">
        <v>0</v>
      </c>
    </row>
    <row r="13507" spans="1:30" hidden="1" x14ac:dyDescent="0.3">
      <c r="A13507" t="s">
        <v>40735</v>
      </c>
      <c r="B13507" t="s">
        <v>40736</v>
      </c>
      <c r="C13507" t="s">
        <v>32</v>
      </c>
      <c r="E13507" s="1">
        <v>40399</v>
      </c>
      <c r="F13507">
        <v>87145</v>
      </c>
      <c r="G13507" t="s">
        <v>40735</v>
      </c>
      <c r="H13507" t="s">
        <v>40737</v>
      </c>
      <c r="I13507" t="s">
        <v>40738</v>
      </c>
      <c r="J13507" t="s">
        <v>39814</v>
      </c>
      <c r="K13507" t="s">
        <v>37</v>
      </c>
      <c r="L13507" t="s">
        <v>53</v>
      </c>
      <c r="M13507" t="s">
        <v>774</v>
      </c>
      <c r="N13507" t="s">
        <v>1725</v>
      </c>
      <c r="O13507" t="s">
        <v>1725</v>
      </c>
      <c r="P13507" s="1">
        <v>38353</v>
      </c>
      <c r="Q13507" t="s">
        <v>53</v>
      </c>
      <c r="R13507" t="s">
        <v>56</v>
      </c>
      <c r="S13507" t="s">
        <v>41</v>
      </c>
      <c r="T13507" t="s">
        <v>39814</v>
      </c>
      <c r="U13507" t="s">
        <v>39814</v>
      </c>
      <c r="V13507">
        <v>0</v>
      </c>
      <c r="W13507">
        <v>0</v>
      </c>
      <c r="X13507">
        <v>0</v>
      </c>
      <c r="Y13507">
        <v>0</v>
      </c>
      <c r="Z13507">
        <v>0</v>
      </c>
      <c r="AA13507">
        <v>0</v>
      </c>
      <c r="AB13507">
        <v>0</v>
      </c>
      <c r="AC13507">
        <v>1</v>
      </c>
      <c r="AD13507">
        <v>0</v>
      </c>
    </row>
    <row r="13508" spans="1:30" hidden="1" x14ac:dyDescent="0.3">
      <c r="A13508" t="s">
        <v>40739</v>
      </c>
      <c r="B13508" t="s">
        <v>40740</v>
      </c>
      <c r="C13508" t="s">
        <v>32</v>
      </c>
      <c r="D13508" t="s">
        <v>50</v>
      </c>
      <c r="E13508" s="1">
        <v>38871</v>
      </c>
      <c r="F13508">
        <v>8500000</v>
      </c>
      <c r="G13508" t="s">
        <v>40739</v>
      </c>
      <c r="H13508" t="s">
        <v>40741</v>
      </c>
      <c r="I13508" t="s">
        <v>40742</v>
      </c>
      <c r="J13508" t="s">
        <v>39814</v>
      </c>
      <c r="K13508" t="s">
        <v>37</v>
      </c>
      <c r="L13508" t="s">
        <v>53</v>
      </c>
      <c r="M13508" t="s">
        <v>54</v>
      </c>
      <c r="N13508" t="s">
        <v>1301</v>
      </c>
      <c r="O13508" t="s">
        <v>40743</v>
      </c>
      <c r="Q13508" t="s">
        <v>53</v>
      </c>
      <c r="R13508" t="s">
        <v>56</v>
      </c>
      <c r="S13508" t="s">
        <v>41</v>
      </c>
      <c r="T13508" t="s">
        <v>39814</v>
      </c>
      <c r="U13508" t="s">
        <v>39814</v>
      </c>
      <c r="V13508">
        <v>0</v>
      </c>
      <c r="W13508">
        <v>0</v>
      </c>
      <c r="X13508">
        <v>0</v>
      </c>
      <c r="Y13508">
        <v>0</v>
      </c>
      <c r="Z13508">
        <v>0</v>
      </c>
      <c r="AA13508">
        <v>0</v>
      </c>
      <c r="AB13508">
        <v>0</v>
      </c>
      <c r="AC13508">
        <v>1</v>
      </c>
      <c r="AD13508">
        <v>0</v>
      </c>
    </row>
    <row r="13509" spans="1:30" hidden="1" x14ac:dyDescent="0.3">
      <c r="A13509" t="s">
        <v>40744</v>
      </c>
      <c r="B13509" t="s">
        <v>40745</v>
      </c>
      <c r="C13509" t="s">
        <v>32</v>
      </c>
      <c r="D13509" t="s">
        <v>33</v>
      </c>
      <c r="E13509" t="s">
        <v>40746</v>
      </c>
      <c r="F13509">
        <v>17700000</v>
      </c>
      <c r="G13509" t="s">
        <v>40744</v>
      </c>
      <c r="H13509" t="s">
        <v>40747</v>
      </c>
      <c r="I13509" t="s">
        <v>40748</v>
      </c>
      <c r="J13509" t="s">
        <v>39814</v>
      </c>
      <c r="K13509" t="s">
        <v>72</v>
      </c>
      <c r="L13509" t="s">
        <v>53</v>
      </c>
      <c r="M13509" t="s">
        <v>209</v>
      </c>
      <c r="N13509" t="s">
        <v>801</v>
      </c>
      <c r="O13509" t="s">
        <v>801</v>
      </c>
      <c r="Q13509" t="s">
        <v>53</v>
      </c>
      <c r="R13509" t="s">
        <v>56</v>
      </c>
      <c r="S13509" t="s">
        <v>41</v>
      </c>
      <c r="T13509" t="s">
        <v>39814</v>
      </c>
      <c r="U13509" t="s">
        <v>39814</v>
      </c>
      <c r="V13509">
        <v>0</v>
      </c>
      <c r="W13509">
        <v>0</v>
      </c>
      <c r="X13509">
        <v>0</v>
      </c>
      <c r="Y13509">
        <v>0</v>
      </c>
      <c r="Z13509">
        <v>0</v>
      </c>
      <c r="AA13509">
        <v>0</v>
      </c>
      <c r="AB13509">
        <v>0</v>
      </c>
      <c r="AC13509">
        <v>1</v>
      </c>
      <c r="AD13509">
        <v>0</v>
      </c>
    </row>
    <row r="13510" spans="1:30" hidden="1" x14ac:dyDescent="0.3">
      <c r="A13510" t="s">
        <v>40749</v>
      </c>
      <c r="B13510" t="s">
        <v>40750</v>
      </c>
      <c r="C13510" t="s">
        <v>32</v>
      </c>
      <c r="D13510" t="s">
        <v>33</v>
      </c>
      <c r="E13510" t="s">
        <v>40751</v>
      </c>
      <c r="F13510">
        <v>25000000</v>
      </c>
      <c r="G13510" t="s">
        <v>40749</v>
      </c>
      <c r="H13510" t="s">
        <v>40752</v>
      </c>
      <c r="I13510" t="s">
        <v>40753</v>
      </c>
      <c r="J13510" t="s">
        <v>39814</v>
      </c>
      <c r="K13510" t="s">
        <v>109</v>
      </c>
      <c r="L13510" t="s">
        <v>53</v>
      </c>
      <c r="M13510" t="s">
        <v>150</v>
      </c>
      <c r="N13510" t="s">
        <v>151</v>
      </c>
      <c r="O13510" t="s">
        <v>5665</v>
      </c>
      <c r="P13510" s="1">
        <v>35796</v>
      </c>
      <c r="Q13510" t="s">
        <v>53</v>
      </c>
      <c r="R13510" t="s">
        <v>56</v>
      </c>
      <c r="S13510" t="s">
        <v>41</v>
      </c>
      <c r="T13510" t="s">
        <v>39814</v>
      </c>
      <c r="U13510" t="s">
        <v>39814</v>
      </c>
      <c r="V13510">
        <v>0</v>
      </c>
      <c r="W13510">
        <v>0</v>
      </c>
      <c r="X13510">
        <v>0</v>
      </c>
      <c r="Y13510">
        <v>0</v>
      </c>
      <c r="Z13510">
        <v>0</v>
      </c>
      <c r="AA13510">
        <v>0</v>
      </c>
      <c r="AB13510">
        <v>0</v>
      </c>
      <c r="AC13510">
        <v>1</v>
      </c>
      <c r="AD13510">
        <v>0</v>
      </c>
    </row>
    <row r="13511" spans="1:30" hidden="1" x14ac:dyDescent="0.3">
      <c r="A13511" t="s">
        <v>40749</v>
      </c>
      <c r="B13511" t="s">
        <v>40754</v>
      </c>
      <c r="C13511" t="s">
        <v>32</v>
      </c>
      <c r="E13511" t="s">
        <v>40755</v>
      </c>
      <c r="F13511">
        <v>21000000</v>
      </c>
      <c r="G13511" t="s">
        <v>40749</v>
      </c>
      <c r="H13511" t="s">
        <v>40752</v>
      </c>
      <c r="I13511" t="s">
        <v>40753</v>
      </c>
      <c r="J13511" t="s">
        <v>39814</v>
      </c>
      <c r="K13511" t="s">
        <v>109</v>
      </c>
      <c r="L13511" t="s">
        <v>53</v>
      </c>
      <c r="M13511" t="s">
        <v>150</v>
      </c>
      <c r="N13511" t="s">
        <v>151</v>
      </c>
      <c r="O13511" t="s">
        <v>5665</v>
      </c>
      <c r="P13511" s="1">
        <v>35796</v>
      </c>
      <c r="Q13511" t="s">
        <v>53</v>
      </c>
      <c r="R13511" t="s">
        <v>56</v>
      </c>
      <c r="S13511" t="s">
        <v>41</v>
      </c>
      <c r="T13511" t="s">
        <v>39814</v>
      </c>
      <c r="U13511" t="s">
        <v>39814</v>
      </c>
      <c r="V13511">
        <v>0</v>
      </c>
      <c r="W13511">
        <v>0</v>
      </c>
      <c r="X13511">
        <v>0</v>
      </c>
      <c r="Y13511">
        <v>0</v>
      </c>
      <c r="Z13511">
        <v>0</v>
      </c>
      <c r="AA13511">
        <v>0</v>
      </c>
      <c r="AB13511">
        <v>0</v>
      </c>
      <c r="AC13511">
        <v>1</v>
      </c>
      <c r="AD13511">
        <v>0</v>
      </c>
    </row>
    <row r="13512" spans="1:30" hidden="1" x14ac:dyDescent="0.3">
      <c r="A13512" t="s">
        <v>40749</v>
      </c>
      <c r="B13512" t="s">
        <v>40756</v>
      </c>
      <c r="C13512" t="s">
        <v>32</v>
      </c>
      <c r="E13512" s="1">
        <v>38356</v>
      </c>
      <c r="F13512">
        <v>6000000</v>
      </c>
      <c r="G13512" t="s">
        <v>40749</v>
      </c>
      <c r="H13512" t="s">
        <v>40752</v>
      </c>
      <c r="I13512" t="s">
        <v>40753</v>
      </c>
      <c r="J13512" t="s">
        <v>39814</v>
      </c>
      <c r="K13512" t="s">
        <v>109</v>
      </c>
      <c r="L13512" t="s">
        <v>53</v>
      </c>
      <c r="M13512" t="s">
        <v>150</v>
      </c>
      <c r="N13512" t="s">
        <v>151</v>
      </c>
      <c r="O13512" t="s">
        <v>5665</v>
      </c>
      <c r="P13512" s="1">
        <v>35796</v>
      </c>
      <c r="Q13512" t="s">
        <v>53</v>
      </c>
      <c r="R13512" t="s">
        <v>56</v>
      </c>
      <c r="S13512" t="s">
        <v>41</v>
      </c>
      <c r="T13512" t="s">
        <v>39814</v>
      </c>
      <c r="U13512" t="s">
        <v>39814</v>
      </c>
      <c r="V13512">
        <v>0</v>
      </c>
      <c r="W13512">
        <v>0</v>
      </c>
      <c r="X13512">
        <v>0</v>
      </c>
      <c r="Y13512">
        <v>0</v>
      </c>
      <c r="Z13512">
        <v>0</v>
      </c>
      <c r="AA13512">
        <v>0</v>
      </c>
      <c r="AB13512">
        <v>0</v>
      </c>
      <c r="AC13512">
        <v>1</v>
      </c>
      <c r="AD13512">
        <v>0</v>
      </c>
    </row>
    <row r="13513" spans="1:30" hidden="1" x14ac:dyDescent="0.3">
      <c r="A13513" t="s">
        <v>40757</v>
      </c>
      <c r="B13513" t="s">
        <v>40758</v>
      </c>
      <c r="C13513" t="s">
        <v>32</v>
      </c>
      <c r="D13513" t="s">
        <v>50</v>
      </c>
      <c r="E13513" t="s">
        <v>9723</v>
      </c>
      <c r="F13513">
        <v>8500000</v>
      </c>
      <c r="G13513" t="s">
        <v>40757</v>
      </c>
      <c r="H13513" t="s">
        <v>40759</v>
      </c>
      <c r="I13513" t="s">
        <v>40760</v>
      </c>
      <c r="J13513" t="s">
        <v>40761</v>
      </c>
      <c r="K13513" t="s">
        <v>37</v>
      </c>
      <c r="L13513" t="s">
        <v>53</v>
      </c>
      <c r="M13513" t="s">
        <v>652</v>
      </c>
      <c r="N13513" t="s">
        <v>653</v>
      </c>
      <c r="O13513" t="s">
        <v>653</v>
      </c>
      <c r="P13513" s="1">
        <v>39451</v>
      </c>
      <c r="Q13513" t="s">
        <v>53</v>
      </c>
      <c r="R13513" t="s">
        <v>56</v>
      </c>
      <c r="S13513" t="s">
        <v>41</v>
      </c>
      <c r="T13513" t="s">
        <v>39814</v>
      </c>
      <c r="U13513" t="s">
        <v>39814</v>
      </c>
      <c r="V13513">
        <v>0</v>
      </c>
      <c r="W13513">
        <v>0</v>
      </c>
      <c r="X13513">
        <v>0</v>
      </c>
      <c r="Y13513">
        <v>0</v>
      </c>
      <c r="Z13513">
        <v>0</v>
      </c>
      <c r="AA13513">
        <v>0</v>
      </c>
      <c r="AB13513">
        <v>0</v>
      </c>
      <c r="AC13513">
        <v>1</v>
      </c>
      <c r="AD13513">
        <v>0</v>
      </c>
    </row>
    <row r="13514" spans="1:30" hidden="1" x14ac:dyDescent="0.3">
      <c r="A13514" t="s">
        <v>40757</v>
      </c>
      <c r="B13514" t="s">
        <v>40762</v>
      </c>
      <c r="C13514" t="s">
        <v>32</v>
      </c>
      <c r="D13514" t="s">
        <v>33</v>
      </c>
      <c r="E13514" t="s">
        <v>9667</v>
      </c>
      <c r="F13514">
        <v>10000000</v>
      </c>
      <c r="G13514" t="s">
        <v>40757</v>
      </c>
      <c r="H13514" t="s">
        <v>40759</v>
      </c>
      <c r="I13514" t="s">
        <v>40760</v>
      </c>
      <c r="J13514" t="s">
        <v>40761</v>
      </c>
      <c r="K13514" t="s">
        <v>37</v>
      </c>
      <c r="L13514" t="s">
        <v>53</v>
      </c>
      <c r="M13514" t="s">
        <v>652</v>
      </c>
      <c r="N13514" t="s">
        <v>653</v>
      </c>
      <c r="O13514" t="s">
        <v>653</v>
      </c>
      <c r="P13514" s="1">
        <v>39451</v>
      </c>
      <c r="Q13514" t="s">
        <v>53</v>
      </c>
      <c r="R13514" t="s">
        <v>56</v>
      </c>
      <c r="S13514" t="s">
        <v>41</v>
      </c>
      <c r="T13514" t="s">
        <v>39814</v>
      </c>
      <c r="U13514" t="s">
        <v>39814</v>
      </c>
      <c r="V13514">
        <v>0</v>
      </c>
      <c r="W13514">
        <v>0</v>
      </c>
      <c r="X13514">
        <v>0</v>
      </c>
      <c r="Y13514">
        <v>0</v>
      </c>
      <c r="Z13514">
        <v>0</v>
      </c>
      <c r="AA13514">
        <v>0</v>
      </c>
      <c r="AB13514">
        <v>0</v>
      </c>
      <c r="AC13514">
        <v>1</v>
      </c>
      <c r="AD13514">
        <v>0</v>
      </c>
    </row>
    <row r="13515" spans="1:30" hidden="1" x14ac:dyDescent="0.3">
      <c r="A13515" t="s">
        <v>40763</v>
      </c>
      <c r="B13515" t="s">
        <v>40764</v>
      </c>
      <c r="C13515" t="s">
        <v>32</v>
      </c>
      <c r="D13515" t="s">
        <v>33</v>
      </c>
      <c r="E13515" t="s">
        <v>40765</v>
      </c>
      <c r="F13515">
        <v>2750000</v>
      </c>
      <c r="G13515" t="s">
        <v>40763</v>
      </c>
      <c r="H13515" t="s">
        <v>40766</v>
      </c>
      <c r="I13515" t="s">
        <v>40767</v>
      </c>
      <c r="J13515" t="s">
        <v>39814</v>
      </c>
      <c r="K13515" t="s">
        <v>37</v>
      </c>
      <c r="L13515" t="s">
        <v>53</v>
      </c>
      <c r="M13515" t="s">
        <v>150</v>
      </c>
      <c r="N13515" t="s">
        <v>151</v>
      </c>
      <c r="O13515" t="s">
        <v>2412</v>
      </c>
      <c r="P13515" s="1">
        <v>36892</v>
      </c>
      <c r="Q13515" t="s">
        <v>53</v>
      </c>
      <c r="R13515" t="s">
        <v>56</v>
      </c>
      <c r="S13515" t="s">
        <v>41</v>
      </c>
      <c r="T13515" t="s">
        <v>39814</v>
      </c>
      <c r="U13515" t="s">
        <v>39814</v>
      </c>
      <c r="V13515">
        <v>0</v>
      </c>
      <c r="W13515">
        <v>0</v>
      </c>
      <c r="X13515">
        <v>0</v>
      </c>
      <c r="Y13515">
        <v>0</v>
      </c>
      <c r="Z13515">
        <v>0</v>
      </c>
      <c r="AA13515">
        <v>0</v>
      </c>
      <c r="AB13515">
        <v>0</v>
      </c>
      <c r="AC13515">
        <v>1</v>
      </c>
      <c r="AD13515">
        <v>0</v>
      </c>
    </row>
    <row r="13516" spans="1:30" hidden="1" x14ac:dyDescent="0.3">
      <c r="A13516" t="s">
        <v>40768</v>
      </c>
      <c r="B13516" t="s">
        <v>40769</v>
      </c>
      <c r="C13516" t="s">
        <v>32</v>
      </c>
      <c r="E13516" t="s">
        <v>7170</v>
      </c>
      <c r="F13516">
        <v>10000000</v>
      </c>
      <c r="G13516" t="s">
        <v>40768</v>
      </c>
      <c r="H13516" t="s">
        <v>40770</v>
      </c>
      <c r="I13516" t="s">
        <v>40771</v>
      </c>
      <c r="J13516" t="s">
        <v>39814</v>
      </c>
      <c r="K13516" t="s">
        <v>37</v>
      </c>
      <c r="L13516" t="s">
        <v>53</v>
      </c>
      <c r="M13516" t="s">
        <v>637</v>
      </c>
      <c r="N13516" t="s">
        <v>1506</v>
      </c>
      <c r="O13516" t="s">
        <v>22618</v>
      </c>
      <c r="Q13516" t="s">
        <v>53</v>
      </c>
      <c r="R13516" t="s">
        <v>56</v>
      </c>
      <c r="S13516" t="s">
        <v>41</v>
      </c>
      <c r="T13516" t="s">
        <v>39814</v>
      </c>
      <c r="U13516" t="s">
        <v>39814</v>
      </c>
      <c r="V13516">
        <v>0</v>
      </c>
      <c r="W13516">
        <v>0</v>
      </c>
      <c r="X13516">
        <v>0</v>
      </c>
      <c r="Y13516">
        <v>0</v>
      </c>
      <c r="Z13516">
        <v>0</v>
      </c>
      <c r="AA13516">
        <v>0</v>
      </c>
      <c r="AB13516">
        <v>0</v>
      </c>
      <c r="AC13516">
        <v>1</v>
      </c>
      <c r="AD13516">
        <v>0</v>
      </c>
    </row>
    <row r="13517" spans="1:30" hidden="1" x14ac:dyDescent="0.3">
      <c r="A13517" t="s">
        <v>40772</v>
      </c>
      <c r="B13517" t="s">
        <v>40773</v>
      </c>
      <c r="C13517" t="s">
        <v>32</v>
      </c>
      <c r="E13517" t="s">
        <v>5107</v>
      </c>
      <c r="F13517">
        <v>20300000</v>
      </c>
      <c r="G13517" t="s">
        <v>40772</v>
      </c>
      <c r="H13517" t="s">
        <v>40774</v>
      </c>
      <c r="I13517" t="s">
        <v>40775</v>
      </c>
      <c r="J13517" t="s">
        <v>39814</v>
      </c>
      <c r="K13517" t="s">
        <v>72</v>
      </c>
      <c r="L13517" t="s">
        <v>53</v>
      </c>
      <c r="M13517" t="s">
        <v>150</v>
      </c>
      <c r="N13517" t="s">
        <v>151</v>
      </c>
      <c r="O13517" t="s">
        <v>243</v>
      </c>
      <c r="P13517" s="1">
        <v>37266</v>
      </c>
      <c r="Q13517" t="s">
        <v>53</v>
      </c>
      <c r="R13517" t="s">
        <v>56</v>
      </c>
      <c r="S13517" t="s">
        <v>41</v>
      </c>
      <c r="T13517" t="s">
        <v>39814</v>
      </c>
      <c r="U13517" t="s">
        <v>39814</v>
      </c>
      <c r="V13517">
        <v>0</v>
      </c>
      <c r="W13517">
        <v>0</v>
      </c>
      <c r="X13517">
        <v>0</v>
      </c>
      <c r="Y13517">
        <v>0</v>
      </c>
      <c r="Z13517">
        <v>0</v>
      </c>
      <c r="AA13517">
        <v>0</v>
      </c>
      <c r="AB13517">
        <v>0</v>
      </c>
      <c r="AC13517">
        <v>1</v>
      </c>
      <c r="AD13517">
        <v>0</v>
      </c>
    </row>
    <row r="13518" spans="1:30" hidden="1" x14ac:dyDescent="0.3">
      <c r="A13518" t="s">
        <v>40772</v>
      </c>
      <c r="B13518" t="s">
        <v>40776</v>
      </c>
      <c r="C13518" t="s">
        <v>32</v>
      </c>
      <c r="D13518" t="s">
        <v>33</v>
      </c>
      <c r="E13518" s="1">
        <v>38353</v>
      </c>
      <c r="F13518">
        <v>5000000</v>
      </c>
      <c r="G13518" t="s">
        <v>40772</v>
      </c>
      <c r="H13518" t="s">
        <v>40774</v>
      </c>
      <c r="I13518" t="s">
        <v>40775</v>
      </c>
      <c r="J13518" t="s">
        <v>39814</v>
      </c>
      <c r="K13518" t="s">
        <v>72</v>
      </c>
      <c r="L13518" t="s">
        <v>53</v>
      </c>
      <c r="M13518" t="s">
        <v>150</v>
      </c>
      <c r="N13518" t="s">
        <v>151</v>
      </c>
      <c r="O13518" t="s">
        <v>243</v>
      </c>
      <c r="P13518" s="1">
        <v>37266</v>
      </c>
      <c r="Q13518" t="s">
        <v>53</v>
      </c>
      <c r="R13518" t="s">
        <v>56</v>
      </c>
      <c r="S13518" t="s">
        <v>41</v>
      </c>
      <c r="T13518" t="s">
        <v>39814</v>
      </c>
      <c r="U13518" t="s">
        <v>39814</v>
      </c>
      <c r="V13518">
        <v>0</v>
      </c>
      <c r="W13518">
        <v>0</v>
      </c>
      <c r="X13518">
        <v>0</v>
      </c>
      <c r="Y13518">
        <v>0</v>
      </c>
      <c r="Z13518">
        <v>0</v>
      </c>
      <c r="AA13518">
        <v>0</v>
      </c>
      <c r="AB13518">
        <v>0</v>
      </c>
      <c r="AC13518">
        <v>1</v>
      </c>
      <c r="AD13518">
        <v>0</v>
      </c>
    </row>
    <row r="13519" spans="1:30" hidden="1" x14ac:dyDescent="0.3">
      <c r="A13519" t="s">
        <v>40772</v>
      </c>
      <c r="B13519" t="s">
        <v>40777</v>
      </c>
      <c r="C13519" t="s">
        <v>32</v>
      </c>
      <c r="E13519" s="1">
        <v>37904</v>
      </c>
      <c r="F13519">
        <v>10000000</v>
      </c>
      <c r="G13519" t="s">
        <v>40772</v>
      </c>
      <c r="H13519" t="s">
        <v>40774</v>
      </c>
      <c r="I13519" t="s">
        <v>40775</v>
      </c>
      <c r="J13519" t="s">
        <v>39814</v>
      </c>
      <c r="K13519" t="s">
        <v>72</v>
      </c>
      <c r="L13519" t="s">
        <v>53</v>
      </c>
      <c r="M13519" t="s">
        <v>150</v>
      </c>
      <c r="N13519" t="s">
        <v>151</v>
      </c>
      <c r="O13519" t="s">
        <v>243</v>
      </c>
      <c r="P13519" s="1">
        <v>37266</v>
      </c>
      <c r="Q13519" t="s">
        <v>53</v>
      </c>
      <c r="R13519" t="s">
        <v>56</v>
      </c>
      <c r="S13519" t="s">
        <v>41</v>
      </c>
      <c r="T13519" t="s">
        <v>39814</v>
      </c>
      <c r="U13519" t="s">
        <v>39814</v>
      </c>
      <c r="V13519">
        <v>0</v>
      </c>
      <c r="W13519">
        <v>0</v>
      </c>
      <c r="X13519">
        <v>0</v>
      </c>
      <c r="Y13519">
        <v>0</v>
      </c>
      <c r="Z13519">
        <v>0</v>
      </c>
      <c r="AA13519">
        <v>0</v>
      </c>
      <c r="AB13519">
        <v>0</v>
      </c>
      <c r="AC13519">
        <v>1</v>
      </c>
      <c r="AD13519">
        <v>0</v>
      </c>
    </row>
    <row r="13520" spans="1:30" hidden="1" x14ac:dyDescent="0.3">
      <c r="A13520" t="s">
        <v>40778</v>
      </c>
      <c r="B13520" t="s">
        <v>40779</v>
      </c>
      <c r="C13520" t="s">
        <v>32</v>
      </c>
      <c r="D13520" t="s">
        <v>322</v>
      </c>
      <c r="E13520" s="1">
        <v>39662</v>
      </c>
      <c r="F13520">
        <v>9453766</v>
      </c>
      <c r="G13520" t="s">
        <v>40778</v>
      </c>
      <c r="H13520" t="s">
        <v>40780</v>
      </c>
      <c r="I13520" t="s">
        <v>40781</v>
      </c>
      <c r="J13520" t="s">
        <v>40782</v>
      </c>
      <c r="K13520" t="s">
        <v>37</v>
      </c>
      <c r="L13520" t="s">
        <v>53</v>
      </c>
      <c r="M13520" t="s">
        <v>747</v>
      </c>
      <c r="N13520" t="s">
        <v>748</v>
      </c>
      <c r="O13520" t="s">
        <v>748</v>
      </c>
      <c r="P13520" s="1">
        <v>36526</v>
      </c>
      <c r="Q13520" t="s">
        <v>53</v>
      </c>
      <c r="R13520" t="s">
        <v>56</v>
      </c>
      <c r="S13520" t="s">
        <v>41</v>
      </c>
      <c r="T13520" t="s">
        <v>39814</v>
      </c>
      <c r="U13520" t="s">
        <v>39814</v>
      </c>
      <c r="V13520">
        <v>0</v>
      </c>
      <c r="W13520">
        <v>0</v>
      </c>
      <c r="X13520">
        <v>0</v>
      </c>
      <c r="Y13520">
        <v>0</v>
      </c>
      <c r="Z13520">
        <v>0</v>
      </c>
      <c r="AA13520">
        <v>0</v>
      </c>
      <c r="AB13520">
        <v>0</v>
      </c>
      <c r="AC13520">
        <v>1</v>
      </c>
      <c r="AD13520">
        <v>0</v>
      </c>
    </row>
    <row r="13521" spans="1:30" hidden="1" x14ac:dyDescent="0.3">
      <c r="A13521" t="s">
        <v>40783</v>
      </c>
      <c r="B13521" t="s">
        <v>40784</v>
      </c>
      <c r="C13521" t="s">
        <v>32</v>
      </c>
      <c r="E13521" t="s">
        <v>4516</v>
      </c>
      <c r="F13521">
        <v>542274</v>
      </c>
      <c r="G13521" t="s">
        <v>40783</v>
      </c>
      <c r="H13521" t="s">
        <v>40785</v>
      </c>
      <c r="I13521" t="s">
        <v>40786</v>
      </c>
      <c r="J13521" t="s">
        <v>39814</v>
      </c>
      <c r="K13521" t="s">
        <v>37</v>
      </c>
      <c r="L13521" t="s">
        <v>53</v>
      </c>
      <c r="M13521" t="s">
        <v>3622</v>
      </c>
      <c r="N13521" t="s">
        <v>3623</v>
      </c>
      <c r="O13521" t="s">
        <v>3623</v>
      </c>
      <c r="P13521" s="1">
        <v>39083</v>
      </c>
      <c r="Q13521" t="s">
        <v>53</v>
      </c>
      <c r="R13521" t="s">
        <v>56</v>
      </c>
      <c r="S13521" t="s">
        <v>41</v>
      </c>
      <c r="T13521" t="s">
        <v>39814</v>
      </c>
      <c r="U13521" t="s">
        <v>39814</v>
      </c>
      <c r="V13521">
        <v>0</v>
      </c>
      <c r="W13521">
        <v>0</v>
      </c>
      <c r="X13521">
        <v>0</v>
      </c>
      <c r="Y13521">
        <v>0</v>
      </c>
      <c r="Z13521">
        <v>0</v>
      </c>
      <c r="AA13521">
        <v>0</v>
      </c>
      <c r="AB13521">
        <v>0</v>
      </c>
      <c r="AC13521">
        <v>1</v>
      </c>
      <c r="AD13521">
        <v>0</v>
      </c>
    </row>
    <row r="13522" spans="1:30" hidden="1" x14ac:dyDescent="0.3">
      <c r="A13522" t="s">
        <v>40787</v>
      </c>
      <c r="B13522" t="s">
        <v>40788</v>
      </c>
      <c r="C13522" t="s">
        <v>32</v>
      </c>
      <c r="D13522" t="s">
        <v>33</v>
      </c>
      <c r="E13522" t="s">
        <v>40789</v>
      </c>
      <c r="F13522">
        <v>16000000</v>
      </c>
      <c r="G13522" t="s">
        <v>40787</v>
      </c>
      <c r="H13522" t="s">
        <v>40790</v>
      </c>
      <c r="I13522" t="s">
        <v>40791</v>
      </c>
      <c r="J13522" t="s">
        <v>40792</v>
      </c>
      <c r="K13522" t="s">
        <v>72</v>
      </c>
      <c r="L13522" t="s">
        <v>53</v>
      </c>
      <c r="M13522" t="s">
        <v>54</v>
      </c>
      <c r="N13522" t="s">
        <v>95</v>
      </c>
      <c r="O13522" t="s">
        <v>174</v>
      </c>
      <c r="Q13522" t="s">
        <v>53</v>
      </c>
      <c r="R13522" t="s">
        <v>56</v>
      </c>
      <c r="S13522" t="s">
        <v>41</v>
      </c>
      <c r="T13522" t="s">
        <v>39814</v>
      </c>
      <c r="U13522" t="s">
        <v>39814</v>
      </c>
      <c r="V13522">
        <v>0</v>
      </c>
      <c r="W13522">
        <v>0</v>
      </c>
      <c r="X13522">
        <v>0</v>
      </c>
      <c r="Y13522">
        <v>0</v>
      </c>
      <c r="Z13522">
        <v>0</v>
      </c>
      <c r="AA13522">
        <v>0</v>
      </c>
      <c r="AB13522">
        <v>0</v>
      </c>
      <c r="AC13522">
        <v>1</v>
      </c>
      <c r="AD13522">
        <v>0</v>
      </c>
    </row>
    <row r="13523" spans="1:30" hidden="1" x14ac:dyDescent="0.3">
      <c r="A13523" t="s">
        <v>40793</v>
      </c>
      <c r="B13523" t="s">
        <v>40794</v>
      </c>
      <c r="C13523" t="s">
        <v>32</v>
      </c>
      <c r="E13523" t="s">
        <v>4887</v>
      </c>
      <c r="F13523">
        <v>22000000</v>
      </c>
      <c r="G13523" t="s">
        <v>40793</v>
      </c>
      <c r="H13523" t="s">
        <v>40795</v>
      </c>
      <c r="I13523" t="s">
        <v>40796</v>
      </c>
      <c r="J13523" t="s">
        <v>39814</v>
      </c>
      <c r="K13523" t="s">
        <v>168</v>
      </c>
      <c r="L13523" t="s">
        <v>53</v>
      </c>
      <c r="M13523" t="s">
        <v>732</v>
      </c>
      <c r="N13523" t="s">
        <v>102</v>
      </c>
      <c r="O13523" t="s">
        <v>8545</v>
      </c>
      <c r="P13523" s="1">
        <v>25204</v>
      </c>
      <c r="Q13523" t="s">
        <v>53</v>
      </c>
      <c r="R13523" t="s">
        <v>56</v>
      </c>
      <c r="S13523" t="s">
        <v>41</v>
      </c>
      <c r="T13523" t="s">
        <v>39814</v>
      </c>
      <c r="U13523" t="s">
        <v>39814</v>
      </c>
      <c r="V13523">
        <v>0</v>
      </c>
      <c r="W13523">
        <v>0</v>
      </c>
      <c r="X13523">
        <v>0</v>
      </c>
      <c r="Y13523">
        <v>0</v>
      </c>
      <c r="Z13523">
        <v>0</v>
      </c>
      <c r="AA13523">
        <v>0</v>
      </c>
      <c r="AB13523">
        <v>0</v>
      </c>
      <c r="AC13523">
        <v>1</v>
      </c>
      <c r="AD13523">
        <v>0</v>
      </c>
    </row>
    <row r="13524" spans="1:30" hidden="1" x14ac:dyDescent="0.3">
      <c r="A13524" t="s">
        <v>40797</v>
      </c>
      <c r="B13524" t="s">
        <v>40798</v>
      </c>
      <c r="C13524" t="s">
        <v>32</v>
      </c>
      <c r="D13524" t="s">
        <v>322</v>
      </c>
      <c r="E13524" t="s">
        <v>20186</v>
      </c>
      <c r="F13524">
        <v>10000000</v>
      </c>
      <c r="G13524" t="s">
        <v>40797</v>
      </c>
      <c r="H13524" t="s">
        <v>40799</v>
      </c>
      <c r="I13524" t="s">
        <v>40800</v>
      </c>
      <c r="J13524" t="s">
        <v>39814</v>
      </c>
      <c r="K13524" t="s">
        <v>72</v>
      </c>
      <c r="L13524" t="s">
        <v>53</v>
      </c>
      <c r="M13524" t="s">
        <v>54</v>
      </c>
      <c r="N13524" t="s">
        <v>95</v>
      </c>
      <c r="O13524" t="s">
        <v>1662</v>
      </c>
      <c r="P13524" s="1">
        <v>36526</v>
      </c>
      <c r="Q13524" t="s">
        <v>53</v>
      </c>
      <c r="R13524" t="s">
        <v>56</v>
      </c>
      <c r="S13524" t="s">
        <v>41</v>
      </c>
      <c r="T13524" t="s">
        <v>39814</v>
      </c>
      <c r="U13524" t="s">
        <v>39814</v>
      </c>
      <c r="V13524">
        <v>0</v>
      </c>
      <c r="W13524">
        <v>0</v>
      </c>
      <c r="X13524">
        <v>0</v>
      </c>
      <c r="Y13524">
        <v>0</v>
      </c>
      <c r="Z13524">
        <v>0</v>
      </c>
      <c r="AA13524">
        <v>0</v>
      </c>
      <c r="AB13524">
        <v>0</v>
      </c>
      <c r="AC13524">
        <v>1</v>
      </c>
      <c r="AD13524">
        <v>0</v>
      </c>
    </row>
    <row r="13525" spans="1:30" hidden="1" x14ac:dyDescent="0.3">
      <c r="A13525" t="s">
        <v>40797</v>
      </c>
      <c r="B13525" t="s">
        <v>40801</v>
      </c>
      <c r="C13525" t="s">
        <v>32</v>
      </c>
      <c r="D13525" t="s">
        <v>399</v>
      </c>
      <c r="E13525" s="1">
        <v>39117</v>
      </c>
      <c r="F13525">
        <v>12000000</v>
      </c>
      <c r="G13525" t="s">
        <v>40797</v>
      </c>
      <c r="H13525" t="s">
        <v>40799</v>
      </c>
      <c r="I13525" t="s">
        <v>40800</v>
      </c>
      <c r="J13525" t="s">
        <v>39814</v>
      </c>
      <c r="K13525" t="s">
        <v>72</v>
      </c>
      <c r="L13525" t="s">
        <v>53</v>
      </c>
      <c r="M13525" t="s">
        <v>54</v>
      </c>
      <c r="N13525" t="s">
        <v>95</v>
      </c>
      <c r="O13525" t="s">
        <v>1662</v>
      </c>
      <c r="P13525" s="1">
        <v>36526</v>
      </c>
      <c r="Q13525" t="s">
        <v>53</v>
      </c>
      <c r="R13525" t="s">
        <v>56</v>
      </c>
      <c r="S13525" t="s">
        <v>41</v>
      </c>
      <c r="T13525" t="s">
        <v>39814</v>
      </c>
      <c r="U13525" t="s">
        <v>39814</v>
      </c>
      <c r="V13525">
        <v>0</v>
      </c>
      <c r="W13525">
        <v>0</v>
      </c>
      <c r="X13525">
        <v>0</v>
      </c>
      <c r="Y13525">
        <v>0</v>
      </c>
      <c r="Z13525">
        <v>0</v>
      </c>
      <c r="AA13525">
        <v>0</v>
      </c>
      <c r="AB13525">
        <v>0</v>
      </c>
      <c r="AC13525">
        <v>1</v>
      </c>
      <c r="AD13525">
        <v>0</v>
      </c>
    </row>
    <row r="13526" spans="1:30" hidden="1" x14ac:dyDescent="0.3">
      <c r="A13526" t="s">
        <v>40802</v>
      </c>
      <c r="B13526" t="s">
        <v>40803</v>
      </c>
      <c r="C13526" t="s">
        <v>32</v>
      </c>
      <c r="E13526" t="s">
        <v>3709</v>
      </c>
      <c r="F13526">
        <v>850000</v>
      </c>
      <c r="G13526" t="s">
        <v>40802</v>
      </c>
      <c r="H13526" t="s">
        <v>40804</v>
      </c>
      <c r="I13526" t="s">
        <v>40805</v>
      </c>
      <c r="J13526" t="s">
        <v>39814</v>
      </c>
      <c r="K13526" t="s">
        <v>37</v>
      </c>
      <c r="L13526" t="s">
        <v>53</v>
      </c>
      <c r="M13526" t="s">
        <v>643</v>
      </c>
      <c r="N13526" t="s">
        <v>644</v>
      </c>
      <c r="O13526" t="s">
        <v>644</v>
      </c>
      <c r="P13526" s="1">
        <v>40909</v>
      </c>
      <c r="Q13526" t="s">
        <v>53</v>
      </c>
      <c r="R13526" t="s">
        <v>56</v>
      </c>
      <c r="S13526" t="s">
        <v>41</v>
      </c>
      <c r="T13526" t="s">
        <v>39814</v>
      </c>
      <c r="U13526" t="s">
        <v>39814</v>
      </c>
      <c r="V13526">
        <v>0</v>
      </c>
      <c r="W13526">
        <v>0</v>
      </c>
      <c r="X13526">
        <v>0</v>
      </c>
      <c r="Y13526">
        <v>0</v>
      </c>
      <c r="Z13526">
        <v>0</v>
      </c>
      <c r="AA13526">
        <v>0</v>
      </c>
      <c r="AB13526">
        <v>0</v>
      </c>
      <c r="AC13526">
        <v>1</v>
      </c>
      <c r="AD13526">
        <v>0</v>
      </c>
    </row>
    <row r="13527" spans="1:30" hidden="1" x14ac:dyDescent="0.3">
      <c r="A13527" t="s">
        <v>40806</v>
      </c>
      <c r="B13527" t="s">
        <v>40807</v>
      </c>
      <c r="C13527" t="s">
        <v>32</v>
      </c>
      <c r="E13527" s="1">
        <v>39604</v>
      </c>
      <c r="F13527">
        <v>982000</v>
      </c>
      <c r="G13527" t="s">
        <v>40806</v>
      </c>
      <c r="H13527" t="s">
        <v>40808</v>
      </c>
      <c r="I13527" t="s">
        <v>40809</v>
      </c>
      <c r="J13527" t="s">
        <v>39814</v>
      </c>
      <c r="K13527" t="s">
        <v>109</v>
      </c>
      <c r="L13527" t="s">
        <v>53</v>
      </c>
      <c r="M13527" t="s">
        <v>73</v>
      </c>
      <c r="N13527" t="s">
        <v>74</v>
      </c>
      <c r="O13527" t="s">
        <v>75</v>
      </c>
      <c r="Q13527" t="s">
        <v>53</v>
      </c>
      <c r="R13527" t="s">
        <v>56</v>
      </c>
      <c r="S13527" t="s">
        <v>41</v>
      </c>
      <c r="T13527" t="s">
        <v>39814</v>
      </c>
      <c r="U13527" t="s">
        <v>39814</v>
      </c>
      <c r="V13527">
        <v>0</v>
      </c>
      <c r="W13527">
        <v>0</v>
      </c>
      <c r="X13527">
        <v>0</v>
      </c>
      <c r="Y13527">
        <v>0</v>
      </c>
      <c r="Z13527">
        <v>0</v>
      </c>
      <c r="AA13527">
        <v>0</v>
      </c>
      <c r="AB13527">
        <v>0</v>
      </c>
      <c r="AC13527">
        <v>1</v>
      </c>
      <c r="AD13527">
        <v>0</v>
      </c>
    </row>
    <row r="13528" spans="1:30" hidden="1" x14ac:dyDescent="0.3">
      <c r="A13528" t="s">
        <v>40810</v>
      </c>
      <c r="B13528" t="s">
        <v>40811</v>
      </c>
      <c r="C13528" t="s">
        <v>32</v>
      </c>
      <c r="E13528" s="1">
        <v>41219</v>
      </c>
      <c r="F13528">
        <v>10779452</v>
      </c>
      <c r="G13528" t="s">
        <v>40810</v>
      </c>
      <c r="H13528" t="s">
        <v>40812</v>
      </c>
      <c r="I13528" t="s">
        <v>40813</v>
      </c>
      <c r="J13528" t="s">
        <v>39814</v>
      </c>
      <c r="K13528" t="s">
        <v>37</v>
      </c>
      <c r="L13528" t="s">
        <v>53</v>
      </c>
      <c r="M13528" t="s">
        <v>123</v>
      </c>
      <c r="N13528" t="s">
        <v>124</v>
      </c>
      <c r="O13528" t="s">
        <v>6283</v>
      </c>
      <c r="Q13528" t="s">
        <v>53</v>
      </c>
      <c r="R13528" t="s">
        <v>56</v>
      </c>
      <c r="S13528" t="s">
        <v>41</v>
      </c>
      <c r="T13528" t="s">
        <v>39814</v>
      </c>
      <c r="U13528" t="s">
        <v>39814</v>
      </c>
      <c r="V13528">
        <v>0</v>
      </c>
      <c r="W13528">
        <v>0</v>
      </c>
      <c r="X13528">
        <v>0</v>
      </c>
      <c r="Y13528">
        <v>0</v>
      </c>
      <c r="Z13528">
        <v>0</v>
      </c>
      <c r="AA13528">
        <v>0</v>
      </c>
      <c r="AB13528">
        <v>0</v>
      </c>
      <c r="AC13528">
        <v>1</v>
      </c>
      <c r="AD13528">
        <v>0</v>
      </c>
    </row>
    <row r="13529" spans="1:30" hidden="1" x14ac:dyDescent="0.3">
      <c r="A13529" t="s">
        <v>40814</v>
      </c>
      <c r="B13529" t="s">
        <v>40815</v>
      </c>
      <c r="C13529" t="s">
        <v>32</v>
      </c>
      <c r="D13529" t="s">
        <v>139</v>
      </c>
      <c r="E13529" t="s">
        <v>14485</v>
      </c>
      <c r="F13529">
        <v>31500000</v>
      </c>
      <c r="G13529" t="s">
        <v>40814</v>
      </c>
      <c r="H13529" t="s">
        <v>40816</v>
      </c>
      <c r="I13529" t="s">
        <v>40817</v>
      </c>
      <c r="J13529" t="s">
        <v>39814</v>
      </c>
      <c r="K13529" t="s">
        <v>72</v>
      </c>
      <c r="L13529" t="s">
        <v>53</v>
      </c>
      <c r="M13529" t="s">
        <v>652</v>
      </c>
      <c r="N13529" t="s">
        <v>653</v>
      </c>
      <c r="O13529" t="s">
        <v>653</v>
      </c>
      <c r="P13529" s="1">
        <v>36161</v>
      </c>
      <c r="Q13529" t="s">
        <v>53</v>
      </c>
      <c r="R13529" t="s">
        <v>56</v>
      </c>
      <c r="S13529" t="s">
        <v>41</v>
      </c>
      <c r="T13529" t="s">
        <v>39814</v>
      </c>
      <c r="U13529" t="s">
        <v>39814</v>
      </c>
      <c r="V13529">
        <v>0</v>
      </c>
      <c r="W13529">
        <v>0</v>
      </c>
      <c r="X13529">
        <v>0</v>
      </c>
      <c r="Y13529">
        <v>0</v>
      </c>
      <c r="Z13529">
        <v>0</v>
      </c>
      <c r="AA13529">
        <v>0</v>
      </c>
      <c r="AB13529">
        <v>0</v>
      </c>
      <c r="AC13529">
        <v>1</v>
      </c>
      <c r="AD13529">
        <v>0</v>
      </c>
    </row>
    <row r="13530" spans="1:30" hidden="1" x14ac:dyDescent="0.3">
      <c r="A13530" t="s">
        <v>40814</v>
      </c>
      <c r="B13530" t="s">
        <v>40818</v>
      </c>
      <c r="C13530" t="s">
        <v>32</v>
      </c>
      <c r="E13530" t="s">
        <v>276</v>
      </c>
      <c r="F13530">
        <v>22000000</v>
      </c>
      <c r="G13530" t="s">
        <v>40814</v>
      </c>
      <c r="H13530" t="s">
        <v>40816</v>
      </c>
      <c r="I13530" t="s">
        <v>40817</v>
      </c>
      <c r="J13530" t="s">
        <v>39814</v>
      </c>
      <c r="K13530" t="s">
        <v>72</v>
      </c>
      <c r="L13530" t="s">
        <v>53</v>
      </c>
      <c r="M13530" t="s">
        <v>652</v>
      </c>
      <c r="N13530" t="s">
        <v>653</v>
      </c>
      <c r="O13530" t="s">
        <v>653</v>
      </c>
      <c r="P13530" s="1">
        <v>36161</v>
      </c>
      <c r="Q13530" t="s">
        <v>53</v>
      </c>
      <c r="R13530" t="s">
        <v>56</v>
      </c>
      <c r="S13530" t="s">
        <v>41</v>
      </c>
      <c r="T13530" t="s">
        <v>39814</v>
      </c>
      <c r="U13530" t="s">
        <v>39814</v>
      </c>
      <c r="V13530">
        <v>0</v>
      </c>
      <c r="W13530">
        <v>0</v>
      </c>
      <c r="X13530">
        <v>0</v>
      </c>
      <c r="Y13530">
        <v>0</v>
      </c>
      <c r="Z13530">
        <v>0</v>
      </c>
      <c r="AA13530">
        <v>0</v>
      </c>
      <c r="AB13530">
        <v>0</v>
      </c>
      <c r="AC13530">
        <v>1</v>
      </c>
      <c r="AD13530">
        <v>0</v>
      </c>
    </row>
    <row r="13531" spans="1:30" hidden="1" x14ac:dyDescent="0.3">
      <c r="A13531" t="s">
        <v>40814</v>
      </c>
      <c r="B13531" t="s">
        <v>40819</v>
      </c>
      <c r="C13531" t="s">
        <v>32</v>
      </c>
      <c r="D13531" t="s">
        <v>33</v>
      </c>
      <c r="E13531" t="s">
        <v>40820</v>
      </c>
      <c r="F13531">
        <v>20000000</v>
      </c>
      <c r="G13531" t="s">
        <v>40814</v>
      </c>
      <c r="H13531" t="s">
        <v>40816</v>
      </c>
      <c r="I13531" t="s">
        <v>40817</v>
      </c>
      <c r="J13531" t="s">
        <v>39814</v>
      </c>
      <c r="K13531" t="s">
        <v>72</v>
      </c>
      <c r="L13531" t="s">
        <v>53</v>
      </c>
      <c r="M13531" t="s">
        <v>652</v>
      </c>
      <c r="N13531" t="s">
        <v>653</v>
      </c>
      <c r="O13531" t="s">
        <v>653</v>
      </c>
      <c r="P13531" s="1">
        <v>36161</v>
      </c>
      <c r="Q13531" t="s">
        <v>53</v>
      </c>
      <c r="R13531" t="s">
        <v>56</v>
      </c>
      <c r="S13531" t="s">
        <v>41</v>
      </c>
      <c r="T13531" t="s">
        <v>39814</v>
      </c>
      <c r="U13531" t="s">
        <v>39814</v>
      </c>
      <c r="V13531">
        <v>0</v>
      </c>
      <c r="W13531">
        <v>0</v>
      </c>
      <c r="X13531">
        <v>0</v>
      </c>
      <c r="Y13531">
        <v>0</v>
      </c>
      <c r="Z13531">
        <v>0</v>
      </c>
      <c r="AA13531">
        <v>0</v>
      </c>
      <c r="AB13531">
        <v>0</v>
      </c>
      <c r="AC13531">
        <v>1</v>
      </c>
      <c r="AD13531">
        <v>0</v>
      </c>
    </row>
    <row r="13532" spans="1:30" hidden="1" x14ac:dyDescent="0.3">
      <c r="A13532" t="s">
        <v>40821</v>
      </c>
      <c r="B13532" t="s">
        <v>40822</v>
      </c>
      <c r="C13532" t="s">
        <v>32</v>
      </c>
      <c r="D13532" t="s">
        <v>33</v>
      </c>
      <c r="E13532" s="1">
        <v>40058</v>
      </c>
      <c r="F13532">
        <v>3000000</v>
      </c>
      <c r="G13532" t="s">
        <v>40821</v>
      </c>
      <c r="H13532" t="s">
        <v>40823</v>
      </c>
      <c r="I13532" t="s">
        <v>40824</v>
      </c>
      <c r="J13532" t="s">
        <v>39814</v>
      </c>
      <c r="K13532" t="s">
        <v>37</v>
      </c>
      <c r="L13532" t="s">
        <v>53</v>
      </c>
      <c r="M13532" t="s">
        <v>54</v>
      </c>
      <c r="N13532" t="s">
        <v>1778</v>
      </c>
      <c r="O13532" t="s">
        <v>9152</v>
      </c>
      <c r="P13532" s="1">
        <v>37927</v>
      </c>
      <c r="Q13532" t="s">
        <v>53</v>
      </c>
      <c r="R13532" t="s">
        <v>56</v>
      </c>
      <c r="S13532" t="s">
        <v>41</v>
      </c>
      <c r="T13532" t="s">
        <v>39814</v>
      </c>
      <c r="U13532" t="s">
        <v>39814</v>
      </c>
      <c r="V13532">
        <v>0</v>
      </c>
      <c r="W13532">
        <v>0</v>
      </c>
      <c r="X13532">
        <v>0</v>
      </c>
      <c r="Y13532">
        <v>0</v>
      </c>
      <c r="Z13532">
        <v>0</v>
      </c>
      <c r="AA13532">
        <v>0</v>
      </c>
      <c r="AB13532">
        <v>0</v>
      </c>
      <c r="AC13532">
        <v>1</v>
      </c>
      <c r="AD13532">
        <v>0</v>
      </c>
    </row>
    <row r="13533" spans="1:30" hidden="1" x14ac:dyDescent="0.3">
      <c r="A13533" t="s">
        <v>40821</v>
      </c>
      <c r="B13533" t="s">
        <v>40825</v>
      </c>
      <c r="C13533" t="s">
        <v>32</v>
      </c>
      <c r="D13533" t="s">
        <v>50</v>
      </c>
      <c r="E13533" s="1">
        <v>39418</v>
      </c>
      <c r="F13533">
        <v>4000000</v>
      </c>
      <c r="G13533" t="s">
        <v>40821</v>
      </c>
      <c r="H13533" t="s">
        <v>40823</v>
      </c>
      <c r="I13533" t="s">
        <v>40824</v>
      </c>
      <c r="J13533" t="s">
        <v>39814</v>
      </c>
      <c r="K13533" t="s">
        <v>37</v>
      </c>
      <c r="L13533" t="s">
        <v>53</v>
      </c>
      <c r="M13533" t="s">
        <v>54</v>
      </c>
      <c r="N13533" t="s">
        <v>1778</v>
      </c>
      <c r="O13533" t="s">
        <v>9152</v>
      </c>
      <c r="P13533" s="1">
        <v>37927</v>
      </c>
      <c r="Q13533" t="s">
        <v>53</v>
      </c>
      <c r="R13533" t="s">
        <v>56</v>
      </c>
      <c r="S13533" t="s">
        <v>41</v>
      </c>
      <c r="T13533" t="s">
        <v>39814</v>
      </c>
      <c r="U13533" t="s">
        <v>39814</v>
      </c>
      <c r="V13533">
        <v>0</v>
      </c>
      <c r="W13533">
        <v>0</v>
      </c>
      <c r="X13533">
        <v>0</v>
      </c>
      <c r="Y13533">
        <v>0</v>
      </c>
      <c r="Z13533">
        <v>0</v>
      </c>
      <c r="AA13533">
        <v>0</v>
      </c>
      <c r="AB13533">
        <v>0</v>
      </c>
      <c r="AC13533">
        <v>1</v>
      </c>
      <c r="AD13533">
        <v>0</v>
      </c>
    </row>
    <row r="13534" spans="1:30" hidden="1" x14ac:dyDescent="0.3">
      <c r="A13534" t="s">
        <v>40826</v>
      </c>
      <c r="B13534" t="s">
        <v>40827</v>
      </c>
      <c r="C13534" t="s">
        <v>32</v>
      </c>
      <c r="D13534" t="s">
        <v>33</v>
      </c>
      <c r="E13534" t="s">
        <v>30588</v>
      </c>
      <c r="F13534">
        <v>25000000</v>
      </c>
      <c r="G13534" t="s">
        <v>40826</v>
      </c>
      <c r="H13534" t="s">
        <v>40828</v>
      </c>
      <c r="I13534" t="s">
        <v>40829</v>
      </c>
      <c r="J13534" t="s">
        <v>39814</v>
      </c>
      <c r="K13534" t="s">
        <v>37</v>
      </c>
      <c r="L13534" t="s">
        <v>53</v>
      </c>
      <c r="M13534" t="s">
        <v>54</v>
      </c>
      <c r="N13534" t="s">
        <v>95</v>
      </c>
      <c r="O13534" t="s">
        <v>1160</v>
      </c>
      <c r="P13534" s="1">
        <v>41275</v>
      </c>
      <c r="Q13534" t="s">
        <v>53</v>
      </c>
      <c r="R13534" t="s">
        <v>56</v>
      </c>
      <c r="S13534" t="s">
        <v>41</v>
      </c>
      <c r="T13534" t="s">
        <v>39814</v>
      </c>
      <c r="U13534" t="s">
        <v>39814</v>
      </c>
      <c r="V13534">
        <v>0</v>
      </c>
      <c r="W13534">
        <v>0</v>
      </c>
      <c r="X13534">
        <v>0</v>
      </c>
      <c r="Y13534">
        <v>0</v>
      </c>
      <c r="Z13534">
        <v>0</v>
      </c>
      <c r="AA13534">
        <v>0</v>
      </c>
      <c r="AB13534">
        <v>0</v>
      </c>
      <c r="AC13534">
        <v>1</v>
      </c>
      <c r="AD13534">
        <v>0</v>
      </c>
    </row>
    <row r="13535" spans="1:30" hidden="1" x14ac:dyDescent="0.3">
      <c r="A13535" t="s">
        <v>40826</v>
      </c>
      <c r="B13535" t="s">
        <v>40830</v>
      </c>
      <c r="C13535" t="s">
        <v>32</v>
      </c>
      <c r="D13535" t="s">
        <v>50</v>
      </c>
      <c r="E13535" t="s">
        <v>10766</v>
      </c>
      <c r="F13535">
        <v>12000000</v>
      </c>
      <c r="G13535" t="s">
        <v>40826</v>
      </c>
      <c r="H13535" t="s">
        <v>40828</v>
      </c>
      <c r="I13535" t="s">
        <v>40829</v>
      </c>
      <c r="J13535" t="s">
        <v>39814</v>
      </c>
      <c r="K13535" t="s">
        <v>37</v>
      </c>
      <c r="L13535" t="s">
        <v>53</v>
      </c>
      <c r="M13535" t="s">
        <v>54</v>
      </c>
      <c r="N13535" t="s">
        <v>95</v>
      </c>
      <c r="O13535" t="s">
        <v>1160</v>
      </c>
      <c r="P13535" s="1">
        <v>41275</v>
      </c>
      <c r="Q13535" t="s">
        <v>53</v>
      </c>
      <c r="R13535" t="s">
        <v>56</v>
      </c>
      <c r="S13535" t="s">
        <v>41</v>
      </c>
      <c r="T13535" t="s">
        <v>39814</v>
      </c>
      <c r="U13535" t="s">
        <v>39814</v>
      </c>
      <c r="V13535">
        <v>0</v>
      </c>
      <c r="W13535">
        <v>0</v>
      </c>
      <c r="X13535">
        <v>0</v>
      </c>
      <c r="Y13535">
        <v>0</v>
      </c>
      <c r="Z13535">
        <v>0</v>
      </c>
      <c r="AA13535">
        <v>0</v>
      </c>
      <c r="AB13535">
        <v>0</v>
      </c>
      <c r="AC13535">
        <v>1</v>
      </c>
      <c r="AD13535">
        <v>0</v>
      </c>
    </row>
    <row r="13536" spans="1:30" hidden="1" x14ac:dyDescent="0.3">
      <c r="A13536" t="s">
        <v>40831</v>
      </c>
      <c r="B13536" t="s">
        <v>40832</v>
      </c>
      <c r="C13536" t="s">
        <v>32</v>
      </c>
      <c r="E13536" t="s">
        <v>1267</v>
      </c>
      <c r="F13536">
        <v>352806</v>
      </c>
      <c r="G13536" t="s">
        <v>40831</v>
      </c>
      <c r="H13536" t="s">
        <v>40833</v>
      </c>
      <c r="I13536" t="s">
        <v>40834</v>
      </c>
      <c r="J13536" t="s">
        <v>39814</v>
      </c>
      <c r="K13536" t="s">
        <v>37</v>
      </c>
      <c r="L13536" t="s">
        <v>53</v>
      </c>
      <c r="M13536" t="s">
        <v>62</v>
      </c>
      <c r="N13536" t="s">
        <v>63</v>
      </c>
      <c r="O13536" t="s">
        <v>11087</v>
      </c>
      <c r="P13536" s="1">
        <v>40179</v>
      </c>
      <c r="Q13536" t="s">
        <v>53</v>
      </c>
      <c r="R13536" t="s">
        <v>56</v>
      </c>
      <c r="S13536" t="s">
        <v>41</v>
      </c>
      <c r="T13536" t="s">
        <v>39814</v>
      </c>
      <c r="U13536" t="s">
        <v>39814</v>
      </c>
      <c r="V13536">
        <v>0</v>
      </c>
      <c r="W13536">
        <v>0</v>
      </c>
      <c r="X13536">
        <v>0</v>
      </c>
      <c r="Y13536">
        <v>0</v>
      </c>
      <c r="Z13536">
        <v>0</v>
      </c>
      <c r="AA13536">
        <v>0</v>
      </c>
      <c r="AB13536">
        <v>0</v>
      </c>
      <c r="AC13536">
        <v>1</v>
      </c>
      <c r="AD13536">
        <v>0</v>
      </c>
    </row>
    <row r="13537" spans="1:30" hidden="1" x14ac:dyDescent="0.3">
      <c r="A13537" t="s">
        <v>40831</v>
      </c>
      <c r="B13537" t="s">
        <v>40835</v>
      </c>
      <c r="C13537" t="s">
        <v>32</v>
      </c>
      <c r="E13537" t="s">
        <v>2885</v>
      </c>
      <c r="F13537">
        <v>264700</v>
      </c>
      <c r="G13537" t="s">
        <v>40831</v>
      </c>
      <c r="H13537" t="s">
        <v>40833</v>
      </c>
      <c r="I13537" t="s">
        <v>40834</v>
      </c>
      <c r="J13537" t="s">
        <v>39814</v>
      </c>
      <c r="K13537" t="s">
        <v>37</v>
      </c>
      <c r="L13537" t="s">
        <v>53</v>
      </c>
      <c r="M13537" t="s">
        <v>62</v>
      </c>
      <c r="N13537" t="s">
        <v>63</v>
      </c>
      <c r="O13537" t="s">
        <v>11087</v>
      </c>
      <c r="P13537" s="1">
        <v>40179</v>
      </c>
      <c r="Q13537" t="s">
        <v>53</v>
      </c>
      <c r="R13537" t="s">
        <v>56</v>
      </c>
      <c r="S13537" t="s">
        <v>41</v>
      </c>
      <c r="T13537" t="s">
        <v>39814</v>
      </c>
      <c r="U13537" t="s">
        <v>39814</v>
      </c>
      <c r="V13537">
        <v>0</v>
      </c>
      <c r="W13537">
        <v>0</v>
      </c>
      <c r="X13537">
        <v>0</v>
      </c>
      <c r="Y13537">
        <v>0</v>
      </c>
      <c r="Z13537">
        <v>0</v>
      </c>
      <c r="AA13537">
        <v>0</v>
      </c>
      <c r="AB13537">
        <v>0</v>
      </c>
      <c r="AC13537">
        <v>1</v>
      </c>
      <c r="AD13537">
        <v>0</v>
      </c>
    </row>
    <row r="13538" spans="1:30" hidden="1" x14ac:dyDescent="0.3">
      <c r="A13538" t="s">
        <v>40836</v>
      </c>
      <c r="B13538" t="s">
        <v>40837</v>
      </c>
      <c r="C13538" t="s">
        <v>32</v>
      </c>
      <c r="E13538" t="s">
        <v>19979</v>
      </c>
      <c r="F13538">
        <v>18000000</v>
      </c>
      <c r="G13538" t="s">
        <v>40836</v>
      </c>
      <c r="H13538" t="s">
        <v>40838</v>
      </c>
      <c r="I13538" t="s">
        <v>40839</v>
      </c>
      <c r="J13538" t="s">
        <v>39814</v>
      </c>
      <c r="K13538" t="s">
        <v>37</v>
      </c>
      <c r="L13538" t="s">
        <v>53</v>
      </c>
      <c r="M13538" t="s">
        <v>54</v>
      </c>
      <c r="N13538" t="s">
        <v>95</v>
      </c>
      <c r="O13538" t="s">
        <v>8517</v>
      </c>
      <c r="Q13538" t="s">
        <v>53</v>
      </c>
      <c r="R13538" t="s">
        <v>56</v>
      </c>
      <c r="S13538" t="s">
        <v>41</v>
      </c>
      <c r="T13538" t="s">
        <v>39814</v>
      </c>
      <c r="U13538" t="s">
        <v>39814</v>
      </c>
      <c r="V13538">
        <v>0</v>
      </c>
      <c r="W13538">
        <v>0</v>
      </c>
      <c r="X13538">
        <v>0</v>
      </c>
      <c r="Y13538">
        <v>0</v>
      </c>
      <c r="Z13538">
        <v>0</v>
      </c>
      <c r="AA13538">
        <v>0</v>
      </c>
      <c r="AB13538">
        <v>0</v>
      </c>
      <c r="AC13538">
        <v>1</v>
      </c>
      <c r="AD13538">
        <v>0</v>
      </c>
    </row>
    <row r="13539" spans="1:30" hidden="1" x14ac:dyDescent="0.3">
      <c r="A13539" t="s">
        <v>40840</v>
      </c>
      <c r="B13539" t="s">
        <v>40841</v>
      </c>
      <c r="C13539" t="s">
        <v>32</v>
      </c>
      <c r="E13539" t="s">
        <v>11526</v>
      </c>
      <c r="F13539">
        <v>216000</v>
      </c>
      <c r="G13539" t="s">
        <v>40840</v>
      </c>
      <c r="H13539" t="s">
        <v>40842</v>
      </c>
      <c r="I13539" t="s">
        <v>40843</v>
      </c>
      <c r="J13539" t="s">
        <v>39814</v>
      </c>
      <c r="K13539" t="s">
        <v>37</v>
      </c>
      <c r="L13539" t="s">
        <v>53</v>
      </c>
      <c r="M13539" t="s">
        <v>658</v>
      </c>
      <c r="N13539" t="s">
        <v>1105</v>
      </c>
      <c r="O13539" t="s">
        <v>22673</v>
      </c>
      <c r="Q13539" t="s">
        <v>53</v>
      </c>
      <c r="R13539" t="s">
        <v>56</v>
      </c>
      <c r="S13539" t="s">
        <v>41</v>
      </c>
      <c r="T13539" t="s">
        <v>39814</v>
      </c>
      <c r="U13539" t="s">
        <v>39814</v>
      </c>
      <c r="V13539">
        <v>0</v>
      </c>
      <c r="W13539">
        <v>0</v>
      </c>
      <c r="X13539">
        <v>0</v>
      </c>
      <c r="Y13539">
        <v>0</v>
      </c>
      <c r="Z13539">
        <v>0</v>
      </c>
      <c r="AA13539">
        <v>0</v>
      </c>
      <c r="AB13539">
        <v>0</v>
      </c>
      <c r="AC13539">
        <v>1</v>
      </c>
      <c r="AD13539">
        <v>0</v>
      </c>
    </row>
    <row r="13540" spans="1:30" hidden="1" x14ac:dyDescent="0.3">
      <c r="A13540" t="s">
        <v>40844</v>
      </c>
      <c r="B13540" t="s">
        <v>40845</v>
      </c>
      <c r="C13540" t="s">
        <v>32</v>
      </c>
      <c r="D13540" t="s">
        <v>33</v>
      </c>
      <c r="E13540" t="s">
        <v>6329</v>
      </c>
      <c r="F13540">
        <v>13200000</v>
      </c>
      <c r="G13540" t="s">
        <v>40844</v>
      </c>
      <c r="H13540" t="s">
        <v>40846</v>
      </c>
      <c r="I13540" t="s">
        <v>40847</v>
      </c>
      <c r="J13540" t="s">
        <v>39814</v>
      </c>
      <c r="K13540" t="s">
        <v>72</v>
      </c>
      <c r="L13540" t="s">
        <v>53</v>
      </c>
      <c r="M13540" t="s">
        <v>123</v>
      </c>
      <c r="N13540" t="s">
        <v>124</v>
      </c>
      <c r="O13540" t="s">
        <v>7496</v>
      </c>
      <c r="P13540" s="1">
        <v>37622</v>
      </c>
      <c r="Q13540" t="s">
        <v>53</v>
      </c>
      <c r="R13540" t="s">
        <v>56</v>
      </c>
      <c r="S13540" t="s">
        <v>41</v>
      </c>
      <c r="T13540" t="s">
        <v>39814</v>
      </c>
      <c r="U13540" t="s">
        <v>39814</v>
      </c>
      <c r="V13540">
        <v>0</v>
      </c>
      <c r="W13540">
        <v>0</v>
      </c>
      <c r="X13540">
        <v>0</v>
      </c>
      <c r="Y13540">
        <v>0</v>
      </c>
      <c r="Z13540">
        <v>0</v>
      </c>
      <c r="AA13540">
        <v>0</v>
      </c>
      <c r="AB13540">
        <v>0</v>
      </c>
      <c r="AC13540">
        <v>1</v>
      </c>
      <c r="AD13540">
        <v>0</v>
      </c>
    </row>
    <row r="13541" spans="1:30" hidden="1" x14ac:dyDescent="0.3">
      <c r="A13541" t="s">
        <v>40844</v>
      </c>
      <c r="B13541" t="s">
        <v>40848</v>
      </c>
      <c r="C13541" t="s">
        <v>32</v>
      </c>
      <c r="D13541" t="s">
        <v>139</v>
      </c>
      <c r="E13541" t="s">
        <v>19555</v>
      </c>
      <c r="F13541">
        <v>10000000</v>
      </c>
      <c r="G13541" t="s">
        <v>40844</v>
      </c>
      <c r="H13541" t="s">
        <v>40846</v>
      </c>
      <c r="I13541" t="s">
        <v>40847</v>
      </c>
      <c r="J13541" t="s">
        <v>39814</v>
      </c>
      <c r="K13541" t="s">
        <v>72</v>
      </c>
      <c r="L13541" t="s">
        <v>53</v>
      </c>
      <c r="M13541" t="s">
        <v>123</v>
      </c>
      <c r="N13541" t="s">
        <v>124</v>
      </c>
      <c r="O13541" t="s">
        <v>7496</v>
      </c>
      <c r="P13541" s="1">
        <v>37622</v>
      </c>
      <c r="Q13541" t="s">
        <v>53</v>
      </c>
      <c r="R13541" t="s">
        <v>56</v>
      </c>
      <c r="S13541" t="s">
        <v>41</v>
      </c>
      <c r="T13541" t="s">
        <v>39814</v>
      </c>
      <c r="U13541" t="s">
        <v>39814</v>
      </c>
      <c r="V13541">
        <v>0</v>
      </c>
      <c r="W13541">
        <v>0</v>
      </c>
      <c r="X13541">
        <v>0</v>
      </c>
      <c r="Y13541">
        <v>0</v>
      </c>
      <c r="Z13541">
        <v>0</v>
      </c>
      <c r="AA13541">
        <v>0</v>
      </c>
      <c r="AB13541">
        <v>0</v>
      </c>
      <c r="AC13541">
        <v>1</v>
      </c>
      <c r="AD13541">
        <v>0</v>
      </c>
    </row>
    <row r="13542" spans="1:30" hidden="1" x14ac:dyDescent="0.3">
      <c r="A13542" t="s">
        <v>40844</v>
      </c>
      <c r="B13542" t="s">
        <v>40849</v>
      </c>
      <c r="C13542" t="s">
        <v>32</v>
      </c>
      <c r="D13542" t="s">
        <v>322</v>
      </c>
      <c r="E13542" t="s">
        <v>2978</v>
      </c>
      <c r="F13542">
        <v>10230000</v>
      </c>
      <c r="G13542" t="s">
        <v>40844</v>
      </c>
      <c r="H13542" t="s">
        <v>40846</v>
      </c>
      <c r="I13542" t="s">
        <v>40847</v>
      </c>
      <c r="J13542" t="s">
        <v>39814</v>
      </c>
      <c r="K13542" t="s">
        <v>72</v>
      </c>
      <c r="L13542" t="s">
        <v>53</v>
      </c>
      <c r="M13542" t="s">
        <v>123</v>
      </c>
      <c r="N13542" t="s">
        <v>124</v>
      </c>
      <c r="O13542" t="s">
        <v>7496</v>
      </c>
      <c r="P13542" s="1">
        <v>37622</v>
      </c>
      <c r="Q13542" t="s">
        <v>53</v>
      </c>
      <c r="R13542" t="s">
        <v>56</v>
      </c>
      <c r="S13542" t="s">
        <v>41</v>
      </c>
      <c r="T13542" t="s">
        <v>39814</v>
      </c>
      <c r="U13542" t="s">
        <v>39814</v>
      </c>
      <c r="V13542">
        <v>0</v>
      </c>
      <c r="W13542">
        <v>0</v>
      </c>
      <c r="X13542">
        <v>0</v>
      </c>
      <c r="Y13542">
        <v>0</v>
      </c>
      <c r="Z13542">
        <v>0</v>
      </c>
      <c r="AA13542">
        <v>0</v>
      </c>
      <c r="AB13542">
        <v>0</v>
      </c>
      <c r="AC13542">
        <v>1</v>
      </c>
      <c r="AD13542">
        <v>0</v>
      </c>
    </row>
    <row r="13543" spans="1:30" hidden="1" x14ac:dyDescent="0.3">
      <c r="A13543" t="s">
        <v>40844</v>
      </c>
      <c r="B13543" t="s">
        <v>40850</v>
      </c>
      <c r="C13543" t="s">
        <v>32</v>
      </c>
      <c r="D13543" t="s">
        <v>50</v>
      </c>
      <c r="E13543" s="1">
        <v>38444</v>
      </c>
      <c r="F13543">
        <v>6300000</v>
      </c>
      <c r="G13543" t="s">
        <v>40844</v>
      </c>
      <c r="H13543" t="s">
        <v>40846</v>
      </c>
      <c r="I13543" t="s">
        <v>40847</v>
      </c>
      <c r="J13543" t="s">
        <v>39814</v>
      </c>
      <c r="K13543" t="s">
        <v>72</v>
      </c>
      <c r="L13543" t="s">
        <v>53</v>
      </c>
      <c r="M13543" t="s">
        <v>123</v>
      </c>
      <c r="N13543" t="s">
        <v>124</v>
      </c>
      <c r="O13543" t="s">
        <v>7496</v>
      </c>
      <c r="P13543" s="1">
        <v>37622</v>
      </c>
      <c r="Q13543" t="s">
        <v>53</v>
      </c>
      <c r="R13543" t="s">
        <v>56</v>
      </c>
      <c r="S13543" t="s">
        <v>41</v>
      </c>
      <c r="T13543" t="s">
        <v>39814</v>
      </c>
      <c r="U13543" t="s">
        <v>39814</v>
      </c>
      <c r="V13543">
        <v>0</v>
      </c>
      <c r="W13543">
        <v>0</v>
      </c>
      <c r="X13543">
        <v>0</v>
      </c>
      <c r="Y13543">
        <v>0</v>
      </c>
      <c r="Z13543">
        <v>0</v>
      </c>
      <c r="AA13543">
        <v>0</v>
      </c>
      <c r="AB13543">
        <v>0</v>
      </c>
      <c r="AC13543">
        <v>1</v>
      </c>
      <c r="AD13543">
        <v>0</v>
      </c>
    </row>
    <row r="13544" spans="1:30" hidden="1" x14ac:dyDescent="0.3">
      <c r="A13544" t="s">
        <v>40851</v>
      </c>
      <c r="B13544" t="s">
        <v>40852</v>
      </c>
      <c r="C13544" t="s">
        <v>32</v>
      </c>
      <c r="D13544" t="s">
        <v>50</v>
      </c>
      <c r="E13544" t="s">
        <v>557</v>
      </c>
      <c r="F13544">
        <v>8000000</v>
      </c>
      <c r="G13544" t="s">
        <v>40851</v>
      </c>
      <c r="H13544" t="s">
        <v>40853</v>
      </c>
      <c r="I13544" t="s">
        <v>40854</v>
      </c>
      <c r="J13544" t="s">
        <v>39814</v>
      </c>
      <c r="K13544" t="s">
        <v>37</v>
      </c>
      <c r="L13544" t="s">
        <v>53</v>
      </c>
      <c r="M13544" t="s">
        <v>54</v>
      </c>
      <c r="N13544" t="s">
        <v>95</v>
      </c>
      <c r="O13544" t="s">
        <v>1074</v>
      </c>
      <c r="P13544" s="1">
        <v>40909</v>
      </c>
      <c r="Q13544" t="s">
        <v>53</v>
      </c>
      <c r="R13544" t="s">
        <v>56</v>
      </c>
      <c r="S13544" t="s">
        <v>41</v>
      </c>
      <c r="T13544" t="s">
        <v>39814</v>
      </c>
      <c r="U13544" t="s">
        <v>39814</v>
      </c>
      <c r="V13544">
        <v>0</v>
      </c>
      <c r="W13544">
        <v>0</v>
      </c>
      <c r="X13544">
        <v>0</v>
      </c>
      <c r="Y13544">
        <v>0</v>
      </c>
      <c r="Z13544">
        <v>0</v>
      </c>
      <c r="AA13544">
        <v>0</v>
      </c>
      <c r="AB13544">
        <v>0</v>
      </c>
      <c r="AC13544">
        <v>1</v>
      </c>
      <c r="AD13544">
        <v>0</v>
      </c>
    </row>
    <row r="13545" spans="1:30" hidden="1" x14ac:dyDescent="0.3">
      <c r="A13545" t="s">
        <v>40855</v>
      </c>
      <c r="B13545" t="s">
        <v>40856</v>
      </c>
      <c r="C13545" t="s">
        <v>32</v>
      </c>
      <c r="E13545" t="s">
        <v>3963</v>
      </c>
      <c r="F13545">
        <v>909145</v>
      </c>
      <c r="G13545" t="s">
        <v>40855</v>
      </c>
      <c r="H13545" t="s">
        <v>40857</v>
      </c>
      <c r="I13545" t="s">
        <v>40858</v>
      </c>
      <c r="J13545" t="s">
        <v>39814</v>
      </c>
      <c r="K13545" t="s">
        <v>37</v>
      </c>
      <c r="L13545" t="s">
        <v>53</v>
      </c>
      <c r="M13545" t="s">
        <v>637</v>
      </c>
      <c r="N13545" t="s">
        <v>102</v>
      </c>
      <c r="O13545" t="s">
        <v>21210</v>
      </c>
      <c r="P13545" s="1">
        <v>39448</v>
      </c>
      <c r="Q13545" t="s">
        <v>53</v>
      </c>
      <c r="R13545" t="s">
        <v>56</v>
      </c>
      <c r="S13545" t="s">
        <v>41</v>
      </c>
      <c r="T13545" t="s">
        <v>39814</v>
      </c>
      <c r="U13545" t="s">
        <v>39814</v>
      </c>
      <c r="V13545">
        <v>0</v>
      </c>
      <c r="W13545">
        <v>0</v>
      </c>
      <c r="X13545">
        <v>0</v>
      </c>
      <c r="Y13545">
        <v>0</v>
      </c>
      <c r="Z13545">
        <v>0</v>
      </c>
      <c r="AA13545">
        <v>0</v>
      </c>
      <c r="AB13545">
        <v>0</v>
      </c>
      <c r="AC13545">
        <v>1</v>
      </c>
      <c r="AD13545">
        <v>0</v>
      </c>
    </row>
    <row r="13546" spans="1:30" hidden="1" x14ac:dyDescent="0.3">
      <c r="A13546" t="s">
        <v>40859</v>
      </c>
      <c r="B13546" t="s">
        <v>40860</v>
      </c>
      <c r="C13546" t="s">
        <v>32</v>
      </c>
      <c r="D13546" t="s">
        <v>50</v>
      </c>
      <c r="E13546" s="1">
        <v>41553</v>
      </c>
      <c r="F13546">
        <v>270000</v>
      </c>
      <c r="G13546" t="s">
        <v>40859</v>
      </c>
      <c r="H13546" t="s">
        <v>40861</v>
      </c>
      <c r="I13546" t="s">
        <v>40862</v>
      </c>
      <c r="J13546" t="s">
        <v>40863</v>
      </c>
      <c r="K13546" t="s">
        <v>37</v>
      </c>
      <c r="L13546" t="s">
        <v>53</v>
      </c>
      <c r="M13546" t="s">
        <v>774</v>
      </c>
      <c r="N13546" t="s">
        <v>775</v>
      </c>
      <c r="O13546" t="s">
        <v>2155</v>
      </c>
      <c r="P13546" s="1">
        <v>40910</v>
      </c>
      <c r="Q13546" t="s">
        <v>53</v>
      </c>
      <c r="R13546" t="s">
        <v>56</v>
      </c>
      <c r="S13546" t="s">
        <v>41</v>
      </c>
      <c r="T13546" t="s">
        <v>39814</v>
      </c>
      <c r="U13546" t="s">
        <v>39814</v>
      </c>
      <c r="V13546">
        <v>0</v>
      </c>
      <c r="W13546">
        <v>0</v>
      </c>
      <c r="X13546">
        <v>0</v>
      </c>
      <c r="Y13546">
        <v>0</v>
      </c>
      <c r="Z13546">
        <v>0</v>
      </c>
      <c r="AA13546">
        <v>0</v>
      </c>
      <c r="AB13546">
        <v>0</v>
      </c>
      <c r="AC13546">
        <v>1</v>
      </c>
      <c r="AD13546">
        <v>0</v>
      </c>
    </row>
    <row r="13547" spans="1:30" hidden="1" x14ac:dyDescent="0.3">
      <c r="A13547" t="s">
        <v>40864</v>
      </c>
      <c r="B13547" t="s">
        <v>40865</v>
      </c>
      <c r="C13547" t="s">
        <v>32</v>
      </c>
      <c r="E13547" t="s">
        <v>14331</v>
      </c>
      <c r="F13547">
        <v>1800000</v>
      </c>
      <c r="G13547" t="s">
        <v>40864</v>
      </c>
      <c r="H13547" t="s">
        <v>40866</v>
      </c>
      <c r="I13547" t="s">
        <v>40867</v>
      </c>
      <c r="J13547" t="s">
        <v>39814</v>
      </c>
      <c r="K13547" t="s">
        <v>37</v>
      </c>
      <c r="L13547" t="s">
        <v>53</v>
      </c>
      <c r="M13547" t="s">
        <v>150</v>
      </c>
      <c r="N13547" t="s">
        <v>151</v>
      </c>
      <c r="O13547" t="s">
        <v>911</v>
      </c>
      <c r="P13547" s="1">
        <v>39820</v>
      </c>
      <c r="Q13547" t="s">
        <v>53</v>
      </c>
      <c r="R13547" t="s">
        <v>56</v>
      </c>
      <c r="S13547" t="s">
        <v>41</v>
      </c>
      <c r="T13547" t="s">
        <v>39814</v>
      </c>
      <c r="U13547" t="s">
        <v>39814</v>
      </c>
      <c r="V13547">
        <v>0</v>
      </c>
      <c r="W13547">
        <v>0</v>
      </c>
      <c r="X13547">
        <v>0</v>
      </c>
      <c r="Y13547">
        <v>0</v>
      </c>
      <c r="Z13547">
        <v>0</v>
      </c>
      <c r="AA13547">
        <v>0</v>
      </c>
      <c r="AB13547">
        <v>0</v>
      </c>
      <c r="AC13547">
        <v>1</v>
      </c>
      <c r="AD13547">
        <v>0</v>
      </c>
    </row>
    <row r="13548" spans="1:30" hidden="1" x14ac:dyDescent="0.3">
      <c r="A13548" t="s">
        <v>40868</v>
      </c>
      <c r="B13548" t="s">
        <v>40869</v>
      </c>
      <c r="C13548" t="s">
        <v>32</v>
      </c>
      <c r="E13548" s="1">
        <v>40153</v>
      </c>
      <c r="F13548">
        <v>13000000</v>
      </c>
      <c r="G13548" t="s">
        <v>40868</v>
      </c>
      <c r="H13548" t="s">
        <v>40870</v>
      </c>
      <c r="I13548" t="s">
        <v>40871</v>
      </c>
      <c r="J13548" t="s">
        <v>39814</v>
      </c>
      <c r="K13548" t="s">
        <v>37</v>
      </c>
      <c r="L13548" t="s">
        <v>53</v>
      </c>
      <c r="M13548" t="s">
        <v>54</v>
      </c>
      <c r="N13548" t="s">
        <v>95</v>
      </c>
      <c r="O13548" t="s">
        <v>8517</v>
      </c>
      <c r="P13548" s="1">
        <v>34335</v>
      </c>
      <c r="Q13548" t="s">
        <v>53</v>
      </c>
      <c r="R13548" t="s">
        <v>56</v>
      </c>
      <c r="S13548" t="s">
        <v>41</v>
      </c>
      <c r="T13548" t="s">
        <v>39814</v>
      </c>
      <c r="U13548" t="s">
        <v>39814</v>
      </c>
      <c r="V13548">
        <v>0</v>
      </c>
      <c r="W13548">
        <v>0</v>
      </c>
      <c r="X13548">
        <v>0</v>
      </c>
      <c r="Y13548">
        <v>0</v>
      </c>
      <c r="Z13548">
        <v>0</v>
      </c>
      <c r="AA13548">
        <v>0</v>
      </c>
      <c r="AB13548">
        <v>0</v>
      </c>
      <c r="AC13548">
        <v>1</v>
      </c>
      <c r="AD13548">
        <v>0</v>
      </c>
    </row>
    <row r="13549" spans="1:30" hidden="1" x14ac:dyDescent="0.3">
      <c r="A13549" t="s">
        <v>40868</v>
      </c>
      <c r="B13549" t="s">
        <v>40872</v>
      </c>
      <c r="C13549" t="s">
        <v>32</v>
      </c>
      <c r="D13549" t="s">
        <v>33</v>
      </c>
      <c r="E13549" t="s">
        <v>3149</v>
      </c>
      <c r="F13549">
        <v>12500000</v>
      </c>
      <c r="G13549" t="s">
        <v>40868</v>
      </c>
      <c r="H13549" t="s">
        <v>40870</v>
      </c>
      <c r="I13549" t="s">
        <v>40871</v>
      </c>
      <c r="J13549" t="s">
        <v>39814</v>
      </c>
      <c r="K13549" t="s">
        <v>37</v>
      </c>
      <c r="L13549" t="s">
        <v>53</v>
      </c>
      <c r="M13549" t="s">
        <v>54</v>
      </c>
      <c r="N13549" t="s">
        <v>95</v>
      </c>
      <c r="O13549" t="s">
        <v>8517</v>
      </c>
      <c r="P13549" s="1">
        <v>34335</v>
      </c>
      <c r="Q13549" t="s">
        <v>53</v>
      </c>
      <c r="R13549" t="s">
        <v>56</v>
      </c>
      <c r="S13549" t="s">
        <v>41</v>
      </c>
      <c r="T13549" t="s">
        <v>39814</v>
      </c>
      <c r="U13549" t="s">
        <v>39814</v>
      </c>
      <c r="V13549">
        <v>0</v>
      </c>
      <c r="W13549">
        <v>0</v>
      </c>
      <c r="X13549">
        <v>0</v>
      </c>
      <c r="Y13549">
        <v>0</v>
      </c>
      <c r="Z13549">
        <v>0</v>
      </c>
      <c r="AA13549">
        <v>0</v>
      </c>
      <c r="AB13549">
        <v>0</v>
      </c>
      <c r="AC13549">
        <v>1</v>
      </c>
      <c r="AD13549">
        <v>0</v>
      </c>
    </row>
    <row r="13550" spans="1:30" hidden="1" x14ac:dyDescent="0.3">
      <c r="A13550" t="s">
        <v>40868</v>
      </c>
      <c r="B13550" t="s">
        <v>40873</v>
      </c>
      <c r="C13550" t="s">
        <v>32</v>
      </c>
      <c r="D13550" t="s">
        <v>50</v>
      </c>
      <c r="E13550" t="s">
        <v>40874</v>
      </c>
      <c r="F13550">
        <v>5000000</v>
      </c>
      <c r="G13550" t="s">
        <v>40868</v>
      </c>
      <c r="H13550" t="s">
        <v>40870</v>
      </c>
      <c r="I13550" t="s">
        <v>40871</v>
      </c>
      <c r="J13550" t="s">
        <v>39814</v>
      </c>
      <c r="K13550" t="s">
        <v>37</v>
      </c>
      <c r="L13550" t="s">
        <v>53</v>
      </c>
      <c r="M13550" t="s">
        <v>54</v>
      </c>
      <c r="N13550" t="s">
        <v>95</v>
      </c>
      <c r="O13550" t="s">
        <v>8517</v>
      </c>
      <c r="P13550" s="1">
        <v>34335</v>
      </c>
      <c r="Q13550" t="s">
        <v>53</v>
      </c>
      <c r="R13550" t="s">
        <v>56</v>
      </c>
      <c r="S13550" t="s">
        <v>41</v>
      </c>
      <c r="T13550" t="s">
        <v>39814</v>
      </c>
      <c r="U13550" t="s">
        <v>39814</v>
      </c>
      <c r="V13550">
        <v>0</v>
      </c>
      <c r="W13550">
        <v>0</v>
      </c>
      <c r="X13550">
        <v>0</v>
      </c>
      <c r="Y13550">
        <v>0</v>
      </c>
      <c r="Z13550">
        <v>0</v>
      </c>
      <c r="AA13550">
        <v>0</v>
      </c>
      <c r="AB13550">
        <v>0</v>
      </c>
      <c r="AC13550">
        <v>1</v>
      </c>
      <c r="AD13550">
        <v>0</v>
      </c>
    </row>
    <row r="13551" spans="1:30" hidden="1" x14ac:dyDescent="0.3">
      <c r="A13551" t="s">
        <v>40875</v>
      </c>
      <c r="B13551" t="s">
        <v>40876</v>
      </c>
      <c r="C13551" t="s">
        <v>32</v>
      </c>
      <c r="D13551" t="s">
        <v>50</v>
      </c>
      <c r="E13551" t="s">
        <v>16030</v>
      </c>
      <c r="F13551">
        <v>10000000</v>
      </c>
      <c r="G13551" t="s">
        <v>40875</v>
      </c>
      <c r="H13551" t="s">
        <v>40877</v>
      </c>
      <c r="I13551" t="s">
        <v>40878</v>
      </c>
      <c r="J13551" t="s">
        <v>39814</v>
      </c>
      <c r="K13551" t="s">
        <v>72</v>
      </c>
      <c r="L13551" t="s">
        <v>53</v>
      </c>
      <c r="M13551" t="s">
        <v>652</v>
      </c>
      <c r="N13551" t="s">
        <v>653</v>
      </c>
      <c r="O13551" t="s">
        <v>796</v>
      </c>
      <c r="P13551" s="1">
        <v>37622</v>
      </c>
      <c r="Q13551" t="s">
        <v>53</v>
      </c>
      <c r="R13551" t="s">
        <v>56</v>
      </c>
      <c r="S13551" t="s">
        <v>41</v>
      </c>
      <c r="T13551" t="s">
        <v>39814</v>
      </c>
      <c r="U13551" t="s">
        <v>39814</v>
      </c>
      <c r="V13551">
        <v>0</v>
      </c>
      <c r="W13551">
        <v>0</v>
      </c>
      <c r="X13551">
        <v>0</v>
      </c>
      <c r="Y13551">
        <v>0</v>
      </c>
      <c r="Z13551">
        <v>0</v>
      </c>
      <c r="AA13551">
        <v>0</v>
      </c>
      <c r="AB13551">
        <v>0</v>
      </c>
      <c r="AC13551">
        <v>1</v>
      </c>
      <c r="AD13551">
        <v>0</v>
      </c>
    </row>
    <row r="13552" spans="1:30" hidden="1" x14ac:dyDescent="0.3">
      <c r="A13552" t="s">
        <v>40879</v>
      </c>
      <c r="B13552" t="s">
        <v>40880</v>
      </c>
      <c r="C13552" t="s">
        <v>32</v>
      </c>
      <c r="D13552" t="s">
        <v>50</v>
      </c>
      <c r="E13552" t="s">
        <v>390</v>
      </c>
      <c r="F13552">
        <v>1100000</v>
      </c>
      <c r="G13552" t="s">
        <v>40879</v>
      </c>
      <c r="H13552" t="s">
        <v>40881</v>
      </c>
      <c r="I13552" t="s">
        <v>40882</v>
      </c>
      <c r="J13552" t="s">
        <v>39814</v>
      </c>
      <c r="K13552" t="s">
        <v>72</v>
      </c>
      <c r="L13552" t="s">
        <v>53</v>
      </c>
      <c r="M13552" t="s">
        <v>54</v>
      </c>
      <c r="N13552" t="s">
        <v>95</v>
      </c>
      <c r="O13552" t="s">
        <v>2350</v>
      </c>
      <c r="P13552" s="1">
        <v>39448</v>
      </c>
      <c r="Q13552" t="s">
        <v>53</v>
      </c>
      <c r="R13552" t="s">
        <v>56</v>
      </c>
      <c r="S13552" t="s">
        <v>41</v>
      </c>
      <c r="T13552" t="s">
        <v>39814</v>
      </c>
      <c r="U13552" t="s">
        <v>39814</v>
      </c>
      <c r="V13552">
        <v>0</v>
      </c>
      <c r="W13552">
        <v>0</v>
      </c>
      <c r="X13552">
        <v>0</v>
      </c>
      <c r="Y13552">
        <v>0</v>
      </c>
      <c r="Z13552">
        <v>0</v>
      </c>
      <c r="AA13552">
        <v>0</v>
      </c>
      <c r="AB13552">
        <v>0</v>
      </c>
      <c r="AC13552">
        <v>1</v>
      </c>
      <c r="AD13552">
        <v>0</v>
      </c>
    </row>
    <row r="13553" spans="1:30" hidden="1" x14ac:dyDescent="0.3">
      <c r="A13553" t="s">
        <v>40883</v>
      </c>
      <c r="B13553" t="s">
        <v>40884</v>
      </c>
      <c r="C13553" t="s">
        <v>32</v>
      </c>
      <c r="D13553" t="s">
        <v>399</v>
      </c>
      <c r="E13553" s="1">
        <v>37904</v>
      </c>
      <c r="F13553">
        <v>20000000</v>
      </c>
      <c r="G13553" t="s">
        <v>40883</v>
      </c>
      <c r="H13553" t="s">
        <v>40885</v>
      </c>
      <c r="I13553" t="s">
        <v>40886</v>
      </c>
      <c r="J13553" t="s">
        <v>40887</v>
      </c>
      <c r="K13553" t="s">
        <v>72</v>
      </c>
      <c r="L13553" t="s">
        <v>53</v>
      </c>
      <c r="M13553" t="s">
        <v>54</v>
      </c>
      <c r="N13553" t="s">
        <v>95</v>
      </c>
      <c r="O13553" t="s">
        <v>1489</v>
      </c>
      <c r="Q13553" t="s">
        <v>53</v>
      </c>
      <c r="R13553" t="s">
        <v>56</v>
      </c>
      <c r="S13553" t="s">
        <v>41</v>
      </c>
      <c r="T13553" t="s">
        <v>39814</v>
      </c>
      <c r="U13553" t="s">
        <v>39814</v>
      </c>
      <c r="V13553">
        <v>0</v>
      </c>
      <c r="W13553">
        <v>0</v>
      </c>
      <c r="X13553">
        <v>0</v>
      </c>
      <c r="Y13553">
        <v>0</v>
      </c>
      <c r="Z13553">
        <v>0</v>
      </c>
      <c r="AA13553">
        <v>0</v>
      </c>
      <c r="AB13553">
        <v>0</v>
      </c>
      <c r="AC13553">
        <v>1</v>
      </c>
      <c r="AD13553">
        <v>0</v>
      </c>
    </row>
    <row r="13554" spans="1:30" hidden="1" x14ac:dyDescent="0.3">
      <c r="A13554" t="s">
        <v>40888</v>
      </c>
      <c r="B13554" t="s">
        <v>40889</v>
      </c>
      <c r="C13554" t="s">
        <v>32</v>
      </c>
      <c r="D13554" t="s">
        <v>50</v>
      </c>
      <c r="E13554" s="1">
        <v>42066</v>
      </c>
      <c r="F13554">
        <v>15000000</v>
      </c>
      <c r="G13554" t="s">
        <v>40888</v>
      </c>
      <c r="H13554" t="s">
        <v>40890</v>
      </c>
      <c r="I13554" t="s">
        <v>40891</v>
      </c>
      <c r="J13554" t="s">
        <v>39814</v>
      </c>
      <c r="K13554" t="s">
        <v>37</v>
      </c>
      <c r="L13554" t="s">
        <v>53</v>
      </c>
      <c r="M13554" t="s">
        <v>62</v>
      </c>
      <c r="N13554" t="s">
        <v>63</v>
      </c>
      <c r="O13554" t="s">
        <v>63</v>
      </c>
      <c r="P13554" s="1">
        <v>40909</v>
      </c>
      <c r="Q13554" t="s">
        <v>53</v>
      </c>
      <c r="R13554" t="s">
        <v>56</v>
      </c>
      <c r="S13554" t="s">
        <v>41</v>
      </c>
      <c r="T13554" t="s">
        <v>39814</v>
      </c>
      <c r="U13554" t="s">
        <v>39814</v>
      </c>
      <c r="V13554">
        <v>0</v>
      </c>
      <c r="W13554">
        <v>0</v>
      </c>
      <c r="X13554">
        <v>0</v>
      </c>
      <c r="Y13554">
        <v>0</v>
      </c>
      <c r="Z13554">
        <v>0</v>
      </c>
      <c r="AA13554">
        <v>0</v>
      </c>
      <c r="AB13554">
        <v>0</v>
      </c>
      <c r="AC13554">
        <v>1</v>
      </c>
      <c r="AD13554">
        <v>0</v>
      </c>
    </row>
    <row r="13555" spans="1:30" hidden="1" x14ac:dyDescent="0.3">
      <c r="A13555" t="s">
        <v>40892</v>
      </c>
      <c r="B13555" t="s">
        <v>40893</v>
      </c>
      <c r="C13555" t="s">
        <v>32</v>
      </c>
      <c r="D13555" t="s">
        <v>322</v>
      </c>
      <c r="E13555" t="s">
        <v>24125</v>
      </c>
      <c r="F13555">
        <v>8000000</v>
      </c>
      <c r="G13555" t="s">
        <v>40892</v>
      </c>
      <c r="H13555" t="s">
        <v>40894</v>
      </c>
      <c r="J13555" t="s">
        <v>39814</v>
      </c>
      <c r="K13555" t="s">
        <v>37</v>
      </c>
      <c r="L13555" t="s">
        <v>53</v>
      </c>
      <c r="M13555" t="s">
        <v>54</v>
      </c>
      <c r="N13555" t="s">
        <v>95</v>
      </c>
      <c r="O13555" t="s">
        <v>174</v>
      </c>
      <c r="P13555" s="1">
        <v>36526</v>
      </c>
      <c r="Q13555" t="s">
        <v>53</v>
      </c>
      <c r="R13555" t="s">
        <v>56</v>
      </c>
      <c r="S13555" t="s">
        <v>41</v>
      </c>
      <c r="T13555" t="s">
        <v>39814</v>
      </c>
      <c r="U13555" t="s">
        <v>39814</v>
      </c>
      <c r="V13555">
        <v>0</v>
      </c>
      <c r="W13555">
        <v>0</v>
      </c>
      <c r="X13555">
        <v>0</v>
      </c>
      <c r="Y13555">
        <v>0</v>
      </c>
      <c r="Z13555">
        <v>0</v>
      </c>
      <c r="AA13555">
        <v>0</v>
      </c>
      <c r="AB13555">
        <v>0</v>
      </c>
      <c r="AC13555">
        <v>1</v>
      </c>
      <c r="AD13555">
        <v>0</v>
      </c>
    </row>
    <row r="13556" spans="1:30" hidden="1" x14ac:dyDescent="0.3">
      <c r="A13556" t="s">
        <v>40895</v>
      </c>
      <c r="B13556" t="s">
        <v>40896</v>
      </c>
      <c r="C13556" t="s">
        <v>32</v>
      </c>
      <c r="E13556" s="1">
        <v>40730</v>
      </c>
      <c r="F13556">
        <v>23000000</v>
      </c>
      <c r="G13556" t="s">
        <v>40895</v>
      </c>
      <c r="H13556" t="s">
        <v>40897</v>
      </c>
      <c r="I13556" t="s">
        <v>40898</v>
      </c>
      <c r="J13556" t="s">
        <v>39814</v>
      </c>
      <c r="K13556" t="s">
        <v>37</v>
      </c>
      <c r="L13556" t="s">
        <v>53</v>
      </c>
      <c r="M13556" t="s">
        <v>202</v>
      </c>
      <c r="N13556" t="s">
        <v>1822</v>
      </c>
      <c r="O13556" t="s">
        <v>1822</v>
      </c>
      <c r="Q13556" t="s">
        <v>53</v>
      </c>
      <c r="R13556" t="s">
        <v>56</v>
      </c>
      <c r="S13556" t="s">
        <v>41</v>
      </c>
      <c r="T13556" t="s">
        <v>39814</v>
      </c>
      <c r="U13556" t="s">
        <v>39814</v>
      </c>
      <c r="V13556">
        <v>0</v>
      </c>
      <c r="W13556">
        <v>0</v>
      </c>
      <c r="X13556">
        <v>0</v>
      </c>
      <c r="Y13556">
        <v>0</v>
      </c>
      <c r="Z13556">
        <v>0</v>
      </c>
      <c r="AA13556">
        <v>0</v>
      </c>
      <c r="AB13556">
        <v>0</v>
      </c>
      <c r="AC13556">
        <v>1</v>
      </c>
      <c r="AD13556">
        <v>0</v>
      </c>
    </row>
    <row r="13557" spans="1:30" hidden="1" x14ac:dyDescent="0.3">
      <c r="A13557" t="s">
        <v>40899</v>
      </c>
      <c r="B13557" t="s">
        <v>40900</v>
      </c>
      <c r="C13557" t="s">
        <v>32</v>
      </c>
      <c r="D13557" t="s">
        <v>33</v>
      </c>
      <c r="E13557" s="1">
        <v>41741</v>
      </c>
      <c r="F13557">
        <v>22000000</v>
      </c>
      <c r="G13557" t="s">
        <v>40899</v>
      </c>
      <c r="H13557" t="s">
        <v>40901</v>
      </c>
      <c r="I13557" t="s">
        <v>40902</v>
      </c>
      <c r="J13557" t="s">
        <v>39814</v>
      </c>
      <c r="K13557" t="s">
        <v>37</v>
      </c>
      <c r="L13557" t="s">
        <v>53</v>
      </c>
      <c r="M13557" t="s">
        <v>54</v>
      </c>
      <c r="N13557" t="s">
        <v>95</v>
      </c>
      <c r="O13557" t="s">
        <v>616</v>
      </c>
      <c r="P13557" s="1">
        <v>41275</v>
      </c>
      <c r="Q13557" t="s">
        <v>53</v>
      </c>
      <c r="R13557" t="s">
        <v>56</v>
      </c>
      <c r="S13557" t="s">
        <v>41</v>
      </c>
      <c r="T13557" t="s">
        <v>39814</v>
      </c>
      <c r="U13557" t="s">
        <v>39814</v>
      </c>
      <c r="V13557">
        <v>0</v>
      </c>
      <c r="W13557">
        <v>0</v>
      </c>
      <c r="X13557">
        <v>0</v>
      </c>
      <c r="Y13557">
        <v>0</v>
      </c>
      <c r="Z13557">
        <v>0</v>
      </c>
      <c r="AA13557">
        <v>0</v>
      </c>
      <c r="AB13557">
        <v>0</v>
      </c>
      <c r="AC13557">
        <v>1</v>
      </c>
      <c r="AD13557">
        <v>0</v>
      </c>
    </row>
    <row r="13558" spans="1:30" hidden="1" x14ac:dyDescent="0.3">
      <c r="A13558" t="s">
        <v>40899</v>
      </c>
      <c r="B13558" t="s">
        <v>40903</v>
      </c>
      <c r="C13558" t="s">
        <v>32</v>
      </c>
      <c r="D13558" t="s">
        <v>50</v>
      </c>
      <c r="E13558" t="s">
        <v>1847</v>
      </c>
      <c r="F13558">
        <v>4000000</v>
      </c>
      <c r="G13558" t="s">
        <v>40899</v>
      </c>
      <c r="H13558" t="s">
        <v>40901</v>
      </c>
      <c r="I13558" t="s">
        <v>40902</v>
      </c>
      <c r="J13558" t="s">
        <v>39814</v>
      </c>
      <c r="K13558" t="s">
        <v>37</v>
      </c>
      <c r="L13558" t="s">
        <v>53</v>
      </c>
      <c r="M13558" t="s">
        <v>54</v>
      </c>
      <c r="N13558" t="s">
        <v>95</v>
      </c>
      <c r="O13558" t="s">
        <v>616</v>
      </c>
      <c r="P13558" s="1">
        <v>41275</v>
      </c>
      <c r="Q13558" t="s">
        <v>53</v>
      </c>
      <c r="R13558" t="s">
        <v>56</v>
      </c>
      <c r="S13558" t="s">
        <v>41</v>
      </c>
      <c r="T13558" t="s">
        <v>39814</v>
      </c>
      <c r="U13558" t="s">
        <v>39814</v>
      </c>
      <c r="V13558">
        <v>0</v>
      </c>
      <c r="W13558">
        <v>0</v>
      </c>
      <c r="X13558">
        <v>0</v>
      </c>
      <c r="Y13558">
        <v>0</v>
      </c>
      <c r="Z13558">
        <v>0</v>
      </c>
      <c r="AA13558">
        <v>0</v>
      </c>
      <c r="AB13558">
        <v>0</v>
      </c>
      <c r="AC13558">
        <v>1</v>
      </c>
      <c r="AD13558">
        <v>0</v>
      </c>
    </row>
    <row r="13559" spans="1:30" hidden="1" x14ac:dyDescent="0.3">
      <c r="A13559" t="s">
        <v>40904</v>
      </c>
      <c r="B13559" t="s">
        <v>40905</v>
      </c>
      <c r="C13559" t="s">
        <v>32</v>
      </c>
      <c r="E13559" t="s">
        <v>3583</v>
      </c>
      <c r="F13559">
        <v>115000</v>
      </c>
      <c r="G13559" t="s">
        <v>40904</v>
      </c>
      <c r="H13559" t="s">
        <v>40906</v>
      </c>
      <c r="I13559" t="s">
        <v>40907</v>
      </c>
      <c r="J13559" t="s">
        <v>39814</v>
      </c>
      <c r="K13559" t="s">
        <v>109</v>
      </c>
      <c r="L13559" t="s">
        <v>53</v>
      </c>
      <c r="M13559" t="s">
        <v>658</v>
      </c>
      <c r="N13559" t="s">
        <v>659</v>
      </c>
      <c r="O13559" t="s">
        <v>30100</v>
      </c>
      <c r="P13559" s="1">
        <v>39448</v>
      </c>
      <c r="Q13559" t="s">
        <v>53</v>
      </c>
      <c r="R13559" t="s">
        <v>56</v>
      </c>
      <c r="S13559" t="s">
        <v>41</v>
      </c>
      <c r="T13559" t="s">
        <v>39814</v>
      </c>
      <c r="U13559" t="s">
        <v>39814</v>
      </c>
      <c r="V13559">
        <v>0</v>
      </c>
      <c r="W13559">
        <v>0</v>
      </c>
      <c r="X13559">
        <v>0</v>
      </c>
      <c r="Y13559">
        <v>0</v>
      </c>
      <c r="Z13559">
        <v>0</v>
      </c>
      <c r="AA13559">
        <v>0</v>
      </c>
      <c r="AB13559">
        <v>0</v>
      </c>
      <c r="AC13559">
        <v>1</v>
      </c>
      <c r="AD13559">
        <v>0</v>
      </c>
    </row>
    <row r="13560" spans="1:30" hidden="1" x14ac:dyDescent="0.3">
      <c r="A13560" t="s">
        <v>40904</v>
      </c>
      <c r="B13560" t="s">
        <v>40908</v>
      </c>
      <c r="C13560" t="s">
        <v>32</v>
      </c>
      <c r="E13560" t="s">
        <v>6082</v>
      </c>
      <c r="F13560">
        <v>3184170</v>
      </c>
      <c r="G13560" t="s">
        <v>40904</v>
      </c>
      <c r="H13560" t="s">
        <v>40906</v>
      </c>
      <c r="I13560" t="s">
        <v>40907</v>
      </c>
      <c r="J13560" t="s">
        <v>39814</v>
      </c>
      <c r="K13560" t="s">
        <v>109</v>
      </c>
      <c r="L13560" t="s">
        <v>53</v>
      </c>
      <c r="M13560" t="s">
        <v>658</v>
      </c>
      <c r="N13560" t="s">
        <v>659</v>
      </c>
      <c r="O13560" t="s">
        <v>30100</v>
      </c>
      <c r="P13560" s="1">
        <v>39448</v>
      </c>
      <c r="Q13560" t="s">
        <v>53</v>
      </c>
      <c r="R13560" t="s">
        <v>56</v>
      </c>
      <c r="S13560" t="s">
        <v>41</v>
      </c>
      <c r="T13560" t="s">
        <v>39814</v>
      </c>
      <c r="U13560" t="s">
        <v>39814</v>
      </c>
      <c r="V13560">
        <v>0</v>
      </c>
      <c r="W13560">
        <v>0</v>
      </c>
      <c r="X13560">
        <v>0</v>
      </c>
      <c r="Y13560">
        <v>0</v>
      </c>
      <c r="Z13560">
        <v>0</v>
      </c>
      <c r="AA13560">
        <v>0</v>
      </c>
      <c r="AB13560">
        <v>0</v>
      </c>
      <c r="AC13560">
        <v>1</v>
      </c>
      <c r="AD13560">
        <v>0</v>
      </c>
    </row>
    <row r="13561" spans="1:30" hidden="1" x14ac:dyDescent="0.3">
      <c r="A13561" t="s">
        <v>40904</v>
      </c>
      <c r="B13561" t="s">
        <v>40909</v>
      </c>
      <c r="C13561" t="s">
        <v>32</v>
      </c>
      <c r="D13561" t="s">
        <v>50</v>
      </c>
      <c r="E13561" t="s">
        <v>12878</v>
      </c>
      <c r="F13561">
        <v>1000000</v>
      </c>
      <c r="G13561" t="s">
        <v>40904</v>
      </c>
      <c r="H13561" t="s">
        <v>40906</v>
      </c>
      <c r="I13561" t="s">
        <v>40907</v>
      </c>
      <c r="J13561" t="s">
        <v>39814</v>
      </c>
      <c r="K13561" t="s">
        <v>109</v>
      </c>
      <c r="L13561" t="s">
        <v>53</v>
      </c>
      <c r="M13561" t="s">
        <v>658</v>
      </c>
      <c r="N13561" t="s">
        <v>659</v>
      </c>
      <c r="O13561" t="s">
        <v>30100</v>
      </c>
      <c r="P13561" s="1">
        <v>39448</v>
      </c>
      <c r="Q13561" t="s">
        <v>53</v>
      </c>
      <c r="R13561" t="s">
        <v>56</v>
      </c>
      <c r="S13561" t="s">
        <v>41</v>
      </c>
      <c r="T13561" t="s">
        <v>39814</v>
      </c>
      <c r="U13561" t="s">
        <v>39814</v>
      </c>
      <c r="V13561">
        <v>0</v>
      </c>
      <c r="W13561">
        <v>0</v>
      </c>
      <c r="X13561">
        <v>0</v>
      </c>
      <c r="Y13561">
        <v>0</v>
      </c>
      <c r="Z13561">
        <v>0</v>
      </c>
      <c r="AA13561">
        <v>0</v>
      </c>
      <c r="AB13561">
        <v>0</v>
      </c>
      <c r="AC13561">
        <v>1</v>
      </c>
      <c r="AD13561">
        <v>0</v>
      </c>
    </row>
    <row r="13562" spans="1:30" hidden="1" x14ac:dyDescent="0.3">
      <c r="A13562" t="s">
        <v>40904</v>
      </c>
      <c r="B13562" t="s">
        <v>40910</v>
      </c>
      <c r="C13562" t="s">
        <v>32</v>
      </c>
      <c r="E13562" s="1">
        <v>40128</v>
      </c>
      <c r="F13562">
        <v>1000000</v>
      </c>
      <c r="G13562" t="s">
        <v>40904</v>
      </c>
      <c r="H13562" t="s">
        <v>40906</v>
      </c>
      <c r="I13562" t="s">
        <v>40907</v>
      </c>
      <c r="J13562" t="s">
        <v>39814</v>
      </c>
      <c r="K13562" t="s">
        <v>109</v>
      </c>
      <c r="L13562" t="s">
        <v>53</v>
      </c>
      <c r="M13562" t="s">
        <v>658</v>
      </c>
      <c r="N13562" t="s">
        <v>659</v>
      </c>
      <c r="O13562" t="s">
        <v>30100</v>
      </c>
      <c r="P13562" s="1">
        <v>39448</v>
      </c>
      <c r="Q13562" t="s">
        <v>53</v>
      </c>
      <c r="R13562" t="s">
        <v>56</v>
      </c>
      <c r="S13562" t="s">
        <v>41</v>
      </c>
      <c r="T13562" t="s">
        <v>39814</v>
      </c>
      <c r="U13562" t="s">
        <v>39814</v>
      </c>
      <c r="V13562">
        <v>0</v>
      </c>
      <c r="W13562">
        <v>0</v>
      </c>
      <c r="X13562">
        <v>0</v>
      </c>
      <c r="Y13562">
        <v>0</v>
      </c>
      <c r="Z13562">
        <v>0</v>
      </c>
      <c r="AA13562">
        <v>0</v>
      </c>
      <c r="AB13562">
        <v>0</v>
      </c>
      <c r="AC13562">
        <v>1</v>
      </c>
      <c r="AD13562">
        <v>0</v>
      </c>
    </row>
    <row r="13563" spans="1:30" hidden="1" x14ac:dyDescent="0.3">
      <c r="A13563" t="s">
        <v>40911</v>
      </c>
      <c r="B13563" t="s">
        <v>40912</v>
      </c>
      <c r="C13563" t="s">
        <v>32</v>
      </c>
      <c r="E13563" t="s">
        <v>3082</v>
      </c>
      <c r="F13563">
        <v>750000</v>
      </c>
      <c r="G13563" t="s">
        <v>40911</v>
      </c>
      <c r="H13563" t="s">
        <v>40913</v>
      </c>
      <c r="I13563" t="s">
        <v>40914</v>
      </c>
      <c r="J13563" t="s">
        <v>39814</v>
      </c>
      <c r="K13563" t="s">
        <v>37</v>
      </c>
      <c r="L13563" t="s">
        <v>53</v>
      </c>
      <c r="M13563" t="s">
        <v>73</v>
      </c>
      <c r="N13563" t="s">
        <v>74</v>
      </c>
      <c r="O13563" t="s">
        <v>75</v>
      </c>
      <c r="Q13563" t="s">
        <v>53</v>
      </c>
      <c r="R13563" t="s">
        <v>56</v>
      </c>
      <c r="S13563" t="s">
        <v>41</v>
      </c>
      <c r="T13563" t="s">
        <v>39814</v>
      </c>
      <c r="U13563" t="s">
        <v>39814</v>
      </c>
      <c r="V13563">
        <v>0</v>
      </c>
      <c r="W13563">
        <v>0</v>
      </c>
      <c r="X13563">
        <v>0</v>
      </c>
      <c r="Y13563">
        <v>0</v>
      </c>
      <c r="Z13563">
        <v>0</v>
      </c>
      <c r="AA13563">
        <v>0</v>
      </c>
      <c r="AB13563">
        <v>0</v>
      </c>
      <c r="AC13563">
        <v>1</v>
      </c>
      <c r="AD13563">
        <v>0</v>
      </c>
    </row>
    <row r="13564" spans="1:30" hidden="1" x14ac:dyDescent="0.3">
      <c r="A13564" t="s">
        <v>40915</v>
      </c>
      <c r="B13564" t="s">
        <v>40916</v>
      </c>
      <c r="C13564" t="s">
        <v>32</v>
      </c>
      <c r="E13564" s="1">
        <v>40488</v>
      </c>
      <c r="F13564">
        <v>4726008</v>
      </c>
      <c r="G13564" t="s">
        <v>40915</v>
      </c>
      <c r="H13564" t="s">
        <v>40917</v>
      </c>
      <c r="I13564" t="s">
        <v>40918</v>
      </c>
      <c r="J13564" t="s">
        <v>39814</v>
      </c>
      <c r="K13564" t="s">
        <v>37</v>
      </c>
      <c r="L13564" t="s">
        <v>53</v>
      </c>
      <c r="M13564" t="s">
        <v>54</v>
      </c>
      <c r="N13564" t="s">
        <v>95</v>
      </c>
      <c r="O13564" t="s">
        <v>96</v>
      </c>
      <c r="P13564" s="1">
        <v>39455</v>
      </c>
      <c r="Q13564" t="s">
        <v>53</v>
      </c>
      <c r="R13564" t="s">
        <v>56</v>
      </c>
      <c r="S13564" t="s">
        <v>41</v>
      </c>
      <c r="T13564" t="s">
        <v>39814</v>
      </c>
      <c r="U13564" t="s">
        <v>39814</v>
      </c>
      <c r="V13564">
        <v>0</v>
      </c>
      <c r="W13564">
        <v>0</v>
      </c>
      <c r="X13564">
        <v>0</v>
      </c>
      <c r="Y13564">
        <v>0</v>
      </c>
      <c r="Z13564">
        <v>0</v>
      </c>
      <c r="AA13564">
        <v>0</v>
      </c>
      <c r="AB13564">
        <v>0</v>
      </c>
      <c r="AC13564">
        <v>1</v>
      </c>
      <c r="AD13564">
        <v>0</v>
      </c>
    </row>
    <row r="13565" spans="1:30" hidden="1" x14ac:dyDescent="0.3">
      <c r="A13565" t="s">
        <v>40919</v>
      </c>
      <c r="B13565" t="s">
        <v>40920</v>
      </c>
      <c r="C13565" t="s">
        <v>32</v>
      </c>
      <c r="D13565" t="s">
        <v>322</v>
      </c>
      <c r="E13565" t="s">
        <v>22253</v>
      </c>
      <c r="F13565">
        <v>30000000</v>
      </c>
      <c r="G13565" t="s">
        <v>40919</v>
      </c>
      <c r="H13565" t="s">
        <v>40921</v>
      </c>
      <c r="I13565" t="s">
        <v>40922</v>
      </c>
      <c r="J13565" t="s">
        <v>39890</v>
      </c>
      <c r="K13565" t="s">
        <v>72</v>
      </c>
      <c r="L13565" t="s">
        <v>53</v>
      </c>
      <c r="M13565" t="s">
        <v>54</v>
      </c>
      <c r="N13565" t="s">
        <v>95</v>
      </c>
      <c r="O13565" t="s">
        <v>1238</v>
      </c>
      <c r="P13565" s="1">
        <v>37257</v>
      </c>
      <c r="Q13565" t="s">
        <v>53</v>
      </c>
      <c r="R13565" t="s">
        <v>56</v>
      </c>
      <c r="S13565" t="s">
        <v>41</v>
      </c>
      <c r="T13565" t="s">
        <v>39814</v>
      </c>
      <c r="U13565" t="s">
        <v>39814</v>
      </c>
      <c r="V13565">
        <v>0</v>
      </c>
      <c r="W13565">
        <v>0</v>
      </c>
      <c r="X13565">
        <v>0</v>
      </c>
      <c r="Y13565">
        <v>0</v>
      </c>
      <c r="Z13565">
        <v>0</v>
      </c>
      <c r="AA13565">
        <v>0</v>
      </c>
      <c r="AB13565">
        <v>0</v>
      </c>
      <c r="AC13565">
        <v>1</v>
      </c>
      <c r="AD13565">
        <v>0</v>
      </c>
    </row>
    <row r="13566" spans="1:30" hidden="1" x14ac:dyDescent="0.3">
      <c r="A13566" t="s">
        <v>40919</v>
      </c>
      <c r="B13566" t="s">
        <v>40923</v>
      </c>
      <c r="C13566" t="s">
        <v>32</v>
      </c>
      <c r="D13566" t="s">
        <v>139</v>
      </c>
      <c r="E13566" s="1">
        <v>38507</v>
      </c>
      <c r="F13566">
        <v>17500000</v>
      </c>
      <c r="G13566" t="s">
        <v>40919</v>
      </c>
      <c r="H13566" t="s">
        <v>40921</v>
      </c>
      <c r="I13566" t="s">
        <v>40922</v>
      </c>
      <c r="J13566" t="s">
        <v>39890</v>
      </c>
      <c r="K13566" t="s">
        <v>72</v>
      </c>
      <c r="L13566" t="s">
        <v>53</v>
      </c>
      <c r="M13566" t="s">
        <v>54</v>
      </c>
      <c r="N13566" t="s">
        <v>95</v>
      </c>
      <c r="O13566" t="s">
        <v>1238</v>
      </c>
      <c r="P13566" s="1">
        <v>37257</v>
      </c>
      <c r="Q13566" t="s">
        <v>53</v>
      </c>
      <c r="R13566" t="s">
        <v>56</v>
      </c>
      <c r="S13566" t="s">
        <v>41</v>
      </c>
      <c r="T13566" t="s">
        <v>39814</v>
      </c>
      <c r="U13566" t="s">
        <v>39814</v>
      </c>
      <c r="V13566">
        <v>0</v>
      </c>
      <c r="W13566">
        <v>0</v>
      </c>
      <c r="X13566">
        <v>0</v>
      </c>
      <c r="Y13566">
        <v>0</v>
      </c>
      <c r="Z13566">
        <v>0</v>
      </c>
      <c r="AA13566">
        <v>0</v>
      </c>
      <c r="AB13566">
        <v>0</v>
      </c>
      <c r="AC13566">
        <v>1</v>
      </c>
      <c r="AD13566">
        <v>0</v>
      </c>
    </row>
    <row r="13567" spans="1:30" hidden="1" x14ac:dyDescent="0.3">
      <c r="A13567" t="s">
        <v>40919</v>
      </c>
      <c r="B13567" t="s">
        <v>40924</v>
      </c>
      <c r="C13567" t="s">
        <v>32</v>
      </c>
      <c r="D13567" t="s">
        <v>139</v>
      </c>
      <c r="E13567" t="s">
        <v>24238</v>
      </c>
      <c r="F13567">
        <v>13620000</v>
      </c>
      <c r="G13567" t="s">
        <v>40919</v>
      </c>
      <c r="H13567" t="s">
        <v>40921</v>
      </c>
      <c r="I13567" t="s">
        <v>40922</v>
      </c>
      <c r="J13567" t="s">
        <v>39890</v>
      </c>
      <c r="K13567" t="s">
        <v>72</v>
      </c>
      <c r="L13567" t="s">
        <v>53</v>
      </c>
      <c r="M13567" t="s">
        <v>54</v>
      </c>
      <c r="N13567" t="s">
        <v>95</v>
      </c>
      <c r="O13567" t="s">
        <v>1238</v>
      </c>
      <c r="P13567" s="1">
        <v>37257</v>
      </c>
      <c r="Q13567" t="s">
        <v>53</v>
      </c>
      <c r="R13567" t="s">
        <v>56</v>
      </c>
      <c r="S13567" t="s">
        <v>41</v>
      </c>
      <c r="T13567" t="s">
        <v>39814</v>
      </c>
      <c r="U13567" t="s">
        <v>39814</v>
      </c>
      <c r="V13567">
        <v>0</v>
      </c>
      <c r="W13567">
        <v>0</v>
      </c>
      <c r="X13567">
        <v>0</v>
      </c>
      <c r="Y13567">
        <v>0</v>
      </c>
      <c r="Z13567">
        <v>0</v>
      </c>
      <c r="AA13567">
        <v>0</v>
      </c>
      <c r="AB13567">
        <v>0</v>
      </c>
      <c r="AC13567">
        <v>1</v>
      </c>
      <c r="AD13567">
        <v>0</v>
      </c>
    </row>
    <row r="13568" spans="1:30" hidden="1" x14ac:dyDescent="0.3">
      <c r="A13568" t="s">
        <v>40925</v>
      </c>
      <c r="B13568" t="s">
        <v>40926</v>
      </c>
      <c r="C13568" t="s">
        <v>32</v>
      </c>
      <c r="D13568" t="s">
        <v>50</v>
      </c>
      <c r="E13568" s="1">
        <v>39083</v>
      </c>
      <c r="F13568">
        <v>5000000</v>
      </c>
      <c r="G13568" t="s">
        <v>40925</v>
      </c>
      <c r="H13568" t="s">
        <v>40927</v>
      </c>
      <c r="I13568" t="s">
        <v>40928</v>
      </c>
      <c r="J13568" t="s">
        <v>39814</v>
      </c>
      <c r="K13568" t="s">
        <v>72</v>
      </c>
      <c r="L13568" t="s">
        <v>53</v>
      </c>
      <c r="M13568" t="s">
        <v>54</v>
      </c>
      <c r="N13568" t="s">
        <v>95</v>
      </c>
      <c r="O13568" t="s">
        <v>1074</v>
      </c>
      <c r="P13568" s="1">
        <v>38353</v>
      </c>
      <c r="Q13568" t="s">
        <v>53</v>
      </c>
      <c r="R13568" t="s">
        <v>56</v>
      </c>
      <c r="S13568" t="s">
        <v>41</v>
      </c>
      <c r="T13568" t="s">
        <v>39814</v>
      </c>
      <c r="U13568" t="s">
        <v>39814</v>
      </c>
      <c r="V13568">
        <v>0</v>
      </c>
      <c r="W13568">
        <v>0</v>
      </c>
      <c r="X13568">
        <v>0</v>
      </c>
      <c r="Y13568">
        <v>0</v>
      </c>
      <c r="Z13568">
        <v>0</v>
      </c>
      <c r="AA13568">
        <v>0</v>
      </c>
      <c r="AB13568">
        <v>0</v>
      </c>
      <c r="AC13568">
        <v>1</v>
      </c>
      <c r="AD13568">
        <v>0</v>
      </c>
    </row>
    <row r="13569" spans="1:30" hidden="1" x14ac:dyDescent="0.3">
      <c r="A13569" t="s">
        <v>40925</v>
      </c>
      <c r="B13569" t="s">
        <v>40929</v>
      </c>
      <c r="C13569" t="s">
        <v>32</v>
      </c>
      <c r="D13569" t="s">
        <v>33</v>
      </c>
      <c r="E13569" t="s">
        <v>14568</v>
      </c>
      <c r="F13569">
        <v>10000000</v>
      </c>
      <c r="G13569" t="s">
        <v>40925</v>
      </c>
      <c r="H13569" t="s">
        <v>40927</v>
      </c>
      <c r="I13569" t="s">
        <v>40928</v>
      </c>
      <c r="J13569" t="s">
        <v>39814</v>
      </c>
      <c r="K13569" t="s">
        <v>72</v>
      </c>
      <c r="L13569" t="s">
        <v>53</v>
      </c>
      <c r="M13569" t="s">
        <v>54</v>
      </c>
      <c r="N13569" t="s">
        <v>95</v>
      </c>
      <c r="O13569" t="s">
        <v>1074</v>
      </c>
      <c r="P13569" s="1">
        <v>38353</v>
      </c>
      <c r="Q13569" t="s">
        <v>53</v>
      </c>
      <c r="R13569" t="s">
        <v>56</v>
      </c>
      <c r="S13569" t="s">
        <v>41</v>
      </c>
      <c r="T13569" t="s">
        <v>39814</v>
      </c>
      <c r="U13569" t="s">
        <v>39814</v>
      </c>
      <c r="V13569">
        <v>0</v>
      </c>
      <c r="W13569">
        <v>0</v>
      </c>
      <c r="X13569">
        <v>0</v>
      </c>
      <c r="Y13569">
        <v>0</v>
      </c>
      <c r="Z13569">
        <v>0</v>
      </c>
      <c r="AA13569">
        <v>0</v>
      </c>
      <c r="AB13569">
        <v>0</v>
      </c>
      <c r="AC13569">
        <v>1</v>
      </c>
      <c r="AD13569">
        <v>0</v>
      </c>
    </row>
    <row r="13570" spans="1:30" hidden="1" x14ac:dyDescent="0.3">
      <c r="A13570" t="s">
        <v>40925</v>
      </c>
      <c r="B13570" t="s">
        <v>40930</v>
      </c>
      <c r="C13570" t="s">
        <v>32</v>
      </c>
      <c r="D13570" t="s">
        <v>50</v>
      </c>
      <c r="E13570" s="1">
        <v>38362</v>
      </c>
      <c r="F13570">
        <v>10000000</v>
      </c>
      <c r="G13570" t="s">
        <v>40925</v>
      </c>
      <c r="H13570" t="s">
        <v>40927</v>
      </c>
      <c r="I13570" t="s">
        <v>40928</v>
      </c>
      <c r="J13570" t="s">
        <v>39814</v>
      </c>
      <c r="K13570" t="s">
        <v>72</v>
      </c>
      <c r="L13570" t="s">
        <v>53</v>
      </c>
      <c r="M13570" t="s">
        <v>54</v>
      </c>
      <c r="N13570" t="s">
        <v>95</v>
      </c>
      <c r="O13570" t="s">
        <v>1074</v>
      </c>
      <c r="P13570" s="1">
        <v>38353</v>
      </c>
      <c r="Q13570" t="s">
        <v>53</v>
      </c>
      <c r="R13570" t="s">
        <v>56</v>
      </c>
      <c r="S13570" t="s">
        <v>41</v>
      </c>
      <c r="T13570" t="s">
        <v>39814</v>
      </c>
      <c r="U13570" t="s">
        <v>39814</v>
      </c>
      <c r="V13570">
        <v>0</v>
      </c>
      <c r="W13570">
        <v>0</v>
      </c>
      <c r="X13570">
        <v>0</v>
      </c>
      <c r="Y13570">
        <v>0</v>
      </c>
      <c r="Z13570">
        <v>0</v>
      </c>
      <c r="AA13570">
        <v>0</v>
      </c>
      <c r="AB13570">
        <v>0</v>
      </c>
      <c r="AC13570">
        <v>1</v>
      </c>
      <c r="AD13570">
        <v>0</v>
      </c>
    </row>
    <row r="13571" spans="1:30" hidden="1" x14ac:dyDescent="0.3">
      <c r="A13571" t="s">
        <v>40931</v>
      </c>
      <c r="B13571" t="s">
        <v>40932</v>
      </c>
      <c r="C13571" t="s">
        <v>32</v>
      </c>
      <c r="E13571" t="s">
        <v>5731</v>
      </c>
      <c r="F13571">
        <v>4000000</v>
      </c>
      <c r="G13571" t="s">
        <v>40931</v>
      </c>
      <c r="H13571" t="s">
        <v>40933</v>
      </c>
      <c r="I13571" t="s">
        <v>40934</v>
      </c>
      <c r="J13571" t="s">
        <v>39814</v>
      </c>
      <c r="K13571" t="s">
        <v>37</v>
      </c>
      <c r="L13571" t="s">
        <v>53</v>
      </c>
      <c r="M13571" t="s">
        <v>222</v>
      </c>
      <c r="N13571" t="s">
        <v>223</v>
      </c>
      <c r="O13571" t="s">
        <v>224</v>
      </c>
      <c r="P13571" s="1">
        <v>39083</v>
      </c>
      <c r="Q13571" t="s">
        <v>53</v>
      </c>
      <c r="R13571" t="s">
        <v>56</v>
      </c>
      <c r="S13571" t="s">
        <v>41</v>
      </c>
      <c r="T13571" t="s">
        <v>39814</v>
      </c>
      <c r="U13571" t="s">
        <v>39814</v>
      </c>
      <c r="V13571">
        <v>0</v>
      </c>
      <c r="W13571">
        <v>0</v>
      </c>
      <c r="X13571">
        <v>0</v>
      </c>
      <c r="Y13571">
        <v>0</v>
      </c>
      <c r="Z13571">
        <v>0</v>
      </c>
      <c r="AA13571">
        <v>0</v>
      </c>
      <c r="AB13571">
        <v>0</v>
      </c>
      <c r="AC13571">
        <v>1</v>
      </c>
      <c r="AD13571">
        <v>0</v>
      </c>
    </row>
    <row r="13572" spans="1:30" hidden="1" x14ac:dyDescent="0.3">
      <c r="A13572" t="s">
        <v>40935</v>
      </c>
      <c r="B13572" t="s">
        <v>40936</v>
      </c>
      <c r="C13572" t="s">
        <v>32</v>
      </c>
      <c r="E13572" s="1">
        <v>42011</v>
      </c>
      <c r="F13572">
        <v>45000</v>
      </c>
      <c r="G13572" t="s">
        <v>40935</v>
      </c>
      <c r="H13572" t="s">
        <v>40937</v>
      </c>
      <c r="I13572" t="s">
        <v>40938</v>
      </c>
      <c r="J13572" t="s">
        <v>39814</v>
      </c>
      <c r="K13572" t="s">
        <v>37</v>
      </c>
      <c r="L13572" t="s">
        <v>53</v>
      </c>
      <c r="M13572" t="s">
        <v>54</v>
      </c>
      <c r="N13572" t="s">
        <v>939</v>
      </c>
      <c r="O13572" t="s">
        <v>1232</v>
      </c>
      <c r="P13572" s="1">
        <v>40544</v>
      </c>
      <c r="Q13572" t="s">
        <v>53</v>
      </c>
      <c r="R13572" t="s">
        <v>56</v>
      </c>
      <c r="S13572" t="s">
        <v>41</v>
      </c>
      <c r="T13572" t="s">
        <v>39814</v>
      </c>
      <c r="U13572" t="s">
        <v>39814</v>
      </c>
      <c r="V13572">
        <v>0</v>
      </c>
      <c r="W13572">
        <v>0</v>
      </c>
      <c r="X13572">
        <v>0</v>
      </c>
      <c r="Y13572">
        <v>0</v>
      </c>
      <c r="Z13572">
        <v>0</v>
      </c>
      <c r="AA13572">
        <v>0</v>
      </c>
      <c r="AB13572">
        <v>0</v>
      </c>
      <c r="AC13572">
        <v>1</v>
      </c>
      <c r="AD13572">
        <v>0</v>
      </c>
    </row>
    <row r="13573" spans="1:30" hidden="1" x14ac:dyDescent="0.3">
      <c r="A13573" t="s">
        <v>40939</v>
      </c>
      <c r="B13573" t="s">
        <v>40940</v>
      </c>
      <c r="C13573" t="s">
        <v>32</v>
      </c>
      <c r="E13573" s="1">
        <v>39823</v>
      </c>
      <c r="F13573">
        <v>6200000</v>
      </c>
      <c r="G13573" t="s">
        <v>40939</v>
      </c>
      <c r="H13573" t="s">
        <v>40941</v>
      </c>
      <c r="I13573" t="s">
        <v>40942</v>
      </c>
      <c r="J13573" t="s">
        <v>39814</v>
      </c>
      <c r="K13573" t="s">
        <v>72</v>
      </c>
      <c r="L13573" t="s">
        <v>53</v>
      </c>
      <c r="M13573" t="s">
        <v>54</v>
      </c>
      <c r="N13573" t="s">
        <v>95</v>
      </c>
      <c r="O13573" t="s">
        <v>3668</v>
      </c>
      <c r="Q13573" t="s">
        <v>53</v>
      </c>
      <c r="R13573" t="s">
        <v>56</v>
      </c>
      <c r="S13573" t="s">
        <v>41</v>
      </c>
      <c r="T13573" t="s">
        <v>39814</v>
      </c>
      <c r="U13573" t="s">
        <v>39814</v>
      </c>
      <c r="V13573">
        <v>0</v>
      </c>
      <c r="W13573">
        <v>0</v>
      </c>
      <c r="X13573">
        <v>0</v>
      </c>
      <c r="Y13573">
        <v>0</v>
      </c>
      <c r="Z13573">
        <v>0</v>
      </c>
      <c r="AA13573">
        <v>0</v>
      </c>
      <c r="AB13573">
        <v>0</v>
      </c>
      <c r="AC13573">
        <v>1</v>
      </c>
      <c r="AD13573">
        <v>0</v>
      </c>
    </row>
    <row r="13574" spans="1:30" hidden="1" x14ac:dyDescent="0.3">
      <c r="A13574" t="s">
        <v>40939</v>
      </c>
      <c r="B13574" t="s">
        <v>40943</v>
      </c>
      <c r="C13574" t="s">
        <v>32</v>
      </c>
      <c r="D13574" t="s">
        <v>50</v>
      </c>
      <c r="E13574" t="s">
        <v>40944</v>
      </c>
      <c r="F13574">
        <v>20000000</v>
      </c>
      <c r="G13574" t="s">
        <v>40939</v>
      </c>
      <c r="H13574" t="s">
        <v>40941</v>
      </c>
      <c r="I13574" t="s">
        <v>40942</v>
      </c>
      <c r="J13574" t="s">
        <v>39814</v>
      </c>
      <c r="K13574" t="s">
        <v>72</v>
      </c>
      <c r="L13574" t="s">
        <v>53</v>
      </c>
      <c r="M13574" t="s">
        <v>54</v>
      </c>
      <c r="N13574" t="s">
        <v>95</v>
      </c>
      <c r="O13574" t="s">
        <v>3668</v>
      </c>
      <c r="Q13574" t="s">
        <v>53</v>
      </c>
      <c r="R13574" t="s">
        <v>56</v>
      </c>
      <c r="S13574" t="s">
        <v>41</v>
      </c>
      <c r="T13574" t="s">
        <v>39814</v>
      </c>
      <c r="U13574" t="s">
        <v>39814</v>
      </c>
      <c r="V13574">
        <v>0</v>
      </c>
      <c r="W13574">
        <v>0</v>
      </c>
      <c r="X13574">
        <v>0</v>
      </c>
      <c r="Y13574">
        <v>0</v>
      </c>
      <c r="Z13574">
        <v>0</v>
      </c>
      <c r="AA13574">
        <v>0</v>
      </c>
      <c r="AB13574">
        <v>0</v>
      </c>
      <c r="AC13574">
        <v>1</v>
      </c>
      <c r="AD13574">
        <v>0</v>
      </c>
    </row>
    <row r="13575" spans="1:30" hidden="1" x14ac:dyDescent="0.3">
      <c r="A13575" t="s">
        <v>40945</v>
      </c>
      <c r="B13575" t="s">
        <v>40946</v>
      </c>
      <c r="C13575" t="s">
        <v>32</v>
      </c>
      <c r="E13575" s="1">
        <v>40092</v>
      </c>
      <c r="F13575">
        <v>2573437</v>
      </c>
      <c r="G13575" t="s">
        <v>40945</v>
      </c>
      <c r="H13575" t="s">
        <v>40947</v>
      </c>
      <c r="I13575" t="s">
        <v>40948</v>
      </c>
      <c r="J13575" t="s">
        <v>39814</v>
      </c>
      <c r="K13575" t="s">
        <v>37</v>
      </c>
      <c r="L13575" t="s">
        <v>53</v>
      </c>
      <c r="M13575" t="s">
        <v>54</v>
      </c>
      <c r="N13575" t="s">
        <v>95</v>
      </c>
      <c r="O13575" t="s">
        <v>96</v>
      </c>
      <c r="P13575" s="1">
        <v>39448</v>
      </c>
      <c r="Q13575" t="s">
        <v>53</v>
      </c>
      <c r="R13575" t="s">
        <v>56</v>
      </c>
      <c r="S13575" t="s">
        <v>41</v>
      </c>
      <c r="T13575" t="s">
        <v>39814</v>
      </c>
      <c r="U13575" t="s">
        <v>39814</v>
      </c>
      <c r="V13575">
        <v>0</v>
      </c>
      <c r="W13575">
        <v>0</v>
      </c>
      <c r="X13575">
        <v>0</v>
      </c>
      <c r="Y13575">
        <v>0</v>
      </c>
      <c r="Z13575">
        <v>0</v>
      </c>
      <c r="AA13575">
        <v>0</v>
      </c>
      <c r="AB13575">
        <v>0</v>
      </c>
      <c r="AC13575">
        <v>1</v>
      </c>
      <c r="AD13575">
        <v>0</v>
      </c>
    </row>
    <row r="13576" spans="1:30" hidden="1" x14ac:dyDescent="0.3">
      <c r="A13576" t="s">
        <v>40949</v>
      </c>
      <c r="B13576" t="s">
        <v>40950</v>
      </c>
      <c r="C13576" t="s">
        <v>32</v>
      </c>
      <c r="D13576" t="s">
        <v>33</v>
      </c>
      <c r="E13576" s="1">
        <v>39244</v>
      </c>
      <c r="F13576">
        <v>8000000</v>
      </c>
      <c r="G13576" t="s">
        <v>40949</v>
      </c>
      <c r="H13576" t="s">
        <v>40951</v>
      </c>
      <c r="I13576" t="s">
        <v>40952</v>
      </c>
      <c r="J13576" t="s">
        <v>40261</v>
      </c>
      <c r="K13576" t="s">
        <v>37</v>
      </c>
      <c r="L13576" t="s">
        <v>53</v>
      </c>
      <c r="M13576" t="s">
        <v>150</v>
      </c>
      <c r="N13576" t="s">
        <v>151</v>
      </c>
      <c r="O13576" t="s">
        <v>807</v>
      </c>
      <c r="P13576" s="1">
        <v>37257</v>
      </c>
      <c r="Q13576" t="s">
        <v>53</v>
      </c>
      <c r="R13576" t="s">
        <v>56</v>
      </c>
      <c r="S13576" t="s">
        <v>41</v>
      </c>
      <c r="T13576" t="s">
        <v>39814</v>
      </c>
      <c r="U13576" t="s">
        <v>39814</v>
      </c>
      <c r="V13576">
        <v>0</v>
      </c>
      <c r="W13576">
        <v>0</v>
      </c>
      <c r="X13576">
        <v>0</v>
      </c>
      <c r="Y13576">
        <v>0</v>
      </c>
      <c r="Z13576">
        <v>0</v>
      </c>
      <c r="AA13576">
        <v>0</v>
      </c>
      <c r="AB13576">
        <v>0</v>
      </c>
      <c r="AC13576">
        <v>1</v>
      </c>
      <c r="AD13576">
        <v>0</v>
      </c>
    </row>
    <row r="13577" spans="1:30" hidden="1" x14ac:dyDescent="0.3">
      <c r="A13577" t="s">
        <v>40953</v>
      </c>
      <c r="B13577" t="s">
        <v>40954</v>
      </c>
      <c r="C13577" t="s">
        <v>32</v>
      </c>
      <c r="D13577" t="s">
        <v>33</v>
      </c>
      <c r="E13577" t="s">
        <v>9519</v>
      </c>
      <c r="F13577">
        <v>8000000</v>
      </c>
      <c r="G13577" t="s">
        <v>40953</v>
      </c>
      <c r="H13577" t="s">
        <v>40955</v>
      </c>
      <c r="I13577" t="s">
        <v>40956</v>
      </c>
      <c r="J13577" t="s">
        <v>39814</v>
      </c>
      <c r="K13577" t="s">
        <v>37</v>
      </c>
      <c r="L13577" t="s">
        <v>53</v>
      </c>
      <c r="M13577" t="s">
        <v>150</v>
      </c>
      <c r="N13577" t="s">
        <v>151</v>
      </c>
      <c r="O13577" t="s">
        <v>151</v>
      </c>
      <c r="P13577" s="1">
        <v>39814</v>
      </c>
      <c r="Q13577" t="s">
        <v>53</v>
      </c>
      <c r="R13577" t="s">
        <v>56</v>
      </c>
      <c r="S13577" t="s">
        <v>41</v>
      </c>
      <c r="T13577" t="s">
        <v>39814</v>
      </c>
      <c r="U13577" t="s">
        <v>39814</v>
      </c>
      <c r="V13577">
        <v>0</v>
      </c>
      <c r="W13577">
        <v>0</v>
      </c>
      <c r="X13577">
        <v>0</v>
      </c>
      <c r="Y13577">
        <v>0</v>
      </c>
      <c r="Z13577">
        <v>0</v>
      </c>
      <c r="AA13577">
        <v>0</v>
      </c>
      <c r="AB13577">
        <v>0</v>
      </c>
      <c r="AC13577">
        <v>1</v>
      </c>
      <c r="AD13577">
        <v>0</v>
      </c>
    </row>
    <row r="13578" spans="1:30" hidden="1" x14ac:dyDescent="0.3">
      <c r="A13578" t="s">
        <v>40953</v>
      </c>
      <c r="B13578" t="s">
        <v>40957</v>
      </c>
      <c r="C13578" t="s">
        <v>32</v>
      </c>
      <c r="D13578" t="s">
        <v>50</v>
      </c>
      <c r="E13578" t="s">
        <v>2755</v>
      </c>
      <c r="F13578">
        <v>10000000</v>
      </c>
      <c r="G13578" t="s">
        <v>40953</v>
      </c>
      <c r="H13578" t="s">
        <v>40955</v>
      </c>
      <c r="I13578" t="s">
        <v>40956</v>
      </c>
      <c r="J13578" t="s">
        <v>39814</v>
      </c>
      <c r="K13578" t="s">
        <v>37</v>
      </c>
      <c r="L13578" t="s">
        <v>53</v>
      </c>
      <c r="M13578" t="s">
        <v>150</v>
      </c>
      <c r="N13578" t="s">
        <v>151</v>
      </c>
      <c r="O13578" t="s">
        <v>151</v>
      </c>
      <c r="P13578" s="1">
        <v>39814</v>
      </c>
      <c r="Q13578" t="s">
        <v>53</v>
      </c>
      <c r="R13578" t="s">
        <v>56</v>
      </c>
      <c r="S13578" t="s">
        <v>41</v>
      </c>
      <c r="T13578" t="s">
        <v>39814</v>
      </c>
      <c r="U13578" t="s">
        <v>39814</v>
      </c>
      <c r="V13578">
        <v>0</v>
      </c>
      <c r="W13578">
        <v>0</v>
      </c>
      <c r="X13578">
        <v>0</v>
      </c>
      <c r="Y13578">
        <v>0</v>
      </c>
      <c r="Z13578">
        <v>0</v>
      </c>
      <c r="AA13578">
        <v>0</v>
      </c>
      <c r="AB13578">
        <v>0</v>
      </c>
      <c r="AC13578">
        <v>1</v>
      </c>
      <c r="AD13578">
        <v>0</v>
      </c>
    </row>
    <row r="13579" spans="1:30" hidden="1" x14ac:dyDescent="0.3">
      <c r="A13579" t="s">
        <v>40958</v>
      </c>
      <c r="B13579" t="s">
        <v>40959</v>
      </c>
      <c r="C13579" t="s">
        <v>32</v>
      </c>
      <c r="D13579" t="s">
        <v>33</v>
      </c>
      <c r="E13579" s="1">
        <v>39299</v>
      </c>
      <c r="F13579">
        <v>5400000</v>
      </c>
      <c r="G13579" t="s">
        <v>40958</v>
      </c>
      <c r="H13579" t="s">
        <v>40960</v>
      </c>
      <c r="I13579" t="s">
        <v>40961</v>
      </c>
      <c r="J13579" t="s">
        <v>39814</v>
      </c>
      <c r="K13579" t="s">
        <v>37</v>
      </c>
      <c r="L13579" t="s">
        <v>53</v>
      </c>
      <c r="M13579" t="s">
        <v>732</v>
      </c>
      <c r="N13579" t="s">
        <v>102</v>
      </c>
      <c r="O13579" t="s">
        <v>21917</v>
      </c>
      <c r="P13579" s="1">
        <v>37257</v>
      </c>
      <c r="Q13579" t="s">
        <v>53</v>
      </c>
      <c r="R13579" t="s">
        <v>56</v>
      </c>
      <c r="S13579" t="s">
        <v>41</v>
      </c>
      <c r="T13579" t="s">
        <v>39814</v>
      </c>
      <c r="U13579" t="s">
        <v>39814</v>
      </c>
      <c r="V13579">
        <v>0</v>
      </c>
      <c r="W13579">
        <v>0</v>
      </c>
      <c r="X13579">
        <v>0</v>
      </c>
      <c r="Y13579">
        <v>0</v>
      </c>
      <c r="Z13579">
        <v>0</v>
      </c>
      <c r="AA13579">
        <v>0</v>
      </c>
      <c r="AB13579">
        <v>0</v>
      </c>
      <c r="AC13579">
        <v>1</v>
      </c>
      <c r="AD13579">
        <v>0</v>
      </c>
    </row>
    <row r="13580" spans="1:30" hidden="1" x14ac:dyDescent="0.3">
      <c r="A13580" t="s">
        <v>40958</v>
      </c>
      <c r="B13580" t="s">
        <v>40962</v>
      </c>
      <c r="C13580" t="s">
        <v>32</v>
      </c>
      <c r="D13580" t="s">
        <v>50</v>
      </c>
      <c r="E13580" s="1">
        <v>38395</v>
      </c>
      <c r="F13580">
        <v>2000000</v>
      </c>
      <c r="G13580" t="s">
        <v>40958</v>
      </c>
      <c r="H13580" t="s">
        <v>40960</v>
      </c>
      <c r="I13580" t="s">
        <v>40961</v>
      </c>
      <c r="J13580" t="s">
        <v>39814</v>
      </c>
      <c r="K13580" t="s">
        <v>37</v>
      </c>
      <c r="L13580" t="s">
        <v>53</v>
      </c>
      <c r="M13580" t="s">
        <v>732</v>
      </c>
      <c r="N13580" t="s">
        <v>102</v>
      </c>
      <c r="O13580" t="s">
        <v>21917</v>
      </c>
      <c r="P13580" s="1">
        <v>37257</v>
      </c>
      <c r="Q13580" t="s">
        <v>53</v>
      </c>
      <c r="R13580" t="s">
        <v>56</v>
      </c>
      <c r="S13580" t="s">
        <v>41</v>
      </c>
      <c r="T13580" t="s">
        <v>39814</v>
      </c>
      <c r="U13580" t="s">
        <v>39814</v>
      </c>
      <c r="V13580">
        <v>0</v>
      </c>
      <c r="W13580">
        <v>0</v>
      </c>
      <c r="X13580">
        <v>0</v>
      </c>
      <c r="Y13580">
        <v>0</v>
      </c>
      <c r="Z13580">
        <v>0</v>
      </c>
      <c r="AA13580">
        <v>0</v>
      </c>
      <c r="AB13580">
        <v>0</v>
      </c>
      <c r="AC13580">
        <v>1</v>
      </c>
      <c r="AD13580">
        <v>0</v>
      </c>
    </row>
    <row r="13581" spans="1:30" hidden="1" x14ac:dyDescent="0.3">
      <c r="A13581" t="s">
        <v>40963</v>
      </c>
      <c r="B13581" t="s">
        <v>40964</v>
      </c>
      <c r="C13581" t="s">
        <v>32</v>
      </c>
      <c r="E13581" t="s">
        <v>1187</v>
      </c>
      <c r="F13581">
        <v>1169000</v>
      </c>
      <c r="G13581" t="s">
        <v>40963</v>
      </c>
      <c r="H13581" t="s">
        <v>40965</v>
      </c>
      <c r="I13581" t="s">
        <v>40966</v>
      </c>
      <c r="J13581" t="s">
        <v>39814</v>
      </c>
      <c r="K13581" t="s">
        <v>37</v>
      </c>
      <c r="L13581" t="s">
        <v>53</v>
      </c>
      <c r="M13581" t="s">
        <v>679</v>
      </c>
      <c r="N13581" t="s">
        <v>789</v>
      </c>
      <c r="O13581" t="s">
        <v>40967</v>
      </c>
      <c r="P13581" s="1">
        <v>39083</v>
      </c>
      <c r="Q13581" t="s">
        <v>53</v>
      </c>
      <c r="R13581" t="s">
        <v>56</v>
      </c>
      <c r="S13581" t="s">
        <v>41</v>
      </c>
      <c r="T13581" t="s">
        <v>39814</v>
      </c>
      <c r="U13581" t="s">
        <v>39814</v>
      </c>
      <c r="V13581">
        <v>0</v>
      </c>
      <c r="W13581">
        <v>0</v>
      </c>
      <c r="X13581">
        <v>0</v>
      </c>
      <c r="Y13581">
        <v>0</v>
      </c>
      <c r="Z13581">
        <v>0</v>
      </c>
      <c r="AA13581">
        <v>0</v>
      </c>
      <c r="AB13581">
        <v>0</v>
      </c>
      <c r="AC13581">
        <v>1</v>
      </c>
      <c r="AD13581">
        <v>0</v>
      </c>
    </row>
    <row r="13582" spans="1:30" hidden="1" x14ac:dyDescent="0.3">
      <c r="A13582" t="s">
        <v>40963</v>
      </c>
      <c r="B13582" t="s">
        <v>40968</v>
      </c>
      <c r="C13582" t="s">
        <v>32</v>
      </c>
      <c r="E13582" s="1">
        <v>40399</v>
      </c>
      <c r="F13582">
        <v>93000</v>
      </c>
      <c r="G13582" t="s">
        <v>40963</v>
      </c>
      <c r="H13582" t="s">
        <v>40965</v>
      </c>
      <c r="I13582" t="s">
        <v>40966</v>
      </c>
      <c r="J13582" t="s">
        <v>39814</v>
      </c>
      <c r="K13582" t="s">
        <v>37</v>
      </c>
      <c r="L13582" t="s">
        <v>53</v>
      </c>
      <c r="M13582" t="s">
        <v>679</v>
      </c>
      <c r="N13582" t="s">
        <v>789</v>
      </c>
      <c r="O13582" t="s">
        <v>40967</v>
      </c>
      <c r="P13582" s="1">
        <v>39083</v>
      </c>
      <c r="Q13582" t="s">
        <v>53</v>
      </c>
      <c r="R13582" t="s">
        <v>56</v>
      </c>
      <c r="S13582" t="s">
        <v>41</v>
      </c>
      <c r="T13582" t="s">
        <v>39814</v>
      </c>
      <c r="U13582" t="s">
        <v>39814</v>
      </c>
      <c r="V13582">
        <v>0</v>
      </c>
      <c r="W13582">
        <v>0</v>
      </c>
      <c r="X13582">
        <v>0</v>
      </c>
      <c r="Y13582">
        <v>0</v>
      </c>
      <c r="Z13582">
        <v>0</v>
      </c>
      <c r="AA13582">
        <v>0</v>
      </c>
      <c r="AB13582">
        <v>0</v>
      </c>
      <c r="AC13582">
        <v>1</v>
      </c>
      <c r="AD13582">
        <v>0</v>
      </c>
    </row>
    <row r="13583" spans="1:30" hidden="1" x14ac:dyDescent="0.3">
      <c r="A13583" t="s">
        <v>40969</v>
      </c>
      <c r="B13583" t="s">
        <v>40970</v>
      </c>
      <c r="C13583" t="s">
        <v>32</v>
      </c>
      <c r="D13583" t="s">
        <v>50</v>
      </c>
      <c r="E13583" s="1">
        <v>40850</v>
      </c>
      <c r="F13583">
        <v>6000000</v>
      </c>
      <c r="G13583" t="s">
        <v>40969</v>
      </c>
      <c r="H13583" t="s">
        <v>40971</v>
      </c>
      <c r="I13583" t="s">
        <v>40972</v>
      </c>
      <c r="J13583" t="s">
        <v>40761</v>
      </c>
      <c r="K13583" t="s">
        <v>72</v>
      </c>
      <c r="L13583" t="s">
        <v>53</v>
      </c>
      <c r="M13583" t="s">
        <v>54</v>
      </c>
      <c r="N13583" t="s">
        <v>95</v>
      </c>
      <c r="O13583" t="s">
        <v>8517</v>
      </c>
      <c r="P13583" s="1">
        <v>40278</v>
      </c>
      <c r="Q13583" t="s">
        <v>53</v>
      </c>
      <c r="R13583" t="s">
        <v>56</v>
      </c>
      <c r="S13583" t="s">
        <v>41</v>
      </c>
      <c r="T13583" t="s">
        <v>39814</v>
      </c>
      <c r="U13583" t="s">
        <v>39814</v>
      </c>
      <c r="V13583">
        <v>0</v>
      </c>
      <c r="W13583">
        <v>0</v>
      </c>
      <c r="X13583">
        <v>0</v>
      </c>
      <c r="Y13583">
        <v>0</v>
      </c>
      <c r="Z13583">
        <v>0</v>
      </c>
      <c r="AA13583">
        <v>0</v>
      </c>
      <c r="AB13583">
        <v>0</v>
      </c>
      <c r="AC13583">
        <v>1</v>
      </c>
      <c r="AD13583">
        <v>0</v>
      </c>
    </row>
    <row r="13584" spans="1:30" hidden="1" x14ac:dyDescent="0.3">
      <c r="A13584" t="s">
        <v>40973</v>
      </c>
      <c r="B13584" t="s">
        <v>40974</v>
      </c>
      <c r="C13584" t="s">
        <v>32</v>
      </c>
      <c r="E13584" t="s">
        <v>4378</v>
      </c>
      <c r="F13584">
        <v>62500</v>
      </c>
      <c r="G13584" t="s">
        <v>40973</v>
      </c>
      <c r="H13584" t="s">
        <v>40975</v>
      </c>
      <c r="I13584" t="s">
        <v>40976</v>
      </c>
      <c r="J13584" t="s">
        <v>39814</v>
      </c>
      <c r="K13584" t="s">
        <v>37</v>
      </c>
      <c r="L13584" t="s">
        <v>53</v>
      </c>
      <c r="M13584" t="s">
        <v>116</v>
      </c>
      <c r="N13584" t="s">
        <v>117</v>
      </c>
      <c r="O13584" t="s">
        <v>118</v>
      </c>
      <c r="P13584" s="1">
        <v>40546</v>
      </c>
      <c r="Q13584" t="s">
        <v>53</v>
      </c>
      <c r="R13584" t="s">
        <v>56</v>
      </c>
      <c r="S13584" t="s">
        <v>41</v>
      </c>
      <c r="T13584" t="s">
        <v>39814</v>
      </c>
      <c r="U13584" t="s">
        <v>39814</v>
      </c>
      <c r="V13584">
        <v>0</v>
      </c>
      <c r="W13584">
        <v>0</v>
      </c>
      <c r="X13584">
        <v>0</v>
      </c>
      <c r="Y13584">
        <v>0</v>
      </c>
      <c r="Z13584">
        <v>0</v>
      </c>
      <c r="AA13584">
        <v>0</v>
      </c>
      <c r="AB13584">
        <v>0</v>
      </c>
      <c r="AC13584">
        <v>1</v>
      </c>
      <c r="AD13584">
        <v>0</v>
      </c>
    </row>
    <row r="13585" spans="1:30" hidden="1" x14ac:dyDescent="0.3">
      <c r="A13585" t="s">
        <v>40977</v>
      </c>
      <c r="B13585" t="s">
        <v>40978</v>
      </c>
      <c r="C13585" t="s">
        <v>32</v>
      </c>
      <c r="D13585" t="s">
        <v>50</v>
      </c>
      <c r="E13585" s="1">
        <v>38535</v>
      </c>
      <c r="F13585">
        <v>108000000</v>
      </c>
      <c r="G13585" t="s">
        <v>40977</v>
      </c>
      <c r="H13585" t="s">
        <v>40979</v>
      </c>
      <c r="I13585" t="s">
        <v>40980</v>
      </c>
      <c r="J13585" t="s">
        <v>39814</v>
      </c>
      <c r="K13585" t="s">
        <v>37</v>
      </c>
      <c r="L13585" t="s">
        <v>53</v>
      </c>
      <c r="M13585" t="s">
        <v>774</v>
      </c>
      <c r="N13585" t="s">
        <v>775</v>
      </c>
      <c r="O13585" t="s">
        <v>22775</v>
      </c>
      <c r="P13585" s="1">
        <v>35431</v>
      </c>
      <c r="Q13585" t="s">
        <v>53</v>
      </c>
      <c r="R13585" t="s">
        <v>56</v>
      </c>
      <c r="S13585" t="s">
        <v>41</v>
      </c>
      <c r="T13585" t="s">
        <v>39814</v>
      </c>
      <c r="U13585" t="s">
        <v>39814</v>
      </c>
      <c r="V13585">
        <v>0</v>
      </c>
      <c r="W13585">
        <v>0</v>
      </c>
      <c r="X13585">
        <v>0</v>
      </c>
      <c r="Y13585">
        <v>0</v>
      </c>
      <c r="Z13585">
        <v>0</v>
      </c>
      <c r="AA13585">
        <v>0</v>
      </c>
      <c r="AB13585">
        <v>0</v>
      </c>
      <c r="AC13585">
        <v>1</v>
      </c>
      <c r="AD13585">
        <v>0</v>
      </c>
    </row>
    <row r="13586" spans="1:30" hidden="1" x14ac:dyDescent="0.3">
      <c r="A13586" t="s">
        <v>40977</v>
      </c>
      <c r="B13586" t="s">
        <v>40981</v>
      </c>
      <c r="C13586" t="s">
        <v>32</v>
      </c>
      <c r="E13586" t="s">
        <v>40982</v>
      </c>
      <c r="F13586">
        <v>912913</v>
      </c>
      <c r="G13586" t="s">
        <v>40977</v>
      </c>
      <c r="H13586" t="s">
        <v>40979</v>
      </c>
      <c r="I13586" t="s">
        <v>40980</v>
      </c>
      <c r="J13586" t="s">
        <v>39814</v>
      </c>
      <c r="K13586" t="s">
        <v>37</v>
      </c>
      <c r="L13586" t="s">
        <v>53</v>
      </c>
      <c r="M13586" t="s">
        <v>774</v>
      </c>
      <c r="N13586" t="s">
        <v>775</v>
      </c>
      <c r="O13586" t="s">
        <v>22775</v>
      </c>
      <c r="P13586" s="1">
        <v>35431</v>
      </c>
      <c r="Q13586" t="s">
        <v>53</v>
      </c>
      <c r="R13586" t="s">
        <v>56</v>
      </c>
      <c r="S13586" t="s">
        <v>41</v>
      </c>
      <c r="T13586" t="s">
        <v>39814</v>
      </c>
      <c r="U13586" t="s">
        <v>39814</v>
      </c>
      <c r="V13586">
        <v>0</v>
      </c>
      <c r="W13586">
        <v>0</v>
      </c>
      <c r="X13586">
        <v>0</v>
      </c>
      <c r="Y13586">
        <v>0</v>
      </c>
      <c r="Z13586">
        <v>0</v>
      </c>
      <c r="AA13586">
        <v>0</v>
      </c>
      <c r="AB13586">
        <v>0</v>
      </c>
      <c r="AC13586">
        <v>1</v>
      </c>
      <c r="AD13586">
        <v>0</v>
      </c>
    </row>
    <row r="13587" spans="1:30" hidden="1" x14ac:dyDescent="0.3">
      <c r="A13587" t="s">
        <v>40983</v>
      </c>
      <c r="B13587" t="s">
        <v>40984</v>
      </c>
      <c r="C13587" t="s">
        <v>32</v>
      </c>
      <c r="E13587" t="s">
        <v>14221</v>
      </c>
      <c r="F13587">
        <v>18000000</v>
      </c>
      <c r="G13587" t="s">
        <v>40983</v>
      </c>
      <c r="H13587" t="s">
        <v>40985</v>
      </c>
      <c r="I13587" t="s">
        <v>40986</v>
      </c>
      <c r="J13587" t="s">
        <v>39814</v>
      </c>
      <c r="K13587" t="s">
        <v>72</v>
      </c>
      <c r="L13587" t="s">
        <v>53</v>
      </c>
      <c r="M13587" t="s">
        <v>54</v>
      </c>
      <c r="N13587" t="s">
        <v>939</v>
      </c>
      <c r="O13587" t="s">
        <v>939</v>
      </c>
      <c r="P13587" s="1">
        <v>34335</v>
      </c>
      <c r="Q13587" t="s">
        <v>53</v>
      </c>
      <c r="R13587" t="s">
        <v>56</v>
      </c>
      <c r="S13587" t="s">
        <v>41</v>
      </c>
      <c r="T13587" t="s">
        <v>39814</v>
      </c>
      <c r="U13587" t="s">
        <v>39814</v>
      </c>
      <c r="V13587">
        <v>0</v>
      </c>
      <c r="W13587">
        <v>0</v>
      </c>
      <c r="X13587">
        <v>0</v>
      </c>
      <c r="Y13587">
        <v>0</v>
      </c>
      <c r="Z13587">
        <v>0</v>
      </c>
      <c r="AA13587">
        <v>0</v>
      </c>
      <c r="AB13587">
        <v>0</v>
      </c>
      <c r="AC13587">
        <v>1</v>
      </c>
      <c r="AD13587">
        <v>0</v>
      </c>
    </row>
    <row r="13588" spans="1:30" hidden="1" x14ac:dyDescent="0.3">
      <c r="A13588" t="s">
        <v>40987</v>
      </c>
      <c r="B13588" t="s">
        <v>40988</v>
      </c>
      <c r="C13588" t="s">
        <v>32</v>
      </c>
      <c r="E13588" t="s">
        <v>6717</v>
      </c>
      <c r="F13588">
        <v>23000000</v>
      </c>
      <c r="G13588" t="s">
        <v>40987</v>
      </c>
      <c r="H13588" t="s">
        <v>40989</v>
      </c>
      <c r="J13588" t="s">
        <v>40990</v>
      </c>
      <c r="K13588" t="s">
        <v>72</v>
      </c>
      <c r="L13588" t="s">
        <v>53</v>
      </c>
      <c r="M13588" t="s">
        <v>658</v>
      </c>
      <c r="N13588" t="s">
        <v>1105</v>
      </c>
      <c r="O13588" t="s">
        <v>7937</v>
      </c>
      <c r="P13588" s="1">
        <v>35796</v>
      </c>
      <c r="Q13588" t="s">
        <v>53</v>
      </c>
      <c r="R13588" t="s">
        <v>56</v>
      </c>
      <c r="S13588" t="s">
        <v>41</v>
      </c>
      <c r="T13588" t="s">
        <v>39814</v>
      </c>
      <c r="U13588" t="s">
        <v>39814</v>
      </c>
      <c r="V13588">
        <v>0</v>
      </c>
      <c r="W13588">
        <v>0</v>
      </c>
      <c r="X13588">
        <v>0</v>
      </c>
      <c r="Y13588">
        <v>0</v>
      </c>
      <c r="Z13588">
        <v>0</v>
      </c>
      <c r="AA13588">
        <v>0</v>
      </c>
      <c r="AB13588">
        <v>0</v>
      </c>
      <c r="AC13588">
        <v>1</v>
      </c>
      <c r="AD13588">
        <v>0</v>
      </c>
    </row>
    <row r="13589" spans="1:30" hidden="1" x14ac:dyDescent="0.3">
      <c r="A13589" t="s">
        <v>40987</v>
      </c>
      <c r="B13589" t="s">
        <v>40991</v>
      </c>
      <c r="C13589" t="s">
        <v>32</v>
      </c>
      <c r="D13589" t="s">
        <v>139</v>
      </c>
      <c r="E13589" s="1">
        <v>38601</v>
      </c>
      <c r="F13589">
        <v>6500000</v>
      </c>
      <c r="G13589" t="s">
        <v>40987</v>
      </c>
      <c r="H13589" t="s">
        <v>40989</v>
      </c>
      <c r="J13589" t="s">
        <v>40990</v>
      </c>
      <c r="K13589" t="s">
        <v>72</v>
      </c>
      <c r="L13589" t="s">
        <v>53</v>
      </c>
      <c r="M13589" t="s">
        <v>658</v>
      </c>
      <c r="N13589" t="s">
        <v>1105</v>
      </c>
      <c r="O13589" t="s">
        <v>7937</v>
      </c>
      <c r="P13589" s="1">
        <v>35796</v>
      </c>
      <c r="Q13589" t="s">
        <v>53</v>
      </c>
      <c r="R13589" t="s">
        <v>56</v>
      </c>
      <c r="S13589" t="s">
        <v>41</v>
      </c>
      <c r="T13589" t="s">
        <v>39814</v>
      </c>
      <c r="U13589" t="s">
        <v>39814</v>
      </c>
      <c r="V13589">
        <v>0</v>
      </c>
      <c r="W13589">
        <v>0</v>
      </c>
      <c r="X13589">
        <v>0</v>
      </c>
      <c r="Y13589">
        <v>0</v>
      </c>
      <c r="Z13589">
        <v>0</v>
      </c>
      <c r="AA13589">
        <v>0</v>
      </c>
      <c r="AB13589">
        <v>0</v>
      </c>
      <c r="AC13589">
        <v>1</v>
      </c>
      <c r="AD13589">
        <v>0</v>
      </c>
    </row>
    <row r="13590" spans="1:30" hidden="1" x14ac:dyDescent="0.3">
      <c r="A13590" t="s">
        <v>40992</v>
      </c>
      <c r="B13590" t="s">
        <v>40993</v>
      </c>
      <c r="C13590" t="s">
        <v>32</v>
      </c>
      <c r="D13590" t="s">
        <v>322</v>
      </c>
      <c r="E13590" s="1">
        <v>39453</v>
      </c>
      <c r="F13590">
        <v>7000000</v>
      </c>
      <c r="G13590" t="s">
        <v>40992</v>
      </c>
      <c r="H13590" t="s">
        <v>40994</v>
      </c>
      <c r="I13590" t="s">
        <v>40995</v>
      </c>
      <c r="J13590" t="s">
        <v>39814</v>
      </c>
      <c r="K13590" t="s">
        <v>37</v>
      </c>
      <c r="L13590" t="s">
        <v>53</v>
      </c>
      <c r="M13590" t="s">
        <v>54</v>
      </c>
      <c r="N13590" t="s">
        <v>95</v>
      </c>
      <c r="O13590" t="s">
        <v>174</v>
      </c>
      <c r="P13590" s="1">
        <v>36899</v>
      </c>
      <c r="Q13590" t="s">
        <v>53</v>
      </c>
      <c r="R13590" t="s">
        <v>56</v>
      </c>
      <c r="S13590" t="s">
        <v>41</v>
      </c>
      <c r="T13590" t="s">
        <v>39814</v>
      </c>
      <c r="U13590" t="s">
        <v>39814</v>
      </c>
      <c r="V13590">
        <v>0</v>
      </c>
      <c r="W13590">
        <v>0</v>
      </c>
      <c r="X13590">
        <v>0</v>
      </c>
      <c r="Y13590">
        <v>0</v>
      </c>
      <c r="Z13590">
        <v>0</v>
      </c>
      <c r="AA13590">
        <v>0</v>
      </c>
      <c r="AB13590">
        <v>0</v>
      </c>
      <c r="AC13590">
        <v>1</v>
      </c>
      <c r="AD13590">
        <v>0</v>
      </c>
    </row>
    <row r="13591" spans="1:30" hidden="1" x14ac:dyDescent="0.3">
      <c r="A13591" t="s">
        <v>40992</v>
      </c>
      <c r="B13591" t="s">
        <v>40996</v>
      </c>
      <c r="C13591" t="s">
        <v>32</v>
      </c>
      <c r="D13591" t="s">
        <v>322</v>
      </c>
      <c r="E13591" s="1">
        <v>40330</v>
      </c>
      <c r="F13591">
        <v>400000</v>
      </c>
      <c r="G13591" t="s">
        <v>40992</v>
      </c>
      <c r="H13591" t="s">
        <v>40994</v>
      </c>
      <c r="I13591" t="s">
        <v>40995</v>
      </c>
      <c r="J13591" t="s">
        <v>39814</v>
      </c>
      <c r="K13591" t="s">
        <v>37</v>
      </c>
      <c r="L13591" t="s">
        <v>53</v>
      </c>
      <c r="M13591" t="s">
        <v>54</v>
      </c>
      <c r="N13591" t="s">
        <v>95</v>
      </c>
      <c r="O13591" t="s">
        <v>174</v>
      </c>
      <c r="P13591" s="1">
        <v>36899</v>
      </c>
      <c r="Q13591" t="s">
        <v>53</v>
      </c>
      <c r="R13591" t="s">
        <v>56</v>
      </c>
      <c r="S13591" t="s">
        <v>41</v>
      </c>
      <c r="T13591" t="s">
        <v>39814</v>
      </c>
      <c r="U13591" t="s">
        <v>39814</v>
      </c>
      <c r="V13591">
        <v>0</v>
      </c>
      <c r="W13591">
        <v>0</v>
      </c>
      <c r="X13591">
        <v>0</v>
      </c>
      <c r="Y13591">
        <v>0</v>
      </c>
      <c r="Z13591">
        <v>0</v>
      </c>
      <c r="AA13591">
        <v>0</v>
      </c>
      <c r="AB13591">
        <v>0</v>
      </c>
      <c r="AC13591">
        <v>1</v>
      </c>
      <c r="AD13591">
        <v>0</v>
      </c>
    </row>
    <row r="13592" spans="1:30" hidden="1" x14ac:dyDescent="0.3">
      <c r="A13592" t="s">
        <v>40992</v>
      </c>
      <c r="B13592" t="s">
        <v>40997</v>
      </c>
      <c r="C13592" t="s">
        <v>32</v>
      </c>
      <c r="E13592" t="s">
        <v>9803</v>
      </c>
      <c r="F13592">
        <v>8000000</v>
      </c>
      <c r="G13592" t="s">
        <v>40992</v>
      </c>
      <c r="H13592" t="s">
        <v>40994</v>
      </c>
      <c r="I13592" t="s">
        <v>40995</v>
      </c>
      <c r="J13592" t="s">
        <v>39814</v>
      </c>
      <c r="K13592" t="s">
        <v>37</v>
      </c>
      <c r="L13592" t="s">
        <v>53</v>
      </c>
      <c r="M13592" t="s">
        <v>54</v>
      </c>
      <c r="N13592" t="s">
        <v>95</v>
      </c>
      <c r="O13592" t="s">
        <v>174</v>
      </c>
      <c r="P13592" s="1">
        <v>36899</v>
      </c>
      <c r="Q13592" t="s">
        <v>53</v>
      </c>
      <c r="R13592" t="s">
        <v>56</v>
      </c>
      <c r="S13592" t="s">
        <v>41</v>
      </c>
      <c r="T13592" t="s">
        <v>39814</v>
      </c>
      <c r="U13592" t="s">
        <v>39814</v>
      </c>
      <c r="V13592">
        <v>0</v>
      </c>
      <c r="W13592">
        <v>0</v>
      </c>
      <c r="X13592">
        <v>0</v>
      </c>
      <c r="Y13592">
        <v>0</v>
      </c>
      <c r="Z13592">
        <v>0</v>
      </c>
      <c r="AA13592">
        <v>0</v>
      </c>
      <c r="AB13592">
        <v>0</v>
      </c>
      <c r="AC13592">
        <v>1</v>
      </c>
      <c r="AD13592">
        <v>0</v>
      </c>
    </row>
    <row r="13593" spans="1:30" hidden="1" x14ac:dyDescent="0.3">
      <c r="A13593" t="s">
        <v>40992</v>
      </c>
      <c r="B13593" t="s">
        <v>40998</v>
      </c>
      <c r="C13593" t="s">
        <v>32</v>
      </c>
      <c r="E13593" t="s">
        <v>9931</v>
      </c>
      <c r="F13593">
        <v>3500000</v>
      </c>
      <c r="G13593" t="s">
        <v>40992</v>
      </c>
      <c r="H13593" t="s">
        <v>40994</v>
      </c>
      <c r="I13593" t="s">
        <v>40995</v>
      </c>
      <c r="J13593" t="s">
        <v>39814</v>
      </c>
      <c r="K13593" t="s">
        <v>37</v>
      </c>
      <c r="L13593" t="s">
        <v>53</v>
      </c>
      <c r="M13593" t="s">
        <v>54</v>
      </c>
      <c r="N13593" t="s">
        <v>95</v>
      </c>
      <c r="O13593" t="s">
        <v>174</v>
      </c>
      <c r="P13593" s="1">
        <v>36899</v>
      </c>
      <c r="Q13593" t="s">
        <v>53</v>
      </c>
      <c r="R13593" t="s">
        <v>56</v>
      </c>
      <c r="S13593" t="s">
        <v>41</v>
      </c>
      <c r="T13593" t="s">
        <v>39814</v>
      </c>
      <c r="U13593" t="s">
        <v>39814</v>
      </c>
      <c r="V13593">
        <v>0</v>
      </c>
      <c r="W13593">
        <v>0</v>
      </c>
      <c r="X13593">
        <v>0</v>
      </c>
      <c r="Y13593">
        <v>0</v>
      </c>
      <c r="Z13593">
        <v>0</v>
      </c>
      <c r="AA13593">
        <v>0</v>
      </c>
      <c r="AB13593">
        <v>0</v>
      </c>
      <c r="AC13593">
        <v>1</v>
      </c>
      <c r="AD13593">
        <v>0</v>
      </c>
    </row>
    <row r="13594" spans="1:30" hidden="1" x14ac:dyDescent="0.3">
      <c r="A13594" t="s">
        <v>40999</v>
      </c>
      <c r="B13594" t="s">
        <v>41000</v>
      </c>
      <c r="C13594" t="s">
        <v>32</v>
      </c>
      <c r="E13594" t="s">
        <v>36444</v>
      </c>
      <c r="F13594">
        <v>100000</v>
      </c>
      <c r="G13594" t="s">
        <v>40999</v>
      </c>
      <c r="H13594" t="s">
        <v>41001</v>
      </c>
      <c r="I13594" t="s">
        <v>41002</v>
      </c>
      <c r="J13594" t="s">
        <v>39814</v>
      </c>
      <c r="K13594" t="s">
        <v>37</v>
      </c>
      <c r="L13594" t="s">
        <v>53</v>
      </c>
      <c r="M13594" t="s">
        <v>679</v>
      </c>
      <c r="N13594" t="s">
        <v>4996</v>
      </c>
      <c r="O13594" t="s">
        <v>4996</v>
      </c>
      <c r="Q13594" t="s">
        <v>53</v>
      </c>
      <c r="R13594" t="s">
        <v>56</v>
      </c>
      <c r="S13594" t="s">
        <v>41</v>
      </c>
      <c r="T13594" t="s">
        <v>39814</v>
      </c>
      <c r="U13594" t="s">
        <v>39814</v>
      </c>
      <c r="V13594">
        <v>0</v>
      </c>
      <c r="W13594">
        <v>0</v>
      </c>
      <c r="X13594">
        <v>0</v>
      </c>
      <c r="Y13594">
        <v>0</v>
      </c>
      <c r="Z13594">
        <v>0</v>
      </c>
      <c r="AA13594">
        <v>0</v>
      </c>
      <c r="AB13594">
        <v>0</v>
      </c>
      <c r="AC13594">
        <v>1</v>
      </c>
      <c r="AD13594">
        <v>0</v>
      </c>
    </row>
    <row r="13595" spans="1:30" hidden="1" x14ac:dyDescent="0.3">
      <c r="A13595" t="s">
        <v>40999</v>
      </c>
      <c r="B13595" t="s">
        <v>41003</v>
      </c>
      <c r="C13595" t="s">
        <v>32</v>
      </c>
      <c r="E13595" t="s">
        <v>401</v>
      </c>
      <c r="F13595">
        <v>1105000</v>
      </c>
      <c r="G13595" t="s">
        <v>40999</v>
      </c>
      <c r="H13595" t="s">
        <v>41001</v>
      </c>
      <c r="I13595" t="s">
        <v>41002</v>
      </c>
      <c r="J13595" t="s">
        <v>39814</v>
      </c>
      <c r="K13595" t="s">
        <v>37</v>
      </c>
      <c r="L13595" t="s">
        <v>53</v>
      </c>
      <c r="M13595" t="s">
        <v>679</v>
      </c>
      <c r="N13595" t="s">
        <v>4996</v>
      </c>
      <c r="O13595" t="s">
        <v>4996</v>
      </c>
      <c r="Q13595" t="s">
        <v>53</v>
      </c>
      <c r="R13595" t="s">
        <v>56</v>
      </c>
      <c r="S13595" t="s">
        <v>41</v>
      </c>
      <c r="T13595" t="s">
        <v>39814</v>
      </c>
      <c r="U13595" t="s">
        <v>39814</v>
      </c>
      <c r="V13595">
        <v>0</v>
      </c>
      <c r="W13595">
        <v>0</v>
      </c>
      <c r="X13595">
        <v>0</v>
      </c>
      <c r="Y13595">
        <v>0</v>
      </c>
      <c r="Z13595">
        <v>0</v>
      </c>
      <c r="AA13595">
        <v>0</v>
      </c>
      <c r="AB13595">
        <v>0</v>
      </c>
      <c r="AC13595">
        <v>1</v>
      </c>
      <c r="AD13595">
        <v>0</v>
      </c>
    </row>
    <row r="13596" spans="1:30" hidden="1" x14ac:dyDescent="0.3">
      <c r="A13596" t="s">
        <v>40999</v>
      </c>
      <c r="B13596" t="s">
        <v>41004</v>
      </c>
      <c r="C13596" t="s">
        <v>32</v>
      </c>
      <c r="E13596" s="1">
        <v>40941</v>
      </c>
      <c r="F13596">
        <v>500000</v>
      </c>
      <c r="G13596" t="s">
        <v>40999</v>
      </c>
      <c r="H13596" t="s">
        <v>41001</v>
      </c>
      <c r="I13596" t="s">
        <v>41002</v>
      </c>
      <c r="J13596" t="s">
        <v>39814</v>
      </c>
      <c r="K13596" t="s">
        <v>37</v>
      </c>
      <c r="L13596" t="s">
        <v>53</v>
      </c>
      <c r="M13596" t="s">
        <v>679</v>
      </c>
      <c r="N13596" t="s">
        <v>4996</v>
      </c>
      <c r="O13596" t="s">
        <v>4996</v>
      </c>
      <c r="Q13596" t="s">
        <v>53</v>
      </c>
      <c r="R13596" t="s">
        <v>56</v>
      </c>
      <c r="S13596" t="s">
        <v>41</v>
      </c>
      <c r="T13596" t="s">
        <v>39814</v>
      </c>
      <c r="U13596" t="s">
        <v>39814</v>
      </c>
      <c r="V13596">
        <v>0</v>
      </c>
      <c r="W13596">
        <v>0</v>
      </c>
      <c r="X13596">
        <v>0</v>
      </c>
      <c r="Y13596">
        <v>0</v>
      </c>
      <c r="Z13596">
        <v>0</v>
      </c>
      <c r="AA13596">
        <v>0</v>
      </c>
      <c r="AB13596">
        <v>0</v>
      </c>
      <c r="AC13596">
        <v>1</v>
      </c>
      <c r="AD13596">
        <v>0</v>
      </c>
    </row>
    <row r="13597" spans="1:30" hidden="1" x14ac:dyDescent="0.3">
      <c r="A13597" t="s">
        <v>40999</v>
      </c>
      <c r="B13597" t="s">
        <v>41005</v>
      </c>
      <c r="C13597" t="s">
        <v>32</v>
      </c>
      <c r="E13597" s="1">
        <v>41761</v>
      </c>
      <c r="F13597">
        <v>50000</v>
      </c>
      <c r="G13597" t="s">
        <v>40999</v>
      </c>
      <c r="H13597" t="s">
        <v>41001</v>
      </c>
      <c r="I13597" t="s">
        <v>41002</v>
      </c>
      <c r="J13597" t="s">
        <v>39814</v>
      </c>
      <c r="K13597" t="s">
        <v>37</v>
      </c>
      <c r="L13597" t="s">
        <v>53</v>
      </c>
      <c r="M13597" t="s">
        <v>679</v>
      </c>
      <c r="N13597" t="s">
        <v>4996</v>
      </c>
      <c r="O13597" t="s">
        <v>4996</v>
      </c>
      <c r="Q13597" t="s">
        <v>53</v>
      </c>
      <c r="R13597" t="s">
        <v>56</v>
      </c>
      <c r="S13597" t="s">
        <v>41</v>
      </c>
      <c r="T13597" t="s">
        <v>39814</v>
      </c>
      <c r="U13597" t="s">
        <v>39814</v>
      </c>
      <c r="V13597">
        <v>0</v>
      </c>
      <c r="W13597">
        <v>0</v>
      </c>
      <c r="X13597">
        <v>0</v>
      </c>
      <c r="Y13597">
        <v>0</v>
      </c>
      <c r="Z13597">
        <v>0</v>
      </c>
      <c r="AA13597">
        <v>0</v>
      </c>
      <c r="AB13597">
        <v>0</v>
      </c>
      <c r="AC13597">
        <v>1</v>
      </c>
      <c r="AD13597">
        <v>0</v>
      </c>
    </row>
    <row r="13598" spans="1:30" hidden="1" x14ac:dyDescent="0.3">
      <c r="A13598" t="s">
        <v>41006</v>
      </c>
      <c r="B13598" t="s">
        <v>41007</v>
      </c>
      <c r="C13598" t="s">
        <v>32</v>
      </c>
      <c r="D13598" t="s">
        <v>33</v>
      </c>
      <c r="E13598" s="1">
        <v>40522</v>
      </c>
      <c r="F13598">
        <v>7500000</v>
      </c>
      <c r="G13598" t="s">
        <v>41006</v>
      </c>
      <c r="H13598" t="s">
        <v>41008</v>
      </c>
      <c r="I13598" t="s">
        <v>41009</v>
      </c>
      <c r="J13598" t="s">
        <v>39814</v>
      </c>
      <c r="K13598" t="s">
        <v>72</v>
      </c>
      <c r="L13598" t="s">
        <v>53</v>
      </c>
      <c r="M13598" t="s">
        <v>732</v>
      </c>
      <c r="N13598" t="s">
        <v>102</v>
      </c>
      <c r="O13598" t="s">
        <v>9465</v>
      </c>
      <c r="P13598" s="1">
        <v>36526</v>
      </c>
      <c r="Q13598" t="s">
        <v>53</v>
      </c>
      <c r="R13598" t="s">
        <v>56</v>
      </c>
      <c r="S13598" t="s">
        <v>41</v>
      </c>
      <c r="T13598" t="s">
        <v>39814</v>
      </c>
      <c r="U13598" t="s">
        <v>39814</v>
      </c>
      <c r="V13598">
        <v>0</v>
      </c>
      <c r="W13598">
        <v>0</v>
      </c>
      <c r="X13598">
        <v>0</v>
      </c>
      <c r="Y13598">
        <v>0</v>
      </c>
      <c r="Z13598">
        <v>0</v>
      </c>
      <c r="AA13598">
        <v>0</v>
      </c>
      <c r="AB13598">
        <v>0</v>
      </c>
      <c r="AC13598">
        <v>1</v>
      </c>
      <c r="AD13598">
        <v>0</v>
      </c>
    </row>
    <row r="13599" spans="1:30" hidden="1" x14ac:dyDescent="0.3">
      <c r="A13599" t="s">
        <v>41006</v>
      </c>
      <c r="B13599" t="s">
        <v>41010</v>
      </c>
      <c r="C13599" t="s">
        <v>32</v>
      </c>
      <c r="D13599" t="s">
        <v>33</v>
      </c>
      <c r="E13599" s="1">
        <v>41035</v>
      </c>
      <c r="F13599">
        <v>12000000</v>
      </c>
      <c r="G13599" t="s">
        <v>41006</v>
      </c>
      <c r="H13599" t="s">
        <v>41008</v>
      </c>
      <c r="I13599" t="s">
        <v>41009</v>
      </c>
      <c r="J13599" t="s">
        <v>39814</v>
      </c>
      <c r="K13599" t="s">
        <v>72</v>
      </c>
      <c r="L13599" t="s">
        <v>53</v>
      </c>
      <c r="M13599" t="s">
        <v>732</v>
      </c>
      <c r="N13599" t="s">
        <v>102</v>
      </c>
      <c r="O13599" t="s">
        <v>9465</v>
      </c>
      <c r="P13599" s="1">
        <v>36526</v>
      </c>
      <c r="Q13599" t="s">
        <v>53</v>
      </c>
      <c r="R13599" t="s">
        <v>56</v>
      </c>
      <c r="S13599" t="s">
        <v>41</v>
      </c>
      <c r="T13599" t="s">
        <v>39814</v>
      </c>
      <c r="U13599" t="s">
        <v>39814</v>
      </c>
      <c r="V13599">
        <v>0</v>
      </c>
      <c r="W13599">
        <v>0</v>
      </c>
      <c r="X13599">
        <v>0</v>
      </c>
      <c r="Y13599">
        <v>0</v>
      </c>
      <c r="Z13599">
        <v>0</v>
      </c>
      <c r="AA13599">
        <v>0</v>
      </c>
      <c r="AB13599">
        <v>0</v>
      </c>
      <c r="AC13599">
        <v>1</v>
      </c>
      <c r="AD13599">
        <v>0</v>
      </c>
    </row>
    <row r="13600" spans="1:30" hidden="1" x14ac:dyDescent="0.3">
      <c r="A13600" t="s">
        <v>41006</v>
      </c>
      <c r="B13600" t="s">
        <v>41011</v>
      </c>
      <c r="C13600" t="s">
        <v>32</v>
      </c>
      <c r="D13600" t="s">
        <v>50</v>
      </c>
      <c r="E13600" t="s">
        <v>16030</v>
      </c>
      <c r="F13600">
        <v>5000000</v>
      </c>
      <c r="G13600" t="s">
        <v>41006</v>
      </c>
      <c r="H13600" t="s">
        <v>41008</v>
      </c>
      <c r="I13600" t="s">
        <v>41009</v>
      </c>
      <c r="J13600" t="s">
        <v>39814</v>
      </c>
      <c r="K13600" t="s">
        <v>72</v>
      </c>
      <c r="L13600" t="s">
        <v>53</v>
      </c>
      <c r="M13600" t="s">
        <v>732</v>
      </c>
      <c r="N13600" t="s">
        <v>102</v>
      </c>
      <c r="O13600" t="s">
        <v>9465</v>
      </c>
      <c r="P13600" s="1">
        <v>36526</v>
      </c>
      <c r="Q13600" t="s">
        <v>53</v>
      </c>
      <c r="R13600" t="s">
        <v>56</v>
      </c>
      <c r="S13600" t="s">
        <v>41</v>
      </c>
      <c r="T13600" t="s">
        <v>39814</v>
      </c>
      <c r="U13600" t="s">
        <v>39814</v>
      </c>
      <c r="V13600">
        <v>0</v>
      </c>
      <c r="W13600">
        <v>0</v>
      </c>
      <c r="X13600">
        <v>0</v>
      </c>
      <c r="Y13600">
        <v>0</v>
      </c>
      <c r="Z13600">
        <v>0</v>
      </c>
      <c r="AA13600">
        <v>0</v>
      </c>
      <c r="AB13600">
        <v>0</v>
      </c>
      <c r="AC13600">
        <v>1</v>
      </c>
      <c r="AD13600">
        <v>0</v>
      </c>
    </row>
    <row r="13601" spans="1:30" hidden="1" x14ac:dyDescent="0.3">
      <c r="A13601" t="s">
        <v>41012</v>
      </c>
      <c r="B13601" t="s">
        <v>41013</v>
      </c>
      <c r="C13601" t="s">
        <v>32</v>
      </c>
      <c r="D13601" t="s">
        <v>50</v>
      </c>
      <c r="E13601" t="s">
        <v>15835</v>
      </c>
      <c r="F13601">
        <v>11000000</v>
      </c>
      <c r="G13601" t="s">
        <v>41012</v>
      </c>
      <c r="H13601" t="s">
        <v>41014</v>
      </c>
      <c r="I13601" t="s">
        <v>41015</v>
      </c>
      <c r="J13601" t="s">
        <v>39814</v>
      </c>
      <c r="K13601" t="s">
        <v>37</v>
      </c>
      <c r="L13601" t="s">
        <v>53</v>
      </c>
      <c r="M13601" t="s">
        <v>637</v>
      </c>
      <c r="N13601" t="s">
        <v>1506</v>
      </c>
      <c r="O13601" t="s">
        <v>1506</v>
      </c>
      <c r="P13601" s="1">
        <v>41275</v>
      </c>
      <c r="Q13601" t="s">
        <v>53</v>
      </c>
      <c r="R13601" t="s">
        <v>56</v>
      </c>
      <c r="S13601" t="s">
        <v>41</v>
      </c>
      <c r="T13601" t="s">
        <v>39814</v>
      </c>
      <c r="U13601" t="s">
        <v>39814</v>
      </c>
      <c r="V13601">
        <v>0</v>
      </c>
      <c r="W13601">
        <v>0</v>
      </c>
      <c r="X13601">
        <v>0</v>
      </c>
      <c r="Y13601">
        <v>0</v>
      </c>
      <c r="Z13601">
        <v>0</v>
      </c>
      <c r="AA13601">
        <v>0</v>
      </c>
      <c r="AB13601">
        <v>0</v>
      </c>
      <c r="AC13601">
        <v>1</v>
      </c>
      <c r="AD13601">
        <v>0</v>
      </c>
    </row>
    <row r="13602" spans="1:30" hidden="1" x14ac:dyDescent="0.3">
      <c r="A13602" t="s">
        <v>41012</v>
      </c>
      <c r="B13602" t="s">
        <v>41016</v>
      </c>
      <c r="C13602" t="s">
        <v>32</v>
      </c>
      <c r="D13602" t="s">
        <v>33</v>
      </c>
      <c r="E13602" s="1">
        <v>42075</v>
      </c>
      <c r="F13602">
        <v>27000000</v>
      </c>
      <c r="G13602" t="s">
        <v>41012</v>
      </c>
      <c r="H13602" t="s">
        <v>41014</v>
      </c>
      <c r="I13602" t="s">
        <v>41015</v>
      </c>
      <c r="J13602" t="s">
        <v>39814</v>
      </c>
      <c r="K13602" t="s">
        <v>37</v>
      </c>
      <c r="L13602" t="s">
        <v>53</v>
      </c>
      <c r="M13602" t="s">
        <v>637</v>
      </c>
      <c r="N13602" t="s">
        <v>1506</v>
      </c>
      <c r="O13602" t="s">
        <v>1506</v>
      </c>
      <c r="P13602" s="1">
        <v>41275</v>
      </c>
      <c r="Q13602" t="s">
        <v>53</v>
      </c>
      <c r="R13602" t="s">
        <v>56</v>
      </c>
      <c r="S13602" t="s">
        <v>41</v>
      </c>
      <c r="T13602" t="s">
        <v>39814</v>
      </c>
      <c r="U13602" t="s">
        <v>39814</v>
      </c>
      <c r="V13602">
        <v>0</v>
      </c>
      <c r="W13602">
        <v>0</v>
      </c>
      <c r="X13602">
        <v>0</v>
      </c>
      <c r="Y13602">
        <v>0</v>
      </c>
      <c r="Z13602">
        <v>0</v>
      </c>
      <c r="AA13602">
        <v>0</v>
      </c>
      <c r="AB13602">
        <v>0</v>
      </c>
      <c r="AC13602">
        <v>1</v>
      </c>
      <c r="AD13602">
        <v>0</v>
      </c>
    </row>
    <row r="13603" spans="1:30" hidden="1" x14ac:dyDescent="0.3">
      <c r="A13603" t="s">
        <v>41017</v>
      </c>
      <c r="B13603" t="s">
        <v>41018</v>
      </c>
      <c r="C13603" t="s">
        <v>32</v>
      </c>
      <c r="E13603" s="1">
        <v>38385</v>
      </c>
      <c r="F13603">
        <v>1250000</v>
      </c>
      <c r="G13603" t="s">
        <v>41017</v>
      </c>
      <c r="H13603" t="s">
        <v>41019</v>
      </c>
      <c r="I13603" t="s">
        <v>41020</v>
      </c>
      <c r="J13603" t="s">
        <v>39814</v>
      </c>
      <c r="K13603" t="s">
        <v>109</v>
      </c>
      <c r="L13603" t="s">
        <v>3783</v>
      </c>
      <c r="M13603" t="s">
        <v>3892</v>
      </c>
      <c r="N13603" t="s">
        <v>3835</v>
      </c>
      <c r="O13603" t="s">
        <v>41021</v>
      </c>
      <c r="P13603" s="1">
        <v>36892</v>
      </c>
      <c r="Q13603" t="s">
        <v>3783</v>
      </c>
      <c r="R13603" t="s">
        <v>3786</v>
      </c>
      <c r="S13603" t="s">
        <v>41</v>
      </c>
      <c r="T13603" t="s">
        <v>39814</v>
      </c>
      <c r="U13603" t="s">
        <v>39814</v>
      </c>
      <c r="V13603">
        <v>0</v>
      </c>
      <c r="W13603">
        <v>0</v>
      </c>
      <c r="X13603">
        <v>0</v>
      </c>
      <c r="Y13603">
        <v>0</v>
      </c>
      <c r="Z13603">
        <v>0</v>
      </c>
      <c r="AA13603">
        <v>0</v>
      </c>
      <c r="AB13603">
        <v>0</v>
      </c>
      <c r="AC13603">
        <v>1</v>
      </c>
      <c r="AD13603">
        <v>0</v>
      </c>
    </row>
    <row r="13604" spans="1:30" hidden="1" x14ac:dyDescent="0.3">
      <c r="A13604" t="s">
        <v>41022</v>
      </c>
      <c r="B13604" t="s">
        <v>41023</v>
      </c>
      <c r="C13604" t="s">
        <v>32</v>
      </c>
      <c r="D13604" t="s">
        <v>50</v>
      </c>
      <c r="E13604" t="s">
        <v>41024</v>
      </c>
      <c r="F13604">
        <v>2850000</v>
      </c>
      <c r="G13604" t="s">
        <v>41022</v>
      </c>
      <c r="H13604" t="s">
        <v>41025</v>
      </c>
      <c r="J13604" t="s">
        <v>39814</v>
      </c>
      <c r="K13604" t="s">
        <v>37</v>
      </c>
      <c r="L13604" t="s">
        <v>3783</v>
      </c>
      <c r="M13604" t="s">
        <v>3892</v>
      </c>
      <c r="N13604" t="s">
        <v>17999</v>
      </c>
      <c r="O13604" t="s">
        <v>17999</v>
      </c>
      <c r="P13604" s="1">
        <v>36526</v>
      </c>
      <c r="Q13604" t="s">
        <v>3783</v>
      </c>
      <c r="R13604" t="s">
        <v>3786</v>
      </c>
      <c r="S13604" t="s">
        <v>41</v>
      </c>
      <c r="T13604" t="s">
        <v>39814</v>
      </c>
      <c r="U13604" t="s">
        <v>39814</v>
      </c>
      <c r="V13604">
        <v>0</v>
      </c>
      <c r="W13604">
        <v>0</v>
      </c>
      <c r="X13604">
        <v>0</v>
      </c>
      <c r="Y13604">
        <v>0</v>
      </c>
      <c r="Z13604">
        <v>0</v>
      </c>
      <c r="AA13604">
        <v>0</v>
      </c>
      <c r="AB13604">
        <v>0</v>
      </c>
      <c r="AC13604">
        <v>1</v>
      </c>
      <c r="AD13604">
        <v>0</v>
      </c>
    </row>
    <row r="13605" spans="1:30" hidden="1" x14ac:dyDescent="0.3">
      <c r="A13605" t="s">
        <v>41022</v>
      </c>
      <c r="B13605" t="s">
        <v>41026</v>
      </c>
      <c r="C13605" t="s">
        <v>32</v>
      </c>
      <c r="E13605" s="1">
        <v>37410</v>
      </c>
      <c r="F13605">
        <v>1000000</v>
      </c>
      <c r="G13605" t="s">
        <v>41022</v>
      </c>
      <c r="H13605" t="s">
        <v>41025</v>
      </c>
      <c r="J13605" t="s">
        <v>39814</v>
      </c>
      <c r="K13605" t="s">
        <v>37</v>
      </c>
      <c r="L13605" t="s">
        <v>3783</v>
      </c>
      <c r="M13605" t="s">
        <v>3892</v>
      </c>
      <c r="N13605" t="s">
        <v>17999</v>
      </c>
      <c r="O13605" t="s">
        <v>17999</v>
      </c>
      <c r="P13605" s="1">
        <v>36526</v>
      </c>
      <c r="Q13605" t="s">
        <v>3783</v>
      </c>
      <c r="R13605" t="s">
        <v>3786</v>
      </c>
      <c r="S13605" t="s">
        <v>41</v>
      </c>
      <c r="T13605" t="s">
        <v>39814</v>
      </c>
      <c r="U13605" t="s">
        <v>39814</v>
      </c>
      <c r="V13605">
        <v>0</v>
      </c>
      <c r="W13605">
        <v>0</v>
      </c>
      <c r="X13605">
        <v>0</v>
      </c>
      <c r="Y13605">
        <v>0</v>
      </c>
      <c r="Z13605">
        <v>0</v>
      </c>
      <c r="AA13605">
        <v>0</v>
      </c>
      <c r="AB13605">
        <v>0</v>
      </c>
      <c r="AC13605">
        <v>1</v>
      </c>
      <c r="AD13605">
        <v>0</v>
      </c>
    </row>
    <row r="13606" spans="1:30" hidden="1" x14ac:dyDescent="0.3">
      <c r="A13606" t="s">
        <v>41027</v>
      </c>
      <c r="B13606" t="s">
        <v>41028</v>
      </c>
      <c r="C13606" t="s">
        <v>32</v>
      </c>
      <c r="E13606" s="1">
        <v>41619</v>
      </c>
      <c r="F13606">
        <v>4000000</v>
      </c>
      <c r="G13606" t="s">
        <v>41027</v>
      </c>
      <c r="H13606" t="s">
        <v>41029</v>
      </c>
      <c r="I13606" t="s">
        <v>41030</v>
      </c>
      <c r="J13606" t="s">
        <v>39814</v>
      </c>
      <c r="K13606" t="s">
        <v>37</v>
      </c>
      <c r="L13606" t="s">
        <v>3783</v>
      </c>
      <c r="M13606" t="s">
        <v>3792</v>
      </c>
      <c r="N13606" t="s">
        <v>3842</v>
      </c>
      <c r="O13606" t="s">
        <v>3842</v>
      </c>
      <c r="P13606" s="1">
        <v>36892</v>
      </c>
      <c r="Q13606" t="s">
        <v>3783</v>
      </c>
      <c r="R13606" t="s">
        <v>3786</v>
      </c>
      <c r="S13606" t="s">
        <v>41</v>
      </c>
      <c r="T13606" t="s">
        <v>39814</v>
      </c>
      <c r="U13606" t="s">
        <v>39814</v>
      </c>
      <c r="V13606">
        <v>0</v>
      </c>
      <c r="W13606">
        <v>0</v>
      </c>
      <c r="X13606">
        <v>0</v>
      </c>
      <c r="Y13606">
        <v>0</v>
      </c>
      <c r="Z13606">
        <v>0</v>
      </c>
      <c r="AA13606">
        <v>0</v>
      </c>
      <c r="AB13606">
        <v>0</v>
      </c>
      <c r="AC13606">
        <v>1</v>
      </c>
      <c r="AD13606">
        <v>0</v>
      </c>
    </row>
    <row r="13607" spans="1:30" hidden="1" x14ac:dyDescent="0.3">
      <c r="A13607" t="s">
        <v>41027</v>
      </c>
      <c r="B13607" t="s">
        <v>41031</v>
      </c>
      <c r="C13607" t="s">
        <v>32</v>
      </c>
      <c r="D13607" t="s">
        <v>50</v>
      </c>
      <c r="E13607" t="s">
        <v>21259</v>
      </c>
      <c r="F13607">
        <v>1710000</v>
      </c>
      <c r="G13607" t="s">
        <v>41027</v>
      </c>
      <c r="H13607" t="s">
        <v>41029</v>
      </c>
      <c r="I13607" t="s">
        <v>41030</v>
      </c>
      <c r="J13607" t="s">
        <v>39814</v>
      </c>
      <c r="K13607" t="s">
        <v>37</v>
      </c>
      <c r="L13607" t="s">
        <v>3783</v>
      </c>
      <c r="M13607" t="s">
        <v>3792</v>
      </c>
      <c r="N13607" t="s">
        <v>3842</v>
      </c>
      <c r="O13607" t="s">
        <v>3842</v>
      </c>
      <c r="P13607" s="1">
        <v>36892</v>
      </c>
      <c r="Q13607" t="s">
        <v>3783</v>
      </c>
      <c r="R13607" t="s">
        <v>3786</v>
      </c>
      <c r="S13607" t="s">
        <v>41</v>
      </c>
      <c r="T13607" t="s">
        <v>39814</v>
      </c>
      <c r="U13607" t="s">
        <v>39814</v>
      </c>
      <c r="V13607">
        <v>0</v>
      </c>
      <c r="W13607">
        <v>0</v>
      </c>
      <c r="X13607">
        <v>0</v>
      </c>
      <c r="Y13607">
        <v>0</v>
      </c>
      <c r="Z13607">
        <v>0</v>
      </c>
      <c r="AA13607">
        <v>0</v>
      </c>
      <c r="AB13607">
        <v>0</v>
      </c>
      <c r="AC13607">
        <v>1</v>
      </c>
      <c r="AD13607">
        <v>0</v>
      </c>
    </row>
    <row r="13608" spans="1:30" hidden="1" x14ac:dyDescent="0.3">
      <c r="A13608" t="s">
        <v>41032</v>
      </c>
      <c r="B13608" t="s">
        <v>41033</v>
      </c>
      <c r="C13608" t="s">
        <v>32</v>
      </c>
      <c r="D13608" t="s">
        <v>139</v>
      </c>
      <c r="E13608" t="s">
        <v>17342</v>
      </c>
      <c r="F13608">
        <v>23000000</v>
      </c>
      <c r="G13608" t="s">
        <v>41032</v>
      </c>
      <c r="H13608" t="s">
        <v>41034</v>
      </c>
      <c r="I13608" t="s">
        <v>41035</v>
      </c>
      <c r="J13608" t="s">
        <v>39814</v>
      </c>
      <c r="K13608" t="s">
        <v>72</v>
      </c>
      <c r="L13608" t="s">
        <v>3783</v>
      </c>
      <c r="M13608" t="s">
        <v>3792</v>
      </c>
      <c r="N13608" t="s">
        <v>3793</v>
      </c>
      <c r="O13608" t="s">
        <v>3793</v>
      </c>
      <c r="P13608" s="1">
        <v>39820</v>
      </c>
      <c r="Q13608" t="s">
        <v>3783</v>
      </c>
      <c r="R13608" t="s">
        <v>3786</v>
      </c>
      <c r="S13608" t="s">
        <v>41</v>
      </c>
      <c r="T13608" t="s">
        <v>39814</v>
      </c>
      <c r="U13608" t="s">
        <v>39814</v>
      </c>
      <c r="V13608">
        <v>0</v>
      </c>
      <c r="W13608">
        <v>0</v>
      </c>
      <c r="X13608">
        <v>0</v>
      </c>
      <c r="Y13608">
        <v>0</v>
      </c>
      <c r="Z13608">
        <v>0</v>
      </c>
      <c r="AA13608">
        <v>0</v>
      </c>
      <c r="AB13608">
        <v>0</v>
      </c>
      <c r="AC13608">
        <v>1</v>
      </c>
      <c r="AD13608">
        <v>0</v>
      </c>
    </row>
    <row r="13609" spans="1:30" hidden="1" x14ac:dyDescent="0.3">
      <c r="A13609" t="s">
        <v>41032</v>
      </c>
      <c r="B13609" t="s">
        <v>41036</v>
      </c>
      <c r="C13609" t="s">
        <v>32</v>
      </c>
      <c r="D13609" t="s">
        <v>33</v>
      </c>
      <c r="E13609" s="1">
        <v>40549</v>
      </c>
      <c r="F13609">
        <v>6500000</v>
      </c>
      <c r="G13609" t="s">
        <v>41032</v>
      </c>
      <c r="H13609" t="s">
        <v>41034</v>
      </c>
      <c r="I13609" t="s">
        <v>41035</v>
      </c>
      <c r="J13609" t="s">
        <v>39814</v>
      </c>
      <c r="K13609" t="s">
        <v>72</v>
      </c>
      <c r="L13609" t="s">
        <v>3783</v>
      </c>
      <c r="M13609" t="s">
        <v>3792</v>
      </c>
      <c r="N13609" t="s">
        <v>3793</v>
      </c>
      <c r="O13609" t="s">
        <v>3793</v>
      </c>
      <c r="P13609" s="1">
        <v>39820</v>
      </c>
      <c r="Q13609" t="s">
        <v>3783</v>
      </c>
      <c r="R13609" t="s">
        <v>3786</v>
      </c>
      <c r="S13609" t="s">
        <v>41</v>
      </c>
      <c r="T13609" t="s">
        <v>39814</v>
      </c>
      <c r="U13609" t="s">
        <v>39814</v>
      </c>
      <c r="V13609">
        <v>0</v>
      </c>
      <c r="W13609">
        <v>0</v>
      </c>
      <c r="X13609">
        <v>0</v>
      </c>
      <c r="Y13609">
        <v>0</v>
      </c>
      <c r="Z13609">
        <v>0</v>
      </c>
      <c r="AA13609">
        <v>0</v>
      </c>
      <c r="AB13609">
        <v>0</v>
      </c>
      <c r="AC13609">
        <v>1</v>
      </c>
      <c r="AD13609">
        <v>0</v>
      </c>
    </row>
    <row r="13610" spans="1:30" hidden="1" x14ac:dyDescent="0.3">
      <c r="A13610" t="s">
        <v>41032</v>
      </c>
      <c r="B13610" t="s">
        <v>41037</v>
      </c>
      <c r="C13610" t="s">
        <v>32</v>
      </c>
      <c r="E13610" s="1">
        <v>40180</v>
      </c>
      <c r="F13610">
        <v>1500000</v>
      </c>
      <c r="G13610" t="s">
        <v>41032</v>
      </c>
      <c r="H13610" t="s">
        <v>41034</v>
      </c>
      <c r="I13610" t="s">
        <v>41035</v>
      </c>
      <c r="J13610" t="s">
        <v>39814</v>
      </c>
      <c r="K13610" t="s">
        <v>72</v>
      </c>
      <c r="L13610" t="s">
        <v>3783</v>
      </c>
      <c r="M13610" t="s">
        <v>3792</v>
      </c>
      <c r="N13610" t="s">
        <v>3793</v>
      </c>
      <c r="O13610" t="s">
        <v>3793</v>
      </c>
      <c r="P13610" s="1">
        <v>39820</v>
      </c>
      <c r="Q13610" t="s">
        <v>3783</v>
      </c>
      <c r="R13610" t="s">
        <v>3786</v>
      </c>
      <c r="S13610" t="s">
        <v>41</v>
      </c>
      <c r="T13610" t="s">
        <v>39814</v>
      </c>
      <c r="U13610" t="s">
        <v>39814</v>
      </c>
      <c r="V13610">
        <v>0</v>
      </c>
      <c r="W13610">
        <v>0</v>
      </c>
      <c r="X13610">
        <v>0</v>
      </c>
      <c r="Y13610">
        <v>0</v>
      </c>
      <c r="Z13610">
        <v>0</v>
      </c>
      <c r="AA13610">
        <v>0</v>
      </c>
      <c r="AB13610">
        <v>0</v>
      </c>
      <c r="AC13610">
        <v>1</v>
      </c>
      <c r="AD13610">
        <v>0</v>
      </c>
    </row>
    <row r="13611" spans="1:30" hidden="1" x14ac:dyDescent="0.3">
      <c r="A13611" t="s">
        <v>41038</v>
      </c>
      <c r="B13611" t="s">
        <v>41039</v>
      </c>
      <c r="C13611" t="s">
        <v>32</v>
      </c>
      <c r="E13611" t="s">
        <v>8983</v>
      </c>
      <c r="F13611">
        <v>1430000</v>
      </c>
      <c r="G13611" t="s">
        <v>41038</v>
      </c>
      <c r="H13611" t="s">
        <v>41040</v>
      </c>
      <c r="I13611" t="s">
        <v>41041</v>
      </c>
      <c r="J13611" t="s">
        <v>39814</v>
      </c>
      <c r="K13611" t="s">
        <v>37</v>
      </c>
      <c r="L13611" t="s">
        <v>3783</v>
      </c>
      <c r="M13611" t="s">
        <v>3834</v>
      </c>
      <c r="N13611" t="s">
        <v>3835</v>
      </c>
      <c r="O13611" t="s">
        <v>3836</v>
      </c>
      <c r="P13611" s="1">
        <v>38353</v>
      </c>
      <c r="Q13611" t="s">
        <v>3783</v>
      </c>
      <c r="R13611" t="s">
        <v>3786</v>
      </c>
      <c r="S13611" t="s">
        <v>41</v>
      </c>
      <c r="T13611" t="s">
        <v>39814</v>
      </c>
      <c r="U13611" t="s">
        <v>39814</v>
      </c>
      <c r="V13611">
        <v>0</v>
      </c>
      <c r="W13611">
        <v>0</v>
      </c>
      <c r="X13611">
        <v>0</v>
      </c>
      <c r="Y13611">
        <v>0</v>
      </c>
      <c r="Z13611">
        <v>0</v>
      </c>
      <c r="AA13611">
        <v>0</v>
      </c>
      <c r="AB13611">
        <v>0</v>
      </c>
      <c r="AC13611">
        <v>1</v>
      </c>
      <c r="AD13611">
        <v>0</v>
      </c>
    </row>
    <row r="13612" spans="1:30" hidden="1" x14ac:dyDescent="0.3">
      <c r="A13612" t="s">
        <v>41042</v>
      </c>
      <c r="B13612" t="s">
        <v>41043</v>
      </c>
      <c r="C13612" t="s">
        <v>32</v>
      </c>
      <c r="E13612" t="s">
        <v>6725</v>
      </c>
      <c r="F13612">
        <v>3850000</v>
      </c>
      <c r="G13612" t="s">
        <v>41042</v>
      </c>
      <c r="H13612" t="s">
        <v>41044</v>
      </c>
      <c r="I13612" t="s">
        <v>41045</v>
      </c>
      <c r="J13612" t="s">
        <v>39814</v>
      </c>
      <c r="K13612" t="s">
        <v>37</v>
      </c>
      <c r="L13612" t="s">
        <v>3783</v>
      </c>
      <c r="M13612" t="s">
        <v>3792</v>
      </c>
      <c r="N13612" t="s">
        <v>3793</v>
      </c>
      <c r="O13612" t="s">
        <v>3793</v>
      </c>
      <c r="P13612" s="1">
        <v>37257</v>
      </c>
      <c r="Q13612" t="s">
        <v>3783</v>
      </c>
      <c r="R13612" t="s">
        <v>3786</v>
      </c>
      <c r="S13612" t="s">
        <v>41</v>
      </c>
      <c r="T13612" t="s">
        <v>39814</v>
      </c>
      <c r="U13612" t="s">
        <v>39814</v>
      </c>
      <c r="V13612">
        <v>0</v>
      </c>
      <c r="W13612">
        <v>0</v>
      </c>
      <c r="X13612">
        <v>0</v>
      </c>
      <c r="Y13612">
        <v>0</v>
      </c>
      <c r="Z13612">
        <v>0</v>
      </c>
      <c r="AA13612">
        <v>0</v>
      </c>
      <c r="AB13612">
        <v>0</v>
      </c>
      <c r="AC13612">
        <v>1</v>
      </c>
      <c r="AD13612">
        <v>0</v>
      </c>
    </row>
    <row r="13613" spans="1:30" hidden="1" x14ac:dyDescent="0.3">
      <c r="A13613" t="s">
        <v>41046</v>
      </c>
      <c r="B13613" t="s">
        <v>41047</v>
      </c>
      <c r="C13613" t="s">
        <v>32</v>
      </c>
      <c r="E13613" t="s">
        <v>2291</v>
      </c>
      <c r="F13613">
        <v>2140793</v>
      </c>
      <c r="G13613" t="s">
        <v>41046</v>
      </c>
      <c r="H13613" t="s">
        <v>41048</v>
      </c>
      <c r="I13613" t="s">
        <v>41049</v>
      </c>
      <c r="J13613" t="s">
        <v>39814</v>
      </c>
      <c r="K13613" t="s">
        <v>168</v>
      </c>
      <c r="L13613" t="s">
        <v>3783</v>
      </c>
      <c r="M13613" t="s">
        <v>3784</v>
      </c>
      <c r="N13613" t="s">
        <v>3810</v>
      </c>
      <c r="O13613" t="s">
        <v>3810</v>
      </c>
      <c r="P13613" s="1">
        <v>39824</v>
      </c>
      <c r="Q13613" t="s">
        <v>3783</v>
      </c>
      <c r="R13613" t="s">
        <v>3786</v>
      </c>
      <c r="S13613" t="s">
        <v>41</v>
      </c>
      <c r="T13613" t="s">
        <v>39814</v>
      </c>
      <c r="U13613" t="s">
        <v>39814</v>
      </c>
      <c r="V13613">
        <v>0</v>
      </c>
      <c r="W13613">
        <v>0</v>
      </c>
      <c r="X13613">
        <v>0</v>
      </c>
      <c r="Y13613">
        <v>0</v>
      </c>
      <c r="Z13613">
        <v>0</v>
      </c>
      <c r="AA13613">
        <v>0</v>
      </c>
      <c r="AB13613">
        <v>0</v>
      </c>
      <c r="AC13613">
        <v>1</v>
      </c>
      <c r="AD13613">
        <v>0</v>
      </c>
    </row>
    <row r="13614" spans="1:30" hidden="1" x14ac:dyDescent="0.3">
      <c r="A13614" t="s">
        <v>41046</v>
      </c>
      <c r="B13614" t="s">
        <v>41050</v>
      </c>
      <c r="C13614" t="s">
        <v>32</v>
      </c>
      <c r="E13614" s="1">
        <v>42195</v>
      </c>
      <c r="F13614">
        <v>917481</v>
      </c>
      <c r="G13614" t="s">
        <v>41046</v>
      </c>
      <c r="H13614" t="s">
        <v>41048</v>
      </c>
      <c r="I13614" t="s">
        <v>41049</v>
      </c>
      <c r="J13614" t="s">
        <v>39814</v>
      </c>
      <c r="K13614" t="s">
        <v>168</v>
      </c>
      <c r="L13614" t="s">
        <v>3783</v>
      </c>
      <c r="M13614" t="s">
        <v>3784</v>
      </c>
      <c r="N13614" t="s">
        <v>3810</v>
      </c>
      <c r="O13614" t="s">
        <v>3810</v>
      </c>
      <c r="P13614" s="1">
        <v>39824</v>
      </c>
      <c r="Q13614" t="s">
        <v>3783</v>
      </c>
      <c r="R13614" t="s">
        <v>3786</v>
      </c>
      <c r="S13614" t="s">
        <v>41</v>
      </c>
      <c r="T13614" t="s">
        <v>39814</v>
      </c>
      <c r="U13614" t="s">
        <v>39814</v>
      </c>
      <c r="V13614">
        <v>0</v>
      </c>
      <c r="W13614">
        <v>0</v>
      </c>
      <c r="X13614">
        <v>0</v>
      </c>
      <c r="Y13614">
        <v>0</v>
      </c>
      <c r="Z13614">
        <v>0</v>
      </c>
      <c r="AA13614">
        <v>0</v>
      </c>
      <c r="AB13614">
        <v>0</v>
      </c>
      <c r="AC13614">
        <v>1</v>
      </c>
      <c r="AD13614">
        <v>0</v>
      </c>
    </row>
    <row r="13615" spans="1:30" hidden="1" x14ac:dyDescent="0.3">
      <c r="A13615" t="s">
        <v>41051</v>
      </c>
      <c r="B13615" t="s">
        <v>41052</v>
      </c>
      <c r="C13615" t="s">
        <v>32</v>
      </c>
      <c r="E13615" s="1">
        <v>38576</v>
      </c>
      <c r="F13615">
        <v>5100000</v>
      </c>
      <c r="G13615" t="s">
        <v>41051</v>
      </c>
      <c r="H13615" t="s">
        <v>41053</v>
      </c>
      <c r="I13615" t="s">
        <v>41054</v>
      </c>
      <c r="J13615" t="s">
        <v>39814</v>
      </c>
      <c r="K13615" t="s">
        <v>37</v>
      </c>
      <c r="L13615" t="s">
        <v>3783</v>
      </c>
      <c r="M13615" t="s">
        <v>3834</v>
      </c>
      <c r="N13615" t="s">
        <v>12799</v>
      </c>
      <c r="O13615" t="s">
        <v>12800</v>
      </c>
      <c r="P13615" s="1">
        <v>37622</v>
      </c>
      <c r="Q13615" t="s">
        <v>3783</v>
      </c>
      <c r="R13615" t="s">
        <v>3786</v>
      </c>
      <c r="S13615" t="s">
        <v>41</v>
      </c>
      <c r="T13615" t="s">
        <v>39814</v>
      </c>
      <c r="U13615" t="s">
        <v>39814</v>
      </c>
      <c r="V13615">
        <v>0</v>
      </c>
      <c r="W13615">
        <v>0</v>
      </c>
      <c r="X13615">
        <v>0</v>
      </c>
      <c r="Y13615">
        <v>0</v>
      </c>
      <c r="Z13615">
        <v>0</v>
      </c>
      <c r="AA13615">
        <v>0</v>
      </c>
      <c r="AB13615">
        <v>0</v>
      </c>
      <c r="AC13615">
        <v>1</v>
      </c>
      <c r="AD13615">
        <v>0</v>
      </c>
    </row>
    <row r="13616" spans="1:30" hidden="1" x14ac:dyDescent="0.3">
      <c r="A13616" t="s">
        <v>41051</v>
      </c>
      <c r="B13616" t="s">
        <v>41055</v>
      </c>
      <c r="C13616" t="s">
        <v>32</v>
      </c>
      <c r="D13616" t="s">
        <v>33</v>
      </c>
      <c r="E13616" t="s">
        <v>15999</v>
      </c>
      <c r="F13616">
        <v>15400000</v>
      </c>
      <c r="G13616" t="s">
        <v>41051</v>
      </c>
      <c r="H13616" t="s">
        <v>41053</v>
      </c>
      <c r="I13616" t="s">
        <v>41054</v>
      </c>
      <c r="J13616" t="s">
        <v>39814</v>
      </c>
      <c r="K13616" t="s">
        <v>37</v>
      </c>
      <c r="L13616" t="s">
        <v>3783</v>
      </c>
      <c r="M13616" t="s">
        <v>3834</v>
      </c>
      <c r="N13616" t="s">
        <v>12799</v>
      </c>
      <c r="O13616" t="s">
        <v>12800</v>
      </c>
      <c r="P13616" s="1">
        <v>37622</v>
      </c>
      <c r="Q13616" t="s">
        <v>3783</v>
      </c>
      <c r="R13616" t="s">
        <v>3786</v>
      </c>
      <c r="S13616" t="s">
        <v>41</v>
      </c>
      <c r="T13616" t="s">
        <v>39814</v>
      </c>
      <c r="U13616" t="s">
        <v>39814</v>
      </c>
      <c r="V13616">
        <v>0</v>
      </c>
      <c r="W13616">
        <v>0</v>
      </c>
      <c r="X13616">
        <v>0</v>
      </c>
      <c r="Y13616">
        <v>0</v>
      </c>
      <c r="Z13616">
        <v>0</v>
      </c>
      <c r="AA13616">
        <v>0</v>
      </c>
      <c r="AB13616">
        <v>0</v>
      </c>
      <c r="AC13616">
        <v>1</v>
      </c>
      <c r="AD13616">
        <v>0</v>
      </c>
    </row>
    <row r="13617" spans="1:30" hidden="1" x14ac:dyDescent="0.3">
      <c r="A13617" t="s">
        <v>41056</v>
      </c>
      <c r="B13617" t="s">
        <v>41057</v>
      </c>
      <c r="C13617" t="s">
        <v>32</v>
      </c>
      <c r="D13617" t="s">
        <v>33</v>
      </c>
      <c r="E13617" t="s">
        <v>41058</v>
      </c>
      <c r="F13617">
        <v>19000014</v>
      </c>
      <c r="G13617" t="s">
        <v>41056</v>
      </c>
      <c r="H13617" t="s">
        <v>41059</v>
      </c>
      <c r="I13617" t="s">
        <v>41060</v>
      </c>
      <c r="J13617" t="s">
        <v>39814</v>
      </c>
      <c r="K13617" t="s">
        <v>37</v>
      </c>
      <c r="L13617" t="s">
        <v>3783</v>
      </c>
      <c r="M13617" t="s">
        <v>3792</v>
      </c>
      <c r="N13617" t="s">
        <v>3793</v>
      </c>
      <c r="O13617" t="s">
        <v>3793</v>
      </c>
      <c r="P13617" s="1">
        <v>39448</v>
      </c>
      <c r="Q13617" t="s">
        <v>3783</v>
      </c>
      <c r="R13617" t="s">
        <v>3786</v>
      </c>
      <c r="S13617" t="s">
        <v>41</v>
      </c>
      <c r="T13617" t="s">
        <v>39814</v>
      </c>
      <c r="U13617" t="s">
        <v>39814</v>
      </c>
      <c r="V13617">
        <v>0</v>
      </c>
      <c r="W13617">
        <v>0</v>
      </c>
      <c r="X13617">
        <v>0</v>
      </c>
      <c r="Y13617">
        <v>0</v>
      </c>
      <c r="Z13617">
        <v>0</v>
      </c>
      <c r="AA13617">
        <v>0</v>
      </c>
      <c r="AB13617">
        <v>0</v>
      </c>
      <c r="AC13617">
        <v>1</v>
      </c>
      <c r="AD13617">
        <v>0</v>
      </c>
    </row>
    <row r="13618" spans="1:30" hidden="1" x14ac:dyDescent="0.3">
      <c r="A13618" t="s">
        <v>41056</v>
      </c>
      <c r="B13618" t="s">
        <v>41061</v>
      </c>
      <c r="C13618" t="s">
        <v>32</v>
      </c>
      <c r="D13618" t="s">
        <v>139</v>
      </c>
      <c r="E13618" t="s">
        <v>10816</v>
      </c>
      <c r="F13618">
        <v>19000000</v>
      </c>
      <c r="G13618" t="s">
        <v>41056</v>
      </c>
      <c r="H13618" t="s">
        <v>41059</v>
      </c>
      <c r="I13618" t="s">
        <v>41060</v>
      </c>
      <c r="J13618" t="s">
        <v>39814</v>
      </c>
      <c r="K13618" t="s">
        <v>37</v>
      </c>
      <c r="L13618" t="s">
        <v>3783</v>
      </c>
      <c r="M13618" t="s">
        <v>3792</v>
      </c>
      <c r="N13618" t="s">
        <v>3793</v>
      </c>
      <c r="O13618" t="s">
        <v>3793</v>
      </c>
      <c r="P13618" s="1">
        <v>39448</v>
      </c>
      <c r="Q13618" t="s">
        <v>3783</v>
      </c>
      <c r="R13618" t="s">
        <v>3786</v>
      </c>
      <c r="S13618" t="s">
        <v>41</v>
      </c>
      <c r="T13618" t="s">
        <v>39814</v>
      </c>
      <c r="U13618" t="s">
        <v>39814</v>
      </c>
      <c r="V13618">
        <v>0</v>
      </c>
      <c r="W13618">
        <v>0</v>
      </c>
      <c r="X13618">
        <v>0</v>
      </c>
      <c r="Y13618">
        <v>0</v>
      </c>
      <c r="Z13618">
        <v>0</v>
      </c>
      <c r="AA13618">
        <v>0</v>
      </c>
      <c r="AB13618">
        <v>0</v>
      </c>
      <c r="AC13618">
        <v>1</v>
      </c>
      <c r="AD13618">
        <v>0</v>
      </c>
    </row>
    <row r="13619" spans="1:30" hidden="1" x14ac:dyDescent="0.3">
      <c r="A13619" t="s">
        <v>41056</v>
      </c>
      <c r="B13619" t="s">
        <v>41062</v>
      </c>
      <c r="C13619" t="s">
        <v>32</v>
      </c>
      <c r="E13619" s="1">
        <v>40190</v>
      </c>
      <c r="F13619">
        <v>431902</v>
      </c>
      <c r="G13619" t="s">
        <v>41056</v>
      </c>
      <c r="H13619" t="s">
        <v>41059</v>
      </c>
      <c r="I13619" t="s">
        <v>41060</v>
      </c>
      <c r="J13619" t="s">
        <v>39814</v>
      </c>
      <c r="K13619" t="s">
        <v>37</v>
      </c>
      <c r="L13619" t="s">
        <v>3783</v>
      </c>
      <c r="M13619" t="s">
        <v>3792</v>
      </c>
      <c r="N13619" t="s">
        <v>3793</v>
      </c>
      <c r="O13619" t="s">
        <v>3793</v>
      </c>
      <c r="P13619" s="1">
        <v>39448</v>
      </c>
      <c r="Q13619" t="s">
        <v>3783</v>
      </c>
      <c r="R13619" t="s">
        <v>3786</v>
      </c>
      <c r="S13619" t="s">
        <v>41</v>
      </c>
      <c r="T13619" t="s">
        <v>39814</v>
      </c>
      <c r="U13619" t="s">
        <v>39814</v>
      </c>
      <c r="V13619">
        <v>0</v>
      </c>
      <c r="W13619">
        <v>0</v>
      </c>
      <c r="X13619">
        <v>0</v>
      </c>
      <c r="Y13619">
        <v>0</v>
      </c>
      <c r="Z13619">
        <v>0</v>
      </c>
      <c r="AA13619">
        <v>0</v>
      </c>
      <c r="AB13619">
        <v>0</v>
      </c>
      <c r="AC13619">
        <v>1</v>
      </c>
      <c r="AD13619">
        <v>0</v>
      </c>
    </row>
    <row r="13620" spans="1:30" hidden="1" x14ac:dyDescent="0.3">
      <c r="A13620" t="s">
        <v>41056</v>
      </c>
      <c r="B13620" t="s">
        <v>41063</v>
      </c>
      <c r="C13620" t="s">
        <v>32</v>
      </c>
      <c r="D13620" t="s">
        <v>33</v>
      </c>
      <c r="E13620" t="s">
        <v>11326</v>
      </c>
      <c r="F13620">
        <v>30000000</v>
      </c>
      <c r="G13620" t="s">
        <v>41056</v>
      </c>
      <c r="H13620" t="s">
        <v>41059</v>
      </c>
      <c r="I13620" t="s">
        <v>41060</v>
      </c>
      <c r="J13620" t="s">
        <v>39814</v>
      </c>
      <c r="K13620" t="s">
        <v>37</v>
      </c>
      <c r="L13620" t="s">
        <v>3783</v>
      </c>
      <c r="M13620" t="s">
        <v>3792</v>
      </c>
      <c r="N13620" t="s">
        <v>3793</v>
      </c>
      <c r="O13620" t="s">
        <v>3793</v>
      </c>
      <c r="P13620" s="1">
        <v>39448</v>
      </c>
      <c r="Q13620" t="s">
        <v>3783</v>
      </c>
      <c r="R13620" t="s">
        <v>3786</v>
      </c>
      <c r="S13620" t="s">
        <v>41</v>
      </c>
      <c r="T13620" t="s">
        <v>39814</v>
      </c>
      <c r="U13620" t="s">
        <v>39814</v>
      </c>
      <c r="V13620">
        <v>0</v>
      </c>
      <c r="W13620">
        <v>0</v>
      </c>
      <c r="X13620">
        <v>0</v>
      </c>
      <c r="Y13620">
        <v>0</v>
      </c>
      <c r="Z13620">
        <v>0</v>
      </c>
      <c r="AA13620">
        <v>0</v>
      </c>
      <c r="AB13620">
        <v>0</v>
      </c>
      <c r="AC13620">
        <v>1</v>
      </c>
      <c r="AD13620">
        <v>0</v>
      </c>
    </row>
    <row r="13621" spans="1:30" hidden="1" x14ac:dyDescent="0.3">
      <c r="A13621" t="s">
        <v>41064</v>
      </c>
      <c r="B13621" t="s">
        <v>41065</v>
      </c>
      <c r="C13621" t="s">
        <v>32</v>
      </c>
      <c r="D13621" t="s">
        <v>50</v>
      </c>
      <c r="E13621" s="1">
        <v>38537</v>
      </c>
      <c r="F13621">
        <v>5000000</v>
      </c>
      <c r="G13621" t="s">
        <v>41064</v>
      </c>
      <c r="H13621" t="s">
        <v>41066</v>
      </c>
      <c r="I13621" t="s">
        <v>41067</v>
      </c>
      <c r="J13621" t="s">
        <v>39814</v>
      </c>
      <c r="K13621" t="s">
        <v>72</v>
      </c>
      <c r="L13621" t="s">
        <v>3783</v>
      </c>
      <c r="M13621" t="s">
        <v>3792</v>
      </c>
      <c r="N13621" t="s">
        <v>12842</v>
      </c>
      <c r="O13621" t="s">
        <v>12842</v>
      </c>
      <c r="Q13621" t="s">
        <v>3783</v>
      </c>
      <c r="R13621" t="s">
        <v>3786</v>
      </c>
      <c r="S13621" t="s">
        <v>41</v>
      </c>
      <c r="T13621" t="s">
        <v>39814</v>
      </c>
      <c r="U13621" t="s">
        <v>39814</v>
      </c>
      <c r="V13621">
        <v>0</v>
      </c>
      <c r="W13621">
        <v>0</v>
      </c>
      <c r="X13621">
        <v>0</v>
      </c>
      <c r="Y13621">
        <v>0</v>
      </c>
      <c r="Z13621">
        <v>0</v>
      </c>
      <c r="AA13621">
        <v>0</v>
      </c>
      <c r="AB13621">
        <v>0</v>
      </c>
      <c r="AC13621">
        <v>1</v>
      </c>
      <c r="AD13621">
        <v>0</v>
      </c>
    </row>
    <row r="13622" spans="1:30" hidden="1" x14ac:dyDescent="0.3">
      <c r="A13622" t="s">
        <v>41064</v>
      </c>
      <c r="B13622" t="s">
        <v>41068</v>
      </c>
      <c r="C13622" t="s">
        <v>32</v>
      </c>
      <c r="D13622" t="s">
        <v>33</v>
      </c>
      <c r="E13622" t="s">
        <v>8124</v>
      </c>
      <c r="F13622">
        <v>11294494</v>
      </c>
      <c r="G13622" t="s">
        <v>41064</v>
      </c>
      <c r="H13622" t="s">
        <v>41066</v>
      </c>
      <c r="I13622" t="s">
        <v>41067</v>
      </c>
      <c r="J13622" t="s">
        <v>39814</v>
      </c>
      <c r="K13622" t="s">
        <v>72</v>
      </c>
      <c r="L13622" t="s">
        <v>3783</v>
      </c>
      <c r="M13622" t="s">
        <v>3792</v>
      </c>
      <c r="N13622" t="s">
        <v>12842</v>
      </c>
      <c r="O13622" t="s">
        <v>12842</v>
      </c>
      <c r="Q13622" t="s">
        <v>3783</v>
      </c>
      <c r="R13622" t="s">
        <v>3786</v>
      </c>
      <c r="S13622" t="s">
        <v>41</v>
      </c>
      <c r="T13622" t="s">
        <v>39814</v>
      </c>
      <c r="U13622" t="s">
        <v>39814</v>
      </c>
      <c r="V13622">
        <v>0</v>
      </c>
      <c r="W13622">
        <v>0</v>
      </c>
      <c r="X13622">
        <v>0</v>
      </c>
      <c r="Y13622">
        <v>0</v>
      </c>
      <c r="Z13622">
        <v>0</v>
      </c>
      <c r="AA13622">
        <v>0</v>
      </c>
      <c r="AB13622">
        <v>0</v>
      </c>
      <c r="AC13622">
        <v>1</v>
      </c>
      <c r="AD13622">
        <v>0</v>
      </c>
    </row>
    <row r="13623" spans="1:30" hidden="1" x14ac:dyDescent="0.3">
      <c r="A13623" t="s">
        <v>41069</v>
      </c>
      <c r="B13623" t="s">
        <v>41070</v>
      </c>
      <c r="C13623" t="s">
        <v>32</v>
      </c>
      <c r="E13623" t="s">
        <v>11278</v>
      </c>
      <c r="F13623">
        <v>5500000</v>
      </c>
      <c r="G13623" t="s">
        <v>41069</v>
      </c>
      <c r="H13623" t="s">
        <v>41071</v>
      </c>
      <c r="I13623" t="s">
        <v>41072</v>
      </c>
      <c r="J13623" t="s">
        <v>39814</v>
      </c>
      <c r="K13623" t="s">
        <v>109</v>
      </c>
      <c r="L13623" t="s">
        <v>3783</v>
      </c>
      <c r="M13623" t="s">
        <v>8109</v>
      </c>
      <c r="N13623" t="s">
        <v>8110</v>
      </c>
      <c r="O13623" t="s">
        <v>8110</v>
      </c>
      <c r="P13623" s="1">
        <v>37622</v>
      </c>
      <c r="Q13623" t="s">
        <v>3783</v>
      </c>
      <c r="R13623" t="s">
        <v>3786</v>
      </c>
      <c r="S13623" t="s">
        <v>41</v>
      </c>
      <c r="T13623" t="s">
        <v>39814</v>
      </c>
      <c r="U13623" t="s">
        <v>39814</v>
      </c>
      <c r="V13623">
        <v>0</v>
      </c>
      <c r="W13623">
        <v>0</v>
      </c>
      <c r="X13623">
        <v>0</v>
      </c>
      <c r="Y13623">
        <v>0</v>
      </c>
      <c r="Z13623">
        <v>0</v>
      </c>
      <c r="AA13623">
        <v>0</v>
      </c>
      <c r="AB13623">
        <v>0</v>
      </c>
      <c r="AC13623">
        <v>1</v>
      </c>
      <c r="AD13623">
        <v>0</v>
      </c>
    </row>
    <row r="13624" spans="1:30" hidden="1" x14ac:dyDescent="0.3">
      <c r="A13624" t="s">
        <v>41073</v>
      </c>
      <c r="B13624" t="s">
        <v>41074</v>
      </c>
      <c r="C13624" t="s">
        <v>32</v>
      </c>
      <c r="E13624" s="1">
        <v>40605</v>
      </c>
      <c r="F13624">
        <v>192366</v>
      </c>
      <c r="G13624" t="s">
        <v>41073</v>
      </c>
      <c r="H13624" t="s">
        <v>41075</v>
      </c>
      <c r="I13624" t="s">
        <v>41076</v>
      </c>
      <c r="J13624" t="s">
        <v>39814</v>
      </c>
      <c r="K13624" t="s">
        <v>37</v>
      </c>
      <c r="L13624" t="s">
        <v>3783</v>
      </c>
      <c r="M13624" t="s">
        <v>3784</v>
      </c>
      <c r="N13624" t="s">
        <v>3810</v>
      </c>
      <c r="O13624" t="s">
        <v>3810</v>
      </c>
      <c r="P13624" s="1">
        <v>25204</v>
      </c>
      <c r="Q13624" t="s">
        <v>3783</v>
      </c>
      <c r="R13624" t="s">
        <v>3786</v>
      </c>
      <c r="S13624" t="s">
        <v>41</v>
      </c>
      <c r="T13624" t="s">
        <v>39814</v>
      </c>
      <c r="U13624" t="s">
        <v>39814</v>
      </c>
      <c r="V13624">
        <v>0</v>
      </c>
      <c r="W13624">
        <v>0</v>
      </c>
      <c r="X13624">
        <v>0</v>
      </c>
      <c r="Y13624">
        <v>0</v>
      </c>
      <c r="Z13624">
        <v>0</v>
      </c>
      <c r="AA13624">
        <v>0</v>
      </c>
      <c r="AB13624">
        <v>0</v>
      </c>
      <c r="AC13624">
        <v>1</v>
      </c>
      <c r="AD13624">
        <v>0</v>
      </c>
    </row>
    <row r="13625" spans="1:30" hidden="1" x14ac:dyDescent="0.3">
      <c r="A13625" t="s">
        <v>41073</v>
      </c>
      <c r="B13625" t="s">
        <v>41077</v>
      </c>
      <c r="C13625" t="s">
        <v>32</v>
      </c>
      <c r="E13625" t="s">
        <v>236</v>
      </c>
      <c r="F13625">
        <v>750000</v>
      </c>
      <c r="G13625" t="s">
        <v>41073</v>
      </c>
      <c r="H13625" t="s">
        <v>41075</v>
      </c>
      <c r="I13625" t="s">
        <v>41076</v>
      </c>
      <c r="J13625" t="s">
        <v>39814</v>
      </c>
      <c r="K13625" t="s">
        <v>37</v>
      </c>
      <c r="L13625" t="s">
        <v>3783</v>
      </c>
      <c r="M13625" t="s">
        <v>3784</v>
      </c>
      <c r="N13625" t="s">
        <v>3810</v>
      </c>
      <c r="O13625" t="s">
        <v>3810</v>
      </c>
      <c r="P13625" s="1">
        <v>25204</v>
      </c>
      <c r="Q13625" t="s">
        <v>3783</v>
      </c>
      <c r="R13625" t="s">
        <v>3786</v>
      </c>
      <c r="S13625" t="s">
        <v>41</v>
      </c>
      <c r="T13625" t="s">
        <v>39814</v>
      </c>
      <c r="U13625" t="s">
        <v>39814</v>
      </c>
      <c r="V13625">
        <v>0</v>
      </c>
      <c r="W13625">
        <v>0</v>
      </c>
      <c r="X13625">
        <v>0</v>
      </c>
      <c r="Y13625">
        <v>0</v>
      </c>
      <c r="Z13625">
        <v>0</v>
      </c>
      <c r="AA13625">
        <v>0</v>
      </c>
      <c r="AB13625">
        <v>0</v>
      </c>
      <c r="AC13625">
        <v>1</v>
      </c>
      <c r="AD13625">
        <v>0</v>
      </c>
    </row>
    <row r="13626" spans="1:30" hidden="1" x14ac:dyDescent="0.3">
      <c r="A13626" t="s">
        <v>41073</v>
      </c>
      <c r="B13626" t="s">
        <v>41078</v>
      </c>
      <c r="C13626" t="s">
        <v>32</v>
      </c>
      <c r="E13626" s="1">
        <v>41855</v>
      </c>
      <c r="F13626">
        <v>1455200</v>
      </c>
      <c r="G13626" t="s">
        <v>41073</v>
      </c>
      <c r="H13626" t="s">
        <v>41075</v>
      </c>
      <c r="I13626" t="s">
        <v>41076</v>
      </c>
      <c r="J13626" t="s">
        <v>39814</v>
      </c>
      <c r="K13626" t="s">
        <v>37</v>
      </c>
      <c r="L13626" t="s">
        <v>3783</v>
      </c>
      <c r="M13626" t="s">
        <v>3784</v>
      </c>
      <c r="N13626" t="s">
        <v>3810</v>
      </c>
      <c r="O13626" t="s">
        <v>3810</v>
      </c>
      <c r="P13626" s="1">
        <v>25204</v>
      </c>
      <c r="Q13626" t="s">
        <v>3783</v>
      </c>
      <c r="R13626" t="s">
        <v>3786</v>
      </c>
      <c r="S13626" t="s">
        <v>41</v>
      </c>
      <c r="T13626" t="s">
        <v>39814</v>
      </c>
      <c r="U13626" t="s">
        <v>39814</v>
      </c>
      <c r="V13626">
        <v>0</v>
      </c>
      <c r="W13626">
        <v>0</v>
      </c>
      <c r="X13626">
        <v>0</v>
      </c>
      <c r="Y13626">
        <v>0</v>
      </c>
      <c r="Z13626">
        <v>0</v>
      </c>
      <c r="AA13626">
        <v>0</v>
      </c>
      <c r="AB13626">
        <v>0</v>
      </c>
      <c r="AC13626">
        <v>1</v>
      </c>
      <c r="AD13626">
        <v>0</v>
      </c>
    </row>
    <row r="13627" spans="1:30" hidden="1" x14ac:dyDescent="0.3">
      <c r="A13627" t="s">
        <v>41079</v>
      </c>
      <c r="B13627" t="s">
        <v>41080</v>
      </c>
      <c r="C13627" t="s">
        <v>32</v>
      </c>
      <c r="D13627" t="s">
        <v>33</v>
      </c>
      <c r="E13627" s="1">
        <v>39665</v>
      </c>
      <c r="F13627">
        <v>3600000</v>
      </c>
      <c r="G13627" t="s">
        <v>41079</v>
      </c>
      <c r="H13627" t="s">
        <v>41081</v>
      </c>
      <c r="I13627" t="s">
        <v>41082</v>
      </c>
      <c r="J13627" t="s">
        <v>41083</v>
      </c>
      <c r="K13627" t="s">
        <v>37</v>
      </c>
      <c r="L13627" t="s">
        <v>3783</v>
      </c>
      <c r="M13627" t="s">
        <v>3792</v>
      </c>
      <c r="N13627" t="s">
        <v>3842</v>
      </c>
      <c r="O13627" t="s">
        <v>3842</v>
      </c>
      <c r="P13627" s="1">
        <v>38718</v>
      </c>
      <c r="Q13627" t="s">
        <v>3783</v>
      </c>
      <c r="R13627" t="s">
        <v>3786</v>
      </c>
      <c r="S13627" t="s">
        <v>41</v>
      </c>
      <c r="T13627" t="s">
        <v>39814</v>
      </c>
      <c r="U13627" t="s">
        <v>39814</v>
      </c>
      <c r="V13627">
        <v>0</v>
      </c>
      <c r="W13627">
        <v>0</v>
      </c>
      <c r="X13627">
        <v>0</v>
      </c>
      <c r="Y13627">
        <v>0</v>
      </c>
      <c r="Z13627">
        <v>0</v>
      </c>
      <c r="AA13627">
        <v>0</v>
      </c>
      <c r="AB13627">
        <v>0</v>
      </c>
      <c r="AC13627">
        <v>1</v>
      </c>
      <c r="AD13627">
        <v>0</v>
      </c>
    </row>
    <row r="13628" spans="1:30" hidden="1" x14ac:dyDescent="0.3">
      <c r="A13628" t="s">
        <v>41079</v>
      </c>
      <c r="B13628" t="s">
        <v>41084</v>
      </c>
      <c r="C13628" t="s">
        <v>32</v>
      </c>
      <c r="D13628" t="s">
        <v>33</v>
      </c>
      <c r="E13628" s="1">
        <v>39570</v>
      </c>
      <c r="F13628">
        <v>5970000</v>
      </c>
      <c r="G13628" t="s">
        <v>41079</v>
      </c>
      <c r="H13628" t="s">
        <v>41081</v>
      </c>
      <c r="I13628" t="s">
        <v>41082</v>
      </c>
      <c r="J13628" t="s">
        <v>41083</v>
      </c>
      <c r="K13628" t="s">
        <v>37</v>
      </c>
      <c r="L13628" t="s">
        <v>3783</v>
      </c>
      <c r="M13628" t="s">
        <v>3792</v>
      </c>
      <c r="N13628" t="s">
        <v>3842</v>
      </c>
      <c r="O13628" t="s">
        <v>3842</v>
      </c>
      <c r="P13628" s="1">
        <v>38718</v>
      </c>
      <c r="Q13628" t="s">
        <v>3783</v>
      </c>
      <c r="R13628" t="s">
        <v>3786</v>
      </c>
      <c r="S13628" t="s">
        <v>41</v>
      </c>
      <c r="T13628" t="s">
        <v>39814</v>
      </c>
      <c r="U13628" t="s">
        <v>39814</v>
      </c>
      <c r="V13628">
        <v>0</v>
      </c>
      <c r="W13628">
        <v>0</v>
      </c>
      <c r="X13628">
        <v>0</v>
      </c>
      <c r="Y13628">
        <v>0</v>
      </c>
      <c r="Z13628">
        <v>0</v>
      </c>
      <c r="AA13628">
        <v>0</v>
      </c>
      <c r="AB13628">
        <v>0</v>
      </c>
      <c r="AC13628">
        <v>1</v>
      </c>
      <c r="AD13628">
        <v>0</v>
      </c>
    </row>
    <row r="13629" spans="1:30" hidden="1" x14ac:dyDescent="0.3">
      <c r="A13629" t="s">
        <v>41085</v>
      </c>
      <c r="B13629" t="s">
        <v>41086</v>
      </c>
      <c r="C13629" t="s">
        <v>32</v>
      </c>
      <c r="E13629" t="s">
        <v>954</v>
      </c>
      <c r="F13629">
        <v>800000</v>
      </c>
      <c r="G13629" t="s">
        <v>41085</v>
      </c>
      <c r="H13629" t="s">
        <v>41087</v>
      </c>
      <c r="I13629" t="s">
        <v>41088</v>
      </c>
      <c r="J13629" t="s">
        <v>39814</v>
      </c>
      <c r="K13629" t="s">
        <v>37</v>
      </c>
      <c r="L13629" t="s">
        <v>3783</v>
      </c>
      <c r="M13629" t="s">
        <v>7628</v>
      </c>
      <c r="N13629" t="s">
        <v>7629</v>
      </c>
      <c r="O13629" t="s">
        <v>7629</v>
      </c>
      <c r="Q13629" t="s">
        <v>3783</v>
      </c>
      <c r="R13629" t="s">
        <v>3786</v>
      </c>
      <c r="S13629" t="s">
        <v>41</v>
      </c>
      <c r="T13629" t="s">
        <v>39814</v>
      </c>
      <c r="U13629" t="s">
        <v>39814</v>
      </c>
      <c r="V13629">
        <v>0</v>
      </c>
      <c r="W13629">
        <v>0</v>
      </c>
      <c r="X13629">
        <v>0</v>
      </c>
      <c r="Y13629">
        <v>0</v>
      </c>
      <c r="Z13629">
        <v>0</v>
      </c>
      <c r="AA13629">
        <v>0</v>
      </c>
      <c r="AB13629">
        <v>0</v>
      </c>
      <c r="AC13629">
        <v>1</v>
      </c>
      <c r="AD13629">
        <v>0</v>
      </c>
    </row>
    <row r="13630" spans="1:30" hidden="1" x14ac:dyDescent="0.3">
      <c r="A13630" t="s">
        <v>41089</v>
      </c>
      <c r="B13630" t="s">
        <v>41090</v>
      </c>
      <c r="C13630" t="s">
        <v>32</v>
      </c>
      <c r="E13630" t="s">
        <v>4681</v>
      </c>
      <c r="F13630">
        <v>430548</v>
      </c>
      <c r="G13630" t="s">
        <v>41089</v>
      </c>
      <c r="H13630" t="s">
        <v>41091</v>
      </c>
      <c r="I13630" t="s">
        <v>41092</v>
      </c>
      <c r="J13630" t="s">
        <v>39814</v>
      </c>
      <c r="K13630" t="s">
        <v>37</v>
      </c>
      <c r="L13630" t="s">
        <v>230</v>
      </c>
      <c r="M13630" t="s">
        <v>41093</v>
      </c>
      <c r="N13630" t="s">
        <v>3988</v>
      </c>
      <c r="O13630" t="s">
        <v>41094</v>
      </c>
      <c r="P13630" s="1">
        <v>40909</v>
      </c>
      <c r="Q13630" t="s">
        <v>230</v>
      </c>
      <c r="R13630" t="s">
        <v>233</v>
      </c>
      <c r="S13630" t="s">
        <v>41</v>
      </c>
      <c r="T13630" t="s">
        <v>39814</v>
      </c>
      <c r="U13630" t="s">
        <v>39814</v>
      </c>
      <c r="V13630">
        <v>0</v>
      </c>
      <c r="W13630">
        <v>0</v>
      </c>
      <c r="X13630">
        <v>0</v>
      </c>
      <c r="Y13630">
        <v>0</v>
      </c>
      <c r="Z13630">
        <v>0</v>
      </c>
      <c r="AA13630">
        <v>0</v>
      </c>
      <c r="AB13630">
        <v>0</v>
      </c>
      <c r="AC13630">
        <v>1</v>
      </c>
      <c r="AD13630">
        <v>0</v>
      </c>
    </row>
    <row r="13631" spans="1:30" hidden="1" x14ac:dyDescent="0.3">
      <c r="A13631" t="s">
        <v>41095</v>
      </c>
      <c r="B13631" t="s">
        <v>41096</v>
      </c>
      <c r="C13631" t="s">
        <v>32</v>
      </c>
      <c r="E13631" s="1">
        <v>39999</v>
      </c>
      <c r="F13631">
        <v>2004450</v>
      </c>
      <c r="G13631" t="s">
        <v>41095</v>
      </c>
      <c r="H13631" t="s">
        <v>41097</v>
      </c>
      <c r="I13631" t="s">
        <v>41098</v>
      </c>
      <c r="J13631" t="s">
        <v>39814</v>
      </c>
      <c r="K13631" t="s">
        <v>37</v>
      </c>
      <c r="L13631" t="s">
        <v>230</v>
      </c>
      <c r="M13631" t="s">
        <v>4110</v>
      </c>
      <c r="N13631" t="s">
        <v>3988</v>
      </c>
      <c r="O13631" t="s">
        <v>41099</v>
      </c>
      <c r="P13631" s="1">
        <v>35065</v>
      </c>
      <c r="Q13631" t="s">
        <v>230</v>
      </c>
      <c r="R13631" t="s">
        <v>233</v>
      </c>
      <c r="S13631" t="s">
        <v>41</v>
      </c>
      <c r="T13631" t="s">
        <v>39814</v>
      </c>
      <c r="U13631" t="s">
        <v>39814</v>
      </c>
      <c r="V13631">
        <v>0</v>
      </c>
      <c r="W13631">
        <v>0</v>
      </c>
      <c r="X13631">
        <v>0</v>
      </c>
      <c r="Y13631">
        <v>0</v>
      </c>
      <c r="Z13631">
        <v>0</v>
      </c>
      <c r="AA13631">
        <v>0</v>
      </c>
      <c r="AB13631">
        <v>0</v>
      </c>
      <c r="AC13631">
        <v>1</v>
      </c>
      <c r="AD13631">
        <v>0</v>
      </c>
    </row>
    <row r="13632" spans="1:30" hidden="1" x14ac:dyDescent="0.3">
      <c r="A13632" t="s">
        <v>41095</v>
      </c>
      <c r="B13632" t="s">
        <v>41100</v>
      </c>
      <c r="C13632" t="s">
        <v>32</v>
      </c>
      <c r="E13632" s="1">
        <v>39084</v>
      </c>
      <c r="F13632">
        <v>1970000</v>
      </c>
      <c r="G13632" t="s">
        <v>41095</v>
      </c>
      <c r="H13632" t="s">
        <v>41097</v>
      </c>
      <c r="I13632" t="s">
        <v>41098</v>
      </c>
      <c r="J13632" t="s">
        <v>39814</v>
      </c>
      <c r="K13632" t="s">
        <v>37</v>
      </c>
      <c r="L13632" t="s">
        <v>230</v>
      </c>
      <c r="M13632" t="s">
        <v>4110</v>
      </c>
      <c r="N13632" t="s">
        <v>3988</v>
      </c>
      <c r="O13632" t="s">
        <v>41099</v>
      </c>
      <c r="P13632" s="1">
        <v>35065</v>
      </c>
      <c r="Q13632" t="s">
        <v>230</v>
      </c>
      <c r="R13632" t="s">
        <v>233</v>
      </c>
      <c r="S13632" t="s">
        <v>41</v>
      </c>
      <c r="T13632" t="s">
        <v>39814</v>
      </c>
      <c r="U13632" t="s">
        <v>39814</v>
      </c>
      <c r="V13632">
        <v>0</v>
      </c>
      <c r="W13632">
        <v>0</v>
      </c>
      <c r="X13632">
        <v>0</v>
      </c>
      <c r="Y13632">
        <v>0</v>
      </c>
      <c r="Z13632">
        <v>0</v>
      </c>
      <c r="AA13632">
        <v>0</v>
      </c>
      <c r="AB13632">
        <v>0</v>
      </c>
      <c r="AC13632">
        <v>1</v>
      </c>
      <c r="AD13632">
        <v>0</v>
      </c>
    </row>
    <row r="13633" spans="1:30" hidden="1" x14ac:dyDescent="0.3">
      <c r="A13633" t="s">
        <v>41095</v>
      </c>
      <c r="B13633" t="s">
        <v>41101</v>
      </c>
      <c r="C13633" t="s">
        <v>32</v>
      </c>
      <c r="E13633" s="1">
        <v>38814</v>
      </c>
      <c r="F13633">
        <v>5500000</v>
      </c>
      <c r="G13633" t="s">
        <v>41095</v>
      </c>
      <c r="H13633" t="s">
        <v>41097</v>
      </c>
      <c r="I13633" t="s">
        <v>41098</v>
      </c>
      <c r="J13633" t="s">
        <v>39814</v>
      </c>
      <c r="K13633" t="s">
        <v>37</v>
      </c>
      <c r="L13633" t="s">
        <v>230</v>
      </c>
      <c r="M13633" t="s">
        <v>4110</v>
      </c>
      <c r="N13633" t="s">
        <v>3988</v>
      </c>
      <c r="O13633" t="s">
        <v>41099</v>
      </c>
      <c r="P13633" s="1">
        <v>35065</v>
      </c>
      <c r="Q13633" t="s">
        <v>230</v>
      </c>
      <c r="R13633" t="s">
        <v>233</v>
      </c>
      <c r="S13633" t="s">
        <v>41</v>
      </c>
      <c r="T13633" t="s">
        <v>39814</v>
      </c>
      <c r="U13633" t="s">
        <v>39814</v>
      </c>
      <c r="V13633">
        <v>0</v>
      </c>
      <c r="W13633">
        <v>0</v>
      </c>
      <c r="X13633">
        <v>0</v>
      </c>
      <c r="Y13633">
        <v>0</v>
      </c>
      <c r="Z13633">
        <v>0</v>
      </c>
      <c r="AA13633">
        <v>0</v>
      </c>
      <c r="AB13633">
        <v>0</v>
      </c>
      <c r="AC13633">
        <v>1</v>
      </c>
      <c r="AD13633">
        <v>0</v>
      </c>
    </row>
    <row r="13634" spans="1:30" hidden="1" x14ac:dyDescent="0.3">
      <c r="A13634" t="s">
        <v>41102</v>
      </c>
      <c r="B13634" t="s">
        <v>41103</v>
      </c>
      <c r="C13634" t="s">
        <v>32</v>
      </c>
      <c r="E13634" t="s">
        <v>977</v>
      </c>
      <c r="F13634">
        <v>5596159</v>
      </c>
      <c r="G13634" t="s">
        <v>41102</v>
      </c>
      <c r="H13634" t="s">
        <v>41104</v>
      </c>
      <c r="J13634" t="s">
        <v>39814</v>
      </c>
      <c r="K13634" t="s">
        <v>37</v>
      </c>
      <c r="L13634" t="s">
        <v>230</v>
      </c>
      <c r="M13634" t="s">
        <v>28396</v>
      </c>
      <c r="N13634" t="s">
        <v>232</v>
      </c>
      <c r="O13634" t="s">
        <v>16264</v>
      </c>
      <c r="Q13634" t="s">
        <v>230</v>
      </c>
      <c r="R13634" t="s">
        <v>233</v>
      </c>
      <c r="S13634" t="s">
        <v>41</v>
      </c>
      <c r="T13634" t="s">
        <v>39814</v>
      </c>
      <c r="U13634" t="s">
        <v>39814</v>
      </c>
      <c r="V13634">
        <v>0</v>
      </c>
      <c r="W13634">
        <v>0</v>
      </c>
      <c r="X13634">
        <v>0</v>
      </c>
      <c r="Y13634">
        <v>0</v>
      </c>
      <c r="Z13634">
        <v>0</v>
      </c>
      <c r="AA13634">
        <v>0</v>
      </c>
      <c r="AB13634">
        <v>0</v>
      </c>
      <c r="AC13634">
        <v>1</v>
      </c>
      <c r="AD13634">
        <v>0</v>
      </c>
    </row>
    <row r="13635" spans="1:30" hidden="1" x14ac:dyDescent="0.3">
      <c r="A13635" t="s">
        <v>41105</v>
      </c>
      <c r="B13635" t="s">
        <v>41106</v>
      </c>
      <c r="C13635" t="s">
        <v>32</v>
      </c>
      <c r="E13635" t="s">
        <v>17683</v>
      </c>
      <c r="F13635">
        <v>10000000</v>
      </c>
      <c r="G13635" t="s">
        <v>41105</v>
      </c>
      <c r="H13635" t="s">
        <v>41107</v>
      </c>
      <c r="I13635" t="s">
        <v>41108</v>
      </c>
      <c r="J13635" t="s">
        <v>39814</v>
      </c>
      <c r="K13635" t="s">
        <v>37</v>
      </c>
      <c r="L13635" t="s">
        <v>230</v>
      </c>
      <c r="M13635" t="s">
        <v>231</v>
      </c>
      <c r="N13635" t="s">
        <v>232</v>
      </c>
      <c r="O13635" t="s">
        <v>232</v>
      </c>
      <c r="P13635" s="1">
        <v>37622</v>
      </c>
      <c r="Q13635" t="s">
        <v>230</v>
      </c>
      <c r="R13635" t="s">
        <v>233</v>
      </c>
      <c r="S13635" t="s">
        <v>41</v>
      </c>
      <c r="T13635" t="s">
        <v>39814</v>
      </c>
      <c r="U13635" t="s">
        <v>39814</v>
      </c>
      <c r="V13635">
        <v>0</v>
      </c>
      <c r="W13635">
        <v>0</v>
      </c>
      <c r="X13635">
        <v>0</v>
      </c>
      <c r="Y13635">
        <v>0</v>
      </c>
      <c r="Z13635">
        <v>0</v>
      </c>
      <c r="AA13635">
        <v>0</v>
      </c>
      <c r="AB13635">
        <v>0</v>
      </c>
      <c r="AC13635">
        <v>1</v>
      </c>
      <c r="AD13635">
        <v>0</v>
      </c>
    </row>
    <row r="13636" spans="1:30" hidden="1" x14ac:dyDescent="0.3">
      <c r="A13636" t="s">
        <v>41109</v>
      </c>
      <c r="B13636" t="s">
        <v>41110</v>
      </c>
      <c r="C13636" t="s">
        <v>32</v>
      </c>
      <c r="E13636" t="s">
        <v>10282</v>
      </c>
      <c r="F13636">
        <v>911000</v>
      </c>
      <c r="G13636" t="s">
        <v>41109</v>
      </c>
      <c r="H13636" t="s">
        <v>41111</v>
      </c>
      <c r="I13636" t="s">
        <v>41112</v>
      </c>
      <c r="J13636" t="s">
        <v>39814</v>
      </c>
      <c r="K13636" t="s">
        <v>109</v>
      </c>
      <c r="L13636" t="s">
        <v>230</v>
      </c>
      <c r="M13636" t="s">
        <v>4040</v>
      </c>
      <c r="N13636" t="s">
        <v>4041</v>
      </c>
      <c r="O13636" t="s">
        <v>4041</v>
      </c>
      <c r="P13636" s="1">
        <v>37622</v>
      </c>
      <c r="Q13636" t="s">
        <v>230</v>
      </c>
      <c r="R13636" t="s">
        <v>233</v>
      </c>
      <c r="S13636" t="s">
        <v>41</v>
      </c>
      <c r="T13636" t="s">
        <v>39814</v>
      </c>
      <c r="U13636" t="s">
        <v>39814</v>
      </c>
      <c r="V13636">
        <v>0</v>
      </c>
      <c r="W13636">
        <v>0</v>
      </c>
      <c r="X13636">
        <v>0</v>
      </c>
      <c r="Y13636">
        <v>0</v>
      </c>
      <c r="Z13636">
        <v>0</v>
      </c>
      <c r="AA13636">
        <v>0</v>
      </c>
      <c r="AB13636">
        <v>0</v>
      </c>
      <c r="AC13636">
        <v>1</v>
      </c>
      <c r="AD13636">
        <v>0</v>
      </c>
    </row>
    <row r="13637" spans="1:30" hidden="1" x14ac:dyDescent="0.3">
      <c r="A13637" t="s">
        <v>41113</v>
      </c>
      <c r="B13637" t="s">
        <v>41114</v>
      </c>
      <c r="C13637" t="s">
        <v>32</v>
      </c>
      <c r="E13637" s="1">
        <v>41427</v>
      </c>
      <c r="F13637">
        <v>787126</v>
      </c>
      <c r="G13637" t="s">
        <v>41113</v>
      </c>
      <c r="H13637" t="s">
        <v>41115</v>
      </c>
      <c r="I13637" t="s">
        <v>41116</v>
      </c>
      <c r="J13637" t="s">
        <v>39814</v>
      </c>
      <c r="K13637" t="s">
        <v>37</v>
      </c>
      <c r="L13637" t="s">
        <v>230</v>
      </c>
      <c r="M13637" t="s">
        <v>4249</v>
      </c>
      <c r="N13637" t="s">
        <v>4250</v>
      </c>
      <c r="O13637" t="s">
        <v>4250</v>
      </c>
      <c r="P13637" s="1">
        <v>39448</v>
      </c>
      <c r="Q13637" t="s">
        <v>230</v>
      </c>
      <c r="R13637" t="s">
        <v>233</v>
      </c>
      <c r="S13637" t="s">
        <v>41</v>
      </c>
      <c r="T13637" t="s">
        <v>39814</v>
      </c>
      <c r="U13637" t="s">
        <v>39814</v>
      </c>
      <c r="V13637">
        <v>0</v>
      </c>
      <c r="W13637">
        <v>0</v>
      </c>
      <c r="X13637">
        <v>0</v>
      </c>
      <c r="Y13637">
        <v>0</v>
      </c>
      <c r="Z13637">
        <v>0</v>
      </c>
      <c r="AA13637">
        <v>0</v>
      </c>
      <c r="AB13637">
        <v>0</v>
      </c>
      <c r="AC13637">
        <v>1</v>
      </c>
      <c r="AD13637">
        <v>0</v>
      </c>
    </row>
    <row r="13638" spans="1:30" hidden="1" x14ac:dyDescent="0.3">
      <c r="A13638" t="s">
        <v>41117</v>
      </c>
      <c r="B13638" t="s">
        <v>41118</v>
      </c>
      <c r="C13638" t="s">
        <v>32</v>
      </c>
      <c r="D13638" t="s">
        <v>50</v>
      </c>
      <c r="E13638" t="s">
        <v>11373</v>
      </c>
      <c r="F13638">
        <v>2280161</v>
      </c>
      <c r="G13638" t="s">
        <v>41117</v>
      </c>
      <c r="H13638" t="s">
        <v>41119</v>
      </c>
      <c r="I13638" t="s">
        <v>41120</v>
      </c>
      <c r="J13638" t="s">
        <v>39814</v>
      </c>
      <c r="K13638" t="s">
        <v>37</v>
      </c>
      <c r="L13638" t="s">
        <v>230</v>
      </c>
      <c r="M13638" t="s">
        <v>41093</v>
      </c>
      <c r="N13638" t="s">
        <v>41121</v>
      </c>
      <c r="O13638" t="s">
        <v>41121</v>
      </c>
      <c r="P13638" s="1">
        <v>38353</v>
      </c>
      <c r="Q13638" t="s">
        <v>230</v>
      </c>
      <c r="R13638" t="s">
        <v>233</v>
      </c>
      <c r="S13638" t="s">
        <v>41</v>
      </c>
      <c r="T13638" t="s">
        <v>39814</v>
      </c>
      <c r="U13638" t="s">
        <v>39814</v>
      </c>
      <c r="V13638">
        <v>0</v>
      </c>
      <c r="W13638">
        <v>0</v>
      </c>
      <c r="X13638">
        <v>0</v>
      </c>
      <c r="Y13638">
        <v>0</v>
      </c>
      <c r="Z13638">
        <v>0</v>
      </c>
      <c r="AA13638">
        <v>0</v>
      </c>
      <c r="AB13638">
        <v>0</v>
      </c>
      <c r="AC13638">
        <v>1</v>
      </c>
      <c r="AD13638">
        <v>0</v>
      </c>
    </row>
    <row r="13639" spans="1:30" hidden="1" x14ac:dyDescent="0.3">
      <c r="A13639" t="s">
        <v>41122</v>
      </c>
      <c r="B13639" t="s">
        <v>41123</v>
      </c>
      <c r="C13639" t="s">
        <v>32</v>
      </c>
      <c r="E13639" t="s">
        <v>8124</v>
      </c>
      <c r="F13639">
        <v>177000</v>
      </c>
      <c r="G13639" t="s">
        <v>41122</v>
      </c>
      <c r="H13639" t="s">
        <v>41124</v>
      </c>
      <c r="I13639" t="s">
        <v>41125</v>
      </c>
      <c r="J13639" t="s">
        <v>39814</v>
      </c>
      <c r="K13639" t="s">
        <v>109</v>
      </c>
      <c r="L13639" t="s">
        <v>230</v>
      </c>
      <c r="M13639" t="s">
        <v>39518</v>
      </c>
      <c r="N13639" t="s">
        <v>39519</v>
      </c>
      <c r="O13639" t="s">
        <v>39519</v>
      </c>
      <c r="Q13639" t="s">
        <v>230</v>
      </c>
      <c r="R13639" t="s">
        <v>233</v>
      </c>
      <c r="S13639" t="s">
        <v>41</v>
      </c>
      <c r="T13639" t="s">
        <v>39814</v>
      </c>
      <c r="U13639" t="s">
        <v>39814</v>
      </c>
      <c r="V13639">
        <v>0</v>
      </c>
      <c r="W13639">
        <v>0</v>
      </c>
      <c r="X13639">
        <v>0</v>
      </c>
      <c r="Y13639">
        <v>0</v>
      </c>
      <c r="Z13639">
        <v>0</v>
      </c>
      <c r="AA13639">
        <v>0</v>
      </c>
      <c r="AB13639">
        <v>0</v>
      </c>
      <c r="AC13639">
        <v>1</v>
      </c>
      <c r="AD13639">
        <v>0</v>
      </c>
    </row>
    <row r="13640" spans="1:30" hidden="1" x14ac:dyDescent="0.3">
      <c r="A13640" t="s">
        <v>41126</v>
      </c>
      <c r="B13640" t="s">
        <v>41127</v>
      </c>
      <c r="C13640" t="s">
        <v>32</v>
      </c>
      <c r="E13640" t="s">
        <v>26562</v>
      </c>
      <c r="F13640">
        <v>1420000</v>
      </c>
      <c r="G13640" t="s">
        <v>41126</v>
      </c>
      <c r="H13640" t="s">
        <v>41128</v>
      </c>
      <c r="I13640" t="s">
        <v>41129</v>
      </c>
      <c r="J13640" t="s">
        <v>39814</v>
      </c>
      <c r="K13640" t="s">
        <v>37</v>
      </c>
      <c r="L13640" t="s">
        <v>230</v>
      </c>
      <c r="M13640" t="s">
        <v>28624</v>
      </c>
      <c r="N13640" t="s">
        <v>967</v>
      </c>
      <c r="O13640" t="s">
        <v>967</v>
      </c>
      <c r="Q13640" t="s">
        <v>230</v>
      </c>
      <c r="R13640" t="s">
        <v>233</v>
      </c>
      <c r="S13640" t="s">
        <v>41</v>
      </c>
      <c r="T13640" t="s">
        <v>39814</v>
      </c>
      <c r="U13640" t="s">
        <v>39814</v>
      </c>
      <c r="V13640">
        <v>0</v>
      </c>
      <c r="W13640">
        <v>0</v>
      </c>
      <c r="X13640">
        <v>0</v>
      </c>
      <c r="Y13640">
        <v>0</v>
      </c>
      <c r="Z13640">
        <v>0</v>
      </c>
      <c r="AA13640">
        <v>0</v>
      </c>
      <c r="AB13640">
        <v>0</v>
      </c>
      <c r="AC13640">
        <v>1</v>
      </c>
      <c r="AD13640">
        <v>0</v>
      </c>
    </row>
    <row r="13641" spans="1:30" hidden="1" x14ac:dyDescent="0.3">
      <c r="A13641" t="s">
        <v>41130</v>
      </c>
      <c r="B13641" t="s">
        <v>41131</v>
      </c>
      <c r="C13641" t="s">
        <v>32</v>
      </c>
      <c r="E13641" s="1">
        <v>37235</v>
      </c>
      <c r="F13641">
        <v>16500000</v>
      </c>
      <c r="G13641" t="s">
        <v>41130</v>
      </c>
      <c r="H13641" t="s">
        <v>41132</v>
      </c>
      <c r="J13641" t="s">
        <v>39814</v>
      </c>
      <c r="K13641" t="s">
        <v>37</v>
      </c>
      <c r="L13641" t="s">
        <v>230</v>
      </c>
      <c r="M13641" t="s">
        <v>9358</v>
      </c>
      <c r="N13641" t="s">
        <v>41133</v>
      </c>
      <c r="O13641" t="s">
        <v>41133</v>
      </c>
      <c r="P13641" s="1">
        <v>35065</v>
      </c>
      <c r="Q13641" t="s">
        <v>230</v>
      </c>
      <c r="R13641" t="s">
        <v>233</v>
      </c>
      <c r="S13641" t="s">
        <v>41</v>
      </c>
      <c r="T13641" t="s">
        <v>39814</v>
      </c>
      <c r="U13641" t="s">
        <v>39814</v>
      </c>
      <c r="V13641">
        <v>0</v>
      </c>
      <c r="W13641">
        <v>0</v>
      </c>
      <c r="X13641">
        <v>0</v>
      </c>
      <c r="Y13641">
        <v>0</v>
      </c>
      <c r="Z13641">
        <v>0</v>
      </c>
      <c r="AA13641">
        <v>0</v>
      </c>
      <c r="AB13641">
        <v>0</v>
      </c>
      <c r="AC13641">
        <v>1</v>
      </c>
      <c r="AD13641">
        <v>0</v>
      </c>
    </row>
    <row r="13642" spans="1:30" hidden="1" x14ac:dyDescent="0.3">
      <c r="A13642" t="s">
        <v>41130</v>
      </c>
      <c r="B13642" t="s">
        <v>41134</v>
      </c>
      <c r="C13642" t="s">
        <v>32</v>
      </c>
      <c r="E13642" t="s">
        <v>10148</v>
      </c>
      <c r="F13642">
        <v>8500000</v>
      </c>
      <c r="G13642" t="s">
        <v>41130</v>
      </c>
      <c r="H13642" t="s">
        <v>41132</v>
      </c>
      <c r="J13642" t="s">
        <v>39814</v>
      </c>
      <c r="K13642" t="s">
        <v>37</v>
      </c>
      <c r="L13642" t="s">
        <v>230</v>
      </c>
      <c r="M13642" t="s">
        <v>9358</v>
      </c>
      <c r="N13642" t="s">
        <v>41133</v>
      </c>
      <c r="O13642" t="s">
        <v>41133</v>
      </c>
      <c r="P13642" s="1">
        <v>35065</v>
      </c>
      <c r="Q13642" t="s">
        <v>230</v>
      </c>
      <c r="R13642" t="s">
        <v>233</v>
      </c>
      <c r="S13642" t="s">
        <v>41</v>
      </c>
      <c r="T13642" t="s">
        <v>39814</v>
      </c>
      <c r="U13642" t="s">
        <v>39814</v>
      </c>
      <c r="V13642">
        <v>0</v>
      </c>
      <c r="W13642">
        <v>0</v>
      </c>
      <c r="X13642">
        <v>0</v>
      </c>
      <c r="Y13642">
        <v>0</v>
      </c>
      <c r="Z13642">
        <v>0</v>
      </c>
      <c r="AA13642">
        <v>0</v>
      </c>
      <c r="AB13642">
        <v>0</v>
      </c>
      <c r="AC13642">
        <v>1</v>
      </c>
      <c r="AD13642">
        <v>0</v>
      </c>
    </row>
    <row r="13643" spans="1:30" hidden="1" x14ac:dyDescent="0.3">
      <c r="A13643" t="s">
        <v>41135</v>
      </c>
      <c r="B13643" t="s">
        <v>41136</v>
      </c>
      <c r="C13643" t="s">
        <v>32</v>
      </c>
      <c r="E13643" s="1">
        <v>39695</v>
      </c>
      <c r="F13643">
        <v>15000000</v>
      </c>
      <c r="G13643" t="s">
        <v>41135</v>
      </c>
      <c r="H13643" t="s">
        <v>41137</v>
      </c>
      <c r="I13643" t="s">
        <v>41138</v>
      </c>
      <c r="J13643" t="s">
        <v>39814</v>
      </c>
      <c r="K13643" t="s">
        <v>72</v>
      </c>
      <c r="L13643" t="s">
        <v>230</v>
      </c>
      <c r="M13643" t="s">
        <v>41139</v>
      </c>
      <c r="N13643" t="s">
        <v>232</v>
      </c>
      <c r="O13643" t="s">
        <v>41140</v>
      </c>
      <c r="P13643" t="s">
        <v>10265</v>
      </c>
      <c r="Q13643" t="s">
        <v>230</v>
      </c>
      <c r="R13643" t="s">
        <v>233</v>
      </c>
      <c r="S13643" t="s">
        <v>41</v>
      </c>
      <c r="T13643" t="s">
        <v>39814</v>
      </c>
      <c r="U13643" t="s">
        <v>39814</v>
      </c>
      <c r="V13643">
        <v>0</v>
      </c>
      <c r="W13643">
        <v>0</v>
      </c>
      <c r="X13643">
        <v>0</v>
      </c>
      <c r="Y13643">
        <v>0</v>
      </c>
      <c r="Z13643">
        <v>0</v>
      </c>
      <c r="AA13643">
        <v>0</v>
      </c>
      <c r="AB13643">
        <v>0</v>
      </c>
      <c r="AC13643">
        <v>1</v>
      </c>
      <c r="AD13643">
        <v>0</v>
      </c>
    </row>
    <row r="13644" spans="1:30" hidden="1" x14ac:dyDescent="0.3">
      <c r="A13644" t="s">
        <v>41135</v>
      </c>
      <c r="B13644" t="s">
        <v>41141</v>
      </c>
      <c r="C13644" t="s">
        <v>32</v>
      </c>
      <c r="D13644" t="s">
        <v>139</v>
      </c>
      <c r="E13644" t="s">
        <v>26714</v>
      </c>
      <c r="F13644">
        <v>10000000</v>
      </c>
      <c r="G13644" t="s">
        <v>41135</v>
      </c>
      <c r="H13644" t="s">
        <v>41137</v>
      </c>
      <c r="I13644" t="s">
        <v>41138</v>
      </c>
      <c r="J13644" t="s">
        <v>39814</v>
      </c>
      <c r="K13644" t="s">
        <v>72</v>
      </c>
      <c r="L13644" t="s">
        <v>230</v>
      </c>
      <c r="M13644" t="s">
        <v>41139</v>
      </c>
      <c r="N13644" t="s">
        <v>232</v>
      </c>
      <c r="O13644" t="s">
        <v>41140</v>
      </c>
      <c r="P13644" t="s">
        <v>10265</v>
      </c>
      <c r="Q13644" t="s">
        <v>230</v>
      </c>
      <c r="R13644" t="s">
        <v>233</v>
      </c>
      <c r="S13644" t="s">
        <v>41</v>
      </c>
      <c r="T13644" t="s">
        <v>39814</v>
      </c>
      <c r="U13644" t="s">
        <v>39814</v>
      </c>
      <c r="V13644">
        <v>0</v>
      </c>
      <c r="W13644">
        <v>0</v>
      </c>
      <c r="X13644">
        <v>0</v>
      </c>
      <c r="Y13644">
        <v>0</v>
      </c>
      <c r="Z13644">
        <v>0</v>
      </c>
      <c r="AA13644">
        <v>0</v>
      </c>
      <c r="AB13644">
        <v>0</v>
      </c>
      <c r="AC13644">
        <v>1</v>
      </c>
      <c r="AD13644">
        <v>0</v>
      </c>
    </row>
    <row r="13645" spans="1:30" hidden="1" x14ac:dyDescent="0.3">
      <c r="A13645" t="s">
        <v>41135</v>
      </c>
      <c r="B13645" t="s">
        <v>41142</v>
      </c>
      <c r="C13645" t="s">
        <v>32</v>
      </c>
      <c r="E13645" s="1">
        <v>40909</v>
      </c>
      <c r="F13645">
        <v>179000</v>
      </c>
      <c r="G13645" t="s">
        <v>41135</v>
      </c>
      <c r="H13645" t="s">
        <v>41137</v>
      </c>
      <c r="I13645" t="s">
        <v>41138</v>
      </c>
      <c r="J13645" t="s">
        <v>39814</v>
      </c>
      <c r="K13645" t="s">
        <v>72</v>
      </c>
      <c r="L13645" t="s">
        <v>230</v>
      </c>
      <c r="M13645" t="s">
        <v>41139</v>
      </c>
      <c r="N13645" t="s">
        <v>232</v>
      </c>
      <c r="O13645" t="s">
        <v>41140</v>
      </c>
      <c r="P13645" t="s">
        <v>10265</v>
      </c>
      <c r="Q13645" t="s">
        <v>230</v>
      </c>
      <c r="R13645" t="s">
        <v>233</v>
      </c>
      <c r="S13645" t="s">
        <v>41</v>
      </c>
      <c r="T13645" t="s">
        <v>39814</v>
      </c>
      <c r="U13645" t="s">
        <v>39814</v>
      </c>
      <c r="V13645">
        <v>0</v>
      </c>
      <c r="W13645">
        <v>0</v>
      </c>
      <c r="X13645">
        <v>0</v>
      </c>
      <c r="Y13645">
        <v>0</v>
      </c>
      <c r="Z13645">
        <v>0</v>
      </c>
      <c r="AA13645">
        <v>0</v>
      </c>
      <c r="AB13645">
        <v>0</v>
      </c>
      <c r="AC13645">
        <v>1</v>
      </c>
      <c r="AD13645">
        <v>0</v>
      </c>
    </row>
    <row r="13646" spans="1:30" hidden="1" x14ac:dyDescent="0.3">
      <c r="A13646" t="s">
        <v>41135</v>
      </c>
      <c r="B13646" t="s">
        <v>41143</v>
      </c>
      <c r="C13646" t="s">
        <v>32</v>
      </c>
      <c r="E13646" t="s">
        <v>8341</v>
      </c>
      <c r="F13646">
        <v>6250000</v>
      </c>
      <c r="G13646" t="s">
        <v>41135</v>
      </c>
      <c r="H13646" t="s">
        <v>41137</v>
      </c>
      <c r="I13646" t="s">
        <v>41138</v>
      </c>
      <c r="J13646" t="s">
        <v>39814</v>
      </c>
      <c r="K13646" t="s">
        <v>72</v>
      </c>
      <c r="L13646" t="s">
        <v>230</v>
      </c>
      <c r="M13646" t="s">
        <v>41139</v>
      </c>
      <c r="N13646" t="s">
        <v>232</v>
      </c>
      <c r="O13646" t="s">
        <v>41140</v>
      </c>
      <c r="P13646" t="s">
        <v>10265</v>
      </c>
      <c r="Q13646" t="s">
        <v>230</v>
      </c>
      <c r="R13646" t="s">
        <v>233</v>
      </c>
      <c r="S13646" t="s">
        <v>41</v>
      </c>
      <c r="T13646" t="s">
        <v>39814</v>
      </c>
      <c r="U13646" t="s">
        <v>39814</v>
      </c>
      <c r="V13646">
        <v>0</v>
      </c>
      <c r="W13646">
        <v>0</v>
      </c>
      <c r="X13646">
        <v>0</v>
      </c>
      <c r="Y13646">
        <v>0</v>
      </c>
      <c r="Z13646">
        <v>0</v>
      </c>
      <c r="AA13646">
        <v>0</v>
      </c>
      <c r="AB13646">
        <v>0</v>
      </c>
      <c r="AC13646">
        <v>1</v>
      </c>
      <c r="AD13646">
        <v>0</v>
      </c>
    </row>
    <row r="13647" spans="1:30" hidden="1" x14ac:dyDescent="0.3">
      <c r="A13647" t="s">
        <v>41135</v>
      </c>
      <c r="B13647" t="s">
        <v>41144</v>
      </c>
      <c r="C13647" t="s">
        <v>32</v>
      </c>
      <c r="D13647" t="s">
        <v>322</v>
      </c>
      <c r="E13647" s="1">
        <v>39390</v>
      </c>
      <c r="F13647">
        <v>5000000</v>
      </c>
      <c r="G13647" t="s">
        <v>41135</v>
      </c>
      <c r="H13647" t="s">
        <v>41137</v>
      </c>
      <c r="I13647" t="s">
        <v>41138</v>
      </c>
      <c r="J13647" t="s">
        <v>39814</v>
      </c>
      <c r="K13647" t="s">
        <v>72</v>
      </c>
      <c r="L13647" t="s">
        <v>230</v>
      </c>
      <c r="M13647" t="s">
        <v>41139</v>
      </c>
      <c r="N13647" t="s">
        <v>232</v>
      </c>
      <c r="O13647" t="s">
        <v>41140</v>
      </c>
      <c r="P13647" t="s">
        <v>10265</v>
      </c>
      <c r="Q13647" t="s">
        <v>230</v>
      </c>
      <c r="R13647" t="s">
        <v>233</v>
      </c>
      <c r="S13647" t="s">
        <v>41</v>
      </c>
      <c r="T13647" t="s">
        <v>39814</v>
      </c>
      <c r="U13647" t="s">
        <v>39814</v>
      </c>
      <c r="V13647">
        <v>0</v>
      </c>
      <c r="W13647">
        <v>0</v>
      </c>
      <c r="X13647">
        <v>0</v>
      </c>
      <c r="Y13647">
        <v>0</v>
      </c>
      <c r="Z13647">
        <v>0</v>
      </c>
      <c r="AA13647">
        <v>0</v>
      </c>
      <c r="AB13647">
        <v>0</v>
      </c>
      <c r="AC13647">
        <v>1</v>
      </c>
      <c r="AD13647">
        <v>0</v>
      </c>
    </row>
    <row r="13648" spans="1:30" hidden="1" x14ac:dyDescent="0.3">
      <c r="A13648" t="s">
        <v>41145</v>
      </c>
      <c r="B13648" t="s">
        <v>41146</v>
      </c>
      <c r="C13648" t="s">
        <v>32</v>
      </c>
      <c r="E13648" t="s">
        <v>11502</v>
      </c>
      <c r="F13648">
        <v>2460000</v>
      </c>
      <c r="G13648" t="s">
        <v>41145</v>
      </c>
      <c r="H13648" t="s">
        <v>41147</v>
      </c>
      <c r="I13648" t="s">
        <v>41148</v>
      </c>
      <c r="J13648" t="s">
        <v>39814</v>
      </c>
      <c r="K13648" t="s">
        <v>37</v>
      </c>
      <c r="L13648" t="s">
        <v>230</v>
      </c>
      <c r="M13648" t="s">
        <v>28496</v>
      </c>
      <c r="N13648" t="s">
        <v>26038</v>
      </c>
      <c r="O13648" t="s">
        <v>26038</v>
      </c>
      <c r="Q13648" t="s">
        <v>230</v>
      </c>
      <c r="R13648" t="s">
        <v>233</v>
      </c>
      <c r="S13648" t="s">
        <v>41</v>
      </c>
      <c r="T13648" t="s">
        <v>39814</v>
      </c>
      <c r="U13648" t="s">
        <v>39814</v>
      </c>
      <c r="V13648">
        <v>0</v>
      </c>
      <c r="W13648">
        <v>0</v>
      </c>
      <c r="X13648">
        <v>0</v>
      </c>
      <c r="Y13648">
        <v>0</v>
      </c>
      <c r="Z13648">
        <v>0</v>
      </c>
      <c r="AA13648">
        <v>0</v>
      </c>
      <c r="AB13648">
        <v>0</v>
      </c>
      <c r="AC13648">
        <v>1</v>
      </c>
      <c r="AD13648">
        <v>0</v>
      </c>
    </row>
    <row r="13649" spans="1:30" hidden="1" x14ac:dyDescent="0.3">
      <c r="A13649" t="s">
        <v>41149</v>
      </c>
      <c r="B13649" t="s">
        <v>41150</v>
      </c>
      <c r="C13649" t="s">
        <v>32</v>
      </c>
      <c r="E13649" t="s">
        <v>9144</v>
      </c>
      <c r="F13649">
        <v>1400000</v>
      </c>
      <c r="G13649" t="s">
        <v>41149</v>
      </c>
      <c r="H13649" t="s">
        <v>41151</v>
      </c>
      <c r="I13649" t="s">
        <v>41152</v>
      </c>
      <c r="J13649" t="s">
        <v>39814</v>
      </c>
      <c r="K13649" t="s">
        <v>37</v>
      </c>
      <c r="L13649" t="s">
        <v>230</v>
      </c>
      <c r="M13649" t="s">
        <v>9358</v>
      </c>
      <c r="N13649" t="s">
        <v>28675</v>
      </c>
      <c r="O13649" t="s">
        <v>41153</v>
      </c>
      <c r="P13649" s="1">
        <v>34700</v>
      </c>
      <c r="Q13649" t="s">
        <v>230</v>
      </c>
      <c r="R13649" t="s">
        <v>233</v>
      </c>
      <c r="S13649" t="s">
        <v>41</v>
      </c>
      <c r="T13649" t="s">
        <v>39814</v>
      </c>
      <c r="U13649" t="s">
        <v>39814</v>
      </c>
      <c r="V13649">
        <v>0</v>
      </c>
      <c r="W13649">
        <v>0</v>
      </c>
      <c r="X13649">
        <v>0</v>
      </c>
      <c r="Y13649">
        <v>0</v>
      </c>
      <c r="Z13649">
        <v>0</v>
      </c>
      <c r="AA13649">
        <v>0</v>
      </c>
      <c r="AB13649">
        <v>0</v>
      </c>
      <c r="AC13649">
        <v>1</v>
      </c>
      <c r="AD13649">
        <v>0</v>
      </c>
    </row>
    <row r="13650" spans="1:30" hidden="1" x14ac:dyDescent="0.3">
      <c r="A13650" t="s">
        <v>41154</v>
      </c>
      <c r="B13650" t="s">
        <v>41155</v>
      </c>
      <c r="C13650" t="s">
        <v>32</v>
      </c>
      <c r="E13650" t="s">
        <v>9815</v>
      </c>
      <c r="F13650">
        <v>6084330</v>
      </c>
      <c r="G13650" t="s">
        <v>41154</v>
      </c>
      <c r="H13650" t="s">
        <v>41156</v>
      </c>
      <c r="I13650" t="s">
        <v>41157</v>
      </c>
      <c r="J13650" t="s">
        <v>39814</v>
      </c>
      <c r="K13650" t="s">
        <v>37</v>
      </c>
      <c r="L13650" t="s">
        <v>230</v>
      </c>
      <c r="M13650" t="s">
        <v>28405</v>
      </c>
      <c r="N13650" t="s">
        <v>28490</v>
      </c>
      <c r="O13650" t="s">
        <v>28490</v>
      </c>
      <c r="Q13650" t="s">
        <v>230</v>
      </c>
      <c r="R13650" t="s">
        <v>233</v>
      </c>
      <c r="S13650" t="s">
        <v>41</v>
      </c>
      <c r="T13650" t="s">
        <v>39814</v>
      </c>
      <c r="U13650" t="s">
        <v>39814</v>
      </c>
      <c r="V13650">
        <v>0</v>
      </c>
      <c r="W13650">
        <v>0</v>
      </c>
      <c r="X13650">
        <v>0</v>
      </c>
      <c r="Y13650">
        <v>0</v>
      </c>
      <c r="Z13650">
        <v>0</v>
      </c>
      <c r="AA13650">
        <v>0</v>
      </c>
      <c r="AB13650">
        <v>0</v>
      </c>
      <c r="AC13650">
        <v>1</v>
      </c>
      <c r="AD13650">
        <v>0</v>
      </c>
    </row>
    <row r="13651" spans="1:30" hidden="1" x14ac:dyDescent="0.3">
      <c r="A13651" t="s">
        <v>41158</v>
      </c>
      <c r="B13651" t="s">
        <v>41159</v>
      </c>
      <c r="C13651" t="s">
        <v>32</v>
      </c>
      <c r="D13651" t="s">
        <v>50</v>
      </c>
      <c r="E13651" s="1">
        <v>37622</v>
      </c>
      <c r="F13651">
        <v>750000</v>
      </c>
      <c r="G13651" t="s">
        <v>41158</v>
      </c>
      <c r="H13651" t="s">
        <v>41160</v>
      </c>
      <c r="J13651" t="s">
        <v>39814</v>
      </c>
      <c r="K13651" t="s">
        <v>72</v>
      </c>
      <c r="L13651" t="s">
        <v>230</v>
      </c>
      <c r="M13651" t="s">
        <v>8128</v>
      </c>
      <c r="N13651" t="s">
        <v>232</v>
      </c>
      <c r="O13651" t="s">
        <v>10175</v>
      </c>
      <c r="Q13651" t="s">
        <v>230</v>
      </c>
      <c r="R13651" t="s">
        <v>233</v>
      </c>
      <c r="S13651" t="s">
        <v>41</v>
      </c>
      <c r="T13651" t="s">
        <v>39814</v>
      </c>
      <c r="U13651" t="s">
        <v>39814</v>
      </c>
      <c r="V13651">
        <v>0</v>
      </c>
      <c r="W13651">
        <v>0</v>
      </c>
      <c r="X13651">
        <v>0</v>
      </c>
      <c r="Y13651">
        <v>0</v>
      </c>
      <c r="Z13651">
        <v>0</v>
      </c>
      <c r="AA13651">
        <v>0</v>
      </c>
      <c r="AB13651">
        <v>0</v>
      </c>
      <c r="AC13651">
        <v>1</v>
      </c>
      <c r="AD13651">
        <v>0</v>
      </c>
    </row>
    <row r="13652" spans="1:30" hidden="1" x14ac:dyDescent="0.3">
      <c r="A13652" t="s">
        <v>41161</v>
      </c>
      <c r="B13652" t="s">
        <v>41162</v>
      </c>
      <c r="C13652" t="s">
        <v>32</v>
      </c>
      <c r="E13652" s="1">
        <v>39025</v>
      </c>
      <c r="F13652">
        <v>6110000</v>
      </c>
      <c r="G13652" t="s">
        <v>41161</v>
      </c>
      <c r="H13652" t="s">
        <v>41163</v>
      </c>
      <c r="J13652" t="s">
        <v>39814</v>
      </c>
      <c r="K13652" t="s">
        <v>37</v>
      </c>
      <c r="L13652" t="s">
        <v>230</v>
      </c>
      <c r="M13652" t="s">
        <v>33988</v>
      </c>
      <c r="N13652" t="s">
        <v>41164</v>
      </c>
      <c r="O13652" t="s">
        <v>41164</v>
      </c>
      <c r="Q13652" t="s">
        <v>230</v>
      </c>
      <c r="R13652" t="s">
        <v>233</v>
      </c>
      <c r="S13652" t="s">
        <v>41</v>
      </c>
      <c r="T13652" t="s">
        <v>39814</v>
      </c>
      <c r="U13652" t="s">
        <v>39814</v>
      </c>
      <c r="V13652">
        <v>0</v>
      </c>
      <c r="W13652">
        <v>0</v>
      </c>
      <c r="X13652">
        <v>0</v>
      </c>
      <c r="Y13652">
        <v>0</v>
      </c>
      <c r="Z13652">
        <v>0</v>
      </c>
      <c r="AA13652">
        <v>0</v>
      </c>
      <c r="AB13652">
        <v>0</v>
      </c>
      <c r="AC13652">
        <v>1</v>
      </c>
      <c r="AD13652">
        <v>0</v>
      </c>
    </row>
    <row r="13653" spans="1:30" hidden="1" x14ac:dyDescent="0.3">
      <c r="A13653" t="s">
        <v>41165</v>
      </c>
      <c r="B13653" t="s">
        <v>41166</v>
      </c>
      <c r="C13653" t="s">
        <v>32</v>
      </c>
      <c r="E13653" s="1">
        <v>38719</v>
      </c>
      <c r="F13653">
        <v>1320000</v>
      </c>
      <c r="G13653" t="s">
        <v>41165</v>
      </c>
      <c r="H13653" t="s">
        <v>41167</v>
      </c>
      <c r="J13653" t="s">
        <v>39814</v>
      </c>
      <c r="K13653" t="s">
        <v>37</v>
      </c>
      <c r="L13653" t="s">
        <v>230</v>
      </c>
      <c r="M13653" t="s">
        <v>7163</v>
      </c>
      <c r="P13653" s="1">
        <v>37257</v>
      </c>
      <c r="Q13653" t="s">
        <v>230</v>
      </c>
      <c r="R13653" t="s">
        <v>233</v>
      </c>
      <c r="S13653" t="s">
        <v>41</v>
      </c>
      <c r="T13653" t="s">
        <v>39814</v>
      </c>
      <c r="U13653" t="s">
        <v>39814</v>
      </c>
      <c r="V13653">
        <v>0</v>
      </c>
      <c r="W13653">
        <v>0</v>
      </c>
      <c r="X13653">
        <v>0</v>
      </c>
      <c r="Y13653">
        <v>0</v>
      </c>
      <c r="Z13653">
        <v>0</v>
      </c>
      <c r="AA13653">
        <v>0</v>
      </c>
      <c r="AB13653">
        <v>0</v>
      </c>
      <c r="AC13653">
        <v>1</v>
      </c>
      <c r="AD13653">
        <v>0</v>
      </c>
    </row>
    <row r="13654" spans="1:30" hidden="1" x14ac:dyDescent="0.3">
      <c r="A13654" t="s">
        <v>41168</v>
      </c>
      <c r="B13654" t="s">
        <v>41169</v>
      </c>
      <c r="C13654" t="s">
        <v>32</v>
      </c>
      <c r="E13654" t="s">
        <v>41170</v>
      </c>
      <c r="F13654">
        <v>627300</v>
      </c>
      <c r="G13654" t="s">
        <v>41168</v>
      </c>
      <c r="H13654" t="s">
        <v>41171</v>
      </c>
      <c r="I13654" t="s">
        <v>41172</v>
      </c>
      <c r="J13654" t="s">
        <v>39814</v>
      </c>
      <c r="K13654" t="s">
        <v>109</v>
      </c>
      <c r="L13654" t="s">
        <v>263</v>
      </c>
      <c r="M13654">
        <v>10</v>
      </c>
      <c r="N13654" t="s">
        <v>9397</v>
      </c>
      <c r="O13654" t="s">
        <v>9397</v>
      </c>
      <c r="P13654" s="1">
        <v>36526</v>
      </c>
      <c r="Q13654" t="s">
        <v>263</v>
      </c>
      <c r="R13654" t="s">
        <v>265</v>
      </c>
      <c r="S13654" t="s">
        <v>41</v>
      </c>
      <c r="T13654" t="s">
        <v>39814</v>
      </c>
      <c r="U13654" t="s">
        <v>39814</v>
      </c>
      <c r="V13654">
        <v>0</v>
      </c>
      <c r="W13654">
        <v>0</v>
      </c>
      <c r="X13654">
        <v>0</v>
      </c>
      <c r="Y13654">
        <v>0</v>
      </c>
      <c r="Z13654">
        <v>0</v>
      </c>
      <c r="AA13654">
        <v>0</v>
      </c>
      <c r="AB13654">
        <v>0</v>
      </c>
      <c r="AC13654">
        <v>1</v>
      </c>
      <c r="AD13654">
        <v>0</v>
      </c>
    </row>
    <row r="13655" spans="1:30" hidden="1" x14ac:dyDescent="0.3">
      <c r="A13655" t="s">
        <v>41173</v>
      </c>
      <c r="B13655" t="s">
        <v>41174</v>
      </c>
      <c r="C13655" t="s">
        <v>32</v>
      </c>
      <c r="E13655" s="1">
        <v>40330</v>
      </c>
      <c r="F13655">
        <v>13400000</v>
      </c>
      <c r="G13655" t="s">
        <v>41173</v>
      </c>
      <c r="H13655" t="s">
        <v>41175</v>
      </c>
      <c r="I13655" t="s">
        <v>41176</v>
      </c>
      <c r="J13655" t="s">
        <v>39814</v>
      </c>
      <c r="K13655" t="s">
        <v>37</v>
      </c>
      <c r="L13655" t="s">
        <v>263</v>
      </c>
      <c r="M13655">
        <v>7</v>
      </c>
      <c r="N13655" t="s">
        <v>264</v>
      </c>
      <c r="O13655" t="s">
        <v>264</v>
      </c>
      <c r="P13655" s="1">
        <v>37987</v>
      </c>
      <c r="Q13655" t="s">
        <v>263</v>
      </c>
      <c r="R13655" t="s">
        <v>265</v>
      </c>
      <c r="S13655" t="s">
        <v>41</v>
      </c>
      <c r="T13655" t="s">
        <v>39814</v>
      </c>
      <c r="U13655" t="s">
        <v>39814</v>
      </c>
      <c r="V13655">
        <v>0</v>
      </c>
      <c r="W13655">
        <v>0</v>
      </c>
      <c r="X13655">
        <v>0</v>
      </c>
      <c r="Y13655">
        <v>0</v>
      </c>
      <c r="Z13655">
        <v>0</v>
      </c>
      <c r="AA13655">
        <v>0</v>
      </c>
      <c r="AB13655">
        <v>0</v>
      </c>
      <c r="AC13655">
        <v>1</v>
      </c>
      <c r="AD13655">
        <v>0</v>
      </c>
    </row>
    <row r="13656" spans="1:30" hidden="1" x14ac:dyDescent="0.3">
      <c r="A13656" t="s">
        <v>41177</v>
      </c>
      <c r="B13656" t="s">
        <v>41178</v>
      </c>
      <c r="C13656" t="s">
        <v>32</v>
      </c>
      <c r="E13656" t="s">
        <v>14953</v>
      </c>
      <c r="F13656">
        <v>2351118</v>
      </c>
      <c r="G13656" t="s">
        <v>41177</v>
      </c>
      <c r="H13656" t="s">
        <v>41179</v>
      </c>
      <c r="I13656" t="s">
        <v>41180</v>
      </c>
      <c r="J13656" t="s">
        <v>41181</v>
      </c>
      <c r="K13656" t="s">
        <v>37</v>
      </c>
      <c r="L13656" t="s">
        <v>263</v>
      </c>
      <c r="M13656">
        <v>7</v>
      </c>
      <c r="N13656" t="s">
        <v>264</v>
      </c>
      <c r="O13656" t="s">
        <v>264</v>
      </c>
      <c r="Q13656" t="s">
        <v>263</v>
      </c>
      <c r="R13656" t="s">
        <v>265</v>
      </c>
      <c r="S13656" t="s">
        <v>41</v>
      </c>
      <c r="T13656" t="s">
        <v>39814</v>
      </c>
      <c r="U13656" t="s">
        <v>39814</v>
      </c>
      <c r="V13656">
        <v>0</v>
      </c>
      <c r="W13656">
        <v>0</v>
      </c>
      <c r="X13656">
        <v>0</v>
      </c>
      <c r="Y13656">
        <v>0</v>
      </c>
      <c r="Z13656">
        <v>0</v>
      </c>
      <c r="AA13656">
        <v>0</v>
      </c>
      <c r="AB13656">
        <v>0</v>
      </c>
      <c r="AC13656">
        <v>1</v>
      </c>
      <c r="AD13656">
        <v>0</v>
      </c>
    </row>
    <row r="13657" spans="1:30" hidden="1" x14ac:dyDescent="0.3">
      <c r="A13657" t="s">
        <v>41177</v>
      </c>
      <c r="B13657" t="s">
        <v>41182</v>
      </c>
      <c r="C13657" t="s">
        <v>32</v>
      </c>
      <c r="E13657" t="s">
        <v>14953</v>
      </c>
      <c r="F13657">
        <v>2353320</v>
      </c>
      <c r="G13657" t="s">
        <v>41177</v>
      </c>
      <c r="H13657" t="s">
        <v>41179</v>
      </c>
      <c r="I13657" t="s">
        <v>41180</v>
      </c>
      <c r="J13657" t="s">
        <v>41181</v>
      </c>
      <c r="K13657" t="s">
        <v>37</v>
      </c>
      <c r="L13657" t="s">
        <v>263</v>
      </c>
      <c r="M13657">
        <v>7</v>
      </c>
      <c r="N13657" t="s">
        <v>264</v>
      </c>
      <c r="O13657" t="s">
        <v>264</v>
      </c>
      <c r="Q13657" t="s">
        <v>263</v>
      </c>
      <c r="R13657" t="s">
        <v>265</v>
      </c>
      <c r="S13657" t="s">
        <v>41</v>
      </c>
      <c r="T13657" t="s">
        <v>39814</v>
      </c>
      <c r="U13657" t="s">
        <v>39814</v>
      </c>
      <c r="V13657">
        <v>0</v>
      </c>
      <c r="W13657">
        <v>0</v>
      </c>
      <c r="X13657">
        <v>0</v>
      </c>
      <c r="Y13657">
        <v>0</v>
      </c>
      <c r="Z13657">
        <v>0</v>
      </c>
      <c r="AA13657">
        <v>0</v>
      </c>
      <c r="AB13657">
        <v>0</v>
      </c>
      <c r="AC13657">
        <v>1</v>
      </c>
      <c r="AD13657">
        <v>0</v>
      </c>
    </row>
    <row r="13658" spans="1:30" hidden="1" x14ac:dyDescent="0.3">
      <c r="A13658" t="s">
        <v>41183</v>
      </c>
      <c r="B13658" t="s">
        <v>41184</v>
      </c>
      <c r="C13658" t="s">
        <v>32</v>
      </c>
      <c r="E13658" s="1">
        <v>38718</v>
      </c>
      <c r="F13658">
        <v>1370000</v>
      </c>
      <c r="G13658" t="s">
        <v>41183</v>
      </c>
      <c r="H13658" t="s">
        <v>41185</v>
      </c>
      <c r="I13658" t="s">
        <v>41186</v>
      </c>
      <c r="J13658" t="s">
        <v>39814</v>
      </c>
      <c r="K13658" t="s">
        <v>37</v>
      </c>
      <c r="L13658" t="s">
        <v>7681</v>
      </c>
      <c r="M13658" t="s">
        <v>29194</v>
      </c>
      <c r="N13658" t="s">
        <v>29195</v>
      </c>
      <c r="O13658" t="s">
        <v>21322</v>
      </c>
      <c r="P13658" s="1">
        <v>36526</v>
      </c>
      <c r="Q13658" t="s">
        <v>7681</v>
      </c>
      <c r="R13658" t="s">
        <v>7684</v>
      </c>
      <c r="S13658" t="s">
        <v>41</v>
      </c>
      <c r="T13658" t="s">
        <v>39814</v>
      </c>
      <c r="U13658" t="s">
        <v>39814</v>
      </c>
      <c r="V13658">
        <v>0</v>
      </c>
      <c r="W13658">
        <v>0</v>
      </c>
      <c r="X13658">
        <v>0</v>
      </c>
      <c r="Y13658">
        <v>0</v>
      </c>
      <c r="Z13658">
        <v>0</v>
      </c>
      <c r="AA13658">
        <v>0</v>
      </c>
      <c r="AB13658">
        <v>0</v>
      </c>
      <c r="AC13658">
        <v>1</v>
      </c>
      <c r="AD13658">
        <v>0</v>
      </c>
    </row>
    <row r="13659" spans="1:30" hidden="1" x14ac:dyDescent="0.3">
      <c r="A13659" t="s">
        <v>41187</v>
      </c>
      <c r="B13659" t="s">
        <v>41188</v>
      </c>
      <c r="C13659" t="s">
        <v>32</v>
      </c>
      <c r="D13659" t="s">
        <v>33</v>
      </c>
      <c r="E13659" t="s">
        <v>15095</v>
      </c>
      <c r="F13659">
        <v>1670000</v>
      </c>
      <c r="G13659" t="s">
        <v>41187</v>
      </c>
      <c r="H13659" t="s">
        <v>41189</v>
      </c>
      <c r="I13659" t="s">
        <v>41190</v>
      </c>
      <c r="J13659" t="s">
        <v>39814</v>
      </c>
      <c r="K13659" t="s">
        <v>37</v>
      </c>
      <c r="L13659" t="s">
        <v>7681</v>
      </c>
      <c r="M13659" t="s">
        <v>29194</v>
      </c>
      <c r="N13659" t="s">
        <v>29201</v>
      </c>
      <c r="O13659" t="s">
        <v>29201</v>
      </c>
      <c r="P13659" s="1">
        <v>38719</v>
      </c>
      <c r="Q13659" t="s">
        <v>7681</v>
      </c>
      <c r="R13659" t="s">
        <v>7684</v>
      </c>
      <c r="S13659" t="s">
        <v>41</v>
      </c>
      <c r="T13659" t="s">
        <v>39814</v>
      </c>
      <c r="U13659" t="s">
        <v>39814</v>
      </c>
      <c r="V13659">
        <v>0</v>
      </c>
      <c r="W13659">
        <v>0</v>
      </c>
      <c r="X13659">
        <v>0</v>
      </c>
      <c r="Y13659">
        <v>0</v>
      </c>
      <c r="Z13659">
        <v>0</v>
      </c>
      <c r="AA13659">
        <v>0</v>
      </c>
      <c r="AB13659">
        <v>0</v>
      </c>
      <c r="AC13659">
        <v>1</v>
      </c>
      <c r="AD13659">
        <v>0</v>
      </c>
    </row>
    <row r="13660" spans="1:30" hidden="1" x14ac:dyDescent="0.3">
      <c r="A13660" t="s">
        <v>41191</v>
      </c>
      <c r="B13660" t="s">
        <v>41192</v>
      </c>
      <c r="C13660" t="s">
        <v>32</v>
      </c>
      <c r="D13660" t="s">
        <v>50</v>
      </c>
      <c r="E13660" t="s">
        <v>17107</v>
      </c>
      <c r="F13660">
        <v>5000000</v>
      </c>
      <c r="G13660" t="s">
        <v>41191</v>
      </c>
      <c r="H13660" t="s">
        <v>41193</v>
      </c>
      <c r="I13660" t="s">
        <v>41194</v>
      </c>
      <c r="J13660" t="s">
        <v>41195</v>
      </c>
      <c r="K13660" t="s">
        <v>37</v>
      </c>
      <c r="L13660" t="s">
        <v>38</v>
      </c>
      <c r="M13660">
        <v>5</v>
      </c>
      <c r="N13660" t="s">
        <v>41196</v>
      </c>
      <c r="O13660" t="s">
        <v>41196</v>
      </c>
      <c r="P13660" s="1">
        <v>39087</v>
      </c>
      <c r="Q13660" t="s">
        <v>38</v>
      </c>
      <c r="R13660" t="s">
        <v>40</v>
      </c>
      <c r="S13660" t="s">
        <v>41</v>
      </c>
      <c r="T13660" t="s">
        <v>41197</v>
      </c>
      <c r="U13660" t="s">
        <v>41197</v>
      </c>
      <c r="V13660">
        <v>0</v>
      </c>
      <c r="W13660">
        <v>0</v>
      </c>
      <c r="X13660">
        <v>0</v>
      </c>
      <c r="Y13660">
        <v>0</v>
      </c>
      <c r="Z13660">
        <v>0</v>
      </c>
      <c r="AA13660">
        <v>0</v>
      </c>
      <c r="AB13660">
        <v>0</v>
      </c>
      <c r="AC13660">
        <v>0</v>
      </c>
      <c r="AD13660">
        <v>1</v>
      </c>
    </row>
    <row r="13661" spans="1:30" hidden="1" x14ac:dyDescent="0.3">
      <c r="A13661" t="s">
        <v>41198</v>
      </c>
      <c r="B13661" t="s">
        <v>41199</v>
      </c>
      <c r="C13661" t="s">
        <v>32</v>
      </c>
      <c r="D13661" t="s">
        <v>50</v>
      </c>
      <c r="E13661" t="s">
        <v>3346</v>
      </c>
      <c r="F13661">
        <v>5400000</v>
      </c>
      <c r="G13661" t="s">
        <v>41198</v>
      </c>
      <c r="H13661" t="s">
        <v>41200</v>
      </c>
      <c r="I13661" t="s">
        <v>41201</v>
      </c>
      <c r="J13661" t="s">
        <v>41202</v>
      </c>
      <c r="K13661" t="s">
        <v>37</v>
      </c>
      <c r="L13661" t="s">
        <v>38</v>
      </c>
      <c r="M13661">
        <v>19</v>
      </c>
      <c r="N13661" t="s">
        <v>306</v>
      </c>
      <c r="O13661" t="s">
        <v>306</v>
      </c>
      <c r="P13661" s="1">
        <v>40549</v>
      </c>
      <c r="Q13661" t="s">
        <v>38</v>
      </c>
      <c r="R13661" t="s">
        <v>40</v>
      </c>
      <c r="S13661" t="s">
        <v>41</v>
      </c>
      <c r="T13661" t="s">
        <v>41197</v>
      </c>
      <c r="U13661" t="s">
        <v>41197</v>
      </c>
      <c r="V13661">
        <v>0</v>
      </c>
      <c r="W13661">
        <v>0</v>
      </c>
      <c r="X13661">
        <v>0</v>
      </c>
      <c r="Y13661">
        <v>0</v>
      </c>
      <c r="Z13661">
        <v>0</v>
      </c>
      <c r="AA13661">
        <v>0</v>
      </c>
      <c r="AB13661">
        <v>0</v>
      </c>
      <c r="AC13661">
        <v>0</v>
      </c>
      <c r="AD13661">
        <v>1</v>
      </c>
    </row>
    <row r="13662" spans="1:30" hidden="1" x14ac:dyDescent="0.3">
      <c r="A13662" t="s">
        <v>41198</v>
      </c>
      <c r="B13662" t="s">
        <v>41203</v>
      </c>
      <c r="C13662" t="s">
        <v>32</v>
      </c>
      <c r="D13662" t="s">
        <v>33</v>
      </c>
      <c r="E13662" t="s">
        <v>874</v>
      </c>
      <c r="F13662">
        <v>10000000</v>
      </c>
      <c r="G13662" t="s">
        <v>41198</v>
      </c>
      <c r="H13662" t="s">
        <v>41200</v>
      </c>
      <c r="I13662" t="s">
        <v>41201</v>
      </c>
      <c r="J13662" t="s">
        <v>41202</v>
      </c>
      <c r="K13662" t="s">
        <v>37</v>
      </c>
      <c r="L13662" t="s">
        <v>38</v>
      </c>
      <c r="M13662">
        <v>19</v>
      </c>
      <c r="N13662" t="s">
        <v>306</v>
      </c>
      <c r="O13662" t="s">
        <v>306</v>
      </c>
      <c r="P13662" s="1">
        <v>40549</v>
      </c>
      <c r="Q13662" t="s">
        <v>38</v>
      </c>
      <c r="R13662" t="s">
        <v>40</v>
      </c>
      <c r="S13662" t="s">
        <v>41</v>
      </c>
      <c r="T13662" t="s">
        <v>41197</v>
      </c>
      <c r="U13662" t="s">
        <v>41197</v>
      </c>
      <c r="V13662">
        <v>0</v>
      </c>
      <c r="W13662">
        <v>0</v>
      </c>
      <c r="X13662">
        <v>0</v>
      </c>
      <c r="Y13662">
        <v>0</v>
      </c>
      <c r="Z13662">
        <v>0</v>
      </c>
      <c r="AA13662">
        <v>0</v>
      </c>
      <c r="AB13662">
        <v>0</v>
      </c>
      <c r="AC13662">
        <v>0</v>
      </c>
      <c r="AD13662">
        <v>1</v>
      </c>
    </row>
    <row r="13663" spans="1:30" hidden="1" x14ac:dyDescent="0.3">
      <c r="A13663" t="s">
        <v>41204</v>
      </c>
      <c r="B13663" t="s">
        <v>41205</v>
      </c>
      <c r="C13663" t="s">
        <v>32</v>
      </c>
      <c r="E13663" s="1">
        <v>40889</v>
      </c>
      <c r="F13663">
        <v>1500000</v>
      </c>
      <c r="G13663" t="s">
        <v>41204</v>
      </c>
      <c r="H13663" t="s">
        <v>41206</v>
      </c>
      <c r="I13663" t="s">
        <v>41207</v>
      </c>
      <c r="J13663" t="s">
        <v>41208</v>
      </c>
      <c r="K13663" t="s">
        <v>37</v>
      </c>
      <c r="L13663" t="s">
        <v>53</v>
      </c>
      <c r="M13663" t="s">
        <v>123</v>
      </c>
      <c r="N13663" t="s">
        <v>923</v>
      </c>
      <c r="O13663" t="s">
        <v>923</v>
      </c>
      <c r="P13663" s="1">
        <v>41640</v>
      </c>
      <c r="Q13663" t="s">
        <v>53</v>
      </c>
      <c r="R13663" t="s">
        <v>56</v>
      </c>
      <c r="S13663" t="s">
        <v>41</v>
      </c>
      <c r="T13663" t="s">
        <v>41197</v>
      </c>
      <c r="U13663" t="s">
        <v>41197</v>
      </c>
      <c r="V13663">
        <v>0</v>
      </c>
      <c r="W13663">
        <v>0</v>
      </c>
      <c r="X13663">
        <v>0</v>
      </c>
      <c r="Y13663">
        <v>0</v>
      </c>
      <c r="Z13663">
        <v>0</v>
      </c>
      <c r="AA13663">
        <v>0</v>
      </c>
      <c r="AB13663">
        <v>0</v>
      </c>
      <c r="AC13663">
        <v>0</v>
      </c>
      <c r="AD13663">
        <v>1</v>
      </c>
    </row>
    <row r="13664" spans="1:30" hidden="1" x14ac:dyDescent="0.3">
      <c r="A13664" t="s">
        <v>41204</v>
      </c>
      <c r="B13664" t="s">
        <v>41209</v>
      </c>
      <c r="C13664" t="s">
        <v>32</v>
      </c>
      <c r="D13664" t="s">
        <v>50</v>
      </c>
      <c r="E13664" t="s">
        <v>4579</v>
      </c>
      <c r="F13664">
        <v>6000000</v>
      </c>
      <c r="G13664" t="s">
        <v>41204</v>
      </c>
      <c r="H13664" t="s">
        <v>41206</v>
      </c>
      <c r="I13664" t="s">
        <v>41207</v>
      </c>
      <c r="J13664" t="s">
        <v>41208</v>
      </c>
      <c r="K13664" t="s">
        <v>37</v>
      </c>
      <c r="L13664" t="s">
        <v>53</v>
      </c>
      <c r="M13664" t="s">
        <v>123</v>
      </c>
      <c r="N13664" t="s">
        <v>923</v>
      </c>
      <c r="O13664" t="s">
        <v>923</v>
      </c>
      <c r="P13664" s="1">
        <v>41640</v>
      </c>
      <c r="Q13664" t="s">
        <v>53</v>
      </c>
      <c r="R13664" t="s">
        <v>56</v>
      </c>
      <c r="S13664" t="s">
        <v>41</v>
      </c>
      <c r="T13664" t="s">
        <v>41197</v>
      </c>
      <c r="U13664" t="s">
        <v>41197</v>
      </c>
      <c r="V13664">
        <v>0</v>
      </c>
      <c r="W13664">
        <v>0</v>
      </c>
      <c r="X13664">
        <v>0</v>
      </c>
      <c r="Y13664">
        <v>0</v>
      </c>
      <c r="Z13664">
        <v>0</v>
      </c>
      <c r="AA13664">
        <v>0</v>
      </c>
      <c r="AB13664">
        <v>0</v>
      </c>
      <c r="AC13664">
        <v>0</v>
      </c>
      <c r="AD13664">
        <v>1</v>
      </c>
    </row>
    <row r="13665" spans="1:30" hidden="1" x14ac:dyDescent="0.3">
      <c r="A13665" t="s">
        <v>41204</v>
      </c>
      <c r="B13665" t="s">
        <v>41210</v>
      </c>
      <c r="C13665" t="s">
        <v>32</v>
      </c>
      <c r="D13665" t="s">
        <v>50</v>
      </c>
      <c r="E13665" s="1">
        <v>41281</v>
      </c>
      <c r="F13665">
        <v>5000000</v>
      </c>
      <c r="G13665" t="s">
        <v>41204</v>
      </c>
      <c r="H13665" t="s">
        <v>41206</v>
      </c>
      <c r="I13665" t="s">
        <v>41207</v>
      </c>
      <c r="J13665" t="s">
        <v>41208</v>
      </c>
      <c r="K13665" t="s">
        <v>37</v>
      </c>
      <c r="L13665" t="s">
        <v>53</v>
      </c>
      <c r="M13665" t="s">
        <v>123</v>
      </c>
      <c r="N13665" t="s">
        <v>923</v>
      </c>
      <c r="O13665" t="s">
        <v>923</v>
      </c>
      <c r="P13665" s="1">
        <v>41640</v>
      </c>
      <c r="Q13665" t="s">
        <v>53</v>
      </c>
      <c r="R13665" t="s">
        <v>56</v>
      </c>
      <c r="S13665" t="s">
        <v>41</v>
      </c>
      <c r="T13665" t="s">
        <v>41197</v>
      </c>
      <c r="U13665" t="s">
        <v>41197</v>
      </c>
      <c r="V13665">
        <v>0</v>
      </c>
      <c r="W13665">
        <v>0</v>
      </c>
      <c r="X13665">
        <v>0</v>
      </c>
      <c r="Y13665">
        <v>0</v>
      </c>
      <c r="Z13665">
        <v>0</v>
      </c>
      <c r="AA13665">
        <v>0</v>
      </c>
      <c r="AB13665">
        <v>0</v>
      </c>
      <c r="AC13665">
        <v>0</v>
      </c>
      <c r="AD13665">
        <v>1</v>
      </c>
    </row>
    <row r="13666" spans="1:30" hidden="1" x14ac:dyDescent="0.3">
      <c r="A13666" t="s">
        <v>41204</v>
      </c>
      <c r="B13666" t="s">
        <v>41211</v>
      </c>
      <c r="C13666" t="s">
        <v>32</v>
      </c>
      <c r="D13666" t="s">
        <v>50</v>
      </c>
      <c r="E13666" s="1">
        <v>41281</v>
      </c>
      <c r="F13666">
        <v>5000000</v>
      </c>
      <c r="G13666" t="s">
        <v>41204</v>
      </c>
      <c r="H13666" t="s">
        <v>41206</v>
      </c>
      <c r="I13666" t="s">
        <v>41207</v>
      </c>
      <c r="J13666" t="s">
        <v>41208</v>
      </c>
      <c r="K13666" t="s">
        <v>37</v>
      </c>
      <c r="L13666" t="s">
        <v>53</v>
      </c>
      <c r="M13666" t="s">
        <v>123</v>
      </c>
      <c r="N13666" t="s">
        <v>923</v>
      </c>
      <c r="O13666" t="s">
        <v>923</v>
      </c>
      <c r="P13666" s="1">
        <v>41640</v>
      </c>
      <c r="Q13666" t="s">
        <v>53</v>
      </c>
      <c r="R13666" t="s">
        <v>56</v>
      </c>
      <c r="S13666" t="s">
        <v>41</v>
      </c>
      <c r="T13666" t="s">
        <v>41197</v>
      </c>
      <c r="U13666" t="s">
        <v>41197</v>
      </c>
      <c r="V13666">
        <v>0</v>
      </c>
      <c r="W13666">
        <v>0</v>
      </c>
      <c r="X13666">
        <v>0</v>
      </c>
      <c r="Y13666">
        <v>0</v>
      </c>
      <c r="Z13666">
        <v>0</v>
      </c>
      <c r="AA13666">
        <v>0</v>
      </c>
      <c r="AB13666">
        <v>0</v>
      </c>
      <c r="AC13666">
        <v>0</v>
      </c>
      <c r="AD13666">
        <v>1</v>
      </c>
    </row>
    <row r="13667" spans="1:30" hidden="1" x14ac:dyDescent="0.3">
      <c r="A13667" t="s">
        <v>41212</v>
      </c>
      <c r="B13667" t="s">
        <v>41213</v>
      </c>
      <c r="C13667" t="s">
        <v>32</v>
      </c>
      <c r="E13667" t="s">
        <v>28903</v>
      </c>
      <c r="F13667">
        <v>5000000</v>
      </c>
      <c r="G13667" t="s">
        <v>41212</v>
      </c>
      <c r="H13667" t="s">
        <v>41214</v>
      </c>
      <c r="I13667" t="s">
        <v>41215</v>
      </c>
      <c r="J13667" t="s">
        <v>41216</v>
      </c>
      <c r="K13667" t="s">
        <v>37</v>
      </c>
      <c r="L13667" t="s">
        <v>53</v>
      </c>
      <c r="M13667" t="s">
        <v>62</v>
      </c>
      <c r="N13667" t="s">
        <v>63</v>
      </c>
      <c r="O13667" t="s">
        <v>63</v>
      </c>
      <c r="P13667" s="1">
        <v>36161</v>
      </c>
      <c r="Q13667" t="s">
        <v>53</v>
      </c>
      <c r="R13667" t="s">
        <v>56</v>
      </c>
      <c r="S13667" t="s">
        <v>41</v>
      </c>
      <c r="T13667" t="s">
        <v>41197</v>
      </c>
      <c r="U13667" t="s">
        <v>41197</v>
      </c>
      <c r="V13667">
        <v>0</v>
      </c>
      <c r="W13667">
        <v>0</v>
      </c>
      <c r="X13667">
        <v>0</v>
      </c>
      <c r="Y13667">
        <v>0</v>
      </c>
      <c r="Z13667">
        <v>0</v>
      </c>
      <c r="AA13667">
        <v>0</v>
      </c>
      <c r="AB13667">
        <v>0</v>
      </c>
      <c r="AC13667">
        <v>0</v>
      </c>
      <c r="AD13667">
        <v>1</v>
      </c>
    </row>
    <row r="13668" spans="1:30" hidden="1" x14ac:dyDescent="0.3">
      <c r="A13668" t="s">
        <v>41212</v>
      </c>
      <c r="B13668" t="s">
        <v>41217</v>
      </c>
      <c r="C13668" t="s">
        <v>32</v>
      </c>
      <c r="E13668" s="1">
        <v>41582</v>
      </c>
      <c r="F13668">
        <v>3000000</v>
      </c>
      <c r="G13668" t="s">
        <v>41212</v>
      </c>
      <c r="H13668" t="s">
        <v>41214</v>
      </c>
      <c r="I13668" t="s">
        <v>41215</v>
      </c>
      <c r="J13668" t="s">
        <v>41216</v>
      </c>
      <c r="K13668" t="s">
        <v>37</v>
      </c>
      <c r="L13668" t="s">
        <v>53</v>
      </c>
      <c r="M13668" t="s">
        <v>62</v>
      </c>
      <c r="N13668" t="s">
        <v>63</v>
      </c>
      <c r="O13668" t="s">
        <v>63</v>
      </c>
      <c r="P13668" s="1">
        <v>36161</v>
      </c>
      <c r="Q13668" t="s">
        <v>53</v>
      </c>
      <c r="R13668" t="s">
        <v>56</v>
      </c>
      <c r="S13668" t="s">
        <v>41</v>
      </c>
      <c r="T13668" t="s">
        <v>41197</v>
      </c>
      <c r="U13668" t="s">
        <v>41197</v>
      </c>
      <c r="V13668">
        <v>0</v>
      </c>
      <c r="W13668">
        <v>0</v>
      </c>
      <c r="X13668">
        <v>0</v>
      </c>
      <c r="Y13668">
        <v>0</v>
      </c>
      <c r="Z13668">
        <v>0</v>
      </c>
      <c r="AA13668">
        <v>0</v>
      </c>
      <c r="AB13668">
        <v>0</v>
      </c>
      <c r="AC13668">
        <v>0</v>
      </c>
      <c r="AD13668">
        <v>1</v>
      </c>
    </row>
    <row r="13669" spans="1:30" hidden="1" x14ac:dyDescent="0.3">
      <c r="A13669" t="s">
        <v>41212</v>
      </c>
      <c r="B13669" t="s">
        <v>41218</v>
      </c>
      <c r="C13669" t="s">
        <v>32</v>
      </c>
      <c r="E13669" t="s">
        <v>5044</v>
      </c>
      <c r="F13669">
        <v>3000000</v>
      </c>
      <c r="G13669" t="s">
        <v>41212</v>
      </c>
      <c r="H13669" t="s">
        <v>41214</v>
      </c>
      <c r="I13669" t="s">
        <v>41215</v>
      </c>
      <c r="J13669" t="s">
        <v>41216</v>
      </c>
      <c r="K13669" t="s">
        <v>37</v>
      </c>
      <c r="L13669" t="s">
        <v>53</v>
      </c>
      <c r="M13669" t="s">
        <v>62</v>
      </c>
      <c r="N13669" t="s">
        <v>63</v>
      </c>
      <c r="O13669" t="s">
        <v>63</v>
      </c>
      <c r="P13669" s="1">
        <v>36161</v>
      </c>
      <c r="Q13669" t="s">
        <v>53</v>
      </c>
      <c r="R13669" t="s">
        <v>56</v>
      </c>
      <c r="S13669" t="s">
        <v>41</v>
      </c>
      <c r="T13669" t="s">
        <v>41197</v>
      </c>
      <c r="U13669" t="s">
        <v>41197</v>
      </c>
      <c r="V13669">
        <v>0</v>
      </c>
      <c r="W13669">
        <v>0</v>
      </c>
      <c r="X13669">
        <v>0</v>
      </c>
      <c r="Y13669">
        <v>0</v>
      </c>
      <c r="Z13669">
        <v>0</v>
      </c>
      <c r="AA13669">
        <v>0</v>
      </c>
      <c r="AB13669">
        <v>0</v>
      </c>
      <c r="AC13669">
        <v>0</v>
      </c>
      <c r="AD13669">
        <v>1</v>
      </c>
    </row>
    <row r="13670" spans="1:30" hidden="1" x14ac:dyDescent="0.3">
      <c r="A13670" t="s">
        <v>41212</v>
      </c>
      <c r="B13670" t="s">
        <v>41219</v>
      </c>
      <c r="C13670" t="s">
        <v>32</v>
      </c>
      <c r="D13670" t="s">
        <v>33</v>
      </c>
      <c r="E13670" s="1">
        <v>40151</v>
      </c>
      <c r="F13670">
        <v>9000000</v>
      </c>
      <c r="G13670" t="s">
        <v>41212</v>
      </c>
      <c r="H13670" t="s">
        <v>41214</v>
      </c>
      <c r="I13670" t="s">
        <v>41215</v>
      </c>
      <c r="J13670" t="s">
        <v>41216</v>
      </c>
      <c r="K13670" t="s">
        <v>37</v>
      </c>
      <c r="L13670" t="s">
        <v>53</v>
      </c>
      <c r="M13670" t="s">
        <v>62</v>
      </c>
      <c r="N13670" t="s">
        <v>63</v>
      </c>
      <c r="O13670" t="s">
        <v>63</v>
      </c>
      <c r="P13670" s="1">
        <v>36161</v>
      </c>
      <c r="Q13670" t="s">
        <v>53</v>
      </c>
      <c r="R13670" t="s">
        <v>56</v>
      </c>
      <c r="S13670" t="s">
        <v>41</v>
      </c>
      <c r="T13670" t="s">
        <v>41197</v>
      </c>
      <c r="U13670" t="s">
        <v>41197</v>
      </c>
      <c r="V13670">
        <v>0</v>
      </c>
      <c r="W13670">
        <v>0</v>
      </c>
      <c r="X13670">
        <v>0</v>
      </c>
      <c r="Y13670">
        <v>0</v>
      </c>
      <c r="Z13670">
        <v>0</v>
      </c>
      <c r="AA13670">
        <v>0</v>
      </c>
      <c r="AB13670">
        <v>0</v>
      </c>
      <c r="AC13670">
        <v>0</v>
      </c>
      <c r="AD13670">
        <v>1</v>
      </c>
    </row>
    <row r="13671" spans="1:30" hidden="1" x14ac:dyDescent="0.3">
      <c r="A13671" t="s">
        <v>41212</v>
      </c>
      <c r="B13671" t="s">
        <v>41220</v>
      </c>
      <c r="C13671" t="s">
        <v>32</v>
      </c>
      <c r="D13671" t="s">
        <v>50</v>
      </c>
      <c r="E13671" s="1">
        <v>39214</v>
      </c>
      <c r="F13671">
        <v>10000000</v>
      </c>
      <c r="G13671" t="s">
        <v>41212</v>
      </c>
      <c r="H13671" t="s">
        <v>41214</v>
      </c>
      <c r="I13671" t="s">
        <v>41215</v>
      </c>
      <c r="J13671" t="s">
        <v>41216</v>
      </c>
      <c r="K13671" t="s">
        <v>37</v>
      </c>
      <c r="L13671" t="s">
        <v>53</v>
      </c>
      <c r="M13671" t="s">
        <v>62</v>
      </c>
      <c r="N13671" t="s">
        <v>63</v>
      </c>
      <c r="O13671" t="s">
        <v>63</v>
      </c>
      <c r="P13671" s="1">
        <v>36161</v>
      </c>
      <c r="Q13671" t="s">
        <v>53</v>
      </c>
      <c r="R13671" t="s">
        <v>56</v>
      </c>
      <c r="S13671" t="s">
        <v>41</v>
      </c>
      <c r="T13671" t="s">
        <v>41197</v>
      </c>
      <c r="U13671" t="s">
        <v>41197</v>
      </c>
      <c r="V13671">
        <v>0</v>
      </c>
      <c r="W13671">
        <v>0</v>
      </c>
      <c r="X13671">
        <v>0</v>
      </c>
      <c r="Y13671">
        <v>0</v>
      </c>
      <c r="Z13671">
        <v>0</v>
      </c>
      <c r="AA13671">
        <v>0</v>
      </c>
      <c r="AB13671">
        <v>0</v>
      </c>
      <c r="AC13671">
        <v>0</v>
      </c>
      <c r="AD13671">
        <v>1</v>
      </c>
    </row>
    <row r="13672" spans="1:30" hidden="1" x14ac:dyDescent="0.3">
      <c r="A13672" t="s">
        <v>41221</v>
      </c>
      <c r="B13672" t="s">
        <v>41222</v>
      </c>
      <c r="C13672" t="s">
        <v>32</v>
      </c>
      <c r="D13672" t="s">
        <v>33</v>
      </c>
      <c r="E13672" t="s">
        <v>851</v>
      </c>
      <c r="F13672">
        <v>28000000</v>
      </c>
      <c r="G13672" t="s">
        <v>41221</v>
      </c>
      <c r="H13672" t="s">
        <v>41223</v>
      </c>
      <c r="I13672" t="s">
        <v>41224</v>
      </c>
      <c r="J13672" t="s">
        <v>41225</v>
      </c>
      <c r="K13672" t="s">
        <v>37</v>
      </c>
      <c r="L13672" t="s">
        <v>53</v>
      </c>
      <c r="M13672" t="s">
        <v>54</v>
      </c>
      <c r="N13672" t="s">
        <v>95</v>
      </c>
      <c r="O13672" t="s">
        <v>96</v>
      </c>
      <c r="P13672" s="1">
        <v>39814</v>
      </c>
      <c r="Q13672" t="s">
        <v>53</v>
      </c>
      <c r="R13672" t="s">
        <v>56</v>
      </c>
      <c r="S13672" t="s">
        <v>41</v>
      </c>
      <c r="T13672" t="s">
        <v>41197</v>
      </c>
      <c r="U13672" t="s">
        <v>41197</v>
      </c>
      <c r="V13672">
        <v>0</v>
      </c>
      <c r="W13672">
        <v>0</v>
      </c>
      <c r="X13672">
        <v>0</v>
      </c>
      <c r="Y13672">
        <v>0</v>
      </c>
      <c r="Z13672">
        <v>0</v>
      </c>
      <c r="AA13672">
        <v>0</v>
      </c>
      <c r="AB13672">
        <v>0</v>
      </c>
      <c r="AC13672">
        <v>0</v>
      </c>
      <c r="AD13672">
        <v>1</v>
      </c>
    </row>
    <row r="13673" spans="1:30" hidden="1" x14ac:dyDescent="0.3">
      <c r="A13673" t="s">
        <v>41221</v>
      </c>
      <c r="B13673" t="s">
        <v>41226</v>
      </c>
      <c r="C13673" t="s">
        <v>32</v>
      </c>
      <c r="D13673" t="s">
        <v>50</v>
      </c>
      <c r="E13673" t="s">
        <v>17747</v>
      </c>
      <c r="F13673">
        <v>9000000</v>
      </c>
      <c r="G13673" t="s">
        <v>41221</v>
      </c>
      <c r="H13673" t="s">
        <v>41223</v>
      </c>
      <c r="I13673" t="s">
        <v>41224</v>
      </c>
      <c r="J13673" t="s">
        <v>41225</v>
      </c>
      <c r="K13673" t="s">
        <v>37</v>
      </c>
      <c r="L13673" t="s">
        <v>53</v>
      </c>
      <c r="M13673" t="s">
        <v>54</v>
      </c>
      <c r="N13673" t="s">
        <v>95</v>
      </c>
      <c r="O13673" t="s">
        <v>96</v>
      </c>
      <c r="P13673" s="1">
        <v>39814</v>
      </c>
      <c r="Q13673" t="s">
        <v>53</v>
      </c>
      <c r="R13673" t="s">
        <v>56</v>
      </c>
      <c r="S13673" t="s">
        <v>41</v>
      </c>
      <c r="T13673" t="s">
        <v>41197</v>
      </c>
      <c r="U13673" t="s">
        <v>41197</v>
      </c>
      <c r="V13673">
        <v>0</v>
      </c>
      <c r="W13673">
        <v>0</v>
      </c>
      <c r="X13673">
        <v>0</v>
      </c>
      <c r="Y13673">
        <v>0</v>
      </c>
      <c r="Z13673">
        <v>0</v>
      </c>
      <c r="AA13673">
        <v>0</v>
      </c>
      <c r="AB13673">
        <v>0</v>
      </c>
      <c r="AC13673">
        <v>0</v>
      </c>
      <c r="AD13673">
        <v>1</v>
      </c>
    </row>
    <row r="13674" spans="1:30" hidden="1" x14ac:dyDescent="0.3">
      <c r="A13674" t="s">
        <v>41227</v>
      </c>
      <c r="B13674" t="s">
        <v>41228</v>
      </c>
      <c r="C13674" t="s">
        <v>32</v>
      </c>
      <c r="D13674" t="s">
        <v>33</v>
      </c>
      <c r="E13674" t="s">
        <v>26216</v>
      </c>
      <c r="F13674">
        <v>50000000</v>
      </c>
      <c r="G13674" t="s">
        <v>41227</v>
      </c>
      <c r="H13674" t="s">
        <v>41229</v>
      </c>
      <c r="I13674" t="s">
        <v>41230</v>
      </c>
      <c r="J13674" t="s">
        <v>41231</v>
      </c>
      <c r="K13674" t="s">
        <v>37</v>
      </c>
      <c r="L13674" t="s">
        <v>53</v>
      </c>
      <c r="M13674" t="s">
        <v>150</v>
      </c>
      <c r="N13674" t="s">
        <v>151</v>
      </c>
      <c r="O13674" t="s">
        <v>25826</v>
      </c>
      <c r="P13674" s="1">
        <v>26669</v>
      </c>
      <c r="Q13674" t="s">
        <v>53</v>
      </c>
      <c r="R13674" t="s">
        <v>56</v>
      </c>
      <c r="S13674" t="s">
        <v>41</v>
      </c>
      <c r="T13674" t="s">
        <v>41197</v>
      </c>
      <c r="U13674" t="s">
        <v>41197</v>
      </c>
      <c r="V13674">
        <v>0</v>
      </c>
      <c r="W13674">
        <v>0</v>
      </c>
      <c r="X13674">
        <v>0</v>
      </c>
      <c r="Y13674">
        <v>0</v>
      </c>
      <c r="Z13674">
        <v>0</v>
      </c>
      <c r="AA13674">
        <v>0</v>
      </c>
      <c r="AB13674">
        <v>0</v>
      </c>
      <c r="AC13674">
        <v>0</v>
      </c>
      <c r="AD13674">
        <v>1</v>
      </c>
    </row>
    <row r="13675" spans="1:30" hidden="1" x14ac:dyDescent="0.3">
      <c r="A13675" t="s">
        <v>41232</v>
      </c>
      <c r="B13675" t="s">
        <v>41233</v>
      </c>
      <c r="C13675" t="s">
        <v>32</v>
      </c>
      <c r="E13675" t="s">
        <v>3470</v>
      </c>
      <c r="F13675">
        <v>2900000</v>
      </c>
      <c r="G13675" t="s">
        <v>41232</v>
      </c>
      <c r="H13675" t="s">
        <v>41234</v>
      </c>
      <c r="I13675" t="s">
        <v>41235</v>
      </c>
      <c r="J13675" t="s">
        <v>41236</v>
      </c>
      <c r="K13675" t="s">
        <v>37</v>
      </c>
      <c r="L13675" t="s">
        <v>53</v>
      </c>
      <c r="M13675" t="s">
        <v>54</v>
      </c>
      <c r="N13675" t="s">
        <v>95</v>
      </c>
      <c r="O13675" t="s">
        <v>96</v>
      </c>
      <c r="P13675" s="1">
        <v>41275</v>
      </c>
      <c r="Q13675" t="s">
        <v>53</v>
      </c>
      <c r="R13675" t="s">
        <v>56</v>
      </c>
      <c r="S13675" t="s">
        <v>41</v>
      </c>
      <c r="T13675" t="s">
        <v>41197</v>
      </c>
      <c r="U13675" t="s">
        <v>41197</v>
      </c>
      <c r="V13675">
        <v>0</v>
      </c>
      <c r="W13675">
        <v>0</v>
      </c>
      <c r="X13675">
        <v>0</v>
      </c>
      <c r="Y13675">
        <v>0</v>
      </c>
      <c r="Z13675">
        <v>0</v>
      </c>
      <c r="AA13675">
        <v>0</v>
      </c>
      <c r="AB13675">
        <v>0</v>
      </c>
      <c r="AC13675">
        <v>0</v>
      </c>
      <c r="AD13675">
        <v>1</v>
      </c>
    </row>
    <row r="13676" spans="1:30" hidden="1" x14ac:dyDescent="0.3">
      <c r="A13676" t="s">
        <v>41237</v>
      </c>
      <c r="B13676" t="s">
        <v>41238</v>
      </c>
      <c r="C13676" t="s">
        <v>32</v>
      </c>
      <c r="D13676" t="s">
        <v>33</v>
      </c>
      <c r="E13676" s="1">
        <v>38727</v>
      </c>
      <c r="F13676">
        <v>12000000</v>
      </c>
      <c r="G13676" t="s">
        <v>41237</v>
      </c>
      <c r="H13676" t="s">
        <v>41239</v>
      </c>
      <c r="I13676" t="s">
        <v>41240</v>
      </c>
      <c r="J13676" t="s">
        <v>41241</v>
      </c>
      <c r="K13676" t="s">
        <v>37</v>
      </c>
      <c r="L13676" t="s">
        <v>53</v>
      </c>
      <c r="M13676" t="s">
        <v>54</v>
      </c>
      <c r="N13676" t="s">
        <v>95</v>
      </c>
      <c r="O13676" t="s">
        <v>96</v>
      </c>
      <c r="P13676" s="1">
        <v>38353</v>
      </c>
      <c r="Q13676" t="s">
        <v>53</v>
      </c>
      <c r="R13676" t="s">
        <v>56</v>
      </c>
      <c r="S13676" t="s">
        <v>41</v>
      </c>
      <c r="T13676" t="s">
        <v>41197</v>
      </c>
      <c r="U13676" t="s">
        <v>41197</v>
      </c>
      <c r="V13676">
        <v>0</v>
      </c>
      <c r="W13676">
        <v>0</v>
      </c>
      <c r="X13676">
        <v>0</v>
      </c>
      <c r="Y13676">
        <v>0</v>
      </c>
      <c r="Z13676">
        <v>0</v>
      </c>
      <c r="AA13676">
        <v>0</v>
      </c>
      <c r="AB13676">
        <v>0</v>
      </c>
      <c r="AC13676">
        <v>0</v>
      </c>
      <c r="AD13676">
        <v>1</v>
      </c>
    </row>
    <row r="13677" spans="1:30" hidden="1" x14ac:dyDescent="0.3">
      <c r="A13677" t="s">
        <v>41237</v>
      </c>
      <c r="B13677" t="s">
        <v>41242</v>
      </c>
      <c r="C13677" t="s">
        <v>32</v>
      </c>
      <c r="D13677" t="s">
        <v>139</v>
      </c>
      <c r="E13677" s="1">
        <v>39731</v>
      </c>
      <c r="F13677">
        <v>5000000</v>
      </c>
      <c r="G13677" t="s">
        <v>41237</v>
      </c>
      <c r="H13677" t="s">
        <v>41239</v>
      </c>
      <c r="I13677" t="s">
        <v>41240</v>
      </c>
      <c r="J13677" t="s">
        <v>41241</v>
      </c>
      <c r="K13677" t="s">
        <v>37</v>
      </c>
      <c r="L13677" t="s">
        <v>53</v>
      </c>
      <c r="M13677" t="s">
        <v>54</v>
      </c>
      <c r="N13677" t="s">
        <v>95</v>
      </c>
      <c r="O13677" t="s">
        <v>96</v>
      </c>
      <c r="P13677" s="1">
        <v>38353</v>
      </c>
      <c r="Q13677" t="s">
        <v>53</v>
      </c>
      <c r="R13677" t="s">
        <v>56</v>
      </c>
      <c r="S13677" t="s">
        <v>41</v>
      </c>
      <c r="T13677" t="s">
        <v>41197</v>
      </c>
      <c r="U13677" t="s">
        <v>41197</v>
      </c>
      <c r="V13677">
        <v>0</v>
      </c>
      <c r="W13677">
        <v>0</v>
      </c>
      <c r="X13677">
        <v>0</v>
      </c>
      <c r="Y13677">
        <v>0</v>
      </c>
      <c r="Z13677">
        <v>0</v>
      </c>
      <c r="AA13677">
        <v>0</v>
      </c>
      <c r="AB13677">
        <v>0</v>
      </c>
      <c r="AC13677">
        <v>0</v>
      </c>
      <c r="AD13677">
        <v>1</v>
      </c>
    </row>
    <row r="13678" spans="1:30" hidden="1" x14ac:dyDescent="0.3">
      <c r="A13678" t="s">
        <v>41237</v>
      </c>
      <c r="B13678" t="s">
        <v>41243</v>
      </c>
      <c r="C13678" t="s">
        <v>32</v>
      </c>
      <c r="D13678" t="s">
        <v>50</v>
      </c>
      <c r="E13678" t="s">
        <v>41244</v>
      </c>
      <c r="F13678">
        <v>2050000</v>
      </c>
      <c r="G13678" t="s">
        <v>41237</v>
      </c>
      <c r="H13678" t="s">
        <v>41239</v>
      </c>
      <c r="I13678" t="s">
        <v>41240</v>
      </c>
      <c r="J13678" t="s">
        <v>41241</v>
      </c>
      <c r="K13678" t="s">
        <v>37</v>
      </c>
      <c r="L13678" t="s">
        <v>53</v>
      </c>
      <c r="M13678" t="s">
        <v>54</v>
      </c>
      <c r="N13678" t="s">
        <v>95</v>
      </c>
      <c r="O13678" t="s">
        <v>96</v>
      </c>
      <c r="P13678" s="1">
        <v>38353</v>
      </c>
      <c r="Q13678" t="s">
        <v>53</v>
      </c>
      <c r="R13678" t="s">
        <v>56</v>
      </c>
      <c r="S13678" t="s">
        <v>41</v>
      </c>
      <c r="T13678" t="s">
        <v>41197</v>
      </c>
      <c r="U13678" t="s">
        <v>41197</v>
      </c>
      <c r="V13678">
        <v>0</v>
      </c>
      <c r="W13678">
        <v>0</v>
      </c>
      <c r="X13678">
        <v>0</v>
      </c>
      <c r="Y13678">
        <v>0</v>
      </c>
      <c r="Z13678">
        <v>0</v>
      </c>
      <c r="AA13678">
        <v>0</v>
      </c>
      <c r="AB13678">
        <v>0</v>
      </c>
      <c r="AC13678">
        <v>0</v>
      </c>
      <c r="AD13678">
        <v>1</v>
      </c>
    </row>
    <row r="13679" spans="1:30" hidden="1" x14ac:dyDescent="0.3">
      <c r="A13679" t="s">
        <v>41245</v>
      </c>
      <c r="B13679" t="s">
        <v>41246</v>
      </c>
      <c r="C13679" t="s">
        <v>32</v>
      </c>
      <c r="D13679" t="s">
        <v>322</v>
      </c>
      <c r="E13679" s="1">
        <v>38302</v>
      </c>
      <c r="F13679">
        <v>5500000</v>
      </c>
      <c r="G13679" t="s">
        <v>41245</v>
      </c>
      <c r="H13679" t="s">
        <v>41247</v>
      </c>
      <c r="I13679" t="s">
        <v>41248</v>
      </c>
      <c r="J13679" t="s">
        <v>41249</v>
      </c>
      <c r="K13679" t="s">
        <v>37</v>
      </c>
      <c r="L13679" t="s">
        <v>53</v>
      </c>
      <c r="M13679" t="s">
        <v>54</v>
      </c>
      <c r="N13679" t="s">
        <v>95</v>
      </c>
      <c r="O13679" t="s">
        <v>1313</v>
      </c>
      <c r="P13679" s="1">
        <v>36526</v>
      </c>
      <c r="Q13679" t="s">
        <v>53</v>
      </c>
      <c r="R13679" t="s">
        <v>56</v>
      </c>
      <c r="S13679" t="s">
        <v>41</v>
      </c>
      <c r="T13679" t="s">
        <v>41197</v>
      </c>
      <c r="U13679" t="s">
        <v>41197</v>
      </c>
      <c r="V13679">
        <v>0</v>
      </c>
      <c r="W13679">
        <v>0</v>
      </c>
      <c r="X13679">
        <v>0</v>
      </c>
      <c r="Y13679">
        <v>0</v>
      </c>
      <c r="Z13679">
        <v>0</v>
      </c>
      <c r="AA13679">
        <v>0</v>
      </c>
      <c r="AB13679">
        <v>0</v>
      </c>
      <c r="AC13679">
        <v>0</v>
      </c>
      <c r="AD13679">
        <v>1</v>
      </c>
    </row>
    <row r="13680" spans="1:30" hidden="1" x14ac:dyDescent="0.3">
      <c r="A13680" t="s">
        <v>41250</v>
      </c>
      <c r="B13680" t="s">
        <v>41251</v>
      </c>
      <c r="C13680" t="s">
        <v>32</v>
      </c>
      <c r="D13680" t="s">
        <v>50</v>
      </c>
      <c r="E13680" t="s">
        <v>9433</v>
      </c>
      <c r="F13680">
        <v>3000000</v>
      </c>
      <c r="G13680" t="s">
        <v>41250</v>
      </c>
      <c r="H13680" t="s">
        <v>41252</v>
      </c>
      <c r="I13680" t="s">
        <v>41253</v>
      </c>
      <c r="J13680" t="s">
        <v>41254</v>
      </c>
      <c r="K13680" t="s">
        <v>37</v>
      </c>
      <c r="L13680" t="s">
        <v>53</v>
      </c>
      <c r="M13680" t="s">
        <v>73</v>
      </c>
      <c r="N13680" t="s">
        <v>74</v>
      </c>
      <c r="O13680" t="s">
        <v>75</v>
      </c>
      <c r="P13680" t="s">
        <v>2481</v>
      </c>
      <c r="Q13680" t="s">
        <v>53</v>
      </c>
      <c r="R13680" t="s">
        <v>56</v>
      </c>
      <c r="S13680" t="s">
        <v>41</v>
      </c>
      <c r="T13680" t="s">
        <v>41197</v>
      </c>
      <c r="U13680" t="s">
        <v>41197</v>
      </c>
      <c r="V13680">
        <v>0</v>
      </c>
      <c r="W13680">
        <v>0</v>
      </c>
      <c r="X13680">
        <v>0</v>
      </c>
      <c r="Y13680">
        <v>0</v>
      </c>
      <c r="Z13680">
        <v>0</v>
      </c>
      <c r="AA13680">
        <v>0</v>
      </c>
      <c r="AB13680">
        <v>0</v>
      </c>
      <c r="AC13680">
        <v>0</v>
      </c>
      <c r="AD13680">
        <v>1</v>
      </c>
    </row>
    <row r="13681" spans="1:30" hidden="1" x14ac:dyDescent="0.3">
      <c r="A13681" t="s">
        <v>41250</v>
      </c>
      <c r="B13681" t="s">
        <v>41255</v>
      </c>
      <c r="C13681" t="s">
        <v>32</v>
      </c>
      <c r="E13681" t="s">
        <v>9345</v>
      </c>
      <c r="F13681">
        <v>2255000</v>
      </c>
      <c r="G13681" t="s">
        <v>41250</v>
      </c>
      <c r="H13681" t="s">
        <v>41252</v>
      </c>
      <c r="I13681" t="s">
        <v>41253</v>
      </c>
      <c r="J13681" t="s">
        <v>41254</v>
      </c>
      <c r="K13681" t="s">
        <v>37</v>
      </c>
      <c r="L13681" t="s">
        <v>53</v>
      </c>
      <c r="M13681" t="s">
        <v>73</v>
      </c>
      <c r="N13681" t="s">
        <v>74</v>
      </c>
      <c r="O13681" t="s">
        <v>75</v>
      </c>
      <c r="P13681" t="s">
        <v>2481</v>
      </c>
      <c r="Q13681" t="s">
        <v>53</v>
      </c>
      <c r="R13681" t="s">
        <v>56</v>
      </c>
      <c r="S13681" t="s">
        <v>41</v>
      </c>
      <c r="T13681" t="s">
        <v>41197</v>
      </c>
      <c r="U13681" t="s">
        <v>41197</v>
      </c>
      <c r="V13681">
        <v>0</v>
      </c>
      <c r="W13681">
        <v>0</v>
      </c>
      <c r="X13681">
        <v>0</v>
      </c>
      <c r="Y13681">
        <v>0</v>
      </c>
      <c r="Z13681">
        <v>0</v>
      </c>
      <c r="AA13681">
        <v>0</v>
      </c>
      <c r="AB13681">
        <v>0</v>
      </c>
      <c r="AC13681">
        <v>0</v>
      </c>
      <c r="AD13681">
        <v>1</v>
      </c>
    </row>
    <row r="13682" spans="1:30" hidden="1" x14ac:dyDescent="0.3">
      <c r="A13682" t="s">
        <v>41256</v>
      </c>
      <c r="B13682" t="s">
        <v>41257</v>
      </c>
      <c r="C13682" t="s">
        <v>32</v>
      </c>
      <c r="D13682" t="s">
        <v>50</v>
      </c>
      <c r="E13682" t="s">
        <v>26470</v>
      </c>
      <c r="F13682">
        <v>1200000</v>
      </c>
      <c r="G13682" t="s">
        <v>41256</v>
      </c>
      <c r="H13682" t="s">
        <v>41258</v>
      </c>
      <c r="I13682" t="s">
        <v>41259</v>
      </c>
      <c r="J13682" t="s">
        <v>41260</v>
      </c>
      <c r="K13682" t="s">
        <v>37</v>
      </c>
      <c r="L13682" t="s">
        <v>53</v>
      </c>
      <c r="M13682" t="s">
        <v>54</v>
      </c>
      <c r="N13682" t="s">
        <v>95</v>
      </c>
      <c r="O13682" t="s">
        <v>41261</v>
      </c>
      <c r="P13682" s="1">
        <v>39083</v>
      </c>
      <c r="Q13682" t="s">
        <v>53</v>
      </c>
      <c r="R13682" t="s">
        <v>56</v>
      </c>
      <c r="S13682" t="s">
        <v>41</v>
      </c>
      <c r="T13682" t="s">
        <v>41197</v>
      </c>
      <c r="U13682" t="s">
        <v>41197</v>
      </c>
      <c r="V13682">
        <v>0</v>
      </c>
      <c r="W13682">
        <v>0</v>
      </c>
      <c r="X13682">
        <v>0</v>
      </c>
      <c r="Y13682">
        <v>0</v>
      </c>
      <c r="Z13682">
        <v>0</v>
      </c>
      <c r="AA13682">
        <v>0</v>
      </c>
      <c r="AB13682">
        <v>0</v>
      </c>
      <c r="AC13682">
        <v>0</v>
      </c>
      <c r="AD13682">
        <v>1</v>
      </c>
    </row>
    <row r="13683" spans="1:30" hidden="1" x14ac:dyDescent="0.3">
      <c r="A13683" t="s">
        <v>41256</v>
      </c>
      <c r="B13683" t="s">
        <v>41262</v>
      </c>
      <c r="C13683" t="s">
        <v>32</v>
      </c>
      <c r="D13683" t="s">
        <v>50</v>
      </c>
      <c r="E13683" s="1">
        <v>40032</v>
      </c>
      <c r="F13683">
        <v>2500000</v>
      </c>
      <c r="G13683" t="s">
        <v>41256</v>
      </c>
      <c r="H13683" t="s">
        <v>41258</v>
      </c>
      <c r="I13683" t="s">
        <v>41259</v>
      </c>
      <c r="J13683" t="s">
        <v>41260</v>
      </c>
      <c r="K13683" t="s">
        <v>37</v>
      </c>
      <c r="L13683" t="s">
        <v>53</v>
      </c>
      <c r="M13683" t="s">
        <v>54</v>
      </c>
      <c r="N13683" t="s">
        <v>95</v>
      </c>
      <c r="O13683" t="s">
        <v>41261</v>
      </c>
      <c r="P13683" s="1">
        <v>39083</v>
      </c>
      <c r="Q13683" t="s">
        <v>53</v>
      </c>
      <c r="R13683" t="s">
        <v>56</v>
      </c>
      <c r="S13683" t="s">
        <v>41</v>
      </c>
      <c r="T13683" t="s">
        <v>41197</v>
      </c>
      <c r="U13683" t="s">
        <v>41197</v>
      </c>
      <c r="V13683">
        <v>0</v>
      </c>
      <c r="W13683">
        <v>0</v>
      </c>
      <c r="X13683">
        <v>0</v>
      </c>
      <c r="Y13683">
        <v>0</v>
      </c>
      <c r="Z13683">
        <v>0</v>
      </c>
      <c r="AA13683">
        <v>0</v>
      </c>
      <c r="AB13683">
        <v>0</v>
      </c>
      <c r="AC13683">
        <v>0</v>
      </c>
      <c r="AD13683">
        <v>1</v>
      </c>
    </row>
    <row r="13684" spans="1:30" hidden="1" x14ac:dyDescent="0.3">
      <c r="A13684" t="s">
        <v>41263</v>
      </c>
      <c r="B13684" t="s">
        <v>41264</v>
      </c>
      <c r="C13684" t="s">
        <v>32</v>
      </c>
      <c r="D13684" t="s">
        <v>50</v>
      </c>
      <c r="E13684" s="1">
        <v>39448</v>
      </c>
      <c r="F13684">
        <v>2700000</v>
      </c>
      <c r="G13684" t="s">
        <v>41263</v>
      </c>
      <c r="H13684" t="s">
        <v>41265</v>
      </c>
      <c r="I13684" t="s">
        <v>41266</v>
      </c>
      <c r="J13684" t="s">
        <v>41267</v>
      </c>
      <c r="K13684" t="s">
        <v>109</v>
      </c>
      <c r="L13684" t="s">
        <v>53</v>
      </c>
      <c r="M13684" t="s">
        <v>54</v>
      </c>
      <c r="N13684" t="s">
        <v>95</v>
      </c>
      <c r="O13684" t="s">
        <v>1662</v>
      </c>
      <c r="P13684" s="1">
        <v>39093</v>
      </c>
      <c r="Q13684" t="s">
        <v>53</v>
      </c>
      <c r="R13684" t="s">
        <v>56</v>
      </c>
      <c r="S13684" t="s">
        <v>41</v>
      </c>
      <c r="T13684" t="s">
        <v>41197</v>
      </c>
      <c r="U13684" t="s">
        <v>41197</v>
      </c>
      <c r="V13684">
        <v>0</v>
      </c>
      <c r="W13684">
        <v>0</v>
      </c>
      <c r="X13684">
        <v>0</v>
      </c>
      <c r="Y13684">
        <v>0</v>
      </c>
      <c r="Z13684">
        <v>0</v>
      </c>
      <c r="AA13684">
        <v>0</v>
      </c>
      <c r="AB13684">
        <v>0</v>
      </c>
      <c r="AC13684">
        <v>0</v>
      </c>
      <c r="AD13684">
        <v>1</v>
      </c>
    </row>
    <row r="13685" spans="1:30" hidden="1" x14ac:dyDescent="0.3">
      <c r="A13685" t="s">
        <v>41268</v>
      </c>
      <c r="B13685" t="s">
        <v>41269</v>
      </c>
      <c r="C13685" t="s">
        <v>32</v>
      </c>
      <c r="D13685" t="s">
        <v>50</v>
      </c>
      <c r="E13685" s="1">
        <v>39943</v>
      </c>
      <c r="F13685">
        <v>2200000</v>
      </c>
      <c r="G13685" t="s">
        <v>41268</v>
      </c>
      <c r="H13685" t="s">
        <v>41270</v>
      </c>
      <c r="I13685" t="s">
        <v>41271</v>
      </c>
      <c r="J13685" t="s">
        <v>41254</v>
      </c>
      <c r="K13685" t="s">
        <v>37</v>
      </c>
      <c r="L13685" t="s">
        <v>53</v>
      </c>
      <c r="M13685" t="s">
        <v>209</v>
      </c>
      <c r="N13685" t="s">
        <v>801</v>
      </c>
      <c r="O13685" t="s">
        <v>801</v>
      </c>
      <c r="P13685" s="1">
        <v>36892</v>
      </c>
      <c r="Q13685" t="s">
        <v>53</v>
      </c>
      <c r="R13685" t="s">
        <v>56</v>
      </c>
      <c r="S13685" t="s">
        <v>41</v>
      </c>
      <c r="T13685" t="s">
        <v>41197</v>
      </c>
      <c r="U13685" t="s">
        <v>41197</v>
      </c>
      <c r="V13685">
        <v>0</v>
      </c>
      <c r="W13685">
        <v>0</v>
      </c>
      <c r="X13685">
        <v>0</v>
      </c>
      <c r="Y13685">
        <v>0</v>
      </c>
      <c r="Z13685">
        <v>0</v>
      </c>
      <c r="AA13685">
        <v>0</v>
      </c>
      <c r="AB13685">
        <v>0</v>
      </c>
      <c r="AC13685">
        <v>0</v>
      </c>
      <c r="AD13685">
        <v>1</v>
      </c>
    </row>
    <row r="13686" spans="1:30" hidden="1" x14ac:dyDescent="0.3">
      <c r="A13686" t="s">
        <v>41268</v>
      </c>
      <c r="B13686" t="s">
        <v>41272</v>
      </c>
      <c r="C13686" t="s">
        <v>32</v>
      </c>
      <c r="D13686" t="s">
        <v>50</v>
      </c>
      <c r="E13686" s="1">
        <v>39427</v>
      </c>
      <c r="F13686">
        <v>6000000</v>
      </c>
      <c r="G13686" t="s">
        <v>41268</v>
      </c>
      <c r="H13686" t="s">
        <v>41270</v>
      </c>
      <c r="I13686" t="s">
        <v>41271</v>
      </c>
      <c r="J13686" t="s">
        <v>41254</v>
      </c>
      <c r="K13686" t="s">
        <v>37</v>
      </c>
      <c r="L13686" t="s">
        <v>53</v>
      </c>
      <c r="M13686" t="s">
        <v>209</v>
      </c>
      <c r="N13686" t="s">
        <v>801</v>
      </c>
      <c r="O13686" t="s">
        <v>801</v>
      </c>
      <c r="P13686" s="1">
        <v>36892</v>
      </c>
      <c r="Q13686" t="s">
        <v>53</v>
      </c>
      <c r="R13686" t="s">
        <v>56</v>
      </c>
      <c r="S13686" t="s">
        <v>41</v>
      </c>
      <c r="T13686" t="s">
        <v>41197</v>
      </c>
      <c r="U13686" t="s">
        <v>41197</v>
      </c>
      <c r="V13686">
        <v>0</v>
      </c>
      <c r="W13686">
        <v>0</v>
      </c>
      <c r="X13686">
        <v>0</v>
      </c>
      <c r="Y13686">
        <v>0</v>
      </c>
      <c r="Z13686">
        <v>0</v>
      </c>
      <c r="AA13686">
        <v>0</v>
      </c>
      <c r="AB13686">
        <v>0</v>
      </c>
      <c r="AC13686">
        <v>0</v>
      </c>
      <c r="AD13686">
        <v>1</v>
      </c>
    </row>
    <row r="13687" spans="1:30" hidden="1" x14ac:dyDescent="0.3">
      <c r="A13687" t="s">
        <v>41268</v>
      </c>
      <c r="B13687" t="s">
        <v>41273</v>
      </c>
      <c r="C13687" t="s">
        <v>32</v>
      </c>
      <c r="E13687" s="1">
        <v>40094</v>
      </c>
      <c r="F13687">
        <v>2648134</v>
      </c>
      <c r="G13687" t="s">
        <v>41268</v>
      </c>
      <c r="H13687" t="s">
        <v>41270</v>
      </c>
      <c r="I13687" t="s">
        <v>41271</v>
      </c>
      <c r="J13687" t="s">
        <v>41254</v>
      </c>
      <c r="K13687" t="s">
        <v>37</v>
      </c>
      <c r="L13687" t="s">
        <v>53</v>
      </c>
      <c r="M13687" t="s">
        <v>209</v>
      </c>
      <c r="N13687" t="s">
        <v>801</v>
      </c>
      <c r="O13687" t="s">
        <v>801</v>
      </c>
      <c r="P13687" s="1">
        <v>36892</v>
      </c>
      <c r="Q13687" t="s">
        <v>53</v>
      </c>
      <c r="R13687" t="s">
        <v>56</v>
      </c>
      <c r="S13687" t="s">
        <v>41</v>
      </c>
      <c r="T13687" t="s">
        <v>41197</v>
      </c>
      <c r="U13687" t="s">
        <v>41197</v>
      </c>
      <c r="V13687">
        <v>0</v>
      </c>
      <c r="W13687">
        <v>0</v>
      </c>
      <c r="X13687">
        <v>0</v>
      </c>
      <c r="Y13687">
        <v>0</v>
      </c>
      <c r="Z13687">
        <v>0</v>
      </c>
      <c r="AA13687">
        <v>0</v>
      </c>
      <c r="AB13687">
        <v>0</v>
      </c>
      <c r="AC13687">
        <v>0</v>
      </c>
      <c r="AD13687">
        <v>1</v>
      </c>
    </row>
    <row r="13688" spans="1:30" hidden="1" x14ac:dyDescent="0.3">
      <c r="A13688" t="s">
        <v>41268</v>
      </c>
      <c r="B13688" t="s">
        <v>41274</v>
      </c>
      <c r="C13688" t="s">
        <v>32</v>
      </c>
      <c r="D13688" t="s">
        <v>33</v>
      </c>
      <c r="E13688" s="1">
        <v>41004</v>
      </c>
      <c r="F13688">
        <v>3400000</v>
      </c>
      <c r="G13688" t="s">
        <v>41268</v>
      </c>
      <c r="H13688" t="s">
        <v>41270</v>
      </c>
      <c r="I13688" t="s">
        <v>41271</v>
      </c>
      <c r="J13688" t="s">
        <v>41254</v>
      </c>
      <c r="K13688" t="s">
        <v>37</v>
      </c>
      <c r="L13688" t="s">
        <v>53</v>
      </c>
      <c r="M13688" t="s">
        <v>209</v>
      </c>
      <c r="N13688" t="s">
        <v>801</v>
      </c>
      <c r="O13688" t="s">
        <v>801</v>
      </c>
      <c r="P13688" s="1">
        <v>36892</v>
      </c>
      <c r="Q13688" t="s">
        <v>53</v>
      </c>
      <c r="R13688" t="s">
        <v>56</v>
      </c>
      <c r="S13688" t="s">
        <v>41</v>
      </c>
      <c r="T13688" t="s">
        <v>41197</v>
      </c>
      <c r="U13688" t="s">
        <v>41197</v>
      </c>
      <c r="V13688">
        <v>0</v>
      </c>
      <c r="W13688">
        <v>0</v>
      </c>
      <c r="X13688">
        <v>0</v>
      </c>
      <c r="Y13688">
        <v>0</v>
      </c>
      <c r="Z13688">
        <v>0</v>
      </c>
      <c r="AA13688">
        <v>0</v>
      </c>
      <c r="AB13688">
        <v>0</v>
      </c>
      <c r="AC13688">
        <v>0</v>
      </c>
      <c r="AD13688">
        <v>1</v>
      </c>
    </row>
    <row r="13689" spans="1:30" hidden="1" x14ac:dyDescent="0.3">
      <c r="A13689" t="s">
        <v>41275</v>
      </c>
      <c r="B13689" t="s">
        <v>41276</v>
      </c>
      <c r="C13689" t="s">
        <v>32</v>
      </c>
      <c r="D13689" t="s">
        <v>50</v>
      </c>
      <c r="E13689" t="s">
        <v>38816</v>
      </c>
      <c r="F13689">
        <v>7000000</v>
      </c>
      <c r="G13689" t="s">
        <v>41275</v>
      </c>
      <c r="H13689" t="s">
        <v>41277</v>
      </c>
      <c r="I13689" t="s">
        <v>41278</v>
      </c>
      <c r="J13689" t="s">
        <v>41279</v>
      </c>
      <c r="K13689" t="s">
        <v>72</v>
      </c>
      <c r="L13689" t="s">
        <v>53</v>
      </c>
      <c r="M13689" t="s">
        <v>54</v>
      </c>
      <c r="N13689" t="s">
        <v>55</v>
      </c>
      <c r="O13689" t="s">
        <v>1264</v>
      </c>
      <c r="P13689" s="1">
        <v>38357</v>
      </c>
      <c r="Q13689" t="s">
        <v>53</v>
      </c>
      <c r="R13689" t="s">
        <v>56</v>
      </c>
      <c r="S13689" t="s">
        <v>41</v>
      </c>
      <c r="T13689" t="s">
        <v>41197</v>
      </c>
      <c r="U13689" t="s">
        <v>41197</v>
      </c>
      <c r="V13689">
        <v>0</v>
      </c>
      <c r="W13689">
        <v>0</v>
      </c>
      <c r="X13689">
        <v>0</v>
      </c>
      <c r="Y13689">
        <v>0</v>
      </c>
      <c r="Z13689">
        <v>0</v>
      </c>
      <c r="AA13689">
        <v>0</v>
      </c>
      <c r="AB13689">
        <v>0</v>
      </c>
      <c r="AC13689">
        <v>0</v>
      </c>
      <c r="AD13689">
        <v>1</v>
      </c>
    </row>
    <row r="13690" spans="1:30" hidden="1" x14ac:dyDescent="0.3">
      <c r="A13690" t="s">
        <v>41280</v>
      </c>
      <c r="B13690" t="s">
        <v>41281</v>
      </c>
      <c r="C13690" t="s">
        <v>32</v>
      </c>
      <c r="D13690" t="s">
        <v>50</v>
      </c>
      <c r="E13690" t="s">
        <v>4311</v>
      </c>
      <c r="F13690">
        <v>2500000</v>
      </c>
      <c r="G13690" t="s">
        <v>41280</v>
      </c>
      <c r="H13690" t="s">
        <v>41282</v>
      </c>
      <c r="I13690" t="s">
        <v>41283</v>
      </c>
      <c r="J13690" t="s">
        <v>41284</v>
      </c>
      <c r="K13690" t="s">
        <v>37</v>
      </c>
      <c r="L13690" t="s">
        <v>53</v>
      </c>
      <c r="M13690" t="s">
        <v>54</v>
      </c>
      <c r="N13690" t="s">
        <v>95</v>
      </c>
      <c r="O13690" t="s">
        <v>2083</v>
      </c>
      <c r="P13690" t="s">
        <v>8679</v>
      </c>
      <c r="Q13690" t="s">
        <v>53</v>
      </c>
      <c r="R13690" t="s">
        <v>56</v>
      </c>
      <c r="S13690" t="s">
        <v>41</v>
      </c>
      <c r="T13690" t="s">
        <v>41197</v>
      </c>
      <c r="U13690" t="s">
        <v>41197</v>
      </c>
      <c r="V13690">
        <v>0</v>
      </c>
      <c r="W13690">
        <v>0</v>
      </c>
      <c r="X13690">
        <v>0</v>
      </c>
      <c r="Y13690">
        <v>0</v>
      </c>
      <c r="Z13690">
        <v>0</v>
      </c>
      <c r="AA13690">
        <v>0</v>
      </c>
      <c r="AB13690">
        <v>0</v>
      </c>
      <c r="AC13690">
        <v>0</v>
      </c>
      <c r="AD13690">
        <v>1</v>
      </c>
    </row>
    <row r="13691" spans="1:30" hidden="1" x14ac:dyDescent="0.3">
      <c r="A13691" t="s">
        <v>41285</v>
      </c>
      <c r="B13691" t="s">
        <v>41286</v>
      </c>
      <c r="C13691" t="s">
        <v>32</v>
      </c>
      <c r="E13691" t="s">
        <v>21607</v>
      </c>
      <c r="F13691">
        <v>4619390</v>
      </c>
      <c r="G13691" t="s">
        <v>41285</v>
      </c>
      <c r="H13691" t="s">
        <v>41287</v>
      </c>
      <c r="I13691" t="s">
        <v>41288</v>
      </c>
      <c r="J13691" t="s">
        <v>41289</v>
      </c>
      <c r="K13691" t="s">
        <v>109</v>
      </c>
      <c r="L13691" t="s">
        <v>53</v>
      </c>
      <c r="M13691" t="s">
        <v>62</v>
      </c>
      <c r="N13691" t="s">
        <v>63</v>
      </c>
      <c r="O13691" t="s">
        <v>63</v>
      </c>
      <c r="P13691" s="1">
        <v>39089</v>
      </c>
      <c r="Q13691" t="s">
        <v>53</v>
      </c>
      <c r="R13691" t="s">
        <v>56</v>
      </c>
      <c r="S13691" t="s">
        <v>41</v>
      </c>
      <c r="T13691" t="s">
        <v>41197</v>
      </c>
      <c r="U13691" t="s">
        <v>41197</v>
      </c>
      <c r="V13691">
        <v>0</v>
      </c>
      <c r="W13691">
        <v>0</v>
      </c>
      <c r="X13691">
        <v>0</v>
      </c>
      <c r="Y13691">
        <v>0</v>
      </c>
      <c r="Z13691">
        <v>0</v>
      </c>
      <c r="AA13691">
        <v>0</v>
      </c>
      <c r="AB13691">
        <v>0</v>
      </c>
      <c r="AC13691">
        <v>0</v>
      </c>
      <c r="AD13691">
        <v>1</v>
      </c>
    </row>
    <row r="13692" spans="1:30" hidden="1" x14ac:dyDescent="0.3">
      <c r="A13692" t="s">
        <v>41285</v>
      </c>
      <c r="B13692" t="s">
        <v>41290</v>
      </c>
      <c r="C13692" t="s">
        <v>32</v>
      </c>
      <c r="D13692" t="s">
        <v>50</v>
      </c>
      <c r="E13692" s="1">
        <v>40889</v>
      </c>
      <c r="F13692">
        <v>3000000</v>
      </c>
      <c r="G13692" t="s">
        <v>41285</v>
      </c>
      <c r="H13692" t="s">
        <v>41287</v>
      </c>
      <c r="I13692" t="s">
        <v>41288</v>
      </c>
      <c r="J13692" t="s">
        <v>41289</v>
      </c>
      <c r="K13692" t="s">
        <v>109</v>
      </c>
      <c r="L13692" t="s">
        <v>53</v>
      </c>
      <c r="M13692" t="s">
        <v>62</v>
      </c>
      <c r="N13692" t="s">
        <v>63</v>
      </c>
      <c r="O13692" t="s">
        <v>63</v>
      </c>
      <c r="P13692" s="1">
        <v>39089</v>
      </c>
      <c r="Q13692" t="s">
        <v>53</v>
      </c>
      <c r="R13692" t="s">
        <v>56</v>
      </c>
      <c r="S13692" t="s">
        <v>41</v>
      </c>
      <c r="T13692" t="s">
        <v>41197</v>
      </c>
      <c r="U13692" t="s">
        <v>41197</v>
      </c>
      <c r="V13692">
        <v>0</v>
      </c>
      <c r="W13692">
        <v>0</v>
      </c>
      <c r="X13692">
        <v>0</v>
      </c>
      <c r="Y13692">
        <v>0</v>
      </c>
      <c r="Z13692">
        <v>0</v>
      </c>
      <c r="AA13692">
        <v>0</v>
      </c>
      <c r="AB13692">
        <v>0</v>
      </c>
      <c r="AC13692">
        <v>0</v>
      </c>
      <c r="AD13692">
        <v>1</v>
      </c>
    </row>
    <row r="13693" spans="1:30" hidden="1" x14ac:dyDescent="0.3">
      <c r="A13693" t="s">
        <v>41285</v>
      </c>
      <c r="B13693" t="s">
        <v>41291</v>
      </c>
      <c r="C13693" t="s">
        <v>32</v>
      </c>
      <c r="D13693" t="s">
        <v>33</v>
      </c>
      <c r="E13693" s="1">
        <v>41376</v>
      </c>
      <c r="F13693">
        <v>6600000</v>
      </c>
      <c r="G13693" t="s">
        <v>41285</v>
      </c>
      <c r="H13693" t="s">
        <v>41287</v>
      </c>
      <c r="I13693" t="s">
        <v>41288</v>
      </c>
      <c r="J13693" t="s">
        <v>41289</v>
      </c>
      <c r="K13693" t="s">
        <v>109</v>
      </c>
      <c r="L13693" t="s">
        <v>53</v>
      </c>
      <c r="M13693" t="s">
        <v>62</v>
      </c>
      <c r="N13693" t="s">
        <v>63</v>
      </c>
      <c r="O13693" t="s">
        <v>63</v>
      </c>
      <c r="P13693" s="1">
        <v>39089</v>
      </c>
      <c r="Q13693" t="s">
        <v>53</v>
      </c>
      <c r="R13693" t="s">
        <v>56</v>
      </c>
      <c r="S13693" t="s">
        <v>41</v>
      </c>
      <c r="T13693" t="s">
        <v>41197</v>
      </c>
      <c r="U13693" t="s">
        <v>41197</v>
      </c>
      <c r="V13693">
        <v>0</v>
      </c>
      <c r="W13693">
        <v>0</v>
      </c>
      <c r="X13693">
        <v>0</v>
      </c>
      <c r="Y13693">
        <v>0</v>
      </c>
      <c r="Z13693">
        <v>0</v>
      </c>
      <c r="AA13693">
        <v>0</v>
      </c>
      <c r="AB13693">
        <v>0</v>
      </c>
      <c r="AC13693">
        <v>0</v>
      </c>
      <c r="AD13693">
        <v>1</v>
      </c>
    </row>
    <row r="13694" spans="1:30" hidden="1" x14ac:dyDescent="0.3">
      <c r="A13694" t="s">
        <v>41292</v>
      </c>
      <c r="B13694" t="s">
        <v>41293</v>
      </c>
      <c r="C13694" t="s">
        <v>32</v>
      </c>
      <c r="E13694" t="s">
        <v>4391</v>
      </c>
      <c r="F13694">
        <v>2250000</v>
      </c>
      <c r="G13694" t="s">
        <v>41292</v>
      </c>
      <c r="H13694" t="s">
        <v>41294</v>
      </c>
      <c r="I13694" t="s">
        <v>41295</v>
      </c>
      <c r="J13694" t="s">
        <v>41296</v>
      </c>
      <c r="K13694" t="s">
        <v>37</v>
      </c>
      <c r="L13694" t="s">
        <v>53</v>
      </c>
      <c r="M13694" t="s">
        <v>842</v>
      </c>
      <c r="N13694" t="s">
        <v>843</v>
      </c>
      <c r="O13694" t="s">
        <v>844</v>
      </c>
      <c r="P13694" s="1">
        <v>40554</v>
      </c>
      <c r="Q13694" t="s">
        <v>53</v>
      </c>
      <c r="R13694" t="s">
        <v>56</v>
      </c>
      <c r="S13694" t="s">
        <v>41</v>
      </c>
      <c r="T13694" t="s">
        <v>41197</v>
      </c>
      <c r="U13694" t="s">
        <v>41197</v>
      </c>
      <c r="V13694">
        <v>0</v>
      </c>
      <c r="W13694">
        <v>0</v>
      </c>
      <c r="X13694">
        <v>0</v>
      </c>
      <c r="Y13694">
        <v>0</v>
      </c>
      <c r="Z13694">
        <v>0</v>
      </c>
      <c r="AA13694">
        <v>0</v>
      </c>
      <c r="AB13694">
        <v>0</v>
      </c>
      <c r="AC13694">
        <v>0</v>
      </c>
      <c r="AD13694">
        <v>1</v>
      </c>
    </row>
    <row r="13695" spans="1:30" hidden="1" x14ac:dyDescent="0.3">
      <c r="A13695" t="s">
        <v>41297</v>
      </c>
      <c r="B13695" t="s">
        <v>41298</v>
      </c>
      <c r="C13695" t="s">
        <v>32</v>
      </c>
      <c r="D13695" t="s">
        <v>50</v>
      </c>
      <c r="E13695" s="1">
        <v>41548</v>
      </c>
      <c r="F13695">
        <v>10000000</v>
      </c>
      <c r="G13695" t="s">
        <v>41297</v>
      </c>
      <c r="H13695" t="s">
        <v>41299</v>
      </c>
      <c r="I13695" t="s">
        <v>41300</v>
      </c>
      <c r="J13695" t="s">
        <v>41301</v>
      </c>
      <c r="K13695" t="s">
        <v>37</v>
      </c>
      <c r="L13695" t="s">
        <v>53</v>
      </c>
      <c r="M13695" t="s">
        <v>54</v>
      </c>
      <c r="N13695" t="s">
        <v>95</v>
      </c>
      <c r="O13695" t="s">
        <v>96</v>
      </c>
      <c r="P13695" s="1">
        <v>39089</v>
      </c>
      <c r="Q13695" t="s">
        <v>53</v>
      </c>
      <c r="R13695" t="s">
        <v>56</v>
      </c>
      <c r="S13695" t="s">
        <v>41</v>
      </c>
      <c r="T13695" t="s">
        <v>41197</v>
      </c>
      <c r="U13695" t="s">
        <v>41197</v>
      </c>
      <c r="V13695">
        <v>0</v>
      </c>
      <c r="W13695">
        <v>0</v>
      </c>
      <c r="X13695">
        <v>0</v>
      </c>
      <c r="Y13695">
        <v>0</v>
      </c>
      <c r="Z13695">
        <v>0</v>
      </c>
      <c r="AA13695">
        <v>0</v>
      </c>
      <c r="AB13695">
        <v>0</v>
      </c>
      <c r="AC13695">
        <v>0</v>
      </c>
      <c r="AD13695">
        <v>1</v>
      </c>
    </row>
    <row r="13696" spans="1:30" hidden="1" x14ac:dyDescent="0.3">
      <c r="A13696" t="s">
        <v>41297</v>
      </c>
      <c r="B13696" t="s">
        <v>41302</v>
      </c>
      <c r="C13696" t="s">
        <v>32</v>
      </c>
      <c r="D13696" t="s">
        <v>33</v>
      </c>
      <c r="E13696" t="s">
        <v>25065</v>
      </c>
      <c r="F13696">
        <v>2000000</v>
      </c>
      <c r="G13696" t="s">
        <v>41297</v>
      </c>
      <c r="H13696" t="s">
        <v>41299</v>
      </c>
      <c r="I13696" t="s">
        <v>41300</v>
      </c>
      <c r="J13696" t="s">
        <v>41301</v>
      </c>
      <c r="K13696" t="s">
        <v>37</v>
      </c>
      <c r="L13696" t="s">
        <v>53</v>
      </c>
      <c r="M13696" t="s">
        <v>54</v>
      </c>
      <c r="N13696" t="s">
        <v>95</v>
      </c>
      <c r="O13696" t="s">
        <v>96</v>
      </c>
      <c r="P13696" s="1">
        <v>39089</v>
      </c>
      <c r="Q13696" t="s">
        <v>53</v>
      </c>
      <c r="R13696" t="s">
        <v>56</v>
      </c>
      <c r="S13696" t="s">
        <v>41</v>
      </c>
      <c r="T13696" t="s">
        <v>41197</v>
      </c>
      <c r="U13696" t="s">
        <v>41197</v>
      </c>
      <c r="V13696">
        <v>0</v>
      </c>
      <c r="W13696">
        <v>0</v>
      </c>
      <c r="X13696">
        <v>0</v>
      </c>
      <c r="Y13696">
        <v>0</v>
      </c>
      <c r="Z13696">
        <v>0</v>
      </c>
      <c r="AA13696">
        <v>0</v>
      </c>
      <c r="AB13696">
        <v>0</v>
      </c>
      <c r="AC13696">
        <v>0</v>
      </c>
      <c r="AD13696">
        <v>1</v>
      </c>
    </row>
    <row r="13697" spans="1:30" hidden="1" x14ac:dyDescent="0.3">
      <c r="A13697" t="s">
        <v>41303</v>
      </c>
      <c r="B13697" t="s">
        <v>41304</v>
      </c>
      <c r="C13697" t="s">
        <v>32</v>
      </c>
      <c r="D13697" t="s">
        <v>50</v>
      </c>
      <c r="E13697" t="s">
        <v>1841</v>
      </c>
      <c r="F13697">
        <v>5000000</v>
      </c>
      <c r="G13697" t="s">
        <v>41303</v>
      </c>
      <c r="H13697" t="s">
        <v>41305</v>
      </c>
      <c r="I13697" t="s">
        <v>41306</v>
      </c>
      <c r="J13697" t="s">
        <v>41307</v>
      </c>
      <c r="K13697" t="s">
        <v>37</v>
      </c>
      <c r="L13697" t="s">
        <v>53</v>
      </c>
      <c r="M13697" t="s">
        <v>54</v>
      </c>
      <c r="N13697" t="s">
        <v>95</v>
      </c>
      <c r="O13697" t="s">
        <v>96</v>
      </c>
      <c r="P13697" s="1">
        <v>40909</v>
      </c>
      <c r="Q13697" t="s">
        <v>53</v>
      </c>
      <c r="R13697" t="s">
        <v>56</v>
      </c>
      <c r="S13697" t="s">
        <v>41</v>
      </c>
      <c r="T13697" t="s">
        <v>41197</v>
      </c>
      <c r="U13697" t="s">
        <v>41197</v>
      </c>
      <c r="V13697">
        <v>0</v>
      </c>
      <c r="W13697">
        <v>0</v>
      </c>
      <c r="X13697">
        <v>0</v>
      </c>
      <c r="Y13697">
        <v>0</v>
      </c>
      <c r="Z13697">
        <v>0</v>
      </c>
      <c r="AA13697">
        <v>0</v>
      </c>
      <c r="AB13697">
        <v>0</v>
      </c>
      <c r="AC13697">
        <v>0</v>
      </c>
      <c r="AD13697">
        <v>1</v>
      </c>
    </row>
    <row r="13698" spans="1:30" hidden="1" x14ac:dyDescent="0.3">
      <c r="A13698" t="s">
        <v>41303</v>
      </c>
      <c r="B13698" t="s">
        <v>41308</v>
      </c>
      <c r="C13698" t="s">
        <v>32</v>
      </c>
      <c r="E13698" s="1">
        <v>40909</v>
      </c>
      <c r="F13698">
        <v>1009000</v>
      </c>
      <c r="G13698" t="s">
        <v>41303</v>
      </c>
      <c r="H13698" t="s">
        <v>41305</v>
      </c>
      <c r="I13698" t="s">
        <v>41306</v>
      </c>
      <c r="J13698" t="s">
        <v>41307</v>
      </c>
      <c r="K13698" t="s">
        <v>37</v>
      </c>
      <c r="L13698" t="s">
        <v>53</v>
      </c>
      <c r="M13698" t="s">
        <v>54</v>
      </c>
      <c r="N13698" t="s">
        <v>95</v>
      </c>
      <c r="O13698" t="s">
        <v>96</v>
      </c>
      <c r="P13698" s="1">
        <v>40909</v>
      </c>
      <c r="Q13698" t="s">
        <v>53</v>
      </c>
      <c r="R13698" t="s">
        <v>56</v>
      </c>
      <c r="S13698" t="s">
        <v>41</v>
      </c>
      <c r="T13698" t="s">
        <v>41197</v>
      </c>
      <c r="U13698" t="s">
        <v>41197</v>
      </c>
      <c r="V13698">
        <v>0</v>
      </c>
      <c r="W13698">
        <v>0</v>
      </c>
      <c r="X13698">
        <v>0</v>
      </c>
      <c r="Y13698">
        <v>0</v>
      </c>
      <c r="Z13698">
        <v>0</v>
      </c>
      <c r="AA13698">
        <v>0</v>
      </c>
      <c r="AB13698">
        <v>0</v>
      </c>
      <c r="AC13698">
        <v>0</v>
      </c>
      <c r="AD13698">
        <v>1</v>
      </c>
    </row>
    <row r="13699" spans="1:30" hidden="1" x14ac:dyDescent="0.3">
      <c r="A13699" t="s">
        <v>41309</v>
      </c>
      <c r="B13699" t="s">
        <v>41310</v>
      </c>
      <c r="C13699" t="s">
        <v>32</v>
      </c>
      <c r="D13699" t="s">
        <v>50</v>
      </c>
      <c r="E13699" t="s">
        <v>8351</v>
      </c>
      <c r="F13699">
        <v>5500000</v>
      </c>
      <c r="G13699" t="s">
        <v>41309</v>
      </c>
      <c r="H13699" t="s">
        <v>41311</v>
      </c>
      <c r="I13699" t="s">
        <v>41312</v>
      </c>
      <c r="J13699" t="s">
        <v>41313</v>
      </c>
      <c r="K13699" t="s">
        <v>37</v>
      </c>
      <c r="L13699" t="s">
        <v>53</v>
      </c>
      <c r="M13699" t="s">
        <v>54</v>
      </c>
      <c r="N13699" t="s">
        <v>95</v>
      </c>
      <c r="O13699" t="s">
        <v>96</v>
      </c>
      <c r="P13699" s="1">
        <v>41279</v>
      </c>
      <c r="Q13699" t="s">
        <v>53</v>
      </c>
      <c r="R13699" t="s">
        <v>56</v>
      </c>
      <c r="S13699" t="s">
        <v>41</v>
      </c>
      <c r="T13699" t="s">
        <v>41197</v>
      </c>
      <c r="U13699" t="s">
        <v>41197</v>
      </c>
      <c r="V13699">
        <v>0</v>
      </c>
      <c r="W13699">
        <v>0</v>
      </c>
      <c r="X13699">
        <v>0</v>
      </c>
      <c r="Y13699">
        <v>0</v>
      </c>
      <c r="Z13699">
        <v>0</v>
      </c>
      <c r="AA13699">
        <v>0</v>
      </c>
      <c r="AB13699">
        <v>0</v>
      </c>
      <c r="AC13699">
        <v>0</v>
      </c>
      <c r="AD13699">
        <v>1</v>
      </c>
    </row>
    <row r="13700" spans="1:30" hidden="1" x14ac:dyDescent="0.3">
      <c r="A13700" t="s">
        <v>41309</v>
      </c>
      <c r="B13700" t="s">
        <v>41314</v>
      </c>
      <c r="C13700" t="s">
        <v>32</v>
      </c>
      <c r="D13700" t="s">
        <v>33</v>
      </c>
      <c r="E13700" t="s">
        <v>1829</v>
      </c>
      <c r="F13700">
        <v>10000000</v>
      </c>
      <c r="G13700" t="s">
        <v>41309</v>
      </c>
      <c r="H13700" t="s">
        <v>41311</v>
      </c>
      <c r="I13700" t="s">
        <v>41312</v>
      </c>
      <c r="J13700" t="s">
        <v>41313</v>
      </c>
      <c r="K13700" t="s">
        <v>37</v>
      </c>
      <c r="L13700" t="s">
        <v>53</v>
      </c>
      <c r="M13700" t="s">
        <v>54</v>
      </c>
      <c r="N13700" t="s">
        <v>95</v>
      </c>
      <c r="O13700" t="s">
        <v>96</v>
      </c>
      <c r="P13700" s="1">
        <v>41279</v>
      </c>
      <c r="Q13700" t="s">
        <v>53</v>
      </c>
      <c r="R13700" t="s">
        <v>56</v>
      </c>
      <c r="S13700" t="s">
        <v>41</v>
      </c>
      <c r="T13700" t="s">
        <v>41197</v>
      </c>
      <c r="U13700" t="s">
        <v>41197</v>
      </c>
      <c r="V13700">
        <v>0</v>
      </c>
      <c r="W13700">
        <v>0</v>
      </c>
      <c r="X13700">
        <v>0</v>
      </c>
      <c r="Y13700">
        <v>0</v>
      </c>
      <c r="Z13700">
        <v>0</v>
      </c>
      <c r="AA13700">
        <v>0</v>
      </c>
      <c r="AB13700">
        <v>0</v>
      </c>
      <c r="AC13700">
        <v>0</v>
      </c>
      <c r="AD13700">
        <v>1</v>
      </c>
    </row>
    <row r="13701" spans="1:30" hidden="1" x14ac:dyDescent="0.3">
      <c r="A13701" t="s">
        <v>41315</v>
      </c>
      <c r="B13701" t="s">
        <v>41316</v>
      </c>
      <c r="C13701" t="s">
        <v>32</v>
      </c>
      <c r="D13701" t="s">
        <v>33</v>
      </c>
      <c r="E13701" t="s">
        <v>12989</v>
      </c>
      <c r="F13701">
        <v>6000000</v>
      </c>
      <c r="G13701" t="s">
        <v>41315</v>
      </c>
      <c r="H13701" t="s">
        <v>41317</v>
      </c>
      <c r="I13701" t="s">
        <v>41318</v>
      </c>
      <c r="J13701" t="s">
        <v>41319</v>
      </c>
      <c r="K13701" t="s">
        <v>37</v>
      </c>
      <c r="L13701" t="s">
        <v>53</v>
      </c>
      <c r="M13701" t="s">
        <v>54</v>
      </c>
      <c r="N13701" t="s">
        <v>55</v>
      </c>
      <c r="O13701" t="s">
        <v>41320</v>
      </c>
      <c r="P13701" s="1">
        <v>38718</v>
      </c>
      <c r="Q13701" t="s">
        <v>53</v>
      </c>
      <c r="R13701" t="s">
        <v>56</v>
      </c>
      <c r="S13701" t="s">
        <v>41</v>
      </c>
      <c r="T13701" t="s">
        <v>41197</v>
      </c>
      <c r="U13701" t="s">
        <v>41197</v>
      </c>
      <c r="V13701">
        <v>0</v>
      </c>
      <c r="W13701">
        <v>0</v>
      </c>
      <c r="X13701">
        <v>0</v>
      </c>
      <c r="Y13701">
        <v>0</v>
      </c>
      <c r="Z13701">
        <v>0</v>
      </c>
      <c r="AA13701">
        <v>0</v>
      </c>
      <c r="AB13701">
        <v>0</v>
      </c>
      <c r="AC13701">
        <v>0</v>
      </c>
      <c r="AD13701">
        <v>1</v>
      </c>
    </row>
    <row r="13702" spans="1:30" hidden="1" x14ac:dyDescent="0.3">
      <c r="A13702" t="s">
        <v>41315</v>
      </c>
      <c r="B13702" t="s">
        <v>41321</v>
      </c>
      <c r="C13702" t="s">
        <v>32</v>
      </c>
      <c r="D13702" t="s">
        <v>139</v>
      </c>
      <c r="E13702" s="1">
        <v>40695</v>
      </c>
      <c r="F13702">
        <v>1500000</v>
      </c>
      <c r="G13702" t="s">
        <v>41315</v>
      </c>
      <c r="H13702" t="s">
        <v>41317</v>
      </c>
      <c r="I13702" t="s">
        <v>41318</v>
      </c>
      <c r="J13702" t="s">
        <v>41319</v>
      </c>
      <c r="K13702" t="s">
        <v>37</v>
      </c>
      <c r="L13702" t="s">
        <v>53</v>
      </c>
      <c r="M13702" t="s">
        <v>54</v>
      </c>
      <c r="N13702" t="s">
        <v>55</v>
      </c>
      <c r="O13702" t="s">
        <v>41320</v>
      </c>
      <c r="P13702" s="1">
        <v>38718</v>
      </c>
      <c r="Q13702" t="s">
        <v>53</v>
      </c>
      <c r="R13702" t="s">
        <v>56</v>
      </c>
      <c r="S13702" t="s">
        <v>41</v>
      </c>
      <c r="T13702" t="s">
        <v>41197</v>
      </c>
      <c r="U13702" t="s">
        <v>41197</v>
      </c>
      <c r="V13702">
        <v>0</v>
      </c>
      <c r="W13702">
        <v>0</v>
      </c>
      <c r="X13702">
        <v>0</v>
      </c>
      <c r="Y13702">
        <v>0</v>
      </c>
      <c r="Z13702">
        <v>0</v>
      </c>
      <c r="AA13702">
        <v>0</v>
      </c>
      <c r="AB13702">
        <v>0</v>
      </c>
      <c r="AC13702">
        <v>0</v>
      </c>
      <c r="AD13702">
        <v>1</v>
      </c>
    </row>
    <row r="13703" spans="1:30" hidden="1" x14ac:dyDescent="0.3">
      <c r="A13703" t="s">
        <v>41315</v>
      </c>
      <c r="B13703" t="s">
        <v>41322</v>
      </c>
      <c r="C13703" t="s">
        <v>32</v>
      </c>
      <c r="D13703" t="s">
        <v>50</v>
      </c>
      <c r="E13703" s="1">
        <v>39094</v>
      </c>
      <c r="F13703">
        <v>3000000</v>
      </c>
      <c r="G13703" t="s">
        <v>41315</v>
      </c>
      <c r="H13703" t="s">
        <v>41317</v>
      </c>
      <c r="I13703" t="s">
        <v>41318</v>
      </c>
      <c r="J13703" t="s">
        <v>41319</v>
      </c>
      <c r="K13703" t="s">
        <v>37</v>
      </c>
      <c r="L13703" t="s">
        <v>53</v>
      </c>
      <c r="M13703" t="s">
        <v>54</v>
      </c>
      <c r="N13703" t="s">
        <v>55</v>
      </c>
      <c r="O13703" t="s">
        <v>41320</v>
      </c>
      <c r="P13703" s="1">
        <v>38718</v>
      </c>
      <c r="Q13703" t="s">
        <v>53</v>
      </c>
      <c r="R13703" t="s">
        <v>56</v>
      </c>
      <c r="S13703" t="s">
        <v>41</v>
      </c>
      <c r="T13703" t="s">
        <v>41197</v>
      </c>
      <c r="U13703" t="s">
        <v>41197</v>
      </c>
      <c r="V13703">
        <v>0</v>
      </c>
      <c r="W13703">
        <v>0</v>
      </c>
      <c r="X13703">
        <v>0</v>
      </c>
      <c r="Y13703">
        <v>0</v>
      </c>
      <c r="Z13703">
        <v>0</v>
      </c>
      <c r="AA13703">
        <v>0</v>
      </c>
      <c r="AB13703">
        <v>0</v>
      </c>
      <c r="AC13703">
        <v>0</v>
      </c>
      <c r="AD13703">
        <v>1</v>
      </c>
    </row>
    <row r="13704" spans="1:30" hidden="1" x14ac:dyDescent="0.3">
      <c r="A13704" t="s">
        <v>41323</v>
      </c>
      <c r="B13704" t="s">
        <v>41324</v>
      </c>
      <c r="C13704" t="s">
        <v>32</v>
      </c>
      <c r="D13704" t="s">
        <v>50</v>
      </c>
      <c r="E13704" s="1">
        <v>40457</v>
      </c>
      <c r="F13704">
        <v>6000000</v>
      </c>
      <c r="G13704" t="s">
        <v>41323</v>
      </c>
      <c r="H13704" t="s">
        <v>41325</v>
      </c>
      <c r="I13704" t="s">
        <v>41326</v>
      </c>
      <c r="J13704" t="s">
        <v>41254</v>
      </c>
      <c r="K13704" t="s">
        <v>72</v>
      </c>
      <c r="L13704" t="s">
        <v>53</v>
      </c>
      <c r="M13704" t="s">
        <v>54</v>
      </c>
      <c r="N13704" t="s">
        <v>95</v>
      </c>
      <c r="O13704" t="s">
        <v>96</v>
      </c>
      <c r="P13704" s="1">
        <v>39083</v>
      </c>
      <c r="Q13704" t="s">
        <v>53</v>
      </c>
      <c r="R13704" t="s">
        <v>56</v>
      </c>
      <c r="S13704" t="s">
        <v>41</v>
      </c>
      <c r="T13704" t="s">
        <v>41197</v>
      </c>
      <c r="U13704" t="s">
        <v>41197</v>
      </c>
      <c r="V13704">
        <v>0</v>
      </c>
      <c r="W13704">
        <v>0</v>
      </c>
      <c r="X13704">
        <v>0</v>
      </c>
      <c r="Y13704">
        <v>0</v>
      </c>
      <c r="Z13704">
        <v>0</v>
      </c>
      <c r="AA13704">
        <v>0</v>
      </c>
      <c r="AB13704">
        <v>0</v>
      </c>
      <c r="AC13704">
        <v>0</v>
      </c>
      <c r="AD13704">
        <v>1</v>
      </c>
    </row>
    <row r="13705" spans="1:30" hidden="1" x14ac:dyDescent="0.3">
      <c r="A13705" t="s">
        <v>41327</v>
      </c>
      <c r="B13705" t="s">
        <v>41328</v>
      </c>
      <c r="C13705" t="s">
        <v>32</v>
      </c>
      <c r="D13705" t="s">
        <v>50</v>
      </c>
      <c r="E13705" s="1">
        <v>39451</v>
      </c>
      <c r="F13705">
        <v>3175000</v>
      </c>
      <c r="G13705" t="s">
        <v>41327</v>
      </c>
      <c r="H13705" t="s">
        <v>41329</v>
      </c>
      <c r="I13705" t="s">
        <v>41330</v>
      </c>
      <c r="J13705" t="s">
        <v>41331</v>
      </c>
      <c r="K13705" t="s">
        <v>72</v>
      </c>
      <c r="L13705" t="s">
        <v>53</v>
      </c>
      <c r="M13705" t="s">
        <v>54</v>
      </c>
      <c r="N13705" t="s">
        <v>95</v>
      </c>
      <c r="O13705" t="s">
        <v>616</v>
      </c>
      <c r="P13705" s="1">
        <v>37987</v>
      </c>
      <c r="Q13705" t="s">
        <v>53</v>
      </c>
      <c r="R13705" t="s">
        <v>56</v>
      </c>
      <c r="S13705" t="s">
        <v>41</v>
      </c>
      <c r="T13705" t="s">
        <v>41197</v>
      </c>
      <c r="U13705" t="s">
        <v>41197</v>
      </c>
      <c r="V13705">
        <v>0</v>
      </c>
      <c r="W13705">
        <v>0</v>
      </c>
      <c r="X13705">
        <v>0</v>
      </c>
      <c r="Y13705">
        <v>0</v>
      </c>
      <c r="Z13705">
        <v>0</v>
      </c>
      <c r="AA13705">
        <v>0</v>
      </c>
      <c r="AB13705">
        <v>0</v>
      </c>
      <c r="AC13705">
        <v>0</v>
      </c>
      <c r="AD13705">
        <v>1</v>
      </c>
    </row>
    <row r="13706" spans="1:30" hidden="1" x14ac:dyDescent="0.3">
      <c r="A13706" t="s">
        <v>41327</v>
      </c>
      <c r="B13706" t="s">
        <v>41332</v>
      </c>
      <c r="C13706" t="s">
        <v>32</v>
      </c>
      <c r="D13706" t="s">
        <v>33</v>
      </c>
      <c r="E13706" s="1">
        <v>39855</v>
      </c>
      <c r="F13706">
        <v>8000000</v>
      </c>
      <c r="G13706" t="s">
        <v>41327</v>
      </c>
      <c r="H13706" t="s">
        <v>41329</v>
      </c>
      <c r="I13706" t="s">
        <v>41330</v>
      </c>
      <c r="J13706" t="s">
        <v>41331</v>
      </c>
      <c r="K13706" t="s">
        <v>72</v>
      </c>
      <c r="L13706" t="s">
        <v>53</v>
      </c>
      <c r="M13706" t="s">
        <v>54</v>
      </c>
      <c r="N13706" t="s">
        <v>95</v>
      </c>
      <c r="O13706" t="s">
        <v>616</v>
      </c>
      <c r="P13706" s="1">
        <v>37987</v>
      </c>
      <c r="Q13706" t="s">
        <v>53</v>
      </c>
      <c r="R13706" t="s">
        <v>56</v>
      </c>
      <c r="S13706" t="s">
        <v>41</v>
      </c>
      <c r="T13706" t="s">
        <v>41197</v>
      </c>
      <c r="U13706" t="s">
        <v>41197</v>
      </c>
      <c r="V13706">
        <v>0</v>
      </c>
      <c r="W13706">
        <v>0</v>
      </c>
      <c r="X13706">
        <v>0</v>
      </c>
      <c r="Y13706">
        <v>0</v>
      </c>
      <c r="Z13706">
        <v>0</v>
      </c>
      <c r="AA13706">
        <v>0</v>
      </c>
      <c r="AB13706">
        <v>0</v>
      </c>
      <c r="AC13706">
        <v>0</v>
      </c>
      <c r="AD13706">
        <v>1</v>
      </c>
    </row>
    <row r="13707" spans="1:30" hidden="1" x14ac:dyDescent="0.3">
      <c r="A13707" t="s">
        <v>41333</v>
      </c>
      <c r="B13707" t="s">
        <v>41334</v>
      </c>
      <c r="C13707" t="s">
        <v>32</v>
      </c>
      <c r="D13707" t="s">
        <v>33</v>
      </c>
      <c r="E13707" t="s">
        <v>18460</v>
      </c>
      <c r="F13707">
        <v>6000000</v>
      </c>
      <c r="G13707" t="s">
        <v>41333</v>
      </c>
      <c r="H13707" t="s">
        <v>41335</v>
      </c>
      <c r="I13707" t="s">
        <v>41336</v>
      </c>
      <c r="J13707" t="s">
        <v>41337</v>
      </c>
      <c r="K13707" t="s">
        <v>72</v>
      </c>
      <c r="L13707" t="s">
        <v>53</v>
      </c>
      <c r="M13707" t="s">
        <v>62</v>
      </c>
      <c r="N13707" t="s">
        <v>63</v>
      </c>
      <c r="O13707" t="s">
        <v>63</v>
      </c>
      <c r="P13707" s="1">
        <v>35436</v>
      </c>
      <c r="Q13707" t="s">
        <v>53</v>
      </c>
      <c r="R13707" t="s">
        <v>56</v>
      </c>
      <c r="S13707" t="s">
        <v>41</v>
      </c>
      <c r="T13707" t="s">
        <v>41197</v>
      </c>
      <c r="U13707" t="s">
        <v>41197</v>
      </c>
      <c r="V13707">
        <v>0</v>
      </c>
      <c r="W13707">
        <v>0</v>
      </c>
      <c r="X13707">
        <v>0</v>
      </c>
      <c r="Y13707">
        <v>0</v>
      </c>
      <c r="Z13707">
        <v>0</v>
      </c>
      <c r="AA13707">
        <v>0</v>
      </c>
      <c r="AB13707">
        <v>0</v>
      </c>
      <c r="AC13707">
        <v>0</v>
      </c>
      <c r="AD13707">
        <v>1</v>
      </c>
    </row>
    <row r="13708" spans="1:30" hidden="1" x14ac:dyDescent="0.3">
      <c r="A13708" t="s">
        <v>41333</v>
      </c>
      <c r="B13708" t="s">
        <v>41338</v>
      </c>
      <c r="C13708" t="s">
        <v>32</v>
      </c>
      <c r="D13708" t="s">
        <v>50</v>
      </c>
      <c r="E13708" t="s">
        <v>41339</v>
      </c>
      <c r="F13708">
        <v>12000000</v>
      </c>
      <c r="G13708" t="s">
        <v>41333</v>
      </c>
      <c r="H13708" t="s">
        <v>41335</v>
      </c>
      <c r="I13708" t="s">
        <v>41336</v>
      </c>
      <c r="J13708" t="s">
        <v>41337</v>
      </c>
      <c r="K13708" t="s">
        <v>72</v>
      </c>
      <c r="L13708" t="s">
        <v>53</v>
      </c>
      <c r="M13708" t="s">
        <v>62</v>
      </c>
      <c r="N13708" t="s">
        <v>63</v>
      </c>
      <c r="O13708" t="s">
        <v>63</v>
      </c>
      <c r="P13708" s="1">
        <v>35436</v>
      </c>
      <c r="Q13708" t="s">
        <v>53</v>
      </c>
      <c r="R13708" t="s">
        <v>56</v>
      </c>
      <c r="S13708" t="s">
        <v>41</v>
      </c>
      <c r="T13708" t="s">
        <v>41197</v>
      </c>
      <c r="U13708" t="s">
        <v>41197</v>
      </c>
      <c r="V13708">
        <v>0</v>
      </c>
      <c r="W13708">
        <v>0</v>
      </c>
      <c r="X13708">
        <v>0</v>
      </c>
      <c r="Y13708">
        <v>0</v>
      </c>
      <c r="Z13708">
        <v>0</v>
      </c>
      <c r="AA13708">
        <v>0</v>
      </c>
      <c r="AB13708">
        <v>0</v>
      </c>
      <c r="AC13708">
        <v>0</v>
      </c>
      <c r="AD13708">
        <v>1</v>
      </c>
    </row>
    <row r="13709" spans="1:30" hidden="1" x14ac:dyDescent="0.3">
      <c r="A13709" t="s">
        <v>41333</v>
      </c>
      <c r="B13709" t="s">
        <v>41340</v>
      </c>
      <c r="C13709" t="s">
        <v>32</v>
      </c>
      <c r="D13709" t="s">
        <v>50</v>
      </c>
      <c r="E13709" t="s">
        <v>41341</v>
      </c>
      <c r="F13709">
        <v>10500000</v>
      </c>
      <c r="G13709" t="s">
        <v>41333</v>
      </c>
      <c r="H13709" t="s">
        <v>41335</v>
      </c>
      <c r="I13709" t="s">
        <v>41336</v>
      </c>
      <c r="J13709" t="s">
        <v>41337</v>
      </c>
      <c r="K13709" t="s">
        <v>72</v>
      </c>
      <c r="L13709" t="s">
        <v>53</v>
      </c>
      <c r="M13709" t="s">
        <v>62</v>
      </c>
      <c r="N13709" t="s">
        <v>63</v>
      </c>
      <c r="O13709" t="s">
        <v>63</v>
      </c>
      <c r="P13709" s="1">
        <v>35436</v>
      </c>
      <c r="Q13709" t="s">
        <v>53</v>
      </c>
      <c r="R13709" t="s">
        <v>56</v>
      </c>
      <c r="S13709" t="s">
        <v>41</v>
      </c>
      <c r="T13709" t="s">
        <v>41197</v>
      </c>
      <c r="U13709" t="s">
        <v>41197</v>
      </c>
      <c r="V13709">
        <v>0</v>
      </c>
      <c r="W13709">
        <v>0</v>
      </c>
      <c r="X13709">
        <v>0</v>
      </c>
      <c r="Y13709">
        <v>0</v>
      </c>
      <c r="Z13709">
        <v>0</v>
      </c>
      <c r="AA13709">
        <v>0</v>
      </c>
      <c r="AB13709">
        <v>0</v>
      </c>
      <c r="AC13709">
        <v>0</v>
      </c>
      <c r="AD13709">
        <v>1</v>
      </c>
    </row>
    <row r="13710" spans="1:30" hidden="1" x14ac:dyDescent="0.3">
      <c r="A13710" t="s">
        <v>41342</v>
      </c>
      <c r="B13710" t="s">
        <v>41343</v>
      </c>
      <c r="C13710" t="s">
        <v>32</v>
      </c>
      <c r="E13710" t="s">
        <v>596</v>
      </c>
      <c r="F13710">
        <v>400000</v>
      </c>
      <c r="G13710" t="s">
        <v>41342</v>
      </c>
      <c r="H13710" t="s">
        <v>41344</v>
      </c>
      <c r="I13710" t="s">
        <v>41345</v>
      </c>
      <c r="J13710" t="s">
        <v>41346</v>
      </c>
      <c r="K13710" t="s">
        <v>37</v>
      </c>
      <c r="L13710" t="s">
        <v>53</v>
      </c>
      <c r="M13710" t="s">
        <v>732</v>
      </c>
      <c r="N13710" t="s">
        <v>102</v>
      </c>
      <c r="O13710" t="s">
        <v>4671</v>
      </c>
      <c r="P13710" s="1">
        <v>37257</v>
      </c>
      <c r="Q13710" t="s">
        <v>53</v>
      </c>
      <c r="R13710" t="s">
        <v>56</v>
      </c>
      <c r="S13710" t="s">
        <v>41</v>
      </c>
      <c r="T13710" t="s">
        <v>41197</v>
      </c>
      <c r="U13710" t="s">
        <v>41197</v>
      </c>
      <c r="V13710">
        <v>0</v>
      </c>
      <c r="W13710">
        <v>0</v>
      </c>
      <c r="X13710">
        <v>0</v>
      </c>
      <c r="Y13710">
        <v>0</v>
      </c>
      <c r="Z13710">
        <v>0</v>
      </c>
      <c r="AA13710">
        <v>0</v>
      </c>
      <c r="AB13710">
        <v>0</v>
      </c>
      <c r="AC13710">
        <v>0</v>
      </c>
      <c r="AD13710">
        <v>1</v>
      </c>
    </row>
    <row r="13711" spans="1:30" hidden="1" x14ac:dyDescent="0.3">
      <c r="A13711" t="s">
        <v>41342</v>
      </c>
      <c r="B13711" t="s">
        <v>41347</v>
      </c>
      <c r="C13711" t="s">
        <v>32</v>
      </c>
      <c r="E13711" t="s">
        <v>41348</v>
      </c>
      <c r="F13711">
        <v>4400000</v>
      </c>
      <c r="G13711" t="s">
        <v>41342</v>
      </c>
      <c r="H13711" t="s">
        <v>41344</v>
      </c>
      <c r="I13711" t="s">
        <v>41345</v>
      </c>
      <c r="J13711" t="s">
        <v>41346</v>
      </c>
      <c r="K13711" t="s">
        <v>37</v>
      </c>
      <c r="L13711" t="s">
        <v>53</v>
      </c>
      <c r="M13711" t="s">
        <v>732</v>
      </c>
      <c r="N13711" t="s">
        <v>102</v>
      </c>
      <c r="O13711" t="s">
        <v>4671</v>
      </c>
      <c r="P13711" s="1">
        <v>37257</v>
      </c>
      <c r="Q13711" t="s">
        <v>53</v>
      </c>
      <c r="R13711" t="s">
        <v>56</v>
      </c>
      <c r="S13711" t="s">
        <v>41</v>
      </c>
      <c r="T13711" t="s">
        <v>41197</v>
      </c>
      <c r="U13711" t="s">
        <v>41197</v>
      </c>
      <c r="V13711">
        <v>0</v>
      </c>
      <c r="W13711">
        <v>0</v>
      </c>
      <c r="X13711">
        <v>0</v>
      </c>
      <c r="Y13711">
        <v>0</v>
      </c>
      <c r="Z13711">
        <v>0</v>
      </c>
      <c r="AA13711">
        <v>0</v>
      </c>
      <c r="AB13711">
        <v>0</v>
      </c>
      <c r="AC13711">
        <v>0</v>
      </c>
      <c r="AD13711">
        <v>1</v>
      </c>
    </row>
    <row r="13712" spans="1:30" hidden="1" x14ac:dyDescent="0.3">
      <c r="A13712" t="s">
        <v>41349</v>
      </c>
      <c r="B13712" t="s">
        <v>41350</v>
      </c>
      <c r="C13712" t="s">
        <v>32</v>
      </c>
      <c r="D13712" t="s">
        <v>50</v>
      </c>
      <c r="E13712" t="s">
        <v>10766</v>
      </c>
      <c r="F13712">
        <v>16000000</v>
      </c>
      <c r="G13712" t="s">
        <v>41349</v>
      </c>
      <c r="H13712" t="s">
        <v>41351</v>
      </c>
      <c r="I13712" t="s">
        <v>41352</v>
      </c>
      <c r="J13712" t="s">
        <v>41353</v>
      </c>
      <c r="K13712" t="s">
        <v>37</v>
      </c>
      <c r="L13712" t="s">
        <v>53</v>
      </c>
      <c r="M13712" t="s">
        <v>54</v>
      </c>
      <c r="N13712" t="s">
        <v>95</v>
      </c>
      <c r="O13712" t="s">
        <v>1074</v>
      </c>
      <c r="P13712" s="1">
        <v>41245</v>
      </c>
      <c r="Q13712" t="s">
        <v>53</v>
      </c>
      <c r="R13712" t="s">
        <v>56</v>
      </c>
      <c r="S13712" t="s">
        <v>41</v>
      </c>
      <c r="T13712" t="s">
        <v>41197</v>
      </c>
      <c r="U13712" t="s">
        <v>41197</v>
      </c>
      <c r="V13712">
        <v>0</v>
      </c>
      <c r="W13712">
        <v>0</v>
      </c>
      <c r="X13712">
        <v>0</v>
      </c>
      <c r="Y13712">
        <v>0</v>
      </c>
      <c r="Z13712">
        <v>0</v>
      </c>
      <c r="AA13712">
        <v>0</v>
      </c>
      <c r="AB13712">
        <v>0</v>
      </c>
      <c r="AC13712">
        <v>0</v>
      </c>
      <c r="AD13712">
        <v>1</v>
      </c>
    </row>
    <row r="13713" spans="1:30" hidden="1" x14ac:dyDescent="0.3">
      <c r="A13713" t="s">
        <v>41349</v>
      </c>
      <c r="B13713" t="s">
        <v>41354</v>
      </c>
      <c r="C13713" t="s">
        <v>32</v>
      </c>
      <c r="D13713" t="s">
        <v>50</v>
      </c>
      <c r="E13713" s="1">
        <v>41949</v>
      </c>
      <c r="F13713">
        <v>9000000</v>
      </c>
      <c r="G13713" t="s">
        <v>41349</v>
      </c>
      <c r="H13713" t="s">
        <v>41351</v>
      </c>
      <c r="I13713" t="s">
        <v>41352</v>
      </c>
      <c r="J13713" t="s">
        <v>41353</v>
      </c>
      <c r="K13713" t="s">
        <v>37</v>
      </c>
      <c r="L13713" t="s">
        <v>53</v>
      </c>
      <c r="M13713" t="s">
        <v>54</v>
      </c>
      <c r="N13713" t="s">
        <v>95</v>
      </c>
      <c r="O13713" t="s">
        <v>1074</v>
      </c>
      <c r="P13713" s="1">
        <v>41245</v>
      </c>
      <c r="Q13713" t="s">
        <v>53</v>
      </c>
      <c r="R13713" t="s">
        <v>56</v>
      </c>
      <c r="S13713" t="s">
        <v>41</v>
      </c>
      <c r="T13713" t="s">
        <v>41197</v>
      </c>
      <c r="U13713" t="s">
        <v>41197</v>
      </c>
      <c r="V13713">
        <v>0</v>
      </c>
      <c r="W13713">
        <v>0</v>
      </c>
      <c r="X13713">
        <v>0</v>
      </c>
      <c r="Y13713">
        <v>0</v>
      </c>
      <c r="Z13713">
        <v>0</v>
      </c>
      <c r="AA13713">
        <v>0</v>
      </c>
      <c r="AB13713">
        <v>0</v>
      </c>
      <c r="AC13713">
        <v>0</v>
      </c>
      <c r="AD13713">
        <v>1</v>
      </c>
    </row>
    <row r="13714" spans="1:30" hidden="1" x14ac:dyDescent="0.3">
      <c r="A13714" t="s">
        <v>41355</v>
      </c>
      <c r="B13714" t="s">
        <v>41356</v>
      </c>
      <c r="C13714" t="s">
        <v>32</v>
      </c>
      <c r="E13714" t="s">
        <v>15588</v>
      </c>
      <c r="F13714">
        <v>3000000</v>
      </c>
      <c r="G13714" t="s">
        <v>41355</v>
      </c>
      <c r="H13714" t="s">
        <v>41357</v>
      </c>
      <c r="I13714" t="s">
        <v>41358</v>
      </c>
      <c r="J13714" t="s">
        <v>41359</v>
      </c>
      <c r="K13714" t="s">
        <v>168</v>
      </c>
      <c r="L13714" t="s">
        <v>53</v>
      </c>
      <c r="M13714" t="s">
        <v>73</v>
      </c>
      <c r="N13714" t="s">
        <v>74</v>
      </c>
      <c r="O13714" t="s">
        <v>75</v>
      </c>
      <c r="P13714" s="1">
        <v>36892</v>
      </c>
      <c r="Q13714" t="s">
        <v>53</v>
      </c>
      <c r="R13714" t="s">
        <v>56</v>
      </c>
      <c r="S13714" t="s">
        <v>41</v>
      </c>
      <c r="T13714" t="s">
        <v>41197</v>
      </c>
      <c r="U13714" t="s">
        <v>41197</v>
      </c>
      <c r="V13714">
        <v>0</v>
      </c>
      <c r="W13714">
        <v>0</v>
      </c>
      <c r="X13714">
        <v>0</v>
      </c>
      <c r="Y13714">
        <v>0</v>
      </c>
      <c r="Z13714">
        <v>0</v>
      </c>
      <c r="AA13714">
        <v>0</v>
      </c>
      <c r="AB13714">
        <v>0</v>
      </c>
      <c r="AC13714">
        <v>0</v>
      </c>
      <c r="AD13714">
        <v>1</v>
      </c>
    </row>
    <row r="13715" spans="1:30" hidden="1" x14ac:dyDescent="0.3">
      <c r="A13715" t="s">
        <v>41360</v>
      </c>
      <c r="B13715" t="s">
        <v>41361</v>
      </c>
      <c r="C13715" t="s">
        <v>32</v>
      </c>
      <c r="D13715" t="s">
        <v>50</v>
      </c>
      <c r="E13715" t="s">
        <v>2257</v>
      </c>
      <c r="F13715">
        <v>1800000</v>
      </c>
      <c r="G13715" t="s">
        <v>41360</v>
      </c>
      <c r="H13715" t="s">
        <v>41362</v>
      </c>
      <c r="I13715" t="s">
        <v>41363</v>
      </c>
      <c r="J13715" t="s">
        <v>41364</v>
      </c>
      <c r="K13715" t="s">
        <v>37</v>
      </c>
      <c r="L13715" t="s">
        <v>53</v>
      </c>
      <c r="M13715" t="s">
        <v>842</v>
      </c>
      <c r="N13715" t="s">
        <v>3180</v>
      </c>
      <c r="O13715" t="s">
        <v>3180</v>
      </c>
      <c r="P13715" s="1">
        <v>40549</v>
      </c>
      <c r="Q13715" t="s">
        <v>53</v>
      </c>
      <c r="R13715" t="s">
        <v>56</v>
      </c>
      <c r="S13715" t="s">
        <v>41</v>
      </c>
      <c r="T13715" t="s">
        <v>41197</v>
      </c>
      <c r="U13715" t="s">
        <v>41197</v>
      </c>
      <c r="V13715">
        <v>0</v>
      </c>
      <c r="W13715">
        <v>0</v>
      </c>
      <c r="X13715">
        <v>0</v>
      </c>
      <c r="Y13715">
        <v>0</v>
      </c>
      <c r="Z13715">
        <v>0</v>
      </c>
      <c r="AA13715">
        <v>0</v>
      </c>
      <c r="AB13715">
        <v>0</v>
      </c>
      <c r="AC13715">
        <v>0</v>
      </c>
      <c r="AD13715">
        <v>1</v>
      </c>
    </row>
    <row r="13716" spans="1:30" hidden="1" x14ac:dyDescent="0.3">
      <c r="A13716" t="s">
        <v>41365</v>
      </c>
      <c r="B13716" t="s">
        <v>41366</v>
      </c>
      <c r="C13716" t="s">
        <v>32</v>
      </c>
      <c r="E13716" s="1">
        <v>41155</v>
      </c>
      <c r="F13716">
        <v>15000</v>
      </c>
      <c r="G13716" t="s">
        <v>41365</v>
      </c>
      <c r="H13716" t="s">
        <v>41367</v>
      </c>
      <c r="I13716" t="s">
        <v>41368</v>
      </c>
      <c r="J13716" t="s">
        <v>41369</v>
      </c>
      <c r="K13716" t="s">
        <v>37</v>
      </c>
      <c r="L13716" t="s">
        <v>53</v>
      </c>
      <c r="M13716" t="s">
        <v>54</v>
      </c>
      <c r="N13716" t="s">
        <v>95</v>
      </c>
      <c r="O13716" t="s">
        <v>12173</v>
      </c>
      <c r="Q13716" t="s">
        <v>53</v>
      </c>
      <c r="R13716" t="s">
        <v>56</v>
      </c>
      <c r="S13716" t="s">
        <v>41</v>
      </c>
      <c r="T13716" t="s">
        <v>41197</v>
      </c>
      <c r="U13716" t="s">
        <v>41197</v>
      </c>
      <c r="V13716">
        <v>0</v>
      </c>
      <c r="W13716">
        <v>0</v>
      </c>
      <c r="X13716">
        <v>0</v>
      </c>
      <c r="Y13716">
        <v>0</v>
      </c>
      <c r="Z13716">
        <v>0</v>
      </c>
      <c r="AA13716">
        <v>0</v>
      </c>
      <c r="AB13716">
        <v>0</v>
      </c>
      <c r="AC13716">
        <v>0</v>
      </c>
      <c r="AD13716">
        <v>1</v>
      </c>
    </row>
    <row r="13717" spans="1:30" hidden="1" x14ac:dyDescent="0.3">
      <c r="A13717" t="s">
        <v>41370</v>
      </c>
      <c r="B13717" t="s">
        <v>41371</v>
      </c>
      <c r="C13717" t="s">
        <v>32</v>
      </c>
      <c r="E13717" s="1">
        <v>41559</v>
      </c>
      <c r="F13717">
        <v>1000000</v>
      </c>
      <c r="G13717" t="s">
        <v>41370</v>
      </c>
      <c r="H13717" t="s">
        <v>41372</v>
      </c>
      <c r="J13717" t="s">
        <v>41373</v>
      </c>
      <c r="K13717" t="s">
        <v>37</v>
      </c>
      <c r="L13717" t="s">
        <v>53</v>
      </c>
      <c r="M13717" t="s">
        <v>62</v>
      </c>
      <c r="N13717" t="s">
        <v>63</v>
      </c>
      <c r="O13717" t="s">
        <v>63</v>
      </c>
      <c r="P13717" s="1">
        <v>40909</v>
      </c>
      <c r="Q13717" t="s">
        <v>53</v>
      </c>
      <c r="R13717" t="s">
        <v>56</v>
      </c>
      <c r="S13717" t="s">
        <v>41</v>
      </c>
      <c r="T13717" t="s">
        <v>41197</v>
      </c>
      <c r="U13717" t="s">
        <v>41197</v>
      </c>
      <c r="V13717">
        <v>0</v>
      </c>
      <c r="W13717">
        <v>0</v>
      </c>
      <c r="X13717">
        <v>0</v>
      </c>
      <c r="Y13717">
        <v>0</v>
      </c>
      <c r="Z13717">
        <v>0</v>
      </c>
      <c r="AA13717">
        <v>0</v>
      </c>
      <c r="AB13717">
        <v>0</v>
      </c>
      <c r="AC13717">
        <v>0</v>
      </c>
      <c r="AD13717">
        <v>1</v>
      </c>
    </row>
    <row r="13718" spans="1:30" hidden="1" x14ac:dyDescent="0.3">
      <c r="A13718" t="s">
        <v>41374</v>
      </c>
      <c r="B13718" t="s">
        <v>41375</v>
      </c>
      <c r="C13718" t="s">
        <v>32</v>
      </c>
      <c r="E13718" t="s">
        <v>10766</v>
      </c>
      <c r="F13718">
        <v>1242588</v>
      </c>
      <c r="G13718" t="s">
        <v>41374</v>
      </c>
      <c r="H13718" t="s">
        <v>41376</v>
      </c>
      <c r="I13718" t="s">
        <v>41377</v>
      </c>
      <c r="J13718" t="s">
        <v>41378</v>
      </c>
      <c r="K13718" t="s">
        <v>37</v>
      </c>
      <c r="L13718" t="s">
        <v>53</v>
      </c>
      <c r="M13718" t="s">
        <v>54</v>
      </c>
      <c r="N13718" t="s">
        <v>95</v>
      </c>
      <c r="O13718" t="s">
        <v>96</v>
      </c>
      <c r="P13718" s="1">
        <v>37622</v>
      </c>
      <c r="Q13718" t="s">
        <v>53</v>
      </c>
      <c r="R13718" t="s">
        <v>56</v>
      </c>
      <c r="S13718" t="s">
        <v>41</v>
      </c>
      <c r="T13718" t="s">
        <v>41197</v>
      </c>
      <c r="U13718" t="s">
        <v>41197</v>
      </c>
      <c r="V13718">
        <v>0</v>
      </c>
      <c r="W13718">
        <v>0</v>
      </c>
      <c r="X13718">
        <v>0</v>
      </c>
      <c r="Y13718">
        <v>0</v>
      </c>
      <c r="Z13718">
        <v>0</v>
      </c>
      <c r="AA13718">
        <v>0</v>
      </c>
      <c r="AB13718">
        <v>0</v>
      </c>
      <c r="AC13718">
        <v>0</v>
      </c>
      <c r="AD13718">
        <v>1</v>
      </c>
    </row>
    <row r="13719" spans="1:30" hidden="1" x14ac:dyDescent="0.3">
      <c r="A13719" t="s">
        <v>41374</v>
      </c>
      <c r="B13719" t="s">
        <v>41379</v>
      </c>
      <c r="C13719" t="s">
        <v>32</v>
      </c>
      <c r="D13719" t="s">
        <v>50</v>
      </c>
      <c r="E13719" s="1">
        <v>40393</v>
      </c>
      <c r="F13719">
        <v>6000000</v>
      </c>
      <c r="G13719" t="s">
        <v>41374</v>
      </c>
      <c r="H13719" t="s">
        <v>41376</v>
      </c>
      <c r="I13719" t="s">
        <v>41377</v>
      </c>
      <c r="J13719" t="s">
        <v>41378</v>
      </c>
      <c r="K13719" t="s">
        <v>37</v>
      </c>
      <c r="L13719" t="s">
        <v>53</v>
      </c>
      <c r="M13719" t="s">
        <v>54</v>
      </c>
      <c r="N13719" t="s">
        <v>95</v>
      </c>
      <c r="O13719" t="s">
        <v>96</v>
      </c>
      <c r="P13719" s="1">
        <v>37622</v>
      </c>
      <c r="Q13719" t="s">
        <v>53</v>
      </c>
      <c r="R13719" t="s">
        <v>56</v>
      </c>
      <c r="S13719" t="s">
        <v>41</v>
      </c>
      <c r="T13719" t="s">
        <v>41197</v>
      </c>
      <c r="U13719" t="s">
        <v>41197</v>
      </c>
      <c r="V13719">
        <v>0</v>
      </c>
      <c r="W13719">
        <v>0</v>
      </c>
      <c r="X13719">
        <v>0</v>
      </c>
      <c r="Y13719">
        <v>0</v>
      </c>
      <c r="Z13719">
        <v>0</v>
      </c>
      <c r="AA13719">
        <v>0</v>
      </c>
      <c r="AB13719">
        <v>0</v>
      </c>
      <c r="AC13719">
        <v>0</v>
      </c>
      <c r="AD13719">
        <v>1</v>
      </c>
    </row>
    <row r="13720" spans="1:30" hidden="1" x14ac:dyDescent="0.3">
      <c r="A13720" t="s">
        <v>41380</v>
      </c>
      <c r="B13720" t="s">
        <v>41381</v>
      </c>
      <c r="C13720" t="s">
        <v>32</v>
      </c>
      <c r="E13720" t="s">
        <v>3234</v>
      </c>
      <c r="F13720">
        <v>1000000</v>
      </c>
      <c r="G13720" t="s">
        <v>41380</v>
      </c>
      <c r="H13720" t="s">
        <v>41382</v>
      </c>
      <c r="I13720" t="s">
        <v>41383</v>
      </c>
      <c r="J13720" t="s">
        <v>41384</v>
      </c>
      <c r="K13720" t="s">
        <v>37</v>
      </c>
      <c r="L13720" t="s">
        <v>53</v>
      </c>
      <c r="M13720" t="s">
        <v>679</v>
      </c>
      <c r="N13720" t="s">
        <v>6117</v>
      </c>
      <c r="O13720" t="s">
        <v>41385</v>
      </c>
      <c r="P13720" s="1">
        <v>39725</v>
      </c>
      <c r="Q13720" t="s">
        <v>53</v>
      </c>
      <c r="R13720" t="s">
        <v>56</v>
      </c>
      <c r="S13720" t="s">
        <v>41</v>
      </c>
      <c r="T13720" t="s">
        <v>41197</v>
      </c>
      <c r="U13720" t="s">
        <v>41197</v>
      </c>
      <c r="V13720">
        <v>0</v>
      </c>
      <c r="W13720">
        <v>0</v>
      </c>
      <c r="X13720">
        <v>0</v>
      </c>
      <c r="Y13720">
        <v>0</v>
      </c>
      <c r="Z13720">
        <v>0</v>
      </c>
      <c r="AA13720">
        <v>0</v>
      </c>
      <c r="AB13720">
        <v>0</v>
      </c>
      <c r="AC13720">
        <v>0</v>
      </c>
      <c r="AD13720">
        <v>1</v>
      </c>
    </row>
    <row r="13721" spans="1:30" hidden="1" x14ac:dyDescent="0.3">
      <c r="A13721" t="s">
        <v>41386</v>
      </c>
      <c r="B13721" t="s">
        <v>41387</v>
      </c>
      <c r="C13721" t="s">
        <v>32</v>
      </c>
      <c r="D13721" t="s">
        <v>50</v>
      </c>
      <c r="E13721" s="1">
        <v>41250</v>
      </c>
      <c r="F13721">
        <v>20000000</v>
      </c>
      <c r="G13721" t="s">
        <v>41386</v>
      </c>
      <c r="H13721" t="s">
        <v>41388</v>
      </c>
      <c r="I13721" t="s">
        <v>41389</v>
      </c>
      <c r="J13721" t="s">
        <v>41390</v>
      </c>
      <c r="K13721" t="s">
        <v>72</v>
      </c>
      <c r="L13721" t="s">
        <v>53</v>
      </c>
      <c r="M13721" t="s">
        <v>54</v>
      </c>
      <c r="N13721" t="s">
        <v>95</v>
      </c>
      <c r="O13721" t="s">
        <v>96</v>
      </c>
      <c r="P13721" s="1">
        <v>39814</v>
      </c>
      <c r="Q13721" t="s">
        <v>53</v>
      </c>
      <c r="R13721" t="s">
        <v>56</v>
      </c>
      <c r="S13721" t="s">
        <v>41</v>
      </c>
      <c r="T13721" t="s">
        <v>41197</v>
      </c>
      <c r="U13721" t="s">
        <v>41197</v>
      </c>
      <c r="V13721">
        <v>0</v>
      </c>
      <c r="W13721">
        <v>0</v>
      </c>
      <c r="X13721">
        <v>0</v>
      </c>
      <c r="Y13721">
        <v>0</v>
      </c>
      <c r="Z13721">
        <v>0</v>
      </c>
      <c r="AA13721">
        <v>0</v>
      </c>
      <c r="AB13721">
        <v>0</v>
      </c>
      <c r="AC13721">
        <v>0</v>
      </c>
      <c r="AD13721">
        <v>1</v>
      </c>
    </row>
    <row r="13722" spans="1:30" hidden="1" x14ac:dyDescent="0.3">
      <c r="A13722" t="s">
        <v>41386</v>
      </c>
      <c r="B13722" t="s">
        <v>41391</v>
      </c>
      <c r="C13722" t="s">
        <v>32</v>
      </c>
      <c r="D13722" t="s">
        <v>139</v>
      </c>
      <c r="E13722" t="s">
        <v>758</v>
      </c>
      <c r="F13722">
        <v>20000000</v>
      </c>
      <c r="G13722" t="s">
        <v>41386</v>
      </c>
      <c r="H13722" t="s">
        <v>41388</v>
      </c>
      <c r="I13722" t="s">
        <v>41389</v>
      </c>
      <c r="J13722" t="s">
        <v>41390</v>
      </c>
      <c r="K13722" t="s">
        <v>72</v>
      </c>
      <c r="L13722" t="s">
        <v>53</v>
      </c>
      <c r="M13722" t="s">
        <v>54</v>
      </c>
      <c r="N13722" t="s">
        <v>95</v>
      </c>
      <c r="O13722" t="s">
        <v>96</v>
      </c>
      <c r="P13722" s="1">
        <v>39814</v>
      </c>
      <c r="Q13722" t="s">
        <v>53</v>
      </c>
      <c r="R13722" t="s">
        <v>56</v>
      </c>
      <c r="S13722" t="s">
        <v>41</v>
      </c>
      <c r="T13722" t="s">
        <v>41197</v>
      </c>
      <c r="U13722" t="s">
        <v>41197</v>
      </c>
      <c r="V13722">
        <v>0</v>
      </c>
      <c r="W13722">
        <v>0</v>
      </c>
      <c r="X13722">
        <v>0</v>
      </c>
      <c r="Y13722">
        <v>0</v>
      </c>
      <c r="Z13722">
        <v>0</v>
      </c>
      <c r="AA13722">
        <v>0</v>
      </c>
      <c r="AB13722">
        <v>0</v>
      </c>
      <c r="AC13722">
        <v>0</v>
      </c>
      <c r="AD13722">
        <v>1</v>
      </c>
    </row>
    <row r="13723" spans="1:30" hidden="1" x14ac:dyDescent="0.3">
      <c r="A13723" t="s">
        <v>41386</v>
      </c>
      <c r="B13723" t="s">
        <v>41392</v>
      </c>
      <c r="C13723" t="s">
        <v>32</v>
      </c>
      <c r="D13723" t="s">
        <v>33</v>
      </c>
      <c r="E13723" t="s">
        <v>20881</v>
      </c>
      <c r="F13723">
        <v>26000000</v>
      </c>
      <c r="G13723" t="s">
        <v>41386</v>
      </c>
      <c r="H13723" t="s">
        <v>41388</v>
      </c>
      <c r="I13723" t="s">
        <v>41389</v>
      </c>
      <c r="J13723" t="s">
        <v>41390</v>
      </c>
      <c r="K13723" t="s">
        <v>72</v>
      </c>
      <c r="L13723" t="s">
        <v>53</v>
      </c>
      <c r="M13723" t="s">
        <v>54</v>
      </c>
      <c r="N13723" t="s">
        <v>95</v>
      </c>
      <c r="O13723" t="s">
        <v>96</v>
      </c>
      <c r="P13723" s="1">
        <v>39814</v>
      </c>
      <c r="Q13723" t="s">
        <v>53</v>
      </c>
      <c r="R13723" t="s">
        <v>56</v>
      </c>
      <c r="S13723" t="s">
        <v>41</v>
      </c>
      <c r="T13723" t="s">
        <v>41197</v>
      </c>
      <c r="U13723" t="s">
        <v>41197</v>
      </c>
      <c r="V13723">
        <v>0</v>
      </c>
      <c r="W13723">
        <v>0</v>
      </c>
      <c r="X13723">
        <v>0</v>
      </c>
      <c r="Y13723">
        <v>0</v>
      </c>
      <c r="Z13723">
        <v>0</v>
      </c>
      <c r="AA13723">
        <v>0</v>
      </c>
      <c r="AB13723">
        <v>0</v>
      </c>
      <c r="AC13723">
        <v>0</v>
      </c>
      <c r="AD13723">
        <v>1</v>
      </c>
    </row>
    <row r="13724" spans="1:30" hidden="1" x14ac:dyDescent="0.3">
      <c r="A13724" t="s">
        <v>41393</v>
      </c>
      <c r="B13724" t="s">
        <v>41394</v>
      </c>
      <c r="C13724" t="s">
        <v>32</v>
      </c>
      <c r="E13724" t="s">
        <v>41395</v>
      </c>
      <c r="F13724">
        <v>30000</v>
      </c>
      <c r="G13724" t="s">
        <v>41393</v>
      </c>
      <c r="H13724" t="s">
        <v>41396</v>
      </c>
      <c r="I13724" t="s">
        <v>41397</v>
      </c>
      <c r="J13724" t="s">
        <v>41398</v>
      </c>
      <c r="K13724" t="s">
        <v>37</v>
      </c>
      <c r="L13724" t="s">
        <v>53</v>
      </c>
      <c r="M13724" t="s">
        <v>54</v>
      </c>
      <c r="N13724" t="s">
        <v>95</v>
      </c>
      <c r="O13724" t="s">
        <v>616</v>
      </c>
      <c r="Q13724" t="s">
        <v>53</v>
      </c>
      <c r="R13724" t="s">
        <v>56</v>
      </c>
      <c r="S13724" t="s">
        <v>41</v>
      </c>
      <c r="T13724" t="s">
        <v>41197</v>
      </c>
      <c r="U13724" t="s">
        <v>41197</v>
      </c>
      <c r="V13724">
        <v>0</v>
      </c>
      <c r="W13724">
        <v>0</v>
      </c>
      <c r="X13724">
        <v>0</v>
      </c>
      <c r="Y13724">
        <v>0</v>
      </c>
      <c r="Z13724">
        <v>0</v>
      </c>
      <c r="AA13724">
        <v>0</v>
      </c>
      <c r="AB13724">
        <v>0</v>
      </c>
      <c r="AC13724">
        <v>0</v>
      </c>
      <c r="AD13724">
        <v>1</v>
      </c>
    </row>
    <row r="13725" spans="1:30" hidden="1" x14ac:dyDescent="0.3">
      <c r="A13725" t="s">
        <v>41399</v>
      </c>
      <c r="B13725" t="s">
        <v>41400</v>
      </c>
      <c r="C13725" t="s">
        <v>32</v>
      </c>
      <c r="E13725" t="s">
        <v>7649</v>
      </c>
      <c r="F13725">
        <v>2000000</v>
      </c>
      <c r="G13725" t="s">
        <v>41399</v>
      </c>
      <c r="H13725" t="s">
        <v>41401</v>
      </c>
      <c r="I13725" t="s">
        <v>41402</v>
      </c>
      <c r="J13725" t="s">
        <v>41403</v>
      </c>
      <c r="K13725" t="s">
        <v>37</v>
      </c>
      <c r="L13725" t="s">
        <v>53</v>
      </c>
      <c r="M13725" t="s">
        <v>209</v>
      </c>
      <c r="N13725" t="s">
        <v>210</v>
      </c>
      <c r="O13725" t="s">
        <v>8482</v>
      </c>
      <c r="P13725" s="1">
        <v>40396</v>
      </c>
      <c r="Q13725" t="s">
        <v>53</v>
      </c>
      <c r="R13725" t="s">
        <v>56</v>
      </c>
      <c r="S13725" t="s">
        <v>41</v>
      </c>
      <c r="T13725" t="s">
        <v>41197</v>
      </c>
      <c r="U13725" t="s">
        <v>41197</v>
      </c>
      <c r="V13725">
        <v>0</v>
      </c>
      <c r="W13725">
        <v>0</v>
      </c>
      <c r="X13725">
        <v>0</v>
      </c>
      <c r="Y13725">
        <v>0</v>
      </c>
      <c r="Z13725">
        <v>0</v>
      </c>
      <c r="AA13725">
        <v>0</v>
      </c>
      <c r="AB13725">
        <v>0</v>
      </c>
      <c r="AC13725">
        <v>0</v>
      </c>
      <c r="AD13725">
        <v>1</v>
      </c>
    </row>
    <row r="13726" spans="1:30" hidden="1" x14ac:dyDescent="0.3">
      <c r="A13726" t="s">
        <v>41404</v>
      </c>
      <c r="B13726" t="s">
        <v>41405</v>
      </c>
      <c r="C13726" t="s">
        <v>32</v>
      </c>
      <c r="D13726" t="s">
        <v>50</v>
      </c>
      <c r="E13726" s="1">
        <v>40546</v>
      </c>
      <c r="F13726">
        <v>3000000</v>
      </c>
      <c r="G13726" t="s">
        <v>41404</v>
      </c>
      <c r="H13726" t="s">
        <v>41406</v>
      </c>
      <c r="I13726" t="s">
        <v>41407</v>
      </c>
      <c r="J13726" t="s">
        <v>41408</v>
      </c>
      <c r="K13726" t="s">
        <v>37</v>
      </c>
      <c r="L13726" t="s">
        <v>53</v>
      </c>
      <c r="M13726" t="s">
        <v>54</v>
      </c>
      <c r="N13726" t="s">
        <v>95</v>
      </c>
      <c r="O13726" t="s">
        <v>174</v>
      </c>
      <c r="P13726" s="1">
        <v>38353</v>
      </c>
      <c r="Q13726" t="s">
        <v>53</v>
      </c>
      <c r="R13726" t="s">
        <v>56</v>
      </c>
      <c r="S13726" t="s">
        <v>41</v>
      </c>
      <c r="T13726" t="s">
        <v>41197</v>
      </c>
      <c r="U13726" t="s">
        <v>41197</v>
      </c>
      <c r="V13726">
        <v>0</v>
      </c>
      <c r="W13726">
        <v>0</v>
      </c>
      <c r="X13726">
        <v>0</v>
      </c>
      <c r="Y13726">
        <v>0</v>
      </c>
      <c r="Z13726">
        <v>0</v>
      </c>
      <c r="AA13726">
        <v>0</v>
      </c>
      <c r="AB13726">
        <v>0</v>
      </c>
      <c r="AC13726">
        <v>0</v>
      </c>
      <c r="AD13726">
        <v>1</v>
      </c>
    </row>
    <row r="13727" spans="1:30" hidden="1" x14ac:dyDescent="0.3">
      <c r="A13727" t="s">
        <v>41404</v>
      </c>
      <c r="B13727" t="s">
        <v>41409</v>
      </c>
      <c r="C13727" t="s">
        <v>32</v>
      </c>
      <c r="D13727" t="s">
        <v>50</v>
      </c>
      <c r="E13727" t="s">
        <v>178</v>
      </c>
      <c r="F13727">
        <v>1500000</v>
      </c>
      <c r="G13727" t="s">
        <v>41404</v>
      </c>
      <c r="H13727" t="s">
        <v>41406</v>
      </c>
      <c r="I13727" t="s">
        <v>41407</v>
      </c>
      <c r="J13727" t="s">
        <v>41408</v>
      </c>
      <c r="K13727" t="s">
        <v>37</v>
      </c>
      <c r="L13727" t="s">
        <v>53</v>
      </c>
      <c r="M13727" t="s">
        <v>54</v>
      </c>
      <c r="N13727" t="s">
        <v>95</v>
      </c>
      <c r="O13727" t="s">
        <v>174</v>
      </c>
      <c r="P13727" s="1">
        <v>38353</v>
      </c>
      <c r="Q13727" t="s">
        <v>53</v>
      </c>
      <c r="R13727" t="s">
        <v>56</v>
      </c>
      <c r="S13727" t="s">
        <v>41</v>
      </c>
      <c r="T13727" t="s">
        <v>41197</v>
      </c>
      <c r="U13727" t="s">
        <v>41197</v>
      </c>
      <c r="V13727">
        <v>0</v>
      </c>
      <c r="W13727">
        <v>0</v>
      </c>
      <c r="X13727">
        <v>0</v>
      </c>
      <c r="Y13727">
        <v>0</v>
      </c>
      <c r="Z13727">
        <v>0</v>
      </c>
      <c r="AA13727">
        <v>0</v>
      </c>
      <c r="AB13727">
        <v>0</v>
      </c>
      <c r="AC13727">
        <v>0</v>
      </c>
      <c r="AD13727">
        <v>1</v>
      </c>
    </row>
    <row r="13728" spans="1:30" hidden="1" x14ac:dyDescent="0.3">
      <c r="A13728" t="s">
        <v>41410</v>
      </c>
      <c r="B13728" t="s">
        <v>41411</v>
      </c>
      <c r="C13728" t="s">
        <v>32</v>
      </c>
      <c r="D13728" t="s">
        <v>50</v>
      </c>
      <c r="E13728" t="s">
        <v>2274</v>
      </c>
      <c r="F13728">
        <v>5500000</v>
      </c>
      <c r="G13728" t="s">
        <v>41410</v>
      </c>
      <c r="H13728" t="s">
        <v>41412</v>
      </c>
      <c r="I13728" t="s">
        <v>41413</v>
      </c>
      <c r="J13728" t="s">
        <v>41414</v>
      </c>
      <c r="K13728" t="s">
        <v>72</v>
      </c>
      <c r="L13728" t="s">
        <v>53</v>
      </c>
      <c r="M13728" t="s">
        <v>54</v>
      </c>
      <c r="N13728" t="s">
        <v>95</v>
      </c>
      <c r="O13728" t="s">
        <v>96</v>
      </c>
      <c r="P13728" s="1">
        <v>40544</v>
      </c>
      <c r="Q13728" t="s">
        <v>53</v>
      </c>
      <c r="R13728" t="s">
        <v>56</v>
      </c>
      <c r="S13728" t="s">
        <v>41</v>
      </c>
      <c r="T13728" t="s">
        <v>41197</v>
      </c>
      <c r="U13728" t="s">
        <v>41197</v>
      </c>
      <c r="V13728">
        <v>0</v>
      </c>
      <c r="W13728">
        <v>0</v>
      </c>
      <c r="X13728">
        <v>0</v>
      </c>
      <c r="Y13728">
        <v>0</v>
      </c>
      <c r="Z13728">
        <v>0</v>
      </c>
      <c r="AA13728">
        <v>0</v>
      </c>
      <c r="AB13728">
        <v>0</v>
      </c>
      <c r="AC13728">
        <v>0</v>
      </c>
      <c r="AD13728">
        <v>1</v>
      </c>
    </row>
    <row r="13729" spans="1:30" hidden="1" x14ac:dyDescent="0.3">
      <c r="A13729" t="s">
        <v>41415</v>
      </c>
      <c r="B13729" t="s">
        <v>41416</v>
      </c>
      <c r="C13729" t="s">
        <v>32</v>
      </c>
      <c r="D13729" t="s">
        <v>33</v>
      </c>
      <c r="E13729" s="1">
        <v>42341</v>
      </c>
      <c r="F13729">
        <v>32000000</v>
      </c>
      <c r="G13729" t="s">
        <v>41415</v>
      </c>
      <c r="H13729" t="s">
        <v>41417</v>
      </c>
      <c r="I13729" t="s">
        <v>41418</v>
      </c>
      <c r="J13729" t="s">
        <v>41419</v>
      </c>
      <c r="K13729" t="s">
        <v>37</v>
      </c>
      <c r="L13729" t="s">
        <v>53</v>
      </c>
      <c r="M13729" t="s">
        <v>54</v>
      </c>
      <c r="N13729" t="s">
        <v>95</v>
      </c>
      <c r="O13729" t="s">
        <v>616</v>
      </c>
      <c r="P13729" s="1">
        <v>41184</v>
      </c>
      <c r="Q13729" t="s">
        <v>53</v>
      </c>
      <c r="R13729" t="s">
        <v>56</v>
      </c>
      <c r="S13729" t="s">
        <v>41</v>
      </c>
      <c r="T13729" t="s">
        <v>41197</v>
      </c>
      <c r="U13729" t="s">
        <v>41197</v>
      </c>
      <c r="V13729">
        <v>0</v>
      </c>
      <c r="W13729">
        <v>0</v>
      </c>
      <c r="X13729">
        <v>0</v>
      </c>
      <c r="Y13729">
        <v>0</v>
      </c>
      <c r="Z13729">
        <v>0</v>
      </c>
      <c r="AA13729">
        <v>0</v>
      </c>
      <c r="AB13729">
        <v>0</v>
      </c>
      <c r="AC13729">
        <v>0</v>
      </c>
      <c r="AD13729">
        <v>1</v>
      </c>
    </row>
    <row r="13730" spans="1:30" hidden="1" x14ac:dyDescent="0.3">
      <c r="A13730" t="s">
        <v>41415</v>
      </c>
      <c r="B13730" t="s">
        <v>41420</v>
      </c>
      <c r="C13730" t="s">
        <v>32</v>
      </c>
      <c r="D13730" t="s">
        <v>50</v>
      </c>
      <c r="E13730" t="s">
        <v>1982</v>
      </c>
      <c r="F13730">
        <v>9400000</v>
      </c>
      <c r="G13730" t="s">
        <v>41415</v>
      </c>
      <c r="H13730" t="s">
        <v>41417</v>
      </c>
      <c r="I13730" t="s">
        <v>41418</v>
      </c>
      <c r="J13730" t="s">
        <v>41419</v>
      </c>
      <c r="K13730" t="s">
        <v>37</v>
      </c>
      <c r="L13730" t="s">
        <v>53</v>
      </c>
      <c r="M13730" t="s">
        <v>54</v>
      </c>
      <c r="N13730" t="s">
        <v>95</v>
      </c>
      <c r="O13730" t="s">
        <v>616</v>
      </c>
      <c r="P13730" s="1">
        <v>41184</v>
      </c>
      <c r="Q13730" t="s">
        <v>53</v>
      </c>
      <c r="R13730" t="s">
        <v>56</v>
      </c>
      <c r="S13730" t="s">
        <v>41</v>
      </c>
      <c r="T13730" t="s">
        <v>41197</v>
      </c>
      <c r="U13730" t="s">
        <v>41197</v>
      </c>
      <c r="V13730">
        <v>0</v>
      </c>
      <c r="W13730">
        <v>0</v>
      </c>
      <c r="X13730">
        <v>0</v>
      </c>
      <c r="Y13730">
        <v>0</v>
      </c>
      <c r="Z13730">
        <v>0</v>
      </c>
      <c r="AA13730">
        <v>0</v>
      </c>
      <c r="AB13730">
        <v>0</v>
      </c>
      <c r="AC13730">
        <v>0</v>
      </c>
      <c r="AD13730">
        <v>1</v>
      </c>
    </row>
    <row r="13731" spans="1:30" hidden="1" x14ac:dyDescent="0.3">
      <c r="A13731" t="s">
        <v>41415</v>
      </c>
      <c r="B13731" t="s">
        <v>41421</v>
      </c>
      <c r="C13731" t="s">
        <v>32</v>
      </c>
      <c r="D13731" t="s">
        <v>50</v>
      </c>
      <c r="E13731" s="1">
        <v>41220</v>
      </c>
      <c r="F13731">
        <v>4000000</v>
      </c>
      <c r="G13731" t="s">
        <v>41415</v>
      </c>
      <c r="H13731" t="s">
        <v>41417</v>
      </c>
      <c r="I13731" t="s">
        <v>41418</v>
      </c>
      <c r="J13731" t="s">
        <v>41419</v>
      </c>
      <c r="K13731" t="s">
        <v>37</v>
      </c>
      <c r="L13731" t="s">
        <v>53</v>
      </c>
      <c r="M13731" t="s">
        <v>54</v>
      </c>
      <c r="N13731" t="s">
        <v>95</v>
      </c>
      <c r="O13731" t="s">
        <v>616</v>
      </c>
      <c r="P13731" s="1">
        <v>41184</v>
      </c>
      <c r="Q13731" t="s">
        <v>53</v>
      </c>
      <c r="R13731" t="s">
        <v>56</v>
      </c>
      <c r="S13731" t="s">
        <v>41</v>
      </c>
      <c r="T13731" t="s">
        <v>41197</v>
      </c>
      <c r="U13731" t="s">
        <v>41197</v>
      </c>
      <c r="V13731">
        <v>0</v>
      </c>
      <c r="W13731">
        <v>0</v>
      </c>
      <c r="X13731">
        <v>0</v>
      </c>
      <c r="Y13731">
        <v>0</v>
      </c>
      <c r="Z13731">
        <v>0</v>
      </c>
      <c r="AA13731">
        <v>0</v>
      </c>
      <c r="AB13731">
        <v>0</v>
      </c>
      <c r="AC13731">
        <v>0</v>
      </c>
      <c r="AD13731">
        <v>1</v>
      </c>
    </row>
    <row r="13732" spans="1:30" hidden="1" x14ac:dyDescent="0.3">
      <c r="A13732" t="s">
        <v>41422</v>
      </c>
      <c r="B13732" t="s">
        <v>41423</v>
      </c>
      <c r="C13732" t="s">
        <v>32</v>
      </c>
      <c r="D13732" t="s">
        <v>50</v>
      </c>
      <c r="E13732" t="s">
        <v>11259</v>
      </c>
      <c r="F13732">
        <v>4700000</v>
      </c>
      <c r="G13732" t="s">
        <v>41422</v>
      </c>
      <c r="H13732" t="s">
        <v>41424</v>
      </c>
      <c r="I13732" t="s">
        <v>41425</v>
      </c>
      <c r="J13732" t="s">
        <v>41426</v>
      </c>
      <c r="K13732" t="s">
        <v>37</v>
      </c>
      <c r="L13732" t="s">
        <v>53</v>
      </c>
      <c r="M13732" t="s">
        <v>54</v>
      </c>
      <c r="N13732" t="s">
        <v>95</v>
      </c>
      <c r="O13732" t="s">
        <v>4664</v>
      </c>
      <c r="P13732" s="1">
        <v>37998</v>
      </c>
      <c r="Q13732" t="s">
        <v>53</v>
      </c>
      <c r="R13732" t="s">
        <v>56</v>
      </c>
      <c r="S13732" t="s">
        <v>41</v>
      </c>
      <c r="T13732" t="s">
        <v>41197</v>
      </c>
      <c r="U13732" t="s">
        <v>41197</v>
      </c>
      <c r="V13732">
        <v>0</v>
      </c>
      <c r="W13732">
        <v>0</v>
      </c>
      <c r="X13732">
        <v>0</v>
      </c>
      <c r="Y13732">
        <v>0</v>
      </c>
      <c r="Z13732">
        <v>0</v>
      </c>
      <c r="AA13732">
        <v>0</v>
      </c>
      <c r="AB13732">
        <v>0</v>
      </c>
      <c r="AC13732">
        <v>0</v>
      </c>
      <c r="AD13732">
        <v>1</v>
      </c>
    </row>
    <row r="13733" spans="1:30" hidden="1" x14ac:dyDescent="0.3">
      <c r="A13733" t="s">
        <v>41422</v>
      </c>
      <c r="B13733" t="s">
        <v>41427</v>
      </c>
      <c r="C13733" t="s">
        <v>32</v>
      </c>
      <c r="D13733" t="s">
        <v>399</v>
      </c>
      <c r="E13733" t="s">
        <v>3709</v>
      </c>
      <c r="F13733">
        <v>34000000</v>
      </c>
      <c r="G13733" t="s">
        <v>41422</v>
      </c>
      <c r="H13733" t="s">
        <v>41424</v>
      </c>
      <c r="I13733" t="s">
        <v>41425</v>
      </c>
      <c r="J13733" t="s">
        <v>41426</v>
      </c>
      <c r="K13733" t="s">
        <v>37</v>
      </c>
      <c r="L13733" t="s">
        <v>53</v>
      </c>
      <c r="M13733" t="s">
        <v>54</v>
      </c>
      <c r="N13733" t="s">
        <v>95</v>
      </c>
      <c r="O13733" t="s">
        <v>4664</v>
      </c>
      <c r="P13733" s="1">
        <v>37998</v>
      </c>
      <c r="Q13733" t="s">
        <v>53</v>
      </c>
      <c r="R13733" t="s">
        <v>56</v>
      </c>
      <c r="S13733" t="s">
        <v>41</v>
      </c>
      <c r="T13733" t="s">
        <v>41197</v>
      </c>
      <c r="U13733" t="s">
        <v>41197</v>
      </c>
      <c r="V13733">
        <v>0</v>
      </c>
      <c r="W13733">
        <v>0</v>
      </c>
      <c r="X13733">
        <v>0</v>
      </c>
      <c r="Y13733">
        <v>0</v>
      </c>
      <c r="Z13733">
        <v>0</v>
      </c>
      <c r="AA13733">
        <v>0</v>
      </c>
      <c r="AB13733">
        <v>0</v>
      </c>
      <c r="AC13733">
        <v>0</v>
      </c>
      <c r="AD13733">
        <v>1</v>
      </c>
    </row>
    <row r="13734" spans="1:30" hidden="1" x14ac:dyDescent="0.3">
      <c r="A13734" t="s">
        <v>41422</v>
      </c>
      <c r="B13734" t="s">
        <v>41428</v>
      </c>
      <c r="C13734" t="s">
        <v>32</v>
      </c>
      <c r="D13734" t="s">
        <v>50</v>
      </c>
      <c r="E13734" s="1">
        <v>38360</v>
      </c>
      <c r="F13734">
        <v>10000000</v>
      </c>
      <c r="G13734" t="s">
        <v>41422</v>
      </c>
      <c r="H13734" t="s">
        <v>41424</v>
      </c>
      <c r="I13734" t="s">
        <v>41425</v>
      </c>
      <c r="J13734" t="s">
        <v>41426</v>
      </c>
      <c r="K13734" t="s">
        <v>37</v>
      </c>
      <c r="L13734" t="s">
        <v>53</v>
      </c>
      <c r="M13734" t="s">
        <v>54</v>
      </c>
      <c r="N13734" t="s">
        <v>95</v>
      </c>
      <c r="O13734" t="s">
        <v>4664</v>
      </c>
      <c r="P13734" s="1">
        <v>37998</v>
      </c>
      <c r="Q13734" t="s">
        <v>53</v>
      </c>
      <c r="R13734" t="s">
        <v>56</v>
      </c>
      <c r="S13734" t="s">
        <v>41</v>
      </c>
      <c r="T13734" t="s">
        <v>41197</v>
      </c>
      <c r="U13734" t="s">
        <v>41197</v>
      </c>
      <c r="V13734">
        <v>0</v>
      </c>
      <c r="W13734">
        <v>0</v>
      </c>
      <c r="X13734">
        <v>0</v>
      </c>
      <c r="Y13734">
        <v>0</v>
      </c>
      <c r="Z13734">
        <v>0</v>
      </c>
      <c r="AA13734">
        <v>0</v>
      </c>
      <c r="AB13734">
        <v>0</v>
      </c>
      <c r="AC13734">
        <v>0</v>
      </c>
      <c r="AD13734">
        <v>1</v>
      </c>
    </row>
    <row r="13735" spans="1:30" hidden="1" x14ac:dyDescent="0.3">
      <c r="A13735" t="s">
        <v>41422</v>
      </c>
      <c r="B13735" t="s">
        <v>41429</v>
      </c>
      <c r="C13735" t="s">
        <v>32</v>
      </c>
      <c r="E13735" t="s">
        <v>26197</v>
      </c>
      <c r="F13735">
        <v>5000000</v>
      </c>
      <c r="G13735" t="s">
        <v>41422</v>
      </c>
      <c r="H13735" t="s">
        <v>41424</v>
      </c>
      <c r="I13735" t="s">
        <v>41425</v>
      </c>
      <c r="J13735" t="s">
        <v>41426</v>
      </c>
      <c r="K13735" t="s">
        <v>37</v>
      </c>
      <c r="L13735" t="s">
        <v>53</v>
      </c>
      <c r="M13735" t="s">
        <v>54</v>
      </c>
      <c r="N13735" t="s">
        <v>95</v>
      </c>
      <c r="O13735" t="s">
        <v>4664</v>
      </c>
      <c r="P13735" s="1">
        <v>37998</v>
      </c>
      <c r="Q13735" t="s">
        <v>53</v>
      </c>
      <c r="R13735" t="s">
        <v>56</v>
      </c>
      <c r="S13735" t="s">
        <v>41</v>
      </c>
      <c r="T13735" t="s">
        <v>41197</v>
      </c>
      <c r="U13735" t="s">
        <v>41197</v>
      </c>
      <c r="V13735">
        <v>0</v>
      </c>
      <c r="W13735">
        <v>0</v>
      </c>
      <c r="X13735">
        <v>0</v>
      </c>
      <c r="Y13735">
        <v>0</v>
      </c>
      <c r="Z13735">
        <v>0</v>
      </c>
      <c r="AA13735">
        <v>0</v>
      </c>
      <c r="AB13735">
        <v>0</v>
      </c>
      <c r="AC13735">
        <v>0</v>
      </c>
      <c r="AD13735">
        <v>1</v>
      </c>
    </row>
    <row r="13736" spans="1:30" hidden="1" x14ac:dyDescent="0.3">
      <c r="A13736" t="s">
        <v>41422</v>
      </c>
      <c r="B13736" t="s">
        <v>41430</v>
      </c>
      <c r="C13736" t="s">
        <v>32</v>
      </c>
      <c r="D13736" t="s">
        <v>139</v>
      </c>
      <c r="E13736" t="s">
        <v>12315</v>
      </c>
      <c r="F13736">
        <v>14000000</v>
      </c>
      <c r="G13736" t="s">
        <v>41422</v>
      </c>
      <c r="H13736" t="s">
        <v>41424</v>
      </c>
      <c r="I13736" t="s">
        <v>41425</v>
      </c>
      <c r="J13736" t="s">
        <v>41426</v>
      </c>
      <c r="K13736" t="s">
        <v>37</v>
      </c>
      <c r="L13736" t="s">
        <v>53</v>
      </c>
      <c r="M13736" t="s">
        <v>54</v>
      </c>
      <c r="N13736" t="s">
        <v>95</v>
      </c>
      <c r="O13736" t="s">
        <v>4664</v>
      </c>
      <c r="P13736" s="1">
        <v>37998</v>
      </c>
      <c r="Q13736" t="s">
        <v>53</v>
      </c>
      <c r="R13736" t="s">
        <v>56</v>
      </c>
      <c r="S13736" t="s">
        <v>41</v>
      </c>
      <c r="T13736" t="s">
        <v>41197</v>
      </c>
      <c r="U13736" t="s">
        <v>41197</v>
      </c>
      <c r="V13736">
        <v>0</v>
      </c>
      <c r="W13736">
        <v>0</v>
      </c>
      <c r="X13736">
        <v>0</v>
      </c>
      <c r="Y13736">
        <v>0</v>
      </c>
      <c r="Z13736">
        <v>0</v>
      </c>
      <c r="AA13736">
        <v>0</v>
      </c>
      <c r="AB13736">
        <v>0</v>
      </c>
      <c r="AC13736">
        <v>0</v>
      </c>
      <c r="AD13736">
        <v>1</v>
      </c>
    </row>
    <row r="13737" spans="1:30" hidden="1" x14ac:dyDescent="0.3">
      <c r="A13737" t="s">
        <v>41422</v>
      </c>
      <c r="B13737" t="s">
        <v>41431</v>
      </c>
      <c r="C13737" t="s">
        <v>32</v>
      </c>
      <c r="D13737" t="s">
        <v>322</v>
      </c>
      <c r="E13737" s="1">
        <v>40217</v>
      </c>
      <c r="F13737">
        <v>15000000</v>
      </c>
      <c r="G13737" t="s">
        <v>41422</v>
      </c>
      <c r="H13737" t="s">
        <v>41424</v>
      </c>
      <c r="I13737" t="s">
        <v>41425</v>
      </c>
      <c r="J13737" t="s">
        <v>41426</v>
      </c>
      <c r="K13737" t="s">
        <v>37</v>
      </c>
      <c r="L13737" t="s">
        <v>53</v>
      </c>
      <c r="M13737" t="s">
        <v>54</v>
      </c>
      <c r="N13737" t="s">
        <v>95</v>
      </c>
      <c r="O13737" t="s">
        <v>4664</v>
      </c>
      <c r="P13737" s="1">
        <v>37998</v>
      </c>
      <c r="Q13737" t="s">
        <v>53</v>
      </c>
      <c r="R13737" t="s">
        <v>56</v>
      </c>
      <c r="S13737" t="s">
        <v>41</v>
      </c>
      <c r="T13737" t="s">
        <v>41197</v>
      </c>
      <c r="U13737" t="s">
        <v>41197</v>
      </c>
      <c r="V13737">
        <v>0</v>
      </c>
      <c r="W13737">
        <v>0</v>
      </c>
      <c r="X13737">
        <v>0</v>
      </c>
      <c r="Y13737">
        <v>0</v>
      </c>
      <c r="Z13737">
        <v>0</v>
      </c>
      <c r="AA13737">
        <v>0</v>
      </c>
      <c r="AB13737">
        <v>0</v>
      </c>
      <c r="AC13737">
        <v>0</v>
      </c>
      <c r="AD13737">
        <v>1</v>
      </c>
    </row>
    <row r="13738" spans="1:30" hidden="1" x14ac:dyDescent="0.3">
      <c r="A13738" t="s">
        <v>41422</v>
      </c>
      <c r="B13738" t="s">
        <v>41432</v>
      </c>
      <c r="C13738" t="s">
        <v>32</v>
      </c>
      <c r="D13738" t="s">
        <v>33</v>
      </c>
      <c r="E13738" t="s">
        <v>5173</v>
      </c>
      <c r="F13738">
        <v>10000000</v>
      </c>
      <c r="G13738" t="s">
        <v>41422</v>
      </c>
      <c r="H13738" t="s">
        <v>41424</v>
      </c>
      <c r="I13738" t="s">
        <v>41425</v>
      </c>
      <c r="J13738" t="s">
        <v>41426</v>
      </c>
      <c r="K13738" t="s">
        <v>37</v>
      </c>
      <c r="L13738" t="s">
        <v>53</v>
      </c>
      <c r="M13738" t="s">
        <v>54</v>
      </c>
      <c r="N13738" t="s">
        <v>95</v>
      </c>
      <c r="O13738" t="s">
        <v>4664</v>
      </c>
      <c r="P13738" s="1">
        <v>37998</v>
      </c>
      <c r="Q13738" t="s">
        <v>53</v>
      </c>
      <c r="R13738" t="s">
        <v>56</v>
      </c>
      <c r="S13738" t="s">
        <v>41</v>
      </c>
      <c r="T13738" t="s">
        <v>41197</v>
      </c>
      <c r="U13738" t="s">
        <v>41197</v>
      </c>
      <c r="V13738">
        <v>0</v>
      </c>
      <c r="W13738">
        <v>0</v>
      </c>
      <c r="X13738">
        <v>0</v>
      </c>
      <c r="Y13738">
        <v>0</v>
      </c>
      <c r="Z13738">
        <v>0</v>
      </c>
      <c r="AA13738">
        <v>0</v>
      </c>
      <c r="AB13738">
        <v>0</v>
      </c>
      <c r="AC13738">
        <v>0</v>
      </c>
      <c r="AD13738">
        <v>1</v>
      </c>
    </row>
    <row r="13739" spans="1:30" hidden="1" x14ac:dyDescent="0.3">
      <c r="A13739" t="s">
        <v>41433</v>
      </c>
      <c r="B13739" t="s">
        <v>41434</v>
      </c>
      <c r="C13739" t="s">
        <v>32</v>
      </c>
      <c r="D13739" t="s">
        <v>33</v>
      </c>
      <c r="E13739" t="s">
        <v>22717</v>
      </c>
      <c r="F13739">
        <v>10200000</v>
      </c>
      <c r="G13739" t="s">
        <v>41433</v>
      </c>
      <c r="H13739" t="s">
        <v>41435</v>
      </c>
      <c r="I13739" t="s">
        <v>41436</v>
      </c>
      <c r="J13739" t="s">
        <v>41437</v>
      </c>
      <c r="K13739" t="s">
        <v>37</v>
      </c>
      <c r="L13739" t="s">
        <v>53</v>
      </c>
      <c r="M13739" t="s">
        <v>54</v>
      </c>
      <c r="N13739" t="s">
        <v>95</v>
      </c>
      <c r="O13739" t="s">
        <v>96</v>
      </c>
      <c r="P13739" s="1">
        <v>38728</v>
      </c>
      <c r="Q13739" t="s">
        <v>53</v>
      </c>
      <c r="R13739" t="s">
        <v>56</v>
      </c>
      <c r="S13739" t="s">
        <v>41</v>
      </c>
      <c r="T13739" t="s">
        <v>41197</v>
      </c>
      <c r="U13739" t="s">
        <v>41197</v>
      </c>
      <c r="V13739">
        <v>0</v>
      </c>
      <c r="W13739">
        <v>0</v>
      </c>
      <c r="X13739">
        <v>0</v>
      </c>
      <c r="Y13739">
        <v>0</v>
      </c>
      <c r="Z13739">
        <v>0</v>
      </c>
      <c r="AA13739">
        <v>0</v>
      </c>
      <c r="AB13739">
        <v>0</v>
      </c>
      <c r="AC13739">
        <v>0</v>
      </c>
      <c r="AD13739">
        <v>1</v>
      </c>
    </row>
    <row r="13740" spans="1:30" hidden="1" x14ac:dyDescent="0.3">
      <c r="A13740" t="s">
        <v>41433</v>
      </c>
      <c r="B13740" t="s">
        <v>41438</v>
      </c>
      <c r="C13740" t="s">
        <v>32</v>
      </c>
      <c r="D13740" t="s">
        <v>139</v>
      </c>
      <c r="E13740" t="s">
        <v>5780</v>
      </c>
      <c r="F13740">
        <v>24000000</v>
      </c>
      <c r="G13740" t="s">
        <v>41433</v>
      </c>
      <c r="H13740" t="s">
        <v>41435</v>
      </c>
      <c r="I13740" t="s">
        <v>41436</v>
      </c>
      <c r="J13740" t="s">
        <v>41437</v>
      </c>
      <c r="K13740" t="s">
        <v>37</v>
      </c>
      <c r="L13740" t="s">
        <v>53</v>
      </c>
      <c r="M13740" t="s">
        <v>54</v>
      </c>
      <c r="N13740" t="s">
        <v>95</v>
      </c>
      <c r="O13740" t="s">
        <v>96</v>
      </c>
      <c r="P13740" s="1">
        <v>38728</v>
      </c>
      <c r="Q13740" t="s">
        <v>53</v>
      </c>
      <c r="R13740" t="s">
        <v>56</v>
      </c>
      <c r="S13740" t="s">
        <v>41</v>
      </c>
      <c r="T13740" t="s">
        <v>41197</v>
      </c>
      <c r="U13740" t="s">
        <v>41197</v>
      </c>
      <c r="V13740">
        <v>0</v>
      </c>
      <c r="W13740">
        <v>0</v>
      </c>
      <c r="X13740">
        <v>0</v>
      </c>
      <c r="Y13740">
        <v>0</v>
      </c>
      <c r="Z13740">
        <v>0</v>
      </c>
      <c r="AA13740">
        <v>0</v>
      </c>
      <c r="AB13740">
        <v>0</v>
      </c>
      <c r="AC13740">
        <v>0</v>
      </c>
      <c r="AD13740">
        <v>1</v>
      </c>
    </row>
    <row r="13741" spans="1:30" hidden="1" x14ac:dyDescent="0.3">
      <c r="A13741" t="s">
        <v>41433</v>
      </c>
      <c r="B13741" t="s">
        <v>41439</v>
      </c>
      <c r="C13741" t="s">
        <v>32</v>
      </c>
      <c r="D13741" t="s">
        <v>50</v>
      </c>
      <c r="E13741" t="s">
        <v>20224</v>
      </c>
      <c r="F13741">
        <v>4000000</v>
      </c>
      <c r="G13741" t="s">
        <v>41433</v>
      </c>
      <c r="H13741" t="s">
        <v>41435</v>
      </c>
      <c r="I13741" t="s">
        <v>41436</v>
      </c>
      <c r="J13741" t="s">
        <v>41437</v>
      </c>
      <c r="K13741" t="s">
        <v>37</v>
      </c>
      <c r="L13741" t="s">
        <v>53</v>
      </c>
      <c r="M13741" t="s">
        <v>54</v>
      </c>
      <c r="N13741" t="s">
        <v>95</v>
      </c>
      <c r="O13741" t="s">
        <v>96</v>
      </c>
      <c r="P13741" s="1">
        <v>38728</v>
      </c>
      <c r="Q13741" t="s">
        <v>53</v>
      </c>
      <c r="R13741" t="s">
        <v>56</v>
      </c>
      <c r="S13741" t="s">
        <v>41</v>
      </c>
      <c r="T13741" t="s">
        <v>41197</v>
      </c>
      <c r="U13741" t="s">
        <v>41197</v>
      </c>
      <c r="V13741">
        <v>0</v>
      </c>
      <c r="W13741">
        <v>0</v>
      </c>
      <c r="X13741">
        <v>0</v>
      </c>
      <c r="Y13741">
        <v>0</v>
      </c>
      <c r="Z13741">
        <v>0</v>
      </c>
      <c r="AA13741">
        <v>0</v>
      </c>
      <c r="AB13741">
        <v>0</v>
      </c>
      <c r="AC13741">
        <v>0</v>
      </c>
      <c r="AD13741">
        <v>1</v>
      </c>
    </row>
    <row r="13742" spans="1:30" hidden="1" x14ac:dyDescent="0.3">
      <c r="A13742" t="s">
        <v>41433</v>
      </c>
      <c r="B13742" t="s">
        <v>41440</v>
      </c>
      <c r="C13742" t="s">
        <v>32</v>
      </c>
      <c r="D13742" t="s">
        <v>322</v>
      </c>
      <c r="E13742" s="1">
        <v>41955</v>
      </c>
      <c r="F13742">
        <v>51000000</v>
      </c>
      <c r="G13742" t="s">
        <v>41433</v>
      </c>
      <c r="H13742" t="s">
        <v>41435</v>
      </c>
      <c r="I13742" t="s">
        <v>41436</v>
      </c>
      <c r="J13742" t="s">
        <v>41437</v>
      </c>
      <c r="K13742" t="s">
        <v>37</v>
      </c>
      <c r="L13742" t="s">
        <v>53</v>
      </c>
      <c r="M13742" t="s">
        <v>54</v>
      </c>
      <c r="N13742" t="s">
        <v>95</v>
      </c>
      <c r="O13742" t="s">
        <v>96</v>
      </c>
      <c r="P13742" s="1">
        <v>38728</v>
      </c>
      <c r="Q13742" t="s">
        <v>53</v>
      </c>
      <c r="R13742" t="s">
        <v>56</v>
      </c>
      <c r="S13742" t="s">
        <v>41</v>
      </c>
      <c r="T13742" t="s">
        <v>41197</v>
      </c>
      <c r="U13742" t="s">
        <v>41197</v>
      </c>
      <c r="V13742">
        <v>0</v>
      </c>
      <c r="W13742">
        <v>0</v>
      </c>
      <c r="X13742">
        <v>0</v>
      </c>
      <c r="Y13742">
        <v>0</v>
      </c>
      <c r="Z13742">
        <v>0</v>
      </c>
      <c r="AA13742">
        <v>0</v>
      </c>
      <c r="AB13742">
        <v>0</v>
      </c>
      <c r="AC13742">
        <v>0</v>
      </c>
      <c r="AD13742">
        <v>1</v>
      </c>
    </row>
    <row r="13743" spans="1:30" hidden="1" x14ac:dyDescent="0.3">
      <c r="A13743" t="s">
        <v>41441</v>
      </c>
      <c r="B13743" t="s">
        <v>41442</v>
      </c>
      <c r="C13743" t="s">
        <v>32</v>
      </c>
      <c r="E13743" t="s">
        <v>26862</v>
      </c>
      <c r="F13743">
        <v>3300000</v>
      </c>
      <c r="G13743" t="s">
        <v>41441</v>
      </c>
      <c r="H13743" t="s">
        <v>41443</v>
      </c>
      <c r="I13743" t="s">
        <v>41444</v>
      </c>
      <c r="J13743" t="s">
        <v>41445</v>
      </c>
      <c r="K13743" t="s">
        <v>37</v>
      </c>
      <c r="L13743" t="s">
        <v>53</v>
      </c>
      <c r="M13743" t="s">
        <v>150</v>
      </c>
      <c r="N13743" t="s">
        <v>151</v>
      </c>
      <c r="O13743" t="s">
        <v>911</v>
      </c>
      <c r="P13743" s="1">
        <v>39448</v>
      </c>
      <c r="Q13743" t="s">
        <v>53</v>
      </c>
      <c r="R13743" t="s">
        <v>56</v>
      </c>
      <c r="S13743" t="s">
        <v>41</v>
      </c>
      <c r="T13743" t="s">
        <v>41197</v>
      </c>
      <c r="U13743" t="s">
        <v>41197</v>
      </c>
      <c r="V13743">
        <v>0</v>
      </c>
      <c r="W13743">
        <v>0</v>
      </c>
      <c r="X13743">
        <v>0</v>
      </c>
      <c r="Y13743">
        <v>0</v>
      </c>
      <c r="Z13743">
        <v>0</v>
      </c>
      <c r="AA13743">
        <v>0</v>
      </c>
      <c r="AB13743">
        <v>0</v>
      </c>
      <c r="AC13743">
        <v>0</v>
      </c>
      <c r="AD13743">
        <v>1</v>
      </c>
    </row>
    <row r="13744" spans="1:30" hidden="1" x14ac:dyDescent="0.3">
      <c r="A13744" t="s">
        <v>41441</v>
      </c>
      <c r="B13744" t="s">
        <v>41446</v>
      </c>
      <c r="C13744" t="s">
        <v>32</v>
      </c>
      <c r="D13744" t="s">
        <v>139</v>
      </c>
      <c r="E13744" t="s">
        <v>3481</v>
      </c>
      <c r="F13744">
        <v>5000000</v>
      </c>
      <c r="G13744" t="s">
        <v>41441</v>
      </c>
      <c r="H13744" t="s">
        <v>41443</v>
      </c>
      <c r="I13744" t="s">
        <v>41444</v>
      </c>
      <c r="J13744" t="s">
        <v>41445</v>
      </c>
      <c r="K13744" t="s">
        <v>37</v>
      </c>
      <c r="L13744" t="s">
        <v>53</v>
      </c>
      <c r="M13744" t="s">
        <v>150</v>
      </c>
      <c r="N13744" t="s">
        <v>151</v>
      </c>
      <c r="O13744" t="s">
        <v>911</v>
      </c>
      <c r="P13744" s="1">
        <v>39448</v>
      </c>
      <c r="Q13744" t="s">
        <v>53</v>
      </c>
      <c r="R13744" t="s">
        <v>56</v>
      </c>
      <c r="S13744" t="s">
        <v>41</v>
      </c>
      <c r="T13744" t="s">
        <v>41197</v>
      </c>
      <c r="U13744" t="s">
        <v>41197</v>
      </c>
      <c r="V13744">
        <v>0</v>
      </c>
      <c r="W13744">
        <v>0</v>
      </c>
      <c r="X13744">
        <v>0</v>
      </c>
      <c r="Y13744">
        <v>0</v>
      </c>
      <c r="Z13744">
        <v>0</v>
      </c>
      <c r="AA13744">
        <v>0</v>
      </c>
      <c r="AB13744">
        <v>0</v>
      </c>
      <c r="AC13744">
        <v>0</v>
      </c>
      <c r="AD13744">
        <v>1</v>
      </c>
    </row>
    <row r="13745" spans="1:30" hidden="1" x14ac:dyDescent="0.3">
      <c r="A13745" t="s">
        <v>41441</v>
      </c>
      <c r="B13745" t="s">
        <v>41447</v>
      </c>
      <c r="C13745" t="s">
        <v>32</v>
      </c>
      <c r="D13745" t="s">
        <v>50</v>
      </c>
      <c r="E13745" s="1">
        <v>39793</v>
      </c>
      <c r="F13745">
        <v>5000000</v>
      </c>
      <c r="G13745" t="s">
        <v>41441</v>
      </c>
      <c r="H13745" t="s">
        <v>41443</v>
      </c>
      <c r="I13745" t="s">
        <v>41444</v>
      </c>
      <c r="J13745" t="s">
        <v>41445</v>
      </c>
      <c r="K13745" t="s">
        <v>37</v>
      </c>
      <c r="L13745" t="s">
        <v>53</v>
      </c>
      <c r="M13745" t="s">
        <v>150</v>
      </c>
      <c r="N13745" t="s">
        <v>151</v>
      </c>
      <c r="O13745" t="s">
        <v>911</v>
      </c>
      <c r="P13745" s="1">
        <v>39448</v>
      </c>
      <c r="Q13745" t="s">
        <v>53</v>
      </c>
      <c r="R13745" t="s">
        <v>56</v>
      </c>
      <c r="S13745" t="s">
        <v>41</v>
      </c>
      <c r="T13745" t="s">
        <v>41197</v>
      </c>
      <c r="U13745" t="s">
        <v>41197</v>
      </c>
      <c r="V13745">
        <v>0</v>
      </c>
      <c r="W13745">
        <v>0</v>
      </c>
      <c r="X13745">
        <v>0</v>
      </c>
      <c r="Y13745">
        <v>0</v>
      </c>
      <c r="Z13745">
        <v>0</v>
      </c>
      <c r="AA13745">
        <v>0</v>
      </c>
      <c r="AB13745">
        <v>0</v>
      </c>
      <c r="AC13745">
        <v>0</v>
      </c>
      <c r="AD13745">
        <v>1</v>
      </c>
    </row>
    <row r="13746" spans="1:30" hidden="1" x14ac:dyDescent="0.3">
      <c r="A13746" t="s">
        <v>41448</v>
      </c>
      <c r="B13746" t="s">
        <v>41449</v>
      </c>
      <c r="C13746" t="s">
        <v>32</v>
      </c>
      <c r="E13746" s="1">
        <v>40643</v>
      </c>
      <c r="F13746">
        <v>7500000</v>
      </c>
      <c r="G13746" t="s">
        <v>41448</v>
      </c>
      <c r="H13746" t="s">
        <v>41450</v>
      </c>
      <c r="I13746" t="s">
        <v>41451</v>
      </c>
      <c r="J13746" t="s">
        <v>41452</v>
      </c>
      <c r="K13746" t="s">
        <v>37</v>
      </c>
      <c r="L13746" t="s">
        <v>53</v>
      </c>
      <c r="M13746" t="s">
        <v>150</v>
      </c>
      <c r="N13746" t="s">
        <v>151</v>
      </c>
      <c r="O13746" t="s">
        <v>807</v>
      </c>
      <c r="P13746" s="1">
        <v>36892</v>
      </c>
      <c r="Q13746" t="s">
        <v>53</v>
      </c>
      <c r="R13746" t="s">
        <v>56</v>
      </c>
      <c r="S13746" t="s">
        <v>41</v>
      </c>
      <c r="T13746" t="s">
        <v>41197</v>
      </c>
      <c r="U13746" t="s">
        <v>41197</v>
      </c>
      <c r="V13746">
        <v>0</v>
      </c>
      <c r="W13746">
        <v>0</v>
      </c>
      <c r="X13746">
        <v>0</v>
      </c>
      <c r="Y13746">
        <v>0</v>
      </c>
      <c r="Z13746">
        <v>0</v>
      </c>
      <c r="AA13746">
        <v>0</v>
      </c>
      <c r="AB13746">
        <v>0</v>
      </c>
      <c r="AC13746">
        <v>0</v>
      </c>
      <c r="AD13746">
        <v>1</v>
      </c>
    </row>
    <row r="13747" spans="1:30" hidden="1" x14ac:dyDescent="0.3">
      <c r="A13747" t="s">
        <v>41448</v>
      </c>
      <c r="B13747" t="s">
        <v>41453</v>
      </c>
      <c r="C13747" t="s">
        <v>32</v>
      </c>
      <c r="D13747" t="s">
        <v>33</v>
      </c>
      <c r="E13747" t="s">
        <v>29206</v>
      </c>
      <c r="F13747">
        <v>6500000</v>
      </c>
      <c r="G13747" t="s">
        <v>41448</v>
      </c>
      <c r="H13747" t="s">
        <v>41450</v>
      </c>
      <c r="I13747" t="s">
        <v>41451</v>
      </c>
      <c r="J13747" t="s">
        <v>41452</v>
      </c>
      <c r="K13747" t="s">
        <v>37</v>
      </c>
      <c r="L13747" t="s">
        <v>53</v>
      </c>
      <c r="M13747" t="s">
        <v>150</v>
      </c>
      <c r="N13747" t="s">
        <v>151</v>
      </c>
      <c r="O13747" t="s">
        <v>807</v>
      </c>
      <c r="P13747" s="1">
        <v>36892</v>
      </c>
      <c r="Q13747" t="s">
        <v>53</v>
      </c>
      <c r="R13747" t="s">
        <v>56</v>
      </c>
      <c r="S13747" t="s">
        <v>41</v>
      </c>
      <c r="T13747" t="s">
        <v>41197</v>
      </c>
      <c r="U13747" t="s">
        <v>41197</v>
      </c>
      <c r="V13747">
        <v>0</v>
      </c>
      <c r="W13747">
        <v>0</v>
      </c>
      <c r="X13747">
        <v>0</v>
      </c>
      <c r="Y13747">
        <v>0</v>
      </c>
      <c r="Z13747">
        <v>0</v>
      </c>
      <c r="AA13747">
        <v>0</v>
      </c>
      <c r="AB13747">
        <v>0</v>
      </c>
      <c r="AC13747">
        <v>0</v>
      </c>
      <c r="AD13747">
        <v>1</v>
      </c>
    </row>
    <row r="13748" spans="1:30" hidden="1" x14ac:dyDescent="0.3">
      <c r="A13748" t="s">
        <v>41448</v>
      </c>
      <c r="B13748" t="s">
        <v>41454</v>
      </c>
      <c r="C13748" t="s">
        <v>32</v>
      </c>
      <c r="D13748" t="s">
        <v>33</v>
      </c>
      <c r="E13748" t="s">
        <v>12382</v>
      </c>
      <c r="F13748">
        <v>7300000</v>
      </c>
      <c r="G13748" t="s">
        <v>41448</v>
      </c>
      <c r="H13748" t="s">
        <v>41450</v>
      </c>
      <c r="I13748" t="s">
        <v>41451</v>
      </c>
      <c r="J13748" t="s">
        <v>41452</v>
      </c>
      <c r="K13748" t="s">
        <v>37</v>
      </c>
      <c r="L13748" t="s">
        <v>53</v>
      </c>
      <c r="M13748" t="s">
        <v>150</v>
      </c>
      <c r="N13748" t="s">
        <v>151</v>
      </c>
      <c r="O13748" t="s">
        <v>807</v>
      </c>
      <c r="P13748" s="1">
        <v>36892</v>
      </c>
      <c r="Q13748" t="s">
        <v>53</v>
      </c>
      <c r="R13748" t="s">
        <v>56</v>
      </c>
      <c r="S13748" t="s">
        <v>41</v>
      </c>
      <c r="T13748" t="s">
        <v>41197</v>
      </c>
      <c r="U13748" t="s">
        <v>41197</v>
      </c>
      <c r="V13748">
        <v>0</v>
      </c>
      <c r="W13748">
        <v>0</v>
      </c>
      <c r="X13748">
        <v>0</v>
      </c>
      <c r="Y13748">
        <v>0</v>
      </c>
      <c r="Z13748">
        <v>0</v>
      </c>
      <c r="AA13748">
        <v>0</v>
      </c>
      <c r="AB13748">
        <v>0</v>
      </c>
      <c r="AC13748">
        <v>0</v>
      </c>
      <c r="AD13748">
        <v>1</v>
      </c>
    </row>
    <row r="13749" spans="1:30" hidden="1" x14ac:dyDescent="0.3">
      <c r="A13749" t="s">
        <v>41448</v>
      </c>
      <c r="B13749" t="s">
        <v>41455</v>
      </c>
      <c r="C13749" t="s">
        <v>32</v>
      </c>
      <c r="D13749" t="s">
        <v>50</v>
      </c>
      <c r="E13749" s="1">
        <v>38750</v>
      </c>
      <c r="F13749">
        <v>9000000</v>
      </c>
      <c r="G13749" t="s">
        <v>41448</v>
      </c>
      <c r="H13749" t="s">
        <v>41450</v>
      </c>
      <c r="I13749" t="s">
        <v>41451</v>
      </c>
      <c r="J13749" t="s">
        <v>41452</v>
      </c>
      <c r="K13749" t="s">
        <v>37</v>
      </c>
      <c r="L13749" t="s">
        <v>53</v>
      </c>
      <c r="M13749" t="s">
        <v>150</v>
      </c>
      <c r="N13749" t="s">
        <v>151</v>
      </c>
      <c r="O13749" t="s">
        <v>807</v>
      </c>
      <c r="P13749" s="1">
        <v>36892</v>
      </c>
      <c r="Q13749" t="s">
        <v>53</v>
      </c>
      <c r="R13749" t="s">
        <v>56</v>
      </c>
      <c r="S13749" t="s">
        <v>41</v>
      </c>
      <c r="T13749" t="s">
        <v>41197</v>
      </c>
      <c r="U13749" t="s">
        <v>41197</v>
      </c>
      <c r="V13749">
        <v>0</v>
      </c>
      <c r="W13749">
        <v>0</v>
      </c>
      <c r="X13749">
        <v>0</v>
      </c>
      <c r="Y13749">
        <v>0</v>
      </c>
      <c r="Z13749">
        <v>0</v>
      </c>
      <c r="AA13749">
        <v>0</v>
      </c>
      <c r="AB13749">
        <v>0</v>
      </c>
      <c r="AC13749">
        <v>0</v>
      </c>
      <c r="AD13749">
        <v>1</v>
      </c>
    </row>
    <row r="13750" spans="1:30" hidden="1" x14ac:dyDescent="0.3">
      <c r="A13750" t="s">
        <v>41456</v>
      </c>
      <c r="B13750" t="s">
        <v>41457</v>
      </c>
      <c r="C13750" t="s">
        <v>32</v>
      </c>
      <c r="D13750" t="s">
        <v>50</v>
      </c>
      <c r="E13750" t="s">
        <v>2553</v>
      </c>
      <c r="F13750">
        <v>4300000</v>
      </c>
      <c r="G13750" t="s">
        <v>41456</v>
      </c>
      <c r="H13750" t="s">
        <v>41458</v>
      </c>
      <c r="I13750" t="s">
        <v>41459</v>
      </c>
      <c r="J13750" t="s">
        <v>41460</v>
      </c>
      <c r="K13750" t="s">
        <v>37</v>
      </c>
      <c r="L13750" t="s">
        <v>53</v>
      </c>
      <c r="M13750" t="s">
        <v>732</v>
      </c>
      <c r="N13750" t="s">
        <v>102</v>
      </c>
      <c r="O13750" t="s">
        <v>4872</v>
      </c>
      <c r="P13750" s="1">
        <v>41275</v>
      </c>
      <c r="Q13750" t="s">
        <v>53</v>
      </c>
      <c r="R13750" t="s">
        <v>56</v>
      </c>
      <c r="S13750" t="s">
        <v>41</v>
      </c>
      <c r="T13750" t="s">
        <v>41197</v>
      </c>
      <c r="U13750" t="s">
        <v>41197</v>
      </c>
      <c r="V13750">
        <v>0</v>
      </c>
      <c r="W13750">
        <v>0</v>
      </c>
      <c r="X13750">
        <v>0</v>
      </c>
      <c r="Y13750">
        <v>0</v>
      </c>
      <c r="Z13750">
        <v>0</v>
      </c>
      <c r="AA13750">
        <v>0</v>
      </c>
      <c r="AB13750">
        <v>0</v>
      </c>
      <c r="AC13750">
        <v>0</v>
      </c>
      <c r="AD13750">
        <v>1</v>
      </c>
    </row>
    <row r="13751" spans="1:30" hidden="1" x14ac:dyDescent="0.3">
      <c r="A13751" t="s">
        <v>41461</v>
      </c>
      <c r="B13751" t="s">
        <v>41462</v>
      </c>
      <c r="C13751" t="s">
        <v>32</v>
      </c>
      <c r="E13751" s="1">
        <v>40848</v>
      </c>
      <c r="F13751">
        <v>4258500</v>
      </c>
      <c r="G13751" t="s">
        <v>41461</v>
      </c>
      <c r="H13751" t="s">
        <v>41463</v>
      </c>
      <c r="I13751" t="s">
        <v>41464</v>
      </c>
      <c r="J13751" t="s">
        <v>41465</v>
      </c>
      <c r="K13751" t="s">
        <v>109</v>
      </c>
      <c r="L13751" t="s">
        <v>53</v>
      </c>
      <c r="M13751" t="s">
        <v>54</v>
      </c>
      <c r="N13751" t="s">
        <v>55</v>
      </c>
      <c r="O13751" t="s">
        <v>2709</v>
      </c>
      <c r="P13751" s="1">
        <v>38718</v>
      </c>
      <c r="Q13751" t="s">
        <v>53</v>
      </c>
      <c r="R13751" t="s">
        <v>56</v>
      </c>
      <c r="S13751" t="s">
        <v>41</v>
      </c>
      <c r="T13751" t="s">
        <v>41197</v>
      </c>
      <c r="U13751" t="s">
        <v>41197</v>
      </c>
      <c r="V13751">
        <v>0</v>
      </c>
      <c r="W13751">
        <v>0</v>
      </c>
      <c r="X13751">
        <v>0</v>
      </c>
      <c r="Y13751">
        <v>0</v>
      </c>
      <c r="Z13751">
        <v>0</v>
      </c>
      <c r="AA13751">
        <v>0</v>
      </c>
      <c r="AB13751">
        <v>0</v>
      </c>
      <c r="AC13751">
        <v>0</v>
      </c>
      <c r="AD13751">
        <v>1</v>
      </c>
    </row>
    <row r="13752" spans="1:30" hidden="1" x14ac:dyDescent="0.3">
      <c r="A13752" t="s">
        <v>41466</v>
      </c>
      <c r="B13752" t="s">
        <v>41467</v>
      </c>
      <c r="C13752" t="s">
        <v>32</v>
      </c>
      <c r="E13752" s="1">
        <v>40582</v>
      </c>
      <c r="F13752">
        <v>1536742</v>
      </c>
      <c r="G13752" t="s">
        <v>41466</v>
      </c>
      <c r="H13752" t="s">
        <v>41468</v>
      </c>
      <c r="I13752" t="s">
        <v>41469</v>
      </c>
      <c r="J13752" t="s">
        <v>41470</v>
      </c>
      <c r="K13752" t="s">
        <v>37</v>
      </c>
      <c r="L13752" t="s">
        <v>53</v>
      </c>
      <c r="M13752" t="s">
        <v>732</v>
      </c>
      <c r="N13752" t="s">
        <v>102</v>
      </c>
      <c r="O13752" t="s">
        <v>4872</v>
      </c>
      <c r="P13752" s="1">
        <v>39083</v>
      </c>
      <c r="Q13752" t="s">
        <v>53</v>
      </c>
      <c r="R13752" t="s">
        <v>56</v>
      </c>
      <c r="S13752" t="s">
        <v>41</v>
      </c>
      <c r="T13752" t="s">
        <v>41197</v>
      </c>
      <c r="U13752" t="s">
        <v>41197</v>
      </c>
      <c r="V13752">
        <v>0</v>
      </c>
      <c r="W13752">
        <v>0</v>
      </c>
      <c r="X13752">
        <v>0</v>
      </c>
      <c r="Y13752">
        <v>0</v>
      </c>
      <c r="Z13752">
        <v>0</v>
      </c>
      <c r="AA13752">
        <v>0</v>
      </c>
      <c r="AB13752">
        <v>0</v>
      </c>
      <c r="AC13752">
        <v>0</v>
      </c>
      <c r="AD13752">
        <v>1</v>
      </c>
    </row>
    <row r="13753" spans="1:30" hidden="1" x14ac:dyDescent="0.3">
      <c r="A13753" t="s">
        <v>41471</v>
      </c>
      <c r="B13753" t="s">
        <v>41472</v>
      </c>
      <c r="C13753" t="s">
        <v>32</v>
      </c>
      <c r="D13753" t="s">
        <v>33</v>
      </c>
      <c r="E13753" t="s">
        <v>5020</v>
      </c>
      <c r="F13753">
        <v>16000000</v>
      </c>
      <c r="G13753" t="s">
        <v>41471</v>
      </c>
      <c r="H13753" t="s">
        <v>41473</v>
      </c>
      <c r="I13753" t="s">
        <v>41474</v>
      </c>
      <c r="J13753" t="s">
        <v>41475</v>
      </c>
      <c r="K13753" t="s">
        <v>37</v>
      </c>
      <c r="L13753" t="s">
        <v>53</v>
      </c>
      <c r="M13753" t="s">
        <v>3704</v>
      </c>
      <c r="N13753" t="s">
        <v>3705</v>
      </c>
      <c r="O13753" t="s">
        <v>17068</v>
      </c>
      <c r="P13753" s="1">
        <v>39818</v>
      </c>
      <c r="Q13753" t="s">
        <v>53</v>
      </c>
      <c r="R13753" t="s">
        <v>56</v>
      </c>
      <c r="S13753" t="s">
        <v>41</v>
      </c>
      <c r="T13753" t="s">
        <v>41197</v>
      </c>
      <c r="U13753" t="s">
        <v>41197</v>
      </c>
      <c r="V13753">
        <v>0</v>
      </c>
      <c r="W13753">
        <v>0</v>
      </c>
      <c r="X13753">
        <v>0</v>
      </c>
      <c r="Y13753">
        <v>0</v>
      </c>
      <c r="Z13753">
        <v>0</v>
      </c>
      <c r="AA13753">
        <v>0</v>
      </c>
      <c r="AB13753">
        <v>0</v>
      </c>
      <c r="AC13753">
        <v>0</v>
      </c>
      <c r="AD13753">
        <v>1</v>
      </c>
    </row>
    <row r="13754" spans="1:30" hidden="1" x14ac:dyDescent="0.3">
      <c r="A13754" t="s">
        <v>41471</v>
      </c>
      <c r="B13754" t="s">
        <v>41476</v>
      </c>
      <c r="C13754" t="s">
        <v>32</v>
      </c>
      <c r="D13754" t="s">
        <v>50</v>
      </c>
      <c r="E13754" s="1">
        <v>41283</v>
      </c>
      <c r="F13754">
        <v>3600000</v>
      </c>
      <c r="G13754" t="s">
        <v>41471</v>
      </c>
      <c r="H13754" t="s">
        <v>41473</v>
      </c>
      <c r="I13754" t="s">
        <v>41474</v>
      </c>
      <c r="J13754" t="s">
        <v>41475</v>
      </c>
      <c r="K13754" t="s">
        <v>37</v>
      </c>
      <c r="L13754" t="s">
        <v>53</v>
      </c>
      <c r="M13754" t="s">
        <v>3704</v>
      </c>
      <c r="N13754" t="s">
        <v>3705</v>
      </c>
      <c r="O13754" t="s">
        <v>17068</v>
      </c>
      <c r="P13754" s="1">
        <v>39818</v>
      </c>
      <c r="Q13754" t="s">
        <v>53</v>
      </c>
      <c r="R13754" t="s">
        <v>56</v>
      </c>
      <c r="S13754" t="s">
        <v>41</v>
      </c>
      <c r="T13754" t="s">
        <v>41197</v>
      </c>
      <c r="U13754" t="s">
        <v>41197</v>
      </c>
      <c r="V13754">
        <v>0</v>
      </c>
      <c r="W13754">
        <v>0</v>
      </c>
      <c r="X13754">
        <v>0</v>
      </c>
      <c r="Y13754">
        <v>0</v>
      </c>
      <c r="Z13754">
        <v>0</v>
      </c>
      <c r="AA13754">
        <v>0</v>
      </c>
      <c r="AB13754">
        <v>0</v>
      </c>
      <c r="AC13754">
        <v>0</v>
      </c>
      <c r="AD13754">
        <v>1</v>
      </c>
    </row>
    <row r="13755" spans="1:30" hidden="1" x14ac:dyDescent="0.3">
      <c r="A13755" t="s">
        <v>41471</v>
      </c>
      <c r="B13755" t="s">
        <v>41477</v>
      </c>
      <c r="C13755" t="s">
        <v>32</v>
      </c>
      <c r="D13755" t="s">
        <v>50</v>
      </c>
      <c r="E13755" s="1">
        <v>41616</v>
      </c>
      <c r="F13755">
        <v>5000000</v>
      </c>
      <c r="G13755" t="s">
        <v>41471</v>
      </c>
      <c r="H13755" t="s">
        <v>41473</v>
      </c>
      <c r="I13755" t="s">
        <v>41474</v>
      </c>
      <c r="J13755" t="s">
        <v>41475</v>
      </c>
      <c r="K13755" t="s">
        <v>37</v>
      </c>
      <c r="L13755" t="s">
        <v>53</v>
      </c>
      <c r="M13755" t="s">
        <v>3704</v>
      </c>
      <c r="N13755" t="s">
        <v>3705</v>
      </c>
      <c r="O13755" t="s">
        <v>17068</v>
      </c>
      <c r="P13755" s="1">
        <v>39818</v>
      </c>
      <c r="Q13755" t="s">
        <v>53</v>
      </c>
      <c r="R13755" t="s">
        <v>56</v>
      </c>
      <c r="S13755" t="s">
        <v>41</v>
      </c>
      <c r="T13755" t="s">
        <v>41197</v>
      </c>
      <c r="U13755" t="s">
        <v>41197</v>
      </c>
      <c r="V13755">
        <v>0</v>
      </c>
      <c r="W13755">
        <v>0</v>
      </c>
      <c r="X13755">
        <v>0</v>
      </c>
      <c r="Y13755">
        <v>0</v>
      </c>
      <c r="Z13755">
        <v>0</v>
      </c>
      <c r="AA13755">
        <v>0</v>
      </c>
      <c r="AB13755">
        <v>0</v>
      </c>
      <c r="AC13755">
        <v>0</v>
      </c>
      <c r="AD13755">
        <v>1</v>
      </c>
    </row>
    <row r="13756" spans="1:30" hidden="1" x14ac:dyDescent="0.3">
      <c r="A13756" t="s">
        <v>41478</v>
      </c>
      <c r="B13756" t="s">
        <v>41479</v>
      </c>
      <c r="C13756" t="s">
        <v>32</v>
      </c>
      <c r="D13756" t="s">
        <v>50</v>
      </c>
      <c r="E13756" s="1">
        <v>38720</v>
      </c>
      <c r="F13756">
        <v>2600000</v>
      </c>
      <c r="G13756" t="s">
        <v>41478</v>
      </c>
      <c r="H13756" t="s">
        <v>41480</v>
      </c>
      <c r="I13756" t="s">
        <v>41481</v>
      </c>
      <c r="J13756" t="s">
        <v>41482</v>
      </c>
      <c r="K13756" t="s">
        <v>37</v>
      </c>
      <c r="L13756" t="s">
        <v>53</v>
      </c>
      <c r="M13756" t="s">
        <v>129</v>
      </c>
      <c r="N13756" t="s">
        <v>130</v>
      </c>
      <c r="O13756" t="s">
        <v>3753</v>
      </c>
      <c r="P13756" s="1">
        <v>38719</v>
      </c>
      <c r="Q13756" t="s">
        <v>53</v>
      </c>
      <c r="R13756" t="s">
        <v>56</v>
      </c>
      <c r="S13756" t="s">
        <v>41</v>
      </c>
      <c r="T13756" t="s">
        <v>41197</v>
      </c>
      <c r="U13756" t="s">
        <v>41197</v>
      </c>
      <c r="V13756">
        <v>0</v>
      </c>
      <c r="W13756">
        <v>0</v>
      </c>
      <c r="X13756">
        <v>0</v>
      </c>
      <c r="Y13756">
        <v>0</v>
      </c>
      <c r="Z13756">
        <v>0</v>
      </c>
      <c r="AA13756">
        <v>0</v>
      </c>
      <c r="AB13756">
        <v>0</v>
      </c>
      <c r="AC13756">
        <v>0</v>
      </c>
      <c r="AD13756">
        <v>1</v>
      </c>
    </row>
    <row r="13757" spans="1:30" hidden="1" x14ac:dyDescent="0.3">
      <c r="A13757" t="s">
        <v>41478</v>
      </c>
      <c r="B13757" t="s">
        <v>41483</v>
      </c>
      <c r="C13757" t="s">
        <v>32</v>
      </c>
      <c r="E13757" t="s">
        <v>17458</v>
      </c>
      <c r="F13757">
        <v>1447685</v>
      </c>
      <c r="G13757" t="s">
        <v>41478</v>
      </c>
      <c r="H13757" t="s">
        <v>41480</v>
      </c>
      <c r="I13757" t="s">
        <v>41481</v>
      </c>
      <c r="J13757" t="s">
        <v>41482</v>
      </c>
      <c r="K13757" t="s">
        <v>37</v>
      </c>
      <c r="L13757" t="s">
        <v>53</v>
      </c>
      <c r="M13757" t="s">
        <v>129</v>
      </c>
      <c r="N13757" t="s">
        <v>130</v>
      </c>
      <c r="O13757" t="s">
        <v>3753</v>
      </c>
      <c r="P13757" s="1">
        <v>38719</v>
      </c>
      <c r="Q13757" t="s">
        <v>53</v>
      </c>
      <c r="R13757" t="s">
        <v>56</v>
      </c>
      <c r="S13757" t="s">
        <v>41</v>
      </c>
      <c r="T13757" t="s">
        <v>41197</v>
      </c>
      <c r="U13757" t="s">
        <v>41197</v>
      </c>
      <c r="V13757">
        <v>0</v>
      </c>
      <c r="W13757">
        <v>0</v>
      </c>
      <c r="X13757">
        <v>0</v>
      </c>
      <c r="Y13757">
        <v>0</v>
      </c>
      <c r="Z13757">
        <v>0</v>
      </c>
      <c r="AA13757">
        <v>0</v>
      </c>
      <c r="AB13757">
        <v>0</v>
      </c>
      <c r="AC13757">
        <v>0</v>
      </c>
      <c r="AD13757">
        <v>1</v>
      </c>
    </row>
    <row r="13758" spans="1:30" hidden="1" x14ac:dyDescent="0.3">
      <c r="A13758" t="s">
        <v>41478</v>
      </c>
      <c r="B13758" t="s">
        <v>41484</v>
      </c>
      <c r="C13758" t="s">
        <v>32</v>
      </c>
      <c r="D13758" t="s">
        <v>50</v>
      </c>
      <c r="E13758" s="1">
        <v>39116</v>
      </c>
      <c r="F13758">
        <v>1600000</v>
      </c>
      <c r="G13758" t="s">
        <v>41478</v>
      </c>
      <c r="H13758" t="s">
        <v>41480</v>
      </c>
      <c r="I13758" t="s">
        <v>41481</v>
      </c>
      <c r="J13758" t="s">
        <v>41482</v>
      </c>
      <c r="K13758" t="s">
        <v>37</v>
      </c>
      <c r="L13758" t="s">
        <v>53</v>
      </c>
      <c r="M13758" t="s">
        <v>129</v>
      </c>
      <c r="N13758" t="s">
        <v>130</v>
      </c>
      <c r="O13758" t="s">
        <v>3753</v>
      </c>
      <c r="P13758" s="1">
        <v>38719</v>
      </c>
      <c r="Q13758" t="s">
        <v>53</v>
      </c>
      <c r="R13758" t="s">
        <v>56</v>
      </c>
      <c r="S13758" t="s">
        <v>41</v>
      </c>
      <c r="T13758" t="s">
        <v>41197</v>
      </c>
      <c r="U13758" t="s">
        <v>41197</v>
      </c>
      <c r="V13758">
        <v>0</v>
      </c>
      <c r="W13758">
        <v>0</v>
      </c>
      <c r="X13758">
        <v>0</v>
      </c>
      <c r="Y13758">
        <v>0</v>
      </c>
      <c r="Z13758">
        <v>0</v>
      </c>
      <c r="AA13758">
        <v>0</v>
      </c>
      <c r="AB13758">
        <v>0</v>
      </c>
      <c r="AC13758">
        <v>0</v>
      </c>
      <c r="AD13758">
        <v>1</v>
      </c>
    </row>
    <row r="13759" spans="1:30" hidden="1" x14ac:dyDescent="0.3">
      <c r="A13759" t="s">
        <v>41478</v>
      </c>
      <c r="B13759" t="s">
        <v>41485</v>
      </c>
      <c r="C13759" t="s">
        <v>32</v>
      </c>
      <c r="E13759" s="1">
        <v>40910</v>
      </c>
      <c r="F13759">
        <v>2397122</v>
      </c>
      <c r="G13759" t="s">
        <v>41478</v>
      </c>
      <c r="H13759" t="s">
        <v>41480</v>
      </c>
      <c r="I13759" t="s">
        <v>41481</v>
      </c>
      <c r="J13759" t="s">
        <v>41482</v>
      </c>
      <c r="K13759" t="s">
        <v>37</v>
      </c>
      <c r="L13759" t="s">
        <v>53</v>
      </c>
      <c r="M13759" t="s">
        <v>129</v>
      </c>
      <c r="N13759" t="s">
        <v>130</v>
      </c>
      <c r="O13759" t="s">
        <v>3753</v>
      </c>
      <c r="P13759" s="1">
        <v>38719</v>
      </c>
      <c r="Q13759" t="s">
        <v>53</v>
      </c>
      <c r="R13759" t="s">
        <v>56</v>
      </c>
      <c r="S13759" t="s">
        <v>41</v>
      </c>
      <c r="T13759" t="s">
        <v>41197</v>
      </c>
      <c r="U13759" t="s">
        <v>41197</v>
      </c>
      <c r="V13759">
        <v>0</v>
      </c>
      <c r="W13759">
        <v>0</v>
      </c>
      <c r="X13759">
        <v>0</v>
      </c>
      <c r="Y13759">
        <v>0</v>
      </c>
      <c r="Z13759">
        <v>0</v>
      </c>
      <c r="AA13759">
        <v>0</v>
      </c>
      <c r="AB13759">
        <v>0</v>
      </c>
      <c r="AC13759">
        <v>0</v>
      </c>
      <c r="AD13759">
        <v>1</v>
      </c>
    </row>
    <row r="13760" spans="1:30" hidden="1" x14ac:dyDescent="0.3">
      <c r="A13760" t="s">
        <v>41486</v>
      </c>
      <c r="B13760" t="s">
        <v>41487</v>
      </c>
      <c r="C13760" t="s">
        <v>32</v>
      </c>
      <c r="D13760" t="s">
        <v>50</v>
      </c>
      <c r="E13760" t="s">
        <v>6821</v>
      </c>
      <c r="F13760">
        <v>5000000</v>
      </c>
      <c r="G13760" t="s">
        <v>41486</v>
      </c>
      <c r="H13760" t="s">
        <v>41488</v>
      </c>
      <c r="I13760" t="s">
        <v>41489</v>
      </c>
      <c r="J13760" t="s">
        <v>41490</v>
      </c>
      <c r="K13760" t="s">
        <v>37</v>
      </c>
      <c r="L13760" t="s">
        <v>53</v>
      </c>
      <c r="M13760" t="s">
        <v>129</v>
      </c>
      <c r="N13760" t="s">
        <v>130</v>
      </c>
      <c r="O13760" t="s">
        <v>3720</v>
      </c>
      <c r="P13760" s="1">
        <v>39815</v>
      </c>
      <c r="Q13760" t="s">
        <v>53</v>
      </c>
      <c r="R13760" t="s">
        <v>56</v>
      </c>
      <c r="S13760" t="s">
        <v>41</v>
      </c>
      <c r="T13760" t="s">
        <v>41197</v>
      </c>
      <c r="U13760" t="s">
        <v>41197</v>
      </c>
      <c r="V13760">
        <v>0</v>
      </c>
      <c r="W13760">
        <v>0</v>
      </c>
      <c r="X13760">
        <v>0</v>
      </c>
      <c r="Y13760">
        <v>0</v>
      </c>
      <c r="Z13760">
        <v>0</v>
      </c>
      <c r="AA13760">
        <v>0</v>
      </c>
      <c r="AB13760">
        <v>0</v>
      </c>
      <c r="AC13760">
        <v>0</v>
      </c>
      <c r="AD13760">
        <v>1</v>
      </c>
    </row>
    <row r="13761" spans="1:30" hidden="1" x14ac:dyDescent="0.3">
      <c r="A13761" t="s">
        <v>41491</v>
      </c>
      <c r="B13761" t="s">
        <v>41492</v>
      </c>
      <c r="C13761" t="s">
        <v>32</v>
      </c>
      <c r="E13761" s="1">
        <v>41279</v>
      </c>
      <c r="F13761">
        <v>220000</v>
      </c>
      <c r="G13761" t="s">
        <v>41491</v>
      </c>
      <c r="H13761" t="s">
        <v>41493</v>
      </c>
      <c r="I13761" t="s">
        <v>41494</v>
      </c>
      <c r="J13761" t="s">
        <v>41495</v>
      </c>
      <c r="K13761" t="s">
        <v>37</v>
      </c>
      <c r="L13761" t="s">
        <v>53</v>
      </c>
      <c r="M13761" t="s">
        <v>54</v>
      </c>
      <c r="N13761" t="s">
        <v>95</v>
      </c>
      <c r="O13761" t="s">
        <v>1074</v>
      </c>
      <c r="P13761" s="1">
        <v>41275</v>
      </c>
      <c r="Q13761" t="s">
        <v>53</v>
      </c>
      <c r="R13761" t="s">
        <v>56</v>
      </c>
      <c r="S13761" t="s">
        <v>41</v>
      </c>
      <c r="T13761" t="s">
        <v>41197</v>
      </c>
      <c r="U13761" t="s">
        <v>41197</v>
      </c>
      <c r="V13761">
        <v>0</v>
      </c>
      <c r="W13761">
        <v>0</v>
      </c>
      <c r="X13761">
        <v>0</v>
      </c>
      <c r="Y13761">
        <v>0</v>
      </c>
      <c r="Z13761">
        <v>0</v>
      </c>
      <c r="AA13761">
        <v>0</v>
      </c>
      <c r="AB13761">
        <v>0</v>
      </c>
      <c r="AC13761">
        <v>0</v>
      </c>
      <c r="AD13761">
        <v>1</v>
      </c>
    </row>
    <row r="13762" spans="1:30" hidden="1" x14ac:dyDescent="0.3">
      <c r="A13762" t="s">
        <v>41496</v>
      </c>
      <c r="B13762" t="s">
        <v>41497</v>
      </c>
      <c r="C13762" t="s">
        <v>32</v>
      </c>
      <c r="E13762" t="s">
        <v>21514</v>
      </c>
      <c r="F13762">
        <v>2600000</v>
      </c>
      <c r="G13762" t="s">
        <v>41496</v>
      </c>
      <c r="H13762" t="s">
        <v>41498</v>
      </c>
      <c r="I13762" t="s">
        <v>41499</v>
      </c>
      <c r="J13762" t="s">
        <v>41500</v>
      </c>
      <c r="K13762" t="s">
        <v>109</v>
      </c>
      <c r="L13762" t="s">
        <v>53</v>
      </c>
      <c r="M13762" t="s">
        <v>732</v>
      </c>
      <c r="N13762" t="s">
        <v>102</v>
      </c>
      <c r="O13762" t="s">
        <v>17850</v>
      </c>
      <c r="Q13762" t="s">
        <v>53</v>
      </c>
      <c r="R13762" t="s">
        <v>56</v>
      </c>
      <c r="S13762" t="s">
        <v>41</v>
      </c>
      <c r="T13762" t="s">
        <v>41197</v>
      </c>
      <c r="U13762" t="s">
        <v>41197</v>
      </c>
      <c r="V13762">
        <v>0</v>
      </c>
      <c r="W13762">
        <v>0</v>
      </c>
      <c r="X13762">
        <v>0</v>
      </c>
      <c r="Y13762">
        <v>0</v>
      </c>
      <c r="Z13762">
        <v>0</v>
      </c>
      <c r="AA13762">
        <v>0</v>
      </c>
      <c r="AB13762">
        <v>0</v>
      </c>
      <c r="AC13762">
        <v>0</v>
      </c>
      <c r="AD13762">
        <v>1</v>
      </c>
    </row>
    <row r="13763" spans="1:30" hidden="1" x14ac:dyDescent="0.3">
      <c r="A13763" t="s">
        <v>41501</v>
      </c>
      <c r="B13763" t="s">
        <v>41502</v>
      </c>
      <c r="C13763" t="s">
        <v>32</v>
      </c>
      <c r="D13763" t="s">
        <v>139</v>
      </c>
      <c r="E13763" t="s">
        <v>19827</v>
      </c>
      <c r="F13763">
        <v>3069647</v>
      </c>
      <c r="G13763" t="s">
        <v>41501</v>
      </c>
      <c r="H13763" t="s">
        <v>41503</v>
      </c>
      <c r="I13763" t="s">
        <v>41504</v>
      </c>
      <c r="J13763" t="s">
        <v>41254</v>
      </c>
      <c r="K13763" t="s">
        <v>37</v>
      </c>
      <c r="L13763" t="s">
        <v>53</v>
      </c>
      <c r="M13763" t="s">
        <v>774</v>
      </c>
      <c r="N13763" t="s">
        <v>775</v>
      </c>
      <c r="O13763" t="s">
        <v>775</v>
      </c>
      <c r="P13763" s="1">
        <v>38718</v>
      </c>
      <c r="Q13763" t="s">
        <v>53</v>
      </c>
      <c r="R13763" t="s">
        <v>56</v>
      </c>
      <c r="S13763" t="s">
        <v>41</v>
      </c>
      <c r="T13763" t="s">
        <v>41197</v>
      </c>
      <c r="U13763" t="s">
        <v>41197</v>
      </c>
      <c r="V13763">
        <v>0</v>
      </c>
      <c r="W13763">
        <v>0</v>
      </c>
      <c r="X13763">
        <v>0</v>
      </c>
      <c r="Y13763">
        <v>0</v>
      </c>
      <c r="Z13763">
        <v>0</v>
      </c>
      <c r="AA13763">
        <v>0</v>
      </c>
      <c r="AB13763">
        <v>0</v>
      </c>
      <c r="AC13763">
        <v>0</v>
      </c>
      <c r="AD13763">
        <v>1</v>
      </c>
    </row>
    <row r="13764" spans="1:30" hidden="1" x14ac:dyDescent="0.3">
      <c r="A13764" t="s">
        <v>41501</v>
      </c>
      <c r="B13764" t="s">
        <v>41505</v>
      </c>
      <c r="C13764" t="s">
        <v>32</v>
      </c>
      <c r="E13764" s="1">
        <v>41406</v>
      </c>
      <c r="F13764">
        <v>3069647</v>
      </c>
      <c r="G13764" t="s">
        <v>41501</v>
      </c>
      <c r="H13764" t="s">
        <v>41503</v>
      </c>
      <c r="I13764" t="s">
        <v>41504</v>
      </c>
      <c r="J13764" t="s">
        <v>41254</v>
      </c>
      <c r="K13764" t="s">
        <v>37</v>
      </c>
      <c r="L13764" t="s">
        <v>53</v>
      </c>
      <c r="M13764" t="s">
        <v>774</v>
      </c>
      <c r="N13764" t="s">
        <v>775</v>
      </c>
      <c r="O13764" t="s">
        <v>775</v>
      </c>
      <c r="P13764" s="1">
        <v>38718</v>
      </c>
      <c r="Q13764" t="s">
        <v>53</v>
      </c>
      <c r="R13764" t="s">
        <v>56</v>
      </c>
      <c r="S13764" t="s">
        <v>41</v>
      </c>
      <c r="T13764" t="s">
        <v>41197</v>
      </c>
      <c r="U13764" t="s">
        <v>41197</v>
      </c>
      <c r="V13764">
        <v>0</v>
      </c>
      <c r="W13764">
        <v>0</v>
      </c>
      <c r="X13764">
        <v>0</v>
      </c>
      <c r="Y13764">
        <v>0</v>
      </c>
      <c r="Z13764">
        <v>0</v>
      </c>
      <c r="AA13764">
        <v>0</v>
      </c>
      <c r="AB13764">
        <v>0</v>
      </c>
      <c r="AC13764">
        <v>0</v>
      </c>
      <c r="AD13764">
        <v>1</v>
      </c>
    </row>
    <row r="13765" spans="1:30" hidden="1" x14ac:dyDescent="0.3">
      <c r="A13765" t="s">
        <v>41501</v>
      </c>
      <c r="B13765" t="s">
        <v>41506</v>
      </c>
      <c r="C13765" t="s">
        <v>32</v>
      </c>
      <c r="E13765" s="1">
        <v>40583</v>
      </c>
      <c r="F13765">
        <v>2208734</v>
      </c>
      <c r="G13765" t="s">
        <v>41501</v>
      </c>
      <c r="H13765" t="s">
        <v>41503</v>
      </c>
      <c r="I13765" t="s">
        <v>41504</v>
      </c>
      <c r="J13765" t="s">
        <v>41254</v>
      </c>
      <c r="K13765" t="s">
        <v>37</v>
      </c>
      <c r="L13765" t="s">
        <v>53</v>
      </c>
      <c r="M13765" t="s">
        <v>774</v>
      </c>
      <c r="N13765" t="s">
        <v>775</v>
      </c>
      <c r="O13765" t="s">
        <v>775</v>
      </c>
      <c r="P13765" s="1">
        <v>38718</v>
      </c>
      <c r="Q13765" t="s">
        <v>53</v>
      </c>
      <c r="R13765" t="s">
        <v>56</v>
      </c>
      <c r="S13765" t="s">
        <v>41</v>
      </c>
      <c r="T13765" t="s">
        <v>41197</v>
      </c>
      <c r="U13765" t="s">
        <v>41197</v>
      </c>
      <c r="V13765">
        <v>0</v>
      </c>
      <c r="W13765">
        <v>0</v>
      </c>
      <c r="X13765">
        <v>0</v>
      </c>
      <c r="Y13765">
        <v>0</v>
      </c>
      <c r="Z13765">
        <v>0</v>
      </c>
      <c r="AA13765">
        <v>0</v>
      </c>
      <c r="AB13765">
        <v>0</v>
      </c>
      <c r="AC13765">
        <v>0</v>
      </c>
      <c r="AD13765">
        <v>1</v>
      </c>
    </row>
    <row r="13766" spans="1:30" hidden="1" x14ac:dyDescent="0.3">
      <c r="A13766" t="s">
        <v>41507</v>
      </c>
      <c r="B13766" t="s">
        <v>41508</v>
      </c>
      <c r="C13766" t="s">
        <v>32</v>
      </c>
      <c r="E13766" t="s">
        <v>2473</v>
      </c>
      <c r="F13766">
        <v>1001536</v>
      </c>
      <c r="G13766" t="s">
        <v>41507</v>
      </c>
      <c r="H13766" t="s">
        <v>41509</v>
      </c>
      <c r="I13766" t="s">
        <v>41510</v>
      </c>
      <c r="J13766" t="s">
        <v>41511</v>
      </c>
      <c r="K13766" t="s">
        <v>72</v>
      </c>
      <c r="L13766" t="s">
        <v>53</v>
      </c>
      <c r="M13766" t="s">
        <v>774</v>
      </c>
      <c r="N13766" t="s">
        <v>775</v>
      </c>
      <c r="O13766" t="s">
        <v>2155</v>
      </c>
      <c r="P13766" t="s">
        <v>9675</v>
      </c>
      <c r="Q13766" t="s">
        <v>53</v>
      </c>
      <c r="R13766" t="s">
        <v>56</v>
      </c>
      <c r="S13766" t="s">
        <v>41</v>
      </c>
      <c r="T13766" t="s">
        <v>41197</v>
      </c>
      <c r="U13766" t="s">
        <v>41197</v>
      </c>
      <c r="V13766">
        <v>0</v>
      </c>
      <c r="W13766">
        <v>0</v>
      </c>
      <c r="X13766">
        <v>0</v>
      </c>
      <c r="Y13766">
        <v>0</v>
      </c>
      <c r="Z13766">
        <v>0</v>
      </c>
      <c r="AA13766">
        <v>0</v>
      </c>
      <c r="AB13766">
        <v>0</v>
      </c>
      <c r="AC13766">
        <v>0</v>
      </c>
      <c r="AD13766">
        <v>1</v>
      </c>
    </row>
    <row r="13767" spans="1:30" hidden="1" x14ac:dyDescent="0.3">
      <c r="A13767" t="s">
        <v>41512</v>
      </c>
      <c r="B13767" t="s">
        <v>41513</v>
      </c>
      <c r="C13767" t="s">
        <v>32</v>
      </c>
      <c r="D13767" t="s">
        <v>50</v>
      </c>
      <c r="E13767" t="s">
        <v>1917</v>
      </c>
      <c r="F13767">
        <v>5000000</v>
      </c>
      <c r="G13767" t="s">
        <v>41512</v>
      </c>
      <c r="H13767" t="s">
        <v>41514</v>
      </c>
      <c r="I13767" t="s">
        <v>41515</v>
      </c>
      <c r="J13767" t="s">
        <v>41516</v>
      </c>
      <c r="K13767" t="s">
        <v>37</v>
      </c>
      <c r="L13767" t="s">
        <v>53</v>
      </c>
      <c r="M13767" t="s">
        <v>150</v>
      </c>
      <c r="N13767" t="s">
        <v>151</v>
      </c>
      <c r="O13767" t="s">
        <v>151</v>
      </c>
      <c r="P13767" s="1">
        <v>41006</v>
      </c>
      <c r="Q13767" t="s">
        <v>53</v>
      </c>
      <c r="R13767" t="s">
        <v>56</v>
      </c>
      <c r="S13767" t="s">
        <v>41</v>
      </c>
      <c r="T13767" t="s">
        <v>41197</v>
      </c>
      <c r="U13767" t="s">
        <v>41197</v>
      </c>
      <c r="V13767">
        <v>0</v>
      </c>
      <c r="W13767">
        <v>0</v>
      </c>
      <c r="X13767">
        <v>0</v>
      </c>
      <c r="Y13767">
        <v>0</v>
      </c>
      <c r="Z13767">
        <v>0</v>
      </c>
      <c r="AA13767">
        <v>0</v>
      </c>
      <c r="AB13767">
        <v>0</v>
      </c>
      <c r="AC13767">
        <v>0</v>
      </c>
      <c r="AD13767">
        <v>1</v>
      </c>
    </row>
    <row r="13768" spans="1:30" hidden="1" x14ac:dyDescent="0.3">
      <c r="A13768" t="s">
        <v>41517</v>
      </c>
      <c r="B13768" t="s">
        <v>41518</v>
      </c>
      <c r="C13768" t="s">
        <v>32</v>
      </c>
      <c r="E13768" s="1">
        <v>37997</v>
      </c>
      <c r="F13768">
        <v>500000</v>
      </c>
      <c r="G13768" t="s">
        <v>41517</v>
      </c>
      <c r="H13768" t="s">
        <v>41519</v>
      </c>
      <c r="I13768" t="s">
        <v>41520</v>
      </c>
      <c r="J13768" t="s">
        <v>41398</v>
      </c>
      <c r="K13768" t="s">
        <v>37</v>
      </c>
      <c r="L13768" t="s">
        <v>53</v>
      </c>
      <c r="M13768" t="s">
        <v>54</v>
      </c>
      <c r="N13768" t="s">
        <v>939</v>
      </c>
      <c r="O13768" t="s">
        <v>939</v>
      </c>
      <c r="P13768" s="1">
        <v>35796</v>
      </c>
      <c r="Q13768" t="s">
        <v>53</v>
      </c>
      <c r="R13768" t="s">
        <v>56</v>
      </c>
      <c r="S13768" t="s">
        <v>41</v>
      </c>
      <c r="T13768" t="s">
        <v>41197</v>
      </c>
      <c r="U13768" t="s">
        <v>41197</v>
      </c>
      <c r="V13768">
        <v>0</v>
      </c>
      <c r="W13768">
        <v>0</v>
      </c>
      <c r="X13768">
        <v>0</v>
      </c>
      <c r="Y13768">
        <v>0</v>
      </c>
      <c r="Z13768">
        <v>0</v>
      </c>
      <c r="AA13768">
        <v>0</v>
      </c>
      <c r="AB13768">
        <v>0</v>
      </c>
      <c r="AC13768">
        <v>0</v>
      </c>
      <c r="AD13768">
        <v>1</v>
      </c>
    </row>
    <row r="13769" spans="1:30" hidden="1" x14ac:dyDescent="0.3">
      <c r="A13769" t="s">
        <v>41517</v>
      </c>
      <c r="B13769" t="s">
        <v>41521</v>
      </c>
      <c r="C13769" t="s">
        <v>32</v>
      </c>
      <c r="E13769" t="s">
        <v>14094</v>
      </c>
      <c r="F13769">
        <v>1000000</v>
      </c>
      <c r="G13769" t="s">
        <v>41517</v>
      </c>
      <c r="H13769" t="s">
        <v>41519</v>
      </c>
      <c r="I13769" t="s">
        <v>41520</v>
      </c>
      <c r="J13769" t="s">
        <v>41398</v>
      </c>
      <c r="K13769" t="s">
        <v>37</v>
      </c>
      <c r="L13769" t="s">
        <v>53</v>
      </c>
      <c r="M13769" t="s">
        <v>54</v>
      </c>
      <c r="N13769" t="s">
        <v>939</v>
      </c>
      <c r="O13769" t="s">
        <v>939</v>
      </c>
      <c r="P13769" s="1">
        <v>35796</v>
      </c>
      <c r="Q13769" t="s">
        <v>53</v>
      </c>
      <c r="R13769" t="s">
        <v>56</v>
      </c>
      <c r="S13769" t="s">
        <v>41</v>
      </c>
      <c r="T13769" t="s">
        <v>41197</v>
      </c>
      <c r="U13769" t="s">
        <v>41197</v>
      </c>
      <c r="V13769">
        <v>0</v>
      </c>
      <c r="W13769">
        <v>0</v>
      </c>
      <c r="X13769">
        <v>0</v>
      </c>
      <c r="Y13769">
        <v>0</v>
      </c>
      <c r="Z13769">
        <v>0</v>
      </c>
      <c r="AA13769">
        <v>0</v>
      </c>
      <c r="AB13769">
        <v>0</v>
      </c>
      <c r="AC13769">
        <v>0</v>
      </c>
      <c r="AD13769">
        <v>1</v>
      </c>
    </row>
    <row r="13770" spans="1:30" hidden="1" x14ac:dyDescent="0.3">
      <c r="A13770" t="s">
        <v>41522</v>
      </c>
      <c r="B13770" t="s">
        <v>41523</v>
      </c>
      <c r="C13770" t="s">
        <v>32</v>
      </c>
      <c r="D13770" t="s">
        <v>33</v>
      </c>
      <c r="E13770" s="1">
        <v>41740</v>
      </c>
      <c r="F13770">
        <v>15000000</v>
      </c>
      <c r="G13770" t="s">
        <v>41522</v>
      </c>
      <c r="H13770" t="s">
        <v>41524</v>
      </c>
      <c r="I13770" t="s">
        <v>41525</v>
      </c>
      <c r="J13770" t="s">
        <v>41526</v>
      </c>
      <c r="K13770" t="s">
        <v>37</v>
      </c>
      <c r="L13770" t="s">
        <v>53</v>
      </c>
      <c r="M13770" t="s">
        <v>54</v>
      </c>
      <c r="N13770" t="s">
        <v>95</v>
      </c>
      <c r="O13770" t="s">
        <v>96</v>
      </c>
      <c r="P13770" s="1">
        <v>38353</v>
      </c>
      <c r="Q13770" t="s">
        <v>53</v>
      </c>
      <c r="R13770" t="s">
        <v>56</v>
      </c>
      <c r="S13770" t="s">
        <v>41</v>
      </c>
      <c r="T13770" t="s">
        <v>41197</v>
      </c>
      <c r="U13770" t="s">
        <v>41197</v>
      </c>
      <c r="V13770">
        <v>0</v>
      </c>
      <c r="W13770">
        <v>0</v>
      </c>
      <c r="X13770">
        <v>0</v>
      </c>
      <c r="Y13770">
        <v>0</v>
      </c>
      <c r="Z13770">
        <v>0</v>
      </c>
      <c r="AA13770">
        <v>0</v>
      </c>
      <c r="AB13770">
        <v>0</v>
      </c>
      <c r="AC13770">
        <v>0</v>
      </c>
      <c r="AD13770">
        <v>1</v>
      </c>
    </row>
    <row r="13771" spans="1:30" hidden="1" x14ac:dyDescent="0.3">
      <c r="A13771" t="s">
        <v>41522</v>
      </c>
      <c r="B13771" t="s">
        <v>41527</v>
      </c>
      <c r="C13771" t="s">
        <v>32</v>
      </c>
      <c r="E13771" s="1">
        <v>40912</v>
      </c>
      <c r="F13771">
        <v>2226900</v>
      </c>
      <c r="G13771" t="s">
        <v>41522</v>
      </c>
      <c r="H13771" t="s">
        <v>41524</v>
      </c>
      <c r="I13771" t="s">
        <v>41525</v>
      </c>
      <c r="J13771" t="s">
        <v>41526</v>
      </c>
      <c r="K13771" t="s">
        <v>37</v>
      </c>
      <c r="L13771" t="s">
        <v>53</v>
      </c>
      <c r="M13771" t="s">
        <v>54</v>
      </c>
      <c r="N13771" t="s">
        <v>95</v>
      </c>
      <c r="O13771" t="s">
        <v>96</v>
      </c>
      <c r="P13771" s="1">
        <v>38353</v>
      </c>
      <c r="Q13771" t="s">
        <v>53</v>
      </c>
      <c r="R13771" t="s">
        <v>56</v>
      </c>
      <c r="S13771" t="s">
        <v>41</v>
      </c>
      <c r="T13771" t="s">
        <v>41197</v>
      </c>
      <c r="U13771" t="s">
        <v>41197</v>
      </c>
      <c r="V13771">
        <v>0</v>
      </c>
      <c r="W13771">
        <v>0</v>
      </c>
      <c r="X13771">
        <v>0</v>
      </c>
      <c r="Y13771">
        <v>0</v>
      </c>
      <c r="Z13771">
        <v>0</v>
      </c>
      <c r="AA13771">
        <v>0</v>
      </c>
      <c r="AB13771">
        <v>0</v>
      </c>
      <c r="AC13771">
        <v>0</v>
      </c>
      <c r="AD13771">
        <v>1</v>
      </c>
    </row>
    <row r="13772" spans="1:30" hidden="1" x14ac:dyDescent="0.3">
      <c r="A13772" t="s">
        <v>41522</v>
      </c>
      <c r="B13772" t="s">
        <v>41528</v>
      </c>
      <c r="C13772" t="s">
        <v>32</v>
      </c>
      <c r="E13772" s="1">
        <v>40972</v>
      </c>
      <c r="F13772">
        <v>3500000</v>
      </c>
      <c r="G13772" t="s">
        <v>41522</v>
      </c>
      <c r="H13772" t="s">
        <v>41524</v>
      </c>
      <c r="I13772" t="s">
        <v>41525</v>
      </c>
      <c r="J13772" t="s">
        <v>41526</v>
      </c>
      <c r="K13772" t="s">
        <v>37</v>
      </c>
      <c r="L13772" t="s">
        <v>53</v>
      </c>
      <c r="M13772" t="s">
        <v>54</v>
      </c>
      <c r="N13772" t="s">
        <v>95</v>
      </c>
      <c r="O13772" t="s">
        <v>96</v>
      </c>
      <c r="P13772" s="1">
        <v>38353</v>
      </c>
      <c r="Q13772" t="s">
        <v>53</v>
      </c>
      <c r="R13772" t="s">
        <v>56</v>
      </c>
      <c r="S13772" t="s">
        <v>41</v>
      </c>
      <c r="T13772" t="s">
        <v>41197</v>
      </c>
      <c r="U13772" t="s">
        <v>41197</v>
      </c>
      <c r="V13772">
        <v>0</v>
      </c>
      <c r="W13772">
        <v>0</v>
      </c>
      <c r="X13772">
        <v>0</v>
      </c>
      <c r="Y13772">
        <v>0</v>
      </c>
      <c r="Z13772">
        <v>0</v>
      </c>
      <c r="AA13772">
        <v>0</v>
      </c>
      <c r="AB13772">
        <v>0</v>
      </c>
      <c r="AC13772">
        <v>0</v>
      </c>
      <c r="AD13772">
        <v>1</v>
      </c>
    </row>
    <row r="13773" spans="1:30" hidden="1" x14ac:dyDescent="0.3">
      <c r="A13773" t="s">
        <v>41522</v>
      </c>
      <c r="B13773" t="s">
        <v>41529</v>
      </c>
      <c r="C13773" t="s">
        <v>32</v>
      </c>
      <c r="E13773" s="1">
        <v>41527</v>
      </c>
      <c r="F13773">
        <v>3100000</v>
      </c>
      <c r="G13773" t="s">
        <v>41522</v>
      </c>
      <c r="H13773" t="s">
        <v>41524</v>
      </c>
      <c r="I13773" t="s">
        <v>41525</v>
      </c>
      <c r="J13773" t="s">
        <v>41526</v>
      </c>
      <c r="K13773" t="s">
        <v>37</v>
      </c>
      <c r="L13773" t="s">
        <v>53</v>
      </c>
      <c r="M13773" t="s">
        <v>54</v>
      </c>
      <c r="N13773" t="s">
        <v>95</v>
      </c>
      <c r="O13773" t="s">
        <v>96</v>
      </c>
      <c r="P13773" s="1">
        <v>38353</v>
      </c>
      <c r="Q13773" t="s">
        <v>53</v>
      </c>
      <c r="R13773" t="s">
        <v>56</v>
      </c>
      <c r="S13773" t="s">
        <v>41</v>
      </c>
      <c r="T13773" t="s">
        <v>41197</v>
      </c>
      <c r="U13773" t="s">
        <v>41197</v>
      </c>
      <c r="V13773">
        <v>0</v>
      </c>
      <c r="W13773">
        <v>0</v>
      </c>
      <c r="X13773">
        <v>0</v>
      </c>
      <c r="Y13773">
        <v>0</v>
      </c>
      <c r="Z13773">
        <v>0</v>
      </c>
      <c r="AA13773">
        <v>0</v>
      </c>
      <c r="AB13773">
        <v>0</v>
      </c>
      <c r="AC13773">
        <v>0</v>
      </c>
      <c r="AD13773">
        <v>1</v>
      </c>
    </row>
    <row r="13774" spans="1:30" hidden="1" x14ac:dyDescent="0.3">
      <c r="A13774" t="s">
        <v>41530</v>
      </c>
      <c r="B13774" t="s">
        <v>41531</v>
      </c>
      <c r="C13774" t="s">
        <v>32</v>
      </c>
      <c r="D13774" t="s">
        <v>50</v>
      </c>
      <c r="E13774" s="1">
        <v>41954</v>
      </c>
      <c r="F13774">
        <v>2000000</v>
      </c>
      <c r="G13774" t="s">
        <v>41530</v>
      </c>
      <c r="H13774" t="s">
        <v>41532</v>
      </c>
      <c r="I13774" t="s">
        <v>41533</v>
      </c>
      <c r="J13774" t="s">
        <v>41534</v>
      </c>
      <c r="K13774" t="s">
        <v>37</v>
      </c>
      <c r="L13774" t="s">
        <v>53</v>
      </c>
      <c r="M13774" t="s">
        <v>54</v>
      </c>
      <c r="N13774" t="s">
        <v>95</v>
      </c>
      <c r="O13774" t="s">
        <v>1313</v>
      </c>
      <c r="P13774" s="1">
        <v>39094</v>
      </c>
      <c r="Q13774" t="s">
        <v>53</v>
      </c>
      <c r="R13774" t="s">
        <v>56</v>
      </c>
      <c r="S13774" t="s">
        <v>41</v>
      </c>
      <c r="T13774" t="s">
        <v>41197</v>
      </c>
      <c r="U13774" t="s">
        <v>41197</v>
      </c>
      <c r="V13774">
        <v>0</v>
      </c>
      <c r="W13774">
        <v>0</v>
      </c>
      <c r="X13774">
        <v>0</v>
      </c>
      <c r="Y13774">
        <v>0</v>
      </c>
      <c r="Z13774">
        <v>0</v>
      </c>
      <c r="AA13774">
        <v>0</v>
      </c>
      <c r="AB13774">
        <v>0</v>
      </c>
      <c r="AC13774">
        <v>0</v>
      </c>
      <c r="AD13774">
        <v>1</v>
      </c>
    </row>
    <row r="13775" spans="1:30" hidden="1" x14ac:dyDescent="0.3">
      <c r="A13775" t="s">
        <v>41535</v>
      </c>
      <c r="B13775" t="s">
        <v>41536</v>
      </c>
      <c r="C13775" t="s">
        <v>32</v>
      </c>
      <c r="E13775" s="1">
        <v>40246</v>
      </c>
      <c r="F13775">
        <v>1000000</v>
      </c>
      <c r="G13775" t="s">
        <v>41535</v>
      </c>
      <c r="H13775" t="s">
        <v>41537</v>
      </c>
      <c r="I13775" t="s">
        <v>41538</v>
      </c>
      <c r="J13775" t="s">
        <v>41254</v>
      </c>
      <c r="K13775" t="s">
        <v>72</v>
      </c>
      <c r="L13775" t="s">
        <v>53</v>
      </c>
      <c r="M13775" t="s">
        <v>62</v>
      </c>
      <c r="N13775" t="s">
        <v>63</v>
      </c>
      <c r="O13775" t="s">
        <v>63</v>
      </c>
      <c r="P13775" s="1">
        <v>40179</v>
      </c>
      <c r="Q13775" t="s">
        <v>53</v>
      </c>
      <c r="R13775" t="s">
        <v>56</v>
      </c>
      <c r="S13775" t="s">
        <v>41</v>
      </c>
      <c r="T13775" t="s">
        <v>41197</v>
      </c>
      <c r="U13775" t="s">
        <v>41197</v>
      </c>
      <c r="V13775">
        <v>0</v>
      </c>
      <c r="W13775">
        <v>0</v>
      </c>
      <c r="X13775">
        <v>0</v>
      </c>
      <c r="Y13775">
        <v>0</v>
      </c>
      <c r="Z13775">
        <v>0</v>
      </c>
      <c r="AA13775">
        <v>0</v>
      </c>
      <c r="AB13775">
        <v>0</v>
      </c>
      <c r="AC13775">
        <v>0</v>
      </c>
      <c r="AD13775">
        <v>1</v>
      </c>
    </row>
    <row r="13776" spans="1:30" hidden="1" x14ac:dyDescent="0.3">
      <c r="A13776" t="s">
        <v>41539</v>
      </c>
      <c r="B13776" t="s">
        <v>41540</v>
      </c>
      <c r="C13776" t="s">
        <v>32</v>
      </c>
      <c r="D13776" t="s">
        <v>33</v>
      </c>
      <c r="E13776" s="1">
        <v>39965</v>
      </c>
      <c r="F13776">
        <v>9000000</v>
      </c>
      <c r="G13776" t="s">
        <v>41539</v>
      </c>
      <c r="H13776" t="s">
        <v>41541</v>
      </c>
      <c r="I13776" t="s">
        <v>41542</v>
      </c>
      <c r="J13776" t="s">
        <v>41543</v>
      </c>
      <c r="K13776" t="s">
        <v>37</v>
      </c>
      <c r="L13776" t="s">
        <v>53</v>
      </c>
      <c r="M13776" t="s">
        <v>54</v>
      </c>
      <c r="N13776" t="s">
        <v>95</v>
      </c>
      <c r="O13776" t="s">
        <v>616</v>
      </c>
      <c r="P13776" s="1">
        <v>38353</v>
      </c>
      <c r="Q13776" t="s">
        <v>53</v>
      </c>
      <c r="R13776" t="s">
        <v>56</v>
      </c>
      <c r="S13776" t="s">
        <v>41</v>
      </c>
      <c r="T13776" t="s">
        <v>41197</v>
      </c>
      <c r="U13776" t="s">
        <v>41197</v>
      </c>
      <c r="V13776">
        <v>0</v>
      </c>
      <c r="W13776">
        <v>0</v>
      </c>
      <c r="X13776">
        <v>0</v>
      </c>
      <c r="Y13776">
        <v>0</v>
      </c>
      <c r="Z13776">
        <v>0</v>
      </c>
      <c r="AA13776">
        <v>0</v>
      </c>
      <c r="AB13776">
        <v>0</v>
      </c>
      <c r="AC13776">
        <v>0</v>
      </c>
      <c r="AD13776">
        <v>1</v>
      </c>
    </row>
    <row r="13777" spans="1:30" hidden="1" x14ac:dyDescent="0.3">
      <c r="A13777" t="s">
        <v>41539</v>
      </c>
      <c r="B13777" t="s">
        <v>41544</v>
      </c>
      <c r="C13777" t="s">
        <v>32</v>
      </c>
      <c r="D13777" t="s">
        <v>50</v>
      </c>
      <c r="E13777" s="1">
        <v>39057</v>
      </c>
      <c r="F13777">
        <v>5000000</v>
      </c>
      <c r="G13777" t="s">
        <v>41539</v>
      </c>
      <c r="H13777" t="s">
        <v>41541</v>
      </c>
      <c r="I13777" t="s">
        <v>41542</v>
      </c>
      <c r="J13777" t="s">
        <v>41543</v>
      </c>
      <c r="K13777" t="s">
        <v>37</v>
      </c>
      <c r="L13777" t="s">
        <v>53</v>
      </c>
      <c r="M13777" t="s">
        <v>54</v>
      </c>
      <c r="N13777" t="s">
        <v>95</v>
      </c>
      <c r="O13777" t="s">
        <v>616</v>
      </c>
      <c r="P13777" s="1">
        <v>38353</v>
      </c>
      <c r="Q13777" t="s">
        <v>53</v>
      </c>
      <c r="R13777" t="s">
        <v>56</v>
      </c>
      <c r="S13777" t="s">
        <v>41</v>
      </c>
      <c r="T13777" t="s">
        <v>41197</v>
      </c>
      <c r="U13777" t="s">
        <v>41197</v>
      </c>
      <c r="V13777">
        <v>0</v>
      </c>
      <c r="W13777">
        <v>0</v>
      </c>
      <c r="X13777">
        <v>0</v>
      </c>
      <c r="Y13777">
        <v>0</v>
      </c>
      <c r="Z13777">
        <v>0</v>
      </c>
      <c r="AA13777">
        <v>0</v>
      </c>
      <c r="AB13777">
        <v>0</v>
      </c>
      <c r="AC13777">
        <v>0</v>
      </c>
      <c r="AD13777">
        <v>1</v>
      </c>
    </row>
    <row r="13778" spans="1:30" hidden="1" x14ac:dyDescent="0.3">
      <c r="A13778" t="s">
        <v>41545</v>
      </c>
      <c r="B13778" t="s">
        <v>41546</v>
      </c>
      <c r="C13778" t="s">
        <v>32</v>
      </c>
      <c r="D13778" t="s">
        <v>50</v>
      </c>
      <c r="E13778" t="s">
        <v>7836</v>
      </c>
      <c r="F13778">
        <v>1300000</v>
      </c>
      <c r="G13778" t="s">
        <v>41545</v>
      </c>
      <c r="H13778" t="s">
        <v>41547</v>
      </c>
      <c r="I13778" t="s">
        <v>41548</v>
      </c>
      <c r="J13778" t="s">
        <v>41549</v>
      </c>
      <c r="K13778" t="s">
        <v>37</v>
      </c>
      <c r="L13778" t="s">
        <v>53</v>
      </c>
      <c r="M13778" t="s">
        <v>62</v>
      </c>
      <c r="N13778" t="s">
        <v>63</v>
      </c>
      <c r="O13778" t="s">
        <v>63</v>
      </c>
      <c r="P13778" t="s">
        <v>27540</v>
      </c>
      <c r="Q13778" t="s">
        <v>53</v>
      </c>
      <c r="R13778" t="s">
        <v>56</v>
      </c>
      <c r="S13778" t="s">
        <v>41</v>
      </c>
      <c r="T13778" t="s">
        <v>41197</v>
      </c>
      <c r="U13778" t="s">
        <v>41197</v>
      </c>
      <c r="V13778">
        <v>0</v>
      </c>
      <c r="W13778">
        <v>0</v>
      </c>
      <c r="X13778">
        <v>0</v>
      </c>
      <c r="Y13778">
        <v>0</v>
      </c>
      <c r="Z13778">
        <v>0</v>
      </c>
      <c r="AA13778">
        <v>0</v>
      </c>
      <c r="AB13778">
        <v>0</v>
      </c>
      <c r="AC13778">
        <v>0</v>
      </c>
      <c r="AD13778">
        <v>1</v>
      </c>
    </row>
    <row r="13779" spans="1:30" hidden="1" x14ac:dyDescent="0.3">
      <c r="A13779" t="s">
        <v>41545</v>
      </c>
      <c r="B13779" t="s">
        <v>41550</v>
      </c>
      <c r="C13779" t="s">
        <v>32</v>
      </c>
      <c r="E13779" s="1">
        <v>40365</v>
      </c>
      <c r="F13779">
        <v>750000</v>
      </c>
      <c r="G13779" t="s">
        <v>41545</v>
      </c>
      <c r="H13779" t="s">
        <v>41547</v>
      </c>
      <c r="I13779" t="s">
        <v>41548</v>
      </c>
      <c r="J13779" t="s">
        <v>41549</v>
      </c>
      <c r="K13779" t="s">
        <v>37</v>
      </c>
      <c r="L13779" t="s">
        <v>53</v>
      </c>
      <c r="M13779" t="s">
        <v>62</v>
      </c>
      <c r="N13779" t="s">
        <v>63</v>
      </c>
      <c r="O13779" t="s">
        <v>63</v>
      </c>
      <c r="P13779" t="s">
        <v>27540</v>
      </c>
      <c r="Q13779" t="s">
        <v>53</v>
      </c>
      <c r="R13779" t="s">
        <v>56</v>
      </c>
      <c r="S13779" t="s">
        <v>41</v>
      </c>
      <c r="T13779" t="s">
        <v>41197</v>
      </c>
      <c r="U13779" t="s">
        <v>41197</v>
      </c>
      <c r="V13779">
        <v>0</v>
      </c>
      <c r="W13779">
        <v>0</v>
      </c>
      <c r="X13779">
        <v>0</v>
      </c>
      <c r="Y13779">
        <v>0</v>
      </c>
      <c r="Z13779">
        <v>0</v>
      </c>
      <c r="AA13779">
        <v>0</v>
      </c>
      <c r="AB13779">
        <v>0</v>
      </c>
      <c r="AC13779">
        <v>0</v>
      </c>
      <c r="AD13779">
        <v>1</v>
      </c>
    </row>
    <row r="13780" spans="1:30" hidden="1" x14ac:dyDescent="0.3">
      <c r="A13780" t="s">
        <v>41551</v>
      </c>
      <c r="B13780" t="s">
        <v>41552</v>
      </c>
      <c r="C13780" t="s">
        <v>32</v>
      </c>
      <c r="D13780" t="s">
        <v>50</v>
      </c>
      <c r="E13780" s="1">
        <v>38718</v>
      </c>
      <c r="F13780">
        <v>6300000</v>
      </c>
      <c r="G13780" t="s">
        <v>41551</v>
      </c>
      <c r="H13780" t="s">
        <v>41553</v>
      </c>
      <c r="I13780" t="s">
        <v>41554</v>
      </c>
      <c r="J13780" t="s">
        <v>41408</v>
      </c>
      <c r="K13780" t="s">
        <v>37</v>
      </c>
      <c r="L13780" t="s">
        <v>53</v>
      </c>
      <c r="M13780" t="s">
        <v>54</v>
      </c>
      <c r="N13780" t="s">
        <v>95</v>
      </c>
      <c r="O13780" t="s">
        <v>1160</v>
      </c>
      <c r="Q13780" t="s">
        <v>53</v>
      </c>
      <c r="R13780" t="s">
        <v>56</v>
      </c>
      <c r="S13780" t="s">
        <v>41</v>
      </c>
      <c r="T13780" t="s">
        <v>41197</v>
      </c>
      <c r="U13780" t="s">
        <v>41197</v>
      </c>
      <c r="V13780">
        <v>0</v>
      </c>
      <c r="W13780">
        <v>0</v>
      </c>
      <c r="X13780">
        <v>0</v>
      </c>
      <c r="Y13780">
        <v>0</v>
      </c>
      <c r="Z13780">
        <v>0</v>
      </c>
      <c r="AA13780">
        <v>0</v>
      </c>
      <c r="AB13780">
        <v>0</v>
      </c>
      <c r="AC13780">
        <v>0</v>
      </c>
      <c r="AD13780">
        <v>1</v>
      </c>
    </row>
    <row r="13781" spans="1:30" hidden="1" x14ac:dyDescent="0.3">
      <c r="A13781" t="s">
        <v>41555</v>
      </c>
      <c r="B13781" t="s">
        <v>41556</v>
      </c>
      <c r="C13781" t="s">
        <v>32</v>
      </c>
      <c r="D13781" t="s">
        <v>50</v>
      </c>
      <c r="E13781" s="1">
        <v>41183</v>
      </c>
      <c r="F13781">
        <v>8000000</v>
      </c>
      <c r="G13781" t="s">
        <v>41555</v>
      </c>
      <c r="H13781" t="s">
        <v>41557</v>
      </c>
      <c r="I13781" t="s">
        <v>41558</v>
      </c>
      <c r="J13781" t="s">
        <v>41559</v>
      </c>
      <c r="K13781" t="s">
        <v>37</v>
      </c>
      <c r="L13781" t="s">
        <v>53</v>
      </c>
      <c r="M13781" t="s">
        <v>54</v>
      </c>
      <c r="N13781" t="s">
        <v>95</v>
      </c>
      <c r="O13781" t="s">
        <v>96</v>
      </c>
      <c r="P13781" s="1">
        <v>39814</v>
      </c>
      <c r="Q13781" t="s">
        <v>53</v>
      </c>
      <c r="R13781" t="s">
        <v>56</v>
      </c>
      <c r="S13781" t="s">
        <v>41</v>
      </c>
      <c r="T13781" t="s">
        <v>41197</v>
      </c>
      <c r="U13781" t="s">
        <v>41197</v>
      </c>
      <c r="V13781">
        <v>0</v>
      </c>
      <c r="W13781">
        <v>0</v>
      </c>
      <c r="X13781">
        <v>0</v>
      </c>
      <c r="Y13781">
        <v>0</v>
      </c>
      <c r="Z13781">
        <v>0</v>
      </c>
      <c r="AA13781">
        <v>0</v>
      </c>
      <c r="AB13781">
        <v>0</v>
      </c>
      <c r="AC13781">
        <v>0</v>
      </c>
      <c r="AD13781">
        <v>1</v>
      </c>
    </row>
    <row r="13782" spans="1:30" hidden="1" x14ac:dyDescent="0.3">
      <c r="A13782" t="s">
        <v>41560</v>
      </c>
      <c r="B13782" t="s">
        <v>41561</v>
      </c>
      <c r="C13782" t="s">
        <v>32</v>
      </c>
      <c r="E13782" t="s">
        <v>41562</v>
      </c>
      <c r="F13782">
        <v>100000</v>
      </c>
      <c r="G13782" t="s">
        <v>41560</v>
      </c>
      <c r="H13782" t="s">
        <v>41563</v>
      </c>
      <c r="I13782" t="s">
        <v>41564</v>
      </c>
      <c r="J13782" t="s">
        <v>41565</v>
      </c>
      <c r="K13782" t="s">
        <v>37</v>
      </c>
      <c r="L13782" t="s">
        <v>53</v>
      </c>
      <c r="M13782" t="s">
        <v>222</v>
      </c>
      <c r="N13782" t="s">
        <v>223</v>
      </c>
      <c r="O13782" t="s">
        <v>224</v>
      </c>
      <c r="P13782" s="1">
        <v>39454</v>
      </c>
      <c r="Q13782" t="s">
        <v>53</v>
      </c>
      <c r="R13782" t="s">
        <v>56</v>
      </c>
      <c r="S13782" t="s">
        <v>41</v>
      </c>
      <c r="T13782" t="s">
        <v>41197</v>
      </c>
      <c r="U13782" t="s">
        <v>41197</v>
      </c>
      <c r="V13782">
        <v>0</v>
      </c>
      <c r="W13782">
        <v>0</v>
      </c>
      <c r="X13782">
        <v>0</v>
      </c>
      <c r="Y13782">
        <v>0</v>
      </c>
      <c r="Z13782">
        <v>0</v>
      </c>
      <c r="AA13782">
        <v>0</v>
      </c>
      <c r="AB13782">
        <v>0</v>
      </c>
      <c r="AC13782">
        <v>0</v>
      </c>
      <c r="AD13782">
        <v>1</v>
      </c>
    </row>
    <row r="13783" spans="1:30" hidden="1" x14ac:dyDescent="0.3">
      <c r="A13783" t="s">
        <v>41560</v>
      </c>
      <c r="B13783" t="s">
        <v>41566</v>
      </c>
      <c r="C13783" t="s">
        <v>32</v>
      </c>
      <c r="E13783" t="s">
        <v>2196</v>
      </c>
      <c r="F13783">
        <v>250000</v>
      </c>
      <c r="G13783" t="s">
        <v>41560</v>
      </c>
      <c r="H13783" t="s">
        <v>41563</v>
      </c>
      <c r="I13783" t="s">
        <v>41564</v>
      </c>
      <c r="J13783" t="s">
        <v>41565</v>
      </c>
      <c r="K13783" t="s">
        <v>37</v>
      </c>
      <c r="L13783" t="s">
        <v>53</v>
      </c>
      <c r="M13783" t="s">
        <v>222</v>
      </c>
      <c r="N13783" t="s">
        <v>223</v>
      </c>
      <c r="O13783" t="s">
        <v>224</v>
      </c>
      <c r="P13783" s="1">
        <v>39454</v>
      </c>
      <c r="Q13783" t="s">
        <v>53</v>
      </c>
      <c r="R13783" t="s">
        <v>56</v>
      </c>
      <c r="S13783" t="s">
        <v>41</v>
      </c>
      <c r="T13783" t="s">
        <v>41197</v>
      </c>
      <c r="U13783" t="s">
        <v>41197</v>
      </c>
      <c r="V13783">
        <v>0</v>
      </c>
      <c r="W13783">
        <v>0</v>
      </c>
      <c r="X13783">
        <v>0</v>
      </c>
      <c r="Y13783">
        <v>0</v>
      </c>
      <c r="Z13783">
        <v>0</v>
      </c>
      <c r="AA13783">
        <v>0</v>
      </c>
      <c r="AB13783">
        <v>0</v>
      </c>
      <c r="AC13783">
        <v>0</v>
      </c>
      <c r="AD13783">
        <v>1</v>
      </c>
    </row>
    <row r="13784" spans="1:30" hidden="1" x14ac:dyDescent="0.3">
      <c r="A13784" t="s">
        <v>41567</v>
      </c>
      <c r="B13784" t="s">
        <v>41568</v>
      </c>
      <c r="C13784" t="s">
        <v>32</v>
      </c>
      <c r="E13784" t="s">
        <v>21106</v>
      </c>
      <c r="F13784">
        <v>15000000</v>
      </c>
      <c r="G13784" t="s">
        <v>41567</v>
      </c>
      <c r="H13784" t="s">
        <v>41569</v>
      </c>
      <c r="I13784" t="s">
        <v>41570</v>
      </c>
      <c r="J13784" t="s">
        <v>41571</v>
      </c>
      <c r="K13784" t="s">
        <v>37</v>
      </c>
      <c r="L13784" t="s">
        <v>53</v>
      </c>
      <c r="M13784" t="s">
        <v>54</v>
      </c>
      <c r="N13784" t="s">
        <v>95</v>
      </c>
      <c r="O13784" t="s">
        <v>96</v>
      </c>
      <c r="P13784" s="1">
        <v>40909</v>
      </c>
      <c r="Q13784" t="s">
        <v>53</v>
      </c>
      <c r="R13784" t="s">
        <v>56</v>
      </c>
      <c r="S13784" t="s">
        <v>41</v>
      </c>
      <c r="T13784" t="s">
        <v>41197</v>
      </c>
      <c r="U13784" t="s">
        <v>41197</v>
      </c>
      <c r="V13784">
        <v>0</v>
      </c>
      <c r="W13784">
        <v>0</v>
      </c>
      <c r="X13784">
        <v>0</v>
      </c>
      <c r="Y13784">
        <v>0</v>
      </c>
      <c r="Z13784">
        <v>0</v>
      </c>
      <c r="AA13784">
        <v>0</v>
      </c>
      <c r="AB13784">
        <v>0</v>
      </c>
      <c r="AC13784">
        <v>0</v>
      </c>
      <c r="AD13784">
        <v>1</v>
      </c>
    </row>
    <row r="13785" spans="1:30" hidden="1" x14ac:dyDescent="0.3">
      <c r="A13785" t="s">
        <v>41567</v>
      </c>
      <c r="B13785" t="s">
        <v>41572</v>
      </c>
      <c r="C13785" t="s">
        <v>32</v>
      </c>
      <c r="D13785" t="s">
        <v>33</v>
      </c>
      <c r="E13785" t="s">
        <v>3625</v>
      </c>
      <c r="F13785">
        <v>30000000</v>
      </c>
      <c r="G13785" t="s">
        <v>41567</v>
      </c>
      <c r="H13785" t="s">
        <v>41569</v>
      </c>
      <c r="I13785" t="s">
        <v>41570</v>
      </c>
      <c r="J13785" t="s">
        <v>41571</v>
      </c>
      <c r="K13785" t="s">
        <v>37</v>
      </c>
      <c r="L13785" t="s">
        <v>53</v>
      </c>
      <c r="M13785" t="s">
        <v>54</v>
      </c>
      <c r="N13785" t="s">
        <v>95</v>
      </c>
      <c r="O13785" t="s">
        <v>96</v>
      </c>
      <c r="P13785" s="1">
        <v>40909</v>
      </c>
      <c r="Q13785" t="s">
        <v>53</v>
      </c>
      <c r="R13785" t="s">
        <v>56</v>
      </c>
      <c r="S13785" t="s">
        <v>41</v>
      </c>
      <c r="T13785" t="s">
        <v>41197</v>
      </c>
      <c r="U13785" t="s">
        <v>41197</v>
      </c>
      <c r="V13785">
        <v>0</v>
      </c>
      <c r="W13785">
        <v>0</v>
      </c>
      <c r="X13785">
        <v>0</v>
      </c>
      <c r="Y13785">
        <v>0</v>
      </c>
      <c r="Z13785">
        <v>0</v>
      </c>
      <c r="AA13785">
        <v>0</v>
      </c>
      <c r="AB13785">
        <v>0</v>
      </c>
      <c r="AC13785">
        <v>0</v>
      </c>
      <c r="AD13785">
        <v>1</v>
      </c>
    </row>
    <row r="13786" spans="1:30" hidden="1" x14ac:dyDescent="0.3">
      <c r="A13786" t="s">
        <v>41573</v>
      </c>
      <c r="B13786" t="s">
        <v>41574</v>
      </c>
      <c r="C13786" t="s">
        <v>32</v>
      </c>
      <c r="E13786" s="1">
        <v>41551</v>
      </c>
      <c r="F13786">
        <v>566319</v>
      </c>
      <c r="G13786" t="s">
        <v>41573</v>
      </c>
      <c r="H13786" t="s">
        <v>41575</v>
      </c>
      <c r="I13786" t="s">
        <v>41576</v>
      </c>
      <c r="J13786" t="s">
        <v>41577</v>
      </c>
      <c r="K13786" t="s">
        <v>37</v>
      </c>
      <c r="L13786" t="s">
        <v>53</v>
      </c>
      <c r="M13786" t="s">
        <v>1924</v>
      </c>
      <c r="N13786" t="s">
        <v>1925</v>
      </c>
      <c r="O13786" t="s">
        <v>41578</v>
      </c>
      <c r="P13786" s="1">
        <v>40544</v>
      </c>
      <c r="Q13786" t="s">
        <v>53</v>
      </c>
      <c r="R13786" t="s">
        <v>56</v>
      </c>
      <c r="S13786" t="s">
        <v>41</v>
      </c>
      <c r="T13786" t="s">
        <v>41197</v>
      </c>
      <c r="U13786" t="s">
        <v>41197</v>
      </c>
      <c r="V13786">
        <v>0</v>
      </c>
      <c r="W13786">
        <v>0</v>
      </c>
      <c r="X13786">
        <v>0</v>
      </c>
      <c r="Y13786">
        <v>0</v>
      </c>
      <c r="Z13786">
        <v>0</v>
      </c>
      <c r="AA13786">
        <v>0</v>
      </c>
      <c r="AB13786">
        <v>0</v>
      </c>
      <c r="AC13786">
        <v>0</v>
      </c>
      <c r="AD13786">
        <v>1</v>
      </c>
    </row>
    <row r="13787" spans="1:30" hidden="1" x14ac:dyDescent="0.3">
      <c r="A13787" t="s">
        <v>41579</v>
      </c>
      <c r="B13787" t="s">
        <v>41580</v>
      </c>
      <c r="C13787" t="s">
        <v>32</v>
      </c>
      <c r="E13787" t="s">
        <v>1485</v>
      </c>
      <c r="F13787">
        <v>10000000</v>
      </c>
      <c r="G13787" t="s">
        <v>41579</v>
      </c>
      <c r="H13787" t="s">
        <v>41581</v>
      </c>
      <c r="I13787" t="s">
        <v>41582</v>
      </c>
      <c r="J13787" t="s">
        <v>41583</v>
      </c>
      <c r="K13787" t="s">
        <v>37</v>
      </c>
      <c r="L13787" t="s">
        <v>53</v>
      </c>
      <c r="M13787" t="s">
        <v>54</v>
      </c>
      <c r="N13787" t="s">
        <v>95</v>
      </c>
      <c r="O13787" t="s">
        <v>96</v>
      </c>
      <c r="P13787" s="1">
        <v>41640</v>
      </c>
      <c r="Q13787" t="s">
        <v>53</v>
      </c>
      <c r="R13787" t="s">
        <v>56</v>
      </c>
      <c r="S13787" t="s">
        <v>41</v>
      </c>
      <c r="T13787" t="s">
        <v>41197</v>
      </c>
      <c r="U13787" t="s">
        <v>41197</v>
      </c>
      <c r="V13787">
        <v>0</v>
      </c>
      <c r="W13787">
        <v>0</v>
      </c>
      <c r="X13787">
        <v>0</v>
      </c>
      <c r="Y13787">
        <v>0</v>
      </c>
      <c r="Z13787">
        <v>0</v>
      </c>
      <c r="AA13787">
        <v>0</v>
      </c>
      <c r="AB13787">
        <v>0</v>
      </c>
      <c r="AC13787">
        <v>0</v>
      </c>
      <c r="AD13787">
        <v>1</v>
      </c>
    </row>
    <row r="13788" spans="1:30" hidden="1" x14ac:dyDescent="0.3">
      <c r="A13788" t="s">
        <v>41584</v>
      </c>
      <c r="B13788" t="s">
        <v>41585</v>
      </c>
      <c r="C13788" t="s">
        <v>32</v>
      </c>
      <c r="D13788" t="s">
        <v>399</v>
      </c>
      <c r="E13788" t="s">
        <v>7271</v>
      </c>
      <c r="F13788">
        <v>160000000</v>
      </c>
      <c r="G13788" t="s">
        <v>41584</v>
      </c>
      <c r="H13788" t="s">
        <v>41586</v>
      </c>
      <c r="I13788" t="s">
        <v>41587</v>
      </c>
      <c r="J13788" t="s">
        <v>41588</v>
      </c>
      <c r="K13788" t="s">
        <v>37</v>
      </c>
      <c r="L13788" t="s">
        <v>53</v>
      </c>
      <c r="M13788" t="s">
        <v>54</v>
      </c>
      <c r="N13788" t="s">
        <v>95</v>
      </c>
      <c r="O13788" t="s">
        <v>96</v>
      </c>
      <c r="P13788" s="1">
        <v>41275</v>
      </c>
      <c r="Q13788" t="s">
        <v>53</v>
      </c>
      <c r="R13788" t="s">
        <v>56</v>
      </c>
      <c r="S13788" t="s">
        <v>41</v>
      </c>
      <c r="T13788" t="s">
        <v>41197</v>
      </c>
      <c r="U13788" t="s">
        <v>41197</v>
      </c>
      <c r="V13788">
        <v>0</v>
      </c>
      <c r="W13788">
        <v>0</v>
      </c>
      <c r="X13788">
        <v>0</v>
      </c>
      <c r="Y13788">
        <v>0</v>
      </c>
      <c r="Z13788">
        <v>0</v>
      </c>
      <c r="AA13788">
        <v>0</v>
      </c>
      <c r="AB13788">
        <v>0</v>
      </c>
      <c r="AC13788">
        <v>0</v>
      </c>
      <c r="AD13788">
        <v>1</v>
      </c>
    </row>
    <row r="13789" spans="1:30" hidden="1" x14ac:dyDescent="0.3">
      <c r="A13789" t="s">
        <v>41584</v>
      </c>
      <c r="B13789" t="s">
        <v>41589</v>
      </c>
      <c r="C13789" t="s">
        <v>32</v>
      </c>
      <c r="D13789" t="s">
        <v>139</v>
      </c>
      <c r="E13789" t="s">
        <v>41590</v>
      </c>
      <c r="F13789">
        <v>42750000</v>
      </c>
      <c r="G13789" t="s">
        <v>41584</v>
      </c>
      <c r="H13789" t="s">
        <v>41586</v>
      </c>
      <c r="I13789" t="s">
        <v>41587</v>
      </c>
      <c r="J13789" t="s">
        <v>41588</v>
      </c>
      <c r="K13789" t="s">
        <v>37</v>
      </c>
      <c r="L13789" t="s">
        <v>53</v>
      </c>
      <c r="M13789" t="s">
        <v>54</v>
      </c>
      <c r="N13789" t="s">
        <v>95</v>
      </c>
      <c r="O13789" t="s">
        <v>96</v>
      </c>
      <c r="P13789" s="1">
        <v>41275</v>
      </c>
      <c r="Q13789" t="s">
        <v>53</v>
      </c>
      <c r="R13789" t="s">
        <v>56</v>
      </c>
      <c r="S13789" t="s">
        <v>41</v>
      </c>
      <c r="T13789" t="s">
        <v>41197</v>
      </c>
      <c r="U13789" t="s">
        <v>41197</v>
      </c>
      <c r="V13789">
        <v>0</v>
      </c>
      <c r="W13789">
        <v>0</v>
      </c>
      <c r="X13789">
        <v>0</v>
      </c>
      <c r="Y13789">
        <v>0</v>
      </c>
      <c r="Z13789">
        <v>0</v>
      </c>
      <c r="AA13789">
        <v>0</v>
      </c>
      <c r="AB13789">
        <v>0</v>
      </c>
      <c r="AC13789">
        <v>0</v>
      </c>
      <c r="AD13789">
        <v>1</v>
      </c>
    </row>
    <row r="13790" spans="1:30" hidden="1" x14ac:dyDescent="0.3">
      <c r="A13790" t="s">
        <v>41584</v>
      </c>
      <c r="B13790" t="s">
        <v>41591</v>
      </c>
      <c r="C13790" t="s">
        <v>32</v>
      </c>
      <c r="D13790" t="s">
        <v>50</v>
      </c>
      <c r="E13790" s="1">
        <v>40182</v>
      </c>
      <c r="F13790">
        <v>5000000</v>
      </c>
      <c r="G13790" t="s">
        <v>41584</v>
      </c>
      <c r="H13790" t="s">
        <v>41586</v>
      </c>
      <c r="I13790" t="s">
        <v>41587</v>
      </c>
      <c r="J13790" t="s">
        <v>41588</v>
      </c>
      <c r="K13790" t="s">
        <v>37</v>
      </c>
      <c r="L13790" t="s">
        <v>53</v>
      </c>
      <c r="M13790" t="s">
        <v>54</v>
      </c>
      <c r="N13790" t="s">
        <v>95</v>
      </c>
      <c r="O13790" t="s">
        <v>96</v>
      </c>
      <c r="P13790" s="1">
        <v>41275</v>
      </c>
      <c r="Q13790" t="s">
        <v>53</v>
      </c>
      <c r="R13790" t="s">
        <v>56</v>
      </c>
      <c r="S13790" t="s">
        <v>41</v>
      </c>
      <c r="T13790" t="s">
        <v>41197</v>
      </c>
      <c r="U13790" t="s">
        <v>41197</v>
      </c>
      <c r="V13790">
        <v>0</v>
      </c>
      <c r="W13790">
        <v>0</v>
      </c>
      <c r="X13790">
        <v>0</v>
      </c>
      <c r="Y13790">
        <v>0</v>
      </c>
      <c r="Z13790">
        <v>0</v>
      </c>
      <c r="AA13790">
        <v>0</v>
      </c>
      <c r="AB13790">
        <v>0</v>
      </c>
      <c r="AC13790">
        <v>0</v>
      </c>
      <c r="AD13790">
        <v>1</v>
      </c>
    </row>
    <row r="13791" spans="1:30" hidden="1" x14ac:dyDescent="0.3">
      <c r="A13791" t="s">
        <v>41584</v>
      </c>
      <c r="B13791" t="s">
        <v>41592</v>
      </c>
      <c r="C13791" t="s">
        <v>32</v>
      </c>
      <c r="D13791" t="s">
        <v>33</v>
      </c>
      <c r="E13791" s="1">
        <v>40547</v>
      </c>
      <c r="F13791">
        <v>10700000</v>
      </c>
      <c r="G13791" t="s">
        <v>41584</v>
      </c>
      <c r="H13791" t="s">
        <v>41586</v>
      </c>
      <c r="I13791" t="s">
        <v>41587</v>
      </c>
      <c r="J13791" t="s">
        <v>41588</v>
      </c>
      <c r="K13791" t="s">
        <v>37</v>
      </c>
      <c r="L13791" t="s">
        <v>53</v>
      </c>
      <c r="M13791" t="s">
        <v>54</v>
      </c>
      <c r="N13791" t="s">
        <v>95</v>
      </c>
      <c r="O13791" t="s">
        <v>96</v>
      </c>
      <c r="P13791" s="1">
        <v>41275</v>
      </c>
      <c r="Q13791" t="s">
        <v>53</v>
      </c>
      <c r="R13791" t="s">
        <v>56</v>
      </c>
      <c r="S13791" t="s">
        <v>41</v>
      </c>
      <c r="T13791" t="s">
        <v>41197</v>
      </c>
      <c r="U13791" t="s">
        <v>41197</v>
      </c>
      <c r="V13791">
        <v>0</v>
      </c>
      <c r="W13791">
        <v>0</v>
      </c>
      <c r="X13791">
        <v>0</v>
      </c>
      <c r="Y13791">
        <v>0</v>
      </c>
      <c r="Z13791">
        <v>0</v>
      </c>
      <c r="AA13791">
        <v>0</v>
      </c>
      <c r="AB13791">
        <v>0</v>
      </c>
      <c r="AC13791">
        <v>0</v>
      </c>
      <c r="AD13791">
        <v>1</v>
      </c>
    </row>
    <row r="13792" spans="1:30" hidden="1" x14ac:dyDescent="0.3">
      <c r="A13792" t="s">
        <v>41584</v>
      </c>
      <c r="B13792" t="s">
        <v>41593</v>
      </c>
      <c r="C13792" t="s">
        <v>32</v>
      </c>
      <c r="D13792" t="s">
        <v>322</v>
      </c>
      <c r="E13792" t="s">
        <v>15415</v>
      </c>
      <c r="F13792">
        <v>120000000</v>
      </c>
      <c r="G13792" t="s">
        <v>41584</v>
      </c>
      <c r="H13792" t="s">
        <v>41586</v>
      </c>
      <c r="I13792" t="s">
        <v>41587</v>
      </c>
      <c r="J13792" t="s">
        <v>41588</v>
      </c>
      <c r="K13792" t="s">
        <v>37</v>
      </c>
      <c r="L13792" t="s">
        <v>53</v>
      </c>
      <c r="M13792" t="s">
        <v>54</v>
      </c>
      <c r="N13792" t="s">
        <v>95</v>
      </c>
      <c r="O13792" t="s">
        <v>96</v>
      </c>
      <c r="P13792" s="1">
        <v>41275</v>
      </c>
      <c r="Q13792" t="s">
        <v>53</v>
      </c>
      <c r="R13792" t="s">
        <v>56</v>
      </c>
      <c r="S13792" t="s">
        <v>41</v>
      </c>
      <c r="T13792" t="s">
        <v>41197</v>
      </c>
      <c r="U13792" t="s">
        <v>41197</v>
      </c>
      <c r="V13792">
        <v>0</v>
      </c>
      <c r="W13792">
        <v>0</v>
      </c>
      <c r="X13792">
        <v>0</v>
      </c>
      <c r="Y13792">
        <v>0</v>
      </c>
      <c r="Z13792">
        <v>0</v>
      </c>
      <c r="AA13792">
        <v>0</v>
      </c>
      <c r="AB13792">
        <v>0</v>
      </c>
      <c r="AC13792">
        <v>0</v>
      </c>
      <c r="AD13792">
        <v>1</v>
      </c>
    </row>
    <row r="13793" spans="1:30" hidden="1" x14ac:dyDescent="0.3">
      <c r="A13793" t="s">
        <v>41594</v>
      </c>
      <c r="B13793" t="s">
        <v>41595</v>
      </c>
      <c r="C13793" t="s">
        <v>32</v>
      </c>
      <c r="D13793" t="s">
        <v>50</v>
      </c>
      <c r="E13793" t="s">
        <v>33855</v>
      </c>
      <c r="F13793">
        <v>2690000</v>
      </c>
      <c r="G13793" t="s">
        <v>41594</v>
      </c>
      <c r="H13793" t="s">
        <v>41596</v>
      </c>
      <c r="I13793" t="s">
        <v>41597</v>
      </c>
      <c r="J13793" t="s">
        <v>41598</v>
      </c>
      <c r="K13793" t="s">
        <v>37</v>
      </c>
      <c r="L13793" t="s">
        <v>53</v>
      </c>
      <c r="M13793" t="s">
        <v>62</v>
      </c>
      <c r="N13793" t="s">
        <v>63</v>
      </c>
      <c r="O13793" t="s">
        <v>948</v>
      </c>
      <c r="P13793" s="1">
        <v>38353</v>
      </c>
      <c r="Q13793" t="s">
        <v>53</v>
      </c>
      <c r="R13793" t="s">
        <v>56</v>
      </c>
      <c r="S13793" t="s">
        <v>41</v>
      </c>
      <c r="T13793" t="s">
        <v>41197</v>
      </c>
      <c r="U13793" t="s">
        <v>41197</v>
      </c>
      <c r="V13793">
        <v>0</v>
      </c>
      <c r="W13793">
        <v>0</v>
      </c>
      <c r="X13793">
        <v>0</v>
      </c>
      <c r="Y13793">
        <v>0</v>
      </c>
      <c r="Z13793">
        <v>0</v>
      </c>
      <c r="AA13793">
        <v>0</v>
      </c>
      <c r="AB13793">
        <v>0</v>
      </c>
      <c r="AC13793">
        <v>0</v>
      </c>
      <c r="AD13793">
        <v>1</v>
      </c>
    </row>
    <row r="13794" spans="1:30" hidden="1" x14ac:dyDescent="0.3">
      <c r="A13794" t="s">
        <v>41594</v>
      </c>
      <c r="B13794" t="s">
        <v>41599</v>
      </c>
      <c r="C13794" t="s">
        <v>32</v>
      </c>
      <c r="D13794" t="s">
        <v>139</v>
      </c>
      <c r="E13794" t="s">
        <v>957</v>
      </c>
      <c r="F13794">
        <v>2500000</v>
      </c>
      <c r="G13794" t="s">
        <v>41594</v>
      </c>
      <c r="H13794" t="s">
        <v>41596</v>
      </c>
      <c r="I13794" t="s">
        <v>41597</v>
      </c>
      <c r="J13794" t="s">
        <v>41598</v>
      </c>
      <c r="K13794" t="s">
        <v>37</v>
      </c>
      <c r="L13794" t="s">
        <v>53</v>
      </c>
      <c r="M13794" t="s">
        <v>62</v>
      </c>
      <c r="N13794" t="s">
        <v>63</v>
      </c>
      <c r="O13794" t="s">
        <v>948</v>
      </c>
      <c r="P13794" s="1">
        <v>38353</v>
      </c>
      <c r="Q13794" t="s">
        <v>53</v>
      </c>
      <c r="R13794" t="s">
        <v>56</v>
      </c>
      <c r="S13794" t="s">
        <v>41</v>
      </c>
      <c r="T13794" t="s">
        <v>41197</v>
      </c>
      <c r="U13794" t="s">
        <v>41197</v>
      </c>
      <c r="V13794">
        <v>0</v>
      </c>
      <c r="W13794">
        <v>0</v>
      </c>
      <c r="X13794">
        <v>0</v>
      </c>
      <c r="Y13794">
        <v>0</v>
      </c>
      <c r="Z13794">
        <v>0</v>
      </c>
      <c r="AA13794">
        <v>0</v>
      </c>
      <c r="AB13794">
        <v>0</v>
      </c>
      <c r="AC13794">
        <v>0</v>
      </c>
      <c r="AD13794">
        <v>1</v>
      </c>
    </row>
    <row r="13795" spans="1:30" hidden="1" x14ac:dyDescent="0.3">
      <c r="A13795" t="s">
        <v>41594</v>
      </c>
      <c r="B13795" t="s">
        <v>41600</v>
      </c>
      <c r="C13795" t="s">
        <v>32</v>
      </c>
      <c r="D13795" t="s">
        <v>399</v>
      </c>
      <c r="E13795" s="1">
        <v>41764</v>
      </c>
      <c r="F13795">
        <v>35000000</v>
      </c>
      <c r="G13795" t="s">
        <v>41594</v>
      </c>
      <c r="H13795" t="s">
        <v>41596</v>
      </c>
      <c r="I13795" t="s">
        <v>41597</v>
      </c>
      <c r="J13795" t="s">
        <v>41598</v>
      </c>
      <c r="K13795" t="s">
        <v>37</v>
      </c>
      <c r="L13795" t="s">
        <v>53</v>
      </c>
      <c r="M13795" t="s">
        <v>62</v>
      </c>
      <c r="N13795" t="s">
        <v>63</v>
      </c>
      <c r="O13795" t="s">
        <v>948</v>
      </c>
      <c r="P13795" s="1">
        <v>38353</v>
      </c>
      <c r="Q13795" t="s">
        <v>53</v>
      </c>
      <c r="R13795" t="s">
        <v>56</v>
      </c>
      <c r="S13795" t="s">
        <v>41</v>
      </c>
      <c r="T13795" t="s">
        <v>41197</v>
      </c>
      <c r="U13795" t="s">
        <v>41197</v>
      </c>
      <c r="V13795">
        <v>0</v>
      </c>
      <c r="W13795">
        <v>0</v>
      </c>
      <c r="X13795">
        <v>0</v>
      </c>
      <c r="Y13795">
        <v>0</v>
      </c>
      <c r="Z13795">
        <v>0</v>
      </c>
      <c r="AA13795">
        <v>0</v>
      </c>
      <c r="AB13795">
        <v>0</v>
      </c>
      <c r="AC13795">
        <v>0</v>
      </c>
      <c r="AD13795">
        <v>1</v>
      </c>
    </row>
    <row r="13796" spans="1:30" hidden="1" x14ac:dyDescent="0.3">
      <c r="A13796" t="s">
        <v>41594</v>
      </c>
      <c r="B13796" t="s">
        <v>41601</v>
      </c>
      <c r="C13796" t="s">
        <v>32</v>
      </c>
      <c r="D13796" t="s">
        <v>322</v>
      </c>
      <c r="E13796" s="1">
        <v>40980</v>
      </c>
      <c r="F13796">
        <v>26000000</v>
      </c>
      <c r="G13796" t="s">
        <v>41594</v>
      </c>
      <c r="H13796" t="s">
        <v>41596</v>
      </c>
      <c r="I13796" t="s">
        <v>41597</v>
      </c>
      <c r="J13796" t="s">
        <v>41598</v>
      </c>
      <c r="K13796" t="s">
        <v>37</v>
      </c>
      <c r="L13796" t="s">
        <v>53</v>
      </c>
      <c r="M13796" t="s">
        <v>62</v>
      </c>
      <c r="N13796" t="s">
        <v>63</v>
      </c>
      <c r="O13796" t="s">
        <v>948</v>
      </c>
      <c r="P13796" s="1">
        <v>38353</v>
      </c>
      <c r="Q13796" t="s">
        <v>53</v>
      </c>
      <c r="R13796" t="s">
        <v>56</v>
      </c>
      <c r="S13796" t="s">
        <v>41</v>
      </c>
      <c r="T13796" t="s">
        <v>41197</v>
      </c>
      <c r="U13796" t="s">
        <v>41197</v>
      </c>
      <c r="V13796">
        <v>0</v>
      </c>
      <c r="W13796">
        <v>0</v>
      </c>
      <c r="X13796">
        <v>0</v>
      </c>
      <c r="Y13796">
        <v>0</v>
      </c>
      <c r="Z13796">
        <v>0</v>
      </c>
      <c r="AA13796">
        <v>0</v>
      </c>
      <c r="AB13796">
        <v>0</v>
      </c>
      <c r="AC13796">
        <v>0</v>
      </c>
      <c r="AD13796">
        <v>1</v>
      </c>
    </row>
    <row r="13797" spans="1:30" hidden="1" x14ac:dyDescent="0.3">
      <c r="A13797" t="s">
        <v>41594</v>
      </c>
      <c r="B13797" t="s">
        <v>41602</v>
      </c>
      <c r="C13797" t="s">
        <v>32</v>
      </c>
      <c r="D13797" t="s">
        <v>33</v>
      </c>
      <c r="E13797" t="s">
        <v>11877</v>
      </c>
      <c r="F13797">
        <v>1250000</v>
      </c>
      <c r="G13797" t="s">
        <v>41594</v>
      </c>
      <c r="H13797" t="s">
        <v>41596</v>
      </c>
      <c r="I13797" t="s">
        <v>41597</v>
      </c>
      <c r="J13797" t="s">
        <v>41598</v>
      </c>
      <c r="K13797" t="s">
        <v>37</v>
      </c>
      <c r="L13797" t="s">
        <v>53</v>
      </c>
      <c r="M13797" t="s">
        <v>62</v>
      </c>
      <c r="N13797" t="s">
        <v>63</v>
      </c>
      <c r="O13797" t="s">
        <v>948</v>
      </c>
      <c r="P13797" s="1">
        <v>38353</v>
      </c>
      <c r="Q13797" t="s">
        <v>53</v>
      </c>
      <c r="R13797" t="s">
        <v>56</v>
      </c>
      <c r="S13797" t="s">
        <v>41</v>
      </c>
      <c r="T13797" t="s">
        <v>41197</v>
      </c>
      <c r="U13797" t="s">
        <v>41197</v>
      </c>
      <c r="V13797">
        <v>0</v>
      </c>
      <c r="W13797">
        <v>0</v>
      </c>
      <c r="X13797">
        <v>0</v>
      </c>
      <c r="Y13797">
        <v>0</v>
      </c>
      <c r="Z13797">
        <v>0</v>
      </c>
      <c r="AA13797">
        <v>0</v>
      </c>
      <c r="AB13797">
        <v>0</v>
      </c>
      <c r="AC13797">
        <v>0</v>
      </c>
      <c r="AD13797">
        <v>1</v>
      </c>
    </row>
    <row r="13798" spans="1:30" hidden="1" x14ac:dyDescent="0.3">
      <c r="A13798" t="s">
        <v>41594</v>
      </c>
      <c r="B13798" t="s">
        <v>41603</v>
      </c>
      <c r="C13798" t="s">
        <v>32</v>
      </c>
      <c r="D13798" t="s">
        <v>322</v>
      </c>
      <c r="E13798" t="s">
        <v>5569</v>
      </c>
      <c r="F13798">
        <v>1000000</v>
      </c>
      <c r="G13798" t="s">
        <v>41594</v>
      </c>
      <c r="H13798" t="s">
        <v>41596</v>
      </c>
      <c r="I13798" t="s">
        <v>41597</v>
      </c>
      <c r="J13798" t="s">
        <v>41598</v>
      </c>
      <c r="K13798" t="s">
        <v>37</v>
      </c>
      <c r="L13798" t="s">
        <v>53</v>
      </c>
      <c r="M13798" t="s">
        <v>62</v>
      </c>
      <c r="N13798" t="s">
        <v>63</v>
      </c>
      <c r="O13798" t="s">
        <v>948</v>
      </c>
      <c r="P13798" s="1">
        <v>38353</v>
      </c>
      <c r="Q13798" t="s">
        <v>53</v>
      </c>
      <c r="R13798" t="s">
        <v>56</v>
      </c>
      <c r="S13798" t="s">
        <v>41</v>
      </c>
      <c r="T13798" t="s">
        <v>41197</v>
      </c>
      <c r="U13798" t="s">
        <v>41197</v>
      </c>
      <c r="V13798">
        <v>0</v>
      </c>
      <c r="W13798">
        <v>0</v>
      </c>
      <c r="X13798">
        <v>0</v>
      </c>
      <c r="Y13798">
        <v>0</v>
      </c>
      <c r="Z13798">
        <v>0</v>
      </c>
      <c r="AA13798">
        <v>0</v>
      </c>
      <c r="AB13798">
        <v>0</v>
      </c>
      <c r="AC13798">
        <v>0</v>
      </c>
      <c r="AD13798">
        <v>1</v>
      </c>
    </row>
    <row r="13799" spans="1:30" hidden="1" x14ac:dyDescent="0.3">
      <c r="A13799" t="s">
        <v>41604</v>
      </c>
      <c r="B13799" t="s">
        <v>41605</v>
      </c>
      <c r="C13799" t="s">
        <v>32</v>
      </c>
      <c r="D13799" t="s">
        <v>322</v>
      </c>
      <c r="E13799" s="1">
        <v>39876</v>
      </c>
      <c r="F13799">
        <v>4500000</v>
      </c>
      <c r="G13799" t="s">
        <v>41604</v>
      </c>
      <c r="H13799" t="s">
        <v>41606</v>
      </c>
      <c r="I13799" t="s">
        <v>41607</v>
      </c>
      <c r="J13799" t="s">
        <v>41608</v>
      </c>
      <c r="K13799" t="s">
        <v>72</v>
      </c>
      <c r="L13799" t="s">
        <v>53</v>
      </c>
      <c r="M13799" t="s">
        <v>54</v>
      </c>
      <c r="N13799" t="s">
        <v>95</v>
      </c>
      <c r="O13799" t="s">
        <v>1074</v>
      </c>
      <c r="P13799" s="1">
        <v>37268</v>
      </c>
      <c r="Q13799" t="s">
        <v>53</v>
      </c>
      <c r="R13799" t="s">
        <v>56</v>
      </c>
      <c r="S13799" t="s">
        <v>41</v>
      </c>
      <c r="T13799" t="s">
        <v>41197</v>
      </c>
      <c r="U13799" t="s">
        <v>41197</v>
      </c>
      <c r="V13799">
        <v>0</v>
      </c>
      <c r="W13799">
        <v>0</v>
      </c>
      <c r="X13799">
        <v>0</v>
      </c>
      <c r="Y13799">
        <v>0</v>
      </c>
      <c r="Z13799">
        <v>0</v>
      </c>
      <c r="AA13799">
        <v>0</v>
      </c>
      <c r="AB13799">
        <v>0</v>
      </c>
      <c r="AC13799">
        <v>0</v>
      </c>
      <c r="AD13799">
        <v>1</v>
      </c>
    </row>
    <row r="13800" spans="1:30" hidden="1" x14ac:dyDescent="0.3">
      <c r="A13800" t="s">
        <v>41604</v>
      </c>
      <c r="B13800" t="s">
        <v>41609</v>
      </c>
      <c r="C13800" t="s">
        <v>32</v>
      </c>
      <c r="E13800" t="s">
        <v>12428</v>
      </c>
      <c r="F13800">
        <v>1700000</v>
      </c>
      <c r="G13800" t="s">
        <v>41604</v>
      </c>
      <c r="H13800" t="s">
        <v>41606</v>
      </c>
      <c r="I13800" t="s">
        <v>41607</v>
      </c>
      <c r="J13800" t="s">
        <v>41608</v>
      </c>
      <c r="K13800" t="s">
        <v>72</v>
      </c>
      <c r="L13800" t="s">
        <v>53</v>
      </c>
      <c r="M13800" t="s">
        <v>54</v>
      </c>
      <c r="N13800" t="s">
        <v>95</v>
      </c>
      <c r="O13800" t="s">
        <v>1074</v>
      </c>
      <c r="P13800" s="1">
        <v>37268</v>
      </c>
      <c r="Q13800" t="s">
        <v>53</v>
      </c>
      <c r="R13800" t="s">
        <v>56</v>
      </c>
      <c r="S13800" t="s">
        <v>41</v>
      </c>
      <c r="T13800" t="s">
        <v>41197</v>
      </c>
      <c r="U13800" t="s">
        <v>41197</v>
      </c>
      <c r="V13800">
        <v>0</v>
      </c>
      <c r="W13800">
        <v>0</v>
      </c>
      <c r="X13800">
        <v>0</v>
      </c>
      <c r="Y13800">
        <v>0</v>
      </c>
      <c r="Z13800">
        <v>0</v>
      </c>
      <c r="AA13800">
        <v>0</v>
      </c>
      <c r="AB13800">
        <v>0</v>
      </c>
      <c r="AC13800">
        <v>0</v>
      </c>
      <c r="AD13800">
        <v>1</v>
      </c>
    </row>
    <row r="13801" spans="1:30" hidden="1" x14ac:dyDescent="0.3">
      <c r="A13801" t="s">
        <v>41604</v>
      </c>
      <c r="B13801" t="s">
        <v>41610</v>
      </c>
      <c r="C13801" t="s">
        <v>32</v>
      </c>
      <c r="D13801" t="s">
        <v>33</v>
      </c>
      <c r="E13801" s="1">
        <v>38356</v>
      </c>
      <c r="F13801">
        <v>3100000</v>
      </c>
      <c r="G13801" t="s">
        <v>41604</v>
      </c>
      <c r="H13801" t="s">
        <v>41606</v>
      </c>
      <c r="I13801" t="s">
        <v>41607</v>
      </c>
      <c r="J13801" t="s">
        <v>41608</v>
      </c>
      <c r="K13801" t="s">
        <v>72</v>
      </c>
      <c r="L13801" t="s">
        <v>53</v>
      </c>
      <c r="M13801" t="s">
        <v>54</v>
      </c>
      <c r="N13801" t="s">
        <v>95</v>
      </c>
      <c r="O13801" t="s">
        <v>1074</v>
      </c>
      <c r="P13801" s="1">
        <v>37268</v>
      </c>
      <c r="Q13801" t="s">
        <v>53</v>
      </c>
      <c r="R13801" t="s">
        <v>56</v>
      </c>
      <c r="S13801" t="s">
        <v>41</v>
      </c>
      <c r="T13801" t="s">
        <v>41197</v>
      </c>
      <c r="U13801" t="s">
        <v>41197</v>
      </c>
      <c r="V13801">
        <v>0</v>
      </c>
      <c r="W13801">
        <v>0</v>
      </c>
      <c r="X13801">
        <v>0</v>
      </c>
      <c r="Y13801">
        <v>0</v>
      </c>
      <c r="Z13801">
        <v>0</v>
      </c>
      <c r="AA13801">
        <v>0</v>
      </c>
      <c r="AB13801">
        <v>0</v>
      </c>
      <c r="AC13801">
        <v>0</v>
      </c>
      <c r="AD13801">
        <v>1</v>
      </c>
    </row>
    <row r="13802" spans="1:30" hidden="1" x14ac:dyDescent="0.3">
      <c r="A13802" t="s">
        <v>41604</v>
      </c>
      <c r="B13802" t="s">
        <v>41611</v>
      </c>
      <c r="C13802" t="s">
        <v>32</v>
      </c>
      <c r="D13802" t="s">
        <v>139</v>
      </c>
      <c r="E13802" s="1">
        <v>39093</v>
      </c>
      <c r="F13802">
        <v>9500000</v>
      </c>
      <c r="G13802" t="s">
        <v>41604</v>
      </c>
      <c r="H13802" t="s">
        <v>41606</v>
      </c>
      <c r="I13802" t="s">
        <v>41607</v>
      </c>
      <c r="J13802" t="s">
        <v>41608</v>
      </c>
      <c r="K13802" t="s">
        <v>72</v>
      </c>
      <c r="L13802" t="s">
        <v>53</v>
      </c>
      <c r="M13802" t="s">
        <v>54</v>
      </c>
      <c r="N13802" t="s">
        <v>95</v>
      </c>
      <c r="O13802" t="s">
        <v>1074</v>
      </c>
      <c r="P13802" s="1">
        <v>37268</v>
      </c>
      <c r="Q13802" t="s">
        <v>53</v>
      </c>
      <c r="R13802" t="s">
        <v>56</v>
      </c>
      <c r="S13802" t="s">
        <v>41</v>
      </c>
      <c r="T13802" t="s">
        <v>41197</v>
      </c>
      <c r="U13802" t="s">
        <v>41197</v>
      </c>
      <c r="V13802">
        <v>0</v>
      </c>
      <c r="W13802">
        <v>0</v>
      </c>
      <c r="X13802">
        <v>0</v>
      </c>
      <c r="Y13802">
        <v>0</v>
      </c>
      <c r="Z13802">
        <v>0</v>
      </c>
      <c r="AA13802">
        <v>0</v>
      </c>
      <c r="AB13802">
        <v>0</v>
      </c>
      <c r="AC13802">
        <v>0</v>
      </c>
      <c r="AD13802">
        <v>1</v>
      </c>
    </row>
    <row r="13803" spans="1:30" hidden="1" x14ac:dyDescent="0.3">
      <c r="A13803" t="s">
        <v>41604</v>
      </c>
      <c r="B13803" t="s">
        <v>41612</v>
      </c>
      <c r="C13803" t="s">
        <v>32</v>
      </c>
      <c r="E13803" s="1">
        <v>40365</v>
      </c>
      <c r="F13803">
        <v>27670000</v>
      </c>
      <c r="G13803" t="s">
        <v>41604</v>
      </c>
      <c r="H13803" t="s">
        <v>41606</v>
      </c>
      <c r="I13803" t="s">
        <v>41607</v>
      </c>
      <c r="J13803" t="s">
        <v>41608</v>
      </c>
      <c r="K13803" t="s">
        <v>72</v>
      </c>
      <c r="L13803" t="s">
        <v>53</v>
      </c>
      <c r="M13803" t="s">
        <v>54</v>
      </c>
      <c r="N13803" t="s">
        <v>95</v>
      </c>
      <c r="O13803" t="s">
        <v>1074</v>
      </c>
      <c r="P13803" s="1">
        <v>37268</v>
      </c>
      <c r="Q13803" t="s">
        <v>53</v>
      </c>
      <c r="R13803" t="s">
        <v>56</v>
      </c>
      <c r="S13803" t="s">
        <v>41</v>
      </c>
      <c r="T13803" t="s">
        <v>41197</v>
      </c>
      <c r="U13803" t="s">
        <v>41197</v>
      </c>
      <c r="V13803">
        <v>0</v>
      </c>
      <c r="W13803">
        <v>0</v>
      </c>
      <c r="X13803">
        <v>0</v>
      </c>
      <c r="Y13803">
        <v>0</v>
      </c>
      <c r="Z13803">
        <v>0</v>
      </c>
      <c r="AA13803">
        <v>0</v>
      </c>
      <c r="AB13803">
        <v>0</v>
      </c>
      <c r="AC13803">
        <v>0</v>
      </c>
      <c r="AD13803">
        <v>1</v>
      </c>
    </row>
    <row r="13804" spans="1:30" hidden="1" x14ac:dyDescent="0.3">
      <c r="A13804" t="s">
        <v>41613</v>
      </c>
      <c r="B13804" t="s">
        <v>41614</v>
      </c>
      <c r="C13804" t="s">
        <v>32</v>
      </c>
      <c r="D13804" t="s">
        <v>33</v>
      </c>
      <c r="E13804" t="s">
        <v>589</v>
      </c>
      <c r="F13804">
        <v>1500000</v>
      </c>
      <c r="G13804" t="s">
        <v>41613</v>
      </c>
      <c r="H13804" t="s">
        <v>41615</v>
      </c>
      <c r="I13804" t="s">
        <v>41616</v>
      </c>
      <c r="J13804" t="s">
        <v>41617</v>
      </c>
      <c r="K13804" t="s">
        <v>37</v>
      </c>
      <c r="L13804" t="s">
        <v>53</v>
      </c>
      <c r="M13804" t="s">
        <v>10568</v>
      </c>
      <c r="N13804" t="s">
        <v>10569</v>
      </c>
      <c r="O13804" t="s">
        <v>26500</v>
      </c>
      <c r="P13804" s="1">
        <v>40337</v>
      </c>
      <c r="Q13804" t="s">
        <v>53</v>
      </c>
      <c r="R13804" t="s">
        <v>56</v>
      </c>
      <c r="S13804" t="s">
        <v>41</v>
      </c>
      <c r="T13804" t="s">
        <v>41197</v>
      </c>
      <c r="U13804" t="s">
        <v>41197</v>
      </c>
      <c r="V13804">
        <v>0</v>
      </c>
      <c r="W13804">
        <v>0</v>
      </c>
      <c r="X13804">
        <v>0</v>
      </c>
      <c r="Y13804">
        <v>0</v>
      </c>
      <c r="Z13804">
        <v>0</v>
      </c>
      <c r="AA13804">
        <v>0</v>
      </c>
      <c r="AB13804">
        <v>0</v>
      </c>
      <c r="AC13804">
        <v>0</v>
      </c>
      <c r="AD13804">
        <v>1</v>
      </c>
    </row>
    <row r="13805" spans="1:30" hidden="1" x14ac:dyDescent="0.3">
      <c r="A13805" t="s">
        <v>41613</v>
      </c>
      <c r="B13805" t="s">
        <v>41618</v>
      </c>
      <c r="C13805" t="s">
        <v>32</v>
      </c>
      <c r="D13805" t="s">
        <v>50</v>
      </c>
      <c r="E13805" s="1">
        <v>40643</v>
      </c>
      <c r="F13805">
        <v>3250000</v>
      </c>
      <c r="G13805" t="s">
        <v>41613</v>
      </c>
      <c r="H13805" t="s">
        <v>41615</v>
      </c>
      <c r="I13805" t="s">
        <v>41616</v>
      </c>
      <c r="J13805" t="s">
        <v>41617</v>
      </c>
      <c r="K13805" t="s">
        <v>37</v>
      </c>
      <c r="L13805" t="s">
        <v>53</v>
      </c>
      <c r="M13805" t="s">
        <v>10568</v>
      </c>
      <c r="N13805" t="s">
        <v>10569</v>
      </c>
      <c r="O13805" t="s">
        <v>26500</v>
      </c>
      <c r="P13805" s="1">
        <v>40337</v>
      </c>
      <c r="Q13805" t="s">
        <v>53</v>
      </c>
      <c r="R13805" t="s">
        <v>56</v>
      </c>
      <c r="S13805" t="s">
        <v>41</v>
      </c>
      <c r="T13805" t="s">
        <v>41197</v>
      </c>
      <c r="U13805" t="s">
        <v>41197</v>
      </c>
      <c r="V13805">
        <v>0</v>
      </c>
      <c r="W13805">
        <v>0</v>
      </c>
      <c r="X13805">
        <v>0</v>
      </c>
      <c r="Y13805">
        <v>0</v>
      </c>
      <c r="Z13805">
        <v>0</v>
      </c>
      <c r="AA13805">
        <v>0</v>
      </c>
      <c r="AB13805">
        <v>0</v>
      </c>
      <c r="AC13805">
        <v>0</v>
      </c>
      <c r="AD13805">
        <v>1</v>
      </c>
    </row>
    <row r="13806" spans="1:30" hidden="1" x14ac:dyDescent="0.3">
      <c r="A13806" t="s">
        <v>41619</v>
      </c>
      <c r="B13806" t="s">
        <v>41620</v>
      </c>
      <c r="C13806" t="s">
        <v>32</v>
      </c>
      <c r="D13806" t="s">
        <v>139</v>
      </c>
      <c r="E13806" t="s">
        <v>7099</v>
      </c>
      <c r="F13806">
        <v>10000000</v>
      </c>
      <c r="G13806" t="s">
        <v>41619</v>
      </c>
      <c r="H13806" t="s">
        <v>41621</v>
      </c>
      <c r="I13806" t="s">
        <v>41622</v>
      </c>
      <c r="J13806" t="s">
        <v>41623</v>
      </c>
      <c r="K13806" t="s">
        <v>72</v>
      </c>
      <c r="L13806" t="s">
        <v>53</v>
      </c>
      <c r="M13806" t="s">
        <v>54</v>
      </c>
      <c r="N13806" t="s">
        <v>95</v>
      </c>
      <c r="O13806" t="s">
        <v>1074</v>
      </c>
      <c r="P13806" s="1">
        <v>35435</v>
      </c>
      <c r="Q13806" t="s">
        <v>53</v>
      </c>
      <c r="R13806" t="s">
        <v>56</v>
      </c>
      <c r="S13806" t="s">
        <v>41</v>
      </c>
      <c r="T13806" t="s">
        <v>41197</v>
      </c>
      <c r="U13806" t="s">
        <v>41197</v>
      </c>
      <c r="V13806">
        <v>0</v>
      </c>
      <c r="W13806">
        <v>0</v>
      </c>
      <c r="X13806">
        <v>0</v>
      </c>
      <c r="Y13806">
        <v>0</v>
      </c>
      <c r="Z13806">
        <v>0</v>
      </c>
      <c r="AA13806">
        <v>0</v>
      </c>
      <c r="AB13806">
        <v>0</v>
      </c>
      <c r="AC13806">
        <v>0</v>
      </c>
      <c r="AD13806">
        <v>1</v>
      </c>
    </row>
    <row r="13807" spans="1:30" hidden="1" x14ac:dyDescent="0.3">
      <c r="A13807" t="s">
        <v>41624</v>
      </c>
      <c r="B13807" t="s">
        <v>41625</v>
      </c>
      <c r="C13807" t="s">
        <v>32</v>
      </c>
      <c r="D13807" t="s">
        <v>139</v>
      </c>
      <c r="E13807" t="s">
        <v>1167</v>
      </c>
      <c r="F13807">
        <v>5500000</v>
      </c>
      <c r="G13807" t="s">
        <v>41624</v>
      </c>
      <c r="H13807" t="s">
        <v>41626</v>
      </c>
      <c r="I13807" t="s">
        <v>41627</v>
      </c>
      <c r="J13807" t="s">
        <v>41254</v>
      </c>
      <c r="K13807" t="s">
        <v>37</v>
      </c>
      <c r="L13807" t="s">
        <v>53</v>
      </c>
      <c r="M13807" t="s">
        <v>652</v>
      </c>
      <c r="N13807" t="s">
        <v>653</v>
      </c>
      <c r="O13807" t="s">
        <v>653</v>
      </c>
      <c r="P13807" s="1">
        <v>38353</v>
      </c>
      <c r="Q13807" t="s">
        <v>53</v>
      </c>
      <c r="R13807" t="s">
        <v>56</v>
      </c>
      <c r="S13807" t="s">
        <v>41</v>
      </c>
      <c r="T13807" t="s">
        <v>41197</v>
      </c>
      <c r="U13807" t="s">
        <v>41197</v>
      </c>
      <c r="V13807">
        <v>0</v>
      </c>
      <c r="W13807">
        <v>0</v>
      </c>
      <c r="X13807">
        <v>0</v>
      </c>
      <c r="Y13807">
        <v>0</v>
      </c>
      <c r="Z13807">
        <v>0</v>
      </c>
      <c r="AA13807">
        <v>0</v>
      </c>
      <c r="AB13807">
        <v>0</v>
      </c>
      <c r="AC13807">
        <v>0</v>
      </c>
      <c r="AD13807">
        <v>1</v>
      </c>
    </row>
    <row r="13808" spans="1:30" hidden="1" x14ac:dyDescent="0.3">
      <c r="A13808" t="s">
        <v>41624</v>
      </c>
      <c r="B13808" t="s">
        <v>41628</v>
      </c>
      <c r="C13808" t="s">
        <v>32</v>
      </c>
      <c r="E13808" t="s">
        <v>16803</v>
      </c>
      <c r="F13808">
        <v>3440000</v>
      </c>
      <c r="G13808" t="s">
        <v>41624</v>
      </c>
      <c r="H13808" t="s">
        <v>41626</v>
      </c>
      <c r="I13808" t="s">
        <v>41627</v>
      </c>
      <c r="J13808" t="s">
        <v>41254</v>
      </c>
      <c r="K13808" t="s">
        <v>37</v>
      </c>
      <c r="L13808" t="s">
        <v>53</v>
      </c>
      <c r="M13808" t="s">
        <v>652</v>
      </c>
      <c r="N13808" t="s">
        <v>653</v>
      </c>
      <c r="O13808" t="s">
        <v>653</v>
      </c>
      <c r="P13808" s="1">
        <v>38353</v>
      </c>
      <c r="Q13808" t="s">
        <v>53</v>
      </c>
      <c r="R13808" t="s">
        <v>56</v>
      </c>
      <c r="S13808" t="s">
        <v>41</v>
      </c>
      <c r="T13808" t="s">
        <v>41197</v>
      </c>
      <c r="U13808" t="s">
        <v>41197</v>
      </c>
      <c r="V13808">
        <v>0</v>
      </c>
      <c r="W13808">
        <v>0</v>
      </c>
      <c r="X13808">
        <v>0</v>
      </c>
      <c r="Y13808">
        <v>0</v>
      </c>
      <c r="Z13808">
        <v>0</v>
      </c>
      <c r="AA13808">
        <v>0</v>
      </c>
      <c r="AB13808">
        <v>0</v>
      </c>
      <c r="AC13808">
        <v>0</v>
      </c>
      <c r="AD13808">
        <v>1</v>
      </c>
    </row>
    <row r="13809" spans="1:30" hidden="1" x14ac:dyDescent="0.3">
      <c r="A13809" t="s">
        <v>41624</v>
      </c>
      <c r="B13809" t="s">
        <v>41629</v>
      </c>
      <c r="C13809" t="s">
        <v>32</v>
      </c>
      <c r="D13809" t="s">
        <v>33</v>
      </c>
      <c r="E13809" t="s">
        <v>973</v>
      </c>
      <c r="F13809">
        <v>2118464</v>
      </c>
      <c r="G13809" t="s">
        <v>41624</v>
      </c>
      <c r="H13809" t="s">
        <v>41626</v>
      </c>
      <c r="I13809" t="s">
        <v>41627</v>
      </c>
      <c r="J13809" t="s">
        <v>41254</v>
      </c>
      <c r="K13809" t="s">
        <v>37</v>
      </c>
      <c r="L13809" t="s">
        <v>53</v>
      </c>
      <c r="M13809" t="s">
        <v>652</v>
      </c>
      <c r="N13809" t="s">
        <v>653</v>
      </c>
      <c r="O13809" t="s">
        <v>653</v>
      </c>
      <c r="P13809" s="1">
        <v>38353</v>
      </c>
      <c r="Q13809" t="s">
        <v>53</v>
      </c>
      <c r="R13809" t="s">
        <v>56</v>
      </c>
      <c r="S13809" t="s">
        <v>41</v>
      </c>
      <c r="T13809" t="s">
        <v>41197</v>
      </c>
      <c r="U13809" t="s">
        <v>41197</v>
      </c>
      <c r="V13809">
        <v>0</v>
      </c>
      <c r="W13809">
        <v>0</v>
      </c>
      <c r="X13809">
        <v>0</v>
      </c>
      <c r="Y13809">
        <v>0</v>
      </c>
      <c r="Z13809">
        <v>0</v>
      </c>
      <c r="AA13809">
        <v>0</v>
      </c>
      <c r="AB13809">
        <v>0</v>
      </c>
      <c r="AC13809">
        <v>0</v>
      </c>
      <c r="AD13809">
        <v>1</v>
      </c>
    </row>
    <row r="13810" spans="1:30" hidden="1" x14ac:dyDescent="0.3">
      <c r="A13810" t="s">
        <v>41624</v>
      </c>
      <c r="B13810" t="s">
        <v>41630</v>
      </c>
      <c r="C13810" t="s">
        <v>32</v>
      </c>
      <c r="D13810" t="s">
        <v>50</v>
      </c>
      <c r="E13810" t="s">
        <v>3640</v>
      </c>
      <c r="F13810">
        <v>6300000</v>
      </c>
      <c r="G13810" t="s">
        <v>41624</v>
      </c>
      <c r="H13810" t="s">
        <v>41626</v>
      </c>
      <c r="I13810" t="s">
        <v>41627</v>
      </c>
      <c r="J13810" t="s">
        <v>41254</v>
      </c>
      <c r="K13810" t="s">
        <v>37</v>
      </c>
      <c r="L13810" t="s">
        <v>53</v>
      </c>
      <c r="M13810" t="s">
        <v>652</v>
      </c>
      <c r="N13810" t="s">
        <v>653</v>
      </c>
      <c r="O13810" t="s">
        <v>653</v>
      </c>
      <c r="P13810" s="1">
        <v>38353</v>
      </c>
      <c r="Q13810" t="s">
        <v>53</v>
      </c>
      <c r="R13810" t="s">
        <v>56</v>
      </c>
      <c r="S13810" t="s">
        <v>41</v>
      </c>
      <c r="T13810" t="s">
        <v>41197</v>
      </c>
      <c r="U13810" t="s">
        <v>41197</v>
      </c>
      <c r="V13810">
        <v>0</v>
      </c>
      <c r="W13810">
        <v>0</v>
      </c>
      <c r="X13810">
        <v>0</v>
      </c>
      <c r="Y13810">
        <v>0</v>
      </c>
      <c r="Z13810">
        <v>0</v>
      </c>
      <c r="AA13810">
        <v>0</v>
      </c>
      <c r="AB13810">
        <v>0</v>
      </c>
      <c r="AC13810">
        <v>0</v>
      </c>
      <c r="AD13810">
        <v>1</v>
      </c>
    </row>
    <row r="13811" spans="1:30" hidden="1" x14ac:dyDescent="0.3">
      <c r="A13811" t="s">
        <v>41624</v>
      </c>
      <c r="B13811" t="s">
        <v>41631</v>
      </c>
      <c r="C13811" t="s">
        <v>32</v>
      </c>
      <c r="E13811" t="s">
        <v>78</v>
      </c>
      <c r="F13811">
        <v>3000000</v>
      </c>
      <c r="G13811" t="s">
        <v>41624</v>
      </c>
      <c r="H13811" t="s">
        <v>41626</v>
      </c>
      <c r="I13811" t="s">
        <v>41627</v>
      </c>
      <c r="J13811" t="s">
        <v>41254</v>
      </c>
      <c r="K13811" t="s">
        <v>37</v>
      </c>
      <c r="L13811" t="s">
        <v>53</v>
      </c>
      <c r="M13811" t="s">
        <v>652</v>
      </c>
      <c r="N13811" t="s">
        <v>653</v>
      </c>
      <c r="O13811" t="s">
        <v>653</v>
      </c>
      <c r="P13811" s="1">
        <v>38353</v>
      </c>
      <c r="Q13811" t="s">
        <v>53</v>
      </c>
      <c r="R13811" t="s">
        <v>56</v>
      </c>
      <c r="S13811" t="s">
        <v>41</v>
      </c>
      <c r="T13811" t="s">
        <v>41197</v>
      </c>
      <c r="U13811" t="s">
        <v>41197</v>
      </c>
      <c r="V13811">
        <v>0</v>
      </c>
      <c r="W13811">
        <v>0</v>
      </c>
      <c r="X13811">
        <v>0</v>
      </c>
      <c r="Y13811">
        <v>0</v>
      </c>
      <c r="Z13811">
        <v>0</v>
      </c>
      <c r="AA13811">
        <v>0</v>
      </c>
      <c r="AB13811">
        <v>0</v>
      </c>
      <c r="AC13811">
        <v>0</v>
      </c>
      <c r="AD13811">
        <v>1</v>
      </c>
    </row>
    <row r="13812" spans="1:30" hidden="1" x14ac:dyDescent="0.3">
      <c r="A13812" t="s">
        <v>41624</v>
      </c>
      <c r="B13812" t="s">
        <v>41632</v>
      </c>
      <c r="C13812" t="s">
        <v>32</v>
      </c>
      <c r="E13812" t="s">
        <v>2763</v>
      </c>
      <c r="F13812">
        <v>995000</v>
      </c>
      <c r="G13812" t="s">
        <v>41624</v>
      </c>
      <c r="H13812" t="s">
        <v>41626</v>
      </c>
      <c r="I13812" t="s">
        <v>41627</v>
      </c>
      <c r="J13812" t="s">
        <v>41254</v>
      </c>
      <c r="K13812" t="s">
        <v>37</v>
      </c>
      <c r="L13812" t="s">
        <v>53</v>
      </c>
      <c r="M13812" t="s">
        <v>652</v>
      </c>
      <c r="N13812" t="s">
        <v>653</v>
      </c>
      <c r="O13812" t="s">
        <v>653</v>
      </c>
      <c r="P13812" s="1">
        <v>38353</v>
      </c>
      <c r="Q13812" t="s">
        <v>53</v>
      </c>
      <c r="R13812" t="s">
        <v>56</v>
      </c>
      <c r="S13812" t="s">
        <v>41</v>
      </c>
      <c r="T13812" t="s">
        <v>41197</v>
      </c>
      <c r="U13812" t="s">
        <v>41197</v>
      </c>
      <c r="V13812">
        <v>0</v>
      </c>
      <c r="W13812">
        <v>0</v>
      </c>
      <c r="X13812">
        <v>0</v>
      </c>
      <c r="Y13812">
        <v>0</v>
      </c>
      <c r="Z13812">
        <v>0</v>
      </c>
      <c r="AA13812">
        <v>0</v>
      </c>
      <c r="AB13812">
        <v>0</v>
      </c>
      <c r="AC13812">
        <v>0</v>
      </c>
      <c r="AD13812">
        <v>1</v>
      </c>
    </row>
    <row r="13813" spans="1:30" hidden="1" x14ac:dyDescent="0.3">
      <c r="A13813" t="s">
        <v>41624</v>
      </c>
      <c r="B13813" t="s">
        <v>41633</v>
      </c>
      <c r="C13813" t="s">
        <v>32</v>
      </c>
      <c r="E13813" s="1">
        <v>41460</v>
      </c>
      <c r="F13813">
        <v>3489962</v>
      </c>
      <c r="G13813" t="s">
        <v>41624</v>
      </c>
      <c r="H13813" t="s">
        <v>41626</v>
      </c>
      <c r="I13813" t="s">
        <v>41627</v>
      </c>
      <c r="J13813" t="s">
        <v>41254</v>
      </c>
      <c r="K13813" t="s">
        <v>37</v>
      </c>
      <c r="L13813" t="s">
        <v>53</v>
      </c>
      <c r="M13813" t="s">
        <v>652</v>
      </c>
      <c r="N13813" t="s">
        <v>653</v>
      </c>
      <c r="O13813" t="s">
        <v>653</v>
      </c>
      <c r="P13813" s="1">
        <v>38353</v>
      </c>
      <c r="Q13813" t="s">
        <v>53</v>
      </c>
      <c r="R13813" t="s">
        <v>56</v>
      </c>
      <c r="S13813" t="s">
        <v>41</v>
      </c>
      <c r="T13813" t="s">
        <v>41197</v>
      </c>
      <c r="U13813" t="s">
        <v>41197</v>
      </c>
      <c r="V13813">
        <v>0</v>
      </c>
      <c r="W13813">
        <v>0</v>
      </c>
      <c r="X13813">
        <v>0</v>
      </c>
      <c r="Y13813">
        <v>0</v>
      </c>
      <c r="Z13813">
        <v>0</v>
      </c>
      <c r="AA13813">
        <v>0</v>
      </c>
      <c r="AB13813">
        <v>0</v>
      </c>
      <c r="AC13813">
        <v>0</v>
      </c>
      <c r="AD13813">
        <v>1</v>
      </c>
    </row>
    <row r="13814" spans="1:30" hidden="1" x14ac:dyDescent="0.3">
      <c r="A13814" t="s">
        <v>41634</v>
      </c>
      <c r="B13814" t="s">
        <v>41635</v>
      </c>
      <c r="C13814" t="s">
        <v>32</v>
      </c>
      <c r="E13814" s="1">
        <v>40185</v>
      </c>
      <c r="F13814">
        <v>1400000</v>
      </c>
      <c r="G13814" t="s">
        <v>41634</v>
      </c>
      <c r="H13814" t="s">
        <v>41636</v>
      </c>
      <c r="I13814" t="s">
        <v>41637</v>
      </c>
      <c r="J13814" t="s">
        <v>41638</v>
      </c>
      <c r="K13814" t="s">
        <v>37</v>
      </c>
      <c r="L13814" t="s">
        <v>53</v>
      </c>
      <c r="M13814" t="s">
        <v>123</v>
      </c>
      <c r="N13814" t="s">
        <v>5676</v>
      </c>
      <c r="O13814" t="s">
        <v>24442</v>
      </c>
      <c r="P13814" t="s">
        <v>18877</v>
      </c>
      <c r="Q13814" t="s">
        <v>53</v>
      </c>
      <c r="R13814" t="s">
        <v>56</v>
      </c>
      <c r="S13814" t="s">
        <v>41</v>
      </c>
      <c r="T13814" t="s">
        <v>41197</v>
      </c>
      <c r="U13814" t="s">
        <v>41197</v>
      </c>
      <c r="V13814">
        <v>0</v>
      </c>
      <c r="W13814">
        <v>0</v>
      </c>
      <c r="X13814">
        <v>0</v>
      </c>
      <c r="Y13814">
        <v>0</v>
      </c>
      <c r="Z13814">
        <v>0</v>
      </c>
      <c r="AA13814">
        <v>0</v>
      </c>
      <c r="AB13814">
        <v>0</v>
      </c>
      <c r="AC13814">
        <v>0</v>
      </c>
      <c r="AD13814">
        <v>1</v>
      </c>
    </row>
    <row r="13815" spans="1:30" hidden="1" x14ac:dyDescent="0.3">
      <c r="A13815" t="s">
        <v>41634</v>
      </c>
      <c r="B13815" t="s">
        <v>41639</v>
      </c>
      <c r="C13815" t="s">
        <v>32</v>
      </c>
      <c r="E13815" s="1">
        <v>40179</v>
      </c>
      <c r="F13815">
        <v>3500000</v>
      </c>
      <c r="G13815" t="s">
        <v>41634</v>
      </c>
      <c r="H13815" t="s">
        <v>41636</v>
      </c>
      <c r="I13815" t="s">
        <v>41637</v>
      </c>
      <c r="J13815" t="s">
        <v>41638</v>
      </c>
      <c r="K13815" t="s">
        <v>37</v>
      </c>
      <c r="L13815" t="s">
        <v>53</v>
      </c>
      <c r="M13815" t="s">
        <v>123</v>
      </c>
      <c r="N13815" t="s">
        <v>5676</v>
      </c>
      <c r="O13815" t="s">
        <v>24442</v>
      </c>
      <c r="P13815" t="s">
        <v>18877</v>
      </c>
      <c r="Q13815" t="s">
        <v>53</v>
      </c>
      <c r="R13815" t="s">
        <v>56</v>
      </c>
      <c r="S13815" t="s">
        <v>41</v>
      </c>
      <c r="T13815" t="s">
        <v>41197</v>
      </c>
      <c r="U13815" t="s">
        <v>41197</v>
      </c>
      <c r="V13815">
        <v>0</v>
      </c>
      <c r="W13815">
        <v>0</v>
      </c>
      <c r="X13815">
        <v>0</v>
      </c>
      <c r="Y13815">
        <v>0</v>
      </c>
      <c r="Z13815">
        <v>0</v>
      </c>
      <c r="AA13815">
        <v>0</v>
      </c>
      <c r="AB13815">
        <v>0</v>
      </c>
      <c r="AC13815">
        <v>0</v>
      </c>
      <c r="AD13815">
        <v>1</v>
      </c>
    </row>
    <row r="13816" spans="1:30" hidden="1" x14ac:dyDescent="0.3">
      <c r="A13816" t="s">
        <v>41640</v>
      </c>
      <c r="B13816" t="s">
        <v>41641</v>
      </c>
      <c r="C13816" t="s">
        <v>32</v>
      </c>
      <c r="D13816" t="s">
        <v>33</v>
      </c>
      <c r="E13816" s="1">
        <v>40122</v>
      </c>
      <c r="F13816">
        <v>5000000</v>
      </c>
      <c r="G13816" t="s">
        <v>41640</v>
      </c>
      <c r="H13816" t="s">
        <v>41642</v>
      </c>
      <c r="I13816" t="s">
        <v>41643</v>
      </c>
      <c r="J13816" t="s">
        <v>41644</v>
      </c>
      <c r="K13816" t="s">
        <v>72</v>
      </c>
      <c r="L13816" t="s">
        <v>53</v>
      </c>
      <c r="M13816" t="s">
        <v>54</v>
      </c>
      <c r="N13816" t="s">
        <v>95</v>
      </c>
      <c r="O13816" t="s">
        <v>1160</v>
      </c>
      <c r="P13816" s="1">
        <v>38357</v>
      </c>
      <c r="Q13816" t="s">
        <v>53</v>
      </c>
      <c r="R13816" t="s">
        <v>56</v>
      </c>
      <c r="S13816" t="s">
        <v>41</v>
      </c>
      <c r="T13816" t="s">
        <v>41197</v>
      </c>
      <c r="U13816" t="s">
        <v>41197</v>
      </c>
      <c r="V13816">
        <v>0</v>
      </c>
      <c r="W13816">
        <v>0</v>
      </c>
      <c r="X13816">
        <v>0</v>
      </c>
      <c r="Y13816">
        <v>0</v>
      </c>
      <c r="Z13816">
        <v>0</v>
      </c>
      <c r="AA13816">
        <v>0</v>
      </c>
      <c r="AB13816">
        <v>0</v>
      </c>
      <c r="AC13816">
        <v>0</v>
      </c>
      <c r="AD13816">
        <v>1</v>
      </c>
    </row>
    <row r="13817" spans="1:30" hidden="1" x14ac:dyDescent="0.3">
      <c r="A13817" t="s">
        <v>41640</v>
      </c>
      <c r="B13817" t="s">
        <v>41645</v>
      </c>
      <c r="C13817" t="s">
        <v>32</v>
      </c>
      <c r="D13817" t="s">
        <v>50</v>
      </c>
      <c r="E13817" s="1">
        <v>38479</v>
      </c>
      <c r="F13817">
        <v>1400000</v>
      </c>
      <c r="G13817" t="s">
        <v>41640</v>
      </c>
      <c r="H13817" t="s">
        <v>41642</v>
      </c>
      <c r="I13817" t="s">
        <v>41643</v>
      </c>
      <c r="J13817" t="s">
        <v>41644</v>
      </c>
      <c r="K13817" t="s">
        <v>72</v>
      </c>
      <c r="L13817" t="s">
        <v>53</v>
      </c>
      <c r="M13817" t="s">
        <v>54</v>
      </c>
      <c r="N13817" t="s">
        <v>95</v>
      </c>
      <c r="O13817" t="s">
        <v>1160</v>
      </c>
      <c r="P13817" s="1">
        <v>38357</v>
      </c>
      <c r="Q13817" t="s">
        <v>53</v>
      </c>
      <c r="R13817" t="s">
        <v>56</v>
      </c>
      <c r="S13817" t="s">
        <v>41</v>
      </c>
      <c r="T13817" t="s">
        <v>41197</v>
      </c>
      <c r="U13817" t="s">
        <v>41197</v>
      </c>
      <c r="V13817">
        <v>0</v>
      </c>
      <c r="W13817">
        <v>0</v>
      </c>
      <c r="X13817">
        <v>0</v>
      </c>
      <c r="Y13817">
        <v>0</v>
      </c>
      <c r="Z13817">
        <v>0</v>
      </c>
      <c r="AA13817">
        <v>0</v>
      </c>
      <c r="AB13817">
        <v>0</v>
      </c>
      <c r="AC13817">
        <v>0</v>
      </c>
      <c r="AD13817">
        <v>1</v>
      </c>
    </row>
    <row r="13818" spans="1:30" hidden="1" x14ac:dyDescent="0.3">
      <c r="A13818" t="s">
        <v>41640</v>
      </c>
      <c r="B13818" t="s">
        <v>41646</v>
      </c>
      <c r="C13818" t="s">
        <v>32</v>
      </c>
      <c r="E13818" s="1">
        <v>38909</v>
      </c>
      <c r="F13818">
        <v>6000000</v>
      </c>
      <c r="G13818" t="s">
        <v>41640</v>
      </c>
      <c r="H13818" t="s">
        <v>41642</v>
      </c>
      <c r="I13818" t="s">
        <v>41643</v>
      </c>
      <c r="J13818" t="s">
        <v>41644</v>
      </c>
      <c r="K13818" t="s">
        <v>72</v>
      </c>
      <c r="L13818" t="s">
        <v>53</v>
      </c>
      <c r="M13818" t="s">
        <v>54</v>
      </c>
      <c r="N13818" t="s">
        <v>95</v>
      </c>
      <c r="O13818" t="s">
        <v>1160</v>
      </c>
      <c r="P13818" s="1">
        <v>38357</v>
      </c>
      <c r="Q13818" t="s">
        <v>53</v>
      </c>
      <c r="R13818" t="s">
        <v>56</v>
      </c>
      <c r="S13818" t="s">
        <v>41</v>
      </c>
      <c r="T13818" t="s">
        <v>41197</v>
      </c>
      <c r="U13818" t="s">
        <v>41197</v>
      </c>
      <c r="V13818">
        <v>0</v>
      </c>
      <c r="W13818">
        <v>0</v>
      </c>
      <c r="X13818">
        <v>0</v>
      </c>
      <c r="Y13818">
        <v>0</v>
      </c>
      <c r="Z13818">
        <v>0</v>
      </c>
      <c r="AA13818">
        <v>0</v>
      </c>
      <c r="AB13818">
        <v>0</v>
      </c>
      <c r="AC13818">
        <v>0</v>
      </c>
      <c r="AD13818">
        <v>1</v>
      </c>
    </row>
    <row r="13819" spans="1:30" hidden="1" x14ac:dyDescent="0.3">
      <c r="A13819" t="s">
        <v>41647</v>
      </c>
      <c r="B13819" t="s">
        <v>41648</v>
      </c>
      <c r="C13819" t="s">
        <v>32</v>
      </c>
      <c r="D13819" t="s">
        <v>50</v>
      </c>
      <c r="E13819" s="1">
        <v>39084</v>
      </c>
      <c r="F13819">
        <v>2018354</v>
      </c>
      <c r="G13819" t="s">
        <v>41647</v>
      </c>
      <c r="H13819" t="s">
        <v>41649</v>
      </c>
      <c r="I13819" t="s">
        <v>41650</v>
      </c>
      <c r="J13819" t="s">
        <v>41651</v>
      </c>
      <c r="K13819" t="s">
        <v>37</v>
      </c>
      <c r="L13819" t="s">
        <v>53</v>
      </c>
      <c r="M13819" t="s">
        <v>123</v>
      </c>
      <c r="N13819" t="s">
        <v>923</v>
      </c>
      <c r="O13819" t="s">
        <v>923</v>
      </c>
      <c r="Q13819" t="s">
        <v>53</v>
      </c>
      <c r="R13819" t="s">
        <v>56</v>
      </c>
      <c r="S13819" t="s">
        <v>41</v>
      </c>
      <c r="T13819" t="s">
        <v>41197</v>
      </c>
      <c r="U13819" t="s">
        <v>41197</v>
      </c>
      <c r="V13819">
        <v>0</v>
      </c>
      <c r="W13819">
        <v>0</v>
      </c>
      <c r="X13819">
        <v>0</v>
      </c>
      <c r="Y13819">
        <v>0</v>
      </c>
      <c r="Z13819">
        <v>0</v>
      </c>
      <c r="AA13819">
        <v>0</v>
      </c>
      <c r="AB13819">
        <v>0</v>
      </c>
      <c r="AC13819">
        <v>0</v>
      </c>
      <c r="AD13819">
        <v>1</v>
      </c>
    </row>
    <row r="13820" spans="1:30" hidden="1" x14ac:dyDescent="0.3">
      <c r="A13820" t="s">
        <v>41647</v>
      </c>
      <c r="B13820" t="s">
        <v>41652</v>
      </c>
      <c r="C13820" t="s">
        <v>32</v>
      </c>
      <c r="D13820" t="s">
        <v>33</v>
      </c>
      <c r="E13820" t="s">
        <v>19687</v>
      </c>
      <c r="F13820">
        <v>682736</v>
      </c>
      <c r="G13820" t="s">
        <v>41647</v>
      </c>
      <c r="H13820" t="s">
        <v>41649</v>
      </c>
      <c r="I13820" t="s">
        <v>41650</v>
      </c>
      <c r="J13820" t="s">
        <v>41651</v>
      </c>
      <c r="K13820" t="s">
        <v>37</v>
      </c>
      <c r="L13820" t="s">
        <v>53</v>
      </c>
      <c r="M13820" t="s">
        <v>123</v>
      </c>
      <c r="N13820" t="s">
        <v>923</v>
      </c>
      <c r="O13820" t="s">
        <v>923</v>
      </c>
      <c r="Q13820" t="s">
        <v>53</v>
      </c>
      <c r="R13820" t="s">
        <v>56</v>
      </c>
      <c r="S13820" t="s">
        <v>41</v>
      </c>
      <c r="T13820" t="s">
        <v>41197</v>
      </c>
      <c r="U13820" t="s">
        <v>41197</v>
      </c>
      <c r="V13820">
        <v>0</v>
      </c>
      <c r="W13820">
        <v>0</v>
      </c>
      <c r="X13820">
        <v>0</v>
      </c>
      <c r="Y13820">
        <v>0</v>
      </c>
      <c r="Z13820">
        <v>0</v>
      </c>
      <c r="AA13820">
        <v>0</v>
      </c>
      <c r="AB13820">
        <v>0</v>
      </c>
      <c r="AC13820">
        <v>0</v>
      </c>
      <c r="AD13820">
        <v>1</v>
      </c>
    </row>
    <row r="13821" spans="1:30" hidden="1" x14ac:dyDescent="0.3">
      <c r="A13821" t="s">
        <v>41653</v>
      </c>
      <c r="B13821" t="s">
        <v>41654</v>
      </c>
      <c r="C13821" t="s">
        <v>32</v>
      </c>
      <c r="D13821" t="s">
        <v>50</v>
      </c>
      <c r="E13821" t="s">
        <v>6646</v>
      </c>
      <c r="F13821">
        <v>1500000</v>
      </c>
      <c r="G13821" t="s">
        <v>41653</v>
      </c>
      <c r="H13821" t="s">
        <v>41655</v>
      </c>
      <c r="I13821" t="s">
        <v>41656</v>
      </c>
      <c r="J13821" t="s">
        <v>41657</v>
      </c>
      <c r="K13821" t="s">
        <v>37</v>
      </c>
      <c r="L13821" t="s">
        <v>53</v>
      </c>
      <c r="M13821" t="s">
        <v>123</v>
      </c>
      <c r="N13821" t="s">
        <v>923</v>
      </c>
      <c r="O13821" t="s">
        <v>923</v>
      </c>
      <c r="P13821" s="1">
        <v>40544</v>
      </c>
      <c r="Q13821" t="s">
        <v>53</v>
      </c>
      <c r="R13821" t="s">
        <v>56</v>
      </c>
      <c r="S13821" t="s">
        <v>41</v>
      </c>
      <c r="T13821" t="s">
        <v>41197</v>
      </c>
      <c r="U13821" t="s">
        <v>41197</v>
      </c>
      <c r="V13821">
        <v>0</v>
      </c>
      <c r="W13821">
        <v>0</v>
      </c>
      <c r="X13821">
        <v>0</v>
      </c>
      <c r="Y13821">
        <v>0</v>
      </c>
      <c r="Z13821">
        <v>0</v>
      </c>
      <c r="AA13821">
        <v>0</v>
      </c>
      <c r="AB13821">
        <v>0</v>
      </c>
      <c r="AC13821">
        <v>0</v>
      </c>
      <c r="AD13821">
        <v>1</v>
      </c>
    </row>
    <row r="13822" spans="1:30" hidden="1" x14ac:dyDescent="0.3">
      <c r="A13822" t="s">
        <v>41658</v>
      </c>
      <c r="B13822" t="s">
        <v>41659</v>
      </c>
      <c r="C13822" t="s">
        <v>32</v>
      </c>
      <c r="D13822" t="s">
        <v>139</v>
      </c>
      <c r="E13822" s="1">
        <v>41641</v>
      </c>
      <c r="F13822">
        <v>150000000</v>
      </c>
      <c r="G13822" t="s">
        <v>41658</v>
      </c>
      <c r="H13822" t="s">
        <v>41660</v>
      </c>
      <c r="I13822" t="s">
        <v>41661</v>
      </c>
      <c r="J13822" t="s">
        <v>41662</v>
      </c>
      <c r="K13822" t="s">
        <v>37</v>
      </c>
      <c r="L13822" t="s">
        <v>53</v>
      </c>
      <c r="M13822" t="s">
        <v>73</v>
      </c>
      <c r="N13822" t="s">
        <v>74</v>
      </c>
      <c r="O13822" t="s">
        <v>75</v>
      </c>
      <c r="P13822" t="s">
        <v>41663</v>
      </c>
      <c r="Q13822" t="s">
        <v>53</v>
      </c>
      <c r="R13822" t="s">
        <v>56</v>
      </c>
      <c r="S13822" t="s">
        <v>41</v>
      </c>
      <c r="T13822" t="s">
        <v>41197</v>
      </c>
      <c r="U13822" t="s">
        <v>41197</v>
      </c>
      <c r="V13822">
        <v>0</v>
      </c>
      <c r="W13822">
        <v>0</v>
      </c>
      <c r="X13822">
        <v>0</v>
      </c>
      <c r="Y13822">
        <v>0</v>
      </c>
      <c r="Z13822">
        <v>0</v>
      </c>
      <c r="AA13822">
        <v>0</v>
      </c>
      <c r="AB13822">
        <v>0</v>
      </c>
      <c r="AC13822">
        <v>0</v>
      </c>
      <c r="AD13822">
        <v>1</v>
      </c>
    </row>
    <row r="13823" spans="1:30" hidden="1" x14ac:dyDescent="0.3">
      <c r="A13823" t="s">
        <v>41658</v>
      </c>
      <c r="B13823" t="s">
        <v>41664</v>
      </c>
      <c r="C13823" t="s">
        <v>32</v>
      </c>
      <c r="D13823" t="s">
        <v>50</v>
      </c>
      <c r="E13823" s="1">
        <v>40915</v>
      </c>
      <c r="F13823">
        <v>17000000</v>
      </c>
      <c r="G13823" t="s">
        <v>41658</v>
      </c>
      <c r="H13823" t="s">
        <v>41660</v>
      </c>
      <c r="I13823" t="s">
        <v>41661</v>
      </c>
      <c r="J13823" t="s">
        <v>41662</v>
      </c>
      <c r="K13823" t="s">
        <v>37</v>
      </c>
      <c r="L13823" t="s">
        <v>53</v>
      </c>
      <c r="M13823" t="s">
        <v>73</v>
      </c>
      <c r="N13823" t="s">
        <v>74</v>
      </c>
      <c r="O13823" t="s">
        <v>75</v>
      </c>
      <c r="P13823" t="s">
        <v>41663</v>
      </c>
      <c r="Q13823" t="s">
        <v>53</v>
      </c>
      <c r="R13823" t="s">
        <v>56</v>
      </c>
      <c r="S13823" t="s">
        <v>41</v>
      </c>
      <c r="T13823" t="s">
        <v>41197</v>
      </c>
      <c r="U13823" t="s">
        <v>41197</v>
      </c>
      <c r="V13823">
        <v>0</v>
      </c>
      <c r="W13823">
        <v>0</v>
      </c>
      <c r="X13823">
        <v>0</v>
      </c>
      <c r="Y13823">
        <v>0</v>
      </c>
      <c r="Z13823">
        <v>0</v>
      </c>
      <c r="AA13823">
        <v>0</v>
      </c>
      <c r="AB13823">
        <v>0</v>
      </c>
      <c r="AC13823">
        <v>0</v>
      </c>
      <c r="AD13823">
        <v>1</v>
      </c>
    </row>
    <row r="13824" spans="1:30" hidden="1" x14ac:dyDescent="0.3">
      <c r="A13824" t="s">
        <v>41658</v>
      </c>
      <c r="B13824" t="s">
        <v>41665</v>
      </c>
      <c r="C13824" t="s">
        <v>32</v>
      </c>
      <c r="D13824" t="s">
        <v>399</v>
      </c>
      <c r="E13824" t="s">
        <v>1282</v>
      </c>
      <c r="F13824">
        <v>433934331</v>
      </c>
      <c r="G13824" t="s">
        <v>41658</v>
      </c>
      <c r="H13824" t="s">
        <v>41660</v>
      </c>
      <c r="I13824" t="s">
        <v>41661</v>
      </c>
      <c r="J13824" t="s">
        <v>41662</v>
      </c>
      <c r="K13824" t="s">
        <v>37</v>
      </c>
      <c r="L13824" t="s">
        <v>53</v>
      </c>
      <c r="M13824" t="s">
        <v>73</v>
      </c>
      <c r="N13824" t="s">
        <v>74</v>
      </c>
      <c r="O13824" t="s">
        <v>75</v>
      </c>
      <c r="P13824" t="s">
        <v>41663</v>
      </c>
      <c r="Q13824" t="s">
        <v>53</v>
      </c>
      <c r="R13824" t="s">
        <v>56</v>
      </c>
      <c r="S13824" t="s">
        <v>41</v>
      </c>
      <c r="T13824" t="s">
        <v>41197</v>
      </c>
      <c r="U13824" t="s">
        <v>41197</v>
      </c>
      <c r="V13824">
        <v>0</v>
      </c>
      <c r="W13824">
        <v>0</v>
      </c>
      <c r="X13824">
        <v>0</v>
      </c>
      <c r="Y13824">
        <v>0</v>
      </c>
      <c r="Z13824">
        <v>0</v>
      </c>
      <c r="AA13824">
        <v>0</v>
      </c>
      <c r="AB13824">
        <v>0</v>
      </c>
      <c r="AC13824">
        <v>0</v>
      </c>
      <c r="AD13824">
        <v>1</v>
      </c>
    </row>
    <row r="13825" spans="1:30" hidden="1" x14ac:dyDescent="0.3">
      <c r="A13825" t="s">
        <v>41658</v>
      </c>
      <c r="B13825" t="s">
        <v>41666</v>
      </c>
      <c r="C13825" t="s">
        <v>32</v>
      </c>
      <c r="D13825" t="s">
        <v>33</v>
      </c>
      <c r="E13825" s="1">
        <v>41279</v>
      </c>
      <c r="F13825">
        <v>40000000</v>
      </c>
      <c r="G13825" t="s">
        <v>41658</v>
      </c>
      <c r="H13825" t="s">
        <v>41660</v>
      </c>
      <c r="I13825" t="s">
        <v>41661</v>
      </c>
      <c r="J13825" t="s">
        <v>41662</v>
      </c>
      <c r="K13825" t="s">
        <v>37</v>
      </c>
      <c r="L13825" t="s">
        <v>53</v>
      </c>
      <c r="M13825" t="s">
        <v>73</v>
      </c>
      <c r="N13825" t="s">
        <v>74</v>
      </c>
      <c r="O13825" t="s">
        <v>75</v>
      </c>
      <c r="P13825" t="s">
        <v>41663</v>
      </c>
      <c r="Q13825" t="s">
        <v>53</v>
      </c>
      <c r="R13825" t="s">
        <v>56</v>
      </c>
      <c r="S13825" t="s">
        <v>41</v>
      </c>
      <c r="T13825" t="s">
        <v>41197</v>
      </c>
      <c r="U13825" t="s">
        <v>41197</v>
      </c>
      <c r="V13825">
        <v>0</v>
      </c>
      <c r="W13825">
        <v>0</v>
      </c>
      <c r="X13825">
        <v>0</v>
      </c>
      <c r="Y13825">
        <v>0</v>
      </c>
      <c r="Z13825">
        <v>0</v>
      </c>
      <c r="AA13825">
        <v>0</v>
      </c>
      <c r="AB13825">
        <v>0</v>
      </c>
      <c r="AC13825">
        <v>0</v>
      </c>
      <c r="AD13825">
        <v>1</v>
      </c>
    </row>
    <row r="13826" spans="1:30" hidden="1" x14ac:dyDescent="0.3">
      <c r="A13826" t="s">
        <v>41658</v>
      </c>
      <c r="B13826" t="s">
        <v>41667</v>
      </c>
      <c r="C13826" t="s">
        <v>32</v>
      </c>
      <c r="D13826" t="s">
        <v>322</v>
      </c>
      <c r="E13826" t="s">
        <v>9509</v>
      </c>
      <c r="F13826">
        <v>355000000</v>
      </c>
      <c r="G13826" t="s">
        <v>41658</v>
      </c>
      <c r="H13826" t="s">
        <v>41660</v>
      </c>
      <c r="I13826" t="s">
        <v>41661</v>
      </c>
      <c r="J13826" t="s">
        <v>41662</v>
      </c>
      <c r="K13826" t="s">
        <v>37</v>
      </c>
      <c r="L13826" t="s">
        <v>53</v>
      </c>
      <c r="M13826" t="s">
        <v>73</v>
      </c>
      <c r="N13826" t="s">
        <v>74</v>
      </c>
      <c r="O13826" t="s">
        <v>75</v>
      </c>
      <c r="P13826" t="s">
        <v>41663</v>
      </c>
      <c r="Q13826" t="s">
        <v>53</v>
      </c>
      <c r="R13826" t="s">
        <v>56</v>
      </c>
      <c r="S13826" t="s">
        <v>41</v>
      </c>
      <c r="T13826" t="s">
        <v>41197</v>
      </c>
      <c r="U13826" t="s">
        <v>41197</v>
      </c>
      <c r="V13826">
        <v>0</v>
      </c>
      <c r="W13826">
        <v>0</v>
      </c>
      <c r="X13826">
        <v>0</v>
      </c>
      <c r="Y13826">
        <v>0</v>
      </c>
      <c r="Z13826">
        <v>0</v>
      </c>
      <c r="AA13826">
        <v>0</v>
      </c>
      <c r="AB13826">
        <v>0</v>
      </c>
      <c r="AC13826">
        <v>0</v>
      </c>
      <c r="AD13826">
        <v>1</v>
      </c>
    </row>
    <row r="13827" spans="1:30" hidden="1" x14ac:dyDescent="0.3">
      <c r="A13827" t="s">
        <v>41668</v>
      </c>
      <c r="B13827" t="s">
        <v>41669</v>
      </c>
      <c r="C13827" t="s">
        <v>32</v>
      </c>
      <c r="D13827" t="s">
        <v>50</v>
      </c>
      <c r="E13827" s="1">
        <v>42066</v>
      </c>
      <c r="F13827">
        <v>4000000</v>
      </c>
      <c r="G13827" t="s">
        <v>41668</v>
      </c>
      <c r="H13827" t="s">
        <v>41670</v>
      </c>
      <c r="I13827" t="s">
        <v>41671</v>
      </c>
      <c r="J13827" t="s">
        <v>41672</v>
      </c>
      <c r="K13827" t="s">
        <v>37</v>
      </c>
      <c r="L13827" t="s">
        <v>53</v>
      </c>
      <c r="M13827" t="s">
        <v>1025</v>
      </c>
      <c r="N13827" t="s">
        <v>1026</v>
      </c>
      <c r="O13827" t="s">
        <v>5597</v>
      </c>
      <c r="P13827" s="1">
        <v>38353</v>
      </c>
      <c r="Q13827" t="s">
        <v>53</v>
      </c>
      <c r="R13827" t="s">
        <v>56</v>
      </c>
      <c r="S13827" t="s">
        <v>41</v>
      </c>
      <c r="T13827" t="s">
        <v>41197</v>
      </c>
      <c r="U13827" t="s">
        <v>41197</v>
      </c>
      <c r="V13827">
        <v>0</v>
      </c>
      <c r="W13827">
        <v>0</v>
      </c>
      <c r="X13827">
        <v>0</v>
      </c>
      <c r="Y13827">
        <v>0</v>
      </c>
      <c r="Z13827">
        <v>0</v>
      </c>
      <c r="AA13827">
        <v>0</v>
      </c>
      <c r="AB13827">
        <v>0</v>
      </c>
      <c r="AC13827">
        <v>0</v>
      </c>
      <c r="AD13827">
        <v>1</v>
      </c>
    </row>
    <row r="13828" spans="1:30" hidden="1" x14ac:dyDescent="0.3">
      <c r="A13828" t="s">
        <v>41673</v>
      </c>
      <c r="B13828" t="s">
        <v>41674</v>
      </c>
      <c r="C13828" t="s">
        <v>32</v>
      </c>
      <c r="E13828" t="s">
        <v>3858</v>
      </c>
      <c r="F13828">
        <v>4500000</v>
      </c>
      <c r="G13828" t="s">
        <v>41673</v>
      </c>
      <c r="H13828" t="s">
        <v>41675</v>
      </c>
      <c r="I13828" t="s">
        <v>41676</v>
      </c>
      <c r="J13828" t="s">
        <v>41677</v>
      </c>
      <c r="K13828" t="s">
        <v>37</v>
      </c>
      <c r="L13828" t="s">
        <v>53</v>
      </c>
      <c r="M13828" t="s">
        <v>54</v>
      </c>
      <c r="N13828" t="s">
        <v>95</v>
      </c>
      <c r="O13828" t="s">
        <v>1160</v>
      </c>
      <c r="P13828" s="1">
        <v>41005</v>
      </c>
      <c r="Q13828" t="s">
        <v>53</v>
      </c>
      <c r="R13828" t="s">
        <v>56</v>
      </c>
      <c r="S13828" t="s">
        <v>41</v>
      </c>
      <c r="T13828" t="s">
        <v>41197</v>
      </c>
      <c r="U13828" t="s">
        <v>41197</v>
      </c>
      <c r="V13828">
        <v>0</v>
      </c>
      <c r="W13828">
        <v>0</v>
      </c>
      <c r="X13828">
        <v>0</v>
      </c>
      <c r="Y13828">
        <v>0</v>
      </c>
      <c r="Z13828">
        <v>0</v>
      </c>
      <c r="AA13828">
        <v>0</v>
      </c>
      <c r="AB13828">
        <v>0</v>
      </c>
      <c r="AC13828">
        <v>0</v>
      </c>
      <c r="AD13828">
        <v>1</v>
      </c>
    </row>
    <row r="13829" spans="1:30" hidden="1" x14ac:dyDescent="0.3">
      <c r="A13829" t="s">
        <v>41678</v>
      </c>
      <c r="B13829" t="s">
        <v>41679</v>
      </c>
      <c r="C13829" t="s">
        <v>32</v>
      </c>
      <c r="D13829" t="s">
        <v>50</v>
      </c>
      <c r="E13829" s="1">
        <v>40487</v>
      </c>
      <c r="F13829">
        <v>2100000</v>
      </c>
      <c r="G13829" t="s">
        <v>41678</v>
      </c>
      <c r="H13829" t="s">
        <v>41680</v>
      </c>
      <c r="I13829" t="s">
        <v>41681</v>
      </c>
      <c r="J13829" t="s">
        <v>41682</v>
      </c>
      <c r="K13829" t="s">
        <v>72</v>
      </c>
      <c r="L13829" t="s">
        <v>53</v>
      </c>
      <c r="M13829" t="s">
        <v>150</v>
      </c>
      <c r="N13829" t="s">
        <v>151</v>
      </c>
      <c r="O13829" t="s">
        <v>151</v>
      </c>
      <c r="P13829" t="s">
        <v>12989</v>
      </c>
      <c r="Q13829" t="s">
        <v>53</v>
      </c>
      <c r="R13829" t="s">
        <v>56</v>
      </c>
      <c r="S13829" t="s">
        <v>41</v>
      </c>
      <c r="T13829" t="s">
        <v>41197</v>
      </c>
      <c r="U13829" t="s">
        <v>41197</v>
      </c>
      <c r="V13829">
        <v>0</v>
      </c>
      <c r="W13829">
        <v>0</v>
      </c>
      <c r="X13829">
        <v>0</v>
      </c>
      <c r="Y13829">
        <v>0</v>
      </c>
      <c r="Z13829">
        <v>0</v>
      </c>
      <c r="AA13829">
        <v>0</v>
      </c>
      <c r="AB13829">
        <v>0</v>
      </c>
      <c r="AC13829">
        <v>0</v>
      </c>
      <c r="AD13829">
        <v>1</v>
      </c>
    </row>
    <row r="13830" spans="1:30" hidden="1" x14ac:dyDescent="0.3">
      <c r="A13830" t="s">
        <v>41683</v>
      </c>
      <c r="B13830" t="s">
        <v>41684</v>
      </c>
      <c r="C13830" t="s">
        <v>32</v>
      </c>
      <c r="E13830" t="s">
        <v>6618</v>
      </c>
      <c r="F13830">
        <v>769999</v>
      </c>
      <c r="G13830" t="s">
        <v>41683</v>
      </c>
      <c r="H13830" t="s">
        <v>41685</v>
      </c>
      <c r="I13830" t="s">
        <v>41686</v>
      </c>
      <c r="J13830" t="s">
        <v>41687</v>
      </c>
      <c r="K13830" t="s">
        <v>109</v>
      </c>
      <c r="L13830" t="s">
        <v>53</v>
      </c>
      <c r="M13830" t="s">
        <v>54</v>
      </c>
      <c r="N13830" t="s">
        <v>95</v>
      </c>
      <c r="O13830" t="s">
        <v>96</v>
      </c>
      <c r="P13830" s="1">
        <v>39083</v>
      </c>
      <c r="Q13830" t="s">
        <v>53</v>
      </c>
      <c r="R13830" t="s">
        <v>56</v>
      </c>
      <c r="S13830" t="s">
        <v>41</v>
      </c>
      <c r="T13830" t="s">
        <v>41197</v>
      </c>
      <c r="U13830" t="s">
        <v>41197</v>
      </c>
      <c r="V13830">
        <v>0</v>
      </c>
      <c r="W13830">
        <v>0</v>
      </c>
      <c r="X13830">
        <v>0</v>
      </c>
      <c r="Y13830">
        <v>0</v>
      </c>
      <c r="Z13830">
        <v>0</v>
      </c>
      <c r="AA13830">
        <v>0</v>
      </c>
      <c r="AB13830">
        <v>0</v>
      </c>
      <c r="AC13830">
        <v>0</v>
      </c>
      <c r="AD13830">
        <v>1</v>
      </c>
    </row>
    <row r="13831" spans="1:30" hidden="1" x14ac:dyDescent="0.3">
      <c r="A13831" t="s">
        <v>41683</v>
      </c>
      <c r="B13831" t="s">
        <v>41688</v>
      </c>
      <c r="C13831" t="s">
        <v>32</v>
      </c>
      <c r="D13831" t="s">
        <v>50</v>
      </c>
      <c r="E13831" s="1">
        <v>41246</v>
      </c>
      <c r="F13831">
        <v>250000</v>
      </c>
      <c r="G13831" t="s">
        <v>41683</v>
      </c>
      <c r="H13831" t="s">
        <v>41685</v>
      </c>
      <c r="I13831" t="s">
        <v>41686</v>
      </c>
      <c r="J13831" t="s">
        <v>41687</v>
      </c>
      <c r="K13831" t="s">
        <v>109</v>
      </c>
      <c r="L13831" t="s">
        <v>53</v>
      </c>
      <c r="M13831" t="s">
        <v>54</v>
      </c>
      <c r="N13831" t="s">
        <v>95</v>
      </c>
      <c r="O13831" t="s">
        <v>96</v>
      </c>
      <c r="P13831" s="1">
        <v>39083</v>
      </c>
      <c r="Q13831" t="s">
        <v>53</v>
      </c>
      <c r="R13831" t="s">
        <v>56</v>
      </c>
      <c r="S13831" t="s">
        <v>41</v>
      </c>
      <c r="T13831" t="s">
        <v>41197</v>
      </c>
      <c r="U13831" t="s">
        <v>41197</v>
      </c>
      <c r="V13831">
        <v>0</v>
      </c>
      <c r="W13831">
        <v>0</v>
      </c>
      <c r="X13831">
        <v>0</v>
      </c>
      <c r="Y13831">
        <v>0</v>
      </c>
      <c r="Z13831">
        <v>0</v>
      </c>
      <c r="AA13831">
        <v>0</v>
      </c>
      <c r="AB13831">
        <v>0</v>
      </c>
      <c r="AC13831">
        <v>0</v>
      </c>
      <c r="AD13831">
        <v>1</v>
      </c>
    </row>
    <row r="13832" spans="1:30" hidden="1" x14ac:dyDescent="0.3">
      <c r="A13832" t="s">
        <v>41689</v>
      </c>
      <c r="B13832" t="s">
        <v>41690</v>
      </c>
      <c r="C13832" t="s">
        <v>32</v>
      </c>
      <c r="D13832" t="s">
        <v>322</v>
      </c>
      <c r="E13832" s="1">
        <v>40909</v>
      </c>
      <c r="F13832">
        <v>2800000</v>
      </c>
      <c r="G13832" t="s">
        <v>41689</v>
      </c>
      <c r="H13832" t="s">
        <v>41691</v>
      </c>
      <c r="I13832" t="s">
        <v>41692</v>
      </c>
      <c r="J13832" t="s">
        <v>41693</v>
      </c>
      <c r="K13832" t="s">
        <v>72</v>
      </c>
      <c r="L13832" t="s">
        <v>53</v>
      </c>
      <c r="M13832" t="s">
        <v>54</v>
      </c>
      <c r="N13832" t="s">
        <v>95</v>
      </c>
      <c r="O13832" t="s">
        <v>96</v>
      </c>
      <c r="P13832" s="1">
        <v>36526</v>
      </c>
      <c r="Q13832" t="s">
        <v>53</v>
      </c>
      <c r="R13832" t="s">
        <v>56</v>
      </c>
      <c r="S13832" t="s">
        <v>41</v>
      </c>
      <c r="T13832" t="s">
        <v>41197</v>
      </c>
      <c r="U13832" t="s">
        <v>41197</v>
      </c>
      <c r="V13832">
        <v>0</v>
      </c>
      <c r="W13832">
        <v>0</v>
      </c>
      <c r="X13832">
        <v>0</v>
      </c>
      <c r="Y13832">
        <v>0</v>
      </c>
      <c r="Z13832">
        <v>0</v>
      </c>
      <c r="AA13832">
        <v>0</v>
      </c>
      <c r="AB13832">
        <v>0</v>
      </c>
      <c r="AC13832">
        <v>0</v>
      </c>
      <c r="AD13832">
        <v>1</v>
      </c>
    </row>
    <row r="13833" spans="1:30" hidden="1" x14ac:dyDescent="0.3">
      <c r="A13833" t="s">
        <v>41689</v>
      </c>
      <c r="B13833" t="s">
        <v>41694</v>
      </c>
      <c r="C13833" t="s">
        <v>32</v>
      </c>
      <c r="D13833" t="s">
        <v>139</v>
      </c>
      <c r="E13833" t="s">
        <v>2088</v>
      </c>
      <c r="F13833">
        <v>8000000</v>
      </c>
      <c r="G13833" t="s">
        <v>41689</v>
      </c>
      <c r="H13833" t="s">
        <v>41691</v>
      </c>
      <c r="I13833" t="s">
        <v>41692</v>
      </c>
      <c r="J13833" t="s">
        <v>41693</v>
      </c>
      <c r="K13833" t="s">
        <v>72</v>
      </c>
      <c r="L13833" t="s">
        <v>53</v>
      </c>
      <c r="M13833" t="s">
        <v>54</v>
      </c>
      <c r="N13833" t="s">
        <v>95</v>
      </c>
      <c r="O13833" t="s">
        <v>96</v>
      </c>
      <c r="P13833" s="1">
        <v>36526</v>
      </c>
      <c r="Q13833" t="s">
        <v>53</v>
      </c>
      <c r="R13833" t="s">
        <v>56</v>
      </c>
      <c r="S13833" t="s">
        <v>41</v>
      </c>
      <c r="T13833" t="s">
        <v>41197</v>
      </c>
      <c r="U13833" t="s">
        <v>41197</v>
      </c>
      <c r="V13833">
        <v>0</v>
      </c>
      <c r="W13833">
        <v>0</v>
      </c>
      <c r="X13833">
        <v>0</v>
      </c>
      <c r="Y13833">
        <v>0</v>
      </c>
      <c r="Z13833">
        <v>0</v>
      </c>
      <c r="AA13833">
        <v>0</v>
      </c>
      <c r="AB13833">
        <v>0</v>
      </c>
      <c r="AC13833">
        <v>0</v>
      </c>
      <c r="AD13833">
        <v>1</v>
      </c>
    </row>
    <row r="13834" spans="1:30" hidden="1" x14ac:dyDescent="0.3">
      <c r="A13834" t="s">
        <v>41695</v>
      </c>
      <c r="B13834" t="s">
        <v>41696</v>
      </c>
      <c r="C13834" t="s">
        <v>32</v>
      </c>
      <c r="D13834" t="s">
        <v>50</v>
      </c>
      <c r="E13834" s="1">
        <v>41284</v>
      </c>
      <c r="F13834">
        <v>10000000</v>
      </c>
      <c r="G13834" t="s">
        <v>41695</v>
      </c>
      <c r="H13834" t="s">
        <v>41697</v>
      </c>
      <c r="I13834" t="s">
        <v>41698</v>
      </c>
      <c r="J13834" t="s">
        <v>41699</v>
      </c>
      <c r="K13834" t="s">
        <v>37</v>
      </c>
      <c r="L13834" t="s">
        <v>53</v>
      </c>
      <c r="M13834" t="s">
        <v>54</v>
      </c>
      <c r="N13834" t="s">
        <v>95</v>
      </c>
      <c r="O13834" t="s">
        <v>1160</v>
      </c>
      <c r="P13834" s="1">
        <v>38718</v>
      </c>
      <c r="Q13834" t="s">
        <v>53</v>
      </c>
      <c r="R13834" t="s">
        <v>56</v>
      </c>
      <c r="S13834" t="s">
        <v>41</v>
      </c>
      <c r="T13834" t="s">
        <v>41197</v>
      </c>
      <c r="U13834" t="s">
        <v>41197</v>
      </c>
      <c r="V13834">
        <v>0</v>
      </c>
      <c r="W13834">
        <v>0</v>
      </c>
      <c r="X13834">
        <v>0</v>
      </c>
      <c r="Y13834">
        <v>0</v>
      </c>
      <c r="Z13834">
        <v>0</v>
      </c>
      <c r="AA13834">
        <v>0</v>
      </c>
      <c r="AB13834">
        <v>0</v>
      </c>
      <c r="AC13834">
        <v>0</v>
      </c>
      <c r="AD13834">
        <v>1</v>
      </c>
    </row>
    <row r="13835" spans="1:30" hidden="1" x14ac:dyDescent="0.3">
      <c r="A13835" t="s">
        <v>41695</v>
      </c>
      <c r="B13835" t="s">
        <v>41700</v>
      </c>
      <c r="C13835" t="s">
        <v>32</v>
      </c>
      <c r="D13835" t="s">
        <v>33</v>
      </c>
      <c r="E13835" s="1">
        <v>42160</v>
      </c>
      <c r="F13835">
        <v>15000000</v>
      </c>
      <c r="G13835" t="s">
        <v>41695</v>
      </c>
      <c r="H13835" t="s">
        <v>41697</v>
      </c>
      <c r="I13835" t="s">
        <v>41698</v>
      </c>
      <c r="J13835" t="s">
        <v>41699</v>
      </c>
      <c r="K13835" t="s">
        <v>37</v>
      </c>
      <c r="L13835" t="s">
        <v>53</v>
      </c>
      <c r="M13835" t="s">
        <v>54</v>
      </c>
      <c r="N13835" t="s">
        <v>95</v>
      </c>
      <c r="O13835" t="s">
        <v>1160</v>
      </c>
      <c r="P13835" s="1">
        <v>38718</v>
      </c>
      <c r="Q13835" t="s">
        <v>53</v>
      </c>
      <c r="R13835" t="s">
        <v>56</v>
      </c>
      <c r="S13835" t="s">
        <v>41</v>
      </c>
      <c r="T13835" t="s">
        <v>41197</v>
      </c>
      <c r="U13835" t="s">
        <v>41197</v>
      </c>
      <c r="V13835">
        <v>0</v>
      </c>
      <c r="W13835">
        <v>0</v>
      </c>
      <c r="X13835">
        <v>0</v>
      </c>
      <c r="Y13835">
        <v>0</v>
      </c>
      <c r="Z13835">
        <v>0</v>
      </c>
      <c r="AA13835">
        <v>0</v>
      </c>
      <c r="AB13835">
        <v>0</v>
      </c>
      <c r="AC13835">
        <v>0</v>
      </c>
      <c r="AD13835">
        <v>1</v>
      </c>
    </row>
    <row r="13836" spans="1:30" hidden="1" x14ac:dyDescent="0.3">
      <c r="A13836" t="s">
        <v>41695</v>
      </c>
      <c r="B13836" t="s">
        <v>41701</v>
      </c>
      <c r="C13836" t="s">
        <v>32</v>
      </c>
      <c r="D13836" t="s">
        <v>50</v>
      </c>
      <c r="E13836" t="s">
        <v>8485</v>
      </c>
      <c r="F13836">
        <v>1000000</v>
      </c>
      <c r="G13836" t="s">
        <v>41695</v>
      </c>
      <c r="H13836" t="s">
        <v>41697</v>
      </c>
      <c r="I13836" t="s">
        <v>41698</v>
      </c>
      <c r="J13836" t="s">
        <v>41699</v>
      </c>
      <c r="K13836" t="s">
        <v>37</v>
      </c>
      <c r="L13836" t="s">
        <v>53</v>
      </c>
      <c r="M13836" t="s">
        <v>54</v>
      </c>
      <c r="N13836" t="s">
        <v>95</v>
      </c>
      <c r="O13836" t="s">
        <v>1160</v>
      </c>
      <c r="P13836" s="1">
        <v>38718</v>
      </c>
      <c r="Q13836" t="s">
        <v>53</v>
      </c>
      <c r="R13836" t="s">
        <v>56</v>
      </c>
      <c r="S13836" t="s">
        <v>41</v>
      </c>
      <c r="T13836" t="s">
        <v>41197</v>
      </c>
      <c r="U13836" t="s">
        <v>41197</v>
      </c>
      <c r="V13836">
        <v>0</v>
      </c>
      <c r="W13836">
        <v>0</v>
      </c>
      <c r="X13836">
        <v>0</v>
      </c>
      <c r="Y13836">
        <v>0</v>
      </c>
      <c r="Z13836">
        <v>0</v>
      </c>
      <c r="AA13836">
        <v>0</v>
      </c>
      <c r="AB13836">
        <v>0</v>
      </c>
      <c r="AC13836">
        <v>0</v>
      </c>
      <c r="AD13836">
        <v>1</v>
      </c>
    </row>
    <row r="13837" spans="1:30" hidden="1" x14ac:dyDescent="0.3">
      <c r="A13837" t="s">
        <v>41702</v>
      </c>
      <c r="B13837" t="s">
        <v>41703</v>
      </c>
      <c r="C13837" t="s">
        <v>32</v>
      </c>
      <c r="E13837" t="s">
        <v>10596</v>
      </c>
      <c r="F13837">
        <v>700000</v>
      </c>
      <c r="G13837" t="s">
        <v>41702</v>
      </c>
      <c r="H13837" t="s">
        <v>41704</v>
      </c>
      <c r="I13837" t="s">
        <v>41705</v>
      </c>
      <c r="J13837" t="s">
        <v>41706</v>
      </c>
      <c r="K13837" t="s">
        <v>37</v>
      </c>
      <c r="L13837" t="s">
        <v>53</v>
      </c>
      <c r="M13837" t="s">
        <v>54</v>
      </c>
      <c r="N13837" t="s">
        <v>95</v>
      </c>
      <c r="O13837" t="s">
        <v>1313</v>
      </c>
      <c r="Q13837" t="s">
        <v>53</v>
      </c>
      <c r="R13837" t="s">
        <v>56</v>
      </c>
      <c r="S13837" t="s">
        <v>41</v>
      </c>
      <c r="T13837" t="s">
        <v>41197</v>
      </c>
      <c r="U13837" t="s">
        <v>41197</v>
      </c>
      <c r="V13837">
        <v>0</v>
      </c>
      <c r="W13837">
        <v>0</v>
      </c>
      <c r="X13837">
        <v>0</v>
      </c>
      <c r="Y13837">
        <v>0</v>
      </c>
      <c r="Z13837">
        <v>0</v>
      </c>
      <c r="AA13837">
        <v>0</v>
      </c>
      <c r="AB13837">
        <v>0</v>
      </c>
      <c r="AC13837">
        <v>0</v>
      </c>
      <c r="AD13837">
        <v>1</v>
      </c>
    </row>
    <row r="13838" spans="1:30" hidden="1" x14ac:dyDescent="0.3">
      <c r="A13838" t="s">
        <v>41707</v>
      </c>
      <c r="B13838" t="s">
        <v>41708</v>
      </c>
      <c r="C13838" t="s">
        <v>32</v>
      </c>
      <c r="D13838" t="s">
        <v>139</v>
      </c>
      <c r="E13838" s="1">
        <v>38721</v>
      </c>
      <c r="F13838">
        <v>14500000</v>
      </c>
      <c r="G13838" t="s">
        <v>41707</v>
      </c>
      <c r="H13838" t="s">
        <v>41709</v>
      </c>
      <c r="I13838" t="s">
        <v>41710</v>
      </c>
      <c r="J13838" t="s">
        <v>41711</v>
      </c>
      <c r="K13838" t="s">
        <v>72</v>
      </c>
      <c r="L13838" t="s">
        <v>53</v>
      </c>
      <c r="M13838" t="s">
        <v>54</v>
      </c>
      <c r="N13838" t="s">
        <v>95</v>
      </c>
      <c r="O13838" t="s">
        <v>1074</v>
      </c>
      <c r="P13838" s="1">
        <v>37622</v>
      </c>
      <c r="Q13838" t="s">
        <v>53</v>
      </c>
      <c r="R13838" t="s">
        <v>56</v>
      </c>
      <c r="S13838" t="s">
        <v>41</v>
      </c>
      <c r="T13838" t="s">
        <v>41197</v>
      </c>
      <c r="U13838" t="s">
        <v>41197</v>
      </c>
      <c r="V13838">
        <v>0</v>
      </c>
      <c r="W13838">
        <v>0</v>
      </c>
      <c r="X13838">
        <v>0</v>
      </c>
      <c r="Y13838">
        <v>0</v>
      </c>
      <c r="Z13838">
        <v>0</v>
      </c>
      <c r="AA13838">
        <v>0</v>
      </c>
      <c r="AB13838">
        <v>0</v>
      </c>
      <c r="AC13838">
        <v>0</v>
      </c>
      <c r="AD13838">
        <v>1</v>
      </c>
    </row>
    <row r="13839" spans="1:30" hidden="1" x14ac:dyDescent="0.3">
      <c r="A13839" t="s">
        <v>41712</v>
      </c>
      <c r="B13839" t="s">
        <v>41713</v>
      </c>
      <c r="C13839" t="s">
        <v>32</v>
      </c>
      <c r="D13839" t="s">
        <v>139</v>
      </c>
      <c r="E13839" s="1">
        <v>42096</v>
      </c>
      <c r="F13839">
        <v>30000000</v>
      </c>
      <c r="G13839" t="s">
        <v>41712</v>
      </c>
      <c r="H13839" t="s">
        <v>41714</v>
      </c>
      <c r="I13839" t="s">
        <v>41715</v>
      </c>
      <c r="J13839" t="s">
        <v>41682</v>
      </c>
      <c r="K13839" t="s">
        <v>37</v>
      </c>
      <c r="L13839" t="s">
        <v>53</v>
      </c>
      <c r="M13839" t="s">
        <v>54</v>
      </c>
      <c r="N13839" t="s">
        <v>95</v>
      </c>
      <c r="O13839" t="s">
        <v>1489</v>
      </c>
      <c r="P13839" s="1">
        <v>40549</v>
      </c>
      <c r="Q13839" t="s">
        <v>53</v>
      </c>
      <c r="R13839" t="s">
        <v>56</v>
      </c>
      <c r="S13839" t="s">
        <v>41</v>
      </c>
      <c r="T13839" t="s">
        <v>41197</v>
      </c>
      <c r="U13839" t="s">
        <v>41197</v>
      </c>
      <c r="V13839">
        <v>0</v>
      </c>
      <c r="W13839">
        <v>0</v>
      </c>
      <c r="X13839">
        <v>0</v>
      </c>
      <c r="Y13839">
        <v>0</v>
      </c>
      <c r="Z13839">
        <v>0</v>
      </c>
      <c r="AA13839">
        <v>0</v>
      </c>
      <c r="AB13839">
        <v>0</v>
      </c>
      <c r="AC13839">
        <v>0</v>
      </c>
      <c r="AD13839">
        <v>1</v>
      </c>
    </row>
    <row r="13840" spans="1:30" hidden="1" x14ac:dyDescent="0.3">
      <c r="A13840" t="s">
        <v>41712</v>
      </c>
      <c r="B13840" t="s">
        <v>41716</v>
      </c>
      <c r="C13840" t="s">
        <v>32</v>
      </c>
      <c r="D13840" t="s">
        <v>33</v>
      </c>
      <c r="E13840" t="s">
        <v>14176</v>
      </c>
      <c r="F13840">
        <v>6500000</v>
      </c>
      <c r="G13840" t="s">
        <v>41712</v>
      </c>
      <c r="H13840" t="s">
        <v>41714</v>
      </c>
      <c r="I13840" t="s">
        <v>41715</v>
      </c>
      <c r="J13840" t="s">
        <v>41682</v>
      </c>
      <c r="K13840" t="s">
        <v>37</v>
      </c>
      <c r="L13840" t="s">
        <v>53</v>
      </c>
      <c r="M13840" t="s">
        <v>54</v>
      </c>
      <c r="N13840" t="s">
        <v>95</v>
      </c>
      <c r="O13840" t="s">
        <v>1489</v>
      </c>
      <c r="P13840" s="1">
        <v>40549</v>
      </c>
      <c r="Q13840" t="s">
        <v>53</v>
      </c>
      <c r="R13840" t="s">
        <v>56</v>
      </c>
      <c r="S13840" t="s">
        <v>41</v>
      </c>
      <c r="T13840" t="s">
        <v>41197</v>
      </c>
      <c r="U13840" t="s">
        <v>41197</v>
      </c>
      <c r="V13840">
        <v>0</v>
      </c>
      <c r="W13840">
        <v>0</v>
      </c>
      <c r="X13840">
        <v>0</v>
      </c>
      <c r="Y13840">
        <v>0</v>
      </c>
      <c r="Z13840">
        <v>0</v>
      </c>
      <c r="AA13840">
        <v>0</v>
      </c>
      <c r="AB13840">
        <v>0</v>
      </c>
      <c r="AC13840">
        <v>0</v>
      </c>
      <c r="AD13840">
        <v>1</v>
      </c>
    </row>
    <row r="13841" spans="1:30" hidden="1" x14ac:dyDescent="0.3">
      <c r="A13841" t="s">
        <v>41712</v>
      </c>
      <c r="B13841" t="s">
        <v>41717</v>
      </c>
      <c r="C13841" t="s">
        <v>32</v>
      </c>
      <c r="D13841" t="s">
        <v>50</v>
      </c>
      <c r="E13841" t="s">
        <v>11947</v>
      </c>
      <c r="F13841">
        <v>6000000</v>
      </c>
      <c r="G13841" t="s">
        <v>41712</v>
      </c>
      <c r="H13841" t="s">
        <v>41714</v>
      </c>
      <c r="I13841" t="s">
        <v>41715</v>
      </c>
      <c r="J13841" t="s">
        <v>41682</v>
      </c>
      <c r="K13841" t="s">
        <v>37</v>
      </c>
      <c r="L13841" t="s">
        <v>53</v>
      </c>
      <c r="M13841" t="s">
        <v>54</v>
      </c>
      <c r="N13841" t="s">
        <v>95</v>
      </c>
      <c r="O13841" t="s">
        <v>1489</v>
      </c>
      <c r="P13841" s="1">
        <v>40549</v>
      </c>
      <c r="Q13841" t="s">
        <v>53</v>
      </c>
      <c r="R13841" t="s">
        <v>56</v>
      </c>
      <c r="S13841" t="s">
        <v>41</v>
      </c>
      <c r="T13841" t="s">
        <v>41197</v>
      </c>
      <c r="U13841" t="s">
        <v>41197</v>
      </c>
      <c r="V13841">
        <v>0</v>
      </c>
      <c r="W13841">
        <v>0</v>
      </c>
      <c r="X13841">
        <v>0</v>
      </c>
      <c r="Y13841">
        <v>0</v>
      </c>
      <c r="Z13841">
        <v>0</v>
      </c>
      <c r="AA13841">
        <v>0</v>
      </c>
      <c r="AB13841">
        <v>0</v>
      </c>
      <c r="AC13841">
        <v>0</v>
      </c>
      <c r="AD13841">
        <v>1</v>
      </c>
    </row>
    <row r="13842" spans="1:30" hidden="1" x14ac:dyDescent="0.3">
      <c r="A13842" t="s">
        <v>41718</v>
      </c>
      <c r="B13842" t="s">
        <v>41719</v>
      </c>
      <c r="C13842" t="s">
        <v>32</v>
      </c>
      <c r="D13842" t="s">
        <v>33</v>
      </c>
      <c r="E13842" t="s">
        <v>66</v>
      </c>
      <c r="F13842">
        <v>10000000</v>
      </c>
      <c r="G13842" t="s">
        <v>41718</v>
      </c>
      <c r="H13842" t="s">
        <v>41720</v>
      </c>
      <c r="I13842" t="s">
        <v>41721</v>
      </c>
      <c r="J13842" t="s">
        <v>41722</v>
      </c>
      <c r="K13842" t="s">
        <v>37</v>
      </c>
      <c r="L13842" t="s">
        <v>3783</v>
      </c>
      <c r="M13842" t="s">
        <v>3792</v>
      </c>
      <c r="N13842" t="s">
        <v>3842</v>
      </c>
      <c r="O13842" t="s">
        <v>3842</v>
      </c>
      <c r="P13842" s="1">
        <v>40544</v>
      </c>
      <c r="Q13842" t="s">
        <v>3783</v>
      </c>
      <c r="R13842" t="s">
        <v>3786</v>
      </c>
      <c r="S13842" t="s">
        <v>41</v>
      </c>
      <c r="T13842" t="s">
        <v>41197</v>
      </c>
      <c r="U13842" t="s">
        <v>41197</v>
      </c>
      <c r="V13842">
        <v>0</v>
      </c>
      <c r="W13842">
        <v>0</v>
      </c>
      <c r="X13842">
        <v>0</v>
      </c>
      <c r="Y13842">
        <v>0</v>
      </c>
      <c r="Z13842">
        <v>0</v>
      </c>
      <c r="AA13842">
        <v>0</v>
      </c>
      <c r="AB13842">
        <v>0</v>
      </c>
      <c r="AC13842">
        <v>0</v>
      </c>
      <c r="AD13842">
        <v>1</v>
      </c>
    </row>
    <row r="13843" spans="1:30" hidden="1" x14ac:dyDescent="0.3">
      <c r="A13843" t="s">
        <v>41723</v>
      </c>
      <c r="B13843" t="s">
        <v>41724</v>
      </c>
      <c r="C13843" t="s">
        <v>32</v>
      </c>
      <c r="E13843" s="1">
        <v>39452</v>
      </c>
      <c r="F13843">
        <v>4000000</v>
      </c>
      <c r="G13843" t="s">
        <v>41723</v>
      </c>
      <c r="H13843" t="s">
        <v>41725</v>
      </c>
      <c r="I13843" t="s">
        <v>41726</v>
      </c>
      <c r="J13843" t="s">
        <v>41727</v>
      </c>
      <c r="K13843" t="s">
        <v>37</v>
      </c>
      <c r="L13843" t="s">
        <v>3783</v>
      </c>
      <c r="M13843" t="s">
        <v>3792</v>
      </c>
      <c r="N13843" t="s">
        <v>3793</v>
      </c>
      <c r="O13843" t="s">
        <v>5016</v>
      </c>
      <c r="P13843" s="1">
        <v>39449</v>
      </c>
      <c r="Q13843" t="s">
        <v>3783</v>
      </c>
      <c r="R13843" t="s">
        <v>3786</v>
      </c>
      <c r="S13843" t="s">
        <v>41</v>
      </c>
      <c r="T13843" t="s">
        <v>41197</v>
      </c>
      <c r="U13843" t="s">
        <v>41197</v>
      </c>
      <c r="V13843">
        <v>0</v>
      </c>
      <c r="W13843">
        <v>0</v>
      </c>
      <c r="X13843">
        <v>0</v>
      </c>
      <c r="Y13843">
        <v>0</v>
      </c>
      <c r="Z13843">
        <v>0</v>
      </c>
      <c r="AA13843">
        <v>0</v>
      </c>
      <c r="AB13843">
        <v>0</v>
      </c>
      <c r="AC13843">
        <v>0</v>
      </c>
      <c r="AD13843">
        <v>1</v>
      </c>
    </row>
    <row r="13844" spans="1:30" hidden="1" x14ac:dyDescent="0.3">
      <c r="A13844" t="s">
        <v>41723</v>
      </c>
      <c r="B13844" t="s">
        <v>41728</v>
      </c>
      <c r="C13844" t="s">
        <v>32</v>
      </c>
      <c r="D13844" t="s">
        <v>33</v>
      </c>
      <c r="E13844" t="s">
        <v>10068</v>
      </c>
      <c r="F13844">
        <v>5000000</v>
      </c>
      <c r="G13844" t="s">
        <v>41723</v>
      </c>
      <c r="H13844" t="s">
        <v>41725</v>
      </c>
      <c r="I13844" t="s">
        <v>41726</v>
      </c>
      <c r="J13844" t="s">
        <v>41727</v>
      </c>
      <c r="K13844" t="s">
        <v>37</v>
      </c>
      <c r="L13844" t="s">
        <v>3783</v>
      </c>
      <c r="M13844" t="s">
        <v>3792</v>
      </c>
      <c r="N13844" t="s">
        <v>3793</v>
      </c>
      <c r="O13844" t="s">
        <v>5016</v>
      </c>
      <c r="P13844" s="1">
        <v>39449</v>
      </c>
      <c r="Q13844" t="s">
        <v>3783</v>
      </c>
      <c r="R13844" t="s">
        <v>3786</v>
      </c>
      <c r="S13844" t="s">
        <v>41</v>
      </c>
      <c r="T13844" t="s">
        <v>41197</v>
      </c>
      <c r="U13844" t="s">
        <v>41197</v>
      </c>
      <c r="V13844">
        <v>0</v>
      </c>
      <c r="W13844">
        <v>0</v>
      </c>
      <c r="X13844">
        <v>0</v>
      </c>
      <c r="Y13844">
        <v>0</v>
      </c>
      <c r="Z13844">
        <v>0</v>
      </c>
      <c r="AA13844">
        <v>0</v>
      </c>
      <c r="AB13844">
        <v>0</v>
      </c>
      <c r="AC13844">
        <v>0</v>
      </c>
      <c r="AD13844">
        <v>1</v>
      </c>
    </row>
    <row r="13845" spans="1:30" hidden="1" x14ac:dyDescent="0.3">
      <c r="A13845" t="s">
        <v>41729</v>
      </c>
      <c r="B13845" t="s">
        <v>41730</v>
      </c>
      <c r="C13845" t="s">
        <v>32</v>
      </c>
      <c r="D13845" t="s">
        <v>50</v>
      </c>
      <c r="E13845" s="1">
        <v>39455</v>
      </c>
      <c r="F13845">
        <v>5500000</v>
      </c>
      <c r="G13845" t="s">
        <v>41729</v>
      </c>
      <c r="H13845" t="s">
        <v>41731</v>
      </c>
      <c r="I13845" t="s">
        <v>41732</v>
      </c>
      <c r="J13845" t="s">
        <v>41733</v>
      </c>
      <c r="K13845" t="s">
        <v>72</v>
      </c>
      <c r="L13845" t="s">
        <v>3783</v>
      </c>
      <c r="M13845" t="s">
        <v>3792</v>
      </c>
      <c r="N13845" t="s">
        <v>3793</v>
      </c>
      <c r="O13845" t="s">
        <v>3793</v>
      </c>
      <c r="P13845" s="1">
        <v>39665</v>
      </c>
      <c r="Q13845" t="s">
        <v>3783</v>
      </c>
      <c r="R13845" t="s">
        <v>3786</v>
      </c>
      <c r="S13845" t="s">
        <v>41</v>
      </c>
      <c r="T13845" t="s">
        <v>41197</v>
      </c>
      <c r="U13845" t="s">
        <v>41197</v>
      </c>
      <c r="V13845">
        <v>0</v>
      </c>
      <c r="W13845">
        <v>0</v>
      </c>
      <c r="X13845">
        <v>0</v>
      </c>
      <c r="Y13845">
        <v>0</v>
      </c>
      <c r="Z13845">
        <v>0</v>
      </c>
      <c r="AA13845">
        <v>0</v>
      </c>
      <c r="AB13845">
        <v>0</v>
      </c>
      <c r="AC13845">
        <v>0</v>
      </c>
      <c r="AD13845">
        <v>1</v>
      </c>
    </row>
    <row r="13846" spans="1:30" hidden="1" x14ac:dyDescent="0.3">
      <c r="A13846" t="s">
        <v>41729</v>
      </c>
      <c r="B13846" t="s">
        <v>41734</v>
      </c>
      <c r="C13846" t="s">
        <v>32</v>
      </c>
      <c r="D13846" t="s">
        <v>50</v>
      </c>
      <c r="E13846" t="s">
        <v>12308</v>
      </c>
      <c r="F13846">
        <v>7000000</v>
      </c>
      <c r="G13846" t="s">
        <v>41729</v>
      </c>
      <c r="H13846" t="s">
        <v>41731</v>
      </c>
      <c r="I13846" t="s">
        <v>41732</v>
      </c>
      <c r="J13846" t="s">
        <v>41733</v>
      </c>
      <c r="K13846" t="s">
        <v>72</v>
      </c>
      <c r="L13846" t="s">
        <v>3783</v>
      </c>
      <c r="M13846" t="s">
        <v>3792</v>
      </c>
      <c r="N13846" t="s">
        <v>3793</v>
      </c>
      <c r="O13846" t="s">
        <v>3793</v>
      </c>
      <c r="P13846" s="1">
        <v>39665</v>
      </c>
      <c r="Q13846" t="s">
        <v>3783</v>
      </c>
      <c r="R13846" t="s">
        <v>3786</v>
      </c>
      <c r="S13846" t="s">
        <v>41</v>
      </c>
      <c r="T13846" t="s">
        <v>41197</v>
      </c>
      <c r="U13846" t="s">
        <v>41197</v>
      </c>
      <c r="V13846">
        <v>0</v>
      </c>
      <c r="W13846">
        <v>0</v>
      </c>
      <c r="X13846">
        <v>0</v>
      </c>
      <c r="Y13846">
        <v>0</v>
      </c>
      <c r="Z13846">
        <v>0</v>
      </c>
      <c r="AA13846">
        <v>0</v>
      </c>
      <c r="AB13846">
        <v>0</v>
      </c>
      <c r="AC13846">
        <v>0</v>
      </c>
      <c r="AD13846">
        <v>1</v>
      </c>
    </row>
    <row r="13847" spans="1:30" hidden="1" x14ac:dyDescent="0.3">
      <c r="A13847" t="s">
        <v>41735</v>
      </c>
      <c r="B13847" t="s">
        <v>41736</v>
      </c>
      <c r="C13847" t="s">
        <v>32</v>
      </c>
      <c r="D13847" t="s">
        <v>50</v>
      </c>
      <c r="E13847" t="s">
        <v>513</v>
      </c>
      <c r="F13847">
        <v>11000000</v>
      </c>
      <c r="G13847" t="s">
        <v>41735</v>
      </c>
      <c r="H13847" t="s">
        <v>41737</v>
      </c>
      <c r="I13847" t="s">
        <v>41738</v>
      </c>
      <c r="J13847" t="s">
        <v>41739</v>
      </c>
      <c r="K13847" t="s">
        <v>37</v>
      </c>
      <c r="L13847" t="s">
        <v>3783</v>
      </c>
      <c r="M13847" t="s">
        <v>3784</v>
      </c>
      <c r="N13847" t="s">
        <v>3785</v>
      </c>
      <c r="O13847" t="s">
        <v>3785</v>
      </c>
      <c r="P13847" t="s">
        <v>28570</v>
      </c>
      <c r="Q13847" t="s">
        <v>3783</v>
      </c>
      <c r="R13847" t="s">
        <v>3786</v>
      </c>
      <c r="S13847" t="s">
        <v>41</v>
      </c>
      <c r="T13847" t="s">
        <v>41197</v>
      </c>
      <c r="U13847" t="s">
        <v>41197</v>
      </c>
      <c r="V13847">
        <v>0</v>
      </c>
      <c r="W13847">
        <v>0</v>
      </c>
      <c r="X13847">
        <v>0</v>
      </c>
      <c r="Y13847">
        <v>0</v>
      </c>
      <c r="Z13847">
        <v>0</v>
      </c>
      <c r="AA13847">
        <v>0</v>
      </c>
      <c r="AB13847">
        <v>0</v>
      </c>
      <c r="AC13847">
        <v>0</v>
      </c>
      <c r="AD13847">
        <v>1</v>
      </c>
    </row>
    <row r="13848" spans="1:30" hidden="1" x14ac:dyDescent="0.3">
      <c r="A13848" t="s">
        <v>41740</v>
      </c>
      <c r="B13848" t="s">
        <v>41741</v>
      </c>
      <c r="C13848" t="s">
        <v>32</v>
      </c>
      <c r="E13848" s="1">
        <v>42285</v>
      </c>
      <c r="F13848">
        <v>850000</v>
      </c>
      <c r="G13848" t="s">
        <v>41740</v>
      </c>
      <c r="H13848" t="s">
        <v>41742</v>
      </c>
      <c r="I13848" t="s">
        <v>41743</v>
      </c>
      <c r="J13848" t="s">
        <v>41744</v>
      </c>
      <c r="K13848" t="s">
        <v>37</v>
      </c>
      <c r="L13848" t="s">
        <v>230</v>
      </c>
      <c r="M13848" t="s">
        <v>231</v>
      </c>
      <c r="N13848" t="s">
        <v>232</v>
      </c>
      <c r="O13848" t="s">
        <v>232</v>
      </c>
      <c r="P13848" s="1">
        <v>40188</v>
      </c>
      <c r="Q13848" t="s">
        <v>230</v>
      </c>
      <c r="R13848" t="s">
        <v>233</v>
      </c>
      <c r="S13848" t="s">
        <v>41</v>
      </c>
      <c r="T13848" t="s">
        <v>41197</v>
      </c>
      <c r="U13848" t="s">
        <v>41197</v>
      </c>
      <c r="V13848">
        <v>0</v>
      </c>
      <c r="W13848">
        <v>0</v>
      </c>
      <c r="X13848">
        <v>0</v>
      </c>
      <c r="Y13848">
        <v>0</v>
      </c>
      <c r="Z13848">
        <v>0</v>
      </c>
      <c r="AA13848">
        <v>0</v>
      </c>
      <c r="AB13848">
        <v>0</v>
      </c>
      <c r="AC13848">
        <v>0</v>
      </c>
      <c r="AD13848">
        <v>1</v>
      </c>
    </row>
    <row r="13849" spans="1:30" hidden="1" x14ac:dyDescent="0.3">
      <c r="A13849" t="s">
        <v>41745</v>
      </c>
      <c r="B13849" t="s">
        <v>41746</v>
      </c>
      <c r="C13849" t="s">
        <v>32</v>
      </c>
      <c r="D13849" t="s">
        <v>50</v>
      </c>
      <c r="E13849" s="1">
        <v>42046</v>
      </c>
      <c r="F13849">
        <v>3708482</v>
      </c>
      <c r="G13849" t="s">
        <v>41745</v>
      </c>
      <c r="H13849" t="s">
        <v>41747</v>
      </c>
      <c r="I13849" t="s">
        <v>41748</v>
      </c>
      <c r="J13849" t="s">
        <v>41749</v>
      </c>
      <c r="K13849" t="s">
        <v>37</v>
      </c>
      <c r="L13849" t="s">
        <v>230</v>
      </c>
      <c r="M13849" t="s">
        <v>231</v>
      </c>
      <c r="N13849" t="s">
        <v>232</v>
      </c>
      <c r="O13849" t="s">
        <v>232</v>
      </c>
      <c r="P13849" s="1">
        <v>41285</v>
      </c>
      <c r="Q13849" t="s">
        <v>230</v>
      </c>
      <c r="R13849" t="s">
        <v>233</v>
      </c>
      <c r="S13849" t="s">
        <v>41</v>
      </c>
      <c r="T13849" t="s">
        <v>41197</v>
      </c>
      <c r="U13849" t="s">
        <v>41197</v>
      </c>
      <c r="V13849">
        <v>0</v>
      </c>
      <c r="W13849">
        <v>0</v>
      </c>
      <c r="X13849">
        <v>0</v>
      </c>
      <c r="Y13849">
        <v>0</v>
      </c>
      <c r="Z13849">
        <v>0</v>
      </c>
      <c r="AA13849">
        <v>0</v>
      </c>
      <c r="AB13849">
        <v>0</v>
      </c>
      <c r="AC13849">
        <v>0</v>
      </c>
      <c r="AD13849">
        <v>1</v>
      </c>
    </row>
    <row r="13850" spans="1:30" hidden="1" x14ac:dyDescent="0.3">
      <c r="A13850" t="s">
        <v>41750</v>
      </c>
      <c r="B13850" t="s">
        <v>41751</v>
      </c>
      <c r="C13850" t="s">
        <v>32</v>
      </c>
      <c r="D13850" t="s">
        <v>50</v>
      </c>
      <c r="E13850" t="s">
        <v>5977</v>
      </c>
      <c r="F13850">
        <v>2000000</v>
      </c>
      <c r="G13850" t="s">
        <v>41750</v>
      </c>
      <c r="H13850" t="s">
        <v>41752</v>
      </c>
      <c r="I13850" t="s">
        <v>41753</v>
      </c>
      <c r="J13850" t="s">
        <v>41754</v>
      </c>
      <c r="K13850" t="s">
        <v>37</v>
      </c>
      <c r="L13850" t="s">
        <v>230</v>
      </c>
      <c r="M13850" t="s">
        <v>231</v>
      </c>
      <c r="N13850" t="s">
        <v>232</v>
      </c>
      <c r="O13850" t="s">
        <v>232</v>
      </c>
      <c r="P13850" s="1">
        <v>38720</v>
      </c>
      <c r="Q13850" t="s">
        <v>230</v>
      </c>
      <c r="R13850" t="s">
        <v>233</v>
      </c>
      <c r="S13850" t="s">
        <v>41</v>
      </c>
      <c r="T13850" t="s">
        <v>41197</v>
      </c>
      <c r="U13850" t="s">
        <v>41197</v>
      </c>
      <c r="V13850">
        <v>0</v>
      </c>
      <c r="W13850">
        <v>0</v>
      </c>
      <c r="X13850">
        <v>0</v>
      </c>
      <c r="Y13850">
        <v>0</v>
      </c>
      <c r="Z13850">
        <v>0</v>
      </c>
      <c r="AA13850">
        <v>0</v>
      </c>
      <c r="AB13850">
        <v>0</v>
      </c>
      <c r="AC13850">
        <v>0</v>
      </c>
      <c r="AD13850">
        <v>1</v>
      </c>
    </row>
    <row r="13851" spans="1:30" hidden="1" x14ac:dyDescent="0.3">
      <c r="A13851" t="s">
        <v>41755</v>
      </c>
      <c r="B13851" t="s">
        <v>41756</v>
      </c>
      <c r="C13851" t="s">
        <v>32</v>
      </c>
      <c r="D13851" t="s">
        <v>50</v>
      </c>
      <c r="E13851" s="1">
        <v>41220</v>
      </c>
      <c r="F13851">
        <v>6375200</v>
      </c>
      <c r="G13851" t="s">
        <v>41755</v>
      </c>
      <c r="H13851" t="s">
        <v>41757</v>
      </c>
      <c r="I13851" t="s">
        <v>41758</v>
      </c>
      <c r="J13851" t="s">
        <v>41759</v>
      </c>
      <c r="K13851" t="s">
        <v>37</v>
      </c>
      <c r="L13851" t="s">
        <v>263</v>
      </c>
      <c r="M13851">
        <v>10</v>
      </c>
      <c r="N13851" t="s">
        <v>9397</v>
      </c>
      <c r="O13851" t="s">
        <v>9397</v>
      </c>
      <c r="P13851" s="1">
        <v>39814</v>
      </c>
      <c r="Q13851" t="s">
        <v>263</v>
      </c>
      <c r="R13851" t="s">
        <v>265</v>
      </c>
      <c r="S13851" t="s">
        <v>41</v>
      </c>
      <c r="T13851" t="s">
        <v>41197</v>
      </c>
      <c r="U13851" t="s">
        <v>41197</v>
      </c>
      <c r="V13851">
        <v>0</v>
      </c>
      <c r="W13851">
        <v>0</v>
      </c>
      <c r="X13851">
        <v>0</v>
      </c>
      <c r="Y13851">
        <v>0</v>
      </c>
      <c r="Z13851">
        <v>0</v>
      </c>
      <c r="AA13851">
        <v>0</v>
      </c>
      <c r="AB13851">
        <v>0</v>
      </c>
      <c r="AC13851">
        <v>0</v>
      </c>
      <c r="AD13851">
        <v>1</v>
      </c>
    </row>
    <row r="13852" spans="1:30" hidden="1" x14ac:dyDescent="0.3">
      <c r="A13852" t="s">
        <v>41755</v>
      </c>
      <c r="B13852" t="s">
        <v>41760</v>
      </c>
      <c r="C13852" t="s">
        <v>32</v>
      </c>
      <c r="D13852" t="s">
        <v>33</v>
      </c>
      <c r="E13852" t="s">
        <v>3342</v>
      </c>
      <c r="F13852">
        <v>21397239</v>
      </c>
      <c r="G13852" t="s">
        <v>41755</v>
      </c>
      <c r="H13852" t="s">
        <v>41757</v>
      </c>
      <c r="I13852" t="s">
        <v>41758</v>
      </c>
      <c r="J13852" t="s">
        <v>41759</v>
      </c>
      <c r="K13852" t="s">
        <v>37</v>
      </c>
      <c r="L13852" t="s">
        <v>263</v>
      </c>
      <c r="M13852">
        <v>10</v>
      </c>
      <c r="N13852" t="s">
        <v>9397</v>
      </c>
      <c r="O13852" t="s">
        <v>9397</v>
      </c>
      <c r="P13852" s="1">
        <v>39814</v>
      </c>
      <c r="Q13852" t="s">
        <v>263</v>
      </c>
      <c r="R13852" t="s">
        <v>265</v>
      </c>
      <c r="S13852" t="s">
        <v>41</v>
      </c>
      <c r="T13852" t="s">
        <v>41197</v>
      </c>
      <c r="U13852" t="s">
        <v>41197</v>
      </c>
      <c r="V13852">
        <v>0</v>
      </c>
      <c r="W13852">
        <v>0</v>
      </c>
      <c r="X13852">
        <v>0</v>
      </c>
      <c r="Y13852">
        <v>0</v>
      </c>
      <c r="Z13852">
        <v>0</v>
      </c>
      <c r="AA13852">
        <v>0</v>
      </c>
      <c r="AB13852">
        <v>0</v>
      </c>
      <c r="AC13852">
        <v>0</v>
      </c>
      <c r="AD13852">
        <v>1</v>
      </c>
    </row>
    <row r="13853" spans="1:30" hidden="1" x14ac:dyDescent="0.3">
      <c r="A13853" t="s">
        <v>41761</v>
      </c>
      <c r="B13853" t="s">
        <v>41762</v>
      </c>
      <c r="C13853" t="s">
        <v>32</v>
      </c>
      <c r="E13853" s="1">
        <v>39268</v>
      </c>
      <c r="F13853">
        <v>5530000</v>
      </c>
      <c r="G13853" t="s">
        <v>41761</v>
      </c>
      <c r="H13853" t="s">
        <v>41763</v>
      </c>
      <c r="I13853" t="s">
        <v>41764</v>
      </c>
      <c r="J13853" t="s">
        <v>41765</v>
      </c>
      <c r="K13853" t="s">
        <v>37</v>
      </c>
      <c r="L13853" t="s">
        <v>38</v>
      </c>
      <c r="M13853">
        <v>19</v>
      </c>
      <c r="N13853" t="s">
        <v>306</v>
      </c>
      <c r="O13853" t="s">
        <v>306</v>
      </c>
      <c r="Q13853" t="s">
        <v>38</v>
      </c>
      <c r="R13853" t="s">
        <v>40</v>
      </c>
      <c r="S13853" t="s">
        <v>41</v>
      </c>
      <c r="T13853" t="s">
        <v>41765</v>
      </c>
      <c r="U13853" t="s">
        <v>41765</v>
      </c>
      <c r="V13853">
        <v>0</v>
      </c>
      <c r="W13853">
        <v>0</v>
      </c>
      <c r="X13853">
        <v>1</v>
      </c>
      <c r="Y13853">
        <v>0</v>
      </c>
      <c r="Z13853">
        <v>0</v>
      </c>
      <c r="AA13853">
        <v>0</v>
      </c>
      <c r="AB13853">
        <v>0</v>
      </c>
      <c r="AC13853">
        <v>0</v>
      </c>
      <c r="AD13853">
        <v>0</v>
      </c>
    </row>
    <row r="13854" spans="1:30" hidden="1" x14ac:dyDescent="0.3">
      <c r="A13854" t="s">
        <v>41766</v>
      </c>
      <c r="B13854" t="s">
        <v>41767</v>
      </c>
      <c r="C13854" t="s">
        <v>32</v>
      </c>
      <c r="E13854" s="1">
        <v>40400</v>
      </c>
      <c r="F13854">
        <v>15800000</v>
      </c>
      <c r="G13854" t="s">
        <v>41766</v>
      </c>
      <c r="H13854" t="s">
        <v>41768</v>
      </c>
      <c r="I13854" t="s">
        <v>41769</v>
      </c>
      <c r="J13854" t="s">
        <v>41765</v>
      </c>
      <c r="K13854" t="s">
        <v>37</v>
      </c>
      <c r="L13854" t="s">
        <v>38</v>
      </c>
      <c r="M13854">
        <v>2</v>
      </c>
      <c r="N13854" t="s">
        <v>510</v>
      </c>
      <c r="O13854" t="s">
        <v>510</v>
      </c>
      <c r="P13854" s="1">
        <v>39083</v>
      </c>
      <c r="Q13854" t="s">
        <v>38</v>
      </c>
      <c r="R13854" t="s">
        <v>40</v>
      </c>
      <c r="S13854" t="s">
        <v>41</v>
      </c>
      <c r="T13854" t="s">
        <v>41765</v>
      </c>
      <c r="U13854" t="s">
        <v>41765</v>
      </c>
      <c r="V13854">
        <v>0</v>
      </c>
      <c r="W13854">
        <v>0</v>
      </c>
      <c r="X13854">
        <v>1</v>
      </c>
      <c r="Y13854">
        <v>0</v>
      </c>
      <c r="Z13854">
        <v>0</v>
      </c>
      <c r="AA13854">
        <v>0</v>
      </c>
      <c r="AB13854">
        <v>0</v>
      </c>
      <c r="AC13854">
        <v>0</v>
      </c>
      <c r="AD13854">
        <v>0</v>
      </c>
    </row>
    <row r="13855" spans="1:30" hidden="1" x14ac:dyDescent="0.3">
      <c r="A13855" t="s">
        <v>41770</v>
      </c>
      <c r="B13855" t="s">
        <v>41771</v>
      </c>
      <c r="C13855" t="s">
        <v>32</v>
      </c>
      <c r="E13855" s="1">
        <v>41340</v>
      </c>
      <c r="F13855">
        <v>5000000</v>
      </c>
      <c r="G13855" t="s">
        <v>41770</v>
      </c>
      <c r="H13855" t="s">
        <v>41772</v>
      </c>
      <c r="I13855" t="s">
        <v>41773</v>
      </c>
      <c r="J13855" t="s">
        <v>41765</v>
      </c>
      <c r="K13855" t="s">
        <v>37</v>
      </c>
      <c r="L13855" t="s">
        <v>38</v>
      </c>
      <c r="M13855">
        <v>7</v>
      </c>
      <c r="N13855" t="s">
        <v>272</v>
      </c>
      <c r="O13855" t="s">
        <v>272</v>
      </c>
      <c r="P13855" s="1">
        <v>35065</v>
      </c>
      <c r="Q13855" t="s">
        <v>38</v>
      </c>
      <c r="R13855" t="s">
        <v>40</v>
      </c>
      <c r="S13855" t="s">
        <v>41</v>
      </c>
      <c r="T13855" t="s">
        <v>41765</v>
      </c>
      <c r="U13855" t="s">
        <v>41765</v>
      </c>
      <c r="V13855">
        <v>0</v>
      </c>
      <c r="W13855">
        <v>0</v>
      </c>
      <c r="X13855">
        <v>1</v>
      </c>
      <c r="Y13855">
        <v>0</v>
      </c>
      <c r="Z13855">
        <v>0</v>
      </c>
      <c r="AA13855">
        <v>0</v>
      </c>
      <c r="AB13855">
        <v>0</v>
      </c>
      <c r="AC13855">
        <v>0</v>
      </c>
      <c r="AD13855">
        <v>0</v>
      </c>
    </row>
    <row r="13856" spans="1:30" hidden="1" x14ac:dyDescent="0.3">
      <c r="A13856" t="s">
        <v>41774</v>
      </c>
      <c r="B13856" t="s">
        <v>41775</v>
      </c>
      <c r="C13856" t="s">
        <v>32</v>
      </c>
      <c r="D13856" t="s">
        <v>50</v>
      </c>
      <c r="E13856" s="1">
        <v>40915</v>
      </c>
      <c r="F13856">
        <v>5000000</v>
      </c>
      <c r="G13856" t="s">
        <v>41774</v>
      </c>
      <c r="H13856" t="s">
        <v>41776</v>
      </c>
      <c r="I13856" t="s">
        <v>41777</v>
      </c>
      <c r="J13856" t="s">
        <v>41778</v>
      </c>
      <c r="K13856" t="s">
        <v>37</v>
      </c>
      <c r="L13856" t="s">
        <v>38</v>
      </c>
      <c r="M13856">
        <v>10</v>
      </c>
      <c r="N13856" t="s">
        <v>272</v>
      </c>
      <c r="O13856" t="s">
        <v>273</v>
      </c>
      <c r="Q13856" t="s">
        <v>38</v>
      </c>
      <c r="R13856" t="s">
        <v>40</v>
      </c>
      <c r="S13856" t="s">
        <v>41</v>
      </c>
      <c r="T13856" t="s">
        <v>41765</v>
      </c>
      <c r="U13856" t="s">
        <v>41765</v>
      </c>
      <c r="V13856">
        <v>0</v>
      </c>
      <c r="W13856">
        <v>0</v>
      </c>
      <c r="X13856">
        <v>1</v>
      </c>
      <c r="Y13856">
        <v>0</v>
      </c>
      <c r="Z13856">
        <v>0</v>
      </c>
      <c r="AA13856">
        <v>0</v>
      </c>
      <c r="AB13856">
        <v>0</v>
      </c>
      <c r="AC13856">
        <v>0</v>
      </c>
      <c r="AD13856">
        <v>0</v>
      </c>
    </row>
    <row r="13857" spans="1:30" hidden="1" x14ac:dyDescent="0.3">
      <c r="A13857" t="s">
        <v>41779</v>
      </c>
      <c r="B13857" t="s">
        <v>41780</v>
      </c>
      <c r="C13857" t="s">
        <v>32</v>
      </c>
      <c r="E13857" s="1">
        <v>40240</v>
      </c>
      <c r="F13857">
        <v>2355000</v>
      </c>
      <c r="G13857" t="s">
        <v>41779</v>
      </c>
      <c r="H13857" t="s">
        <v>41781</v>
      </c>
      <c r="I13857" t="s">
        <v>41782</v>
      </c>
      <c r="J13857" t="s">
        <v>41765</v>
      </c>
      <c r="K13857" t="s">
        <v>37</v>
      </c>
      <c r="L13857" t="s">
        <v>38</v>
      </c>
      <c r="M13857">
        <v>16</v>
      </c>
      <c r="N13857" t="s">
        <v>39</v>
      </c>
      <c r="O13857" t="s">
        <v>39</v>
      </c>
      <c r="P13857" s="1">
        <v>39448</v>
      </c>
      <c r="Q13857" t="s">
        <v>38</v>
      </c>
      <c r="R13857" t="s">
        <v>40</v>
      </c>
      <c r="S13857" t="s">
        <v>41</v>
      </c>
      <c r="T13857" t="s">
        <v>41765</v>
      </c>
      <c r="U13857" t="s">
        <v>41765</v>
      </c>
      <c r="V13857">
        <v>0</v>
      </c>
      <c r="W13857">
        <v>0</v>
      </c>
      <c r="X13857">
        <v>1</v>
      </c>
      <c r="Y13857">
        <v>0</v>
      </c>
      <c r="Z13857">
        <v>0</v>
      </c>
      <c r="AA13857">
        <v>0</v>
      </c>
      <c r="AB13857">
        <v>0</v>
      </c>
      <c r="AC13857">
        <v>0</v>
      </c>
      <c r="AD13857">
        <v>0</v>
      </c>
    </row>
    <row r="13858" spans="1:30" hidden="1" x14ac:dyDescent="0.3">
      <c r="A13858" t="s">
        <v>41783</v>
      </c>
      <c r="B13858" t="s">
        <v>41784</v>
      </c>
      <c r="C13858" t="s">
        <v>32</v>
      </c>
      <c r="D13858" t="s">
        <v>50</v>
      </c>
      <c r="E13858" t="s">
        <v>8351</v>
      </c>
      <c r="F13858">
        <v>1880000</v>
      </c>
      <c r="G13858" t="s">
        <v>41783</v>
      </c>
      <c r="H13858" t="s">
        <v>41785</v>
      </c>
      <c r="I13858" t="s">
        <v>41786</v>
      </c>
      <c r="J13858" t="s">
        <v>41765</v>
      </c>
      <c r="K13858" t="s">
        <v>37</v>
      </c>
      <c r="L13858" t="s">
        <v>38</v>
      </c>
      <c r="M13858">
        <v>7</v>
      </c>
      <c r="N13858" t="s">
        <v>372</v>
      </c>
      <c r="O13858" t="s">
        <v>372</v>
      </c>
      <c r="P13858" s="1">
        <v>40544</v>
      </c>
      <c r="Q13858" t="s">
        <v>38</v>
      </c>
      <c r="R13858" t="s">
        <v>40</v>
      </c>
      <c r="S13858" t="s">
        <v>41</v>
      </c>
      <c r="T13858" t="s">
        <v>41765</v>
      </c>
      <c r="U13858" t="s">
        <v>41765</v>
      </c>
      <c r="V13858">
        <v>0</v>
      </c>
      <c r="W13858">
        <v>0</v>
      </c>
      <c r="X13858">
        <v>1</v>
      </c>
      <c r="Y13858">
        <v>0</v>
      </c>
      <c r="Z13858">
        <v>0</v>
      </c>
      <c r="AA13858">
        <v>0</v>
      </c>
      <c r="AB13858">
        <v>0</v>
      </c>
      <c r="AC13858">
        <v>0</v>
      </c>
      <c r="AD13858">
        <v>0</v>
      </c>
    </row>
    <row r="13859" spans="1:30" hidden="1" x14ac:dyDescent="0.3">
      <c r="A13859" t="s">
        <v>41787</v>
      </c>
      <c r="B13859" t="s">
        <v>41788</v>
      </c>
      <c r="C13859" t="s">
        <v>32</v>
      </c>
      <c r="E13859" s="1">
        <v>40364</v>
      </c>
      <c r="F13859">
        <v>30000000</v>
      </c>
      <c r="G13859" t="s">
        <v>41787</v>
      </c>
      <c r="H13859" t="s">
        <v>41789</v>
      </c>
      <c r="I13859" t="s">
        <v>41790</v>
      </c>
      <c r="J13859" t="s">
        <v>41765</v>
      </c>
      <c r="K13859" t="s">
        <v>37</v>
      </c>
      <c r="L13859" t="s">
        <v>38</v>
      </c>
      <c r="M13859">
        <v>16</v>
      </c>
      <c r="N13859" t="s">
        <v>561</v>
      </c>
      <c r="O13859" t="s">
        <v>41791</v>
      </c>
      <c r="Q13859" t="s">
        <v>38</v>
      </c>
      <c r="R13859" t="s">
        <v>40</v>
      </c>
      <c r="S13859" t="s">
        <v>41</v>
      </c>
      <c r="T13859" t="s">
        <v>41765</v>
      </c>
      <c r="U13859" t="s">
        <v>41765</v>
      </c>
      <c r="V13859">
        <v>0</v>
      </c>
      <c r="W13859">
        <v>0</v>
      </c>
      <c r="X13859">
        <v>1</v>
      </c>
      <c r="Y13859">
        <v>0</v>
      </c>
      <c r="Z13859">
        <v>0</v>
      </c>
      <c r="AA13859">
        <v>0</v>
      </c>
      <c r="AB13859">
        <v>0</v>
      </c>
      <c r="AC13859">
        <v>0</v>
      </c>
      <c r="AD13859">
        <v>0</v>
      </c>
    </row>
    <row r="13860" spans="1:30" hidden="1" x14ac:dyDescent="0.3">
      <c r="A13860" t="s">
        <v>41792</v>
      </c>
      <c r="B13860" t="s">
        <v>41793</v>
      </c>
      <c r="C13860" t="s">
        <v>32</v>
      </c>
      <c r="D13860" t="s">
        <v>50</v>
      </c>
      <c r="E13860" s="1">
        <v>41463</v>
      </c>
      <c r="F13860">
        <v>9800000</v>
      </c>
      <c r="G13860" t="s">
        <v>41792</v>
      </c>
      <c r="H13860" t="s">
        <v>41794</v>
      </c>
      <c r="I13860" t="s">
        <v>41795</v>
      </c>
      <c r="J13860" t="s">
        <v>41765</v>
      </c>
      <c r="K13860" t="s">
        <v>37</v>
      </c>
      <c r="L13860" t="s">
        <v>38</v>
      </c>
      <c r="M13860">
        <v>2</v>
      </c>
      <c r="N13860" t="s">
        <v>510</v>
      </c>
      <c r="O13860" t="s">
        <v>510</v>
      </c>
      <c r="P13860" s="1">
        <v>40179</v>
      </c>
      <c r="Q13860" t="s">
        <v>38</v>
      </c>
      <c r="R13860" t="s">
        <v>40</v>
      </c>
      <c r="S13860" t="s">
        <v>41</v>
      </c>
      <c r="T13860" t="s">
        <v>41765</v>
      </c>
      <c r="U13860" t="s">
        <v>41765</v>
      </c>
      <c r="V13860">
        <v>0</v>
      </c>
      <c r="W13860">
        <v>0</v>
      </c>
      <c r="X13860">
        <v>1</v>
      </c>
      <c r="Y13860">
        <v>0</v>
      </c>
      <c r="Z13860">
        <v>0</v>
      </c>
      <c r="AA13860">
        <v>0</v>
      </c>
      <c r="AB13860">
        <v>0</v>
      </c>
      <c r="AC13860">
        <v>0</v>
      </c>
      <c r="AD13860">
        <v>0</v>
      </c>
    </row>
    <row r="13861" spans="1:30" hidden="1" x14ac:dyDescent="0.3">
      <c r="A13861" t="s">
        <v>41796</v>
      </c>
      <c r="B13861" t="s">
        <v>41797</v>
      </c>
      <c r="C13861" t="s">
        <v>32</v>
      </c>
      <c r="D13861" t="s">
        <v>50</v>
      </c>
      <c r="E13861" s="1">
        <v>39094</v>
      </c>
      <c r="F13861">
        <v>3500000</v>
      </c>
      <c r="G13861" t="s">
        <v>41796</v>
      </c>
      <c r="H13861" t="s">
        <v>41798</v>
      </c>
      <c r="I13861" t="s">
        <v>41799</v>
      </c>
      <c r="J13861" t="s">
        <v>41765</v>
      </c>
      <c r="K13861" t="s">
        <v>37</v>
      </c>
      <c r="L13861" t="s">
        <v>38</v>
      </c>
      <c r="M13861">
        <v>25</v>
      </c>
      <c r="N13861" t="s">
        <v>314</v>
      </c>
      <c r="O13861" t="s">
        <v>314</v>
      </c>
      <c r="P13861" s="1">
        <v>38353</v>
      </c>
      <c r="Q13861" t="s">
        <v>38</v>
      </c>
      <c r="R13861" t="s">
        <v>40</v>
      </c>
      <c r="S13861" t="s">
        <v>41</v>
      </c>
      <c r="T13861" t="s">
        <v>41765</v>
      </c>
      <c r="U13861" t="s">
        <v>41765</v>
      </c>
      <c r="V13861">
        <v>0</v>
      </c>
      <c r="W13861">
        <v>0</v>
      </c>
      <c r="X13861">
        <v>1</v>
      </c>
      <c r="Y13861">
        <v>0</v>
      </c>
      <c r="Z13861">
        <v>0</v>
      </c>
      <c r="AA13861">
        <v>0</v>
      </c>
      <c r="AB13861">
        <v>0</v>
      </c>
      <c r="AC13861">
        <v>0</v>
      </c>
      <c r="AD13861">
        <v>0</v>
      </c>
    </row>
    <row r="13862" spans="1:30" hidden="1" x14ac:dyDescent="0.3">
      <c r="A13862" t="s">
        <v>41796</v>
      </c>
      <c r="B13862" t="s">
        <v>41800</v>
      </c>
      <c r="C13862" t="s">
        <v>32</v>
      </c>
      <c r="D13862" t="s">
        <v>33</v>
      </c>
      <c r="E13862" s="1">
        <v>40185</v>
      </c>
      <c r="F13862">
        <v>7200000</v>
      </c>
      <c r="G13862" t="s">
        <v>41796</v>
      </c>
      <c r="H13862" t="s">
        <v>41798</v>
      </c>
      <c r="I13862" t="s">
        <v>41799</v>
      </c>
      <c r="J13862" t="s">
        <v>41765</v>
      </c>
      <c r="K13862" t="s">
        <v>37</v>
      </c>
      <c r="L13862" t="s">
        <v>38</v>
      </c>
      <c r="M13862">
        <v>25</v>
      </c>
      <c r="N13862" t="s">
        <v>314</v>
      </c>
      <c r="O13862" t="s">
        <v>314</v>
      </c>
      <c r="P13862" s="1">
        <v>38353</v>
      </c>
      <c r="Q13862" t="s">
        <v>38</v>
      </c>
      <c r="R13862" t="s">
        <v>40</v>
      </c>
      <c r="S13862" t="s">
        <v>41</v>
      </c>
      <c r="T13862" t="s">
        <v>41765</v>
      </c>
      <c r="U13862" t="s">
        <v>41765</v>
      </c>
      <c r="V13862">
        <v>0</v>
      </c>
      <c r="W13862">
        <v>0</v>
      </c>
      <c r="X13862">
        <v>1</v>
      </c>
      <c r="Y13862">
        <v>0</v>
      </c>
      <c r="Z13862">
        <v>0</v>
      </c>
      <c r="AA13862">
        <v>0</v>
      </c>
      <c r="AB13862">
        <v>0</v>
      </c>
      <c r="AC13862">
        <v>0</v>
      </c>
      <c r="AD13862">
        <v>0</v>
      </c>
    </row>
    <row r="13863" spans="1:30" hidden="1" x14ac:dyDescent="0.3">
      <c r="A13863" t="s">
        <v>41796</v>
      </c>
      <c r="B13863" t="s">
        <v>41801</v>
      </c>
      <c r="C13863" t="s">
        <v>32</v>
      </c>
      <c r="D13863" t="s">
        <v>139</v>
      </c>
      <c r="E13863" s="1">
        <v>40555</v>
      </c>
      <c r="F13863">
        <v>8000000</v>
      </c>
      <c r="G13863" t="s">
        <v>41796</v>
      </c>
      <c r="H13863" t="s">
        <v>41798</v>
      </c>
      <c r="I13863" t="s">
        <v>41799</v>
      </c>
      <c r="J13863" t="s">
        <v>41765</v>
      </c>
      <c r="K13863" t="s">
        <v>37</v>
      </c>
      <c r="L13863" t="s">
        <v>38</v>
      </c>
      <c r="M13863">
        <v>25</v>
      </c>
      <c r="N13863" t="s">
        <v>314</v>
      </c>
      <c r="O13863" t="s">
        <v>314</v>
      </c>
      <c r="P13863" s="1">
        <v>38353</v>
      </c>
      <c r="Q13863" t="s">
        <v>38</v>
      </c>
      <c r="R13863" t="s">
        <v>40</v>
      </c>
      <c r="S13863" t="s">
        <v>41</v>
      </c>
      <c r="T13863" t="s">
        <v>41765</v>
      </c>
      <c r="U13863" t="s">
        <v>41765</v>
      </c>
      <c r="V13863">
        <v>0</v>
      </c>
      <c r="W13863">
        <v>0</v>
      </c>
      <c r="X13863">
        <v>1</v>
      </c>
      <c r="Y13863">
        <v>0</v>
      </c>
      <c r="Z13863">
        <v>0</v>
      </c>
      <c r="AA13863">
        <v>0</v>
      </c>
      <c r="AB13863">
        <v>0</v>
      </c>
      <c r="AC13863">
        <v>0</v>
      </c>
      <c r="AD13863">
        <v>0</v>
      </c>
    </row>
    <row r="13864" spans="1:30" hidden="1" x14ac:dyDescent="0.3">
      <c r="A13864" t="s">
        <v>41796</v>
      </c>
      <c r="B13864" t="s">
        <v>41802</v>
      </c>
      <c r="C13864" t="s">
        <v>32</v>
      </c>
      <c r="D13864" t="s">
        <v>322</v>
      </c>
      <c r="E13864" s="1">
        <v>41275</v>
      </c>
      <c r="F13864">
        <v>14000000</v>
      </c>
      <c r="G13864" t="s">
        <v>41796</v>
      </c>
      <c r="H13864" t="s">
        <v>41798</v>
      </c>
      <c r="I13864" t="s">
        <v>41799</v>
      </c>
      <c r="J13864" t="s">
        <v>41765</v>
      </c>
      <c r="K13864" t="s">
        <v>37</v>
      </c>
      <c r="L13864" t="s">
        <v>38</v>
      </c>
      <c r="M13864">
        <v>25</v>
      </c>
      <c r="N13864" t="s">
        <v>314</v>
      </c>
      <c r="O13864" t="s">
        <v>314</v>
      </c>
      <c r="P13864" s="1">
        <v>38353</v>
      </c>
      <c r="Q13864" t="s">
        <v>38</v>
      </c>
      <c r="R13864" t="s">
        <v>40</v>
      </c>
      <c r="S13864" t="s">
        <v>41</v>
      </c>
      <c r="T13864" t="s">
        <v>41765</v>
      </c>
      <c r="U13864" t="s">
        <v>41765</v>
      </c>
      <c r="V13864">
        <v>0</v>
      </c>
      <c r="W13864">
        <v>0</v>
      </c>
      <c r="X13864">
        <v>1</v>
      </c>
      <c r="Y13864">
        <v>0</v>
      </c>
      <c r="Z13864">
        <v>0</v>
      </c>
      <c r="AA13864">
        <v>0</v>
      </c>
      <c r="AB13864">
        <v>0</v>
      </c>
      <c r="AC13864">
        <v>0</v>
      </c>
      <c r="AD13864">
        <v>0</v>
      </c>
    </row>
    <row r="13865" spans="1:30" hidden="1" x14ac:dyDescent="0.3">
      <c r="A13865" t="s">
        <v>41803</v>
      </c>
      <c r="B13865" t="s">
        <v>41804</v>
      </c>
      <c r="C13865" t="s">
        <v>32</v>
      </c>
      <c r="E13865" s="1">
        <v>41493</v>
      </c>
      <c r="F13865">
        <v>2400000</v>
      </c>
      <c r="G13865" t="s">
        <v>41803</v>
      </c>
      <c r="H13865" t="s">
        <v>41805</v>
      </c>
      <c r="I13865" t="s">
        <v>41806</v>
      </c>
      <c r="J13865" t="s">
        <v>41765</v>
      </c>
      <c r="K13865" t="s">
        <v>37</v>
      </c>
      <c r="L13865" t="s">
        <v>38</v>
      </c>
      <c r="M13865">
        <v>10</v>
      </c>
      <c r="N13865" t="s">
        <v>8380</v>
      </c>
      <c r="O13865" t="s">
        <v>8380</v>
      </c>
      <c r="P13865" s="1">
        <v>33970</v>
      </c>
      <c r="Q13865" t="s">
        <v>38</v>
      </c>
      <c r="R13865" t="s">
        <v>40</v>
      </c>
      <c r="S13865" t="s">
        <v>41</v>
      </c>
      <c r="T13865" t="s">
        <v>41765</v>
      </c>
      <c r="U13865" t="s">
        <v>41765</v>
      </c>
      <c r="V13865">
        <v>0</v>
      </c>
      <c r="W13865">
        <v>0</v>
      </c>
      <c r="X13865">
        <v>1</v>
      </c>
      <c r="Y13865">
        <v>0</v>
      </c>
      <c r="Z13865">
        <v>0</v>
      </c>
      <c r="AA13865">
        <v>0</v>
      </c>
      <c r="AB13865">
        <v>0</v>
      </c>
      <c r="AC13865">
        <v>0</v>
      </c>
      <c r="AD13865">
        <v>0</v>
      </c>
    </row>
    <row r="13866" spans="1:30" hidden="1" x14ac:dyDescent="0.3">
      <c r="A13866" t="s">
        <v>41807</v>
      </c>
      <c r="B13866" t="s">
        <v>41808</v>
      </c>
      <c r="C13866" t="s">
        <v>32</v>
      </c>
      <c r="E13866" t="s">
        <v>536</v>
      </c>
      <c r="F13866">
        <v>19500000</v>
      </c>
      <c r="G13866" t="s">
        <v>41807</v>
      </c>
      <c r="H13866" t="s">
        <v>41809</v>
      </c>
      <c r="I13866" t="s">
        <v>41810</v>
      </c>
      <c r="J13866" t="s">
        <v>41765</v>
      </c>
      <c r="K13866" t="s">
        <v>37</v>
      </c>
      <c r="L13866" t="s">
        <v>38</v>
      </c>
      <c r="M13866">
        <v>2</v>
      </c>
      <c r="N13866" t="s">
        <v>510</v>
      </c>
      <c r="O13866" t="s">
        <v>510</v>
      </c>
      <c r="P13866" s="1">
        <v>35065</v>
      </c>
      <c r="Q13866" t="s">
        <v>38</v>
      </c>
      <c r="R13866" t="s">
        <v>40</v>
      </c>
      <c r="S13866" t="s">
        <v>41</v>
      </c>
      <c r="T13866" t="s">
        <v>41765</v>
      </c>
      <c r="U13866" t="s">
        <v>41765</v>
      </c>
      <c r="V13866">
        <v>0</v>
      </c>
      <c r="W13866">
        <v>0</v>
      </c>
      <c r="X13866">
        <v>1</v>
      </c>
      <c r="Y13866">
        <v>0</v>
      </c>
      <c r="Z13866">
        <v>0</v>
      </c>
      <c r="AA13866">
        <v>0</v>
      </c>
      <c r="AB13866">
        <v>0</v>
      </c>
      <c r="AC13866">
        <v>0</v>
      </c>
      <c r="AD13866">
        <v>0</v>
      </c>
    </row>
    <row r="13867" spans="1:30" hidden="1" x14ac:dyDescent="0.3">
      <c r="A13867" t="s">
        <v>41811</v>
      </c>
      <c r="B13867" t="s">
        <v>41812</v>
      </c>
      <c r="C13867" t="s">
        <v>32</v>
      </c>
      <c r="E13867" t="s">
        <v>17296</v>
      </c>
      <c r="F13867">
        <v>48000000</v>
      </c>
      <c r="G13867" t="s">
        <v>41811</v>
      </c>
      <c r="H13867" t="s">
        <v>41813</v>
      </c>
      <c r="I13867" t="s">
        <v>41814</v>
      </c>
      <c r="J13867" t="s">
        <v>41765</v>
      </c>
      <c r="K13867" t="s">
        <v>37</v>
      </c>
      <c r="L13867" t="s">
        <v>38</v>
      </c>
      <c r="M13867">
        <v>35</v>
      </c>
      <c r="N13867" t="s">
        <v>41815</v>
      </c>
      <c r="O13867" t="s">
        <v>41815</v>
      </c>
      <c r="P13867" s="1">
        <v>37257</v>
      </c>
      <c r="Q13867" t="s">
        <v>38</v>
      </c>
      <c r="R13867" t="s">
        <v>40</v>
      </c>
      <c r="S13867" t="s">
        <v>41</v>
      </c>
      <c r="T13867" t="s">
        <v>41765</v>
      </c>
      <c r="U13867" t="s">
        <v>41765</v>
      </c>
      <c r="V13867">
        <v>0</v>
      </c>
      <c r="W13867">
        <v>0</v>
      </c>
      <c r="X13867">
        <v>1</v>
      </c>
      <c r="Y13867">
        <v>0</v>
      </c>
      <c r="Z13867">
        <v>0</v>
      </c>
      <c r="AA13867">
        <v>0</v>
      </c>
      <c r="AB13867">
        <v>0</v>
      </c>
      <c r="AC13867">
        <v>0</v>
      </c>
      <c r="AD13867">
        <v>0</v>
      </c>
    </row>
    <row r="13868" spans="1:30" hidden="1" x14ac:dyDescent="0.3">
      <c r="A13868" t="s">
        <v>41816</v>
      </c>
      <c r="B13868" t="s">
        <v>41817</v>
      </c>
      <c r="C13868" t="s">
        <v>32</v>
      </c>
      <c r="E13868" s="1">
        <v>41559</v>
      </c>
      <c r="F13868">
        <v>24500000</v>
      </c>
      <c r="G13868" t="s">
        <v>41816</v>
      </c>
      <c r="H13868" t="s">
        <v>41818</v>
      </c>
      <c r="I13868" t="s">
        <v>41819</v>
      </c>
      <c r="J13868" t="s">
        <v>41765</v>
      </c>
      <c r="K13868" t="s">
        <v>37</v>
      </c>
      <c r="L13868" t="s">
        <v>38</v>
      </c>
      <c r="M13868">
        <v>25</v>
      </c>
      <c r="N13868" t="s">
        <v>314</v>
      </c>
      <c r="O13868" t="s">
        <v>314</v>
      </c>
      <c r="Q13868" t="s">
        <v>38</v>
      </c>
      <c r="R13868" t="s">
        <v>40</v>
      </c>
      <c r="S13868" t="s">
        <v>41</v>
      </c>
      <c r="T13868" t="s">
        <v>41765</v>
      </c>
      <c r="U13868" t="s">
        <v>41765</v>
      </c>
      <c r="V13868">
        <v>0</v>
      </c>
      <c r="W13868">
        <v>0</v>
      </c>
      <c r="X13868">
        <v>1</v>
      </c>
      <c r="Y13868">
        <v>0</v>
      </c>
      <c r="Z13868">
        <v>0</v>
      </c>
      <c r="AA13868">
        <v>0</v>
      </c>
      <c r="AB13868">
        <v>0</v>
      </c>
      <c r="AC13868">
        <v>0</v>
      </c>
      <c r="AD13868">
        <v>0</v>
      </c>
    </row>
    <row r="13869" spans="1:30" hidden="1" x14ac:dyDescent="0.3">
      <c r="A13869" t="s">
        <v>41816</v>
      </c>
      <c r="B13869" t="s">
        <v>41820</v>
      </c>
      <c r="C13869" t="s">
        <v>32</v>
      </c>
      <c r="E13869" s="1">
        <v>39124</v>
      </c>
      <c r="F13869">
        <v>11000000</v>
      </c>
      <c r="G13869" t="s">
        <v>41816</v>
      </c>
      <c r="H13869" t="s">
        <v>41818</v>
      </c>
      <c r="I13869" t="s">
        <v>41819</v>
      </c>
      <c r="J13869" t="s">
        <v>41765</v>
      </c>
      <c r="K13869" t="s">
        <v>37</v>
      </c>
      <c r="L13869" t="s">
        <v>38</v>
      </c>
      <c r="M13869">
        <v>25</v>
      </c>
      <c r="N13869" t="s">
        <v>314</v>
      </c>
      <c r="O13869" t="s">
        <v>314</v>
      </c>
      <c r="Q13869" t="s">
        <v>38</v>
      </c>
      <c r="R13869" t="s">
        <v>40</v>
      </c>
      <c r="S13869" t="s">
        <v>41</v>
      </c>
      <c r="T13869" t="s">
        <v>41765</v>
      </c>
      <c r="U13869" t="s">
        <v>41765</v>
      </c>
      <c r="V13869">
        <v>0</v>
      </c>
      <c r="W13869">
        <v>0</v>
      </c>
      <c r="X13869">
        <v>1</v>
      </c>
      <c r="Y13869">
        <v>0</v>
      </c>
      <c r="Z13869">
        <v>0</v>
      </c>
      <c r="AA13869">
        <v>0</v>
      </c>
      <c r="AB13869">
        <v>0</v>
      </c>
      <c r="AC13869">
        <v>0</v>
      </c>
      <c r="AD13869">
        <v>0</v>
      </c>
    </row>
    <row r="13870" spans="1:30" hidden="1" x14ac:dyDescent="0.3">
      <c r="A13870" t="s">
        <v>41821</v>
      </c>
      <c r="B13870" t="s">
        <v>41822</v>
      </c>
      <c r="C13870" t="s">
        <v>32</v>
      </c>
      <c r="D13870" t="s">
        <v>50</v>
      </c>
      <c r="E13870" s="1">
        <v>41252</v>
      </c>
      <c r="F13870">
        <v>3300000</v>
      </c>
      <c r="G13870" t="s">
        <v>41821</v>
      </c>
      <c r="H13870" t="s">
        <v>41823</v>
      </c>
      <c r="I13870" t="s">
        <v>41824</v>
      </c>
      <c r="J13870" t="s">
        <v>41825</v>
      </c>
      <c r="K13870" t="s">
        <v>37</v>
      </c>
      <c r="L13870" t="s">
        <v>38</v>
      </c>
      <c r="M13870">
        <v>7</v>
      </c>
      <c r="N13870" t="s">
        <v>372</v>
      </c>
      <c r="O13870" t="s">
        <v>372</v>
      </c>
      <c r="P13870" s="1">
        <v>40179</v>
      </c>
      <c r="Q13870" t="s">
        <v>38</v>
      </c>
      <c r="R13870" t="s">
        <v>40</v>
      </c>
      <c r="S13870" t="s">
        <v>41</v>
      </c>
      <c r="T13870" t="s">
        <v>41765</v>
      </c>
      <c r="U13870" t="s">
        <v>41765</v>
      </c>
      <c r="V13870">
        <v>0</v>
      </c>
      <c r="W13870">
        <v>0</v>
      </c>
      <c r="X13870">
        <v>1</v>
      </c>
      <c r="Y13870">
        <v>0</v>
      </c>
      <c r="Z13870">
        <v>0</v>
      </c>
      <c r="AA13870">
        <v>0</v>
      </c>
      <c r="AB13870">
        <v>0</v>
      </c>
      <c r="AC13870">
        <v>0</v>
      </c>
      <c r="AD13870">
        <v>0</v>
      </c>
    </row>
    <row r="13871" spans="1:30" hidden="1" x14ac:dyDescent="0.3">
      <c r="A13871" t="s">
        <v>41821</v>
      </c>
      <c r="B13871" t="s">
        <v>41826</v>
      </c>
      <c r="C13871" t="s">
        <v>32</v>
      </c>
      <c r="D13871" t="s">
        <v>33</v>
      </c>
      <c r="E13871" s="1">
        <v>41981</v>
      </c>
      <c r="F13871">
        <v>8000000</v>
      </c>
      <c r="G13871" t="s">
        <v>41821</v>
      </c>
      <c r="H13871" t="s">
        <v>41823</v>
      </c>
      <c r="I13871" t="s">
        <v>41824</v>
      </c>
      <c r="J13871" t="s">
        <v>41825</v>
      </c>
      <c r="K13871" t="s">
        <v>37</v>
      </c>
      <c r="L13871" t="s">
        <v>38</v>
      </c>
      <c r="M13871">
        <v>7</v>
      </c>
      <c r="N13871" t="s">
        <v>372</v>
      </c>
      <c r="O13871" t="s">
        <v>372</v>
      </c>
      <c r="P13871" s="1">
        <v>40179</v>
      </c>
      <c r="Q13871" t="s">
        <v>38</v>
      </c>
      <c r="R13871" t="s">
        <v>40</v>
      </c>
      <c r="S13871" t="s">
        <v>41</v>
      </c>
      <c r="T13871" t="s">
        <v>41765</v>
      </c>
      <c r="U13871" t="s">
        <v>41765</v>
      </c>
      <c r="V13871">
        <v>0</v>
      </c>
      <c r="W13871">
        <v>0</v>
      </c>
      <c r="X13871">
        <v>1</v>
      </c>
      <c r="Y13871">
        <v>0</v>
      </c>
      <c r="Z13871">
        <v>0</v>
      </c>
      <c r="AA13871">
        <v>0</v>
      </c>
      <c r="AB13871">
        <v>0</v>
      </c>
      <c r="AC13871">
        <v>0</v>
      </c>
      <c r="AD13871">
        <v>0</v>
      </c>
    </row>
    <row r="13872" spans="1:30" hidden="1" x14ac:dyDescent="0.3">
      <c r="A13872" t="s">
        <v>41827</v>
      </c>
      <c r="B13872" t="s">
        <v>41828</v>
      </c>
      <c r="C13872" t="s">
        <v>32</v>
      </c>
      <c r="D13872" t="s">
        <v>33</v>
      </c>
      <c r="E13872" t="s">
        <v>26276</v>
      </c>
      <c r="F13872">
        <v>4250000</v>
      </c>
      <c r="G13872" t="s">
        <v>41827</v>
      </c>
      <c r="H13872" t="s">
        <v>41829</v>
      </c>
      <c r="I13872" t="s">
        <v>41830</v>
      </c>
      <c r="J13872" t="s">
        <v>41831</v>
      </c>
      <c r="K13872" t="s">
        <v>37</v>
      </c>
      <c r="L13872" t="s">
        <v>38</v>
      </c>
      <c r="M13872">
        <v>16</v>
      </c>
      <c r="N13872" t="s">
        <v>39</v>
      </c>
      <c r="O13872" t="s">
        <v>39</v>
      </c>
      <c r="P13872" s="1">
        <v>38659</v>
      </c>
      <c r="Q13872" t="s">
        <v>38</v>
      </c>
      <c r="R13872" t="s">
        <v>40</v>
      </c>
      <c r="S13872" t="s">
        <v>41</v>
      </c>
      <c r="T13872" t="s">
        <v>41765</v>
      </c>
      <c r="U13872" t="s">
        <v>41765</v>
      </c>
      <c r="V13872">
        <v>0</v>
      </c>
      <c r="W13872">
        <v>0</v>
      </c>
      <c r="X13872">
        <v>1</v>
      </c>
      <c r="Y13872">
        <v>0</v>
      </c>
      <c r="Z13872">
        <v>0</v>
      </c>
      <c r="AA13872">
        <v>0</v>
      </c>
      <c r="AB13872">
        <v>0</v>
      </c>
      <c r="AC13872">
        <v>0</v>
      </c>
      <c r="AD13872">
        <v>0</v>
      </c>
    </row>
    <row r="13873" spans="1:30" hidden="1" x14ac:dyDescent="0.3">
      <c r="A13873" t="s">
        <v>41827</v>
      </c>
      <c r="B13873" t="s">
        <v>41832</v>
      </c>
      <c r="C13873" t="s">
        <v>32</v>
      </c>
      <c r="D13873" t="s">
        <v>50</v>
      </c>
      <c r="E13873" s="1">
        <v>39266</v>
      </c>
      <c r="F13873">
        <v>1500000</v>
      </c>
      <c r="G13873" t="s">
        <v>41827</v>
      </c>
      <c r="H13873" t="s">
        <v>41829</v>
      </c>
      <c r="I13873" t="s">
        <v>41830</v>
      </c>
      <c r="J13873" t="s">
        <v>41831</v>
      </c>
      <c r="K13873" t="s">
        <v>37</v>
      </c>
      <c r="L13873" t="s">
        <v>38</v>
      </c>
      <c r="M13873">
        <v>16</v>
      </c>
      <c r="N13873" t="s">
        <v>39</v>
      </c>
      <c r="O13873" t="s">
        <v>39</v>
      </c>
      <c r="P13873" s="1">
        <v>38659</v>
      </c>
      <c r="Q13873" t="s">
        <v>38</v>
      </c>
      <c r="R13873" t="s">
        <v>40</v>
      </c>
      <c r="S13873" t="s">
        <v>41</v>
      </c>
      <c r="T13873" t="s">
        <v>41765</v>
      </c>
      <c r="U13873" t="s">
        <v>41765</v>
      </c>
      <c r="V13873">
        <v>0</v>
      </c>
      <c r="W13873">
        <v>0</v>
      </c>
      <c r="X13873">
        <v>1</v>
      </c>
      <c r="Y13873">
        <v>0</v>
      </c>
      <c r="Z13873">
        <v>0</v>
      </c>
      <c r="AA13873">
        <v>0</v>
      </c>
      <c r="AB13873">
        <v>0</v>
      </c>
      <c r="AC13873">
        <v>0</v>
      </c>
      <c r="AD13873">
        <v>0</v>
      </c>
    </row>
    <row r="13874" spans="1:30" hidden="1" x14ac:dyDescent="0.3">
      <c r="A13874" t="s">
        <v>41833</v>
      </c>
      <c r="B13874" t="s">
        <v>41834</v>
      </c>
      <c r="C13874" t="s">
        <v>32</v>
      </c>
      <c r="D13874" t="s">
        <v>33</v>
      </c>
      <c r="E13874" s="1">
        <v>42339</v>
      </c>
      <c r="F13874">
        <v>55000000</v>
      </c>
      <c r="G13874" t="s">
        <v>41833</v>
      </c>
      <c r="H13874" t="s">
        <v>41835</v>
      </c>
      <c r="I13874" t="s">
        <v>41836</v>
      </c>
      <c r="J13874" t="s">
        <v>41837</v>
      </c>
      <c r="K13874" t="s">
        <v>37</v>
      </c>
      <c r="L13874" t="s">
        <v>53</v>
      </c>
      <c r="M13874" t="s">
        <v>54</v>
      </c>
      <c r="N13874" t="s">
        <v>95</v>
      </c>
      <c r="O13874" t="s">
        <v>1238</v>
      </c>
      <c r="P13874" s="1">
        <v>40909</v>
      </c>
      <c r="Q13874" t="s">
        <v>53</v>
      </c>
      <c r="R13874" t="s">
        <v>56</v>
      </c>
      <c r="S13874" t="s">
        <v>41</v>
      </c>
      <c r="T13874" t="s">
        <v>41765</v>
      </c>
      <c r="U13874" t="s">
        <v>41765</v>
      </c>
      <c r="V13874">
        <v>0</v>
      </c>
      <c r="W13874">
        <v>0</v>
      </c>
      <c r="X13874">
        <v>1</v>
      </c>
      <c r="Y13874">
        <v>0</v>
      </c>
      <c r="Z13874">
        <v>0</v>
      </c>
      <c r="AA13874">
        <v>0</v>
      </c>
      <c r="AB13874">
        <v>0</v>
      </c>
      <c r="AC13874">
        <v>0</v>
      </c>
      <c r="AD13874">
        <v>0</v>
      </c>
    </row>
    <row r="13875" spans="1:30" hidden="1" x14ac:dyDescent="0.3">
      <c r="A13875" t="s">
        <v>41838</v>
      </c>
      <c r="B13875" t="s">
        <v>41839</v>
      </c>
      <c r="C13875" t="s">
        <v>32</v>
      </c>
      <c r="D13875" t="s">
        <v>33</v>
      </c>
      <c r="E13875" s="1">
        <v>42339</v>
      </c>
      <c r="F13875">
        <v>550000</v>
      </c>
      <c r="G13875" t="s">
        <v>41838</v>
      </c>
      <c r="H13875" t="s">
        <v>41840</v>
      </c>
      <c r="I13875" t="s">
        <v>41841</v>
      </c>
      <c r="J13875" t="s">
        <v>41765</v>
      </c>
      <c r="K13875" t="s">
        <v>37</v>
      </c>
      <c r="L13875" t="s">
        <v>53</v>
      </c>
      <c r="M13875" t="s">
        <v>54</v>
      </c>
      <c r="N13875" t="s">
        <v>95</v>
      </c>
      <c r="O13875" t="s">
        <v>1719</v>
      </c>
      <c r="P13875" s="1">
        <v>40909</v>
      </c>
      <c r="Q13875" t="s">
        <v>53</v>
      </c>
      <c r="R13875" t="s">
        <v>56</v>
      </c>
      <c r="S13875" t="s">
        <v>41</v>
      </c>
      <c r="T13875" t="s">
        <v>41765</v>
      </c>
      <c r="U13875" t="s">
        <v>41765</v>
      </c>
      <c r="V13875">
        <v>0</v>
      </c>
      <c r="W13875">
        <v>0</v>
      </c>
      <c r="X13875">
        <v>1</v>
      </c>
      <c r="Y13875">
        <v>0</v>
      </c>
      <c r="Z13875">
        <v>0</v>
      </c>
      <c r="AA13875">
        <v>0</v>
      </c>
      <c r="AB13875">
        <v>0</v>
      </c>
      <c r="AC13875">
        <v>0</v>
      </c>
      <c r="AD13875">
        <v>0</v>
      </c>
    </row>
    <row r="13876" spans="1:30" hidden="1" x14ac:dyDescent="0.3">
      <c r="A13876" t="s">
        <v>41842</v>
      </c>
      <c r="B13876" t="s">
        <v>41843</v>
      </c>
      <c r="C13876" t="s">
        <v>32</v>
      </c>
      <c r="E13876" t="s">
        <v>1372</v>
      </c>
      <c r="F13876">
        <v>2037014</v>
      </c>
      <c r="G13876" t="s">
        <v>41842</v>
      </c>
      <c r="H13876" t="s">
        <v>41844</v>
      </c>
      <c r="I13876" t="s">
        <v>41845</v>
      </c>
      <c r="J13876" t="s">
        <v>41778</v>
      </c>
      <c r="K13876" t="s">
        <v>37</v>
      </c>
      <c r="L13876" t="s">
        <v>53</v>
      </c>
      <c r="M13876" t="s">
        <v>637</v>
      </c>
      <c r="N13876" t="s">
        <v>102</v>
      </c>
      <c r="O13876" t="s">
        <v>7420</v>
      </c>
      <c r="P13876" s="1">
        <v>36530</v>
      </c>
      <c r="Q13876" t="s">
        <v>53</v>
      </c>
      <c r="R13876" t="s">
        <v>56</v>
      </c>
      <c r="S13876" t="s">
        <v>41</v>
      </c>
      <c r="T13876" t="s">
        <v>41765</v>
      </c>
      <c r="U13876" t="s">
        <v>41765</v>
      </c>
      <c r="V13876">
        <v>0</v>
      </c>
      <c r="W13876">
        <v>0</v>
      </c>
      <c r="X13876">
        <v>1</v>
      </c>
      <c r="Y13876">
        <v>0</v>
      </c>
      <c r="Z13876">
        <v>0</v>
      </c>
      <c r="AA13876">
        <v>0</v>
      </c>
      <c r="AB13876">
        <v>0</v>
      </c>
      <c r="AC13876">
        <v>0</v>
      </c>
      <c r="AD13876">
        <v>0</v>
      </c>
    </row>
    <row r="13877" spans="1:30" hidden="1" x14ac:dyDescent="0.3">
      <c r="A13877" t="s">
        <v>41842</v>
      </c>
      <c r="B13877" t="s">
        <v>41846</v>
      </c>
      <c r="C13877" t="s">
        <v>32</v>
      </c>
      <c r="E13877" t="s">
        <v>4032</v>
      </c>
      <c r="F13877">
        <v>150000</v>
      </c>
      <c r="G13877" t="s">
        <v>41842</v>
      </c>
      <c r="H13877" t="s">
        <v>41844</v>
      </c>
      <c r="I13877" t="s">
        <v>41845</v>
      </c>
      <c r="J13877" t="s">
        <v>41778</v>
      </c>
      <c r="K13877" t="s">
        <v>37</v>
      </c>
      <c r="L13877" t="s">
        <v>53</v>
      </c>
      <c r="M13877" t="s">
        <v>637</v>
      </c>
      <c r="N13877" t="s">
        <v>102</v>
      </c>
      <c r="O13877" t="s">
        <v>7420</v>
      </c>
      <c r="P13877" s="1">
        <v>36530</v>
      </c>
      <c r="Q13877" t="s">
        <v>53</v>
      </c>
      <c r="R13877" t="s">
        <v>56</v>
      </c>
      <c r="S13877" t="s">
        <v>41</v>
      </c>
      <c r="T13877" t="s">
        <v>41765</v>
      </c>
      <c r="U13877" t="s">
        <v>41765</v>
      </c>
      <c r="V13877">
        <v>0</v>
      </c>
      <c r="W13877">
        <v>0</v>
      </c>
      <c r="X13877">
        <v>1</v>
      </c>
      <c r="Y13877">
        <v>0</v>
      </c>
      <c r="Z13877">
        <v>0</v>
      </c>
      <c r="AA13877">
        <v>0</v>
      </c>
      <c r="AB13877">
        <v>0</v>
      </c>
      <c r="AC13877">
        <v>0</v>
      </c>
      <c r="AD13877">
        <v>0</v>
      </c>
    </row>
    <row r="13878" spans="1:30" hidden="1" x14ac:dyDescent="0.3">
      <c r="A13878" t="s">
        <v>41842</v>
      </c>
      <c r="B13878" t="s">
        <v>41847</v>
      </c>
      <c r="C13878" t="s">
        <v>32</v>
      </c>
      <c r="E13878" t="s">
        <v>9461</v>
      </c>
      <c r="F13878">
        <v>2158413</v>
      </c>
      <c r="G13878" t="s">
        <v>41842</v>
      </c>
      <c r="H13878" t="s">
        <v>41844</v>
      </c>
      <c r="I13878" t="s">
        <v>41845</v>
      </c>
      <c r="J13878" t="s">
        <v>41778</v>
      </c>
      <c r="K13878" t="s">
        <v>37</v>
      </c>
      <c r="L13878" t="s">
        <v>53</v>
      </c>
      <c r="M13878" t="s">
        <v>637</v>
      </c>
      <c r="N13878" t="s">
        <v>102</v>
      </c>
      <c r="O13878" t="s">
        <v>7420</v>
      </c>
      <c r="P13878" s="1">
        <v>36530</v>
      </c>
      <c r="Q13878" t="s">
        <v>53</v>
      </c>
      <c r="R13878" t="s">
        <v>56</v>
      </c>
      <c r="S13878" t="s">
        <v>41</v>
      </c>
      <c r="T13878" t="s">
        <v>41765</v>
      </c>
      <c r="U13878" t="s">
        <v>41765</v>
      </c>
      <c r="V13878">
        <v>0</v>
      </c>
      <c r="W13878">
        <v>0</v>
      </c>
      <c r="X13878">
        <v>1</v>
      </c>
      <c r="Y13878">
        <v>0</v>
      </c>
      <c r="Z13878">
        <v>0</v>
      </c>
      <c r="AA13878">
        <v>0</v>
      </c>
      <c r="AB13878">
        <v>0</v>
      </c>
      <c r="AC13878">
        <v>0</v>
      </c>
      <c r="AD13878">
        <v>0</v>
      </c>
    </row>
    <row r="13879" spans="1:30" hidden="1" x14ac:dyDescent="0.3">
      <c r="A13879" t="s">
        <v>41848</v>
      </c>
      <c r="B13879" t="s">
        <v>41849</v>
      </c>
      <c r="C13879" t="s">
        <v>32</v>
      </c>
      <c r="E13879" t="s">
        <v>1999</v>
      </c>
      <c r="F13879">
        <v>10000000</v>
      </c>
      <c r="G13879" t="s">
        <v>41848</v>
      </c>
      <c r="H13879" t="s">
        <v>41850</v>
      </c>
      <c r="I13879" t="s">
        <v>41851</v>
      </c>
      <c r="J13879" t="s">
        <v>41765</v>
      </c>
      <c r="K13879" t="s">
        <v>168</v>
      </c>
      <c r="L13879" t="s">
        <v>53</v>
      </c>
      <c r="M13879" t="s">
        <v>73</v>
      </c>
      <c r="N13879" t="s">
        <v>2717</v>
      </c>
      <c r="O13879" t="s">
        <v>41852</v>
      </c>
      <c r="P13879" s="1">
        <v>35796</v>
      </c>
      <c r="Q13879" t="s">
        <v>53</v>
      </c>
      <c r="R13879" t="s">
        <v>56</v>
      </c>
      <c r="S13879" t="s">
        <v>41</v>
      </c>
      <c r="T13879" t="s">
        <v>41765</v>
      </c>
      <c r="U13879" t="s">
        <v>41765</v>
      </c>
      <c r="V13879">
        <v>0</v>
      </c>
      <c r="W13879">
        <v>0</v>
      </c>
      <c r="X13879">
        <v>1</v>
      </c>
      <c r="Y13879">
        <v>0</v>
      </c>
      <c r="Z13879">
        <v>0</v>
      </c>
      <c r="AA13879">
        <v>0</v>
      </c>
      <c r="AB13879">
        <v>0</v>
      </c>
      <c r="AC13879">
        <v>0</v>
      </c>
      <c r="AD13879">
        <v>0</v>
      </c>
    </row>
    <row r="13880" spans="1:30" hidden="1" x14ac:dyDescent="0.3">
      <c r="A13880" t="s">
        <v>41848</v>
      </c>
      <c r="B13880" t="s">
        <v>41853</v>
      </c>
      <c r="C13880" t="s">
        <v>32</v>
      </c>
      <c r="E13880" t="s">
        <v>736</v>
      </c>
      <c r="F13880">
        <v>100000</v>
      </c>
      <c r="G13880" t="s">
        <v>41848</v>
      </c>
      <c r="H13880" t="s">
        <v>41850</v>
      </c>
      <c r="I13880" t="s">
        <v>41851</v>
      </c>
      <c r="J13880" t="s">
        <v>41765</v>
      </c>
      <c r="K13880" t="s">
        <v>168</v>
      </c>
      <c r="L13880" t="s">
        <v>53</v>
      </c>
      <c r="M13880" t="s">
        <v>73</v>
      </c>
      <c r="N13880" t="s">
        <v>2717</v>
      </c>
      <c r="O13880" t="s">
        <v>41852</v>
      </c>
      <c r="P13880" s="1">
        <v>35796</v>
      </c>
      <c r="Q13880" t="s">
        <v>53</v>
      </c>
      <c r="R13880" t="s">
        <v>56</v>
      </c>
      <c r="S13880" t="s">
        <v>41</v>
      </c>
      <c r="T13880" t="s">
        <v>41765</v>
      </c>
      <c r="U13880" t="s">
        <v>41765</v>
      </c>
      <c r="V13880">
        <v>0</v>
      </c>
      <c r="W13880">
        <v>0</v>
      </c>
      <c r="X13880">
        <v>1</v>
      </c>
      <c r="Y13880">
        <v>0</v>
      </c>
      <c r="Z13880">
        <v>0</v>
      </c>
      <c r="AA13880">
        <v>0</v>
      </c>
      <c r="AB13880">
        <v>0</v>
      </c>
      <c r="AC13880">
        <v>0</v>
      </c>
      <c r="AD13880">
        <v>0</v>
      </c>
    </row>
    <row r="13881" spans="1:30" hidden="1" x14ac:dyDescent="0.3">
      <c r="A13881" t="s">
        <v>41848</v>
      </c>
      <c r="B13881" t="s">
        <v>41854</v>
      </c>
      <c r="C13881" t="s">
        <v>32</v>
      </c>
      <c r="D13881" t="s">
        <v>50</v>
      </c>
      <c r="E13881" t="s">
        <v>8983</v>
      </c>
      <c r="F13881">
        <v>2428500</v>
      </c>
      <c r="G13881" t="s">
        <v>41848</v>
      </c>
      <c r="H13881" t="s">
        <v>41850</v>
      </c>
      <c r="I13881" t="s">
        <v>41851</v>
      </c>
      <c r="J13881" t="s">
        <v>41765</v>
      </c>
      <c r="K13881" t="s">
        <v>168</v>
      </c>
      <c r="L13881" t="s">
        <v>53</v>
      </c>
      <c r="M13881" t="s">
        <v>73</v>
      </c>
      <c r="N13881" t="s">
        <v>2717</v>
      </c>
      <c r="O13881" t="s">
        <v>41852</v>
      </c>
      <c r="P13881" s="1">
        <v>35796</v>
      </c>
      <c r="Q13881" t="s">
        <v>53</v>
      </c>
      <c r="R13881" t="s">
        <v>56</v>
      </c>
      <c r="S13881" t="s">
        <v>41</v>
      </c>
      <c r="T13881" t="s">
        <v>41765</v>
      </c>
      <c r="U13881" t="s">
        <v>41765</v>
      </c>
      <c r="V13881">
        <v>0</v>
      </c>
      <c r="W13881">
        <v>0</v>
      </c>
      <c r="X13881">
        <v>1</v>
      </c>
      <c r="Y13881">
        <v>0</v>
      </c>
      <c r="Z13881">
        <v>0</v>
      </c>
      <c r="AA13881">
        <v>0</v>
      </c>
      <c r="AB13881">
        <v>0</v>
      </c>
      <c r="AC13881">
        <v>0</v>
      </c>
      <c r="AD13881">
        <v>0</v>
      </c>
    </row>
    <row r="13882" spans="1:30" hidden="1" x14ac:dyDescent="0.3">
      <c r="A13882" t="s">
        <v>41855</v>
      </c>
      <c r="B13882" t="s">
        <v>41856</v>
      </c>
      <c r="C13882" t="s">
        <v>32</v>
      </c>
      <c r="D13882" t="s">
        <v>139</v>
      </c>
      <c r="E13882" s="1">
        <v>40432</v>
      </c>
      <c r="F13882">
        <v>22000000</v>
      </c>
      <c r="G13882" t="s">
        <v>41855</v>
      </c>
      <c r="H13882" t="s">
        <v>41857</v>
      </c>
      <c r="I13882" t="s">
        <v>41858</v>
      </c>
      <c r="J13882" t="s">
        <v>41859</v>
      </c>
      <c r="K13882" t="s">
        <v>37</v>
      </c>
      <c r="L13882" t="s">
        <v>53</v>
      </c>
      <c r="M13882" t="s">
        <v>54</v>
      </c>
      <c r="N13882" t="s">
        <v>95</v>
      </c>
      <c r="O13882" t="s">
        <v>1160</v>
      </c>
      <c r="P13882" s="1">
        <v>38721</v>
      </c>
      <c r="Q13882" t="s">
        <v>53</v>
      </c>
      <c r="R13882" t="s">
        <v>56</v>
      </c>
      <c r="S13882" t="s">
        <v>41</v>
      </c>
      <c r="T13882" t="s">
        <v>41765</v>
      </c>
      <c r="U13882" t="s">
        <v>41765</v>
      </c>
      <c r="V13882">
        <v>0</v>
      </c>
      <c r="W13882">
        <v>0</v>
      </c>
      <c r="X13882">
        <v>1</v>
      </c>
      <c r="Y13882">
        <v>0</v>
      </c>
      <c r="Z13882">
        <v>0</v>
      </c>
      <c r="AA13882">
        <v>0</v>
      </c>
      <c r="AB13882">
        <v>0</v>
      </c>
      <c r="AC13882">
        <v>0</v>
      </c>
      <c r="AD13882">
        <v>0</v>
      </c>
    </row>
    <row r="13883" spans="1:30" hidden="1" x14ac:dyDescent="0.3">
      <c r="A13883" t="s">
        <v>41855</v>
      </c>
      <c r="B13883" t="s">
        <v>41860</v>
      </c>
      <c r="C13883" t="s">
        <v>32</v>
      </c>
      <c r="D13883" t="s">
        <v>322</v>
      </c>
      <c r="E13883" t="s">
        <v>6646</v>
      </c>
      <c r="F13883">
        <v>57949900</v>
      </c>
      <c r="G13883" t="s">
        <v>41855</v>
      </c>
      <c r="H13883" t="s">
        <v>41857</v>
      </c>
      <c r="I13883" t="s">
        <v>41858</v>
      </c>
      <c r="J13883" t="s">
        <v>41859</v>
      </c>
      <c r="K13883" t="s">
        <v>37</v>
      </c>
      <c r="L13883" t="s">
        <v>53</v>
      </c>
      <c r="M13883" t="s">
        <v>54</v>
      </c>
      <c r="N13883" t="s">
        <v>95</v>
      </c>
      <c r="O13883" t="s">
        <v>1160</v>
      </c>
      <c r="P13883" s="1">
        <v>38721</v>
      </c>
      <c r="Q13883" t="s">
        <v>53</v>
      </c>
      <c r="R13883" t="s">
        <v>56</v>
      </c>
      <c r="S13883" t="s">
        <v>41</v>
      </c>
      <c r="T13883" t="s">
        <v>41765</v>
      </c>
      <c r="U13883" t="s">
        <v>41765</v>
      </c>
      <c r="V13883">
        <v>0</v>
      </c>
      <c r="W13883">
        <v>0</v>
      </c>
      <c r="X13883">
        <v>1</v>
      </c>
      <c r="Y13883">
        <v>0</v>
      </c>
      <c r="Z13883">
        <v>0</v>
      </c>
      <c r="AA13883">
        <v>0</v>
      </c>
      <c r="AB13883">
        <v>0</v>
      </c>
      <c r="AC13883">
        <v>0</v>
      </c>
      <c r="AD13883">
        <v>0</v>
      </c>
    </row>
    <row r="13884" spans="1:30" hidden="1" x14ac:dyDescent="0.3">
      <c r="A13884" t="s">
        <v>41855</v>
      </c>
      <c r="B13884" t="s">
        <v>41861</v>
      </c>
      <c r="C13884" t="s">
        <v>32</v>
      </c>
      <c r="D13884" t="s">
        <v>139</v>
      </c>
      <c r="E13884" s="1">
        <v>40725</v>
      </c>
      <c r="F13884">
        <v>9000000</v>
      </c>
      <c r="G13884" t="s">
        <v>41855</v>
      </c>
      <c r="H13884" t="s">
        <v>41857</v>
      </c>
      <c r="I13884" t="s">
        <v>41858</v>
      </c>
      <c r="J13884" t="s">
        <v>41859</v>
      </c>
      <c r="K13884" t="s">
        <v>37</v>
      </c>
      <c r="L13884" t="s">
        <v>53</v>
      </c>
      <c r="M13884" t="s">
        <v>54</v>
      </c>
      <c r="N13884" t="s">
        <v>95</v>
      </c>
      <c r="O13884" t="s">
        <v>1160</v>
      </c>
      <c r="P13884" s="1">
        <v>38721</v>
      </c>
      <c r="Q13884" t="s">
        <v>53</v>
      </c>
      <c r="R13884" t="s">
        <v>56</v>
      </c>
      <c r="S13884" t="s">
        <v>41</v>
      </c>
      <c r="T13884" t="s">
        <v>41765</v>
      </c>
      <c r="U13884" t="s">
        <v>41765</v>
      </c>
      <c r="V13884">
        <v>0</v>
      </c>
      <c r="W13884">
        <v>0</v>
      </c>
      <c r="X13884">
        <v>1</v>
      </c>
      <c r="Y13884">
        <v>0</v>
      </c>
      <c r="Z13884">
        <v>0</v>
      </c>
      <c r="AA13884">
        <v>0</v>
      </c>
      <c r="AB13884">
        <v>0</v>
      </c>
      <c r="AC13884">
        <v>0</v>
      </c>
      <c r="AD13884">
        <v>0</v>
      </c>
    </row>
    <row r="13885" spans="1:30" hidden="1" x14ac:dyDescent="0.3">
      <c r="A13885" t="s">
        <v>41855</v>
      </c>
      <c r="B13885" t="s">
        <v>41862</v>
      </c>
      <c r="C13885" t="s">
        <v>32</v>
      </c>
      <c r="D13885" t="s">
        <v>33</v>
      </c>
      <c r="E13885" t="s">
        <v>11481</v>
      </c>
      <c r="F13885">
        <v>12600000</v>
      </c>
      <c r="G13885" t="s">
        <v>41855</v>
      </c>
      <c r="H13885" t="s">
        <v>41857</v>
      </c>
      <c r="I13885" t="s">
        <v>41858</v>
      </c>
      <c r="J13885" t="s">
        <v>41859</v>
      </c>
      <c r="K13885" t="s">
        <v>37</v>
      </c>
      <c r="L13885" t="s">
        <v>53</v>
      </c>
      <c r="M13885" t="s">
        <v>54</v>
      </c>
      <c r="N13885" t="s">
        <v>95</v>
      </c>
      <c r="O13885" t="s">
        <v>1160</v>
      </c>
      <c r="P13885" s="1">
        <v>38721</v>
      </c>
      <c r="Q13885" t="s">
        <v>53</v>
      </c>
      <c r="R13885" t="s">
        <v>56</v>
      </c>
      <c r="S13885" t="s">
        <v>41</v>
      </c>
      <c r="T13885" t="s">
        <v>41765</v>
      </c>
      <c r="U13885" t="s">
        <v>41765</v>
      </c>
      <c r="V13885">
        <v>0</v>
      </c>
      <c r="W13885">
        <v>0</v>
      </c>
      <c r="X13885">
        <v>1</v>
      </c>
      <c r="Y13885">
        <v>0</v>
      </c>
      <c r="Z13885">
        <v>0</v>
      </c>
      <c r="AA13885">
        <v>0</v>
      </c>
      <c r="AB13885">
        <v>0</v>
      </c>
      <c r="AC13885">
        <v>0</v>
      </c>
      <c r="AD13885">
        <v>0</v>
      </c>
    </row>
    <row r="13886" spans="1:30" hidden="1" x14ac:dyDescent="0.3">
      <c r="A13886" t="s">
        <v>41855</v>
      </c>
      <c r="B13886" t="s">
        <v>41863</v>
      </c>
      <c r="C13886" t="s">
        <v>32</v>
      </c>
      <c r="D13886" t="s">
        <v>399</v>
      </c>
      <c r="E13886" s="1">
        <v>42070</v>
      </c>
      <c r="F13886">
        <v>115000000</v>
      </c>
      <c r="G13886" t="s">
        <v>41855</v>
      </c>
      <c r="H13886" t="s">
        <v>41857</v>
      </c>
      <c r="I13886" t="s">
        <v>41858</v>
      </c>
      <c r="J13886" t="s">
        <v>41859</v>
      </c>
      <c r="K13886" t="s">
        <v>37</v>
      </c>
      <c r="L13886" t="s">
        <v>53</v>
      </c>
      <c r="M13886" t="s">
        <v>54</v>
      </c>
      <c r="N13886" t="s">
        <v>95</v>
      </c>
      <c r="O13886" t="s">
        <v>1160</v>
      </c>
      <c r="P13886" s="1">
        <v>38721</v>
      </c>
      <c r="Q13886" t="s">
        <v>53</v>
      </c>
      <c r="R13886" t="s">
        <v>56</v>
      </c>
      <c r="S13886" t="s">
        <v>41</v>
      </c>
      <c r="T13886" t="s">
        <v>41765</v>
      </c>
      <c r="U13886" t="s">
        <v>41765</v>
      </c>
      <c r="V13886">
        <v>0</v>
      </c>
      <c r="W13886">
        <v>0</v>
      </c>
      <c r="X13886">
        <v>1</v>
      </c>
      <c r="Y13886">
        <v>0</v>
      </c>
      <c r="Z13886">
        <v>0</v>
      </c>
      <c r="AA13886">
        <v>0</v>
      </c>
      <c r="AB13886">
        <v>0</v>
      </c>
      <c r="AC13886">
        <v>0</v>
      </c>
      <c r="AD13886">
        <v>0</v>
      </c>
    </row>
    <row r="13887" spans="1:30" hidden="1" x14ac:dyDescent="0.3">
      <c r="A13887" t="s">
        <v>41855</v>
      </c>
      <c r="B13887" t="s">
        <v>41864</v>
      </c>
      <c r="C13887" t="s">
        <v>32</v>
      </c>
      <c r="D13887" t="s">
        <v>50</v>
      </c>
      <c r="E13887" s="1">
        <v>39151</v>
      </c>
      <c r="F13887">
        <v>9000000</v>
      </c>
      <c r="G13887" t="s">
        <v>41855</v>
      </c>
      <c r="H13887" t="s">
        <v>41857</v>
      </c>
      <c r="I13887" t="s">
        <v>41858</v>
      </c>
      <c r="J13887" t="s">
        <v>41859</v>
      </c>
      <c r="K13887" t="s">
        <v>37</v>
      </c>
      <c r="L13887" t="s">
        <v>53</v>
      </c>
      <c r="M13887" t="s">
        <v>54</v>
      </c>
      <c r="N13887" t="s">
        <v>95</v>
      </c>
      <c r="O13887" t="s">
        <v>1160</v>
      </c>
      <c r="P13887" s="1">
        <v>38721</v>
      </c>
      <c r="Q13887" t="s">
        <v>53</v>
      </c>
      <c r="R13887" t="s">
        <v>56</v>
      </c>
      <c r="S13887" t="s">
        <v>41</v>
      </c>
      <c r="T13887" t="s">
        <v>41765</v>
      </c>
      <c r="U13887" t="s">
        <v>41765</v>
      </c>
      <c r="V13887">
        <v>0</v>
      </c>
      <c r="W13887">
        <v>0</v>
      </c>
      <c r="X13887">
        <v>1</v>
      </c>
      <c r="Y13887">
        <v>0</v>
      </c>
      <c r="Z13887">
        <v>0</v>
      </c>
      <c r="AA13887">
        <v>0</v>
      </c>
      <c r="AB13887">
        <v>0</v>
      </c>
      <c r="AC13887">
        <v>0</v>
      </c>
      <c r="AD13887">
        <v>0</v>
      </c>
    </row>
    <row r="13888" spans="1:30" hidden="1" x14ac:dyDescent="0.3">
      <c r="A13888" t="s">
        <v>41865</v>
      </c>
      <c r="B13888" t="s">
        <v>41866</v>
      </c>
      <c r="C13888" t="s">
        <v>32</v>
      </c>
      <c r="D13888" t="s">
        <v>139</v>
      </c>
      <c r="E13888" t="s">
        <v>2798</v>
      </c>
      <c r="F13888">
        <v>20000000</v>
      </c>
      <c r="G13888" t="s">
        <v>41865</v>
      </c>
      <c r="H13888" t="s">
        <v>41867</v>
      </c>
      <c r="I13888" t="s">
        <v>41868</v>
      </c>
      <c r="J13888" t="s">
        <v>41765</v>
      </c>
      <c r="K13888" t="s">
        <v>37</v>
      </c>
      <c r="L13888" t="s">
        <v>53</v>
      </c>
      <c r="M13888" t="s">
        <v>54</v>
      </c>
      <c r="N13888" t="s">
        <v>95</v>
      </c>
      <c r="O13888" t="s">
        <v>1313</v>
      </c>
      <c r="P13888" s="1">
        <v>39085</v>
      </c>
      <c r="Q13888" t="s">
        <v>53</v>
      </c>
      <c r="R13888" t="s">
        <v>56</v>
      </c>
      <c r="S13888" t="s">
        <v>41</v>
      </c>
      <c r="T13888" t="s">
        <v>41765</v>
      </c>
      <c r="U13888" t="s">
        <v>41765</v>
      </c>
      <c r="V13888">
        <v>0</v>
      </c>
      <c r="W13888">
        <v>0</v>
      </c>
      <c r="X13888">
        <v>1</v>
      </c>
      <c r="Y13888">
        <v>0</v>
      </c>
      <c r="Z13888">
        <v>0</v>
      </c>
      <c r="AA13888">
        <v>0</v>
      </c>
      <c r="AB13888">
        <v>0</v>
      </c>
      <c r="AC13888">
        <v>0</v>
      </c>
      <c r="AD13888">
        <v>0</v>
      </c>
    </row>
    <row r="13889" spans="1:30" hidden="1" x14ac:dyDescent="0.3">
      <c r="A13889" t="s">
        <v>41865</v>
      </c>
      <c r="B13889" t="s">
        <v>41869</v>
      </c>
      <c r="C13889" t="s">
        <v>32</v>
      </c>
      <c r="E13889" t="s">
        <v>113</v>
      </c>
      <c r="F13889">
        <v>14278567</v>
      </c>
      <c r="G13889" t="s">
        <v>41865</v>
      </c>
      <c r="H13889" t="s">
        <v>41867</v>
      </c>
      <c r="I13889" t="s">
        <v>41868</v>
      </c>
      <c r="J13889" t="s">
        <v>41765</v>
      </c>
      <c r="K13889" t="s">
        <v>37</v>
      </c>
      <c r="L13889" t="s">
        <v>53</v>
      </c>
      <c r="M13889" t="s">
        <v>54</v>
      </c>
      <c r="N13889" t="s">
        <v>95</v>
      </c>
      <c r="O13889" t="s">
        <v>1313</v>
      </c>
      <c r="P13889" s="1">
        <v>39085</v>
      </c>
      <c r="Q13889" t="s">
        <v>53</v>
      </c>
      <c r="R13889" t="s">
        <v>56</v>
      </c>
      <c r="S13889" t="s">
        <v>41</v>
      </c>
      <c r="T13889" t="s">
        <v>41765</v>
      </c>
      <c r="U13889" t="s">
        <v>41765</v>
      </c>
      <c r="V13889">
        <v>0</v>
      </c>
      <c r="W13889">
        <v>0</v>
      </c>
      <c r="X13889">
        <v>1</v>
      </c>
      <c r="Y13889">
        <v>0</v>
      </c>
      <c r="Z13889">
        <v>0</v>
      </c>
      <c r="AA13889">
        <v>0</v>
      </c>
      <c r="AB13889">
        <v>0</v>
      </c>
      <c r="AC13889">
        <v>0</v>
      </c>
      <c r="AD13889">
        <v>0</v>
      </c>
    </row>
    <row r="13890" spans="1:30" hidden="1" x14ac:dyDescent="0.3">
      <c r="A13890" t="s">
        <v>41865</v>
      </c>
      <c r="B13890" t="s">
        <v>41870</v>
      </c>
      <c r="C13890" t="s">
        <v>32</v>
      </c>
      <c r="E13890" s="1">
        <v>41030</v>
      </c>
      <c r="F13890">
        <v>20000000</v>
      </c>
      <c r="G13890" t="s">
        <v>41865</v>
      </c>
      <c r="H13890" t="s">
        <v>41867</v>
      </c>
      <c r="I13890" t="s">
        <v>41868</v>
      </c>
      <c r="J13890" t="s">
        <v>41765</v>
      </c>
      <c r="K13890" t="s">
        <v>37</v>
      </c>
      <c r="L13890" t="s">
        <v>53</v>
      </c>
      <c r="M13890" t="s">
        <v>54</v>
      </c>
      <c r="N13890" t="s">
        <v>95</v>
      </c>
      <c r="O13890" t="s">
        <v>1313</v>
      </c>
      <c r="P13890" s="1">
        <v>39085</v>
      </c>
      <c r="Q13890" t="s">
        <v>53</v>
      </c>
      <c r="R13890" t="s">
        <v>56</v>
      </c>
      <c r="S13890" t="s">
        <v>41</v>
      </c>
      <c r="T13890" t="s">
        <v>41765</v>
      </c>
      <c r="U13890" t="s">
        <v>41765</v>
      </c>
      <c r="V13890">
        <v>0</v>
      </c>
      <c r="W13890">
        <v>0</v>
      </c>
      <c r="X13890">
        <v>1</v>
      </c>
      <c r="Y13890">
        <v>0</v>
      </c>
      <c r="Z13890">
        <v>0</v>
      </c>
      <c r="AA13890">
        <v>0</v>
      </c>
      <c r="AB13890">
        <v>0</v>
      </c>
      <c r="AC13890">
        <v>0</v>
      </c>
      <c r="AD13890">
        <v>0</v>
      </c>
    </row>
    <row r="13891" spans="1:30" hidden="1" x14ac:dyDescent="0.3">
      <c r="A13891" t="s">
        <v>41865</v>
      </c>
      <c r="B13891" t="s">
        <v>41871</v>
      </c>
      <c r="C13891" t="s">
        <v>32</v>
      </c>
      <c r="E13891" s="1">
        <v>40918</v>
      </c>
      <c r="F13891">
        <v>8089000</v>
      </c>
      <c r="G13891" t="s">
        <v>41865</v>
      </c>
      <c r="H13891" t="s">
        <v>41867</v>
      </c>
      <c r="I13891" t="s">
        <v>41868</v>
      </c>
      <c r="J13891" t="s">
        <v>41765</v>
      </c>
      <c r="K13891" t="s">
        <v>37</v>
      </c>
      <c r="L13891" t="s">
        <v>53</v>
      </c>
      <c r="M13891" t="s">
        <v>54</v>
      </c>
      <c r="N13891" t="s">
        <v>95</v>
      </c>
      <c r="O13891" t="s">
        <v>1313</v>
      </c>
      <c r="P13891" s="1">
        <v>39085</v>
      </c>
      <c r="Q13891" t="s">
        <v>53</v>
      </c>
      <c r="R13891" t="s">
        <v>56</v>
      </c>
      <c r="S13891" t="s">
        <v>41</v>
      </c>
      <c r="T13891" t="s">
        <v>41765</v>
      </c>
      <c r="U13891" t="s">
        <v>41765</v>
      </c>
      <c r="V13891">
        <v>0</v>
      </c>
      <c r="W13891">
        <v>0</v>
      </c>
      <c r="X13891">
        <v>1</v>
      </c>
      <c r="Y13891">
        <v>0</v>
      </c>
      <c r="Z13891">
        <v>0</v>
      </c>
      <c r="AA13891">
        <v>0</v>
      </c>
      <c r="AB13891">
        <v>0</v>
      </c>
      <c r="AC13891">
        <v>0</v>
      </c>
      <c r="AD13891">
        <v>0</v>
      </c>
    </row>
    <row r="13892" spans="1:30" hidden="1" x14ac:dyDescent="0.3">
      <c r="A13892" t="s">
        <v>41865</v>
      </c>
      <c r="B13892" t="s">
        <v>41872</v>
      </c>
      <c r="C13892" t="s">
        <v>32</v>
      </c>
      <c r="D13892" t="s">
        <v>33</v>
      </c>
      <c r="E13892" s="1">
        <v>40093</v>
      </c>
      <c r="F13892">
        <v>30000000</v>
      </c>
      <c r="G13892" t="s">
        <v>41865</v>
      </c>
      <c r="H13892" t="s">
        <v>41867</v>
      </c>
      <c r="I13892" t="s">
        <v>41868</v>
      </c>
      <c r="J13892" t="s">
        <v>41765</v>
      </c>
      <c r="K13892" t="s">
        <v>37</v>
      </c>
      <c r="L13892" t="s">
        <v>53</v>
      </c>
      <c r="M13892" t="s">
        <v>54</v>
      </c>
      <c r="N13892" t="s">
        <v>95</v>
      </c>
      <c r="O13892" t="s">
        <v>1313</v>
      </c>
      <c r="P13892" s="1">
        <v>39085</v>
      </c>
      <c r="Q13892" t="s">
        <v>53</v>
      </c>
      <c r="R13892" t="s">
        <v>56</v>
      </c>
      <c r="S13892" t="s">
        <v>41</v>
      </c>
      <c r="T13892" t="s">
        <v>41765</v>
      </c>
      <c r="U13892" t="s">
        <v>41765</v>
      </c>
      <c r="V13892">
        <v>0</v>
      </c>
      <c r="W13892">
        <v>0</v>
      </c>
      <c r="X13892">
        <v>1</v>
      </c>
      <c r="Y13892">
        <v>0</v>
      </c>
      <c r="Z13892">
        <v>0</v>
      </c>
      <c r="AA13892">
        <v>0</v>
      </c>
      <c r="AB13892">
        <v>0</v>
      </c>
      <c r="AC13892">
        <v>0</v>
      </c>
      <c r="AD13892">
        <v>0</v>
      </c>
    </row>
    <row r="13893" spans="1:30" hidden="1" x14ac:dyDescent="0.3">
      <c r="A13893" t="s">
        <v>41865</v>
      </c>
      <c r="B13893" t="s">
        <v>41873</v>
      </c>
      <c r="C13893" t="s">
        <v>32</v>
      </c>
      <c r="D13893" t="s">
        <v>322</v>
      </c>
      <c r="E13893" t="s">
        <v>1911</v>
      </c>
      <c r="F13893">
        <v>28500000</v>
      </c>
      <c r="G13893" t="s">
        <v>41865</v>
      </c>
      <c r="H13893" t="s">
        <v>41867</v>
      </c>
      <c r="I13893" t="s">
        <v>41868</v>
      </c>
      <c r="J13893" t="s">
        <v>41765</v>
      </c>
      <c r="K13893" t="s">
        <v>37</v>
      </c>
      <c r="L13893" t="s">
        <v>53</v>
      </c>
      <c r="M13893" t="s">
        <v>54</v>
      </c>
      <c r="N13893" t="s">
        <v>95</v>
      </c>
      <c r="O13893" t="s">
        <v>1313</v>
      </c>
      <c r="P13893" s="1">
        <v>39085</v>
      </c>
      <c r="Q13893" t="s">
        <v>53</v>
      </c>
      <c r="R13893" t="s">
        <v>56</v>
      </c>
      <c r="S13893" t="s">
        <v>41</v>
      </c>
      <c r="T13893" t="s">
        <v>41765</v>
      </c>
      <c r="U13893" t="s">
        <v>41765</v>
      </c>
      <c r="V13893">
        <v>0</v>
      </c>
      <c r="W13893">
        <v>0</v>
      </c>
      <c r="X13893">
        <v>1</v>
      </c>
      <c r="Y13893">
        <v>0</v>
      </c>
      <c r="Z13893">
        <v>0</v>
      </c>
      <c r="AA13893">
        <v>0</v>
      </c>
      <c r="AB13893">
        <v>0</v>
      </c>
      <c r="AC13893">
        <v>0</v>
      </c>
      <c r="AD13893">
        <v>0</v>
      </c>
    </row>
    <row r="13894" spans="1:30" hidden="1" x14ac:dyDescent="0.3">
      <c r="A13894" t="s">
        <v>41865</v>
      </c>
      <c r="B13894" t="s">
        <v>41874</v>
      </c>
      <c r="C13894" t="s">
        <v>32</v>
      </c>
      <c r="D13894" t="s">
        <v>50</v>
      </c>
      <c r="E13894" t="s">
        <v>22697</v>
      </c>
      <c r="F13894">
        <v>7610000</v>
      </c>
      <c r="G13894" t="s">
        <v>41865</v>
      </c>
      <c r="H13894" t="s">
        <v>41867</v>
      </c>
      <c r="I13894" t="s">
        <v>41868</v>
      </c>
      <c r="J13894" t="s">
        <v>41765</v>
      </c>
      <c r="K13894" t="s">
        <v>37</v>
      </c>
      <c r="L13894" t="s">
        <v>53</v>
      </c>
      <c r="M13894" t="s">
        <v>54</v>
      </c>
      <c r="N13894" t="s">
        <v>95</v>
      </c>
      <c r="O13894" t="s">
        <v>1313</v>
      </c>
      <c r="P13894" s="1">
        <v>39085</v>
      </c>
      <c r="Q13894" t="s">
        <v>53</v>
      </c>
      <c r="R13894" t="s">
        <v>56</v>
      </c>
      <c r="S13894" t="s">
        <v>41</v>
      </c>
      <c r="T13894" t="s">
        <v>41765</v>
      </c>
      <c r="U13894" t="s">
        <v>41765</v>
      </c>
      <c r="V13894">
        <v>0</v>
      </c>
      <c r="W13894">
        <v>0</v>
      </c>
      <c r="X13894">
        <v>1</v>
      </c>
      <c r="Y13894">
        <v>0</v>
      </c>
      <c r="Z13894">
        <v>0</v>
      </c>
      <c r="AA13894">
        <v>0</v>
      </c>
      <c r="AB13894">
        <v>0</v>
      </c>
      <c r="AC13894">
        <v>0</v>
      </c>
      <c r="AD13894">
        <v>0</v>
      </c>
    </row>
    <row r="13895" spans="1:30" hidden="1" x14ac:dyDescent="0.3">
      <c r="A13895" t="s">
        <v>41875</v>
      </c>
      <c r="B13895" t="s">
        <v>41876</v>
      </c>
      <c r="C13895" t="s">
        <v>32</v>
      </c>
      <c r="D13895" t="s">
        <v>50</v>
      </c>
      <c r="E13895" s="1">
        <v>41275</v>
      </c>
      <c r="F13895">
        <v>500000</v>
      </c>
      <c r="G13895" t="s">
        <v>41875</v>
      </c>
      <c r="H13895" t="s">
        <v>41877</v>
      </c>
      <c r="I13895" t="s">
        <v>41878</v>
      </c>
      <c r="J13895" t="s">
        <v>41879</v>
      </c>
      <c r="K13895" t="s">
        <v>37</v>
      </c>
      <c r="L13895" t="s">
        <v>53</v>
      </c>
      <c r="M13895" t="s">
        <v>652</v>
      </c>
      <c r="N13895" t="s">
        <v>653</v>
      </c>
      <c r="O13895" t="s">
        <v>653</v>
      </c>
      <c r="P13895" s="1">
        <v>38353</v>
      </c>
      <c r="Q13895" t="s">
        <v>53</v>
      </c>
      <c r="R13895" t="s">
        <v>56</v>
      </c>
      <c r="S13895" t="s">
        <v>41</v>
      </c>
      <c r="T13895" t="s">
        <v>41765</v>
      </c>
      <c r="U13895" t="s">
        <v>41765</v>
      </c>
      <c r="V13895">
        <v>0</v>
      </c>
      <c r="W13895">
        <v>0</v>
      </c>
      <c r="X13895">
        <v>1</v>
      </c>
      <c r="Y13895">
        <v>0</v>
      </c>
      <c r="Z13895">
        <v>0</v>
      </c>
      <c r="AA13895">
        <v>0</v>
      </c>
      <c r="AB13895">
        <v>0</v>
      </c>
      <c r="AC13895">
        <v>0</v>
      </c>
      <c r="AD13895">
        <v>0</v>
      </c>
    </row>
    <row r="13896" spans="1:30" hidden="1" x14ac:dyDescent="0.3">
      <c r="A13896" t="s">
        <v>41875</v>
      </c>
      <c r="B13896" t="s">
        <v>41880</v>
      </c>
      <c r="C13896" t="s">
        <v>32</v>
      </c>
      <c r="D13896" t="s">
        <v>50</v>
      </c>
      <c r="E13896" s="1">
        <v>40554</v>
      </c>
      <c r="F13896">
        <v>500000</v>
      </c>
      <c r="G13896" t="s">
        <v>41875</v>
      </c>
      <c r="H13896" t="s">
        <v>41877</v>
      </c>
      <c r="I13896" t="s">
        <v>41878</v>
      </c>
      <c r="J13896" t="s">
        <v>41879</v>
      </c>
      <c r="K13896" t="s">
        <v>37</v>
      </c>
      <c r="L13896" t="s">
        <v>53</v>
      </c>
      <c r="M13896" t="s">
        <v>652</v>
      </c>
      <c r="N13896" t="s">
        <v>653</v>
      </c>
      <c r="O13896" t="s">
        <v>653</v>
      </c>
      <c r="P13896" s="1">
        <v>38353</v>
      </c>
      <c r="Q13896" t="s">
        <v>53</v>
      </c>
      <c r="R13896" t="s">
        <v>56</v>
      </c>
      <c r="S13896" t="s">
        <v>41</v>
      </c>
      <c r="T13896" t="s">
        <v>41765</v>
      </c>
      <c r="U13896" t="s">
        <v>41765</v>
      </c>
      <c r="V13896">
        <v>0</v>
      </c>
      <c r="W13896">
        <v>0</v>
      </c>
      <c r="X13896">
        <v>1</v>
      </c>
      <c r="Y13896">
        <v>0</v>
      </c>
      <c r="Z13896">
        <v>0</v>
      </c>
      <c r="AA13896">
        <v>0</v>
      </c>
      <c r="AB13896">
        <v>0</v>
      </c>
      <c r="AC13896">
        <v>0</v>
      </c>
      <c r="AD13896">
        <v>0</v>
      </c>
    </row>
    <row r="13897" spans="1:30" hidden="1" x14ac:dyDescent="0.3">
      <c r="A13897" t="s">
        <v>41881</v>
      </c>
      <c r="B13897" t="s">
        <v>41882</v>
      </c>
      <c r="C13897" t="s">
        <v>32</v>
      </c>
      <c r="E13897" t="s">
        <v>3082</v>
      </c>
      <c r="F13897">
        <v>7200000</v>
      </c>
      <c r="G13897" t="s">
        <v>41881</v>
      </c>
      <c r="H13897" t="s">
        <v>41883</v>
      </c>
      <c r="I13897" t="s">
        <v>41884</v>
      </c>
      <c r="J13897" t="s">
        <v>41765</v>
      </c>
      <c r="K13897" t="s">
        <v>37</v>
      </c>
      <c r="L13897" t="s">
        <v>53</v>
      </c>
      <c r="M13897" t="s">
        <v>2261</v>
      </c>
      <c r="N13897" t="s">
        <v>1091</v>
      </c>
      <c r="O13897" t="s">
        <v>1091</v>
      </c>
      <c r="Q13897" t="s">
        <v>53</v>
      </c>
      <c r="R13897" t="s">
        <v>56</v>
      </c>
      <c r="S13897" t="s">
        <v>41</v>
      </c>
      <c r="T13897" t="s">
        <v>41765</v>
      </c>
      <c r="U13897" t="s">
        <v>41765</v>
      </c>
      <c r="V13897">
        <v>0</v>
      </c>
      <c r="W13897">
        <v>0</v>
      </c>
      <c r="X13897">
        <v>1</v>
      </c>
      <c r="Y13897">
        <v>0</v>
      </c>
      <c r="Z13897">
        <v>0</v>
      </c>
      <c r="AA13897">
        <v>0</v>
      </c>
      <c r="AB13897">
        <v>0</v>
      </c>
      <c r="AC13897">
        <v>0</v>
      </c>
      <c r="AD13897">
        <v>0</v>
      </c>
    </row>
    <row r="13898" spans="1:30" hidden="1" x14ac:dyDescent="0.3">
      <c r="A13898" t="s">
        <v>41885</v>
      </c>
      <c r="B13898" t="s">
        <v>41886</v>
      </c>
      <c r="C13898" t="s">
        <v>32</v>
      </c>
      <c r="D13898" t="s">
        <v>50</v>
      </c>
      <c r="E13898" s="1">
        <v>41771</v>
      </c>
      <c r="F13898">
        <v>6673012</v>
      </c>
      <c r="G13898" t="s">
        <v>41885</v>
      </c>
      <c r="H13898" t="s">
        <v>41887</v>
      </c>
      <c r="I13898" t="s">
        <v>41888</v>
      </c>
      <c r="J13898" t="s">
        <v>41765</v>
      </c>
      <c r="K13898" t="s">
        <v>37</v>
      </c>
      <c r="L13898" t="s">
        <v>53</v>
      </c>
      <c r="M13898" t="s">
        <v>54</v>
      </c>
      <c r="N13898" t="s">
        <v>95</v>
      </c>
      <c r="O13898" t="s">
        <v>96</v>
      </c>
      <c r="P13898" s="1">
        <v>40544</v>
      </c>
      <c r="Q13898" t="s">
        <v>53</v>
      </c>
      <c r="R13898" t="s">
        <v>56</v>
      </c>
      <c r="S13898" t="s">
        <v>41</v>
      </c>
      <c r="T13898" t="s">
        <v>41765</v>
      </c>
      <c r="U13898" t="s">
        <v>41765</v>
      </c>
      <c r="V13898">
        <v>0</v>
      </c>
      <c r="W13898">
        <v>0</v>
      </c>
      <c r="X13898">
        <v>1</v>
      </c>
      <c r="Y13898">
        <v>0</v>
      </c>
      <c r="Z13898">
        <v>0</v>
      </c>
      <c r="AA13898">
        <v>0</v>
      </c>
      <c r="AB13898">
        <v>0</v>
      </c>
      <c r="AC13898">
        <v>0</v>
      </c>
      <c r="AD13898">
        <v>0</v>
      </c>
    </row>
    <row r="13899" spans="1:30" hidden="1" x14ac:dyDescent="0.3">
      <c r="A13899" t="s">
        <v>41889</v>
      </c>
      <c r="B13899" t="s">
        <v>41890</v>
      </c>
      <c r="C13899" t="s">
        <v>32</v>
      </c>
      <c r="D13899" t="s">
        <v>50</v>
      </c>
      <c r="E13899" t="s">
        <v>3346</v>
      </c>
      <c r="F13899">
        <v>15000000</v>
      </c>
      <c r="G13899" t="s">
        <v>41889</v>
      </c>
      <c r="H13899" t="s">
        <v>41891</v>
      </c>
      <c r="I13899" t="s">
        <v>41892</v>
      </c>
      <c r="J13899" t="s">
        <v>41765</v>
      </c>
      <c r="K13899" t="s">
        <v>37</v>
      </c>
      <c r="L13899" t="s">
        <v>53</v>
      </c>
      <c r="M13899" t="s">
        <v>150</v>
      </c>
      <c r="N13899" t="s">
        <v>151</v>
      </c>
      <c r="O13899" t="s">
        <v>37376</v>
      </c>
      <c r="P13899" s="1">
        <v>40544</v>
      </c>
      <c r="Q13899" t="s">
        <v>53</v>
      </c>
      <c r="R13899" t="s">
        <v>56</v>
      </c>
      <c r="S13899" t="s">
        <v>41</v>
      </c>
      <c r="T13899" t="s">
        <v>41765</v>
      </c>
      <c r="U13899" t="s">
        <v>41765</v>
      </c>
      <c r="V13899">
        <v>0</v>
      </c>
      <c r="W13899">
        <v>0</v>
      </c>
      <c r="X13899">
        <v>1</v>
      </c>
      <c r="Y13899">
        <v>0</v>
      </c>
      <c r="Z13899">
        <v>0</v>
      </c>
      <c r="AA13899">
        <v>0</v>
      </c>
      <c r="AB13899">
        <v>0</v>
      </c>
      <c r="AC13899">
        <v>0</v>
      </c>
      <c r="AD13899">
        <v>0</v>
      </c>
    </row>
    <row r="13900" spans="1:30" hidden="1" x14ac:dyDescent="0.3">
      <c r="A13900" t="s">
        <v>41889</v>
      </c>
      <c r="B13900" t="s">
        <v>41893</v>
      </c>
      <c r="C13900" t="s">
        <v>32</v>
      </c>
      <c r="E13900" s="1">
        <v>41612</v>
      </c>
      <c r="F13900">
        <v>17956999</v>
      </c>
      <c r="G13900" t="s">
        <v>41889</v>
      </c>
      <c r="H13900" t="s">
        <v>41891</v>
      </c>
      <c r="I13900" t="s">
        <v>41892</v>
      </c>
      <c r="J13900" t="s">
        <v>41765</v>
      </c>
      <c r="K13900" t="s">
        <v>37</v>
      </c>
      <c r="L13900" t="s">
        <v>53</v>
      </c>
      <c r="M13900" t="s">
        <v>150</v>
      </c>
      <c r="N13900" t="s">
        <v>151</v>
      </c>
      <c r="O13900" t="s">
        <v>37376</v>
      </c>
      <c r="P13900" s="1">
        <v>40544</v>
      </c>
      <c r="Q13900" t="s">
        <v>53</v>
      </c>
      <c r="R13900" t="s">
        <v>56</v>
      </c>
      <c r="S13900" t="s">
        <v>41</v>
      </c>
      <c r="T13900" t="s">
        <v>41765</v>
      </c>
      <c r="U13900" t="s">
        <v>41765</v>
      </c>
      <c r="V13900">
        <v>0</v>
      </c>
      <c r="W13900">
        <v>0</v>
      </c>
      <c r="X13900">
        <v>1</v>
      </c>
      <c r="Y13900">
        <v>0</v>
      </c>
      <c r="Z13900">
        <v>0</v>
      </c>
      <c r="AA13900">
        <v>0</v>
      </c>
      <c r="AB13900">
        <v>0</v>
      </c>
      <c r="AC13900">
        <v>0</v>
      </c>
      <c r="AD13900">
        <v>0</v>
      </c>
    </row>
    <row r="13901" spans="1:30" hidden="1" x14ac:dyDescent="0.3">
      <c r="A13901" t="s">
        <v>41889</v>
      </c>
      <c r="B13901" t="s">
        <v>41894</v>
      </c>
      <c r="C13901" t="s">
        <v>32</v>
      </c>
      <c r="D13901" t="s">
        <v>139</v>
      </c>
      <c r="E13901" s="1">
        <v>42010</v>
      </c>
      <c r="F13901">
        <v>10500000</v>
      </c>
      <c r="G13901" t="s">
        <v>41889</v>
      </c>
      <c r="H13901" t="s">
        <v>41891</v>
      </c>
      <c r="I13901" t="s">
        <v>41892</v>
      </c>
      <c r="J13901" t="s">
        <v>41765</v>
      </c>
      <c r="K13901" t="s">
        <v>37</v>
      </c>
      <c r="L13901" t="s">
        <v>53</v>
      </c>
      <c r="M13901" t="s">
        <v>150</v>
      </c>
      <c r="N13901" t="s">
        <v>151</v>
      </c>
      <c r="O13901" t="s">
        <v>37376</v>
      </c>
      <c r="P13901" s="1">
        <v>40544</v>
      </c>
      <c r="Q13901" t="s">
        <v>53</v>
      </c>
      <c r="R13901" t="s">
        <v>56</v>
      </c>
      <c r="S13901" t="s">
        <v>41</v>
      </c>
      <c r="T13901" t="s">
        <v>41765</v>
      </c>
      <c r="U13901" t="s">
        <v>41765</v>
      </c>
      <c r="V13901">
        <v>0</v>
      </c>
      <c r="W13901">
        <v>0</v>
      </c>
      <c r="X13901">
        <v>1</v>
      </c>
      <c r="Y13901">
        <v>0</v>
      </c>
      <c r="Z13901">
        <v>0</v>
      </c>
      <c r="AA13901">
        <v>0</v>
      </c>
      <c r="AB13901">
        <v>0</v>
      </c>
      <c r="AC13901">
        <v>0</v>
      </c>
      <c r="AD13901">
        <v>0</v>
      </c>
    </row>
    <row r="13902" spans="1:30" hidden="1" x14ac:dyDescent="0.3">
      <c r="A13902" t="s">
        <v>41889</v>
      </c>
      <c r="B13902" t="s">
        <v>41895</v>
      </c>
      <c r="C13902" t="s">
        <v>32</v>
      </c>
      <c r="D13902" t="s">
        <v>139</v>
      </c>
      <c r="E13902" t="s">
        <v>21408</v>
      </c>
      <c r="F13902">
        <v>1200000</v>
      </c>
      <c r="G13902" t="s">
        <v>41889</v>
      </c>
      <c r="H13902" t="s">
        <v>41891</v>
      </c>
      <c r="I13902" t="s">
        <v>41892</v>
      </c>
      <c r="J13902" t="s">
        <v>41765</v>
      </c>
      <c r="K13902" t="s">
        <v>37</v>
      </c>
      <c r="L13902" t="s">
        <v>53</v>
      </c>
      <c r="M13902" t="s">
        <v>150</v>
      </c>
      <c r="N13902" t="s">
        <v>151</v>
      </c>
      <c r="O13902" t="s">
        <v>37376</v>
      </c>
      <c r="P13902" s="1">
        <v>40544</v>
      </c>
      <c r="Q13902" t="s">
        <v>53</v>
      </c>
      <c r="R13902" t="s">
        <v>56</v>
      </c>
      <c r="S13902" t="s">
        <v>41</v>
      </c>
      <c r="T13902" t="s">
        <v>41765</v>
      </c>
      <c r="U13902" t="s">
        <v>41765</v>
      </c>
      <c r="V13902">
        <v>0</v>
      </c>
      <c r="W13902">
        <v>0</v>
      </c>
      <c r="X13902">
        <v>1</v>
      </c>
      <c r="Y13902">
        <v>0</v>
      </c>
      <c r="Z13902">
        <v>0</v>
      </c>
      <c r="AA13902">
        <v>0</v>
      </c>
      <c r="AB13902">
        <v>0</v>
      </c>
      <c r="AC13902">
        <v>0</v>
      </c>
      <c r="AD13902">
        <v>0</v>
      </c>
    </row>
    <row r="13903" spans="1:30" hidden="1" x14ac:dyDescent="0.3">
      <c r="A13903" t="s">
        <v>41896</v>
      </c>
      <c r="B13903" t="s">
        <v>41897</v>
      </c>
      <c r="C13903" t="s">
        <v>32</v>
      </c>
      <c r="E13903" t="s">
        <v>276</v>
      </c>
      <c r="F13903">
        <v>6999995</v>
      </c>
      <c r="G13903" t="s">
        <v>41896</v>
      </c>
      <c r="H13903" t="s">
        <v>41898</v>
      </c>
      <c r="I13903" t="s">
        <v>41899</v>
      </c>
      <c r="J13903" t="s">
        <v>41765</v>
      </c>
      <c r="K13903" t="s">
        <v>37</v>
      </c>
      <c r="L13903" t="s">
        <v>53</v>
      </c>
      <c r="M13903" t="s">
        <v>54</v>
      </c>
      <c r="N13903" t="s">
        <v>95</v>
      </c>
      <c r="O13903" t="s">
        <v>3668</v>
      </c>
      <c r="P13903" s="1">
        <v>41275</v>
      </c>
      <c r="Q13903" t="s">
        <v>53</v>
      </c>
      <c r="R13903" t="s">
        <v>56</v>
      </c>
      <c r="S13903" t="s">
        <v>41</v>
      </c>
      <c r="T13903" t="s">
        <v>41765</v>
      </c>
      <c r="U13903" t="s">
        <v>41765</v>
      </c>
      <c r="V13903">
        <v>0</v>
      </c>
      <c r="W13903">
        <v>0</v>
      </c>
      <c r="X13903">
        <v>1</v>
      </c>
      <c r="Y13903">
        <v>0</v>
      </c>
      <c r="Z13903">
        <v>0</v>
      </c>
      <c r="AA13903">
        <v>0</v>
      </c>
      <c r="AB13903">
        <v>0</v>
      </c>
      <c r="AC13903">
        <v>0</v>
      </c>
      <c r="AD13903">
        <v>0</v>
      </c>
    </row>
    <row r="13904" spans="1:30" hidden="1" x14ac:dyDescent="0.3">
      <c r="A13904" t="s">
        <v>41900</v>
      </c>
      <c r="B13904" t="s">
        <v>41901</v>
      </c>
      <c r="C13904" t="s">
        <v>32</v>
      </c>
      <c r="E13904" s="1">
        <v>40700</v>
      </c>
      <c r="F13904">
        <v>1613014</v>
      </c>
      <c r="G13904" t="s">
        <v>41900</v>
      </c>
      <c r="H13904" t="s">
        <v>41902</v>
      </c>
      <c r="I13904" t="s">
        <v>41903</v>
      </c>
      <c r="J13904" t="s">
        <v>41765</v>
      </c>
      <c r="K13904" t="s">
        <v>37</v>
      </c>
      <c r="L13904" t="s">
        <v>53</v>
      </c>
      <c r="M13904" t="s">
        <v>2991</v>
      </c>
      <c r="N13904" t="s">
        <v>4954</v>
      </c>
      <c r="O13904" t="s">
        <v>20716</v>
      </c>
      <c r="P13904" s="1">
        <v>35431</v>
      </c>
      <c r="Q13904" t="s">
        <v>53</v>
      </c>
      <c r="R13904" t="s">
        <v>56</v>
      </c>
      <c r="S13904" t="s">
        <v>41</v>
      </c>
      <c r="T13904" t="s">
        <v>41765</v>
      </c>
      <c r="U13904" t="s">
        <v>41765</v>
      </c>
      <c r="V13904">
        <v>0</v>
      </c>
      <c r="W13904">
        <v>0</v>
      </c>
      <c r="X13904">
        <v>1</v>
      </c>
      <c r="Y13904">
        <v>0</v>
      </c>
      <c r="Z13904">
        <v>0</v>
      </c>
      <c r="AA13904">
        <v>0</v>
      </c>
      <c r="AB13904">
        <v>0</v>
      </c>
      <c r="AC13904">
        <v>0</v>
      </c>
      <c r="AD13904">
        <v>0</v>
      </c>
    </row>
    <row r="13905" spans="1:30" hidden="1" x14ac:dyDescent="0.3">
      <c r="A13905" t="s">
        <v>41904</v>
      </c>
      <c r="B13905" t="s">
        <v>41905</v>
      </c>
      <c r="C13905" t="s">
        <v>32</v>
      </c>
      <c r="E13905" t="s">
        <v>1522</v>
      </c>
      <c r="F13905">
        <v>100002</v>
      </c>
      <c r="G13905" t="s">
        <v>41904</v>
      </c>
      <c r="H13905" t="s">
        <v>41906</v>
      </c>
      <c r="I13905" t="s">
        <v>41907</v>
      </c>
      <c r="J13905" t="s">
        <v>41765</v>
      </c>
      <c r="K13905" t="s">
        <v>37</v>
      </c>
      <c r="L13905" t="s">
        <v>53</v>
      </c>
      <c r="M13905" t="s">
        <v>637</v>
      </c>
      <c r="N13905" t="s">
        <v>1506</v>
      </c>
      <c r="O13905" t="s">
        <v>2993</v>
      </c>
      <c r="Q13905" t="s">
        <v>53</v>
      </c>
      <c r="R13905" t="s">
        <v>56</v>
      </c>
      <c r="S13905" t="s">
        <v>41</v>
      </c>
      <c r="T13905" t="s">
        <v>41765</v>
      </c>
      <c r="U13905" t="s">
        <v>41765</v>
      </c>
      <c r="V13905">
        <v>0</v>
      </c>
      <c r="W13905">
        <v>0</v>
      </c>
      <c r="X13905">
        <v>1</v>
      </c>
      <c r="Y13905">
        <v>0</v>
      </c>
      <c r="Z13905">
        <v>0</v>
      </c>
      <c r="AA13905">
        <v>0</v>
      </c>
      <c r="AB13905">
        <v>0</v>
      </c>
      <c r="AC13905">
        <v>0</v>
      </c>
      <c r="AD13905">
        <v>0</v>
      </c>
    </row>
    <row r="13906" spans="1:30" hidden="1" x14ac:dyDescent="0.3">
      <c r="A13906" t="s">
        <v>41904</v>
      </c>
      <c r="B13906" t="s">
        <v>41908</v>
      </c>
      <c r="C13906" t="s">
        <v>32</v>
      </c>
      <c r="D13906" t="s">
        <v>50</v>
      </c>
      <c r="E13906" s="1">
        <v>38573</v>
      </c>
      <c r="F13906">
        <v>2000000</v>
      </c>
      <c r="G13906" t="s">
        <v>41904</v>
      </c>
      <c r="H13906" t="s">
        <v>41906</v>
      </c>
      <c r="I13906" t="s">
        <v>41907</v>
      </c>
      <c r="J13906" t="s">
        <v>41765</v>
      </c>
      <c r="K13906" t="s">
        <v>37</v>
      </c>
      <c r="L13906" t="s">
        <v>53</v>
      </c>
      <c r="M13906" t="s">
        <v>637</v>
      </c>
      <c r="N13906" t="s">
        <v>1506</v>
      </c>
      <c r="O13906" t="s">
        <v>2993</v>
      </c>
      <c r="Q13906" t="s">
        <v>53</v>
      </c>
      <c r="R13906" t="s">
        <v>56</v>
      </c>
      <c r="S13906" t="s">
        <v>41</v>
      </c>
      <c r="T13906" t="s">
        <v>41765</v>
      </c>
      <c r="U13906" t="s">
        <v>41765</v>
      </c>
      <c r="V13906">
        <v>0</v>
      </c>
      <c r="W13906">
        <v>0</v>
      </c>
      <c r="X13906">
        <v>1</v>
      </c>
      <c r="Y13906">
        <v>0</v>
      </c>
      <c r="Z13906">
        <v>0</v>
      </c>
      <c r="AA13906">
        <v>0</v>
      </c>
      <c r="AB13906">
        <v>0</v>
      </c>
      <c r="AC13906">
        <v>0</v>
      </c>
      <c r="AD13906">
        <v>0</v>
      </c>
    </row>
    <row r="13907" spans="1:30" hidden="1" x14ac:dyDescent="0.3">
      <c r="A13907" t="s">
        <v>41909</v>
      </c>
      <c r="B13907" t="s">
        <v>41910</v>
      </c>
      <c r="C13907" t="s">
        <v>32</v>
      </c>
      <c r="E13907" s="1">
        <v>39878</v>
      </c>
      <c r="F13907">
        <v>3000000</v>
      </c>
      <c r="G13907" t="s">
        <v>41909</v>
      </c>
      <c r="H13907" t="s">
        <v>41911</v>
      </c>
      <c r="I13907" t="s">
        <v>41912</v>
      </c>
      <c r="J13907" t="s">
        <v>41765</v>
      </c>
      <c r="K13907" t="s">
        <v>72</v>
      </c>
      <c r="L13907" t="s">
        <v>53</v>
      </c>
      <c r="M13907" t="s">
        <v>54</v>
      </c>
      <c r="N13907" t="s">
        <v>939</v>
      </c>
      <c r="O13907" t="s">
        <v>939</v>
      </c>
      <c r="Q13907" t="s">
        <v>53</v>
      </c>
      <c r="R13907" t="s">
        <v>56</v>
      </c>
      <c r="S13907" t="s">
        <v>41</v>
      </c>
      <c r="T13907" t="s">
        <v>41765</v>
      </c>
      <c r="U13907" t="s">
        <v>41765</v>
      </c>
      <c r="V13907">
        <v>0</v>
      </c>
      <c r="W13907">
        <v>0</v>
      </c>
      <c r="X13907">
        <v>1</v>
      </c>
      <c r="Y13907">
        <v>0</v>
      </c>
      <c r="Z13907">
        <v>0</v>
      </c>
      <c r="AA13907">
        <v>0</v>
      </c>
      <c r="AB13907">
        <v>0</v>
      </c>
      <c r="AC13907">
        <v>0</v>
      </c>
      <c r="AD13907">
        <v>0</v>
      </c>
    </row>
    <row r="13908" spans="1:30" hidden="1" x14ac:dyDescent="0.3">
      <c r="A13908" t="s">
        <v>41913</v>
      </c>
      <c r="B13908" t="s">
        <v>41914</v>
      </c>
      <c r="C13908" t="s">
        <v>32</v>
      </c>
      <c r="E13908" s="1">
        <v>39944</v>
      </c>
      <c r="F13908">
        <v>8142817</v>
      </c>
      <c r="G13908" t="s">
        <v>41913</v>
      </c>
      <c r="H13908" t="s">
        <v>41915</v>
      </c>
      <c r="I13908" t="s">
        <v>41916</v>
      </c>
      <c r="J13908" t="s">
        <v>41765</v>
      </c>
      <c r="K13908" t="s">
        <v>37</v>
      </c>
      <c r="L13908" t="s">
        <v>53</v>
      </c>
      <c r="M13908" t="s">
        <v>54</v>
      </c>
      <c r="N13908" t="s">
        <v>95</v>
      </c>
      <c r="O13908" t="s">
        <v>616</v>
      </c>
      <c r="Q13908" t="s">
        <v>53</v>
      </c>
      <c r="R13908" t="s">
        <v>56</v>
      </c>
      <c r="S13908" t="s">
        <v>41</v>
      </c>
      <c r="T13908" t="s">
        <v>41765</v>
      </c>
      <c r="U13908" t="s">
        <v>41765</v>
      </c>
      <c r="V13908">
        <v>0</v>
      </c>
      <c r="W13908">
        <v>0</v>
      </c>
      <c r="X13908">
        <v>1</v>
      </c>
      <c r="Y13908">
        <v>0</v>
      </c>
      <c r="Z13908">
        <v>0</v>
      </c>
      <c r="AA13908">
        <v>0</v>
      </c>
      <c r="AB13908">
        <v>0</v>
      </c>
      <c r="AC13908">
        <v>0</v>
      </c>
      <c r="AD13908">
        <v>0</v>
      </c>
    </row>
    <row r="13909" spans="1:30" hidden="1" x14ac:dyDescent="0.3">
      <c r="A13909" t="s">
        <v>41913</v>
      </c>
      <c r="B13909" t="s">
        <v>41917</v>
      </c>
      <c r="C13909" t="s">
        <v>32</v>
      </c>
      <c r="E13909" s="1">
        <v>40854</v>
      </c>
      <c r="F13909">
        <v>24000001</v>
      </c>
      <c r="G13909" t="s">
        <v>41913</v>
      </c>
      <c r="H13909" t="s">
        <v>41915</v>
      </c>
      <c r="I13909" t="s">
        <v>41916</v>
      </c>
      <c r="J13909" t="s">
        <v>41765</v>
      </c>
      <c r="K13909" t="s">
        <v>37</v>
      </c>
      <c r="L13909" t="s">
        <v>53</v>
      </c>
      <c r="M13909" t="s">
        <v>54</v>
      </c>
      <c r="N13909" t="s">
        <v>95</v>
      </c>
      <c r="O13909" t="s">
        <v>616</v>
      </c>
      <c r="Q13909" t="s">
        <v>53</v>
      </c>
      <c r="R13909" t="s">
        <v>56</v>
      </c>
      <c r="S13909" t="s">
        <v>41</v>
      </c>
      <c r="T13909" t="s">
        <v>41765</v>
      </c>
      <c r="U13909" t="s">
        <v>41765</v>
      </c>
      <c r="V13909">
        <v>0</v>
      </c>
      <c r="W13909">
        <v>0</v>
      </c>
      <c r="X13909">
        <v>1</v>
      </c>
      <c r="Y13909">
        <v>0</v>
      </c>
      <c r="Z13909">
        <v>0</v>
      </c>
      <c r="AA13909">
        <v>0</v>
      </c>
      <c r="AB13909">
        <v>0</v>
      </c>
      <c r="AC13909">
        <v>0</v>
      </c>
      <c r="AD13909">
        <v>0</v>
      </c>
    </row>
    <row r="13910" spans="1:30" hidden="1" x14ac:dyDescent="0.3">
      <c r="A13910" t="s">
        <v>41918</v>
      </c>
      <c r="B13910" t="s">
        <v>41919</v>
      </c>
      <c r="C13910" t="s">
        <v>32</v>
      </c>
      <c r="E13910" s="1">
        <v>41155</v>
      </c>
      <c r="F13910">
        <v>40000000</v>
      </c>
      <c r="G13910" t="s">
        <v>41918</v>
      </c>
      <c r="H13910" t="s">
        <v>41920</v>
      </c>
      <c r="I13910" t="s">
        <v>41921</v>
      </c>
      <c r="J13910" t="s">
        <v>41765</v>
      </c>
      <c r="K13910" t="s">
        <v>168</v>
      </c>
      <c r="L13910" t="s">
        <v>53</v>
      </c>
      <c r="M13910" t="s">
        <v>1025</v>
      </c>
      <c r="N13910" t="s">
        <v>1026</v>
      </c>
      <c r="O13910" t="s">
        <v>1027</v>
      </c>
      <c r="P13910" s="1">
        <v>32509</v>
      </c>
      <c r="Q13910" t="s">
        <v>53</v>
      </c>
      <c r="R13910" t="s">
        <v>56</v>
      </c>
      <c r="S13910" t="s">
        <v>41</v>
      </c>
      <c r="T13910" t="s">
        <v>41765</v>
      </c>
      <c r="U13910" t="s">
        <v>41765</v>
      </c>
      <c r="V13910">
        <v>0</v>
      </c>
      <c r="W13910">
        <v>0</v>
      </c>
      <c r="X13910">
        <v>1</v>
      </c>
      <c r="Y13910">
        <v>0</v>
      </c>
      <c r="Z13910">
        <v>0</v>
      </c>
      <c r="AA13910">
        <v>0</v>
      </c>
      <c r="AB13910">
        <v>0</v>
      </c>
      <c r="AC13910">
        <v>0</v>
      </c>
      <c r="AD13910">
        <v>0</v>
      </c>
    </row>
    <row r="13911" spans="1:30" hidden="1" x14ac:dyDescent="0.3">
      <c r="A13911" t="s">
        <v>41922</v>
      </c>
      <c r="B13911" t="s">
        <v>41923</v>
      </c>
      <c r="C13911" t="s">
        <v>32</v>
      </c>
      <c r="E13911" t="s">
        <v>4503</v>
      </c>
      <c r="F13911">
        <v>8500000</v>
      </c>
      <c r="G13911" t="s">
        <v>41922</v>
      </c>
      <c r="H13911" t="s">
        <v>41924</v>
      </c>
      <c r="I13911" t="s">
        <v>41925</v>
      </c>
      <c r="J13911" t="s">
        <v>41765</v>
      </c>
      <c r="K13911" t="s">
        <v>37</v>
      </c>
      <c r="L13911" t="s">
        <v>53</v>
      </c>
      <c r="M13911" t="s">
        <v>202</v>
      </c>
      <c r="N13911" t="s">
        <v>203</v>
      </c>
      <c r="O13911" t="s">
        <v>203</v>
      </c>
      <c r="P13911" s="1">
        <v>41275</v>
      </c>
      <c r="Q13911" t="s">
        <v>53</v>
      </c>
      <c r="R13911" t="s">
        <v>56</v>
      </c>
      <c r="S13911" t="s">
        <v>41</v>
      </c>
      <c r="T13911" t="s">
        <v>41765</v>
      </c>
      <c r="U13911" t="s">
        <v>41765</v>
      </c>
      <c r="V13911">
        <v>0</v>
      </c>
      <c r="W13911">
        <v>0</v>
      </c>
      <c r="X13911">
        <v>1</v>
      </c>
      <c r="Y13911">
        <v>0</v>
      </c>
      <c r="Z13911">
        <v>0</v>
      </c>
      <c r="AA13911">
        <v>0</v>
      </c>
      <c r="AB13911">
        <v>0</v>
      </c>
      <c r="AC13911">
        <v>0</v>
      </c>
      <c r="AD13911">
        <v>0</v>
      </c>
    </row>
    <row r="13912" spans="1:30" hidden="1" x14ac:dyDescent="0.3">
      <c r="A13912" t="s">
        <v>41922</v>
      </c>
      <c r="B13912" t="s">
        <v>41926</v>
      </c>
      <c r="C13912" t="s">
        <v>32</v>
      </c>
      <c r="E13912" s="1">
        <v>41651</v>
      </c>
      <c r="F13912">
        <v>3600000</v>
      </c>
      <c r="G13912" t="s">
        <v>41922</v>
      </c>
      <c r="H13912" t="s">
        <v>41924</v>
      </c>
      <c r="I13912" t="s">
        <v>41925</v>
      </c>
      <c r="J13912" t="s">
        <v>41765</v>
      </c>
      <c r="K13912" t="s">
        <v>37</v>
      </c>
      <c r="L13912" t="s">
        <v>53</v>
      </c>
      <c r="M13912" t="s">
        <v>202</v>
      </c>
      <c r="N13912" t="s">
        <v>203</v>
      </c>
      <c r="O13912" t="s">
        <v>203</v>
      </c>
      <c r="P13912" s="1">
        <v>41275</v>
      </c>
      <c r="Q13912" t="s">
        <v>53</v>
      </c>
      <c r="R13912" t="s">
        <v>56</v>
      </c>
      <c r="S13912" t="s">
        <v>41</v>
      </c>
      <c r="T13912" t="s">
        <v>41765</v>
      </c>
      <c r="U13912" t="s">
        <v>41765</v>
      </c>
      <c r="V13912">
        <v>0</v>
      </c>
      <c r="W13912">
        <v>0</v>
      </c>
      <c r="X13912">
        <v>1</v>
      </c>
      <c r="Y13912">
        <v>0</v>
      </c>
      <c r="Z13912">
        <v>0</v>
      </c>
      <c r="AA13912">
        <v>0</v>
      </c>
      <c r="AB13912">
        <v>0</v>
      </c>
      <c r="AC13912">
        <v>0</v>
      </c>
      <c r="AD13912">
        <v>0</v>
      </c>
    </row>
    <row r="13913" spans="1:30" hidden="1" x14ac:dyDescent="0.3">
      <c r="A13913" t="s">
        <v>41927</v>
      </c>
      <c r="B13913" t="s">
        <v>41928</v>
      </c>
      <c r="C13913" t="s">
        <v>32</v>
      </c>
      <c r="D13913" t="s">
        <v>139</v>
      </c>
      <c r="E13913" t="s">
        <v>4861</v>
      </c>
      <c r="F13913">
        <v>13160000</v>
      </c>
      <c r="G13913" t="s">
        <v>41927</v>
      </c>
      <c r="H13913" t="s">
        <v>41929</v>
      </c>
      <c r="I13913" t="s">
        <v>41930</v>
      </c>
      <c r="J13913" t="s">
        <v>41765</v>
      </c>
      <c r="K13913" t="s">
        <v>37</v>
      </c>
      <c r="L13913" t="s">
        <v>53</v>
      </c>
      <c r="M13913" t="s">
        <v>54</v>
      </c>
      <c r="N13913" t="s">
        <v>95</v>
      </c>
      <c r="O13913" t="s">
        <v>5094</v>
      </c>
      <c r="P13913" s="1">
        <v>36531</v>
      </c>
      <c r="Q13913" t="s">
        <v>53</v>
      </c>
      <c r="R13913" t="s">
        <v>56</v>
      </c>
      <c r="S13913" t="s">
        <v>41</v>
      </c>
      <c r="T13913" t="s">
        <v>41765</v>
      </c>
      <c r="U13913" t="s">
        <v>41765</v>
      </c>
      <c r="V13913">
        <v>0</v>
      </c>
      <c r="W13913">
        <v>0</v>
      </c>
      <c r="X13913">
        <v>1</v>
      </c>
      <c r="Y13913">
        <v>0</v>
      </c>
      <c r="Z13913">
        <v>0</v>
      </c>
      <c r="AA13913">
        <v>0</v>
      </c>
      <c r="AB13913">
        <v>0</v>
      </c>
      <c r="AC13913">
        <v>0</v>
      </c>
      <c r="AD13913">
        <v>0</v>
      </c>
    </row>
    <row r="13914" spans="1:30" hidden="1" x14ac:dyDescent="0.3">
      <c r="A13914" t="s">
        <v>41927</v>
      </c>
      <c r="B13914" t="s">
        <v>41931</v>
      </c>
      <c r="C13914" t="s">
        <v>32</v>
      </c>
      <c r="D13914" t="s">
        <v>50</v>
      </c>
      <c r="E13914" t="s">
        <v>725</v>
      </c>
      <c r="F13914">
        <v>16850000</v>
      </c>
      <c r="G13914" t="s">
        <v>41927</v>
      </c>
      <c r="H13914" t="s">
        <v>41929</v>
      </c>
      <c r="I13914" t="s">
        <v>41930</v>
      </c>
      <c r="J13914" t="s">
        <v>41765</v>
      </c>
      <c r="K13914" t="s">
        <v>37</v>
      </c>
      <c r="L13914" t="s">
        <v>53</v>
      </c>
      <c r="M13914" t="s">
        <v>54</v>
      </c>
      <c r="N13914" t="s">
        <v>95</v>
      </c>
      <c r="O13914" t="s">
        <v>5094</v>
      </c>
      <c r="P13914" s="1">
        <v>36531</v>
      </c>
      <c r="Q13914" t="s">
        <v>53</v>
      </c>
      <c r="R13914" t="s">
        <v>56</v>
      </c>
      <c r="S13914" t="s">
        <v>41</v>
      </c>
      <c r="T13914" t="s">
        <v>41765</v>
      </c>
      <c r="U13914" t="s">
        <v>41765</v>
      </c>
      <c r="V13914">
        <v>0</v>
      </c>
      <c r="W13914">
        <v>0</v>
      </c>
      <c r="X13914">
        <v>1</v>
      </c>
      <c r="Y13914">
        <v>0</v>
      </c>
      <c r="Z13914">
        <v>0</v>
      </c>
      <c r="AA13914">
        <v>0</v>
      </c>
      <c r="AB13914">
        <v>0</v>
      </c>
      <c r="AC13914">
        <v>0</v>
      </c>
      <c r="AD13914">
        <v>0</v>
      </c>
    </row>
    <row r="13915" spans="1:30" hidden="1" x14ac:dyDescent="0.3">
      <c r="A13915" t="s">
        <v>41927</v>
      </c>
      <c r="B13915" t="s">
        <v>41932</v>
      </c>
      <c r="C13915" t="s">
        <v>32</v>
      </c>
      <c r="D13915" t="s">
        <v>33</v>
      </c>
      <c r="E13915" t="s">
        <v>13329</v>
      </c>
      <c r="F13915">
        <v>9600000</v>
      </c>
      <c r="G13915" t="s">
        <v>41927</v>
      </c>
      <c r="H13915" t="s">
        <v>41929</v>
      </c>
      <c r="I13915" t="s">
        <v>41930</v>
      </c>
      <c r="J13915" t="s">
        <v>41765</v>
      </c>
      <c r="K13915" t="s">
        <v>37</v>
      </c>
      <c r="L13915" t="s">
        <v>53</v>
      </c>
      <c r="M13915" t="s">
        <v>54</v>
      </c>
      <c r="N13915" t="s">
        <v>95</v>
      </c>
      <c r="O13915" t="s">
        <v>5094</v>
      </c>
      <c r="P13915" s="1">
        <v>36531</v>
      </c>
      <c r="Q13915" t="s">
        <v>53</v>
      </c>
      <c r="R13915" t="s">
        <v>56</v>
      </c>
      <c r="S13915" t="s">
        <v>41</v>
      </c>
      <c r="T13915" t="s">
        <v>41765</v>
      </c>
      <c r="U13915" t="s">
        <v>41765</v>
      </c>
      <c r="V13915">
        <v>0</v>
      </c>
      <c r="W13915">
        <v>0</v>
      </c>
      <c r="X13915">
        <v>1</v>
      </c>
      <c r="Y13915">
        <v>0</v>
      </c>
      <c r="Z13915">
        <v>0</v>
      </c>
      <c r="AA13915">
        <v>0</v>
      </c>
      <c r="AB13915">
        <v>0</v>
      </c>
      <c r="AC13915">
        <v>0</v>
      </c>
      <c r="AD13915">
        <v>0</v>
      </c>
    </row>
    <row r="13916" spans="1:30" hidden="1" x14ac:dyDescent="0.3">
      <c r="A13916" t="s">
        <v>41933</v>
      </c>
      <c r="B13916" t="s">
        <v>41934</v>
      </c>
      <c r="C13916" t="s">
        <v>32</v>
      </c>
      <c r="D13916" t="s">
        <v>33</v>
      </c>
      <c r="E13916" s="1">
        <v>41731</v>
      </c>
      <c r="F13916">
        <v>9575077</v>
      </c>
      <c r="G13916" t="s">
        <v>41933</v>
      </c>
      <c r="H13916" t="s">
        <v>41935</v>
      </c>
      <c r="I13916" t="s">
        <v>41936</v>
      </c>
      <c r="J13916" t="s">
        <v>41765</v>
      </c>
      <c r="K13916" t="s">
        <v>37</v>
      </c>
      <c r="L13916" t="s">
        <v>53</v>
      </c>
      <c r="M13916" t="s">
        <v>1025</v>
      </c>
      <c r="N13916" t="s">
        <v>23583</v>
      </c>
      <c r="O13916" t="s">
        <v>23583</v>
      </c>
      <c r="P13916" s="1">
        <v>40544</v>
      </c>
      <c r="Q13916" t="s">
        <v>53</v>
      </c>
      <c r="R13916" t="s">
        <v>56</v>
      </c>
      <c r="S13916" t="s">
        <v>41</v>
      </c>
      <c r="T13916" t="s">
        <v>41765</v>
      </c>
      <c r="U13916" t="s">
        <v>41765</v>
      </c>
      <c r="V13916">
        <v>0</v>
      </c>
      <c r="W13916">
        <v>0</v>
      </c>
      <c r="X13916">
        <v>1</v>
      </c>
      <c r="Y13916">
        <v>0</v>
      </c>
      <c r="Z13916">
        <v>0</v>
      </c>
      <c r="AA13916">
        <v>0</v>
      </c>
      <c r="AB13916">
        <v>0</v>
      </c>
      <c r="AC13916">
        <v>0</v>
      </c>
      <c r="AD13916">
        <v>0</v>
      </c>
    </row>
    <row r="13917" spans="1:30" hidden="1" x14ac:dyDescent="0.3">
      <c r="A13917" t="s">
        <v>41933</v>
      </c>
      <c r="B13917" t="s">
        <v>41937</v>
      </c>
      <c r="C13917" t="s">
        <v>32</v>
      </c>
      <c r="D13917" t="s">
        <v>50</v>
      </c>
      <c r="E13917" t="s">
        <v>725</v>
      </c>
      <c r="F13917">
        <v>5300000</v>
      </c>
      <c r="G13917" t="s">
        <v>41933</v>
      </c>
      <c r="H13917" t="s">
        <v>41935</v>
      </c>
      <c r="I13917" t="s">
        <v>41936</v>
      </c>
      <c r="J13917" t="s">
        <v>41765</v>
      </c>
      <c r="K13917" t="s">
        <v>37</v>
      </c>
      <c r="L13917" t="s">
        <v>53</v>
      </c>
      <c r="M13917" t="s">
        <v>1025</v>
      </c>
      <c r="N13917" t="s">
        <v>23583</v>
      </c>
      <c r="O13917" t="s">
        <v>23583</v>
      </c>
      <c r="P13917" s="1">
        <v>40544</v>
      </c>
      <c r="Q13917" t="s">
        <v>53</v>
      </c>
      <c r="R13917" t="s">
        <v>56</v>
      </c>
      <c r="S13917" t="s">
        <v>41</v>
      </c>
      <c r="T13917" t="s">
        <v>41765</v>
      </c>
      <c r="U13917" t="s">
        <v>41765</v>
      </c>
      <c r="V13917">
        <v>0</v>
      </c>
      <c r="W13917">
        <v>0</v>
      </c>
      <c r="X13917">
        <v>1</v>
      </c>
      <c r="Y13917">
        <v>0</v>
      </c>
      <c r="Z13917">
        <v>0</v>
      </c>
      <c r="AA13917">
        <v>0</v>
      </c>
      <c r="AB13917">
        <v>0</v>
      </c>
      <c r="AC13917">
        <v>0</v>
      </c>
      <c r="AD13917">
        <v>0</v>
      </c>
    </row>
    <row r="13918" spans="1:30" hidden="1" x14ac:dyDescent="0.3">
      <c r="A13918" t="s">
        <v>41933</v>
      </c>
      <c r="B13918" t="s">
        <v>41938</v>
      </c>
      <c r="C13918" t="s">
        <v>32</v>
      </c>
      <c r="E13918" s="1">
        <v>42349</v>
      </c>
      <c r="F13918">
        <v>2460000</v>
      </c>
      <c r="G13918" t="s">
        <v>41933</v>
      </c>
      <c r="H13918" t="s">
        <v>41935</v>
      </c>
      <c r="I13918" t="s">
        <v>41936</v>
      </c>
      <c r="J13918" t="s">
        <v>41765</v>
      </c>
      <c r="K13918" t="s">
        <v>37</v>
      </c>
      <c r="L13918" t="s">
        <v>53</v>
      </c>
      <c r="M13918" t="s">
        <v>1025</v>
      </c>
      <c r="N13918" t="s">
        <v>23583</v>
      </c>
      <c r="O13918" t="s">
        <v>23583</v>
      </c>
      <c r="P13918" s="1">
        <v>40544</v>
      </c>
      <c r="Q13918" t="s">
        <v>53</v>
      </c>
      <c r="R13918" t="s">
        <v>56</v>
      </c>
      <c r="S13918" t="s">
        <v>41</v>
      </c>
      <c r="T13918" t="s">
        <v>41765</v>
      </c>
      <c r="U13918" t="s">
        <v>41765</v>
      </c>
      <c r="V13918">
        <v>0</v>
      </c>
      <c r="W13918">
        <v>0</v>
      </c>
      <c r="X13918">
        <v>1</v>
      </c>
      <c r="Y13918">
        <v>0</v>
      </c>
      <c r="Z13918">
        <v>0</v>
      </c>
      <c r="AA13918">
        <v>0</v>
      </c>
      <c r="AB13918">
        <v>0</v>
      </c>
      <c r="AC13918">
        <v>0</v>
      </c>
      <c r="AD13918">
        <v>0</v>
      </c>
    </row>
    <row r="13919" spans="1:30" hidden="1" x14ac:dyDescent="0.3">
      <c r="A13919" t="s">
        <v>41933</v>
      </c>
      <c r="B13919" t="s">
        <v>41939</v>
      </c>
      <c r="C13919" t="s">
        <v>32</v>
      </c>
      <c r="E13919" s="1">
        <v>42339</v>
      </c>
      <c r="F13919">
        <v>14590000</v>
      </c>
      <c r="G13919" t="s">
        <v>41933</v>
      </c>
      <c r="H13919" t="s">
        <v>41935</v>
      </c>
      <c r="I13919" t="s">
        <v>41936</v>
      </c>
      <c r="J13919" t="s">
        <v>41765</v>
      </c>
      <c r="K13919" t="s">
        <v>37</v>
      </c>
      <c r="L13919" t="s">
        <v>53</v>
      </c>
      <c r="M13919" t="s">
        <v>1025</v>
      </c>
      <c r="N13919" t="s">
        <v>23583</v>
      </c>
      <c r="O13919" t="s">
        <v>23583</v>
      </c>
      <c r="P13919" s="1">
        <v>40544</v>
      </c>
      <c r="Q13919" t="s">
        <v>53</v>
      </c>
      <c r="R13919" t="s">
        <v>56</v>
      </c>
      <c r="S13919" t="s">
        <v>41</v>
      </c>
      <c r="T13919" t="s">
        <v>41765</v>
      </c>
      <c r="U13919" t="s">
        <v>41765</v>
      </c>
      <c r="V13919">
        <v>0</v>
      </c>
      <c r="W13919">
        <v>0</v>
      </c>
      <c r="X13919">
        <v>1</v>
      </c>
      <c r="Y13919">
        <v>0</v>
      </c>
      <c r="Z13919">
        <v>0</v>
      </c>
      <c r="AA13919">
        <v>0</v>
      </c>
      <c r="AB13919">
        <v>0</v>
      </c>
      <c r="AC13919">
        <v>0</v>
      </c>
      <c r="AD13919">
        <v>0</v>
      </c>
    </row>
    <row r="13920" spans="1:30" hidden="1" x14ac:dyDescent="0.3">
      <c r="A13920" t="s">
        <v>41940</v>
      </c>
      <c r="B13920" t="s">
        <v>41941</v>
      </c>
      <c r="C13920" t="s">
        <v>32</v>
      </c>
      <c r="D13920" t="s">
        <v>50</v>
      </c>
      <c r="E13920" s="1">
        <v>40274</v>
      </c>
      <c r="F13920">
        <v>12000000</v>
      </c>
      <c r="G13920" t="s">
        <v>41940</v>
      </c>
      <c r="H13920" t="s">
        <v>41942</v>
      </c>
      <c r="I13920" t="s">
        <v>41943</v>
      </c>
      <c r="J13920" t="s">
        <v>41765</v>
      </c>
      <c r="K13920" t="s">
        <v>37</v>
      </c>
      <c r="L13920" t="s">
        <v>53</v>
      </c>
      <c r="M13920" t="s">
        <v>54</v>
      </c>
      <c r="N13920" t="s">
        <v>95</v>
      </c>
      <c r="O13920" t="s">
        <v>96</v>
      </c>
      <c r="P13920" s="1">
        <v>39814</v>
      </c>
      <c r="Q13920" t="s">
        <v>53</v>
      </c>
      <c r="R13920" t="s">
        <v>56</v>
      </c>
      <c r="S13920" t="s">
        <v>41</v>
      </c>
      <c r="T13920" t="s">
        <v>41765</v>
      </c>
      <c r="U13920" t="s">
        <v>41765</v>
      </c>
      <c r="V13920">
        <v>0</v>
      </c>
      <c r="W13920">
        <v>0</v>
      </c>
      <c r="X13920">
        <v>1</v>
      </c>
      <c r="Y13920">
        <v>0</v>
      </c>
      <c r="Z13920">
        <v>0</v>
      </c>
      <c r="AA13920">
        <v>0</v>
      </c>
      <c r="AB13920">
        <v>0</v>
      </c>
      <c r="AC13920">
        <v>0</v>
      </c>
      <c r="AD13920">
        <v>0</v>
      </c>
    </row>
    <row r="13921" spans="1:30" hidden="1" x14ac:dyDescent="0.3">
      <c r="A13921" t="s">
        <v>41944</v>
      </c>
      <c r="B13921" t="s">
        <v>41945</v>
      </c>
      <c r="C13921" t="s">
        <v>32</v>
      </c>
      <c r="E13921" t="s">
        <v>7618</v>
      </c>
      <c r="F13921">
        <v>1200000</v>
      </c>
      <c r="G13921" t="s">
        <v>41944</v>
      </c>
      <c r="H13921" t="s">
        <v>41946</v>
      </c>
      <c r="I13921" t="s">
        <v>41947</v>
      </c>
      <c r="J13921" t="s">
        <v>41765</v>
      </c>
      <c r="K13921" t="s">
        <v>37</v>
      </c>
      <c r="L13921" t="s">
        <v>53</v>
      </c>
      <c r="M13921" t="s">
        <v>54</v>
      </c>
      <c r="N13921" t="s">
        <v>1778</v>
      </c>
      <c r="O13921" t="s">
        <v>21049</v>
      </c>
      <c r="Q13921" t="s">
        <v>53</v>
      </c>
      <c r="R13921" t="s">
        <v>56</v>
      </c>
      <c r="S13921" t="s">
        <v>41</v>
      </c>
      <c r="T13921" t="s">
        <v>41765</v>
      </c>
      <c r="U13921" t="s">
        <v>41765</v>
      </c>
      <c r="V13921">
        <v>0</v>
      </c>
      <c r="W13921">
        <v>0</v>
      </c>
      <c r="X13921">
        <v>1</v>
      </c>
      <c r="Y13921">
        <v>0</v>
      </c>
      <c r="Z13921">
        <v>0</v>
      </c>
      <c r="AA13921">
        <v>0</v>
      </c>
      <c r="AB13921">
        <v>0</v>
      </c>
      <c r="AC13921">
        <v>0</v>
      </c>
      <c r="AD13921">
        <v>0</v>
      </c>
    </row>
    <row r="13922" spans="1:30" hidden="1" x14ac:dyDescent="0.3">
      <c r="A13922" t="s">
        <v>41948</v>
      </c>
      <c r="B13922" t="s">
        <v>41949</v>
      </c>
      <c r="C13922" t="s">
        <v>32</v>
      </c>
      <c r="D13922" t="s">
        <v>394</v>
      </c>
      <c r="E13922" t="s">
        <v>19462</v>
      </c>
      <c r="F13922">
        <v>25000000</v>
      </c>
      <c r="G13922" t="s">
        <v>41948</v>
      </c>
      <c r="H13922" t="s">
        <v>41950</v>
      </c>
      <c r="I13922" t="s">
        <v>41951</v>
      </c>
      <c r="J13922" t="s">
        <v>41952</v>
      </c>
      <c r="K13922" t="s">
        <v>168</v>
      </c>
      <c r="L13922" t="s">
        <v>53</v>
      </c>
      <c r="M13922" t="s">
        <v>54</v>
      </c>
      <c r="N13922" t="s">
        <v>939</v>
      </c>
      <c r="O13922" t="s">
        <v>939</v>
      </c>
      <c r="Q13922" t="s">
        <v>53</v>
      </c>
      <c r="R13922" t="s">
        <v>56</v>
      </c>
      <c r="S13922" t="s">
        <v>41</v>
      </c>
      <c r="T13922" t="s">
        <v>41765</v>
      </c>
      <c r="U13922" t="s">
        <v>41765</v>
      </c>
      <c r="V13922">
        <v>0</v>
      </c>
      <c r="W13922">
        <v>0</v>
      </c>
      <c r="X13922">
        <v>1</v>
      </c>
      <c r="Y13922">
        <v>0</v>
      </c>
      <c r="Z13922">
        <v>0</v>
      </c>
      <c r="AA13922">
        <v>0</v>
      </c>
      <c r="AB13922">
        <v>0</v>
      </c>
      <c r="AC13922">
        <v>0</v>
      </c>
      <c r="AD13922">
        <v>0</v>
      </c>
    </row>
    <row r="13923" spans="1:30" hidden="1" x14ac:dyDescent="0.3">
      <c r="A13923" t="s">
        <v>41948</v>
      </c>
      <c r="B13923" t="s">
        <v>41953</v>
      </c>
      <c r="C13923" t="s">
        <v>32</v>
      </c>
      <c r="E13923" s="1">
        <v>40848</v>
      </c>
      <c r="F13923">
        <v>15000000</v>
      </c>
      <c r="G13923" t="s">
        <v>41948</v>
      </c>
      <c r="H13923" t="s">
        <v>41950</v>
      </c>
      <c r="I13923" t="s">
        <v>41951</v>
      </c>
      <c r="J13923" t="s">
        <v>41952</v>
      </c>
      <c r="K13923" t="s">
        <v>168</v>
      </c>
      <c r="L13923" t="s">
        <v>53</v>
      </c>
      <c r="M13923" t="s">
        <v>54</v>
      </c>
      <c r="N13923" t="s">
        <v>939</v>
      </c>
      <c r="O13923" t="s">
        <v>939</v>
      </c>
      <c r="Q13923" t="s">
        <v>53</v>
      </c>
      <c r="R13923" t="s">
        <v>56</v>
      </c>
      <c r="S13923" t="s">
        <v>41</v>
      </c>
      <c r="T13923" t="s">
        <v>41765</v>
      </c>
      <c r="U13923" t="s">
        <v>41765</v>
      </c>
      <c r="V13923">
        <v>0</v>
      </c>
      <c r="W13923">
        <v>0</v>
      </c>
      <c r="X13923">
        <v>1</v>
      </c>
      <c r="Y13923">
        <v>0</v>
      </c>
      <c r="Z13923">
        <v>0</v>
      </c>
      <c r="AA13923">
        <v>0</v>
      </c>
      <c r="AB13923">
        <v>0</v>
      </c>
      <c r="AC13923">
        <v>0</v>
      </c>
      <c r="AD13923">
        <v>0</v>
      </c>
    </row>
    <row r="13924" spans="1:30" hidden="1" x14ac:dyDescent="0.3">
      <c r="A13924" t="s">
        <v>41954</v>
      </c>
      <c r="B13924" t="s">
        <v>41955</v>
      </c>
      <c r="C13924" t="s">
        <v>32</v>
      </c>
      <c r="D13924" t="s">
        <v>33</v>
      </c>
      <c r="E13924" s="1">
        <v>38756</v>
      </c>
      <c r="F13924">
        <v>30000000</v>
      </c>
      <c r="G13924" t="s">
        <v>41954</v>
      </c>
      <c r="H13924" t="s">
        <v>41956</v>
      </c>
      <c r="I13924" t="s">
        <v>41957</v>
      </c>
      <c r="J13924" t="s">
        <v>41765</v>
      </c>
      <c r="K13924" t="s">
        <v>168</v>
      </c>
      <c r="L13924" t="s">
        <v>53</v>
      </c>
      <c r="M13924" t="s">
        <v>150</v>
      </c>
      <c r="N13924" t="s">
        <v>151</v>
      </c>
      <c r="O13924" t="s">
        <v>911</v>
      </c>
      <c r="P13924" s="1">
        <v>37987</v>
      </c>
      <c r="Q13924" t="s">
        <v>53</v>
      </c>
      <c r="R13924" t="s">
        <v>56</v>
      </c>
      <c r="S13924" t="s">
        <v>41</v>
      </c>
      <c r="T13924" t="s">
        <v>41765</v>
      </c>
      <c r="U13924" t="s">
        <v>41765</v>
      </c>
      <c r="V13924">
        <v>0</v>
      </c>
      <c r="W13924">
        <v>0</v>
      </c>
      <c r="X13924">
        <v>1</v>
      </c>
      <c r="Y13924">
        <v>0</v>
      </c>
      <c r="Z13924">
        <v>0</v>
      </c>
      <c r="AA13924">
        <v>0</v>
      </c>
      <c r="AB13924">
        <v>0</v>
      </c>
      <c r="AC13924">
        <v>0</v>
      </c>
      <c r="AD13924">
        <v>0</v>
      </c>
    </row>
    <row r="13925" spans="1:30" hidden="1" x14ac:dyDescent="0.3">
      <c r="A13925" t="s">
        <v>41954</v>
      </c>
      <c r="B13925" t="s">
        <v>41958</v>
      </c>
      <c r="C13925" t="s">
        <v>32</v>
      </c>
      <c r="D13925" t="s">
        <v>139</v>
      </c>
      <c r="E13925" s="1">
        <v>39092</v>
      </c>
      <c r="F13925">
        <v>31000000</v>
      </c>
      <c r="G13925" t="s">
        <v>41954</v>
      </c>
      <c r="H13925" t="s">
        <v>41956</v>
      </c>
      <c r="I13925" t="s">
        <v>41957</v>
      </c>
      <c r="J13925" t="s">
        <v>41765</v>
      </c>
      <c r="K13925" t="s">
        <v>168</v>
      </c>
      <c r="L13925" t="s">
        <v>53</v>
      </c>
      <c r="M13925" t="s">
        <v>150</v>
      </c>
      <c r="N13925" t="s">
        <v>151</v>
      </c>
      <c r="O13925" t="s">
        <v>911</v>
      </c>
      <c r="P13925" s="1">
        <v>37987</v>
      </c>
      <c r="Q13925" t="s">
        <v>53</v>
      </c>
      <c r="R13925" t="s">
        <v>56</v>
      </c>
      <c r="S13925" t="s">
        <v>41</v>
      </c>
      <c r="T13925" t="s">
        <v>41765</v>
      </c>
      <c r="U13925" t="s">
        <v>41765</v>
      </c>
      <c r="V13925">
        <v>0</v>
      </c>
      <c r="W13925">
        <v>0</v>
      </c>
      <c r="X13925">
        <v>1</v>
      </c>
      <c r="Y13925">
        <v>0</v>
      </c>
      <c r="Z13925">
        <v>0</v>
      </c>
      <c r="AA13925">
        <v>0</v>
      </c>
      <c r="AB13925">
        <v>0</v>
      </c>
      <c r="AC13925">
        <v>0</v>
      </c>
      <c r="AD13925">
        <v>0</v>
      </c>
    </row>
    <row r="13926" spans="1:30" hidden="1" x14ac:dyDescent="0.3">
      <c r="A13926" t="s">
        <v>41954</v>
      </c>
      <c r="B13926" t="s">
        <v>41959</v>
      </c>
      <c r="C13926" t="s">
        <v>32</v>
      </c>
      <c r="D13926" t="s">
        <v>394</v>
      </c>
      <c r="E13926" t="s">
        <v>32325</v>
      </c>
      <c r="F13926">
        <v>30000000</v>
      </c>
      <c r="G13926" t="s">
        <v>41954</v>
      </c>
      <c r="H13926" t="s">
        <v>41956</v>
      </c>
      <c r="I13926" t="s">
        <v>41957</v>
      </c>
      <c r="J13926" t="s">
        <v>41765</v>
      </c>
      <c r="K13926" t="s">
        <v>168</v>
      </c>
      <c r="L13926" t="s">
        <v>53</v>
      </c>
      <c r="M13926" t="s">
        <v>150</v>
      </c>
      <c r="N13926" t="s">
        <v>151</v>
      </c>
      <c r="O13926" t="s">
        <v>911</v>
      </c>
      <c r="P13926" s="1">
        <v>37987</v>
      </c>
      <c r="Q13926" t="s">
        <v>53</v>
      </c>
      <c r="R13926" t="s">
        <v>56</v>
      </c>
      <c r="S13926" t="s">
        <v>41</v>
      </c>
      <c r="T13926" t="s">
        <v>41765</v>
      </c>
      <c r="U13926" t="s">
        <v>41765</v>
      </c>
      <c r="V13926">
        <v>0</v>
      </c>
      <c r="W13926">
        <v>0</v>
      </c>
      <c r="X13926">
        <v>1</v>
      </c>
      <c r="Y13926">
        <v>0</v>
      </c>
      <c r="Z13926">
        <v>0</v>
      </c>
      <c r="AA13926">
        <v>0</v>
      </c>
      <c r="AB13926">
        <v>0</v>
      </c>
      <c r="AC13926">
        <v>0</v>
      </c>
      <c r="AD13926">
        <v>0</v>
      </c>
    </row>
    <row r="13927" spans="1:30" hidden="1" x14ac:dyDescent="0.3">
      <c r="A13927" t="s">
        <v>41954</v>
      </c>
      <c r="B13927" t="s">
        <v>41960</v>
      </c>
      <c r="C13927" t="s">
        <v>32</v>
      </c>
      <c r="E13927" t="s">
        <v>898</v>
      </c>
      <c r="F13927">
        <v>10951121</v>
      </c>
      <c r="G13927" t="s">
        <v>41954</v>
      </c>
      <c r="H13927" t="s">
        <v>41956</v>
      </c>
      <c r="I13927" t="s">
        <v>41957</v>
      </c>
      <c r="J13927" t="s">
        <v>41765</v>
      </c>
      <c r="K13927" t="s">
        <v>168</v>
      </c>
      <c r="L13927" t="s">
        <v>53</v>
      </c>
      <c r="M13927" t="s">
        <v>150</v>
      </c>
      <c r="N13927" t="s">
        <v>151</v>
      </c>
      <c r="O13927" t="s">
        <v>911</v>
      </c>
      <c r="P13927" s="1">
        <v>37987</v>
      </c>
      <c r="Q13927" t="s">
        <v>53</v>
      </c>
      <c r="R13927" t="s">
        <v>56</v>
      </c>
      <c r="S13927" t="s">
        <v>41</v>
      </c>
      <c r="T13927" t="s">
        <v>41765</v>
      </c>
      <c r="U13927" t="s">
        <v>41765</v>
      </c>
      <c r="V13927">
        <v>0</v>
      </c>
      <c r="W13927">
        <v>0</v>
      </c>
      <c r="X13927">
        <v>1</v>
      </c>
      <c r="Y13927">
        <v>0</v>
      </c>
      <c r="Z13927">
        <v>0</v>
      </c>
      <c r="AA13927">
        <v>0</v>
      </c>
      <c r="AB13927">
        <v>0</v>
      </c>
      <c r="AC13927">
        <v>0</v>
      </c>
      <c r="AD13927">
        <v>0</v>
      </c>
    </row>
    <row r="13928" spans="1:30" hidden="1" x14ac:dyDescent="0.3">
      <c r="A13928" t="s">
        <v>41954</v>
      </c>
      <c r="B13928" t="s">
        <v>41961</v>
      </c>
      <c r="C13928" t="s">
        <v>32</v>
      </c>
      <c r="E13928" s="1">
        <v>40457</v>
      </c>
      <c r="F13928">
        <v>10250006</v>
      </c>
      <c r="G13928" t="s">
        <v>41954</v>
      </c>
      <c r="H13928" t="s">
        <v>41956</v>
      </c>
      <c r="I13928" t="s">
        <v>41957</v>
      </c>
      <c r="J13928" t="s">
        <v>41765</v>
      </c>
      <c r="K13928" t="s">
        <v>168</v>
      </c>
      <c r="L13928" t="s">
        <v>53</v>
      </c>
      <c r="M13928" t="s">
        <v>150</v>
      </c>
      <c r="N13928" t="s">
        <v>151</v>
      </c>
      <c r="O13928" t="s">
        <v>911</v>
      </c>
      <c r="P13928" s="1">
        <v>37987</v>
      </c>
      <c r="Q13928" t="s">
        <v>53</v>
      </c>
      <c r="R13928" t="s">
        <v>56</v>
      </c>
      <c r="S13928" t="s">
        <v>41</v>
      </c>
      <c r="T13928" t="s">
        <v>41765</v>
      </c>
      <c r="U13928" t="s">
        <v>41765</v>
      </c>
      <c r="V13928">
        <v>0</v>
      </c>
      <c r="W13928">
        <v>0</v>
      </c>
      <c r="X13928">
        <v>1</v>
      </c>
      <c r="Y13928">
        <v>0</v>
      </c>
      <c r="Z13928">
        <v>0</v>
      </c>
      <c r="AA13928">
        <v>0</v>
      </c>
      <c r="AB13928">
        <v>0</v>
      </c>
      <c r="AC13928">
        <v>0</v>
      </c>
      <c r="AD13928">
        <v>0</v>
      </c>
    </row>
    <row r="13929" spans="1:30" hidden="1" x14ac:dyDescent="0.3">
      <c r="A13929" t="s">
        <v>41962</v>
      </c>
      <c r="B13929" t="s">
        <v>41963</v>
      </c>
      <c r="C13929" t="s">
        <v>32</v>
      </c>
      <c r="E13929" s="1">
        <v>41123</v>
      </c>
      <c r="F13929">
        <v>400000</v>
      </c>
      <c r="G13929" t="s">
        <v>41962</v>
      </c>
      <c r="H13929" t="s">
        <v>41964</v>
      </c>
      <c r="I13929" t="s">
        <v>41965</v>
      </c>
      <c r="J13929" t="s">
        <v>41966</v>
      </c>
      <c r="K13929" t="s">
        <v>168</v>
      </c>
      <c r="L13929" t="s">
        <v>53</v>
      </c>
      <c r="M13929" t="s">
        <v>679</v>
      </c>
      <c r="N13929" t="s">
        <v>789</v>
      </c>
      <c r="O13929" t="s">
        <v>789</v>
      </c>
      <c r="P13929" s="1">
        <v>37257</v>
      </c>
      <c r="Q13929" t="s">
        <v>53</v>
      </c>
      <c r="R13929" t="s">
        <v>56</v>
      </c>
      <c r="S13929" t="s">
        <v>41</v>
      </c>
      <c r="T13929" t="s">
        <v>41765</v>
      </c>
      <c r="U13929" t="s">
        <v>41765</v>
      </c>
      <c r="V13929">
        <v>0</v>
      </c>
      <c r="W13929">
        <v>0</v>
      </c>
      <c r="X13929">
        <v>1</v>
      </c>
      <c r="Y13929">
        <v>0</v>
      </c>
      <c r="Z13929">
        <v>0</v>
      </c>
      <c r="AA13929">
        <v>0</v>
      </c>
      <c r="AB13929">
        <v>0</v>
      </c>
      <c r="AC13929">
        <v>0</v>
      </c>
      <c r="AD13929">
        <v>0</v>
      </c>
    </row>
    <row r="13930" spans="1:30" hidden="1" x14ac:dyDescent="0.3">
      <c r="A13930" t="s">
        <v>41962</v>
      </c>
      <c r="B13930" t="s">
        <v>41967</v>
      </c>
      <c r="C13930" t="s">
        <v>32</v>
      </c>
      <c r="E13930" t="s">
        <v>1936</v>
      </c>
      <c r="F13930">
        <v>375000</v>
      </c>
      <c r="G13930" t="s">
        <v>41962</v>
      </c>
      <c r="H13930" t="s">
        <v>41964</v>
      </c>
      <c r="I13930" t="s">
        <v>41965</v>
      </c>
      <c r="J13930" t="s">
        <v>41966</v>
      </c>
      <c r="K13930" t="s">
        <v>168</v>
      </c>
      <c r="L13930" t="s">
        <v>53</v>
      </c>
      <c r="M13930" t="s">
        <v>679</v>
      </c>
      <c r="N13930" t="s">
        <v>789</v>
      </c>
      <c r="O13930" t="s">
        <v>789</v>
      </c>
      <c r="P13930" s="1">
        <v>37257</v>
      </c>
      <c r="Q13930" t="s">
        <v>53</v>
      </c>
      <c r="R13930" t="s">
        <v>56</v>
      </c>
      <c r="S13930" t="s">
        <v>41</v>
      </c>
      <c r="T13930" t="s">
        <v>41765</v>
      </c>
      <c r="U13930" t="s">
        <v>41765</v>
      </c>
      <c r="V13930">
        <v>0</v>
      </c>
      <c r="W13930">
        <v>0</v>
      </c>
      <c r="X13930">
        <v>1</v>
      </c>
      <c r="Y13930">
        <v>0</v>
      </c>
      <c r="Z13930">
        <v>0</v>
      </c>
      <c r="AA13930">
        <v>0</v>
      </c>
      <c r="AB13930">
        <v>0</v>
      </c>
      <c r="AC13930">
        <v>0</v>
      </c>
      <c r="AD13930">
        <v>0</v>
      </c>
    </row>
    <row r="13931" spans="1:30" hidden="1" x14ac:dyDescent="0.3">
      <c r="A13931" t="s">
        <v>41968</v>
      </c>
      <c r="B13931" t="s">
        <v>41969</v>
      </c>
      <c r="C13931" t="s">
        <v>32</v>
      </c>
      <c r="D13931" t="s">
        <v>50</v>
      </c>
      <c r="E13931" t="s">
        <v>41970</v>
      </c>
      <c r="F13931">
        <v>6000000</v>
      </c>
      <c r="G13931" t="s">
        <v>41968</v>
      </c>
      <c r="H13931" t="s">
        <v>41971</v>
      </c>
      <c r="I13931" t="s">
        <v>41972</v>
      </c>
      <c r="J13931" t="s">
        <v>41765</v>
      </c>
      <c r="K13931" t="s">
        <v>37</v>
      </c>
      <c r="L13931" t="s">
        <v>53</v>
      </c>
      <c r="M13931" t="s">
        <v>774</v>
      </c>
      <c r="N13931" t="s">
        <v>775</v>
      </c>
      <c r="O13931" t="s">
        <v>22775</v>
      </c>
      <c r="P13931" s="1">
        <v>36892</v>
      </c>
      <c r="Q13931" t="s">
        <v>53</v>
      </c>
      <c r="R13931" t="s">
        <v>56</v>
      </c>
      <c r="S13931" t="s">
        <v>41</v>
      </c>
      <c r="T13931" t="s">
        <v>41765</v>
      </c>
      <c r="U13931" t="s">
        <v>41765</v>
      </c>
      <c r="V13931">
        <v>0</v>
      </c>
      <c r="W13931">
        <v>0</v>
      </c>
      <c r="X13931">
        <v>1</v>
      </c>
      <c r="Y13931">
        <v>0</v>
      </c>
      <c r="Z13931">
        <v>0</v>
      </c>
      <c r="AA13931">
        <v>0</v>
      </c>
      <c r="AB13931">
        <v>0</v>
      </c>
      <c r="AC13931">
        <v>0</v>
      </c>
      <c r="AD13931">
        <v>0</v>
      </c>
    </row>
    <row r="13932" spans="1:30" hidden="1" x14ac:dyDescent="0.3">
      <c r="A13932" t="s">
        <v>41968</v>
      </c>
      <c r="B13932" t="s">
        <v>41973</v>
      </c>
      <c r="C13932" t="s">
        <v>32</v>
      </c>
      <c r="D13932" t="s">
        <v>322</v>
      </c>
      <c r="E13932" s="1">
        <v>40603</v>
      </c>
      <c r="F13932">
        <v>11000000</v>
      </c>
      <c r="G13932" t="s">
        <v>41968</v>
      </c>
      <c r="H13932" t="s">
        <v>41971</v>
      </c>
      <c r="I13932" t="s">
        <v>41972</v>
      </c>
      <c r="J13932" t="s">
        <v>41765</v>
      </c>
      <c r="K13932" t="s">
        <v>37</v>
      </c>
      <c r="L13932" t="s">
        <v>53</v>
      </c>
      <c r="M13932" t="s">
        <v>774</v>
      </c>
      <c r="N13932" t="s">
        <v>775</v>
      </c>
      <c r="O13932" t="s">
        <v>22775</v>
      </c>
      <c r="P13932" s="1">
        <v>36892</v>
      </c>
      <c r="Q13932" t="s">
        <v>53</v>
      </c>
      <c r="R13932" t="s">
        <v>56</v>
      </c>
      <c r="S13932" t="s">
        <v>41</v>
      </c>
      <c r="T13932" t="s">
        <v>41765</v>
      </c>
      <c r="U13932" t="s">
        <v>41765</v>
      </c>
      <c r="V13932">
        <v>0</v>
      </c>
      <c r="W13932">
        <v>0</v>
      </c>
      <c r="X13932">
        <v>1</v>
      </c>
      <c r="Y13932">
        <v>0</v>
      </c>
      <c r="Z13932">
        <v>0</v>
      </c>
      <c r="AA13932">
        <v>0</v>
      </c>
      <c r="AB13932">
        <v>0</v>
      </c>
      <c r="AC13932">
        <v>0</v>
      </c>
      <c r="AD13932">
        <v>0</v>
      </c>
    </row>
    <row r="13933" spans="1:30" hidden="1" x14ac:dyDescent="0.3">
      <c r="A13933" t="s">
        <v>41968</v>
      </c>
      <c r="B13933" t="s">
        <v>41974</v>
      </c>
      <c r="C13933" t="s">
        <v>32</v>
      </c>
      <c r="D13933" t="s">
        <v>139</v>
      </c>
      <c r="E13933" s="1">
        <v>39793</v>
      </c>
      <c r="F13933">
        <v>35000000</v>
      </c>
      <c r="G13933" t="s">
        <v>41968</v>
      </c>
      <c r="H13933" t="s">
        <v>41971</v>
      </c>
      <c r="I13933" t="s">
        <v>41972</v>
      </c>
      <c r="J13933" t="s">
        <v>41765</v>
      </c>
      <c r="K13933" t="s">
        <v>37</v>
      </c>
      <c r="L13933" t="s">
        <v>53</v>
      </c>
      <c r="M13933" t="s">
        <v>774</v>
      </c>
      <c r="N13933" t="s">
        <v>775</v>
      </c>
      <c r="O13933" t="s">
        <v>22775</v>
      </c>
      <c r="P13933" s="1">
        <v>36892</v>
      </c>
      <c r="Q13933" t="s">
        <v>53</v>
      </c>
      <c r="R13933" t="s">
        <v>56</v>
      </c>
      <c r="S13933" t="s">
        <v>41</v>
      </c>
      <c r="T13933" t="s">
        <v>41765</v>
      </c>
      <c r="U13933" t="s">
        <v>41765</v>
      </c>
      <c r="V13933">
        <v>0</v>
      </c>
      <c r="W13933">
        <v>0</v>
      </c>
      <c r="X13933">
        <v>1</v>
      </c>
      <c r="Y13933">
        <v>0</v>
      </c>
      <c r="Z13933">
        <v>0</v>
      </c>
      <c r="AA13933">
        <v>0</v>
      </c>
      <c r="AB13933">
        <v>0</v>
      </c>
      <c r="AC13933">
        <v>0</v>
      </c>
      <c r="AD13933">
        <v>0</v>
      </c>
    </row>
    <row r="13934" spans="1:30" hidden="1" x14ac:dyDescent="0.3">
      <c r="A13934" t="s">
        <v>41968</v>
      </c>
      <c r="B13934" t="s">
        <v>41975</v>
      </c>
      <c r="C13934" t="s">
        <v>32</v>
      </c>
      <c r="D13934" t="s">
        <v>33</v>
      </c>
      <c r="E13934" t="s">
        <v>19907</v>
      </c>
      <c r="F13934">
        <v>7500000</v>
      </c>
      <c r="G13934" t="s">
        <v>41968</v>
      </c>
      <c r="H13934" t="s">
        <v>41971</v>
      </c>
      <c r="I13934" t="s">
        <v>41972</v>
      </c>
      <c r="J13934" t="s">
        <v>41765</v>
      </c>
      <c r="K13934" t="s">
        <v>37</v>
      </c>
      <c r="L13934" t="s">
        <v>53</v>
      </c>
      <c r="M13934" t="s">
        <v>774</v>
      </c>
      <c r="N13934" t="s">
        <v>775</v>
      </c>
      <c r="O13934" t="s">
        <v>22775</v>
      </c>
      <c r="P13934" s="1">
        <v>36892</v>
      </c>
      <c r="Q13934" t="s">
        <v>53</v>
      </c>
      <c r="R13934" t="s">
        <v>56</v>
      </c>
      <c r="S13934" t="s">
        <v>41</v>
      </c>
      <c r="T13934" t="s">
        <v>41765</v>
      </c>
      <c r="U13934" t="s">
        <v>41765</v>
      </c>
      <c r="V13934">
        <v>0</v>
      </c>
      <c r="W13934">
        <v>0</v>
      </c>
      <c r="X13934">
        <v>1</v>
      </c>
      <c r="Y13934">
        <v>0</v>
      </c>
      <c r="Z13934">
        <v>0</v>
      </c>
      <c r="AA13934">
        <v>0</v>
      </c>
      <c r="AB13934">
        <v>0</v>
      </c>
      <c r="AC13934">
        <v>0</v>
      </c>
      <c r="AD13934">
        <v>0</v>
      </c>
    </row>
    <row r="13935" spans="1:30" hidden="1" x14ac:dyDescent="0.3">
      <c r="A13935" t="s">
        <v>41976</v>
      </c>
      <c r="B13935" t="s">
        <v>41977</v>
      </c>
      <c r="C13935" t="s">
        <v>32</v>
      </c>
      <c r="D13935" t="s">
        <v>33</v>
      </c>
      <c r="E13935" s="1">
        <v>41071</v>
      </c>
      <c r="F13935">
        <v>10000000</v>
      </c>
      <c r="G13935" t="s">
        <v>41976</v>
      </c>
      <c r="H13935" t="s">
        <v>41978</v>
      </c>
      <c r="I13935" t="s">
        <v>41979</v>
      </c>
      <c r="J13935" t="s">
        <v>41765</v>
      </c>
      <c r="K13935" t="s">
        <v>109</v>
      </c>
      <c r="L13935" t="s">
        <v>53</v>
      </c>
      <c r="M13935" t="s">
        <v>123</v>
      </c>
      <c r="N13935" t="s">
        <v>124</v>
      </c>
      <c r="O13935" t="s">
        <v>124</v>
      </c>
      <c r="Q13935" t="s">
        <v>53</v>
      </c>
      <c r="R13935" t="s">
        <v>56</v>
      </c>
      <c r="S13935" t="s">
        <v>41</v>
      </c>
      <c r="T13935" t="s">
        <v>41765</v>
      </c>
      <c r="U13935" t="s">
        <v>41765</v>
      </c>
      <c r="V13935">
        <v>0</v>
      </c>
      <c r="W13935">
        <v>0</v>
      </c>
      <c r="X13935">
        <v>1</v>
      </c>
      <c r="Y13935">
        <v>0</v>
      </c>
      <c r="Z13935">
        <v>0</v>
      </c>
      <c r="AA13935">
        <v>0</v>
      </c>
      <c r="AB13935">
        <v>0</v>
      </c>
      <c r="AC13935">
        <v>0</v>
      </c>
      <c r="AD13935">
        <v>0</v>
      </c>
    </row>
    <row r="13936" spans="1:30" hidden="1" x14ac:dyDescent="0.3">
      <c r="A13936" t="s">
        <v>41976</v>
      </c>
      <c r="B13936" t="s">
        <v>41980</v>
      </c>
      <c r="C13936" t="s">
        <v>32</v>
      </c>
      <c r="E13936" t="s">
        <v>376</v>
      </c>
      <c r="F13936">
        <v>5581502</v>
      </c>
      <c r="G13936" t="s">
        <v>41976</v>
      </c>
      <c r="H13936" t="s">
        <v>41978</v>
      </c>
      <c r="I13936" t="s">
        <v>41979</v>
      </c>
      <c r="J13936" t="s">
        <v>41765</v>
      </c>
      <c r="K13936" t="s">
        <v>109</v>
      </c>
      <c r="L13936" t="s">
        <v>53</v>
      </c>
      <c r="M13936" t="s">
        <v>123</v>
      </c>
      <c r="N13936" t="s">
        <v>124</v>
      </c>
      <c r="O13936" t="s">
        <v>124</v>
      </c>
      <c r="Q13936" t="s">
        <v>53</v>
      </c>
      <c r="R13936" t="s">
        <v>56</v>
      </c>
      <c r="S13936" t="s">
        <v>41</v>
      </c>
      <c r="T13936" t="s">
        <v>41765</v>
      </c>
      <c r="U13936" t="s">
        <v>41765</v>
      </c>
      <c r="V13936">
        <v>0</v>
      </c>
      <c r="W13936">
        <v>0</v>
      </c>
      <c r="X13936">
        <v>1</v>
      </c>
      <c r="Y13936">
        <v>0</v>
      </c>
      <c r="Z13936">
        <v>0</v>
      </c>
      <c r="AA13936">
        <v>0</v>
      </c>
      <c r="AB13936">
        <v>0</v>
      </c>
      <c r="AC13936">
        <v>0</v>
      </c>
      <c r="AD13936">
        <v>0</v>
      </c>
    </row>
    <row r="13937" spans="1:30" hidden="1" x14ac:dyDescent="0.3">
      <c r="A13937" t="s">
        <v>41981</v>
      </c>
      <c r="B13937" t="s">
        <v>41982</v>
      </c>
      <c r="C13937" t="s">
        <v>32</v>
      </c>
      <c r="E13937" t="s">
        <v>28903</v>
      </c>
      <c r="F13937">
        <v>250000</v>
      </c>
      <c r="G13937" t="s">
        <v>41981</v>
      </c>
      <c r="H13937" t="s">
        <v>41983</v>
      </c>
      <c r="I13937" t="s">
        <v>41984</v>
      </c>
      <c r="J13937" t="s">
        <v>41765</v>
      </c>
      <c r="K13937" t="s">
        <v>37</v>
      </c>
      <c r="L13937" t="s">
        <v>53</v>
      </c>
      <c r="M13937" t="s">
        <v>62</v>
      </c>
      <c r="N13937" t="s">
        <v>63</v>
      </c>
      <c r="O13937" t="s">
        <v>41985</v>
      </c>
      <c r="P13937" s="1">
        <v>40544</v>
      </c>
      <c r="Q13937" t="s">
        <v>53</v>
      </c>
      <c r="R13937" t="s">
        <v>56</v>
      </c>
      <c r="S13937" t="s">
        <v>41</v>
      </c>
      <c r="T13937" t="s">
        <v>41765</v>
      </c>
      <c r="U13937" t="s">
        <v>41765</v>
      </c>
      <c r="V13937">
        <v>0</v>
      </c>
      <c r="W13937">
        <v>0</v>
      </c>
      <c r="X13937">
        <v>1</v>
      </c>
      <c r="Y13937">
        <v>0</v>
      </c>
      <c r="Z13937">
        <v>0</v>
      </c>
      <c r="AA13937">
        <v>0</v>
      </c>
      <c r="AB13937">
        <v>0</v>
      </c>
      <c r="AC13937">
        <v>0</v>
      </c>
      <c r="AD13937">
        <v>0</v>
      </c>
    </row>
    <row r="13938" spans="1:30" hidden="1" x14ac:dyDescent="0.3">
      <c r="A13938" t="s">
        <v>41986</v>
      </c>
      <c r="B13938" t="s">
        <v>41987</v>
      </c>
      <c r="C13938" t="s">
        <v>32</v>
      </c>
      <c r="E13938" t="s">
        <v>2473</v>
      </c>
      <c r="F13938">
        <v>12000000</v>
      </c>
      <c r="G13938" t="s">
        <v>41986</v>
      </c>
      <c r="H13938" t="s">
        <v>41988</v>
      </c>
      <c r="I13938" t="s">
        <v>41989</v>
      </c>
      <c r="J13938" t="s">
        <v>41765</v>
      </c>
      <c r="K13938" t="s">
        <v>37</v>
      </c>
      <c r="L13938" t="s">
        <v>53</v>
      </c>
      <c r="M13938" t="s">
        <v>658</v>
      </c>
      <c r="N13938" t="s">
        <v>1105</v>
      </c>
      <c r="O13938" t="s">
        <v>8765</v>
      </c>
      <c r="Q13938" t="s">
        <v>53</v>
      </c>
      <c r="R13938" t="s">
        <v>56</v>
      </c>
      <c r="S13938" t="s">
        <v>41</v>
      </c>
      <c r="T13938" t="s">
        <v>41765</v>
      </c>
      <c r="U13938" t="s">
        <v>41765</v>
      </c>
      <c r="V13938">
        <v>0</v>
      </c>
      <c r="W13938">
        <v>0</v>
      </c>
      <c r="X13938">
        <v>1</v>
      </c>
      <c r="Y13938">
        <v>0</v>
      </c>
      <c r="Z13938">
        <v>0</v>
      </c>
      <c r="AA13938">
        <v>0</v>
      </c>
      <c r="AB13938">
        <v>0</v>
      </c>
      <c r="AC13938">
        <v>0</v>
      </c>
      <c r="AD13938">
        <v>0</v>
      </c>
    </row>
    <row r="13939" spans="1:30" hidden="1" x14ac:dyDescent="0.3">
      <c r="A13939" t="s">
        <v>41990</v>
      </c>
      <c r="B13939" t="s">
        <v>41991</v>
      </c>
      <c r="C13939" t="s">
        <v>32</v>
      </c>
      <c r="D13939" t="s">
        <v>139</v>
      </c>
      <c r="E13939" t="s">
        <v>6509</v>
      </c>
      <c r="F13939">
        <v>35000000</v>
      </c>
      <c r="G13939" t="s">
        <v>41990</v>
      </c>
      <c r="H13939" t="s">
        <v>41992</v>
      </c>
      <c r="I13939" t="s">
        <v>41993</v>
      </c>
      <c r="J13939" t="s">
        <v>41994</v>
      </c>
      <c r="K13939" t="s">
        <v>72</v>
      </c>
      <c r="L13939" t="s">
        <v>53</v>
      </c>
      <c r="M13939" t="s">
        <v>54</v>
      </c>
      <c r="N13939" t="s">
        <v>95</v>
      </c>
      <c r="O13939" t="s">
        <v>1313</v>
      </c>
      <c r="P13939" s="1">
        <v>37992</v>
      </c>
      <c r="Q13939" t="s">
        <v>53</v>
      </c>
      <c r="R13939" t="s">
        <v>56</v>
      </c>
      <c r="S13939" t="s">
        <v>41</v>
      </c>
      <c r="T13939" t="s">
        <v>41765</v>
      </c>
      <c r="U13939" t="s">
        <v>41765</v>
      </c>
      <c r="V13939">
        <v>0</v>
      </c>
      <c r="W13939">
        <v>0</v>
      </c>
      <c r="X13939">
        <v>1</v>
      </c>
      <c r="Y13939">
        <v>0</v>
      </c>
      <c r="Z13939">
        <v>0</v>
      </c>
      <c r="AA13939">
        <v>0</v>
      </c>
      <c r="AB13939">
        <v>0</v>
      </c>
      <c r="AC13939">
        <v>0</v>
      </c>
      <c r="AD13939">
        <v>0</v>
      </c>
    </row>
    <row r="13940" spans="1:30" hidden="1" x14ac:dyDescent="0.3">
      <c r="A13940" t="s">
        <v>41995</v>
      </c>
      <c r="B13940" t="s">
        <v>41996</v>
      </c>
      <c r="C13940" t="s">
        <v>32</v>
      </c>
      <c r="E13940" t="s">
        <v>16357</v>
      </c>
      <c r="F13940">
        <v>1200000</v>
      </c>
      <c r="G13940" t="s">
        <v>41995</v>
      </c>
      <c r="H13940" t="s">
        <v>41997</v>
      </c>
      <c r="I13940" t="s">
        <v>41998</v>
      </c>
      <c r="J13940" t="s">
        <v>41765</v>
      </c>
      <c r="K13940" t="s">
        <v>37</v>
      </c>
      <c r="L13940" t="s">
        <v>53</v>
      </c>
      <c r="M13940" t="s">
        <v>1025</v>
      </c>
      <c r="N13940" t="s">
        <v>1026</v>
      </c>
      <c r="O13940" t="s">
        <v>1027</v>
      </c>
      <c r="P13940" s="1">
        <v>39448</v>
      </c>
      <c r="Q13940" t="s">
        <v>53</v>
      </c>
      <c r="R13940" t="s">
        <v>56</v>
      </c>
      <c r="S13940" t="s">
        <v>41</v>
      </c>
      <c r="T13940" t="s">
        <v>41765</v>
      </c>
      <c r="U13940" t="s">
        <v>41765</v>
      </c>
      <c r="V13940">
        <v>0</v>
      </c>
      <c r="W13940">
        <v>0</v>
      </c>
      <c r="X13940">
        <v>1</v>
      </c>
      <c r="Y13940">
        <v>0</v>
      </c>
      <c r="Z13940">
        <v>0</v>
      </c>
      <c r="AA13940">
        <v>0</v>
      </c>
      <c r="AB13940">
        <v>0</v>
      </c>
      <c r="AC13940">
        <v>0</v>
      </c>
      <c r="AD13940">
        <v>0</v>
      </c>
    </row>
    <row r="13941" spans="1:30" hidden="1" x14ac:dyDescent="0.3">
      <c r="A13941" t="s">
        <v>41999</v>
      </c>
      <c r="B13941" t="s">
        <v>42000</v>
      </c>
      <c r="C13941" t="s">
        <v>32</v>
      </c>
      <c r="E13941" s="1">
        <v>39088</v>
      </c>
      <c r="F13941">
        <v>5650000</v>
      </c>
      <c r="G13941" t="s">
        <v>41999</v>
      </c>
      <c r="H13941" t="s">
        <v>42001</v>
      </c>
      <c r="I13941" t="s">
        <v>42002</v>
      </c>
      <c r="J13941" t="s">
        <v>41765</v>
      </c>
      <c r="K13941" t="s">
        <v>37</v>
      </c>
      <c r="L13941" t="s">
        <v>53</v>
      </c>
      <c r="M13941" t="s">
        <v>679</v>
      </c>
      <c r="N13941" t="s">
        <v>680</v>
      </c>
      <c r="O13941" t="s">
        <v>681</v>
      </c>
      <c r="P13941" s="1">
        <v>36892</v>
      </c>
      <c r="Q13941" t="s">
        <v>53</v>
      </c>
      <c r="R13941" t="s">
        <v>56</v>
      </c>
      <c r="S13941" t="s">
        <v>41</v>
      </c>
      <c r="T13941" t="s">
        <v>41765</v>
      </c>
      <c r="U13941" t="s">
        <v>41765</v>
      </c>
      <c r="V13941">
        <v>0</v>
      </c>
      <c r="W13941">
        <v>0</v>
      </c>
      <c r="X13941">
        <v>1</v>
      </c>
      <c r="Y13941">
        <v>0</v>
      </c>
      <c r="Z13941">
        <v>0</v>
      </c>
      <c r="AA13941">
        <v>0</v>
      </c>
      <c r="AB13941">
        <v>0</v>
      </c>
      <c r="AC13941">
        <v>0</v>
      </c>
      <c r="AD13941">
        <v>0</v>
      </c>
    </row>
    <row r="13942" spans="1:30" hidden="1" x14ac:dyDescent="0.3">
      <c r="A13942" t="s">
        <v>42003</v>
      </c>
      <c r="B13942" t="s">
        <v>42004</v>
      </c>
      <c r="C13942" t="s">
        <v>32</v>
      </c>
      <c r="E13942" t="s">
        <v>676</v>
      </c>
      <c r="F13942">
        <v>4931250</v>
      </c>
      <c r="G13942" t="s">
        <v>42003</v>
      </c>
      <c r="H13942" t="s">
        <v>42005</v>
      </c>
      <c r="I13942" t="s">
        <v>42006</v>
      </c>
      <c r="J13942" t="s">
        <v>41765</v>
      </c>
      <c r="K13942" t="s">
        <v>37</v>
      </c>
      <c r="L13942" t="s">
        <v>53</v>
      </c>
      <c r="M13942" t="s">
        <v>679</v>
      </c>
      <c r="N13942" t="s">
        <v>5754</v>
      </c>
      <c r="O13942" t="s">
        <v>5755</v>
      </c>
      <c r="P13942" s="1">
        <v>40179</v>
      </c>
      <c r="Q13942" t="s">
        <v>53</v>
      </c>
      <c r="R13942" t="s">
        <v>56</v>
      </c>
      <c r="S13942" t="s">
        <v>41</v>
      </c>
      <c r="T13942" t="s">
        <v>41765</v>
      </c>
      <c r="U13942" t="s">
        <v>41765</v>
      </c>
      <c r="V13942">
        <v>0</v>
      </c>
      <c r="W13942">
        <v>0</v>
      </c>
      <c r="X13942">
        <v>1</v>
      </c>
      <c r="Y13942">
        <v>0</v>
      </c>
      <c r="Z13942">
        <v>0</v>
      </c>
      <c r="AA13942">
        <v>0</v>
      </c>
      <c r="AB13942">
        <v>0</v>
      </c>
      <c r="AC13942">
        <v>0</v>
      </c>
      <c r="AD13942">
        <v>0</v>
      </c>
    </row>
    <row r="13943" spans="1:30" hidden="1" x14ac:dyDescent="0.3">
      <c r="A13943" t="s">
        <v>42003</v>
      </c>
      <c r="B13943" t="s">
        <v>42007</v>
      </c>
      <c r="C13943" t="s">
        <v>32</v>
      </c>
      <c r="E13943" t="s">
        <v>9941</v>
      </c>
      <c r="F13943">
        <v>4617500</v>
      </c>
      <c r="G13943" t="s">
        <v>42003</v>
      </c>
      <c r="H13943" t="s">
        <v>42005</v>
      </c>
      <c r="I13943" t="s">
        <v>42006</v>
      </c>
      <c r="J13943" t="s">
        <v>41765</v>
      </c>
      <c r="K13943" t="s">
        <v>37</v>
      </c>
      <c r="L13943" t="s">
        <v>53</v>
      </c>
      <c r="M13943" t="s">
        <v>679</v>
      </c>
      <c r="N13943" t="s">
        <v>5754</v>
      </c>
      <c r="O13943" t="s">
        <v>5755</v>
      </c>
      <c r="P13943" s="1">
        <v>40179</v>
      </c>
      <c r="Q13943" t="s">
        <v>53</v>
      </c>
      <c r="R13943" t="s">
        <v>56</v>
      </c>
      <c r="S13943" t="s">
        <v>41</v>
      </c>
      <c r="T13943" t="s">
        <v>41765</v>
      </c>
      <c r="U13943" t="s">
        <v>41765</v>
      </c>
      <c r="V13943">
        <v>0</v>
      </c>
      <c r="W13943">
        <v>0</v>
      </c>
      <c r="X13943">
        <v>1</v>
      </c>
      <c r="Y13943">
        <v>0</v>
      </c>
      <c r="Z13943">
        <v>0</v>
      </c>
      <c r="AA13943">
        <v>0</v>
      </c>
      <c r="AB13943">
        <v>0</v>
      </c>
      <c r="AC13943">
        <v>0</v>
      </c>
      <c r="AD13943">
        <v>0</v>
      </c>
    </row>
    <row r="13944" spans="1:30" hidden="1" x14ac:dyDescent="0.3">
      <c r="A13944" t="s">
        <v>42003</v>
      </c>
      <c r="B13944" t="s">
        <v>42008</v>
      </c>
      <c r="C13944" t="s">
        <v>32</v>
      </c>
      <c r="E13944" t="s">
        <v>862</v>
      </c>
      <c r="F13944">
        <v>2476019</v>
      </c>
      <c r="G13944" t="s">
        <v>42003</v>
      </c>
      <c r="H13944" t="s">
        <v>42005</v>
      </c>
      <c r="I13944" t="s">
        <v>42006</v>
      </c>
      <c r="J13944" t="s">
        <v>41765</v>
      </c>
      <c r="K13944" t="s">
        <v>37</v>
      </c>
      <c r="L13944" t="s">
        <v>53</v>
      </c>
      <c r="M13944" t="s">
        <v>679</v>
      </c>
      <c r="N13944" t="s">
        <v>5754</v>
      </c>
      <c r="O13944" t="s">
        <v>5755</v>
      </c>
      <c r="P13944" s="1">
        <v>40179</v>
      </c>
      <c r="Q13944" t="s">
        <v>53</v>
      </c>
      <c r="R13944" t="s">
        <v>56</v>
      </c>
      <c r="S13944" t="s">
        <v>41</v>
      </c>
      <c r="T13944" t="s">
        <v>41765</v>
      </c>
      <c r="U13944" t="s">
        <v>41765</v>
      </c>
      <c r="V13944">
        <v>0</v>
      </c>
      <c r="W13944">
        <v>0</v>
      </c>
      <c r="X13944">
        <v>1</v>
      </c>
      <c r="Y13944">
        <v>0</v>
      </c>
      <c r="Z13944">
        <v>0</v>
      </c>
      <c r="AA13944">
        <v>0</v>
      </c>
      <c r="AB13944">
        <v>0</v>
      </c>
      <c r="AC13944">
        <v>0</v>
      </c>
      <c r="AD13944">
        <v>0</v>
      </c>
    </row>
    <row r="13945" spans="1:30" hidden="1" x14ac:dyDescent="0.3">
      <c r="A13945" t="s">
        <v>42009</v>
      </c>
      <c r="B13945" t="s">
        <v>42010</v>
      </c>
      <c r="C13945" t="s">
        <v>32</v>
      </c>
      <c r="D13945" t="s">
        <v>139</v>
      </c>
      <c r="E13945" s="1">
        <v>38870</v>
      </c>
      <c r="F13945">
        <v>8250000</v>
      </c>
      <c r="G13945" t="s">
        <v>42009</v>
      </c>
      <c r="H13945" t="s">
        <v>42011</v>
      </c>
      <c r="I13945" t="s">
        <v>42012</v>
      </c>
      <c r="J13945" t="s">
        <v>41765</v>
      </c>
      <c r="K13945" t="s">
        <v>72</v>
      </c>
      <c r="L13945" t="s">
        <v>53</v>
      </c>
      <c r="M13945" t="s">
        <v>54</v>
      </c>
      <c r="N13945" t="s">
        <v>939</v>
      </c>
      <c r="O13945" t="s">
        <v>939</v>
      </c>
      <c r="P13945" s="1">
        <v>35065</v>
      </c>
      <c r="Q13945" t="s">
        <v>53</v>
      </c>
      <c r="R13945" t="s">
        <v>56</v>
      </c>
      <c r="S13945" t="s">
        <v>41</v>
      </c>
      <c r="T13945" t="s">
        <v>41765</v>
      </c>
      <c r="U13945" t="s">
        <v>41765</v>
      </c>
      <c r="V13945">
        <v>0</v>
      </c>
      <c r="W13945">
        <v>0</v>
      </c>
      <c r="X13945">
        <v>1</v>
      </c>
      <c r="Y13945">
        <v>0</v>
      </c>
      <c r="Z13945">
        <v>0</v>
      </c>
      <c r="AA13945">
        <v>0</v>
      </c>
      <c r="AB13945">
        <v>0</v>
      </c>
      <c r="AC13945">
        <v>0</v>
      </c>
      <c r="AD13945">
        <v>0</v>
      </c>
    </row>
    <row r="13946" spans="1:30" hidden="1" x14ac:dyDescent="0.3">
      <c r="A13946" t="s">
        <v>42009</v>
      </c>
      <c r="B13946" t="s">
        <v>42013</v>
      </c>
      <c r="C13946" t="s">
        <v>32</v>
      </c>
      <c r="D13946" t="s">
        <v>33</v>
      </c>
      <c r="E13946" s="1">
        <v>37993</v>
      </c>
      <c r="F13946">
        <v>13500000</v>
      </c>
      <c r="G13946" t="s">
        <v>42009</v>
      </c>
      <c r="H13946" t="s">
        <v>42011</v>
      </c>
      <c r="I13946" t="s">
        <v>42012</v>
      </c>
      <c r="J13946" t="s">
        <v>41765</v>
      </c>
      <c r="K13946" t="s">
        <v>72</v>
      </c>
      <c r="L13946" t="s">
        <v>53</v>
      </c>
      <c r="M13946" t="s">
        <v>54</v>
      </c>
      <c r="N13946" t="s">
        <v>939</v>
      </c>
      <c r="O13946" t="s">
        <v>939</v>
      </c>
      <c r="P13946" s="1">
        <v>35065</v>
      </c>
      <c r="Q13946" t="s">
        <v>53</v>
      </c>
      <c r="R13946" t="s">
        <v>56</v>
      </c>
      <c r="S13946" t="s">
        <v>41</v>
      </c>
      <c r="T13946" t="s">
        <v>41765</v>
      </c>
      <c r="U13946" t="s">
        <v>41765</v>
      </c>
      <c r="V13946">
        <v>0</v>
      </c>
      <c r="W13946">
        <v>0</v>
      </c>
      <c r="X13946">
        <v>1</v>
      </c>
      <c r="Y13946">
        <v>0</v>
      </c>
      <c r="Z13946">
        <v>0</v>
      </c>
      <c r="AA13946">
        <v>0</v>
      </c>
      <c r="AB13946">
        <v>0</v>
      </c>
      <c r="AC13946">
        <v>0</v>
      </c>
      <c r="AD13946">
        <v>0</v>
      </c>
    </row>
    <row r="13947" spans="1:30" hidden="1" x14ac:dyDescent="0.3">
      <c r="A13947" t="s">
        <v>42009</v>
      </c>
      <c r="B13947" t="s">
        <v>42014</v>
      </c>
      <c r="C13947" t="s">
        <v>32</v>
      </c>
      <c r="E13947" s="1">
        <v>40187</v>
      </c>
      <c r="F13947">
        <v>7000000</v>
      </c>
      <c r="G13947" t="s">
        <v>42009</v>
      </c>
      <c r="H13947" t="s">
        <v>42011</v>
      </c>
      <c r="I13947" t="s">
        <v>42012</v>
      </c>
      <c r="J13947" t="s">
        <v>41765</v>
      </c>
      <c r="K13947" t="s">
        <v>72</v>
      </c>
      <c r="L13947" t="s">
        <v>53</v>
      </c>
      <c r="M13947" t="s">
        <v>54</v>
      </c>
      <c r="N13947" t="s">
        <v>939</v>
      </c>
      <c r="O13947" t="s">
        <v>939</v>
      </c>
      <c r="P13947" s="1">
        <v>35065</v>
      </c>
      <c r="Q13947" t="s">
        <v>53</v>
      </c>
      <c r="R13947" t="s">
        <v>56</v>
      </c>
      <c r="S13947" t="s">
        <v>41</v>
      </c>
      <c r="T13947" t="s">
        <v>41765</v>
      </c>
      <c r="U13947" t="s">
        <v>41765</v>
      </c>
      <c r="V13947">
        <v>0</v>
      </c>
      <c r="W13947">
        <v>0</v>
      </c>
      <c r="X13947">
        <v>1</v>
      </c>
      <c r="Y13947">
        <v>0</v>
      </c>
      <c r="Z13947">
        <v>0</v>
      </c>
      <c r="AA13947">
        <v>0</v>
      </c>
      <c r="AB13947">
        <v>0</v>
      </c>
      <c r="AC13947">
        <v>0</v>
      </c>
      <c r="AD13947">
        <v>0</v>
      </c>
    </row>
    <row r="13948" spans="1:30" hidden="1" x14ac:dyDescent="0.3">
      <c r="A13948" t="s">
        <v>42009</v>
      </c>
      <c r="B13948" t="s">
        <v>42015</v>
      </c>
      <c r="C13948" t="s">
        <v>32</v>
      </c>
      <c r="D13948" t="s">
        <v>399</v>
      </c>
      <c r="E13948" t="s">
        <v>9652</v>
      </c>
      <c r="F13948">
        <v>16600000</v>
      </c>
      <c r="G13948" t="s">
        <v>42009</v>
      </c>
      <c r="H13948" t="s">
        <v>42011</v>
      </c>
      <c r="I13948" t="s">
        <v>42012</v>
      </c>
      <c r="J13948" t="s">
        <v>41765</v>
      </c>
      <c r="K13948" t="s">
        <v>72</v>
      </c>
      <c r="L13948" t="s">
        <v>53</v>
      </c>
      <c r="M13948" t="s">
        <v>54</v>
      </c>
      <c r="N13948" t="s">
        <v>939</v>
      </c>
      <c r="O13948" t="s">
        <v>939</v>
      </c>
      <c r="P13948" s="1">
        <v>35065</v>
      </c>
      <c r="Q13948" t="s">
        <v>53</v>
      </c>
      <c r="R13948" t="s">
        <v>56</v>
      </c>
      <c r="S13948" t="s">
        <v>41</v>
      </c>
      <c r="T13948" t="s">
        <v>41765</v>
      </c>
      <c r="U13948" t="s">
        <v>41765</v>
      </c>
      <c r="V13948">
        <v>0</v>
      </c>
      <c r="W13948">
        <v>0</v>
      </c>
      <c r="X13948">
        <v>1</v>
      </c>
      <c r="Y13948">
        <v>0</v>
      </c>
      <c r="Z13948">
        <v>0</v>
      </c>
      <c r="AA13948">
        <v>0</v>
      </c>
      <c r="AB13948">
        <v>0</v>
      </c>
      <c r="AC13948">
        <v>0</v>
      </c>
      <c r="AD13948">
        <v>0</v>
      </c>
    </row>
    <row r="13949" spans="1:30" hidden="1" x14ac:dyDescent="0.3">
      <c r="A13949" t="s">
        <v>42009</v>
      </c>
      <c r="B13949" t="s">
        <v>42016</v>
      </c>
      <c r="C13949" t="s">
        <v>32</v>
      </c>
      <c r="D13949" t="s">
        <v>322</v>
      </c>
      <c r="E13949" t="s">
        <v>36259</v>
      </c>
      <c r="F13949">
        <v>28800000</v>
      </c>
      <c r="G13949" t="s">
        <v>42009</v>
      </c>
      <c r="H13949" t="s">
        <v>42011</v>
      </c>
      <c r="I13949" t="s">
        <v>42012</v>
      </c>
      <c r="J13949" t="s">
        <v>41765</v>
      </c>
      <c r="K13949" t="s">
        <v>72</v>
      </c>
      <c r="L13949" t="s">
        <v>53</v>
      </c>
      <c r="M13949" t="s">
        <v>54</v>
      </c>
      <c r="N13949" t="s">
        <v>939</v>
      </c>
      <c r="O13949" t="s">
        <v>939</v>
      </c>
      <c r="P13949" s="1">
        <v>35065</v>
      </c>
      <c r="Q13949" t="s">
        <v>53</v>
      </c>
      <c r="R13949" t="s">
        <v>56</v>
      </c>
      <c r="S13949" t="s">
        <v>41</v>
      </c>
      <c r="T13949" t="s">
        <v>41765</v>
      </c>
      <c r="U13949" t="s">
        <v>41765</v>
      </c>
      <c r="V13949">
        <v>0</v>
      </c>
      <c r="W13949">
        <v>0</v>
      </c>
      <c r="X13949">
        <v>1</v>
      </c>
      <c r="Y13949">
        <v>0</v>
      </c>
      <c r="Z13949">
        <v>0</v>
      </c>
      <c r="AA13949">
        <v>0</v>
      </c>
      <c r="AB13949">
        <v>0</v>
      </c>
      <c r="AC13949">
        <v>0</v>
      </c>
      <c r="AD13949">
        <v>0</v>
      </c>
    </row>
    <row r="13950" spans="1:30" hidden="1" x14ac:dyDescent="0.3">
      <c r="A13950" t="s">
        <v>42017</v>
      </c>
      <c r="B13950" t="s">
        <v>42018</v>
      </c>
      <c r="C13950" t="s">
        <v>32</v>
      </c>
      <c r="D13950" t="s">
        <v>33</v>
      </c>
      <c r="E13950" t="s">
        <v>5268</v>
      </c>
      <c r="F13950">
        <v>5000000</v>
      </c>
      <c r="G13950" t="s">
        <v>42017</v>
      </c>
      <c r="H13950" t="s">
        <v>42019</v>
      </c>
      <c r="I13950" t="s">
        <v>42020</v>
      </c>
      <c r="J13950" t="s">
        <v>41765</v>
      </c>
      <c r="K13950" t="s">
        <v>37</v>
      </c>
      <c r="L13950" t="s">
        <v>53</v>
      </c>
      <c r="M13950" t="s">
        <v>1025</v>
      </c>
      <c r="N13950" t="s">
        <v>1026</v>
      </c>
      <c r="O13950" t="s">
        <v>1027</v>
      </c>
      <c r="Q13950" t="s">
        <v>53</v>
      </c>
      <c r="R13950" t="s">
        <v>56</v>
      </c>
      <c r="S13950" t="s">
        <v>41</v>
      </c>
      <c r="T13950" t="s">
        <v>41765</v>
      </c>
      <c r="U13950" t="s">
        <v>41765</v>
      </c>
      <c r="V13950">
        <v>0</v>
      </c>
      <c r="W13950">
        <v>0</v>
      </c>
      <c r="X13950">
        <v>1</v>
      </c>
      <c r="Y13950">
        <v>0</v>
      </c>
      <c r="Z13950">
        <v>0</v>
      </c>
      <c r="AA13950">
        <v>0</v>
      </c>
      <c r="AB13950">
        <v>0</v>
      </c>
      <c r="AC13950">
        <v>0</v>
      </c>
      <c r="AD13950">
        <v>0</v>
      </c>
    </row>
    <row r="13951" spans="1:30" hidden="1" x14ac:dyDescent="0.3">
      <c r="A13951" t="s">
        <v>42017</v>
      </c>
      <c r="B13951" t="s">
        <v>42021</v>
      </c>
      <c r="C13951" t="s">
        <v>32</v>
      </c>
      <c r="E13951" s="1">
        <v>38361</v>
      </c>
      <c r="F13951">
        <v>1750000</v>
      </c>
      <c r="G13951" t="s">
        <v>42017</v>
      </c>
      <c r="H13951" t="s">
        <v>42019</v>
      </c>
      <c r="I13951" t="s">
        <v>42020</v>
      </c>
      <c r="J13951" t="s">
        <v>41765</v>
      </c>
      <c r="K13951" t="s">
        <v>37</v>
      </c>
      <c r="L13951" t="s">
        <v>53</v>
      </c>
      <c r="M13951" t="s">
        <v>1025</v>
      </c>
      <c r="N13951" t="s">
        <v>1026</v>
      </c>
      <c r="O13951" t="s">
        <v>1027</v>
      </c>
      <c r="Q13951" t="s">
        <v>53</v>
      </c>
      <c r="R13951" t="s">
        <v>56</v>
      </c>
      <c r="S13951" t="s">
        <v>41</v>
      </c>
      <c r="T13951" t="s">
        <v>41765</v>
      </c>
      <c r="U13951" t="s">
        <v>41765</v>
      </c>
      <c r="V13951">
        <v>0</v>
      </c>
      <c r="W13951">
        <v>0</v>
      </c>
      <c r="X13951">
        <v>1</v>
      </c>
      <c r="Y13951">
        <v>0</v>
      </c>
      <c r="Z13951">
        <v>0</v>
      </c>
      <c r="AA13951">
        <v>0</v>
      </c>
      <c r="AB13951">
        <v>0</v>
      </c>
      <c r="AC13951">
        <v>0</v>
      </c>
      <c r="AD13951">
        <v>0</v>
      </c>
    </row>
    <row r="13952" spans="1:30" hidden="1" x14ac:dyDescent="0.3">
      <c r="A13952" t="s">
        <v>42017</v>
      </c>
      <c r="B13952" t="s">
        <v>42022</v>
      </c>
      <c r="C13952" t="s">
        <v>32</v>
      </c>
      <c r="D13952" t="s">
        <v>139</v>
      </c>
      <c r="E13952" s="1">
        <v>39667</v>
      </c>
      <c r="F13952">
        <v>13000000</v>
      </c>
      <c r="G13952" t="s">
        <v>42017</v>
      </c>
      <c r="H13952" t="s">
        <v>42019</v>
      </c>
      <c r="I13952" t="s">
        <v>42020</v>
      </c>
      <c r="J13952" t="s">
        <v>41765</v>
      </c>
      <c r="K13952" t="s">
        <v>37</v>
      </c>
      <c r="L13952" t="s">
        <v>53</v>
      </c>
      <c r="M13952" t="s">
        <v>1025</v>
      </c>
      <c r="N13952" t="s">
        <v>1026</v>
      </c>
      <c r="O13952" t="s">
        <v>1027</v>
      </c>
      <c r="Q13952" t="s">
        <v>53</v>
      </c>
      <c r="R13952" t="s">
        <v>56</v>
      </c>
      <c r="S13952" t="s">
        <v>41</v>
      </c>
      <c r="T13952" t="s">
        <v>41765</v>
      </c>
      <c r="U13952" t="s">
        <v>41765</v>
      </c>
      <c r="V13952">
        <v>0</v>
      </c>
      <c r="W13952">
        <v>0</v>
      </c>
      <c r="X13952">
        <v>1</v>
      </c>
      <c r="Y13952">
        <v>0</v>
      </c>
      <c r="Z13952">
        <v>0</v>
      </c>
      <c r="AA13952">
        <v>0</v>
      </c>
      <c r="AB13952">
        <v>0</v>
      </c>
      <c r="AC13952">
        <v>0</v>
      </c>
      <c r="AD13952">
        <v>0</v>
      </c>
    </row>
    <row r="13953" spans="1:30" hidden="1" x14ac:dyDescent="0.3">
      <c r="A13953" t="s">
        <v>42017</v>
      </c>
      <c r="B13953" t="s">
        <v>42023</v>
      </c>
      <c r="C13953" t="s">
        <v>32</v>
      </c>
      <c r="D13953" t="s">
        <v>33</v>
      </c>
      <c r="E13953" s="1">
        <v>39091</v>
      </c>
      <c r="F13953">
        <v>100000</v>
      </c>
      <c r="G13953" t="s">
        <v>42017</v>
      </c>
      <c r="H13953" t="s">
        <v>42019</v>
      </c>
      <c r="I13953" t="s">
        <v>42020</v>
      </c>
      <c r="J13953" t="s">
        <v>41765</v>
      </c>
      <c r="K13953" t="s">
        <v>37</v>
      </c>
      <c r="L13953" t="s">
        <v>53</v>
      </c>
      <c r="M13953" t="s">
        <v>1025</v>
      </c>
      <c r="N13953" t="s">
        <v>1026</v>
      </c>
      <c r="O13953" t="s">
        <v>1027</v>
      </c>
      <c r="Q13953" t="s">
        <v>53</v>
      </c>
      <c r="R13953" t="s">
        <v>56</v>
      </c>
      <c r="S13953" t="s">
        <v>41</v>
      </c>
      <c r="T13953" t="s">
        <v>41765</v>
      </c>
      <c r="U13953" t="s">
        <v>41765</v>
      </c>
      <c r="V13953">
        <v>0</v>
      </c>
      <c r="W13953">
        <v>0</v>
      </c>
      <c r="X13953">
        <v>1</v>
      </c>
      <c r="Y13953">
        <v>0</v>
      </c>
      <c r="Z13953">
        <v>0</v>
      </c>
      <c r="AA13953">
        <v>0</v>
      </c>
      <c r="AB13953">
        <v>0</v>
      </c>
      <c r="AC13953">
        <v>0</v>
      </c>
      <c r="AD13953">
        <v>0</v>
      </c>
    </row>
    <row r="13954" spans="1:30" hidden="1" x14ac:dyDescent="0.3">
      <c r="A13954" t="s">
        <v>42017</v>
      </c>
      <c r="B13954" t="s">
        <v>42024</v>
      </c>
      <c r="C13954" t="s">
        <v>32</v>
      </c>
      <c r="D13954" t="s">
        <v>399</v>
      </c>
      <c r="E13954" t="s">
        <v>10369</v>
      </c>
      <c r="F13954">
        <v>6000000</v>
      </c>
      <c r="G13954" t="s">
        <v>42017</v>
      </c>
      <c r="H13954" t="s">
        <v>42019</v>
      </c>
      <c r="I13954" t="s">
        <v>42020</v>
      </c>
      <c r="J13954" t="s">
        <v>41765</v>
      </c>
      <c r="K13954" t="s">
        <v>37</v>
      </c>
      <c r="L13954" t="s">
        <v>53</v>
      </c>
      <c r="M13954" t="s">
        <v>1025</v>
      </c>
      <c r="N13954" t="s">
        <v>1026</v>
      </c>
      <c r="O13954" t="s">
        <v>1027</v>
      </c>
      <c r="Q13954" t="s">
        <v>53</v>
      </c>
      <c r="R13954" t="s">
        <v>56</v>
      </c>
      <c r="S13954" t="s">
        <v>41</v>
      </c>
      <c r="T13954" t="s">
        <v>41765</v>
      </c>
      <c r="U13954" t="s">
        <v>41765</v>
      </c>
      <c r="V13954">
        <v>0</v>
      </c>
      <c r="W13954">
        <v>0</v>
      </c>
      <c r="X13954">
        <v>1</v>
      </c>
      <c r="Y13954">
        <v>0</v>
      </c>
      <c r="Z13954">
        <v>0</v>
      </c>
      <c r="AA13954">
        <v>0</v>
      </c>
      <c r="AB13954">
        <v>0</v>
      </c>
      <c r="AC13954">
        <v>0</v>
      </c>
      <c r="AD13954">
        <v>0</v>
      </c>
    </row>
    <row r="13955" spans="1:30" hidden="1" x14ac:dyDescent="0.3">
      <c r="A13955" t="s">
        <v>42017</v>
      </c>
      <c r="B13955" t="s">
        <v>42025</v>
      </c>
      <c r="C13955" t="s">
        <v>32</v>
      </c>
      <c r="E13955" t="s">
        <v>3648</v>
      </c>
      <c r="F13955">
        <v>2000000</v>
      </c>
      <c r="G13955" t="s">
        <v>42017</v>
      </c>
      <c r="H13955" t="s">
        <v>42019</v>
      </c>
      <c r="I13955" t="s">
        <v>42020</v>
      </c>
      <c r="J13955" t="s">
        <v>41765</v>
      </c>
      <c r="K13955" t="s">
        <v>37</v>
      </c>
      <c r="L13955" t="s">
        <v>53</v>
      </c>
      <c r="M13955" t="s">
        <v>1025</v>
      </c>
      <c r="N13955" t="s">
        <v>1026</v>
      </c>
      <c r="O13955" t="s">
        <v>1027</v>
      </c>
      <c r="Q13955" t="s">
        <v>53</v>
      </c>
      <c r="R13955" t="s">
        <v>56</v>
      </c>
      <c r="S13955" t="s">
        <v>41</v>
      </c>
      <c r="T13955" t="s">
        <v>41765</v>
      </c>
      <c r="U13955" t="s">
        <v>41765</v>
      </c>
      <c r="V13955">
        <v>0</v>
      </c>
      <c r="W13955">
        <v>0</v>
      </c>
      <c r="X13955">
        <v>1</v>
      </c>
      <c r="Y13955">
        <v>0</v>
      </c>
      <c r="Z13955">
        <v>0</v>
      </c>
      <c r="AA13955">
        <v>0</v>
      </c>
      <c r="AB13955">
        <v>0</v>
      </c>
      <c r="AC13955">
        <v>0</v>
      </c>
      <c r="AD13955">
        <v>0</v>
      </c>
    </row>
    <row r="13956" spans="1:30" hidden="1" x14ac:dyDescent="0.3">
      <c r="A13956" t="s">
        <v>42017</v>
      </c>
      <c r="B13956" t="s">
        <v>42026</v>
      </c>
      <c r="C13956" t="s">
        <v>32</v>
      </c>
      <c r="D13956" t="s">
        <v>322</v>
      </c>
      <c r="E13956" s="1">
        <v>40094</v>
      </c>
      <c r="F13956">
        <v>4000000</v>
      </c>
      <c r="G13956" t="s">
        <v>42017</v>
      </c>
      <c r="H13956" t="s">
        <v>42019</v>
      </c>
      <c r="I13956" t="s">
        <v>42020</v>
      </c>
      <c r="J13956" t="s">
        <v>41765</v>
      </c>
      <c r="K13956" t="s">
        <v>37</v>
      </c>
      <c r="L13956" t="s">
        <v>53</v>
      </c>
      <c r="M13956" t="s">
        <v>1025</v>
      </c>
      <c r="N13956" t="s">
        <v>1026</v>
      </c>
      <c r="O13956" t="s">
        <v>1027</v>
      </c>
      <c r="Q13956" t="s">
        <v>53</v>
      </c>
      <c r="R13956" t="s">
        <v>56</v>
      </c>
      <c r="S13956" t="s">
        <v>41</v>
      </c>
      <c r="T13956" t="s">
        <v>41765</v>
      </c>
      <c r="U13956" t="s">
        <v>41765</v>
      </c>
      <c r="V13956">
        <v>0</v>
      </c>
      <c r="W13956">
        <v>0</v>
      </c>
      <c r="X13956">
        <v>1</v>
      </c>
      <c r="Y13956">
        <v>0</v>
      </c>
      <c r="Z13956">
        <v>0</v>
      </c>
      <c r="AA13956">
        <v>0</v>
      </c>
      <c r="AB13956">
        <v>0</v>
      </c>
      <c r="AC13956">
        <v>0</v>
      </c>
      <c r="AD13956">
        <v>0</v>
      </c>
    </row>
    <row r="13957" spans="1:30" hidden="1" x14ac:dyDescent="0.3">
      <c r="A13957" t="s">
        <v>42017</v>
      </c>
      <c r="B13957" t="s">
        <v>42027</v>
      </c>
      <c r="C13957" t="s">
        <v>32</v>
      </c>
      <c r="D13957" t="s">
        <v>50</v>
      </c>
      <c r="E13957" s="1">
        <v>38355</v>
      </c>
      <c r="F13957">
        <v>805000</v>
      </c>
      <c r="G13957" t="s">
        <v>42017</v>
      </c>
      <c r="H13957" t="s">
        <v>42019</v>
      </c>
      <c r="I13957" t="s">
        <v>42020</v>
      </c>
      <c r="J13957" t="s">
        <v>41765</v>
      </c>
      <c r="K13957" t="s">
        <v>37</v>
      </c>
      <c r="L13957" t="s">
        <v>53</v>
      </c>
      <c r="M13957" t="s">
        <v>1025</v>
      </c>
      <c r="N13957" t="s">
        <v>1026</v>
      </c>
      <c r="O13957" t="s">
        <v>1027</v>
      </c>
      <c r="Q13957" t="s">
        <v>53</v>
      </c>
      <c r="R13957" t="s">
        <v>56</v>
      </c>
      <c r="S13957" t="s">
        <v>41</v>
      </c>
      <c r="T13957" t="s">
        <v>41765</v>
      </c>
      <c r="U13957" t="s">
        <v>41765</v>
      </c>
      <c r="V13957">
        <v>0</v>
      </c>
      <c r="W13957">
        <v>0</v>
      </c>
      <c r="X13957">
        <v>1</v>
      </c>
      <c r="Y13957">
        <v>0</v>
      </c>
      <c r="Z13957">
        <v>0</v>
      </c>
      <c r="AA13957">
        <v>0</v>
      </c>
      <c r="AB13957">
        <v>0</v>
      </c>
      <c r="AC13957">
        <v>0</v>
      </c>
      <c r="AD13957">
        <v>0</v>
      </c>
    </row>
    <row r="13958" spans="1:30" hidden="1" x14ac:dyDescent="0.3">
      <c r="A13958" t="s">
        <v>42028</v>
      </c>
      <c r="B13958" t="s">
        <v>42029</v>
      </c>
      <c r="C13958" t="s">
        <v>32</v>
      </c>
      <c r="E13958" t="s">
        <v>22717</v>
      </c>
      <c r="F13958">
        <v>250000</v>
      </c>
      <c r="G13958" t="s">
        <v>42028</v>
      </c>
      <c r="H13958" t="s">
        <v>42030</v>
      </c>
      <c r="I13958" t="s">
        <v>42031</v>
      </c>
      <c r="J13958" t="s">
        <v>41994</v>
      </c>
      <c r="K13958" t="s">
        <v>37</v>
      </c>
      <c r="L13958" t="s">
        <v>53</v>
      </c>
      <c r="M13958" t="s">
        <v>209</v>
      </c>
      <c r="N13958" t="s">
        <v>801</v>
      </c>
      <c r="O13958" t="s">
        <v>801</v>
      </c>
      <c r="P13958" s="1">
        <v>38718</v>
      </c>
      <c r="Q13958" t="s">
        <v>53</v>
      </c>
      <c r="R13958" t="s">
        <v>56</v>
      </c>
      <c r="S13958" t="s">
        <v>41</v>
      </c>
      <c r="T13958" t="s">
        <v>41765</v>
      </c>
      <c r="U13958" t="s">
        <v>41765</v>
      </c>
      <c r="V13958">
        <v>0</v>
      </c>
      <c r="W13958">
        <v>0</v>
      </c>
      <c r="X13958">
        <v>1</v>
      </c>
      <c r="Y13958">
        <v>0</v>
      </c>
      <c r="Z13958">
        <v>0</v>
      </c>
      <c r="AA13958">
        <v>0</v>
      </c>
      <c r="AB13958">
        <v>0</v>
      </c>
      <c r="AC13958">
        <v>0</v>
      </c>
      <c r="AD13958">
        <v>0</v>
      </c>
    </row>
    <row r="13959" spans="1:30" hidden="1" x14ac:dyDescent="0.3">
      <c r="A13959" t="s">
        <v>42028</v>
      </c>
      <c r="B13959" t="s">
        <v>42032</v>
      </c>
      <c r="C13959" t="s">
        <v>32</v>
      </c>
      <c r="E13959" t="s">
        <v>2811</v>
      </c>
      <c r="F13959">
        <v>494908</v>
      </c>
      <c r="G13959" t="s">
        <v>42028</v>
      </c>
      <c r="H13959" t="s">
        <v>42030</v>
      </c>
      <c r="I13959" t="s">
        <v>42031</v>
      </c>
      <c r="J13959" t="s">
        <v>41994</v>
      </c>
      <c r="K13959" t="s">
        <v>37</v>
      </c>
      <c r="L13959" t="s">
        <v>53</v>
      </c>
      <c r="M13959" t="s">
        <v>209</v>
      </c>
      <c r="N13959" t="s">
        <v>801</v>
      </c>
      <c r="O13959" t="s">
        <v>801</v>
      </c>
      <c r="P13959" s="1">
        <v>38718</v>
      </c>
      <c r="Q13959" t="s">
        <v>53</v>
      </c>
      <c r="R13959" t="s">
        <v>56</v>
      </c>
      <c r="S13959" t="s">
        <v>41</v>
      </c>
      <c r="T13959" t="s">
        <v>41765</v>
      </c>
      <c r="U13959" t="s">
        <v>41765</v>
      </c>
      <c r="V13959">
        <v>0</v>
      </c>
      <c r="W13959">
        <v>0</v>
      </c>
      <c r="X13959">
        <v>1</v>
      </c>
      <c r="Y13959">
        <v>0</v>
      </c>
      <c r="Z13959">
        <v>0</v>
      </c>
      <c r="AA13959">
        <v>0</v>
      </c>
      <c r="AB13959">
        <v>0</v>
      </c>
      <c r="AC13959">
        <v>0</v>
      </c>
      <c r="AD13959">
        <v>0</v>
      </c>
    </row>
    <row r="13960" spans="1:30" hidden="1" x14ac:dyDescent="0.3">
      <c r="A13960" t="s">
        <v>42033</v>
      </c>
      <c r="B13960" t="s">
        <v>42034</v>
      </c>
      <c r="C13960" t="s">
        <v>32</v>
      </c>
      <c r="E13960" s="1">
        <v>42258</v>
      </c>
      <c r="F13960">
        <v>30000000</v>
      </c>
      <c r="G13960" t="s">
        <v>42033</v>
      </c>
      <c r="H13960" t="s">
        <v>42035</v>
      </c>
      <c r="I13960" t="s">
        <v>42036</v>
      </c>
      <c r="J13960" t="s">
        <v>41765</v>
      </c>
      <c r="K13960" t="s">
        <v>37</v>
      </c>
      <c r="L13960" t="s">
        <v>53</v>
      </c>
      <c r="M13960" t="s">
        <v>54</v>
      </c>
      <c r="N13960" t="s">
        <v>939</v>
      </c>
      <c r="O13960" t="s">
        <v>939</v>
      </c>
      <c r="P13960" s="1">
        <v>37257</v>
      </c>
      <c r="Q13960" t="s">
        <v>53</v>
      </c>
      <c r="R13960" t="s">
        <v>56</v>
      </c>
      <c r="S13960" t="s">
        <v>41</v>
      </c>
      <c r="T13960" t="s">
        <v>41765</v>
      </c>
      <c r="U13960" t="s">
        <v>41765</v>
      </c>
      <c r="V13960">
        <v>0</v>
      </c>
      <c r="W13960">
        <v>0</v>
      </c>
      <c r="X13960">
        <v>1</v>
      </c>
      <c r="Y13960">
        <v>0</v>
      </c>
      <c r="Z13960">
        <v>0</v>
      </c>
      <c r="AA13960">
        <v>0</v>
      </c>
      <c r="AB13960">
        <v>0</v>
      </c>
      <c r="AC13960">
        <v>0</v>
      </c>
      <c r="AD13960">
        <v>0</v>
      </c>
    </row>
    <row r="13961" spans="1:30" hidden="1" x14ac:dyDescent="0.3">
      <c r="A13961" t="s">
        <v>42037</v>
      </c>
      <c r="B13961" t="s">
        <v>42038</v>
      </c>
      <c r="C13961" t="s">
        <v>32</v>
      </c>
      <c r="E13961" t="s">
        <v>13209</v>
      </c>
      <c r="F13961">
        <v>14814106</v>
      </c>
      <c r="G13961" t="s">
        <v>42037</v>
      </c>
      <c r="H13961" t="s">
        <v>42039</v>
      </c>
      <c r="I13961" t="s">
        <v>42040</v>
      </c>
      <c r="J13961" t="s">
        <v>41952</v>
      </c>
      <c r="K13961" t="s">
        <v>168</v>
      </c>
      <c r="L13961" t="s">
        <v>53</v>
      </c>
      <c r="M13961" t="s">
        <v>54</v>
      </c>
      <c r="N13961" t="s">
        <v>95</v>
      </c>
      <c r="O13961" t="s">
        <v>616</v>
      </c>
      <c r="Q13961" t="s">
        <v>53</v>
      </c>
      <c r="R13961" t="s">
        <v>56</v>
      </c>
      <c r="S13961" t="s">
        <v>41</v>
      </c>
      <c r="T13961" t="s">
        <v>41765</v>
      </c>
      <c r="U13961" t="s">
        <v>41765</v>
      </c>
      <c r="V13961">
        <v>0</v>
      </c>
      <c r="W13961">
        <v>0</v>
      </c>
      <c r="X13961">
        <v>1</v>
      </c>
      <c r="Y13961">
        <v>0</v>
      </c>
      <c r="Z13961">
        <v>0</v>
      </c>
      <c r="AA13961">
        <v>0</v>
      </c>
      <c r="AB13961">
        <v>0</v>
      </c>
      <c r="AC13961">
        <v>0</v>
      </c>
      <c r="AD13961">
        <v>0</v>
      </c>
    </row>
    <row r="13962" spans="1:30" hidden="1" x14ac:dyDescent="0.3">
      <c r="A13962" t="s">
        <v>42041</v>
      </c>
      <c r="B13962" t="s">
        <v>42042</v>
      </c>
      <c r="C13962" t="s">
        <v>32</v>
      </c>
      <c r="D13962" t="s">
        <v>33</v>
      </c>
      <c r="E13962" t="s">
        <v>6906</v>
      </c>
      <c r="F13962">
        <v>12400000</v>
      </c>
      <c r="G13962" t="s">
        <v>42041</v>
      </c>
      <c r="H13962" t="s">
        <v>42043</v>
      </c>
      <c r="I13962" t="s">
        <v>42044</v>
      </c>
      <c r="J13962" t="s">
        <v>41765</v>
      </c>
      <c r="K13962" t="s">
        <v>37</v>
      </c>
      <c r="L13962" t="s">
        <v>53</v>
      </c>
      <c r="M13962" t="s">
        <v>150</v>
      </c>
      <c r="N13962" t="s">
        <v>151</v>
      </c>
      <c r="O13962" t="s">
        <v>151</v>
      </c>
      <c r="P13962" s="1">
        <v>39448</v>
      </c>
      <c r="Q13962" t="s">
        <v>53</v>
      </c>
      <c r="R13962" t="s">
        <v>56</v>
      </c>
      <c r="S13962" t="s">
        <v>41</v>
      </c>
      <c r="T13962" t="s">
        <v>41765</v>
      </c>
      <c r="U13962" t="s">
        <v>41765</v>
      </c>
      <c r="V13962">
        <v>0</v>
      </c>
      <c r="W13962">
        <v>0</v>
      </c>
      <c r="X13962">
        <v>1</v>
      </c>
      <c r="Y13962">
        <v>0</v>
      </c>
      <c r="Z13962">
        <v>0</v>
      </c>
      <c r="AA13962">
        <v>0</v>
      </c>
      <c r="AB13962">
        <v>0</v>
      </c>
      <c r="AC13962">
        <v>0</v>
      </c>
      <c r="AD13962">
        <v>0</v>
      </c>
    </row>
    <row r="13963" spans="1:30" hidden="1" x14ac:dyDescent="0.3">
      <c r="A13963" t="s">
        <v>42041</v>
      </c>
      <c r="B13963" t="s">
        <v>42045</v>
      </c>
      <c r="C13963" t="s">
        <v>32</v>
      </c>
      <c r="D13963" t="s">
        <v>50</v>
      </c>
      <c r="E13963" s="1">
        <v>39821</v>
      </c>
      <c r="F13963">
        <v>7250000</v>
      </c>
      <c r="G13963" t="s">
        <v>42041</v>
      </c>
      <c r="H13963" t="s">
        <v>42043</v>
      </c>
      <c r="I13963" t="s">
        <v>42044</v>
      </c>
      <c r="J13963" t="s">
        <v>41765</v>
      </c>
      <c r="K13963" t="s">
        <v>37</v>
      </c>
      <c r="L13963" t="s">
        <v>53</v>
      </c>
      <c r="M13963" t="s">
        <v>150</v>
      </c>
      <c r="N13963" t="s">
        <v>151</v>
      </c>
      <c r="O13963" t="s">
        <v>151</v>
      </c>
      <c r="P13963" s="1">
        <v>39448</v>
      </c>
      <c r="Q13963" t="s">
        <v>53</v>
      </c>
      <c r="R13963" t="s">
        <v>56</v>
      </c>
      <c r="S13963" t="s">
        <v>41</v>
      </c>
      <c r="T13963" t="s">
        <v>41765</v>
      </c>
      <c r="U13963" t="s">
        <v>41765</v>
      </c>
      <c r="V13963">
        <v>0</v>
      </c>
      <c r="W13963">
        <v>0</v>
      </c>
      <c r="X13963">
        <v>1</v>
      </c>
      <c r="Y13963">
        <v>0</v>
      </c>
      <c r="Z13963">
        <v>0</v>
      </c>
      <c r="AA13963">
        <v>0</v>
      </c>
      <c r="AB13963">
        <v>0</v>
      </c>
      <c r="AC13963">
        <v>0</v>
      </c>
      <c r="AD13963">
        <v>0</v>
      </c>
    </row>
    <row r="13964" spans="1:30" hidden="1" x14ac:dyDescent="0.3">
      <c r="A13964" t="s">
        <v>42041</v>
      </c>
      <c r="B13964" t="s">
        <v>42046</v>
      </c>
      <c r="C13964" t="s">
        <v>32</v>
      </c>
      <c r="D13964" t="s">
        <v>33</v>
      </c>
      <c r="E13964" t="s">
        <v>3276</v>
      </c>
      <c r="F13964">
        <v>14600000</v>
      </c>
      <c r="G13964" t="s">
        <v>42041</v>
      </c>
      <c r="H13964" t="s">
        <v>42043</v>
      </c>
      <c r="I13964" t="s">
        <v>42044</v>
      </c>
      <c r="J13964" t="s">
        <v>41765</v>
      </c>
      <c r="K13964" t="s">
        <v>37</v>
      </c>
      <c r="L13964" t="s">
        <v>53</v>
      </c>
      <c r="M13964" t="s">
        <v>150</v>
      </c>
      <c r="N13964" t="s">
        <v>151</v>
      </c>
      <c r="O13964" t="s">
        <v>151</v>
      </c>
      <c r="P13964" s="1">
        <v>39448</v>
      </c>
      <c r="Q13964" t="s">
        <v>53</v>
      </c>
      <c r="R13964" t="s">
        <v>56</v>
      </c>
      <c r="S13964" t="s">
        <v>41</v>
      </c>
      <c r="T13964" t="s">
        <v>41765</v>
      </c>
      <c r="U13964" t="s">
        <v>41765</v>
      </c>
      <c r="V13964">
        <v>0</v>
      </c>
      <c r="W13964">
        <v>0</v>
      </c>
      <c r="X13964">
        <v>1</v>
      </c>
      <c r="Y13964">
        <v>0</v>
      </c>
      <c r="Z13964">
        <v>0</v>
      </c>
      <c r="AA13964">
        <v>0</v>
      </c>
      <c r="AB13964">
        <v>0</v>
      </c>
      <c r="AC13964">
        <v>0</v>
      </c>
      <c r="AD13964">
        <v>0</v>
      </c>
    </row>
    <row r="13965" spans="1:30" hidden="1" x14ac:dyDescent="0.3">
      <c r="A13965" t="s">
        <v>42041</v>
      </c>
      <c r="B13965" t="s">
        <v>42047</v>
      </c>
      <c r="C13965" t="s">
        <v>32</v>
      </c>
      <c r="D13965" t="s">
        <v>50</v>
      </c>
      <c r="E13965" s="1">
        <v>40391</v>
      </c>
      <c r="F13965">
        <v>2000000</v>
      </c>
      <c r="G13965" t="s">
        <v>42041</v>
      </c>
      <c r="H13965" t="s">
        <v>42043</v>
      </c>
      <c r="I13965" t="s">
        <v>42044</v>
      </c>
      <c r="J13965" t="s">
        <v>41765</v>
      </c>
      <c r="K13965" t="s">
        <v>37</v>
      </c>
      <c r="L13965" t="s">
        <v>53</v>
      </c>
      <c r="M13965" t="s">
        <v>150</v>
      </c>
      <c r="N13965" t="s">
        <v>151</v>
      </c>
      <c r="O13965" t="s">
        <v>151</v>
      </c>
      <c r="P13965" s="1">
        <v>39448</v>
      </c>
      <c r="Q13965" t="s">
        <v>53</v>
      </c>
      <c r="R13965" t="s">
        <v>56</v>
      </c>
      <c r="S13965" t="s">
        <v>41</v>
      </c>
      <c r="T13965" t="s">
        <v>41765</v>
      </c>
      <c r="U13965" t="s">
        <v>41765</v>
      </c>
      <c r="V13965">
        <v>0</v>
      </c>
      <c r="W13965">
        <v>0</v>
      </c>
      <c r="X13965">
        <v>1</v>
      </c>
      <c r="Y13965">
        <v>0</v>
      </c>
      <c r="Z13965">
        <v>0</v>
      </c>
      <c r="AA13965">
        <v>0</v>
      </c>
      <c r="AB13965">
        <v>0</v>
      </c>
      <c r="AC13965">
        <v>0</v>
      </c>
      <c r="AD13965">
        <v>0</v>
      </c>
    </row>
    <row r="13966" spans="1:30" hidden="1" x14ac:dyDescent="0.3">
      <c r="A13966" t="s">
        <v>42048</v>
      </c>
      <c r="B13966" t="s">
        <v>42049</v>
      </c>
      <c r="C13966" t="s">
        <v>32</v>
      </c>
      <c r="D13966" t="s">
        <v>322</v>
      </c>
      <c r="E13966" t="s">
        <v>5857</v>
      </c>
      <c r="F13966">
        <v>18905707</v>
      </c>
      <c r="G13966" t="s">
        <v>42048</v>
      </c>
      <c r="H13966" t="s">
        <v>42050</v>
      </c>
      <c r="I13966" t="s">
        <v>42051</v>
      </c>
      <c r="J13966" t="s">
        <v>41952</v>
      </c>
      <c r="K13966" t="s">
        <v>168</v>
      </c>
      <c r="L13966" t="s">
        <v>53</v>
      </c>
      <c r="M13966" t="s">
        <v>54</v>
      </c>
      <c r="N13966" t="s">
        <v>95</v>
      </c>
      <c r="O13966" t="s">
        <v>6970</v>
      </c>
      <c r="P13966" s="1">
        <v>37987</v>
      </c>
      <c r="Q13966" t="s">
        <v>53</v>
      </c>
      <c r="R13966" t="s">
        <v>56</v>
      </c>
      <c r="S13966" t="s">
        <v>41</v>
      </c>
      <c r="T13966" t="s">
        <v>41765</v>
      </c>
      <c r="U13966" t="s">
        <v>41765</v>
      </c>
      <c r="V13966">
        <v>0</v>
      </c>
      <c r="W13966">
        <v>0</v>
      </c>
      <c r="X13966">
        <v>1</v>
      </c>
      <c r="Y13966">
        <v>0</v>
      </c>
      <c r="Z13966">
        <v>0</v>
      </c>
      <c r="AA13966">
        <v>0</v>
      </c>
      <c r="AB13966">
        <v>0</v>
      </c>
      <c r="AC13966">
        <v>0</v>
      </c>
      <c r="AD13966">
        <v>0</v>
      </c>
    </row>
    <row r="13967" spans="1:30" hidden="1" x14ac:dyDescent="0.3">
      <c r="A13967" t="s">
        <v>42048</v>
      </c>
      <c r="B13967" t="s">
        <v>42052</v>
      </c>
      <c r="C13967" t="s">
        <v>32</v>
      </c>
      <c r="D13967" t="s">
        <v>33</v>
      </c>
      <c r="E13967" s="1">
        <v>39000</v>
      </c>
      <c r="F13967">
        <v>26000000</v>
      </c>
      <c r="G13967" t="s">
        <v>42048</v>
      </c>
      <c r="H13967" t="s">
        <v>42050</v>
      </c>
      <c r="I13967" t="s">
        <v>42051</v>
      </c>
      <c r="J13967" t="s">
        <v>41952</v>
      </c>
      <c r="K13967" t="s">
        <v>168</v>
      </c>
      <c r="L13967" t="s">
        <v>53</v>
      </c>
      <c r="M13967" t="s">
        <v>54</v>
      </c>
      <c r="N13967" t="s">
        <v>95</v>
      </c>
      <c r="O13967" t="s">
        <v>6970</v>
      </c>
      <c r="P13967" s="1">
        <v>37987</v>
      </c>
      <c r="Q13967" t="s">
        <v>53</v>
      </c>
      <c r="R13967" t="s">
        <v>56</v>
      </c>
      <c r="S13967" t="s">
        <v>41</v>
      </c>
      <c r="T13967" t="s">
        <v>41765</v>
      </c>
      <c r="U13967" t="s">
        <v>41765</v>
      </c>
      <c r="V13967">
        <v>0</v>
      </c>
      <c r="W13967">
        <v>0</v>
      </c>
      <c r="X13967">
        <v>1</v>
      </c>
      <c r="Y13967">
        <v>0</v>
      </c>
      <c r="Z13967">
        <v>0</v>
      </c>
      <c r="AA13967">
        <v>0</v>
      </c>
      <c r="AB13967">
        <v>0</v>
      </c>
      <c r="AC13967">
        <v>0</v>
      </c>
      <c r="AD13967">
        <v>0</v>
      </c>
    </row>
    <row r="13968" spans="1:30" hidden="1" x14ac:dyDescent="0.3">
      <c r="A13968" t="s">
        <v>42048</v>
      </c>
      <c r="B13968" t="s">
        <v>42053</v>
      </c>
      <c r="C13968" t="s">
        <v>32</v>
      </c>
      <c r="D13968" t="s">
        <v>139</v>
      </c>
      <c r="E13968" s="1">
        <v>40363</v>
      </c>
      <c r="F13968">
        <v>56000000</v>
      </c>
      <c r="G13968" t="s">
        <v>42048</v>
      </c>
      <c r="H13968" t="s">
        <v>42050</v>
      </c>
      <c r="I13968" t="s">
        <v>42051</v>
      </c>
      <c r="J13968" t="s">
        <v>41952</v>
      </c>
      <c r="K13968" t="s">
        <v>168</v>
      </c>
      <c r="L13968" t="s">
        <v>53</v>
      </c>
      <c r="M13968" t="s">
        <v>54</v>
      </c>
      <c r="N13968" t="s">
        <v>95</v>
      </c>
      <c r="O13968" t="s">
        <v>6970</v>
      </c>
      <c r="P13968" s="1">
        <v>37987</v>
      </c>
      <c r="Q13968" t="s">
        <v>53</v>
      </c>
      <c r="R13968" t="s">
        <v>56</v>
      </c>
      <c r="S13968" t="s">
        <v>41</v>
      </c>
      <c r="T13968" t="s">
        <v>41765</v>
      </c>
      <c r="U13968" t="s">
        <v>41765</v>
      </c>
      <c r="V13968">
        <v>0</v>
      </c>
      <c r="W13968">
        <v>0</v>
      </c>
      <c r="X13968">
        <v>1</v>
      </c>
      <c r="Y13968">
        <v>0</v>
      </c>
      <c r="Z13968">
        <v>0</v>
      </c>
      <c r="AA13968">
        <v>0</v>
      </c>
      <c r="AB13968">
        <v>0</v>
      </c>
      <c r="AC13968">
        <v>0</v>
      </c>
      <c r="AD13968">
        <v>0</v>
      </c>
    </row>
    <row r="13969" spans="1:30" hidden="1" x14ac:dyDescent="0.3">
      <c r="A13969" t="s">
        <v>42048</v>
      </c>
      <c r="B13969" t="s">
        <v>42054</v>
      </c>
      <c r="C13969" t="s">
        <v>32</v>
      </c>
      <c r="D13969" t="s">
        <v>50</v>
      </c>
      <c r="E13969" s="1">
        <v>37994</v>
      </c>
      <c r="F13969">
        <v>15700000</v>
      </c>
      <c r="G13969" t="s">
        <v>42048</v>
      </c>
      <c r="H13969" t="s">
        <v>42050</v>
      </c>
      <c r="I13969" t="s">
        <v>42051</v>
      </c>
      <c r="J13969" t="s">
        <v>41952</v>
      </c>
      <c r="K13969" t="s">
        <v>168</v>
      </c>
      <c r="L13969" t="s">
        <v>53</v>
      </c>
      <c r="M13969" t="s">
        <v>54</v>
      </c>
      <c r="N13969" t="s">
        <v>95</v>
      </c>
      <c r="O13969" t="s">
        <v>6970</v>
      </c>
      <c r="P13969" s="1">
        <v>37987</v>
      </c>
      <c r="Q13969" t="s">
        <v>53</v>
      </c>
      <c r="R13969" t="s">
        <v>56</v>
      </c>
      <c r="S13969" t="s">
        <v>41</v>
      </c>
      <c r="T13969" t="s">
        <v>41765</v>
      </c>
      <c r="U13969" t="s">
        <v>41765</v>
      </c>
      <c r="V13969">
        <v>0</v>
      </c>
      <c r="W13969">
        <v>0</v>
      </c>
      <c r="X13969">
        <v>1</v>
      </c>
      <c r="Y13969">
        <v>0</v>
      </c>
      <c r="Z13969">
        <v>0</v>
      </c>
      <c r="AA13969">
        <v>0</v>
      </c>
      <c r="AB13969">
        <v>0</v>
      </c>
      <c r="AC13969">
        <v>0</v>
      </c>
      <c r="AD13969">
        <v>0</v>
      </c>
    </row>
    <row r="13970" spans="1:30" hidden="1" x14ac:dyDescent="0.3">
      <c r="A13970" t="s">
        <v>42055</v>
      </c>
      <c r="B13970" t="s">
        <v>42056</v>
      </c>
      <c r="C13970" t="s">
        <v>32</v>
      </c>
      <c r="E13970" t="s">
        <v>9074</v>
      </c>
      <c r="F13970">
        <v>3170442</v>
      </c>
      <c r="G13970" t="s">
        <v>42055</v>
      </c>
      <c r="H13970" t="s">
        <v>42057</v>
      </c>
      <c r="I13970" t="s">
        <v>42058</v>
      </c>
      <c r="J13970" t="s">
        <v>41765</v>
      </c>
      <c r="K13970" t="s">
        <v>37</v>
      </c>
      <c r="L13970" t="s">
        <v>53</v>
      </c>
      <c r="M13970" t="s">
        <v>717</v>
      </c>
      <c r="N13970" t="s">
        <v>1531</v>
      </c>
      <c r="O13970" t="s">
        <v>42059</v>
      </c>
      <c r="Q13970" t="s">
        <v>53</v>
      </c>
      <c r="R13970" t="s">
        <v>56</v>
      </c>
      <c r="S13970" t="s">
        <v>41</v>
      </c>
      <c r="T13970" t="s">
        <v>41765</v>
      </c>
      <c r="U13970" t="s">
        <v>41765</v>
      </c>
      <c r="V13970">
        <v>0</v>
      </c>
      <c r="W13970">
        <v>0</v>
      </c>
      <c r="X13970">
        <v>1</v>
      </c>
      <c r="Y13970">
        <v>0</v>
      </c>
      <c r="Z13970">
        <v>0</v>
      </c>
      <c r="AA13970">
        <v>0</v>
      </c>
      <c r="AB13970">
        <v>0</v>
      </c>
      <c r="AC13970">
        <v>0</v>
      </c>
      <c r="AD13970">
        <v>0</v>
      </c>
    </row>
    <row r="13971" spans="1:30" hidden="1" x14ac:dyDescent="0.3">
      <c r="A13971" t="s">
        <v>42060</v>
      </c>
      <c r="B13971" t="s">
        <v>42061</v>
      </c>
      <c r="C13971" t="s">
        <v>32</v>
      </c>
      <c r="E13971" t="s">
        <v>26799</v>
      </c>
      <c r="F13971">
        <v>41000000</v>
      </c>
      <c r="G13971" t="s">
        <v>42060</v>
      </c>
      <c r="H13971" t="s">
        <v>42062</v>
      </c>
      <c r="I13971" t="s">
        <v>42063</v>
      </c>
      <c r="J13971" t="s">
        <v>41952</v>
      </c>
      <c r="K13971" t="s">
        <v>168</v>
      </c>
      <c r="L13971" t="s">
        <v>53</v>
      </c>
      <c r="M13971" t="s">
        <v>2823</v>
      </c>
      <c r="N13971" t="s">
        <v>2824</v>
      </c>
      <c r="O13971" t="s">
        <v>5082</v>
      </c>
      <c r="P13971" s="1">
        <v>35796</v>
      </c>
      <c r="Q13971" t="s">
        <v>53</v>
      </c>
      <c r="R13971" t="s">
        <v>56</v>
      </c>
      <c r="S13971" t="s">
        <v>41</v>
      </c>
      <c r="T13971" t="s">
        <v>41765</v>
      </c>
      <c r="U13971" t="s">
        <v>41765</v>
      </c>
      <c r="V13971">
        <v>0</v>
      </c>
      <c r="W13971">
        <v>0</v>
      </c>
      <c r="X13971">
        <v>1</v>
      </c>
      <c r="Y13971">
        <v>0</v>
      </c>
      <c r="Z13971">
        <v>0</v>
      </c>
      <c r="AA13971">
        <v>0</v>
      </c>
      <c r="AB13971">
        <v>0</v>
      </c>
      <c r="AC13971">
        <v>0</v>
      </c>
      <c r="AD13971">
        <v>0</v>
      </c>
    </row>
    <row r="13972" spans="1:30" hidden="1" x14ac:dyDescent="0.3">
      <c r="A13972" t="s">
        <v>42060</v>
      </c>
      <c r="B13972" t="s">
        <v>42064</v>
      </c>
      <c r="C13972" t="s">
        <v>32</v>
      </c>
      <c r="E13972" t="s">
        <v>472</v>
      </c>
      <c r="F13972">
        <v>50100000</v>
      </c>
      <c r="G13972" t="s">
        <v>42060</v>
      </c>
      <c r="H13972" t="s">
        <v>42062</v>
      </c>
      <c r="I13972" t="s">
        <v>42063</v>
      </c>
      <c r="J13972" t="s">
        <v>41952</v>
      </c>
      <c r="K13972" t="s">
        <v>168</v>
      </c>
      <c r="L13972" t="s">
        <v>53</v>
      </c>
      <c r="M13972" t="s">
        <v>2823</v>
      </c>
      <c r="N13972" t="s">
        <v>2824</v>
      </c>
      <c r="O13972" t="s">
        <v>5082</v>
      </c>
      <c r="P13972" s="1">
        <v>35796</v>
      </c>
      <c r="Q13972" t="s">
        <v>53</v>
      </c>
      <c r="R13972" t="s">
        <v>56</v>
      </c>
      <c r="S13972" t="s">
        <v>41</v>
      </c>
      <c r="T13972" t="s">
        <v>41765</v>
      </c>
      <c r="U13972" t="s">
        <v>41765</v>
      </c>
      <c r="V13972">
        <v>0</v>
      </c>
      <c r="W13972">
        <v>0</v>
      </c>
      <c r="X13972">
        <v>1</v>
      </c>
      <c r="Y13972">
        <v>0</v>
      </c>
      <c r="Z13972">
        <v>0</v>
      </c>
      <c r="AA13972">
        <v>0</v>
      </c>
      <c r="AB13972">
        <v>0</v>
      </c>
      <c r="AC13972">
        <v>0</v>
      </c>
      <c r="AD13972">
        <v>0</v>
      </c>
    </row>
    <row r="13973" spans="1:30" hidden="1" x14ac:dyDescent="0.3">
      <c r="A13973" t="s">
        <v>42065</v>
      </c>
      <c r="B13973" t="s">
        <v>42066</v>
      </c>
      <c r="C13973" t="s">
        <v>32</v>
      </c>
      <c r="E13973" s="1">
        <v>40885</v>
      </c>
      <c r="F13973">
        <v>8000000</v>
      </c>
      <c r="G13973" t="s">
        <v>42065</v>
      </c>
      <c r="H13973" t="s">
        <v>42067</v>
      </c>
      <c r="I13973" t="s">
        <v>42068</v>
      </c>
      <c r="J13973" t="s">
        <v>41765</v>
      </c>
      <c r="K13973" t="s">
        <v>72</v>
      </c>
      <c r="L13973" t="s">
        <v>53</v>
      </c>
      <c r="M13973" t="s">
        <v>150</v>
      </c>
      <c r="N13973" t="s">
        <v>3362</v>
      </c>
      <c r="O13973" t="s">
        <v>3363</v>
      </c>
      <c r="Q13973" t="s">
        <v>53</v>
      </c>
      <c r="R13973" t="s">
        <v>56</v>
      </c>
      <c r="S13973" t="s">
        <v>41</v>
      </c>
      <c r="T13973" t="s">
        <v>41765</v>
      </c>
      <c r="U13973" t="s">
        <v>41765</v>
      </c>
      <c r="V13973">
        <v>0</v>
      </c>
      <c r="W13973">
        <v>0</v>
      </c>
      <c r="X13973">
        <v>1</v>
      </c>
      <c r="Y13973">
        <v>0</v>
      </c>
      <c r="Z13973">
        <v>0</v>
      </c>
      <c r="AA13973">
        <v>0</v>
      </c>
      <c r="AB13973">
        <v>0</v>
      </c>
      <c r="AC13973">
        <v>0</v>
      </c>
      <c r="AD13973">
        <v>0</v>
      </c>
    </row>
    <row r="13974" spans="1:30" hidden="1" x14ac:dyDescent="0.3">
      <c r="A13974" t="s">
        <v>42069</v>
      </c>
      <c r="B13974" t="s">
        <v>42070</v>
      </c>
      <c r="C13974" t="s">
        <v>32</v>
      </c>
      <c r="D13974" t="s">
        <v>139</v>
      </c>
      <c r="E13974" s="1">
        <v>42256</v>
      </c>
      <c r="F13974">
        <v>40000000</v>
      </c>
      <c r="G13974" t="s">
        <v>42069</v>
      </c>
      <c r="H13974" t="s">
        <v>42071</v>
      </c>
      <c r="I13974" t="s">
        <v>42072</v>
      </c>
      <c r="J13974" t="s">
        <v>41765</v>
      </c>
      <c r="K13974" t="s">
        <v>168</v>
      </c>
      <c r="L13974" t="s">
        <v>53</v>
      </c>
      <c r="M13974" t="s">
        <v>209</v>
      </c>
      <c r="N13974" t="s">
        <v>210</v>
      </c>
      <c r="O13974" t="s">
        <v>9797</v>
      </c>
      <c r="Q13974" t="s">
        <v>53</v>
      </c>
      <c r="R13974" t="s">
        <v>56</v>
      </c>
      <c r="S13974" t="s">
        <v>41</v>
      </c>
      <c r="T13974" t="s">
        <v>41765</v>
      </c>
      <c r="U13974" t="s">
        <v>41765</v>
      </c>
      <c r="V13974">
        <v>0</v>
      </c>
      <c r="W13974">
        <v>0</v>
      </c>
      <c r="X13974">
        <v>1</v>
      </c>
      <c r="Y13974">
        <v>0</v>
      </c>
      <c r="Z13974">
        <v>0</v>
      </c>
      <c r="AA13974">
        <v>0</v>
      </c>
      <c r="AB13974">
        <v>0</v>
      </c>
      <c r="AC13974">
        <v>0</v>
      </c>
      <c r="AD13974">
        <v>0</v>
      </c>
    </row>
    <row r="13975" spans="1:30" hidden="1" x14ac:dyDescent="0.3">
      <c r="A13975" t="s">
        <v>42069</v>
      </c>
      <c r="B13975" t="s">
        <v>42073</v>
      </c>
      <c r="C13975" t="s">
        <v>32</v>
      </c>
      <c r="D13975" t="s">
        <v>50</v>
      </c>
      <c r="E13975" t="s">
        <v>2875</v>
      </c>
      <c r="F13975">
        <v>21000000</v>
      </c>
      <c r="G13975" t="s">
        <v>42069</v>
      </c>
      <c r="H13975" t="s">
        <v>42071</v>
      </c>
      <c r="I13975" t="s">
        <v>42072</v>
      </c>
      <c r="J13975" t="s">
        <v>41765</v>
      </c>
      <c r="K13975" t="s">
        <v>168</v>
      </c>
      <c r="L13975" t="s">
        <v>53</v>
      </c>
      <c r="M13975" t="s">
        <v>209</v>
      </c>
      <c r="N13975" t="s">
        <v>210</v>
      </c>
      <c r="O13975" t="s">
        <v>9797</v>
      </c>
      <c r="Q13975" t="s">
        <v>53</v>
      </c>
      <c r="R13975" t="s">
        <v>56</v>
      </c>
      <c r="S13975" t="s">
        <v>41</v>
      </c>
      <c r="T13975" t="s">
        <v>41765</v>
      </c>
      <c r="U13975" t="s">
        <v>41765</v>
      </c>
      <c r="V13975">
        <v>0</v>
      </c>
      <c r="W13975">
        <v>0</v>
      </c>
      <c r="X13975">
        <v>1</v>
      </c>
      <c r="Y13975">
        <v>0</v>
      </c>
      <c r="Z13975">
        <v>0</v>
      </c>
      <c r="AA13975">
        <v>0</v>
      </c>
      <c r="AB13975">
        <v>0</v>
      </c>
      <c r="AC13975">
        <v>0</v>
      </c>
      <c r="AD13975">
        <v>0</v>
      </c>
    </row>
    <row r="13976" spans="1:30" hidden="1" x14ac:dyDescent="0.3">
      <c r="A13976" t="s">
        <v>42069</v>
      </c>
      <c r="B13976" t="s">
        <v>42074</v>
      </c>
      <c r="C13976" t="s">
        <v>32</v>
      </c>
      <c r="D13976" t="s">
        <v>33</v>
      </c>
      <c r="E13976" s="1">
        <v>41680</v>
      </c>
      <c r="F13976">
        <v>21000000</v>
      </c>
      <c r="G13976" t="s">
        <v>42069</v>
      </c>
      <c r="H13976" t="s">
        <v>42071</v>
      </c>
      <c r="I13976" t="s">
        <v>42072</v>
      </c>
      <c r="J13976" t="s">
        <v>41765</v>
      </c>
      <c r="K13976" t="s">
        <v>168</v>
      </c>
      <c r="L13976" t="s">
        <v>53</v>
      </c>
      <c r="M13976" t="s">
        <v>209</v>
      </c>
      <c r="N13976" t="s">
        <v>210</v>
      </c>
      <c r="O13976" t="s">
        <v>9797</v>
      </c>
      <c r="Q13976" t="s">
        <v>53</v>
      </c>
      <c r="R13976" t="s">
        <v>56</v>
      </c>
      <c r="S13976" t="s">
        <v>41</v>
      </c>
      <c r="T13976" t="s">
        <v>41765</v>
      </c>
      <c r="U13976" t="s">
        <v>41765</v>
      </c>
      <c r="V13976">
        <v>0</v>
      </c>
      <c r="W13976">
        <v>0</v>
      </c>
      <c r="X13976">
        <v>1</v>
      </c>
      <c r="Y13976">
        <v>0</v>
      </c>
      <c r="Z13976">
        <v>0</v>
      </c>
      <c r="AA13976">
        <v>0</v>
      </c>
      <c r="AB13976">
        <v>0</v>
      </c>
      <c r="AC13976">
        <v>0</v>
      </c>
      <c r="AD13976">
        <v>0</v>
      </c>
    </row>
    <row r="13977" spans="1:30" hidden="1" x14ac:dyDescent="0.3">
      <c r="A13977" t="s">
        <v>42075</v>
      </c>
      <c r="B13977" t="s">
        <v>42076</v>
      </c>
      <c r="C13977" t="s">
        <v>32</v>
      </c>
      <c r="D13977" t="s">
        <v>33</v>
      </c>
      <c r="E13977" s="1">
        <v>38082</v>
      </c>
      <c r="F13977">
        <v>40000000</v>
      </c>
      <c r="G13977" t="s">
        <v>42075</v>
      </c>
      <c r="H13977" t="s">
        <v>42077</v>
      </c>
      <c r="I13977" t="s">
        <v>42078</v>
      </c>
      <c r="J13977" t="s">
        <v>41765</v>
      </c>
      <c r="K13977" t="s">
        <v>37</v>
      </c>
      <c r="L13977" t="s">
        <v>53</v>
      </c>
      <c r="M13977" t="s">
        <v>54</v>
      </c>
      <c r="N13977" t="s">
        <v>95</v>
      </c>
      <c r="O13977" t="s">
        <v>11839</v>
      </c>
      <c r="P13977" s="1">
        <v>33604</v>
      </c>
      <c r="Q13977" t="s">
        <v>53</v>
      </c>
      <c r="R13977" t="s">
        <v>56</v>
      </c>
      <c r="S13977" t="s">
        <v>41</v>
      </c>
      <c r="T13977" t="s">
        <v>41765</v>
      </c>
      <c r="U13977" t="s">
        <v>41765</v>
      </c>
      <c r="V13977">
        <v>0</v>
      </c>
      <c r="W13977">
        <v>0</v>
      </c>
      <c r="X13977">
        <v>1</v>
      </c>
      <c r="Y13977">
        <v>0</v>
      </c>
      <c r="Z13977">
        <v>0</v>
      </c>
      <c r="AA13977">
        <v>0</v>
      </c>
      <c r="AB13977">
        <v>0</v>
      </c>
      <c r="AC13977">
        <v>0</v>
      </c>
      <c r="AD13977">
        <v>0</v>
      </c>
    </row>
    <row r="13978" spans="1:30" hidden="1" x14ac:dyDescent="0.3">
      <c r="A13978" t="s">
        <v>42079</v>
      </c>
      <c r="B13978" t="s">
        <v>42080</v>
      </c>
      <c r="C13978" t="s">
        <v>32</v>
      </c>
      <c r="E13978" t="s">
        <v>34859</v>
      </c>
      <c r="F13978">
        <v>10000000</v>
      </c>
      <c r="G13978" t="s">
        <v>42079</v>
      </c>
      <c r="H13978" t="s">
        <v>42081</v>
      </c>
      <c r="I13978" t="s">
        <v>42082</v>
      </c>
      <c r="J13978" t="s">
        <v>41952</v>
      </c>
      <c r="K13978" t="s">
        <v>168</v>
      </c>
      <c r="L13978" t="s">
        <v>53</v>
      </c>
      <c r="M13978" t="s">
        <v>73</v>
      </c>
      <c r="N13978" t="s">
        <v>74</v>
      </c>
      <c r="O13978" t="s">
        <v>9569</v>
      </c>
      <c r="Q13978" t="s">
        <v>53</v>
      </c>
      <c r="R13978" t="s">
        <v>56</v>
      </c>
      <c r="S13978" t="s">
        <v>41</v>
      </c>
      <c r="T13978" t="s">
        <v>41765</v>
      </c>
      <c r="U13978" t="s">
        <v>41765</v>
      </c>
      <c r="V13978">
        <v>0</v>
      </c>
      <c r="W13978">
        <v>0</v>
      </c>
      <c r="X13978">
        <v>1</v>
      </c>
      <c r="Y13978">
        <v>0</v>
      </c>
      <c r="Z13978">
        <v>0</v>
      </c>
      <c r="AA13978">
        <v>0</v>
      </c>
      <c r="AB13978">
        <v>0</v>
      </c>
      <c r="AC13978">
        <v>0</v>
      </c>
      <c r="AD13978">
        <v>0</v>
      </c>
    </row>
    <row r="13979" spans="1:30" hidden="1" x14ac:dyDescent="0.3">
      <c r="A13979" t="s">
        <v>42079</v>
      </c>
      <c r="B13979" t="s">
        <v>42083</v>
      </c>
      <c r="C13979" t="s">
        <v>32</v>
      </c>
      <c r="E13979" s="1">
        <v>38080</v>
      </c>
      <c r="F13979">
        <v>11500000</v>
      </c>
      <c r="G13979" t="s">
        <v>42079</v>
      </c>
      <c r="H13979" t="s">
        <v>42081</v>
      </c>
      <c r="I13979" t="s">
        <v>42082</v>
      </c>
      <c r="J13979" t="s">
        <v>41952</v>
      </c>
      <c r="K13979" t="s">
        <v>168</v>
      </c>
      <c r="L13979" t="s">
        <v>53</v>
      </c>
      <c r="M13979" t="s">
        <v>73</v>
      </c>
      <c r="N13979" t="s">
        <v>74</v>
      </c>
      <c r="O13979" t="s">
        <v>9569</v>
      </c>
      <c r="Q13979" t="s">
        <v>53</v>
      </c>
      <c r="R13979" t="s">
        <v>56</v>
      </c>
      <c r="S13979" t="s">
        <v>41</v>
      </c>
      <c r="T13979" t="s">
        <v>41765</v>
      </c>
      <c r="U13979" t="s">
        <v>41765</v>
      </c>
      <c r="V13979">
        <v>0</v>
      </c>
      <c r="W13979">
        <v>0</v>
      </c>
      <c r="X13979">
        <v>1</v>
      </c>
      <c r="Y13979">
        <v>0</v>
      </c>
      <c r="Z13979">
        <v>0</v>
      </c>
      <c r="AA13979">
        <v>0</v>
      </c>
      <c r="AB13979">
        <v>0</v>
      </c>
      <c r="AC13979">
        <v>0</v>
      </c>
      <c r="AD13979">
        <v>0</v>
      </c>
    </row>
    <row r="13980" spans="1:30" hidden="1" x14ac:dyDescent="0.3">
      <c r="A13980" t="s">
        <v>42079</v>
      </c>
      <c r="B13980" t="s">
        <v>42084</v>
      </c>
      <c r="C13980" t="s">
        <v>32</v>
      </c>
      <c r="D13980" t="s">
        <v>139</v>
      </c>
      <c r="E13980" t="s">
        <v>11014</v>
      </c>
      <c r="F13980">
        <v>55300000</v>
      </c>
      <c r="G13980" t="s">
        <v>42079</v>
      </c>
      <c r="H13980" t="s">
        <v>42081</v>
      </c>
      <c r="I13980" t="s">
        <v>42082</v>
      </c>
      <c r="J13980" t="s">
        <v>41952</v>
      </c>
      <c r="K13980" t="s">
        <v>168</v>
      </c>
      <c r="L13980" t="s">
        <v>53</v>
      </c>
      <c r="M13980" t="s">
        <v>73</v>
      </c>
      <c r="N13980" t="s">
        <v>74</v>
      </c>
      <c r="O13980" t="s">
        <v>9569</v>
      </c>
      <c r="Q13980" t="s">
        <v>53</v>
      </c>
      <c r="R13980" t="s">
        <v>56</v>
      </c>
      <c r="S13980" t="s">
        <v>41</v>
      </c>
      <c r="T13980" t="s">
        <v>41765</v>
      </c>
      <c r="U13980" t="s">
        <v>41765</v>
      </c>
      <c r="V13980">
        <v>0</v>
      </c>
      <c r="W13980">
        <v>0</v>
      </c>
      <c r="X13980">
        <v>1</v>
      </c>
      <c r="Y13980">
        <v>0</v>
      </c>
      <c r="Z13980">
        <v>0</v>
      </c>
      <c r="AA13980">
        <v>0</v>
      </c>
      <c r="AB13980">
        <v>0</v>
      </c>
      <c r="AC13980">
        <v>0</v>
      </c>
      <c r="AD13980">
        <v>0</v>
      </c>
    </row>
    <row r="13981" spans="1:30" hidden="1" x14ac:dyDescent="0.3">
      <c r="A13981" t="s">
        <v>42085</v>
      </c>
      <c r="B13981" t="s">
        <v>42086</v>
      </c>
      <c r="C13981" t="s">
        <v>32</v>
      </c>
      <c r="E13981" t="s">
        <v>1870</v>
      </c>
      <c r="F13981">
        <v>930000</v>
      </c>
      <c r="G13981" t="s">
        <v>42085</v>
      </c>
      <c r="H13981" t="s">
        <v>42087</v>
      </c>
      <c r="I13981" t="s">
        <v>42088</v>
      </c>
      <c r="J13981" t="s">
        <v>41765</v>
      </c>
      <c r="K13981" t="s">
        <v>168</v>
      </c>
      <c r="L13981" t="s">
        <v>53</v>
      </c>
      <c r="M13981" t="s">
        <v>658</v>
      </c>
      <c r="N13981" t="s">
        <v>1105</v>
      </c>
      <c r="O13981" t="s">
        <v>4740</v>
      </c>
      <c r="Q13981" t="s">
        <v>53</v>
      </c>
      <c r="R13981" t="s">
        <v>56</v>
      </c>
      <c r="S13981" t="s">
        <v>41</v>
      </c>
      <c r="T13981" t="s">
        <v>41765</v>
      </c>
      <c r="U13981" t="s">
        <v>41765</v>
      </c>
      <c r="V13981">
        <v>0</v>
      </c>
      <c r="W13981">
        <v>0</v>
      </c>
      <c r="X13981">
        <v>1</v>
      </c>
      <c r="Y13981">
        <v>0</v>
      </c>
      <c r="Z13981">
        <v>0</v>
      </c>
      <c r="AA13981">
        <v>0</v>
      </c>
      <c r="AB13981">
        <v>0</v>
      </c>
      <c r="AC13981">
        <v>0</v>
      </c>
      <c r="AD13981">
        <v>0</v>
      </c>
    </row>
    <row r="13982" spans="1:30" hidden="1" x14ac:dyDescent="0.3">
      <c r="A13982" t="s">
        <v>42085</v>
      </c>
      <c r="B13982" t="s">
        <v>42089</v>
      </c>
      <c r="C13982" t="s">
        <v>32</v>
      </c>
      <c r="E13982" s="1">
        <v>40550</v>
      </c>
      <c r="F13982">
        <v>2232000</v>
      </c>
      <c r="G13982" t="s">
        <v>42085</v>
      </c>
      <c r="H13982" t="s">
        <v>42087</v>
      </c>
      <c r="I13982" t="s">
        <v>42088</v>
      </c>
      <c r="J13982" t="s">
        <v>41765</v>
      </c>
      <c r="K13982" t="s">
        <v>168</v>
      </c>
      <c r="L13982" t="s">
        <v>53</v>
      </c>
      <c r="M13982" t="s">
        <v>658</v>
      </c>
      <c r="N13982" t="s">
        <v>1105</v>
      </c>
      <c r="O13982" t="s">
        <v>4740</v>
      </c>
      <c r="Q13982" t="s">
        <v>53</v>
      </c>
      <c r="R13982" t="s">
        <v>56</v>
      </c>
      <c r="S13982" t="s">
        <v>41</v>
      </c>
      <c r="T13982" t="s">
        <v>41765</v>
      </c>
      <c r="U13982" t="s">
        <v>41765</v>
      </c>
      <c r="V13982">
        <v>0</v>
      </c>
      <c r="W13982">
        <v>0</v>
      </c>
      <c r="X13982">
        <v>1</v>
      </c>
      <c r="Y13982">
        <v>0</v>
      </c>
      <c r="Z13982">
        <v>0</v>
      </c>
      <c r="AA13982">
        <v>0</v>
      </c>
      <c r="AB13982">
        <v>0</v>
      </c>
      <c r="AC13982">
        <v>0</v>
      </c>
      <c r="AD13982">
        <v>0</v>
      </c>
    </row>
    <row r="13983" spans="1:30" hidden="1" x14ac:dyDescent="0.3">
      <c r="A13983" t="s">
        <v>42090</v>
      </c>
      <c r="B13983" t="s">
        <v>42091</v>
      </c>
      <c r="C13983" t="s">
        <v>32</v>
      </c>
      <c r="D13983" t="s">
        <v>50</v>
      </c>
      <c r="E13983" s="1">
        <v>39816</v>
      </c>
      <c r="F13983">
        <v>11671000</v>
      </c>
      <c r="G13983" t="s">
        <v>42090</v>
      </c>
      <c r="H13983" t="s">
        <v>42092</v>
      </c>
      <c r="I13983" t="s">
        <v>42093</v>
      </c>
      <c r="J13983" t="s">
        <v>42094</v>
      </c>
      <c r="K13983" t="s">
        <v>37</v>
      </c>
      <c r="L13983" t="s">
        <v>53</v>
      </c>
      <c r="M13983" t="s">
        <v>54</v>
      </c>
      <c r="N13983" t="s">
        <v>95</v>
      </c>
      <c r="O13983" t="s">
        <v>96</v>
      </c>
      <c r="P13983" s="1">
        <v>39448</v>
      </c>
      <c r="Q13983" t="s">
        <v>53</v>
      </c>
      <c r="R13983" t="s">
        <v>56</v>
      </c>
      <c r="S13983" t="s">
        <v>41</v>
      </c>
      <c r="T13983" t="s">
        <v>41765</v>
      </c>
      <c r="U13983" t="s">
        <v>41765</v>
      </c>
      <c r="V13983">
        <v>0</v>
      </c>
      <c r="W13983">
        <v>0</v>
      </c>
      <c r="X13983">
        <v>1</v>
      </c>
      <c r="Y13983">
        <v>0</v>
      </c>
      <c r="Z13983">
        <v>0</v>
      </c>
      <c r="AA13983">
        <v>0</v>
      </c>
      <c r="AB13983">
        <v>0</v>
      </c>
      <c r="AC13983">
        <v>0</v>
      </c>
      <c r="AD13983">
        <v>0</v>
      </c>
    </row>
    <row r="13984" spans="1:30" hidden="1" x14ac:dyDescent="0.3">
      <c r="A13984" t="s">
        <v>42090</v>
      </c>
      <c r="B13984" t="s">
        <v>42095</v>
      </c>
      <c r="C13984" t="s">
        <v>32</v>
      </c>
      <c r="D13984" t="s">
        <v>50</v>
      </c>
      <c r="E13984" s="1">
        <v>39604</v>
      </c>
      <c r="F13984">
        <v>6567000</v>
      </c>
      <c r="G13984" t="s">
        <v>42090</v>
      </c>
      <c r="H13984" t="s">
        <v>42092</v>
      </c>
      <c r="I13984" t="s">
        <v>42093</v>
      </c>
      <c r="J13984" t="s">
        <v>42094</v>
      </c>
      <c r="K13984" t="s">
        <v>37</v>
      </c>
      <c r="L13984" t="s">
        <v>53</v>
      </c>
      <c r="M13984" t="s">
        <v>54</v>
      </c>
      <c r="N13984" t="s">
        <v>95</v>
      </c>
      <c r="O13984" t="s">
        <v>96</v>
      </c>
      <c r="P13984" s="1">
        <v>39448</v>
      </c>
      <c r="Q13984" t="s">
        <v>53</v>
      </c>
      <c r="R13984" t="s">
        <v>56</v>
      </c>
      <c r="S13984" t="s">
        <v>41</v>
      </c>
      <c r="T13984" t="s">
        <v>41765</v>
      </c>
      <c r="U13984" t="s">
        <v>41765</v>
      </c>
      <c r="V13984">
        <v>0</v>
      </c>
      <c r="W13984">
        <v>0</v>
      </c>
      <c r="X13984">
        <v>1</v>
      </c>
      <c r="Y13984">
        <v>0</v>
      </c>
      <c r="Z13984">
        <v>0</v>
      </c>
      <c r="AA13984">
        <v>0</v>
      </c>
      <c r="AB13984">
        <v>0</v>
      </c>
      <c r="AC13984">
        <v>0</v>
      </c>
      <c r="AD13984">
        <v>0</v>
      </c>
    </row>
    <row r="13985" spans="1:30" hidden="1" x14ac:dyDescent="0.3">
      <c r="A13985" t="s">
        <v>42090</v>
      </c>
      <c r="B13985" t="s">
        <v>42096</v>
      </c>
      <c r="C13985" t="s">
        <v>32</v>
      </c>
      <c r="E13985" t="s">
        <v>6124</v>
      </c>
      <c r="F13985">
        <v>500000</v>
      </c>
      <c r="G13985" t="s">
        <v>42090</v>
      </c>
      <c r="H13985" t="s">
        <v>42092</v>
      </c>
      <c r="I13985" t="s">
        <v>42093</v>
      </c>
      <c r="J13985" t="s">
        <v>42094</v>
      </c>
      <c r="K13985" t="s">
        <v>37</v>
      </c>
      <c r="L13985" t="s">
        <v>53</v>
      </c>
      <c r="M13985" t="s">
        <v>54</v>
      </c>
      <c r="N13985" t="s">
        <v>95</v>
      </c>
      <c r="O13985" t="s">
        <v>96</v>
      </c>
      <c r="P13985" s="1">
        <v>39448</v>
      </c>
      <c r="Q13985" t="s">
        <v>53</v>
      </c>
      <c r="R13985" t="s">
        <v>56</v>
      </c>
      <c r="S13985" t="s">
        <v>41</v>
      </c>
      <c r="T13985" t="s">
        <v>41765</v>
      </c>
      <c r="U13985" t="s">
        <v>41765</v>
      </c>
      <c r="V13985">
        <v>0</v>
      </c>
      <c r="W13985">
        <v>0</v>
      </c>
      <c r="X13985">
        <v>1</v>
      </c>
      <c r="Y13985">
        <v>0</v>
      </c>
      <c r="Z13985">
        <v>0</v>
      </c>
      <c r="AA13985">
        <v>0</v>
      </c>
      <c r="AB13985">
        <v>0</v>
      </c>
      <c r="AC13985">
        <v>0</v>
      </c>
      <c r="AD13985">
        <v>0</v>
      </c>
    </row>
    <row r="13986" spans="1:30" hidden="1" x14ac:dyDescent="0.3">
      <c r="A13986" t="s">
        <v>42090</v>
      </c>
      <c r="B13986" t="s">
        <v>42097</v>
      </c>
      <c r="C13986" t="s">
        <v>32</v>
      </c>
      <c r="D13986" t="s">
        <v>50</v>
      </c>
      <c r="E13986" s="1">
        <v>39669</v>
      </c>
      <c r="F13986">
        <v>6242000</v>
      </c>
      <c r="G13986" t="s">
        <v>42090</v>
      </c>
      <c r="H13986" t="s">
        <v>42092</v>
      </c>
      <c r="I13986" t="s">
        <v>42093</v>
      </c>
      <c r="J13986" t="s">
        <v>42094</v>
      </c>
      <c r="K13986" t="s">
        <v>37</v>
      </c>
      <c r="L13986" t="s">
        <v>53</v>
      </c>
      <c r="M13986" t="s">
        <v>54</v>
      </c>
      <c r="N13986" t="s">
        <v>95</v>
      </c>
      <c r="O13986" t="s">
        <v>96</v>
      </c>
      <c r="P13986" s="1">
        <v>39448</v>
      </c>
      <c r="Q13986" t="s">
        <v>53</v>
      </c>
      <c r="R13986" t="s">
        <v>56</v>
      </c>
      <c r="S13986" t="s">
        <v>41</v>
      </c>
      <c r="T13986" t="s">
        <v>41765</v>
      </c>
      <c r="U13986" t="s">
        <v>41765</v>
      </c>
      <c r="V13986">
        <v>0</v>
      </c>
      <c r="W13986">
        <v>0</v>
      </c>
      <c r="X13986">
        <v>1</v>
      </c>
      <c r="Y13986">
        <v>0</v>
      </c>
      <c r="Z13986">
        <v>0</v>
      </c>
      <c r="AA13986">
        <v>0</v>
      </c>
      <c r="AB13986">
        <v>0</v>
      </c>
      <c r="AC13986">
        <v>0</v>
      </c>
      <c r="AD13986">
        <v>0</v>
      </c>
    </row>
    <row r="13987" spans="1:30" hidden="1" x14ac:dyDescent="0.3">
      <c r="A13987" t="s">
        <v>42098</v>
      </c>
      <c r="B13987" t="s">
        <v>42099</v>
      </c>
      <c r="C13987" t="s">
        <v>32</v>
      </c>
      <c r="D13987" t="s">
        <v>50</v>
      </c>
      <c r="E13987" t="s">
        <v>42100</v>
      </c>
      <c r="F13987">
        <v>6000000</v>
      </c>
      <c r="G13987" t="s">
        <v>42098</v>
      </c>
      <c r="H13987" t="s">
        <v>42101</v>
      </c>
      <c r="I13987" t="s">
        <v>42102</v>
      </c>
      <c r="J13987" t="s">
        <v>41765</v>
      </c>
      <c r="K13987" t="s">
        <v>72</v>
      </c>
      <c r="L13987" t="s">
        <v>53</v>
      </c>
      <c r="M13987" t="s">
        <v>54</v>
      </c>
      <c r="N13987" t="s">
        <v>939</v>
      </c>
      <c r="O13987" t="s">
        <v>939</v>
      </c>
      <c r="Q13987" t="s">
        <v>53</v>
      </c>
      <c r="R13987" t="s">
        <v>56</v>
      </c>
      <c r="S13987" t="s">
        <v>41</v>
      </c>
      <c r="T13987" t="s">
        <v>41765</v>
      </c>
      <c r="U13987" t="s">
        <v>41765</v>
      </c>
      <c r="V13987">
        <v>0</v>
      </c>
      <c r="W13987">
        <v>0</v>
      </c>
      <c r="X13987">
        <v>1</v>
      </c>
      <c r="Y13987">
        <v>0</v>
      </c>
      <c r="Z13987">
        <v>0</v>
      </c>
      <c r="AA13987">
        <v>0</v>
      </c>
      <c r="AB13987">
        <v>0</v>
      </c>
      <c r="AC13987">
        <v>0</v>
      </c>
      <c r="AD13987">
        <v>0</v>
      </c>
    </row>
    <row r="13988" spans="1:30" hidden="1" x14ac:dyDescent="0.3">
      <c r="A13988" t="s">
        <v>42098</v>
      </c>
      <c r="B13988" t="s">
        <v>42103</v>
      </c>
      <c r="C13988" t="s">
        <v>32</v>
      </c>
      <c r="E13988" s="1">
        <v>39605</v>
      </c>
      <c r="F13988">
        <v>9600000</v>
      </c>
      <c r="G13988" t="s">
        <v>42098</v>
      </c>
      <c r="H13988" t="s">
        <v>42101</v>
      </c>
      <c r="I13988" t="s">
        <v>42102</v>
      </c>
      <c r="J13988" t="s">
        <v>41765</v>
      </c>
      <c r="K13988" t="s">
        <v>72</v>
      </c>
      <c r="L13988" t="s">
        <v>53</v>
      </c>
      <c r="M13988" t="s">
        <v>54</v>
      </c>
      <c r="N13988" t="s">
        <v>939</v>
      </c>
      <c r="O13988" t="s">
        <v>939</v>
      </c>
      <c r="Q13988" t="s">
        <v>53</v>
      </c>
      <c r="R13988" t="s">
        <v>56</v>
      </c>
      <c r="S13988" t="s">
        <v>41</v>
      </c>
      <c r="T13988" t="s">
        <v>41765</v>
      </c>
      <c r="U13988" t="s">
        <v>41765</v>
      </c>
      <c r="V13988">
        <v>0</v>
      </c>
      <c r="W13988">
        <v>0</v>
      </c>
      <c r="X13988">
        <v>1</v>
      </c>
      <c r="Y13988">
        <v>0</v>
      </c>
      <c r="Z13988">
        <v>0</v>
      </c>
      <c r="AA13988">
        <v>0</v>
      </c>
      <c r="AB13988">
        <v>0</v>
      </c>
      <c r="AC13988">
        <v>0</v>
      </c>
      <c r="AD13988">
        <v>0</v>
      </c>
    </row>
    <row r="13989" spans="1:30" hidden="1" x14ac:dyDescent="0.3">
      <c r="A13989" t="s">
        <v>42104</v>
      </c>
      <c r="B13989" t="s">
        <v>42105</v>
      </c>
      <c r="C13989" t="s">
        <v>32</v>
      </c>
      <c r="E13989" t="s">
        <v>385</v>
      </c>
      <c r="F13989">
        <v>6636720</v>
      </c>
      <c r="G13989" t="s">
        <v>42104</v>
      </c>
      <c r="H13989" t="s">
        <v>42106</v>
      </c>
      <c r="I13989" t="s">
        <v>42107</v>
      </c>
      <c r="J13989" t="s">
        <v>41765</v>
      </c>
      <c r="K13989" t="s">
        <v>168</v>
      </c>
      <c r="L13989" t="s">
        <v>53</v>
      </c>
      <c r="M13989" t="s">
        <v>73</v>
      </c>
      <c r="N13989" t="s">
        <v>74</v>
      </c>
      <c r="O13989" t="s">
        <v>75</v>
      </c>
      <c r="P13989" s="1">
        <v>36526</v>
      </c>
      <c r="Q13989" t="s">
        <v>53</v>
      </c>
      <c r="R13989" t="s">
        <v>56</v>
      </c>
      <c r="S13989" t="s">
        <v>41</v>
      </c>
      <c r="T13989" t="s">
        <v>41765</v>
      </c>
      <c r="U13989" t="s">
        <v>41765</v>
      </c>
      <c r="V13989">
        <v>0</v>
      </c>
      <c r="W13989">
        <v>0</v>
      </c>
      <c r="X13989">
        <v>1</v>
      </c>
      <c r="Y13989">
        <v>0</v>
      </c>
      <c r="Z13989">
        <v>0</v>
      </c>
      <c r="AA13989">
        <v>0</v>
      </c>
      <c r="AB13989">
        <v>0</v>
      </c>
      <c r="AC13989">
        <v>0</v>
      </c>
      <c r="AD13989">
        <v>0</v>
      </c>
    </row>
    <row r="13990" spans="1:30" hidden="1" x14ac:dyDescent="0.3">
      <c r="A13990" t="s">
        <v>42108</v>
      </c>
      <c r="B13990" t="s">
        <v>42109</v>
      </c>
      <c r="C13990" t="s">
        <v>32</v>
      </c>
      <c r="E13990" t="s">
        <v>5197</v>
      </c>
      <c r="F13990">
        <v>500000</v>
      </c>
      <c r="G13990" t="s">
        <v>42108</v>
      </c>
      <c r="H13990" t="s">
        <v>42110</v>
      </c>
      <c r="I13990" t="s">
        <v>42111</v>
      </c>
      <c r="J13990" t="s">
        <v>41765</v>
      </c>
      <c r="K13990" t="s">
        <v>37</v>
      </c>
      <c r="L13990" t="s">
        <v>53</v>
      </c>
      <c r="M13990" t="s">
        <v>658</v>
      </c>
      <c r="N13990" t="s">
        <v>1105</v>
      </c>
      <c r="O13990" t="s">
        <v>42112</v>
      </c>
      <c r="P13990" s="1">
        <v>39814</v>
      </c>
      <c r="Q13990" t="s">
        <v>53</v>
      </c>
      <c r="R13990" t="s">
        <v>56</v>
      </c>
      <c r="S13990" t="s">
        <v>41</v>
      </c>
      <c r="T13990" t="s">
        <v>41765</v>
      </c>
      <c r="U13990" t="s">
        <v>41765</v>
      </c>
      <c r="V13990">
        <v>0</v>
      </c>
      <c r="W13990">
        <v>0</v>
      </c>
      <c r="X13990">
        <v>1</v>
      </c>
      <c r="Y13990">
        <v>0</v>
      </c>
      <c r="Z13990">
        <v>0</v>
      </c>
      <c r="AA13990">
        <v>0</v>
      </c>
      <c r="AB13990">
        <v>0</v>
      </c>
      <c r="AC13990">
        <v>0</v>
      </c>
      <c r="AD13990">
        <v>0</v>
      </c>
    </row>
    <row r="13991" spans="1:30" hidden="1" x14ac:dyDescent="0.3">
      <c r="A13991" t="s">
        <v>42108</v>
      </c>
      <c r="B13991" t="s">
        <v>42113</v>
      </c>
      <c r="C13991" t="s">
        <v>32</v>
      </c>
      <c r="D13991" t="s">
        <v>33</v>
      </c>
      <c r="E13991" t="s">
        <v>13261</v>
      </c>
      <c r="F13991">
        <v>100000</v>
      </c>
      <c r="G13991" t="s">
        <v>42108</v>
      </c>
      <c r="H13991" t="s">
        <v>42110</v>
      </c>
      <c r="I13991" t="s">
        <v>42111</v>
      </c>
      <c r="J13991" t="s">
        <v>41765</v>
      </c>
      <c r="K13991" t="s">
        <v>37</v>
      </c>
      <c r="L13991" t="s">
        <v>53</v>
      </c>
      <c r="M13991" t="s">
        <v>658</v>
      </c>
      <c r="N13991" t="s">
        <v>1105</v>
      </c>
      <c r="O13991" t="s">
        <v>42112</v>
      </c>
      <c r="P13991" s="1">
        <v>39814</v>
      </c>
      <c r="Q13991" t="s">
        <v>53</v>
      </c>
      <c r="R13991" t="s">
        <v>56</v>
      </c>
      <c r="S13991" t="s">
        <v>41</v>
      </c>
      <c r="T13991" t="s">
        <v>41765</v>
      </c>
      <c r="U13991" t="s">
        <v>41765</v>
      </c>
      <c r="V13991">
        <v>0</v>
      </c>
      <c r="W13991">
        <v>0</v>
      </c>
      <c r="X13991">
        <v>1</v>
      </c>
      <c r="Y13991">
        <v>0</v>
      </c>
      <c r="Z13991">
        <v>0</v>
      </c>
      <c r="AA13991">
        <v>0</v>
      </c>
      <c r="AB13991">
        <v>0</v>
      </c>
      <c r="AC13991">
        <v>0</v>
      </c>
      <c r="AD13991">
        <v>0</v>
      </c>
    </row>
    <row r="13992" spans="1:30" hidden="1" x14ac:dyDescent="0.3">
      <c r="A13992" t="s">
        <v>42114</v>
      </c>
      <c r="B13992" t="s">
        <v>42115</v>
      </c>
      <c r="C13992" t="s">
        <v>32</v>
      </c>
      <c r="E13992" t="s">
        <v>9433</v>
      </c>
      <c r="F13992">
        <v>40000</v>
      </c>
      <c r="G13992" t="s">
        <v>42114</v>
      </c>
      <c r="H13992" t="s">
        <v>42116</v>
      </c>
      <c r="I13992" t="s">
        <v>42117</v>
      </c>
      <c r="J13992" t="s">
        <v>41765</v>
      </c>
      <c r="K13992" t="s">
        <v>37</v>
      </c>
      <c r="L13992" t="s">
        <v>53</v>
      </c>
      <c r="M13992" t="s">
        <v>747</v>
      </c>
      <c r="N13992" t="s">
        <v>748</v>
      </c>
      <c r="O13992" t="s">
        <v>6809</v>
      </c>
      <c r="P13992" s="1">
        <v>39814</v>
      </c>
      <c r="Q13992" t="s">
        <v>53</v>
      </c>
      <c r="R13992" t="s">
        <v>56</v>
      </c>
      <c r="S13992" t="s">
        <v>41</v>
      </c>
      <c r="T13992" t="s">
        <v>41765</v>
      </c>
      <c r="U13992" t="s">
        <v>41765</v>
      </c>
      <c r="V13992">
        <v>0</v>
      </c>
      <c r="W13992">
        <v>0</v>
      </c>
      <c r="X13992">
        <v>1</v>
      </c>
      <c r="Y13992">
        <v>0</v>
      </c>
      <c r="Z13992">
        <v>0</v>
      </c>
      <c r="AA13992">
        <v>0</v>
      </c>
      <c r="AB13992">
        <v>0</v>
      </c>
      <c r="AC13992">
        <v>0</v>
      </c>
      <c r="AD13992">
        <v>0</v>
      </c>
    </row>
    <row r="13993" spans="1:30" hidden="1" x14ac:dyDescent="0.3">
      <c r="A13993" t="s">
        <v>42118</v>
      </c>
      <c r="B13993" t="s">
        <v>42119</v>
      </c>
      <c r="C13993" t="s">
        <v>32</v>
      </c>
      <c r="D13993" t="s">
        <v>33</v>
      </c>
      <c r="E13993" s="1">
        <v>39455</v>
      </c>
      <c r="F13993">
        <v>2000000</v>
      </c>
      <c r="G13993" t="s">
        <v>42118</v>
      </c>
      <c r="H13993" t="s">
        <v>42120</v>
      </c>
      <c r="I13993" t="s">
        <v>42121</v>
      </c>
      <c r="J13993" t="s">
        <v>41765</v>
      </c>
      <c r="K13993" t="s">
        <v>37</v>
      </c>
      <c r="L13993" t="s">
        <v>53</v>
      </c>
      <c r="M13993" t="s">
        <v>3704</v>
      </c>
      <c r="N13993" t="s">
        <v>38230</v>
      </c>
      <c r="O13993" t="s">
        <v>38230</v>
      </c>
      <c r="P13993" s="1">
        <v>37992</v>
      </c>
      <c r="Q13993" t="s">
        <v>53</v>
      </c>
      <c r="R13993" t="s">
        <v>56</v>
      </c>
      <c r="S13993" t="s">
        <v>41</v>
      </c>
      <c r="T13993" t="s">
        <v>41765</v>
      </c>
      <c r="U13993" t="s">
        <v>41765</v>
      </c>
      <c r="V13993">
        <v>0</v>
      </c>
      <c r="W13993">
        <v>0</v>
      </c>
      <c r="X13993">
        <v>1</v>
      </c>
      <c r="Y13993">
        <v>0</v>
      </c>
      <c r="Z13993">
        <v>0</v>
      </c>
      <c r="AA13993">
        <v>0</v>
      </c>
      <c r="AB13993">
        <v>0</v>
      </c>
      <c r="AC13993">
        <v>0</v>
      </c>
      <c r="AD13993">
        <v>0</v>
      </c>
    </row>
    <row r="13994" spans="1:30" hidden="1" x14ac:dyDescent="0.3">
      <c r="A13994" t="s">
        <v>42118</v>
      </c>
      <c r="B13994" t="s">
        <v>42122</v>
      </c>
      <c r="C13994" t="s">
        <v>32</v>
      </c>
      <c r="E13994" t="s">
        <v>19238</v>
      </c>
      <c r="F13994">
        <v>55000</v>
      </c>
      <c r="G13994" t="s">
        <v>42118</v>
      </c>
      <c r="H13994" t="s">
        <v>42120</v>
      </c>
      <c r="I13994" t="s">
        <v>42121</v>
      </c>
      <c r="J13994" t="s">
        <v>41765</v>
      </c>
      <c r="K13994" t="s">
        <v>37</v>
      </c>
      <c r="L13994" t="s">
        <v>53</v>
      </c>
      <c r="M13994" t="s">
        <v>3704</v>
      </c>
      <c r="N13994" t="s">
        <v>38230</v>
      </c>
      <c r="O13994" t="s">
        <v>38230</v>
      </c>
      <c r="P13994" s="1">
        <v>37992</v>
      </c>
      <c r="Q13994" t="s">
        <v>53</v>
      </c>
      <c r="R13994" t="s">
        <v>56</v>
      </c>
      <c r="S13994" t="s">
        <v>41</v>
      </c>
      <c r="T13994" t="s">
        <v>41765</v>
      </c>
      <c r="U13994" t="s">
        <v>41765</v>
      </c>
      <c r="V13994">
        <v>0</v>
      </c>
      <c r="W13994">
        <v>0</v>
      </c>
      <c r="X13994">
        <v>1</v>
      </c>
      <c r="Y13994">
        <v>0</v>
      </c>
      <c r="Z13994">
        <v>0</v>
      </c>
      <c r="AA13994">
        <v>0</v>
      </c>
      <c r="AB13994">
        <v>0</v>
      </c>
      <c r="AC13994">
        <v>0</v>
      </c>
      <c r="AD13994">
        <v>0</v>
      </c>
    </row>
    <row r="13995" spans="1:30" hidden="1" x14ac:dyDescent="0.3">
      <c r="A13995" t="s">
        <v>42118</v>
      </c>
      <c r="B13995" t="s">
        <v>42123</v>
      </c>
      <c r="C13995" t="s">
        <v>32</v>
      </c>
      <c r="D13995" t="s">
        <v>33</v>
      </c>
      <c r="E13995" s="1">
        <v>39087</v>
      </c>
      <c r="F13995">
        <v>6600000</v>
      </c>
      <c r="G13995" t="s">
        <v>42118</v>
      </c>
      <c r="H13995" t="s">
        <v>42120</v>
      </c>
      <c r="I13995" t="s">
        <v>42121</v>
      </c>
      <c r="J13995" t="s">
        <v>41765</v>
      </c>
      <c r="K13995" t="s">
        <v>37</v>
      </c>
      <c r="L13995" t="s">
        <v>53</v>
      </c>
      <c r="M13995" t="s">
        <v>3704</v>
      </c>
      <c r="N13995" t="s">
        <v>38230</v>
      </c>
      <c r="O13995" t="s">
        <v>38230</v>
      </c>
      <c r="P13995" s="1">
        <v>37992</v>
      </c>
      <c r="Q13995" t="s">
        <v>53</v>
      </c>
      <c r="R13995" t="s">
        <v>56</v>
      </c>
      <c r="S13995" t="s">
        <v>41</v>
      </c>
      <c r="T13995" t="s">
        <v>41765</v>
      </c>
      <c r="U13995" t="s">
        <v>41765</v>
      </c>
      <c r="V13995">
        <v>0</v>
      </c>
      <c r="W13995">
        <v>0</v>
      </c>
      <c r="X13995">
        <v>1</v>
      </c>
      <c r="Y13995">
        <v>0</v>
      </c>
      <c r="Z13995">
        <v>0</v>
      </c>
      <c r="AA13995">
        <v>0</v>
      </c>
      <c r="AB13995">
        <v>0</v>
      </c>
      <c r="AC13995">
        <v>0</v>
      </c>
      <c r="AD13995">
        <v>0</v>
      </c>
    </row>
    <row r="13996" spans="1:30" hidden="1" x14ac:dyDescent="0.3">
      <c r="A13996" t="s">
        <v>42118</v>
      </c>
      <c r="B13996" t="s">
        <v>42124</v>
      </c>
      <c r="C13996" t="s">
        <v>32</v>
      </c>
      <c r="D13996" t="s">
        <v>33</v>
      </c>
      <c r="E13996" s="1">
        <v>39094</v>
      </c>
      <c r="F13996">
        <v>3110000</v>
      </c>
      <c r="G13996" t="s">
        <v>42118</v>
      </c>
      <c r="H13996" t="s">
        <v>42120</v>
      </c>
      <c r="I13996" t="s">
        <v>42121</v>
      </c>
      <c r="J13996" t="s">
        <v>41765</v>
      </c>
      <c r="K13996" t="s">
        <v>37</v>
      </c>
      <c r="L13996" t="s">
        <v>53</v>
      </c>
      <c r="M13996" t="s">
        <v>3704</v>
      </c>
      <c r="N13996" t="s">
        <v>38230</v>
      </c>
      <c r="O13996" t="s">
        <v>38230</v>
      </c>
      <c r="P13996" s="1">
        <v>37992</v>
      </c>
      <c r="Q13996" t="s">
        <v>53</v>
      </c>
      <c r="R13996" t="s">
        <v>56</v>
      </c>
      <c r="S13996" t="s">
        <v>41</v>
      </c>
      <c r="T13996" t="s">
        <v>41765</v>
      </c>
      <c r="U13996" t="s">
        <v>41765</v>
      </c>
      <c r="V13996">
        <v>0</v>
      </c>
      <c r="W13996">
        <v>0</v>
      </c>
      <c r="X13996">
        <v>1</v>
      </c>
      <c r="Y13996">
        <v>0</v>
      </c>
      <c r="Z13996">
        <v>0</v>
      </c>
      <c r="AA13996">
        <v>0</v>
      </c>
      <c r="AB13996">
        <v>0</v>
      </c>
      <c r="AC13996">
        <v>0</v>
      </c>
      <c r="AD13996">
        <v>0</v>
      </c>
    </row>
    <row r="13997" spans="1:30" hidden="1" x14ac:dyDescent="0.3">
      <c r="A13997" t="s">
        <v>42118</v>
      </c>
      <c r="B13997" t="s">
        <v>42125</v>
      </c>
      <c r="C13997" t="s">
        <v>32</v>
      </c>
      <c r="D13997" t="s">
        <v>50</v>
      </c>
      <c r="E13997" s="1">
        <v>39026</v>
      </c>
      <c r="F13997">
        <v>100000</v>
      </c>
      <c r="G13997" t="s">
        <v>42118</v>
      </c>
      <c r="H13997" t="s">
        <v>42120</v>
      </c>
      <c r="I13997" t="s">
        <v>42121</v>
      </c>
      <c r="J13997" t="s">
        <v>41765</v>
      </c>
      <c r="K13997" t="s">
        <v>37</v>
      </c>
      <c r="L13997" t="s">
        <v>53</v>
      </c>
      <c r="M13997" t="s">
        <v>3704</v>
      </c>
      <c r="N13997" t="s">
        <v>38230</v>
      </c>
      <c r="O13997" t="s">
        <v>38230</v>
      </c>
      <c r="P13997" s="1">
        <v>37992</v>
      </c>
      <c r="Q13997" t="s">
        <v>53</v>
      </c>
      <c r="R13997" t="s">
        <v>56</v>
      </c>
      <c r="S13997" t="s">
        <v>41</v>
      </c>
      <c r="T13997" t="s">
        <v>41765</v>
      </c>
      <c r="U13997" t="s">
        <v>41765</v>
      </c>
      <c r="V13997">
        <v>0</v>
      </c>
      <c r="W13997">
        <v>0</v>
      </c>
      <c r="X13997">
        <v>1</v>
      </c>
      <c r="Y13997">
        <v>0</v>
      </c>
      <c r="Z13997">
        <v>0</v>
      </c>
      <c r="AA13997">
        <v>0</v>
      </c>
      <c r="AB13997">
        <v>0</v>
      </c>
      <c r="AC13997">
        <v>0</v>
      </c>
      <c r="AD13997">
        <v>0</v>
      </c>
    </row>
    <row r="13998" spans="1:30" hidden="1" x14ac:dyDescent="0.3">
      <c r="A13998" t="s">
        <v>42118</v>
      </c>
      <c r="B13998" t="s">
        <v>42126</v>
      </c>
      <c r="C13998" t="s">
        <v>32</v>
      </c>
      <c r="E13998" s="1">
        <v>39968</v>
      </c>
      <c r="F13998">
        <v>8585841</v>
      </c>
      <c r="G13998" t="s">
        <v>42118</v>
      </c>
      <c r="H13998" t="s">
        <v>42120</v>
      </c>
      <c r="I13998" t="s">
        <v>42121</v>
      </c>
      <c r="J13998" t="s">
        <v>41765</v>
      </c>
      <c r="K13998" t="s">
        <v>37</v>
      </c>
      <c r="L13998" t="s">
        <v>53</v>
      </c>
      <c r="M13998" t="s">
        <v>3704</v>
      </c>
      <c r="N13998" t="s">
        <v>38230</v>
      </c>
      <c r="O13998" t="s">
        <v>38230</v>
      </c>
      <c r="P13998" s="1">
        <v>37992</v>
      </c>
      <c r="Q13998" t="s">
        <v>53</v>
      </c>
      <c r="R13998" t="s">
        <v>56</v>
      </c>
      <c r="S13998" t="s">
        <v>41</v>
      </c>
      <c r="T13998" t="s">
        <v>41765</v>
      </c>
      <c r="U13998" t="s">
        <v>41765</v>
      </c>
      <c r="V13998">
        <v>0</v>
      </c>
      <c r="W13998">
        <v>0</v>
      </c>
      <c r="X13998">
        <v>1</v>
      </c>
      <c r="Y13998">
        <v>0</v>
      </c>
      <c r="Z13998">
        <v>0</v>
      </c>
      <c r="AA13998">
        <v>0</v>
      </c>
      <c r="AB13998">
        <v>0</v>
      </c>
      <c r="AC13998">
        <v>0</v>
      </c>
      <c r="AD13998">
        <v>0</v>
      </c>
    </row>
    <row r="13999" spans="1:30" hidden="1" x14ac:dyDescent="0.3">
      <c r="A13999" t="s">
        <v>42118</v>
      </c>
      <c r="B13999" t="s">
        <v>42127</v>
      </c>
      <c r="C13999" t="s">
        <v>32</v>
      </c>
      <c r="E13999" t="s">
        <v>3875</v>
      </c>
      <c r="F13999">
        <v>48666666</v>
      </c>
      <c r="G13999" t="s">
        <v>42118</v>
      </c>
      <c r="H13999" t="s">
        <v>42120</v>
      </c>
      <c r="I13999" t="s">
        <v>42121</v>
      </c>
      <c r="J13999" t="s">
        <v>41765</v>
      </c>
      <c r="K13999" t="s">
        <v>37</v>
      </c>
      <c r="L13999" t="s">
        <v>53</v>
      </c>
      <c r="M13999" t="s">
        <v>3704</v>
      </c>
      <c r="N13999" t="s">
        <v>38230</v>
      </c>
      <c r="O13999" t="s">
        <v>38230</v>
      </c>
      <c r="P13999" s="1">
        <v>37992</v>
      </c>
      <c r="Q13999" t="s">
        <v>53</v>
      </c>
      <c r="R13999" t="s">
        <v>56</v>
      </c>
      <c r="S13999" t="s">
        <v>41</v>
      </c>
      <c r="T13999" t="s">
        <v>41765</v>
      </c>
      <c r="U13999" t="s">
        <v>41765</v>
      </c>
      <c r="V13999">
        <v>0</v>
      </c>
      <c r="W13999">
        <v>0</v>
      </c>
      <c r="X13999">
        <v>1</v>
      </c>
      <c r="Y13999">
        <v>0</v>
      </c>
      <c r="Z13999">
        <v>0</v>
      </c>
      <c r="AA13999">
        <v>0</v>
      </c>
      <c r="AB13999">
        <v>0</v>
      </c>
      <c r="AC13999">
        <v>0</v>
      </c>
      <c r="AD13999">
        <v>0</v>
      </c>
    </row>
    <row r="14000" spans="1:30" hidden="1" x14ac:dyDescent="0.3">
      <c r="A14000" t="s">
        <v>42118</v>
      </c>
      <c r="B14000" t="s">
        <v>42128</v>
      </c>
      <c r="C14000" t="s">
        <v>32</v>
      </c>
      <c r="D14000" t="s">
        <v>139</v>
      </c>
      <c r="E14000" s="1">
        <v>39856</v>
      </c>
      <c r="F14000">
        <v>15000000</v>
      </c>
      <c r="G14000" t="s">
        <v>42118</v>
      </c>
      <c r="H14000" t="s">
        <v>42120</v>
      </c>
      <c r="I14000" t="s">
        <v>42121</v>
      </c>
      <c r="J14000" t="s">
        <v>41765</v>
      </c>
      <c r="K14000" t="s">
        <v>37</v>
      </c>
      <c r="L14000" t="s">
        <v>53</v>
      </c>
      <c r="M14000" t="s">
        <v>3704</v>
      </c>
      <c r="N14000" t="s">
        <v>38230</v>
      </c>
      <c r="O14000" t="s">
        <v>38230</v>
      </c>
      <c r="P14000" s="1">
        <v>37992</v>
      </c>
      <c r="Q14000" t="s">
        <v>53</v>
      </c>
      <c r="R14000" t="s">
        <v>56</v>
      </c>
      <c r="S14000" t="s">
        <v>41</v>
      </c>
      <c r="T14000" t="s">
        <v>41765</v>
      </c>
      <c r="U14000" t="s">
        <v>41765</v>
      </c>
      <c r="V14000">
        <v>0</v>
      </c>
      <c r="W14000">
        <v>0</v>
      </c>
      <c r="X14000">
        <v>1</v>
      </c>
      <c r="Y14000">
        <v>0</v>
      </c>
      <c r="Z14000">
        <v>0</v>
      </c>
      <c r="AA14000">
        <v>0</v>
      </c>
      <c r="AB14000">
        <v>0</v>
      </c>
      <c r="AC14000">
        <v>0</v>
      </c>
      <c r="AD14000">
        <v>0</v>
      </c>
    </row>
    <row r="14001" spans="1:30" hidden="1" x14ac:dyDescent="0.3">
      <c r="A14001" t="s">
        <v>42129</v>
      </c>
      <c r="B14001" t="s">
        <v>42130</v>
      </c>
      <c r="C14001" t="s">
        <v>32</v>
      </c>
      <c r="E14001" t="s">
        <v>14182</v>
      </c>
      <c r="F14001">
        <v>275000</v>
      </c>
      <c r="G14001" t="s">
        <v>42129</v>
      </c>
      <c r="H14001" t="s">
        <v>42131</v>
      </c>
      <c r="I14001" t="s">
        <v>42132</v>
      </c>
      <c r="J14001" t="s">
        <v>41765</v>
      </c>
      <c r="K14001" t="s">
        <v>37</v>
      </c>
      <c r="L14001" t="s">
        <v>53</v>
      </c>
      <c r="M14001" t="s">
        <v>54</v>
      </c>
      <c r="N14001" t="s">
        <v>4801</v>
      </c>
      <c r="O14001" t="s">
        <v>4801</v>
      </c>
      <c r="P14001" s="1">
        <v>39083</v>
      </c>
      <c r="Q14001" t="s">
        <v>53</v>
      </c>
      <c r="R14001" t="s">
        <v>56</v>
      </c>
      <c r="S14001" t="s">
        <v>41</v>
      </c>
      <c r="T14001" t="s">
        <v>41765</v>
      </c>
      <c r="U14001" t="s">
        <v>41765</v>
      </c>
      <c r="V14001">
        <v>0</v>
      </c>
      <c r="W14001">
        <v>0</v>
      </c>
      <c r="X14001">
        <v>1</v>
      </c>
      <c r="Y14001">
        <v>0</v>
      </c>
      <c r="Z14001">
        <v>0</v>
      </c>
      <c r="AA14001">
        <v>0</v>
      </c>
      <c r="AB14001">
        <v>0</v>
      </c>
      <c r="AC14001">
        <v>0</v>
      </c>
      <c r="AD14001">
        <v>0</v>
      </c>
    </row>
    <row r="14002" spans="1:30" hidden="1" x14ac:dyDescent="0.3">
      <c r="A14002" t="s">
        <v>42129</v>
      </c>
      <c r="B14002" t="s">
        <v>42133</v>
      </c>
      <c r="C14002" t="s">
        <v>32</v>
      </c>
      <c r="D14002" t="s">
        <v>50</v>
      </c>
      <c r="E14002" t="s">
        <v>2235</v>
      </c>
      <c r="F14002">
        <v>500000</v>
      </c>
      <c r="G14002" t="s">
        <v>42129</v>
      </c>
      <c r="H14002" t="s">
        <v>42131</v>
      </c>
      <c r="I14002" t="s">
        <v>42132</v>
      </c>
      <c r="J14002" t="s">
        <v>41765</v>
      </c>
      <c r="K14002" t="s">
        <v>37</v>
      </c>
      <c r="L14002" t="s">
        <v>53</v>
      </c>
      <c r="M14002" t="s">
        <v>54</v>
      </c>
      <c r="N14002" t="s">
        <v>4801</v>
      </c>
      <c r="O14002" t="s">
        <v>4801</v>
      </c>
      <c r="P14002" s="1">
        <v>39083</v>
      </c>
      <c r="Q14002" t="s">
        <v>53</v>
      </c>
      <c r="R14002" t="s">
        <v>56</v>
      </c>
      <c r="S14002" t="s">
        <v>41</v>
      </c>
      <c r="T14002" t="s">
        <v>41765</v>
      </c>
      <c r="U14002" t="s">
        <v>41765</v>
      </c>
      <c r="V14002">
        <v>0</v>
      </c>
      <c r="W14002">
        <v>0</v>
      </c>
      <c r="X14002">
        <v>1</v>
      </c>
      <c r="Y14002">
        <v>0</v>
      </c>
      <c r="Z14002">
        <v>0</v>
      </c>
      <c r="AA14002">
        <v>0</v>
      </c>
      <c r="AB14002">
        <v>0</v>
      </c>
      <c r="AC14002">
        <v>0</v>
      </c>
      <c r="AD14002">
        <v>0</v>
      </c>
    </row>
    <row r="14003" spans="1:30" hidden="1" x14ac:dyDescent="0.3">
      <c r="A14003" t="s">
        <v>42134</v>
      </c>
      <c r="B14003" t="s">
        <v>42135</v>
      </c>
      <c r="C14003" t="s">
        <v>32</v>
      </c>
      <c r="D14003" t="s">
        <v>50</v>
      </c>
      <c r="E14003" t="s">
        <v>6816</v>
      </c>
      <c r="F14003">
        <v>14200000</v>
      </c>
      <c r="G14003" t="s">
        <v>42134</v>
      </c>
      <c r="H14003" t="s">
        <v>42136</v>
      </c>
      <c r="I14003" t="s">
        <v>42137</v>
      </c>
      <c r="J14003" t="s">
        <v>41765</v>
      </c>
      <c r="K14003" t="s">
        <v>72</v>
      </c>
      <c r="L14003" t="s">
        <v>53</v>
      </c>
      <c r="M14003" t="s">
        <v>150</v>
      </c>
      <c r="N14003" t="s">
        <v>151</v>
      </c>
      <c r="O14003" t="s">
        <v>11769</v>
      </c>
      <c r="Q14003" t="s">
        <v>53</v>
      </c>
      <c r="R14003" t="s">
        <v>56</v>
      </c>
      <c r="S14003" t="s">
        <v>41</v>
      </c>
      <c r="T14003" t="s">
        <v>41765</v>
      </c>
      <c r="U14003" t="s">
        <v>41765</v>
      </c>
      <c r="V14003">
        <v>0</v>
      </c>
      <c r="W14003">
        <v>0</v>
      </c>
      <c r="X14003">
        <v>1</v>
      </c>
      <c r="Y14003">
        <v>0</v>
      </c>
      <c r="Z14003">
        <v>0</v>
      </c>
      <c r="AA14003">
        <v>0</v>
      </c>
      <c r="AB14003">
        <v>0</v>
      </c>
      <c r="AC14003">
        <v>0</v>
      </c>
      <c r="AD14003">
        <v>0</v>
      </c>
    </row>
    <row r="14004" spans="1:30" hidden="1" x14ac:dyDescent="0.3">
      <c r="A14004" t="s">
        <v>42134</v>
      </c>
      <c r="B14004" t="s">
        <v>42138</v>
      </c>
      <c r="C14004" t="s">
        <v>32</v>
      </c>
      <c r="D14004" t="s">
        <v>33</v>
      </c>
      <c r="E14004" t="s">
        <v>6825</v>
      </c>
      <c r="F14004">
        <v>7000005</v>
      </c>
      <c r="G14004" t="s">
        <v>42134</v>
      </c>
      <c r="H14004" t="s">
        <v>42136</v>
      </c>
      <c r="I14004" t="s">
        <v>42137</v>
      </c>
      <c r="J14004" t="s">
        <v>41765</v>
      </c>
      <c r="K14004" t="s">
        <v>72</v>
      </c>
      <c r="L14004" t="s">
        <v>53</v>
      </c>
      <c r="M14004" t="s">
        <v>150</v>
      </c>
      <c r="N14004" t="s">
        <v>151</v>
      </c>
      <c r="O14004" t="s">
        <v>11769</v>
      </c>
      <c r="Q14004" t="s">
        <v>53</v>
      </c>
      <c r="R14004" t="s">
        <v>56</v>
      </c>
      <c r="S14004" t="s">
        <v>41</v>
      </c>
      <c r="T14004" t="s">
        <v>41765</v>
      </c>
      <c r="U14004" t="s">
        <v>41765</v>
      </c>
      <c r="V14004">
        <v>0</v>
      </c>
      <c r="W14004">
        <v>0</v>
      </c>
      <c r="X14004">
        <v>1</v>
      </c>
      <c r="Y14004">
        <v>0</v>
      </c>
      <c r="Z14004">
        <v>0</v>
      </c>
      <c r="AA14004">
        <v>0</v>
      </c>
      <c r="AB14004">
        <v>0</v>
      </c>
      <c r="AC14004">
        <v>0</v>
      </c>
      <c r="AD14004">
        <v>0</v>
      </c>
    </row>
    <row r="14005" spans="1:30" hidden="1" x14ac:dyDescent="0.3">
      <c r="A14005" t="s">
        <v>42134</v>
      </c>
      <c r="B14005" t="s">
        <v>42139</v>
      </c>
      <c r="C14005" t="s">
        <v>32</v>
      </c>
      <c r="E14005" t="s">
        <v>12054</v>
      </c>
      <c r="F14005">
        <v>500000</v>
      </c>
      <c r="G14005" t="s">
        <v>42134</v>
      </c>
      <c r="H14005" t="s">
        <v>42136</v>
      </c>
      <c r="I14005" t="s">
        <v>42137</v>
      </c>
      <c r="J14005" t="s">
        <v>41765</v>
      </c>
      <c r="K14005" t="s">
        <v>72</v>
      </c>
      <c r="L14005" t="s">
        <v>53</v>
      </c>
      <c r="M14005" t="s">
        <v>150</v>
      </c>
      <c r="N14005" t="s">
        <v>151</v>
      </c>
      <c r="O14005" t="s">
        <v>11769</v>
      </c>
      <c r="Q14005" t="s">
        <v>53</v>
      </c>
      <c r="R14005" t="s">
        <v>56</v>
      </c>
      <c r="S14005" t="s">
        <v>41</v>
      </c>
      <c r="T14005" t="s">
        <v>41765</v>
      </c>
      <c r="U14005" t="s">
        <v>41765</v>
      </c>
      <c r="V14005">
        <v>0</v>
      </c>
      <c r="W14005">
        <v>0</v>
      </c>
      <c r="X14005">
        <v>1</v>
      </c>
      <c r="Y14005">
        <v>0</v>
      </c>
      <c r="Z14005">
        <v>0</v>
      </c>
      <c r="AA14005">
        <v>0</v>
      </c>
      <c r="AB14005">
        <v>0</v>
      </c>
      <c r="AC14005">
        <v>0</v>
      </c>
      <c r="AD14005">
        <v>0</v>
      </c>
    </row>
    <row r="14006" spans="1:30" hidden="1" x14ac:dyDescent="0.3">
      <c r="A14006" t="s">
        <v>42134</v>
      </c>
      <c r="B14006" t="s">
        <v>42140</v>
      </c>
      <c r="C14006" t="s">
        <v>32</v>
      </c>
      <c r="D14006" t="s">
        <v>50</v>
      </c>
      <c r="E14006" s="1">
        <v>40330</v>
      </c>
      <c r="F14006">
        <v>15000000</v>
      </c>
      <c r="G14006" t="s">
        <v>42134</v>
      </c>
      <c r="H14006" t="s">
        <v>42136</v>
      </c>
      <c r="I14006" t="s">
        <v>42137</v>
      </c>
      <c r="J14006" t="s">
        <v>41765</v>
      </c>
      <c r="K14006" t="s">
        <v>72</v>
      </c>
      <c r="L14006" t="s">
        <v>53</v>
      </c>
      <c r="M14006" t="s">
        <v>150</v>
      </c>
      <c r="N14006" t="s">
        <v>151</v>
      </c>
      <c r="O14006" t="s">
        <v>11769</v>
      </c>
      <c r="Q14006" t="s">
        <v>53</v>
      </c>
      <c r="R14006" t="s">
        <v>56</v>
      </c>
      <c r="S14006" t="s">
        <v>41</v>
      </c>
      <c r="T14006" t="s">
        <v>41765</v>
      </c>
      <c r="U14006" t="s">
        <v>41765</v>
      </c>
      <c r="V14006">
        <v>0</v>
      </c>
      <c r="W14006">
        <v>0</v>
      </c>
      <c r="X14006">
        <v>1</v>
      </c>
      <c r="Y14006">
        <v>0</v>
      </c>
      <c r="Z14006">
        <v>0</v>
      </c>
      <c r="AA14006">
        <v>0</v>
      </c>
      <c r="AB14006">
        <v>0</v>
      </c>
      <c r="AC14006">
        <v>0</v>
      </c>
      <c r="AD14006">
        <v>0</v>
      </c>
    </row>
    <row r="14007" spans="1:30" hidden="1" x14ac:dyDescent="0.3">
      <c r="A14007" t="s">
        <v>42141</v>
      </c>
      <c r="B14007" t="s">
        <v>42142</v>
      </c>
      <c r="C14007" t="s">
        <v>32</v>
      </c>
      <c r="E14007" s="1">
        <v>39912</v>
      </c>
      <c r="F14007">
        <v>439603</v>
      </c>
      <c r="G14007" t="s">
        <v>42141</v>
      </c>
      <c r="H14007" t="s">
        <v>42143</v>
      </c>
      <c r="I14007" t="s">
        <v>42144</v>
      </c>
      <c r="J14007" t="s">
        <v>41765</v>
      </c>
      <c r="K14007" t="s">
        <v>37</v>
      </c>
      <c r="L14007" t="s">
        <v>53</v>
      </c>
      <c r="M14007" t="s">
        <v>62</v>
      </c>
      <c r="N14007" t="s">
        <v>63</v>
      </c>
      <c r="O14007" t="s">
        <v>63</v>
      </c>
      <c r="P14007" s="1">
        <v>37257</v>
      </c>
      <c r="Q14007" t="s">
        <v>53</v>
      </c>
      <c r="R14007" t="s">
        <v>56</v>
      </c>
      <c r="S14007" t="s">
        <v>41</v>
      </c>
      <c r="T14007" t="s">
        <v>41765</v>
      </c>
      <c r="U14007" t="s">
        <v>41765</v>
      </c>
      <c r="V14007">
        <v>0</v>
      </c>
      <c r="W14007">
        <v>0</v>
      </c>
      <c r="X14007">
        <v>1</v>
      </c>
      <c r="Y14007">
        <v>0</v>
      </c>
      <c r="Z14007">
        <v>0</v>
      </c>
      <c r="AA14007">
        <v>0</v>
      </c>
      <c r="AB14007">
        <v>0</v>
      </c>
      <c r="AC14007">
        <v>0</v>
      </c>
      <c r="AD14007">
        <v>0</v>
      </c>
    </row>
    <row r="14008" spans="1:30" hidden="1" x14ac:dyDescent="0.3">
      <c r="A14008" t="s">
        <v>42145</v>
      </c>
      <c r="B14008" t="s">
        <v>42146</v>
      </c>
      <c r="C14008" t="s">
        <v>32</v>
      </c>
      <c r="E14008" t="s">
        <v>42147</v>
      </c>
      <c r="F14008">
        <v>1500000</v>
      </c>
      <c r="G14008" t="s">
        <v>42145</v>
      </c>
      <c r="H14008" t="s">
        <v>42148</v>
      </c>
      <c r="I14008" t="s">
        <v>42149</v>
      </c>
      <c r="J14008" t="s">
        <v>41778</v>
      </c>
      <c r="K14008" t="s">
        <v>37</v>
      </c>
      <c r="L14008" t="s">
        <v>53</v>
      </c>
      <c r="M14008" t="s">
        <v>54</v>
      </c>
      <c r="N14008" t="s">
        <v>95</v>
      </c>
      <c r="O14008" t="s">
        <v>12036</v>
      </c>
      <c r="P14008" s="1">
        <v>35065</v>
      </c>
      <c r="Q14008" t="s">
        <v>53</v>
      </c>
      <c r="R14008" t="s">
        <v>56</v>
      </c>
      <c r="S14008" t="s">
        <v>41</v>
      </c>
      <c r="T14008" t="s">
        <v>41765</v>
      </c>
      <c r="U14008" t="s">
        <v>41765</v>
      </c>
      <c r="V14008">
        <v>0</v>
      </c>
      <c r="W14008">
        <v>0</v>
      </c>
      <c r="X14008">
        <v>1</v>
      </c>
      <c r="Y14008">
        <v>0</v>
      </c>
      <c r="Z14008">
        <v>0</v>
      </c>
      <c r="AA14008">
        <v>0</v>
      </c>
      <c r="AB14008">
        <v>0</v>
      </c>
      <c r="AC14008">
        <v>0</v>
      </c>
      <c r="AD14008">
        <v>0</v>
      </c>
    </row>
    <row r="14009" spans="1:30" hidden="1" x14ac:dyDescent="0.3">
      <c r="A14009" t="s">
        <v>42150</v>
      </c>
      <c r="B14009" t="s">
        <v>42151</v>
      </c>
      <c r="C14009" t="s">
        <v>32</v>
      </c>
      <c r="E14009" s="1">
        <v>40731</v>
      </c>
      <c r="F14009">
        <v>7500000</v>
      </c>
      <c r="G14009" t="s">
        <v>42150</v>
      </c>
      <c r="H14009" t="s">
        <v>42152</v>
      </c>
      <c r="I14009" t="s">
        <v>42153</v>
      </c>
      <c r="J14009" t="s">
        <v>42154</v>
      </c>
      <c r="K14009" t="s">
        <v>168</v>
      </c>
      <c r="L14009" t="s">
        <v>53</v>
      </c>
      <c r="M14009" t="s">
        <v>150</v>
      </c>
      <c r="N14009" t="s">
        <v>151</v>
      </c>
      <c r="O14009" t="s">
        <v>1469</v>
      </c>
      <c r="P14009" s="1">
        <v>33970</v>
      </c>
      <c r="Q14009" t="s">
        <v>53</v>
      </c>
      <c r="R14009" t="s">
        <v>56</v>
      </c>
      <c r="S14009" t="s">
        <v>41</v>
      </c>
      <c r="T14009" t="s">
        <v>41765</v>
      </c>
      <c r="U14009" t="s">
        <v>41765</v>
      </c>
      <c r="V14009">
        <v>0</v>
      </c>
      <c r="W14009">
        <v>0</v>
      </c>
      <c r="X14009">
        <v>1</v>
      </c>
      <c r="Y14009">
        <v>0</v>
      </c>
      <c r="Z14009">
        <v>0</v>
      </c>
      <c r="AA14009">
        <v>0</v>
      </c>
      <c r="AB14009">
        <v>0</v>
      </c>
      <c r="AC14009">
        <v>0</v>
      </c>
      <c r="AD14009">
        <v>0</v>
      </c>
    </row>
    <row r="14010" spans="1:30" hidden="1" x14ac:dyDescent="0.3">
      <c r="A14010" t="s">
        <v>42155</v>
      </c>
      <c r="B14010" t="s">
        <v>42156</v>
      </c>
      <c r="C14010" t="s">
        <v>32</v>
      </c>
      <c r="E14010" s="1">
        <v>40763</v>
      </c>
      <c r="F14010">
        <v>1000000</v>
      </c>
      <c r="G14010" t="s">
        <v>42155</v>
      </c>
      <c r="H14010" t="s">
        <v>42157</v>
      </c>
      <c r="I14010" t="s">
        <v>42158</v>
      </c>
      <c r="J14010" t="s">
        <v>41765</v>
      </c>
      <c r="K14010" t="s">
        <v>37</v>
      </c>
      <c r="L14010" t="s">
        <v>53</v>
      </c>
      <c r="M14010" t="s">
        <v>54</v>
      </c>
      <c r="N14010" t="s">
        <v>939</v>
      </c>
      <c r="O14010" t="s">
        <v>939</v>
      </c>
      <c r="P14010" s="1">
        <v>40544</v>
      </c>
      <c r="Q14010" t="s">
        <v>53</v>
      </c>
      <c r="R14010" t="s">
        <v>56</v>
      </c>
      <c r="S14010" t="s">
        <v>41</v>
      </c>
      <c r="T14010" t="s">
        <v>41765</v>
      </c>
      <c r="U14010" t="s">
        <v>41765</v>
      </c>
      <c r="V14010">
        <v>0</v>
      </c>
      <c r="W14010">
        <v>0</v>
      </c>
      <c r="X14010">
        <v>1</v>
      </c>
      <c r="Y14010">
        <v>0</v>
      </c>
      <c r="Z14010">
        <v>0</v>
      </c>
      <c r="AA14010">
        <v>0</v>
      </c>
      <c r="AB14010">
        <v>0</v>
      </c>
      <c r="AC14010">
        <v>0</v>
      </c>
      <c r="AD14010">
        <v>0</v>
      </c>
    </row>
    <row r="14011" spans="1:30" hidden="1" x14ac:dyDescent="0.3">
      <c r="A14011" t="s">
        <v>42155</v>
      </c>
      <c r="B14011" t="s">
        <v>42159</v>
      </c>
      <c r="C14011" t="s">
        <v>32</v>
      </c>
      <c r="D14011" t="s">
        <v>33</v>
      </c>
      <c r="E14011" t="s">
        <v>2588</v>
      </c>
      <c r="F14011">
        <v>26200000</v>
      </c>
      <c r="G14011" t="s">
        <v>42155</v>
      </c>
      <c r="H14011" t="s">
        <v>42157</v>
      </c>
      <c r="I14011" t="s">
        <v>42158</v>
      </c>
      <c r="J14011" t="s">
        <v>41765</v>
      </c>
      <c r="K14011" t="s">
        <v>37</v>
      </c>
      <c r="L14011" t="s">
        <v>53</v>
      </c>
      <c r="M14011" t="s">
        <v>54</v>
      </c>
      <c r="N14011" t="s">
        <v>939</v>
      </c>
      <c r="O14011" t="s">
        <v>939</v>
      </c>
      <c r="P14011" s="1">
        <v>40544</v>
      </c>
      <c r="Q14011" t="s">
        <v>53</v>
      </c>
      <c r="R14011" t="s">
        <v>56</v>
      </c>
      <c r="S14011" t="s">
        <v>41</v>
      </c>
      <c r="T14011" t="s">
        <v>41765</v>
      </c>
      <c r="U14011" t="s">
        <v>41765</v>
      </c>
      <c r="V14011">
        <v>0</v>
      </c>
      <c r="W14011">
        <v>0</v>
      </c>
      <c r="X14011">
        <v>1</v>
      </c>
      <c r="Y14011">
        <v>0</v>
      </c>
      <c r="Z14011">
        <v>0</v>
      </c>
      <c r="AA14011">
        <v>0</v>
      </c>
      <c r="AB14011">
        <v>0</v>
      </c>
      <c r="AC14011">
        <v>0</v>
      </c>
      <c r="AD14011">
        <v>0</v>
      </c>
    </row>
    <row r="14012" spans="1:30" hidden="1" x14ac:dyDescent="0.3">
      <c r="A14012" t="s">
        <v>42155</v>
      </c>
      <c r="B14012" t="s">
        <v>42160</v>
      </c>
      <c r="C14012" t="s">
        <v>32</v>
      </c>
      <c r="E14012" t="s">
        <v>13781</v>
      </c>
      <c r="F14012">
        <v>5476464</v>
      </c>
      <c r="G14012" t="s">
        <v>42155</v>
      </c>
      <c r="H14012" t="s">
        <v>42157</v>
      </c>
      <c r="I14012" t="s">
        <v>42158</v>
      </c>
      <c r="J14012" t="s">
        <v>41765</v>
      </c>
      <c r="K14012" t="s">
        <v>37</v>
      </c>
      <c r="L14012" t="s">
        <v>53</v>
      </c>
      <c r="M14012" t="s">
        <v>54</v>
      </c>
      <c r="N14012" t="s">
        <v>939</v>
      </c>
      <c r="O14012" t="s">
        <v>939</v>
      </c>
      <c r="P14012" s="1">
        <v>40544</v>
      </c>
      <c r="Q14012" t="s">
        <v>53</v>
      </c>
      <c r="R14012" t="s">
        <v>56</v>
      </c>
      <c r="S14012" t="s">
        <v>41</v>
      </c>
      <c r="T14012" t="s">
        <v>41765</v>
      </c>
      <c r="U14012" t="s">
        <v>41765</v>
      </c>
      <c r="V14012">
        <v>0</v>
      </c>
      <c r="W14012">
        <v>0</v>
      </c>
      <c r="X14012">
        <v>1</v>
      </c>
      <c r="Y14012">
        <v>0</v>
      </c>
      <c r="Z14012">
        <v>0</v>
      </c>
      <c r="AA14012">
        <v>0</v>
      </c>
      <c r="AB14012">
        <v>0</v>
      </c>
      <c r="AC14012">
        <v>0</v>
      </c>
      <c r="AD14012">
        <v>0</v>
      </c>
    </row>
    <row r="14013" spans="1:30" hidden="1" x14ac:dyDescent="0.3">
      <c r="A14013" t="s">
        <v>42155</v>
      </c>
      <c r="B14013" t="s">
        <v>42161</v>
      </c>
      <c r="C14013" t="s">
        <v>32</v>
      </c>
      <c r="D14013" t="s">
        <v>33</v>
      </c>
      <c r="E14013" t="s">
        <v>5705</v>
      </c>
      <c r="F14013">
        <v>28000000</v>
      </c>
      <c r="G14013" t="s">
        <v>42155</v>
      </c>
      <c r="H14013" t="s">
        <v>42157</v>
      </c>
      <c r="I14013" t="s">
        <v>42158</v>
      </c>
      <c r="J14013" t="s">
        <v>41765</v>
      </c>
      <c r="K14013" t="s">
        <v>37</v>
      </c>
      <c r="L14013" t="s">
        <v>53</v>
      </c>
      <c r="M14013" t="s">
        <v>54</v>
      </c>
      <c r="N14013" t="s">
        <v>939</v>
      </c>
      <c r="O14013" t="s">
        <v>939</v>
      </c>
      <c r="P14013" s="1">
        <v>40544</v>
      </c>
      <c r="Q14013" t="s">
        <v>53</v>
      </c>
      <c r="R14013" t="s">
        <v>56</v>
      </c>
      <c r="S14013" t="s">
        <v>41</v>
      </c>
      <c r="T14013" t="s">
        <v>41765</v>
      </c>
      <c r="U14013" t="s">
        <v>41765</v>
      </c>
      <c r="V14013">
        <v>0</v>
      </c>
      <c r="W14013">
        <v>0</v>
      </c>
      <c r="X14013">
        <v>1</v>
      </c>
      <c r="Y14013">
        <v>0</v>
      </c>
      <c r="Z14013">
        <v>0</v>
      </c>
      <c r="AA14013">
        <v>0</v>
      </c>
      <c r="AB14013">
        <v>0</v>
      </c>
      <c r="AC14013">
        <v>0</v>
      </c>
      <c r="AD14013">
        <v>0</v>
      </c>
    </row>
    <row r="14014" spans="1:30" hidden="1" x14ac:dyDescent="0.3">
      <c r="A14014" t="s">
        <v>42162</v>
      </c>
      <c r="B14014" t="s">
        <v>42163</v>
      </c>
      <c r="C14014" t="s">
        <v>32</v>
      </c>
      <c r="D14014" t="s">
        <v>50</v>
      </c>
      <c r="E14014" s="1">
        <v>40848</v>
      </c>
      <c r="F14014">
        <v>4400000</v>
      </c>
      <c r="G14014" t="s">
        <v>42162</v>
      </c>
      <c r="H14014" t="s">
        <v>42164</v>
      </c>
      <c r="I14014" t="s">
        <v>42165</v>
      </c>
      <c r="J14014" t="s">
        <v>41765</v>
      </c>
      <c r="K14014" t="s">
        <v>37</v>
      </c>
      <c r="L14014" t="s">
        <v>53</v>
      </c>
      <c r="M14014" t="s">
        <v>62</v>
      </c>
      <c r="N14014" t="s">
        <v>63</v>
      </c>
      <c r="O14014" t="s">
        <v>63</v>
      </c>
      <c r="P14014" s="1">
        <v>39814</v>
      </c>
      <c r="Q14014" t="s">
        <v>53</v>
      </c>
      <c r="R14014" t="s">
        <v>56</v>
      </c>
      <c r="S14014" t="s">
        <v>41</v>
      </c>
      <c r="T14014" t="s">
        <v>41765</v>
      </c>
      <c r="U14014" t="s">
        <v>41765</v>
      </c>
      <c r="V14014">
        <v>0</v>
      </c>
      <c r="W14014">
        <v>0</v>
      </c>
      <c r="X14014">
        <v>1</v>
      </c>
      <c r="Y14014">
        <v>0</v>
      </c>
      <c r="Z14014">
        <v>0</v>
      </c>
      <c r="AA14014">
        <v>0</v>
      </c>
      <c r="AB14014">
        <v>0</v>
      </c>
      <c r="AC14014">
        <v>0</v>
      </c>
      <c r="AD14014">
        <v>0</v>
      </c>
    </row>
    <row r="14015" spans="1:30" hidden="1" x14ac:dyDescent="0.3">
      <c r="A14015" t="s">
        <v>42162</v>
      </c>
      <c r="B14015" t="s">
        <v>42166</v>
      </c>
      <c r="C14015" t="s">
        <v>32</v>
      </c>
      <c r="D14015" t="s">
        <v>50</v>
      </c>
      <c r="E14015" s="1">
        <v>41005</v>
      </c>
      <c r="F14015">
        <v>2000000</v>
      </c>
      <c r="G14015" t="s">
        <v>42162</v>
      </c>
      <c r="H14015" t="s">
        <v>42164</v>
      </c>
      <c r="I14015" t="s">
        <v>42165</v>
      </c>
      <c r="J14015" t="s">
        <v>41765</v>
      </c>
      <c r="K14015" t="s">
        <v>37</v>
      </c>
      <c r="L14015" t="s">
        <v>53</v>
      </c>
      <c r="M14015" t="s">
        <v>62</v>
      </c>
      <c r="N14015" t="s">
        <v>63</v>
      </c>
      <c r="O14015" t="s">
        <v>63</v>
      </c>
      <c r="P14015" s="1">
        <v>39814</v>
      </c>
      <c r="Q14015" t="s">
        <v>53</v>
      </c>
      <c r="R14015" t="s">
        <v>56</v>
      </c>
      <c r="S14015" t="s">
        <v>41</v>
      </c>
      <c r="T14015" t="s">
        <v>41765</v>
      </c>
      <c r="U14015" t="s">
        <v>41765</v>
      </c>
      <c r="V14015">
        <v>0</v>
      </c>
      <c r="W14015">
        <v>0</v>
      </c>
      <c r="X14015">
        <v>1</v>
      </c>
      <c r="Y14015">
        <v>0</v>
      </c>
      <c r="Z14015">
        <v>0</v>
      </c>
      <c r="AA14015">
        <v>0</v>
      </c>
      <c r="AB14015">
        <v>0</v>
      </c>
      <c r="AC14015">
        <v>0</v>
      </c>
      <c r="AD14015">
        <v>0</v>
      </c>
    </row>
    <row r="14016" spans="1:30" hidden="1" x14ac:dyDescent="0.3">
      <c r="A14016" t="s">
        <v>42167</v>
      </c>
      <c r="B14016" t="s">
        <v>42168</v>
      </c>
      <c r="C14016" t="s">
        <v>32</v>
      </c>
      <c r="D14016" t="s">
        <v>50</v>
      </c>
      <c r="E14016" t="s">
        <v>663</v>
      </c>
      <c r="F14016">
        <v>5000000</v>
      </c>
      <c r="G14016" t="s">
        <v>42167</v>
      </c>
      <c r="H14016" t="s">
        <v>42169</v>
      </c>
      <c r="I14016" t="s">
        <v>42170</v>
      </c>
      <c r="J14016" t="s">
        <v>41765</v>
      </c>
      <c r="K14016" t="s">
        <v>168</v>
      </c>
      <c r="L14016" t="s">
        <v>53</v>
      </c>
      <c r="M14016" t="s">
        <v>54</v>
      </c>
      <c r="N14016" t="s">
        <v>939</v>
      </c>
      <c r="O14016" t="s">
        <v>939</v>
      </c>
      <c r="P14016" s="1">
        <v>38718</v>
      </c>
      <c r="Q14016" t="s">
        <v>53</v>
      </c>
      <c r="R14016" t="s">
        <v>56</v>
      </c>
      <c r="S14016" t="s">
        <v>41</v>
      </c>
      <c r="T14016" t="s">
        <v>41765</v>
      </c>
      <c r="U14016" t="s">
        <v>41765</v>
      </c>
      <c r="V14016">
        <v>0</v>
      </c>
      <c r="W14016">
        <v>0</v>
      </c>
      <c r="X14016">
        <v>1</v>
      </c>
      <c r="Y14016">
        <v>0</v>
      </c>
      <c r="Z14016">
        <v>0</v>
      </c>
      <c r="AA14016">
        <v>0</v>
      </c>
      <c r="AB14016">
        <v>0</v>
      </c>
      <c r="AC14016">
        <v>0</v>
      </c>
      <c r="AD14016">
        <v>0</v>
      </c>
    </row>
    <row r="14017" spans="1:30" hidden="1" x14ac:dyDescent="0.3">
      <c r="A14017" t="s">
        <v>42167</v>
      </c>
      <c r="B14017" t="s">
        <v>42171</v>
      </c>
      <c r="C14017" t="s">
        <v>32</v>
      </c>
      <c r="E14017" s="1">
        <v>41064</v>
      </c>
      <c r="F14017">
        <v>3299920</v>
      </c>
      <c r="G14017" t="s">
        <v>42167</v>
      </c>
      <c r="H14017" t="s">
        <v>42169</v>
      </c>
      <c r="I14017" t="s">
        <v>42170</v>
      </c>
      <c r="J14017" t="s">
        <v>41765</v>
      </c>
      <c r="K14017" t="s">
        <v>168</v>
      </c>
      <c r="L14017" t="s">
        <v>53</v>
      </c>
      <c r="M14017" t="s">
        <v>54</v>
      </c>
      <c r="N14017" t="s">
        <v>939</v>
      </c>
      <c r="O14017" t="s">
        <v>939</v>
      </c>
      <c r="P14017" s="1">
        <v>38718</v>
      </c>
      <c r="Q14017" t="s">
        <v>53</v>
      </c>
      <c r="R14017" t="s">
        <v>56</v>
      </c>
      <c r="S14017" t="s">
        <v>41</v>
      </c>
      <c r="T14017" t="s">
        <v>41765</v>
      </c>
      <c r="U14017" t="s">
        <v>41765</v>
      </c>
      <c r="V14017">
        <v>0</v>
      </c>
      <c r="W14017">
        <v>0</v>
      </c>
      <c r="X14017">
        <v>1</v>
      </c>
      <c r="Y14017">
        <v>0</v>
      </c>
      <c r="Z14017">
        <v>0</v>
      </c>
      <c r="AA14017">
        <v>0</v>
      </c>
      <c r="AB14017">
        <v>0</v>
      </c>
      <c r="AC14017">
        <v>0</v>
      </c>
      <c r="AD14017">
        <v>0</v>
      </c>
    </row>
    <row r="14018" spans="1:30" hidden="1" x14ac:dyDescent="0.3">
      <c r="A14018" t="s">
        <v>42172</v>
      </c>
      <c r="B14018" t="s">
        <v>42173</v>
      </c>
      <c r="C14018" t="s">
        <v>32</v>
      </c>
      <c r="E14018" t="s">
        <v>2075</v>
      </c>
      <c r="F14018">
        <v>1099000</v>
      </c>
      <c r="G14018" t="s">
        <v>42172</v>
      </c>
      <c r="H14018" t="s">
        <v>42174</v>
      </c>
      <c r="I14018" t="s">
        <v>42175</v>
      </c>
      <c r="J14018" t="s">
        <v>41765</v>
      </c>
      <c r="K14018" t="s">
        <v>37</v>
      </c>
      <c r="L14018" t="s">
        <v>53</v>
      </c>
      <c r="M14018" t="s">
        <v>62</v>
      </c>
      <c r="N14018" t="s">
        <v>63</v>
      </c>
      <c r="O14018" t="s">
        <v>63</v>
      </c>
      <c r="Q14018" t="s">
        <v>53</v>
      </c>
      <c r="R14018" t="s">
        <v>56</v>
      </c>
      <c r="S14018" t="s">
        <v>41</v>
      </c>
      <c r="T14018" t="s">
        <v>41765</v>
      </c>
      <c r="U14018" t="s">
        <v>41765</v>
      </c>
      <c r="V14018">
        <v>0</v>
      </c>
      <c r="W14018">
        <v>0</v>
      </c>
      <c r="X14018">
        <v>1</v>
      </c>
      <c r="Y14018">
        <v>0</v>
      </c>
      <c r="Z14018">
        <v>0</v>
      </c>
      <c r="AA14018">
        <v>0</v>
      </c>
      <c r="AB14018">
        <v>0</v>
      </c>
      <c r="AC14018">
        <v>0</v>
      </c>
      <c r="AD14018">
        <v>0</v>
      </c>
    </row>
    <row r="14019" spans="1:30" hidden="1" x14ac:dyDescent="0.3">
      <c r="A14019" t="s">
        <v>42176</v>
      </c>
      <c r="B14019" t="s">
        <v>42177</v>
      </c>
      <c r="C14019" t="s">
        <v>32</v>
      </c>
      <c r="D14019" t="s">
        <v>33</v>
      </c>
      <c r="E14019" s="1">
        <v>40822</v>
      </c>
      <c r="F14019">
        <v>5800000</v>
      </c>
      <c r="G14019" t="s">
        <v>42176</v>
      </c>
      <c r="H14019" t="s">
        <v>42178</v>
      </c>
      <c r="I14019" t="s">
        <v>13247</v>
      </c>
      <c r="J14019" t="s">
        <v>41778</v>
      </c>
      <c r="K14019" t="s">
        <v>109</v>
      </c>
      <c r="L14019" t="s">
        <v>53</v>
      </c>
      <c r="M14019" t="s">
        <v>62</v>
      </c>
      <c r="N14019" t="s">
        <v>63</v>
      </c>
      <c r="O14019" t="s">
        <v>63</v>
      </c>
      <c r="P14019" s="1">
        <v>39814</v>
      </c>
      <c r="Q14019" t="s">
        <v>53</v>
      </c>
      <c r="R14019" t="s">
        <v>56</v>
      </c>
      <c r="S14019" t="s">
        <v>41</v>
      </c>
      <c r="T14019" t="s">
        <v>41765</v>
      </c>
      <c r="U14019" t="s">
        <v>41765</v>
      </c>
      <c r="V14019">
        <v>0</v>
      </c>
      <c r="W14019">
        <v>0</v>
      </c>
      <c r="X14019">
        <v>1</v>
      </c>
      <c r="Y14019">
        <v>0</v>
      </c>
      <c r="Z14019">
        <v>0</v>
      </c>
      <c r="AA14019">
        <v>0</v>
      </c>
      <c r="AB14019">
        <v>0</v>
      </c>
      <c r="AC14019">
        <v>0</v>
      </c>
      <c r="AD14019">
        <v>0</v>
      </c>
    </row>
    <row r="14020" spans="1:30" hidden="1" x14ac:dyDescent="0.3">
      <c r="A14020" t="s">
        <v>42176</v>
      </c>
      <c r="B14020" t="s">
        <v>42179</v>
      </c>
      <c r="C14020" t="s">
        <v>32</v>
      </c>
      <c r="D14020" t="s">
        <v>50</v>
      </c>
      <c r="E14020" t="s">
        <v>26276</v>
      </c>
      <c r="F14020">
        <v>4550000</v>
      </c>
      <c r="G14020" t="s">
        <v>42176</v>
      </c>
      <c r="H14020" t="s">
        <v>42178</v>
      </c>
      <c r="I14020" t="s">
        <v>13247</v>
      </c>
      <c r="J14020" t="s">
        <v>41778</v>
      </c>
      <c r="K14020" t="s">
        <v>109</v>
      </c>
      <c r="L14020" t="s">
        <v>53</v>
      </c>
      <c r="M14020" t="s">
        <v>62</v>
      </c>
      <c r="N14020" t="s">
        <v>63</v>
      </c>
      <c r="O14020" t="s">
        <v>63</v>
      </c>
      <c r="P14020" s="1">
        <v>39814</v>
      </c>
      <c r="Q14020" t="s">
        <v>53</v>
      </c>
      <c r="R14020" t="s">
        <v>56</v>
      </c>
      <c r="S14020" t="s">
        <v>41</v>
      </c>
      <c r="T14020" t="s">
        <v>41765</v>
      </c>
      <c r="U14020" t="s">
        <v>41765</v>
      </c>
      <c r="V14020">
        <v>0</v>
      </c>
      <c r="W14020">
        <v>0</v>
      </c>
      <c r="X14020">
        <v>1</v>
      </c>
      <c r="Y14020">
        <v>0</v>
      </c>
      <c r="Z14020">
        <v>0</v>
      </c>
      <c r="AA14020">
        <v>0</v>
      </c>
      <c r="AB14020">
        <v>0</v>
      </c>
      <c r="AC14020">
        <v>0</v>
      </c>
      <c r="AD14020">
        <v>0</v>
      </c>
    </row>
    <row r="14021" spans="1:30" hidden="1" x14ac:dyDescent="0.3">
      <c r="A14021" t="s">
        <v>42180</v>
      </c>
      <c r="B14021" t="s">
        <v>42181</v>
      </c>
      <c r="C14021" t="s">
        <v>32</v>
      </c>
      <c r="D14021" t="s">
        <v>50</v>
      </c>
      <c r="E14021" s="1">
        <v>41680</v>
      </c>
      <c r="F14021">
        <v>6800000</v>
      </c>
      <c r="G14021" t="s">
        <v>42180</v>
      </c>
      <c r="H14021" t="s">
        <v>42182</v>
      </c>
      <c r="I14021" t="s">
        <v>42183</v>
      </c>
      <c r="J14021" t="s">
        <v>41778</v>
      </c>
      <c r="K14021" t="s">
        <v>37</v>
      </c>
      <c r="L14021" t="s">
        <v>53</v>
      </c>
      <c r="M14021" t="s">
        <v>842</v>
      </c>
      <c r="N14021" t="s">
        <v>843</v>
      </c>
      <c r="O14021" t="s">
        <v>844</v>
      </c>
      <c r="P14021" s="1">
        <v>39448</v>
      </c>
      <c r="Q14021" t="s">
        <v>53</v>
      </c>
      <c r="R14021" t="s">
        <v>56</v>
      </c>
      <c r="S14021" t="s">
        <v>41</v>
      </c>
      <c r="T14021" t="s">
        <v>41765</v>
      </c>
      <c r="U14021" t="s">
        <v>41765</v>
      </c>
      <c r="V14021">
        <v>0</v>
      </c>
      <c r="W14021">
        <v>0</v>
      </c>
      <c r="X14021">
        <v>1</v>
      </c>
      <c r="Y14021">
        <v>0</v>
      </c>
      <c r="Z14021">
        <v>0</v>
      </c>
      <c r="AA14021">
        <v>0</v>
      </c>
      <c r="AB14021">
        <v>0</v>
      </c>
      <c r="AC14021">
        <v>0</v>
      </c>
      <c r="AD14021">
        <v>0</v>
      </c>
    </row>
    <row r="14022" spans="1:30" hidden="1" x14ac:dyDescent="0.3">
      <c r="A14022" t="s">
        <v>42180</v>
      </c>
      <c r="B14022" t="s">
        <v>42184</v>
      </c>
      <c r="C14022" t="s">
        <v>32</v>
      </c>
      <c r="D14022" t="s">
        <v>50</v>
      </c>
      <c r="E14022" s="1">
        <v>41735</v>
      </c>
      <c r="F14022">
        <v>200000</v>
      </c>
      <c r="G14022" t="s">
        <v>42180</v>
      </c>
      <c r="H14022" t="s">
        <v>42182</v>
      </c>
      <c r="I14022" t="s">
        <v>42183</v>
      </c>
      <c r="J14022" t="s">
        <v>41778</v>
      </c>
      <c r="K14022" t="s">
        <v>37</v>
      </c>
      <c r="L14022" t="s">
        <v>53</v>
      </c>
      <c r="M14022" t="s">
        <v>842</v>
      </c>
      <c r="N14022" t="s">
        <v>843</v>
      </c>
      <c r="O14022" t="s">
        <v>844</v>
      </c>
      <c r="P14022" s="1">
        <v>39448</v>
      </c>
      <c r="Q14022" t="s">
        <v>53</v>
      </c>
      <c r="R14022" t="s">
        <v>56</v>
      </c>
      <c r="S14022" t="s">
        <v>41</v>
      </c>
      <c r="T14022" t="s">
        <v>41765</v>
      </c>
      <c r="U14022" t="s">
        <v>41765</v>
      </c>
      <c r="V14022">
        <v>0</v>
      </c>
      <c r="W14022">
        <v>0</v>
      </c>
      <c r="X14022">
        <v>1</v>
      </c>
      <c r="Y14022">
        <v>0</v>
      </c>
      <c r="Z14022">
        <v>0</v>
      </c>
      <c r="AA14022">
        <v>0</v>
      </c>
      <c r="AB14022">
        <v>0</v>
      </c>
      <c r="AC14022">
        <v>0</v>
      </c>
      <c r="AD14022">
        <v>0</v>
      </c>
    </row>
    <row r="14023" spans="1:30" hidden="1" x14ac:dyDescent="0.3">
      <c r="A14023" t="s">
        <v>42185</v>
      </c>
      <c r="B14023" t="s">
        <v>42186</v>
      </c>
      <c r="C14023" t="s">
        <v>32</v>
      </c>
      <c r="E14023" s="1">
        <v>41220</v>
      </c>
      <c r="F14023">
        <v>7500000</v>
      </c>
      <c r="G14023" t="s">
        <v>42185</v>
      </c>
      <c r="H14023" t="s">
        <v>42187</v>
      </c>
      <c r="I14023" t="s">
        <v>42188</v>
      </c>
      <c r="J14023" t="s">
        <v>41952</v>
      </c>
      <c r="K14023" t="s">
        <v>168</v>
      </c>
      <c r="L14023" t="s">
        <v>53</v>
      </c>
      <c r="M14023" t="s">
        <v>652</v>
      </c>
      <c r="N14023" t="s">
        <v>653</v>
      </c>
      <c r="O14023" t="s">
        <v>6235</v>
      </c>
      <c r="P14023" s="1">
        <v>32143</v>
      </c>
      <c r="Q14023" t="s">
        <v>53</v>
      </c>
      <c r="R14023" t="s">
        <v>56</v>
      </c>
      <c r="S14023" t="s">
        <v>41</v>
      </c>
      <c r="T14023" t="s">
        <v>41765</v>
      </c>
      <c r="U14023" t="s">
        <v>41765</v>
      </c>
      <c r="V14023">
        <v>0</v>
      </c>
      <c r="W14023">
        <v>0</v>
      </c>
      <c r="X14023">
        <v>1</v>
      </c>
      <c r="Y14023">
        <v>0</v>
      </c>
      <c r="Z14023">
        <v>0</v>
      </c>
      <c r="AA14023">
        <v>0</v>
      </c>
      <c r="AB14023">
        <v>0</v>
      </c>
      <c r="AC14023">
        <v>0</v>
      </c>
      <c r="AD14023">
        <v>0</v>
      </c>
    </row>
    <row r="14024" spans="1:30" hidden="1" x14ac:dyDescent="0.3">
      <c r="A14024" t="s">
        <v>42185</v>
      </c>
      <c r="B14024" t="s">
        <v>42189</v>
      </c>
      <c r="C14024" t="s">
        <v>32</v>
      </c>
      <c r="E14024" s="1">
        <v>41217</v>
      </c>
      <c r="F14024">
        <v>1250000</v>
      </c>
      <c r="G14024" t="s">
        <v>42185</v>
      </c>
      <c r="H14024" t="s">
        <v>42187</v>
      </c>
      <c r="I14024" t="s">
        <v>42188</v>
      </c>
      <c r="J14024" t="s">
        <v>41952</v>
      </c>
      <c r="K14024" t="s">
        <v>168</v>
      </c>
      <c r="L14024" t="s">
        <v>53</v>
      </c>
      <c r="M14024" t="s">
        <v>652</v>
      </c>
      <c r="N14024" t="s">
        <v>653</v>
      </c>
      <c r="O14024" t="s">
        <v>6235</v>
      </c>
      <c r="P14024" s="1">
        <v>32143</v>
      </c>
      <c r="Q14024" t="s">
        <v>53</v>
      </c>
      <c r="R14024" t="s">
        <v>56</v>
      </c>
      <c r="S14024" t="s">
        <v>41</v>
      </c>
      <c r="T14024" t="s">
        <v>41765</v>
      </c>
      <c r="U14024" t="s">
        <v>41765</v>
      </c>
      <c r="V14024">
        <v>0</v>
      </c>
      <c r="W14024">
        <v>0</v>
      </c>
      <c r="X14024">
        <v>1</v>
      </c>
      <c r="Y14024">
        <v>0</v>
      </c>
      <c r="Z14024">
        <v>0</v>
      </c>
      <c r="AA14024">
        <v>0</v>
      </c>
      <c r="AB14024">
        <v>0</v>
      </c>
      <c r="AC14024">
        <v>0</v>
      </c>
      <c r="AD14024">
        <v>0</v>
      </c>
    </row>
    <row r="14025" spans="1:30" hidden="1" x14ac:dyDescent="0.3">
      <c r="A14025" t="s">
        <v>42185</v>
      </c>
      <c r="B14025" t="s">
        <v>42190</v>
      </c>
      <c r="C14025" t="s">
        <v>32</v>
      </c>
      <c r="E14025" t="s">
        <v>20472</v>
      </c>
      <c r="F14025">
        <v>2800000</v>
      </c>
      <c r="G14025" t="s">
        <v>42185</v>
      </c>
      <c r="H14025" t="s">
        <v>42187</v>
      </c>
      <c r="I14025" t="s">
        <v>42188</v>
      </c>
      <c r="J14025" t="s">
        <v>41952</v>
      </c>
      <c r="K14025" t="s">
        <v>168</v>
      </c>
      <c r="L14025" t="s">
        <v>53</v>
      </c>
      <c r="M14025" t="s">
        <v>652</v>
      </c>
      <c r="N14025" t="s">
        <v>653</v>
      </c>
      <c r="O14025" t="s">
        <v>6235</v>
      </c>
      <c r="P14025" s="1">
        <v>32143</v>
      </c>
      <c r="Q14025" t="s">
        <v>53</v>
      </c>
      <c r="R14025" t="s">
        <v>56</v>
      </c>
      <c r="S14025" t="s">
        <v>41</v>
      </c>
      <c r="T14025" t="s">
        <v>41765</v>
      </c>
      <c r="U14025" t="s">
        <v>41765</v>
      </c>
      <c r="V14025">
        <v>0</v>
      </c>
      <c r="W14025">
        <v>0</v>
      </c>
      <c r="X14025">
        <v>1</v>
      </c>
      <c r="Y14025">
        <v>0</v>
      </c>
      <c r="Z14025">
        <v>0</v>
      </c>
      <c r="AA14025">
        <v>0</v>
      </c>
      <c r="AB14025">
        <v>0</v>
      </c>
      <c r="AC14025">
        <v>0</v>
      </c>
      <c r="AD14025">
        <v>0</v>
      </c>
    </row>
    <row r="14026" spans="1:30" hidden="1" x14ac:dyDescent="0.3">
      <c r="A14026" t="s">
        <v>42185</v>
      </c>
      <c r="B14026" t="s">
        <v>42191</v>
      </c>
      <c r="C14026" t="s">
        <v>32</v>
      </c>
      <c r="E14026" t="s">
        <v>10330</v>
      </c>
      <c r="F14026">
        <v>1685000</v>
      </c>
      <c r="G14026" t="s">
        <v>42185</v>
      </c>
      <c r="H14026" t="s">
        <v>42187</v>
      </c>
      <c r="I14026" t="s">
        <v>42188</v>
      </c>
      <c r="J14026" t="s">
        <v>41952</v>
      </c>
      <c r="K14026" t="s">
        <v>168</v>
      </c>
      <c r="L14026" t="s">
        <v>53</v>
      </c>
      <c r="M14026" t="s">
        <v>652</v>
      </c>
      <c r="N14026" t="s">
        <v>653</v>
      </c>
      <c r="O14026" t="s">
        <v>6235</v>
      </c>
      <c r="P14026" s="1">
        <v>32143</v>
      </c>
      <c r="Q14026" t="s">
        <v>53</v>
      </c>
      <c r="R14026" t="s">
        <v>56</v>
      </c>
      <c r="S14026" t="s">
        <v>41</v>
      </c>
      <c r="T14026" t="s">
        <v>41765</v>
      </c>
      <c r="U14026" t="s">
        <v>41765</v>
      </c>
      <c r="V14026">
        <v>0</v>
      </c>
      <c r="W14026">
        <v>0</v>
      </c>
      <c r="X14026">
        <v>1</v>
      </c>
      <c r="Y14026">
        <v>0</v>
      </c>
      <c r="Z14026">
        <v>0</v>
      </c>
      <c r="AA14026">
        <v>0</v>
      </c>
      <c r="AB14026">
        <v>0</v>
      </c>
      <c r="AC14026">
        <v>0</v>
      </c>
      <c r="AD14026">
        <v>0</v>
      </c>
    </row>
    <row r="14027" spans="1:30" hidden="1" x14ac:dyDescent="0.3">
      <c r="A14027" t="s">
        <v>42185</v>
      </c>
      <c r="B14027" t="s">
        <v>42192</v>
      </c>
      <c r="C14027" t="s">
        <v>32</v>
      </c>
      <c r="E14027" s="1">
        <v>41824</v>
      </c>
      <c r="F14027">
        <v>6500000</v>
      </c>
      <c r="G14027" t="s">
        <v>42185</v>
      </c>
      <c r="H14027" t="s">
        <v>42187</v>
      </c>
      <c r="I14027" t="s">
        <v>42188</v>
      </c>
      <c r="J14027" t="s">
        <v>41952</v>
      </c>
      <c r="K14027" t="s">
        <v>168</v>
      </c>
      <c r="L14027" t="s">
        <v>53</v>
      </c>
      <c r="M14027" t="s">
        <v>652</v>
      </c>
      <c r="N14027" t="s">
        <v>653</v>
      </c>
      <c r="O14027" t="s">
        <v>6235</v>
      </c>
      <c r="P14027" s="1">
        <v>32143</v>
      </c>
      <c r="Q14027" t="s">
        <v>53</v>
      </c>
      <c r="R14027" t="s">
        <v>56</v>
      </c>
      <c r="S14027" t="s">
        <v>41</v>
      </c>
      <c r="T14027" t="s">
        <v>41765</v>
      </c>
      <c r="U14027" t="s">
        <v>41765</v>
      </c>
      <c r="V14027">
        <v>0</v>
      </c>
      <c r="W14027">
        <v>0</v>
      </c>
      <c r="X14027">
        <v>1</v>
      </c>
      <c r="Y14027">
        <v>0</v>
      </c>
      <c r="Z14027">
        <v>0</v>
      </c>
      <c r="AA14027">
        <v>0</v>
      </c>
      <c r="AB14027">
        <v>0</v>
      </c>
      <c r="AC14027">
        <v>0</v>
      </c>
      <c r="AD14027">
        <v>0</v>
      </c>
    </row>
    <row r="14028" spans="1:30" hidden="1" x14ac:dyDescent="0.3">
      <c r="A14028" t="s">
        <v>42193</v>
      </c>
      <c r="B14028" t="s">
        <v>42194</v>
      </c>
      <c r="C14028" t="s">
        <v>32</v>
      </c>
      <c r="E14028" t="s">
        <v>33495</v>
      </c>
      <c r="F14028">
        <v>810000</v>
      </c>
      <c r="G14028" t="s">
        <v>42193</v>
      </c>
      <c r="H14028" t="s">
        <v>42195</v>
      </c>
      <c r="I14028" t="s">
        <v>42196</v>
      </c>
      <c r="J14028" t="s">
        <v>41765</v>
      </c>
      <c r="K14028" t="s">
        <v>37</v>
      </c>
      <c r="L14028" t="s">
        <v>53</v>
      </c>
      <c r="M14028" t="s">
        <v>73</v>
      </c>
      <c r="N14028" t="s">
        <v>11042</v>
      </c>
      <c r="O14028" t="s">
        <v>11043</v>
      </c>
      <c r="P14028" s="1">
        <v>39814</v>
      </c>
      <c r="Q14028" t="s">
        <v>53</v>
      </c>
      <c r="R14028" t="s">
        <v>56</v>
      </c>
      <c r="S14028" t="s">
        <v>41</v>
      </c>
      <c r="T14028" t="s">
        <v>41765</v>
      </c>
      <c r="U14028" t="s">
        <v>41765</v>
      </c>
      <c r="V14028">
        <v>0</v>
      </c>
      <c r="W14028">
        <v>0</v>
      </c>
      <c r="X14028">
        <v>1</v>
      </c>
      <c r="Y14028">
        <v>0</v>
      </c>
      <c r="Z14028">
        <v>0</v>
      </c>
      <c r="AA14028">
        <v>0</v>
      </c>
      <c r="AB14028">
        <v>0</v>
      </c>
      <c r="AC14028">
        <v>0</v>
      </c>
      <c r="AD14028">
        <v>0</v>
      </c>
    </row>
    <row r="14029" spans="1:30" hidden="1" x14ac:dyDescent="0.3">
      <c r="A14029" t="s">
        <v>42197</v>
      </c>
      <c r="B14029" t="s">
        <v>42198</v>
      </c>
      <c r="C14029" t="s">
        <v>32</v>
      </c>
      <c r="E14029" t="s">
        <v>4017</v>
      </c>
      <c r="F14029">
        <v>1600000</v>
      </c>
      <c r="G14029" t="s">
        <v>42197</v>
      </c>
      <c r="H14029" t="s">
        <v>42199</v>
      </c>
      <c r="I14029" t="s">
        <v>42200</v>
      </c>
      <c r="J14029" t="s">
        <v>41765</v>
      </c>
      <c r="K14029" t="s">
        <v>37</v>
      </c>
      <c r="L14029" t="s">
        <v>53</v>
      </c>
      <c r="M14029" t="s">
        <v>717</v>
      </c>
      <c r="N14029" t="s">
        <v>1531</v>
      </c>
      <c r="O14029" t="s">
        <v>1531</v>
      </c>
      <c r="P14029" s="1">
        <v>35065</v>
      </c>
      <c r="Q14029" t="s">
        <v>53</v>
      </c>
      <c r="R14029" t="s">
        <v>56</v>
      </c>
      <c r="S14029" t="s">
        <v>41</v>
      </c>
      <c r="T14029" t="s">
        <v>41765</v>
      </c>
      <c r="U14029" t="s">
        <v>41765</v>
      </c>
      <c r="V14029">
        <v>0</v>
      </c>
      <c r="W14029">
        <v>0</v>
      </c>
      <c r="X14029">
        <v>1</v>
      </c>
      <c r="Y14029">
        <v>0</v>
      </c>
      <c r="Z14029">
        <v>0</v>
      </c>
      <c r="AA14029">
        <v>0</v>
      </c>
      <c r="AB14029">
        <v>0</v>
      </c>
      <c r="AC14029">
        <v>0</v>
      </c>
      <c r="AD14029">
        <v>0</v>
      </c>
    </row>
    <row r="14030" spans="1:30" hidden="1" x14ac:dyDescent="0.3">
      <c r="A14030" t="s">
        <v>42201</v>
      </c>
      <c r="B14030" t="s">
        <v>42202</v>
      </c>
      <c r="C14030" t="s">
        <v>32</v>
      </c>
      <c r="E14030" t="s">
        <v>2854</v>
      </c>
      <c r="F14030">
        <v>2500000</v>
      </c>
      <c r="G14030" t="s">
        <v>42201</v>
      </c>
      <c r="H14030" t="s">
        <v>42203</v>
      </c>
      <c r="I14030" t="s">
        <v>42204</v>
      </c>
      <c r="J14030" t="s">
        <v>41765</v>
      </c>
      <c r="K14030" t="s">
        <v>37</v>
      </c>
      <c r="L14030" t="s">
        <v>53</v>
      </c>
      <c r="M14030" t="s">
        <v>209</v>
      </c>
      <c r="N14030" t="s">
        <v>210</v>
      </c>
      <c r="O14030" t="s">
        <v>16264</v>
      </c>
      <c r="P14030" s="1">
        <v>36892</v>
      </c>
      <c r="Q14030" t="s">
        <v>53</v>
      </c>
      <c r="R14030" t="s">
        <v>56</v>
      </c>
      <c r="S14030" t="s">
        <v>41</v>
      </c>
      <c r="T14030" t="s">
        <v>41765</v>
      </c>
      <c r="U14030" t="s">
        <v>41765</v>
      </c>
      <c r="V14030">
        <v>0</v>
      </c>
      <c r="W14030">
        <v>0</v>
      </c>
      <c r="X14030">
        <v>1</v>
      </c>
      <c r="Y14030">
        <v>0</v>
      </c>
      <c r="Z14030">
        <v>0</v>
      </c>
      <c r="AA14030">
        <v>0</v>
      </c>
      <c r="AB14030">
        <v>0</v>
      </c>
      <c r="AC14030">
        <v>0</v>
      </c>
      <c r="AD14030">
        <v>0</v>
      </c>
    </row>
    <row r="14031" spans="1:30" hidden="1" x14ac:dyDescent="0.3">
      <c r="A14031" t="s">
        <v>42205</v>
      </c>
      <c r="B14031" t="s">
        <v>42206</v>
      </c>
      <c r="C14031" t="s">
        <v>32</v>
      </c>
      <c r="E14031" t="s">
        <v>11789</v>
      </c>
      <c r="F14031">
        <v>4100000</v>
      </c>
      <c r="G14031" t="s">
        <v>42205</v>
      </c>
      <c r="H14031" t="s">
        <v>42207</v>
      </c>
      <c r="I14031" t="s">
        <v>42208</v>
      </c>
      <c r="J14031" t="s">
        <v>41765</v>
      </c>
      <c r="K14031" t="s">
        <v>37</v>
      </c>
      <c r="L14031" t="s">
        <v>53</v>
      </c>
      <c r="M14031" t="s">
        <v>732</v>
      </c>
      <c r="N14031" t="s">
        <v>102</v>
      </c>
      <c r="O14031" t="s">
        <v>2845</v>
      </c>
      <c r="P14031" s="1">
        <v>39083</v>
      </c>
      <c r="Q14031" t="s">
        <v>53</v>
      </c>
      <c r="R14031" t="s">
        <v>56</v>
      </c>
      <c r="S14031" t="s">
        <v>41</v>
      </c>
      <c r="T14031" t="s">
        <v>41765</v>
      </c>
      <c r="U14031" t="s">
        <v>41765</v>
      </c>
      <c r="V14031">
        <v>0</v>
      </c>
      <c r="W14031">
        <v>0</v>
      </c>
      <c r="X14031">
        <v>1</v>
      </c>
      <c r="Y14031">
        <v>0</v>
      </c>
      <c r="Z14031">
        <v>0</v>
      </c>
      <c r="AA14031">
        <v>0</v>
      </c>
      <c r="AB14031">
        <v>0</v>
      </c>
      <c r="AC14031">
        <v>0</v>
      </c>
      <c r="AD14031">
        <v>0</v>
      </c>
    </row>
    <row r="14032" spans="1:30" hidden="1" x14ac:dyDescent="0.3">
      <c r="A14032" t="s">
        <v>42205</v>
      </c>
      <c r="B14032" t="s">
        <v>42209</v>
      </c>
      <c r="C14032" t="s">
        <v>32</v>
      </c>
      <c r="E14032" s="1">
        <v>41315</v>
      </c>
      <c r="F14032">
        <v>2631042</v>
      </c>
      <c r="G14032" t="s">
        <v>42205</v>
      </c>
      <c r="H14032" t="s">
        <v>42207</v>
      </c>
      <c r="I14032" t="s">
        <v>42208</v>
      </c>
      <c r="J14032" t="s">
        <v>41765</v>
      </c>
      <c r="K14032" t="s">
        <v>37</v>
      </c>
      <c r="L14032" t="s">
        <v>53</v>
      </c>
      <c r="M14032" t="s">
        <v>732</v>
      </c>
      <c r="N14032" t="s">
        <v>102</v>
      </c>
      <c r="O14032" t="s">
        <v>2845</v>
      </c>
      <c r="P14032" s="1">
        <v>39083</v>
      </c>
      <c r="Q14032" t="s">
        <v>53</v>
      </c>
      <c r="R14032" t="s">
        <v>56</v>
      </c>
      <c r="S14032" t="s">
        <v>41</v>
      </c>
      <c r="T14032" t="s">
        <v>41765</v>
      </c>
      <c r="U14032" t="s">
        <v>41765</v>
      </c>
      <c r="V14032">
        <v>0</v>
      </c>
      <c r="W14032">
        <v>0</v>
      </c>
      <c r="X14032">
        <v>1</v>
      </c>
      <c r="Y14032">
        <v>0</v>
      </c>
      <c r="Z14032">
        <v>0</v>
      </c>
      <c r="AA14032">
        <v>0</v>
      </c>
      <c r="AB14032">
        <v>0</v>
      </c>
      <c r="AC14032">
        <v>0</v>
      </c>
      <c r="AD14032">
        <v>0</v>
      </c>
    </row>
    <row r="14033" spans="1:30" hidden="1" x14ac:dyDescent="0.3">
      <c r="A14033" t="s">
        <v>42210</v>
      </c>
      <c r="B14033" t="s">
        <v>42211</v>
      </c>
      <c r="C14033" t="s">
        <v>32</v>
      </c>
      <c r="D14033" t="s">
        <v>322</v>
      </c>
      <c r="E14033" t="s">
        <v>34063</v>
      </c>
      <c r="F14033">
        <v>23000000</v>
      </c>
      <c r="G14033" t="s">
        <v>42210</v>
      </c>
      <c r="H14033" t="s">
        <v>42212</v>
      </c>
      <c r="I14033" t="s">
        <v>42213</v>
      </c>
      <c r="J14033" t="s">
        <v>41765</v>
      </c>
      <c r="K14033" t="s">
        <v>72</v>
      </c>
      <c r="L14033" t="s">
        <v>53</v>
      </c>
      <c r="M14033" t="s">
        <v>54</v>
      </c>
      <c r="N14033" t="s">
        <v>95</v>
      </c>
      <c r="O14033" t="s">
        <v>616</v>
      </c>
      <c r="P14033" s="1">
        <v>35431</v>
      </c>
      <c r="Q14033" t="s">
        <v>53</v>
      </c>
      <c r="R14033" t="s">
        <v>56</v>
      </c>
      <c r="S14033" t="s">
        <v>41</v>
      </c>
      <c r="T14033" t="s">
        <v>41765</v>
      </c>
      <c r="U14033" t="s">
        <v>41765</v>
      </c>
      <c r="V14033">
        <v>0</v>
      </c>
      <c r="W14033">
        <v>0</v>
      </c>
      <c r="X14033">
        <v>1</v>
      </c>
      <c r="Y14033">
        <v>0</v>
      </c>
      <c r="Z14033">
        <v>0</v>
      </c>
      <c r="AA14033">
        <v>0</v>
      </c>
      <c r="AB14033">
        <v>0</v>
      </c>
      <c r="AC14033">
        <v>0</v>
      </c>
      <c r="AD14033">
        <v>0</v>
      </c>
    </row>
    <row r="14034" spans="1:30" hidden="1" x14ac:dyDescent="0.3">
      <c r="A14034" t="s">
        <v>42214</v>
      </c>
      <c r="B14034" t="s">
        <v>42215</v>
      </c>
      <c r="C14034" t="s">
        <v>32</v>
      </c>
      <c r="E14034" t="s">
        <v>12132</v>
      </c>
      <c r="F14034">
        <v>14625000</v>
      </c>
      <c r="G14034" t="s">
        <v>42214</v>
      </c>
      <c r="H14034" t="s">
        <v>42216</v>
      </c>
      <c r="J14034" t="s">
        <v>41765</v>
      </c>
      <c r="K14034" t="s">
        <v>37</v>
      </c>
      <c r="L14034" t="s">
        <v>53</v>
      </c>
      <c r="M14034" t="s">
        <v>73</v>
      </c>
      <c r="N14034" t="s">
        <v>74</v>
      </c>
      <c r="O14034" t="s">
        <v>75</v>
      </c>
      <c r="Q14034" t="s">
        <v>53</v>
      </c>
      <c r="R14034" t="s">
        <v>56</v>
      </c>
      <c r="S14034" t="s">
        <v>41</v>
      </c>
      <c r="T14034" t="s">
        <v>41765</v>
      </c>
      <c r="U14034" t="s">
        <v>41765</v>
      </c>
      <c r="V14034">
        <v>0</v>
      </c>
      <c r="W14034">
        <v>0</v>
      </c>
      <c r="X14034">
        <v>1</v>
      </c>
      <c r="Y14034">
        <v>0</v>
      </c>
      <c r="Z14034">
        <v>0</v>
      </c>
      <c r="AA14034">
        <v>0</v>
      </c>
      <c r="AB14034">
        <v>0</v>
      </c>
      <c r="AC14034">
        <v>0</v>
      </c>
      <c r="AD14034">
        <v>0</v>
      </c>
    </row>
    <row r="14035" spans="1:30" hidden="1" x14ac:dyDescent="0.3">
      <c r="A14035" t="s">
        <v>42217</v>
      </c>
      <c r="B14035" t="s">
        <v>42218</v>
      </c>
      <c r="C14035" t="s">
        <v>32</v>
      </c>
      <c r="D14035" t="s">
        <v>322</v>
      </c>
      <c r="E14035" t="s">
        <v>2045</v>
      </c>
      <c r="F14035">
        <v>8200000</v>
      </c>
      <c r="G14035" t="s">
        <v>42217</v>
      </c>
      <c r="H14035" t="s">
        <v>42219</v>
      </c>
      <c r="I14035" t="s">
        <v>42220</v>
      </c>
      <c r="J14035" t="s">
        <v>41765</v>
      </c>
      <c r="K14035" t="s">
        <v>37</v>
      </c>
      <c r="L14035" t="s">
        <v>53</v>
      </c>
      <c r="M14035" t="s">
        <v>10568</v>
      </c>
      <c r="N14035" t="s">
        <v>10569</v>
      </c>
      <c r="O14035" t="s">
        <v>26500</v>
      </c>
      <c r="P14035" s="1">
        <v>39087</v>
      </c>
      <c r="Q14035" t="s">
        <v>53</v>
      </c>
      <c r="R14035" t="s">
        <v>56</v>
      </c>
      <c r="S14035" t="s">
        <v>41</v>
      </c>
      <c r="T14035" t="s">
        <v>41765</v>
      </c>
      <c r="U14035" t="s">
        <v>41765</v>
      </c>
      <c r="V14035">
        <v>0</v>
      </c>
      <c r="W14035">
        <v>0</v>
      </c>
      <c r="X14035">
        <v>1</v>
      </c>
      <c r="Y14035">
        <v>0</v>
      </c>
      <c r="Z14035">
        <v>0</v>
      </c>
      <c r="AA14035">
        <v>0</v>
      </c>
      <c r="AB14035">
        <v>0</v>
      </c>
      <c r="AC14035">
        <v>0</v>
      </c>
      <c r="AD14035">
        <v>0</v>
      </c>
    </row>
    <row r="14036" spans="1:30" hidden="1" x14ac:dyDescent="0.3">
      <c r="A14036" t="s">
        <v>42217</v>
      </c>
      <c r="B14036" t="s">
        <v>42221</v>
      </c>
      <c r="C14036" t="s">
        <v>32</v>
      </c>
      <c r="E14036" t="s">
        <v>7355</v>
      </c>
      <c r="F14036">
        <v>2384</v>
      </c>
      <c r="G14036" t="s">
        <v>42217</v>
      </c>
      <c r="H14036" t="s">
        <v>42219</v>
      </c>
      <c r="I14036" t="s">
        <v>42220</v>
      </c>
      <c r="J14036" t="s">
        <v>41765</v>
      </c>
      <c r="K14036" t="s">
        <v>37</v>
      </c>
      <c r="L14036" t="s">
        <v>53</v>
      </c>
      <c r="M14036" t="s">
        <v>10568</v>
      </c>
      <c r="N14036" t="s">
        <v>10569</v>
      </c>
      <c r="O14036" t="s">
        <v>26500</v>
      </c>
      <c r="P14036" s="1">
        <v>39087</v>
      </c>
      <c r="Q14036" t="s">
        <v>53</v>
      </c>
      <c r="R14036" t="s">
        <v>56</v>
      </c>
      <c r="S14036" t="s">
        <v>41</v>
      </c>
      <c r="T14036" t="s">
        <v>41765</v>
      </c>
      <c r="U14036" t="s">
        <v>41765</v>
      </c>
      <c r="V14036">
        <v>0</v>
      </c>
      <c r="W14036">
        <v>0</v>
      </c>
      <c r="X14036">
        <v>1</v>
      </c>
      <c r="Y14036">
        <v>0</v>
      </c>
      <c r="Z14036">
        <v>0</v>
      </c>
      <c r="AA14036">
        <v>0</v>
      </c>
      <c r="AB14036">
        <v>0</v>
      </c>
      <c r="AC14036">
        <v>0</v>
      </c>
      <c r="AD14036">
        <v>0</v>
      </c>
    </row>
    <row r="14037" spans="1:30" hidden="1" x14ac:dyDescent="0.3">
      <c r="A14037" t="s">
        <v>42217</v>
      </c>
      <c r="B14037" t="s">
        <v>42222</v>
      </c>
      <c r="C14037" t="s">
        <v>32</v>
      </c>
      <c r="E14037" s="1">
        <v>40190</v>
      </c>
      <c r="F14037">
        <v>4000000</v>
      </c>
      <c r="G14037" t="s">
        <v>42217</v>
      </c>
      <c r="H14037" t="s">
        <v>42219</v>
      </c>
      <c r="I14037" t="s">
        <v>42220</v>
      </c>
      <c r="J14037" t="s">
        <v>41765</v>
      </c>
      <c r="K14037" t="s">
        <v>37</v>
      </c>
      <c r="L14037" t="s">
        <v>53</v>
      </c>
      <c r="M14037" t="s">
        <v>10568</v>
      </c>
      <c r="N14037" t="s">
        <v>10569</v>
      </c>
      <c r="O14037" t="s">
        <v>26500</v>
      </c>
      <c r="P14037" s="1">
        <v>39087</v>
      </c>
      <c r="Q14037" t="s">
        <v>53</v>
      </c>
      <c r="R14037" t="s">
        <v>56</v>
      </c>
      <c r="S14037" t="s">
        <v>41</v>
      </c>
      <c r="T14037" t="s">
        <v>41765</v>
      </c>
      <c r="U14037" t="s">
        <v>41765</v>
      </c>
      <c r="V14037">
        <v>0</v>
      </c>
      <c r="W14037">
        <v>0</v>
      </c>
      <c r="X14037">
        <v>1</v>
      </c>
      <c r="Y14037">
        <v>0</v>
      </c>
      <c r="Z14037">
        <v>0</v>
      </c>
      <c r="AA14037">
        <v>0</v>
      </c>
      <c r="AB14037">
        <v>0</v>
      </c>
      <c r="AC14037">
        <v>0</v>
      </c>
      <c r="AD14037">
        <v>0</v>
      </c>
    </row>
    <row r="14038" spans="1:30" hidden="1" x14ac:dyDescent="0.3">
      <c r="A14038" t="s">
        <v>42217</v>
      </c>
      <c r="B14038" t="s">
        <v>42223</v>
      </c>
      <c r="C14038" t="s">
        <v>32</v>
      </c>
      <c r="D14038" t="s">
        <v>33</v>
      </c>
      <c r="E14038" s="1">
        <v>39451</v>
      </c>
      <c r="F14038">
        <v>3180000</v>
      </c>
      <c r="G14038" t="s">
        <v>42217</v>
      </c>
      <c r="H14038" t="s">
        <v>42219</v>
      </c>
      <c r="I14038" t="s">
        <v>42220</v>
      </c>
      <c r="J14038" t="s">
        <v>41765</v>
      </c>
      <c r="K14038" t="s">
        <v>37</v>
      </c>
      <c r="L14038" t="s">
        <v>53</v>
      </c>
      <c r="M14038" t="s">
        <v>10568</v>
      </c>
      <c r="N14038" t="s">
        <v>10569</v>
      </c>
      <c r="O14038" t="s">
        <v>26500</v>
      </c>
      <c r="P14038" s="1">
        <v>39087</v>
      </c>
      <c r="Q14038" t="s">
        <v>53</v>
      </c>
      <c r="R14038" t="s">
        <v>56</v>
      </c>
      <c r="S14038" t="s">
        <v>41</v>
      </c>
      <c r="T14038" t="s">
        <v>41765</v>
      </c>
      <c r="U14038" t="s">
        <v>41765</v>
      </c>
      <c r="V14038">
        <v>0</v>
      </c>
      <c r="W14038">
        <v>0</v>
      </c>
      <c r="X14038">
        <v>1</v>
      </c>
      <c r="Y14038">
        <v>0</v>
      </c>
      <c r="Z14038">
        <v>0</v>
      </c>
      <c r="AA14038">
        <v>0</v>
      </c>
      <c r="AB14038">
        <v>0</v>
      </c>
      <c r="AC14038">
        <v>0</v>
      </c>
      <c r="AD14038">
        <v>0</v>
      </c>
    </row>
    <row r="14039" spans="1:30" hidden="1" x14ac:dyDescent="0.3">
      <c r="A14039" t="s">
        <v>42217</v>
      </c>
      <c r="B14039" t="s">
        <v>42224</v>
      </c>
      <c r="C14039" t="s">
        <v>32</v>
      </c>
      <c r="E14039" s="1">
        <v>40972</v>
      </c>
      <c r="F14039">
        <v>14000000</v>
      </c>
      <c r="G14039" t="s">
        <v>42217</v>
      </c>
      <c r="H14039" t="s">
        <v>42219</v>
      </c>
      <c r="I14039" t="s">
        <v>42220</v>
      </c>
      <c r="J14039" t="s">
        <v>41765</v>
      </c>
      <c r="K14039" t="s">
        <v>37</v>
      </c>
      <c r="L14039" t="s">
        <v>53</v>
      </c>
      <c r="M14039" t="s">
        <v>10568</v>
      </c>
      <c r="N14039" t="s">
        <v>10569</v>
      </c>
      <c r="O14039" t="s">
        <v>26500</v>
      </c>
      <c r="P14039" s="1">
        <v>39087</v>
      </c>
      <c r="Q14039" t="s">
        <v>53</v>
      </c>
      <c r="R14039" t="s">
        <v>56</v>
      </c>
      <c r="S14039" t="s">
        <v>41</v>
      </c>
      <c r="T14039" t="s">
        <v>41765</v>
      </c>
      <c r="U14039" t="s">
        <v>41765</v>
      </c>
      <c r="V14039">
        <v>0</v>
      </c>
      <c r="W14039">
        <v>0</v>
      </c>
      <c r="X14039">
        <v>1</v>
      </c>
      <c r="Y14039">
        <v>0</v>
      </c>
      <c r="Z14039">
        <v>0</v>
      </c>
      <c r="AA14039">
        <v>0</v>
      </c>
      <c r="AB14039">
        <v>0</v>
      </c>
      <c r="AC14039">
        <v>0</v>
      </c>
      <c r="AD14039">
        <v>0</v>
      </c>
    </row>
    <row r="14040" spans="1:30" hidden="1" x14ac:dyDescent="0.3">
      <c r="A14040" t="s">
        <v>42217</v>
      </c>
      <c r="B14040" t="s">
        <v>42225</v>
      </c>
      <c r="C14040" t="s">
        <v>32</v>
      </c>
      <c r="D14040" t="s">
        <v>139</v>
      </c>
      <c r="E14040" t="s">
        <v>14054</v>
      </c>
      <c r="F14040">
        <v>4000000</v>
      </c>
      <c r="G14040" t="s">
        <v>42217</v>
      </c>
      <c r="H14040" t="s">
        <v>42219</v>
      </c>
      <c r="I14040" t="s">
        <v>42220</v>
      </c>
      <c r="J14040" t="s">
        <v>41765</v>
      </c>
      <c r="K14040" t="s">
        <v>37</v>
      </c>
      <c r="L14040" t="s">
        <v>53</v>
      </c>
      <c r="M14040" t="s">
        <v>10568</v>
      </c>
      <c r="N14040" t="s">
        <v>10569</v>
      </c>
      <c r="O14040" t="s">
        <v>26500</v>
      </c>
      <c r="P14040" s="1">
        <v>39087</v>
      </c>
      <c r="Q14040" t="s">
        <v>53</v>
      </c>
      <c r="R14040" t="s">
        <v>56</v>
      </c>
      <c r="S14040" t="s">
        <v>41</v>
      </c>
      <c r="T14040" t="s">
        <v>41765</v>
      </c>
      <c r="U14040" t="s">
        <v>41765</v>
      </c>
      <c r="V14040">
        <v>0</v>
      </c>
      <c r="W14040">
        <v>0</v>
      </c>
      <c r="X14040">
        <v>1</v>
      </c>
      <c r="Y14040">
        <v>0</v>
      </c>
      <c r="Z14040">
        <v>0</v>
      </c>
      <c r="AA14040">
        <v>0</v>
      </c>
      <c r="AB14040">
        <v>0</v>
      </c>
      <c r="AC14040">
        <v>0</v>
      </c>
      <c r="AD14040">
        <v>0</v>
      </c>
    </row>
    <row r="14041" spans="1:30" hidden="1" x14ac:dyDescent="0.3">
      <c r="A14041" t="s">
        <v>42217</v>
      </c>
      <c r="B14041" t="s">
        <v>42226</v>
      </c>
      <c r="C14041" t="s">
        <v>32</v>
      </c>
      <c r="D14041" t="s">
        <v>50</v>
      </c>
      <c r="E14041" t="s">
        <v>20904</v>
      </c>
      <c r="F14041">
        <v>6000000</v>
      </c>
      <c r="G14041" t="s">
        <v>42217</v>
      </c>
      <c r="H14041" t="s">
        <v>42219</v>
      </c>
      <c r="I14041" t="s">
        <v>42220</v>
      </c>
      <c r="J14041" t="s">
        <v>41765</v>
      </c>
      <c r="K14041" t="s">
        <v>37</v>
      </c>
      <c r="L14041" t="s">
        <v>53</v>
      </c>
      <c r="M14041" t="s">
        <v>10568</v>
      </c>
      <c r="N14041" t="s">
        <v>10569</v>
      </c>
      <c r="O14041" t="s">
        <v>26500</v>
      </c>
      <c r="P14041" s="1">
        <v>39087</v>
      </c>
      <c r="Q14041" t="s">
        <v>53</v>
      </c>
      <c r="R14041" t="s">
        <v>56</v>
      </c>
      <c r="S14041" t="s">
        <v>41</v>
      </c>
      <c r="T14041" t="s">
        <v>41765</v>
      </c>
      <c r="U14041" t="s">
        <v>41765</v>
      </c>
      <c r="V14041">
        <v>0</v>
      </c>
      <c r="W14041">
        <v>0</v>
      </c>
      <c r="X14041">
        <v>1</v>
      </c>
      <c r="Y14041">
        <v>0</v>
      </c>
      <c r="Z14041">
        <v>0</v>
      </c>
      <c r="AA14041">
        <v>0</v>
      </c>
      <c r="AB14041">
        <v>0</v>
      </c>
      <c r="AC14041">
        <v>0</v>
      </c>
      <c r="AD14041">
        <v>0</v>
      </c>
    </row>
    <row r="14042" spans="1:30" hidden="1" x14ac:dyDescent="0.3">
      <c r="A14042" t="s">
        <v>42217</v>
      </c>
      <c r="B14042" t="s">
        <v>42227</v>
      </c>
      <c r="C14042" t="s">
        <v>32</v>
      </c>
      <c r="D14042" t="s">
        <v>50</v>
      </c>
      <c r="E14042" t="s">
        <v>42228</v>
      </c>
      <c r="F14042">
        <v>5900000</v>
      </c>
      <c r="G14042" t="s">
        <v>42217</v>
      </c>
      <c r="H14042" t="s">
        <v>42219</v>
      </c>
      <c r="I14042" t="s">
        <v>42220</v>
      </c>
      <c r="J14042" t="s">
        <v>41765</v>
      </c>
      <c r="K14042" t="s">
        <v>37</v>
      </c>
      <c r="L14042" t="s">
        <v>53</v>
      </c>
      <c r="M14042" t="s">
        <v>10568</v>
      </c>
      <c r="N14042" t="s">
        <v>10569</v>
      </c>
      <c r="O14042" t="s">
        <v>26500</v>
      </c>
      <c r="P14042" s="1">
        <v>39087</v>
      </c>
      <c r="Q14042" t="s">
        <v>53</v>
      </c>
      <c r="R14042" t="s">
        <v>56</v>
      </c>
      <c r="S14042" t="s">
        <v>41</v>
      </c>
      <c r="T14042" t="s">
        <v>41765</v>
      </c>
      <c r="U14042" t="s">
        <v>41765</v>
      </c>
      <c r="V14042">
        <v>0</v>
      </c>
      <c r="W14042">
        <v>0</v>
      </c>
      <c r="X14042">
        <v>1</v>
      </c>
      <c r="Y14042">
        <v>0</v>
      </c>
      <c r="Z14042">
        <v>0</v>
      </c>
      <c r="AA14042">
        <v>0</v>
      </c>
      <c r="AB14042">
        <v>0</v>
      </c>
      <c r="AC14042">
        <v>0</v>
      </c>
      <c r="AD14042">
        <v>0</v>
      </c>
    </row>
    <row r="14043" spans="1:30" hidden="1" x14ac:dyDescent="0.3">
      <c r="A14043" t="s">
        <v>42229</v>
      </c>
      <c r="B14043" t="s">
        <v>42230</v>
      </c>
      <c r="C14043" t="s">
        <v>32</v>
      </c>
      <c r="D14043" t="s">
        <v>50</v>
      </c>
      <c r="E14043" t="s">
        <v>20145</v>
      </c>
      <c r="F14043">
        <v>3300000</v>
      </c>
      <c r="G14043" t="s">
        <v>42229</v>
      </c>
      <c r="H14043" t="s">
        <v>42231</v>
      </c>
      <c r="I14043" t="s">
        <v>42232</v>
      </c>
      <c r="J14043" t="s">
        <v>41765</v>
      </c>
      <c r="K14043" t="s">
        <v>37</v>
      </c>
      <c r="L14043" t="s">
        <v>53</v>
      </c>
      <c r="M14043" t="s">
        <v>637</v>
      </c>
      <c r="N14043" t="s">
        <v>102</v>
      </c>
      <c r="O14043" t="s">
        <v>7420</v>
      </c>
      <c r="P14043" s="1">
        <v>37622</v>
      </c>
      <c r="Q14043" t="s">
        <v>53</v>
      </c>
      <c r="R14043" t="s">
        <v>56</v>
      </c>
      <c r="S14043" t="s">
        <v>41</v>
      </c>
      <c r="T14043" t="s">
        <v>41765</v>
      </c>
      <c r="U14043" t="s">
        <v>41765</v>
      </c>
      <c r="V14043">
        <v>0</v>
      </c>
      <c r="W14043">
        <v>0</v>
      </c>
      <c r="X14043">
        <v>1</v>
      </c>
      <c r="Y14043">
        <v>0</v>
      </c>
      <c r="Z14043">
        <v>0</v>
      </c>
      <c r="AA14043">
        <v>0</v>
      </c>
      <c r="AB14043">
        <v>0</v>
      </c>
      <c r="AC14043">
        <v>0</v>
      </c>
      <c r="AD14043">
        <v>0</v>
      </c>
    </row>
    <row r="14044" spans="1:30" hidden="1" x14ac:dyDescent="0.3">
      <c r="A14044" t="s">
        <v>42233</v>
      </c>
      <c r="B14044" t="s">
        <v>42234</v>
      </c>
      <c r="C14044" t="s">
        <v>32</v>
      </c>
      <c r="D14044" t="s">
        <v>50</v>
      </c>
      <c r="E14044" t="s">
        <v>42235</v>
      </c>
      <c r="F14044">
        <v>3850000</v>
      </c>
      <c r="G14044" t="s">
        <v>42233</v>
      </c>
      <c r="H14044" t="s">
        <v>42236</v>
      </c>
      <c r="I14044" t="s">
        <v>42237</v>
      </c>
      <c r="J14044" t="s">
        <v>41765</v>
      </c>
      <c r="K14044" t="s">
        <v>109</v>
      </c>
      <c r="L14044" t="s">
        <v>53</v>
      </c>
      <c r="M14044" t="s">
        <v>54</v>
      </c>
      <c r="N14044" t="s">
        <v>939</v>
      </c>
      <c r="O14044" t="s">
        <v>939</v>
      </c>
      <c r="Q14044" t="s">
        <v>53</v>
      </c>
      <c r="R14044" t="s">
        <v>56</v>
      </c>
      <c r="S14044" t="s">
        <v>41</v>
      </c>
      <c r="T14044" t="s">
        <v>41765</v>
      </c>
      <c r="U14044" t="s">
        <v>41765</v>
      </c>
      <c r="V14044">
        <v>0</v>
      </c>
      <c r="W14044">
        <v>0</v>
      </c>
      <c r="X14044">
        <v>1</v>
      </c>
      <c r="Y14044">
        <v>0</v>
      </c>
      <c r="Z14044">
        <v>0</v>
      </c>
      <c r="AA14044">
        <v>0</v>
      </c>
      <c r="AB14044">
        <v>0</v>
      </c>
      <c r="AC14044">
        <v>0</v>
      </c>
      <c r="AD14044">
        <v>0</v>
      </c>
    </row>
    <row r="14045" spans="1:30" hidden="1" x14ac:dyDescent="0.3">
      <c r="A14045" t="s">
        <v>42233</v>
      </c>
      <c r="B14045" t="s">
        <v>42238</v>
      </c>
      <c r="C14045" t="s">
        <v>32</v>
      </c>
      <c r="D14045" t="s">
        <v>33</v>
      </c>
      <c r="E14045" t="s">
        <v>1345</v>
      </c>
      <c r="F14045">
        <v>3738201</v>
      </c>
      <c r="G14045" t="s">
        <v>42233</v>
      </c>
      <c r="H14045" t="s">
        <v>42236</v>
      </c>
      <c r="I14045" t="s">
        <v>42237</v>
      </c>
      <c r="J14045" t="s">
        <v>41765</v>
      </c>
      <c r="K14045" t="s">
        <v>109</v>
      </c>
      <c r="L14045" t="s">
        <v>53</v>
      </c>
      <c r="M14045" t="s">
        <v>54</v>
      </c>
      <c r="N14045" t="s">
        <v>939</v>
      </c>
      <c r="O14045" t="s">
        <v>939</v>
      </c>
      <c r="Q14045" t="s">
        <v>53</v>
      </c>
      <c r="R14045" t="s">
        <v>56</v>
      </c>
      <c r="S14045" t="s">
        <v>41</v>
      </c>
      <c r="T14045" t="s">
        <v>41765</v>
      </c>
      <c r="U14045" t="s">
        <v>41765</v>
      </c>
      <c r="V14045">
        <v>0</v>
      </c>
      <c r="W14045">
        <v>0</v>
      </c>
      <c r="X14045">
        <v>1</v>
      </c>
      <c r="Y14045">
        <v>0</v>
      </c>
      <c r="Z14045">
        <v>0</v>
      </c>
      <c r="AA14045">
        <v>0</v>
      </c>
      <c r="AB14045">
        <v>0</v>
      </c>
      <c r="AC14045">
        <v>0</v>
      </c>
      <c r="AD14045">
        <v>0</v>
      </c>
    </row>
    <row r="14046" spans="1:30" hidden="1" x14ac:dyDescent="0.3">
      <c r="A14046" t="s">
        <v>42239</v>
      </c>
      <c r="B14046" t="s">
        <v>42240</v>
      </c>
      <c r="C14046" t="s">
        <v>32</v>
      </c>
      <c r="D14046" t="s">
        <v>33</v>
      </c>
      <c r="E14046" t="s">
        <v>25199</v>
      </c>
      <c r="F14046">
        <v>27000000</v>
      </c>
      <c r="G14046" t="s">
        <v>42239</v>
      </c>
      <c r="H14046" t="s">
        <v>42241</v>
      </c>
      <c r="I14046" t="s">
        <v>42242</v>
      </c>
      <c r="J14046" t="s">
        <v>42243</v>
      </c>
      <c r="K14046" t="s">
        <v>72</v>
      </c>
      <c r="L14046" t="s">
        <v>53</v>
      </c>
      <c r="M14046" t="s">
        <v>150</v>
      </c>
      <c r="N14046" t="s">
        <v>151</v>
      </c>
      <c r="O14046" t="s">
        <v>807</v>
      </c>
      <c r="P14046" s="1">
        <v>37257</v>
      </c>
      <c r="Q14046" t="s">
        <v>53</v>
      </c>
      <c r="R14046" t="s">
        <v>56</v>
      </c>
      <c r="S14046" t="s">
        <v>41</v>
      </c>
      <c r="T14046" t="s">
        <v>41765</v>
      </c>
      <c r="U14046" t="s">
        <v>41765</v>
      </c>
      <c r="V14046">
        <v>0</v>
      </c>
      <c r="W14046">
        <v>0</v>
      </c>
      <c r="X14046">
        <v>1</v>
      </c>
      <c r="Y14046">
        <v>0</v>
      </c>
      <c r="Z14046">
        <v>0</v>
      </c>
      <c r="AA14046">
        <v>0</v>
      </c>
      <c r="AB14046">
        <v>0</v>
      </c>
      <c r="AC14046">
        <v>0</v>
      </c>
      <c r="AD14046">
        <v>0</v>
      </c>
    </row>
    <row r="14047" spans="1:30" hidden="1" x14ac:dyDescent="0.3">
      <c r="A14047" t="s">
        <v>42239</v>
      </c>
      <c r="B14047" t="s">
        <v>42244</v>
      </c>
      <c r="C14047" t="s">
        <v>32</v>
      </c>
      <c r="D14047" t="s">
        <v>50</v>
      </c>
      <c r="E14047" s="1">
        <v>37622</v>
      </c>
      <c r="F14047">
        <v>13000000</v>
      </c>
      <c r="G14047" t="s">
        <v>42239</v>
      </c>
      <c r="H14047" t="s">
        <v>42241</v>
      </c>
      <c r="I14047" t="s">
        <v>42242</v>
      </c>
      <c r="J14047" t="s">
        <v>42243</v>
      </c>
      <c r="K14047" t="s">
        <v>72</v>
      </c>
      <c r="L14047" t="s">
        <v>53</v>
      </c>
      <c r="M14047" t="s">
        <v>150</v>
      </c>
      <c r="N14047" t="s">
        <v>151</v>
      </c>
      <c r="O14047" t="s">
        <v>807</v>
      </c>
      <c r="P14047" s="1">
        <v>37257</v>
      </c>
      <c r="Q14047" t="s">
        <v>53</v>
      </c>
      <c r="R14047" t="s">
        <v>56</v>
      </c>
      <c r="S14047" t="s">
        <v>41</v>
      </c>
      <c r="T14047" t="s">
        <v>41765</v>
      </c>
      <c r="U14047" t="s">
        <v>41765</v>
      </c>
      <c r="V14047">
        <v>0</v>
      </c>
      <c r="W14047">
        <v>0</v>
      </c>
      <c r="X14047">
        <v>1</v>
      </c>
      <c r="Y14047">
        <v>0</v>
      </c>
      <c r="Z14047">
        <v>0</v>
      </c>
      <c r="AA14047">
        <v>0</v>
      </c>
      <c r="AB14047">
        <v>0</v>
      </c>
      <c r="AC14047">
        <v>0</v>
      </c>
      <c r="AD14047">
        <v>0</v>
      </c>
    </row>
    <row r="14048" spans="1:30" hidden="1" x14ac:dyDescent="0.3">
      <c r="A14048" t="s">
        <v>42239</v>
      </c>
      <c r="B14048" t="s">
        <v>42245</v>
      </c>
      <c r="C14048" t="s">
        <v>32</v>
      </c>
      <c r="D14048" t="s">
        <v>139</v>
      </c>
      <c r="E14048" s="1">
        <v>39271</v>
      </c>
      <c r="F14048">
        <v>15500000</v>
      </c>
      <c r="G14048" t="s">
        <v>42239</v>
      </c>
      <c r="H14048" t="s">
        <v>42241</v>
      </c>
      <c r="I14048" t="s">
        <v>42242</v>
      </c>
      <c r="J14048" t="s">
        <v>42243</v>
      </c>
      <c r="K14048" t="s">
        <v>72</v>
      </c>
      <c r="L14048" t="s">
        <v>53</v>
      </c>
      <c r="M14048" t="s">
        <v>150</v>
      </c>
      <c r="N14048" t="s">
        <v>151</v>
      </c>
      <c r="O14048" t="s">
        <v>807</v>
      </c>
      <c r="P14048" s="1">
        <v>37257</v>
      </c>
      <c r="Q14048" t="s">
        <v>53</v>
      </c>
      <c r="R14048" t="s">
        <v>56</v>
      </c>
      <c r="S14048" t="s">
        <v>41</v>
      </c>
      <c r="T14048" t="s">
        <v>41765</v>
      </c>
      <c r="U14048" t="s">
        <v>41765</v>
      </c>
      <c r="V14048">
        <v>0</v>
      </c>
      <c r="W14048">
        <v>0</v>
      </c>
      <c r="X14048">
        <v>1</v>
      </c>
      <c r="Y14048">
        <v>0</v>
      </c>
      <c r="Z14048">
        <v>0</v>
      </c>
      <c r="AA14048">
        <v>0</v>
      </c>
      <c r="AB14048">
        <v>0</v>
      </c>
      <c r="AC14048">
        <v>0</v>
      </c>
      <c r="AD14048">
        <v>0</v>
      </c>
    </row>
    <row r="14049" spans="1:30" hidden="1" x14ac:dyDescent="0.3">
      <c r="A14049" t="s">
        <v>42246</v>
      </c>
      <c r="B14049" t="s">
        <v>42247</v>
      </c>
      <c r="C14049" t="s">
        <v>32</v>
      </c>
      <c r="E14049" s="1">
        <v>41556</v>
      </c>
      <c r="F14049">
        <v>7000000</v>
      </c>
      <c r="G14049" t="s">
        <v>42246</v>
      </c>
      <c r="H14049" t="s">
        <v>42248</v>
      </c>
      <c r="I14049" t="s">
        <v>42249</v>
      </c>
      <c r="J14049" t="s">
        <v>41765</v>
      </c>
      <c r="K14049" t="s">
        <v>168</v>
      </c>
      <c r="L14049" t="s">
        <v>53</v>
      </c>
      <c r="M14049" t="s">
        <v>54</v>
      </c>
      <c r="N14049" t="s">
        <v>95</v>
      </c>
      <c r="O14049" t="s">
        <v>7345</v>
      </c>
      <c r="P14049" s="1">
        <v>36526</v>
      </c>
      <c r="Q14049" t="s">
        <v>53</v>
      </c>
      <c r="R14049" t="s">
        <v>56</v>
      </c>
      <c r="S14049" t="s">
        <v>41</v>
      </c>
      <c r="T14049" t="s">
        <v>41765</v>
      </c>
      <c r="U14049" t="s">
        <v>41765</v>
      </c>
      <c r="V14049">
        <v>0</v>
      </c>
      <c r="W14049">
        <v>0</v>
      </c>
      <c r="X14049">
        <v>1</v>
      </c>
      <c r="Y14049">
        <v>0</v>
      </c>
      <c r="Z14049">
        <v>0</v>
      </c>
      <c r="AA14049">
        <v>0</v>
      </c>
      <c r="AB14049">
        <v>0</v>
      </c>
      <c r="AC14049">
        <v>0</v>
      </c>
      <c r="AD14049">
        <v>0</v>
      </c>
    </row>
    <row r="14050" spans="1:30" hidden="1" x14ac:dyDescent="0.3">
      <c r="A14050" t="s">
        <v>42246</v>
      </c>
      <c r="B14050" t="s">
        <v>42250</v>
      </c>
      <c r="C14050" t="s">
        <v>32</v>
      </c>
      <c r="D14050" t="s">
        <v>33</v>
      </c>
      <c r="E14050" t="s">
        <v>4909</v>
      </c>
      <c r="F14050">
        <v>6500000</v>
      </c>
      <c r="G14050" t="s">
        <v>42246</v>
      </c>
      <c r="H14050" t="s">
        <v>42248</v>
      </c>
      <c r="I14050" t="s">
        <v>42249</v>
      </c>
      <c r="J14050" t="s">
        <v>41765</v>
      </c>
      <c r="K14050" t="s">
        <v>168</v>
      </c>
      <c r="L14050" t="s">
        <v>53</v>
      </c>
      <c r="M14050" t="s">
        <v>54</v>
      </c>
      <c r="N14050" t="s">
        <v>95</v>
      </c>
      <c r="O14050" t="s">
        <v>7345</v>
      </c>
      <c r="P14050" s="1">
        <v>36526</v>
      </c>
      <c r="Q14050" t="s">
        <v>53</v>
      </c>
      <c r="R14050" t="s">
        <v>56</v>
      </c>
      <c r="S14050" t="s">
        <v>41</v>
      </c>
      <c r="T14050" t="s">
        <v>41765</v>
      </c>
      <c r="U14050" t="s">
        <v>41765</v>
      </c>
      <c r="V14050">
        <v>0</v>
      </c>
      <c r="W14050">
        <v>0</v>
      </c>
      <c r="X14050">
        <v>1</v>
      </c>
      <c r="Y14050">
        <v>0</v>
      </c>
      <c r="Z14050">
        <v>0</v>
      </c>
      <c r="AA14050">
        <v>0</v>
      </c>
      <c r="AB14050">
        <v>0</v>
      </c>
      <c r="AC14050">
        <v>0</v>
      </c>
      <c r="AD14050">
        <v>0</v>
      </c>
    </row>
    <row r="14051" spans="1:30" hidden="1" x14ac:dyDescent="0.3">
      <c r="A14051" t="s">
        <v>42246</v>
      </c>
      <c r="B14051" t="s">
        <v>42251</v>
      </c>
      <c r="C14051" t="s">
        <v>32</v>
      </c>
      <c r="E14051" s="1">
        <v>40425</v>
      </c>
      <c r="F14051">
        <v>768847</v>
      </c>
      <c r="G14051" t="s">
        <v>42246</v>
      </c>
      <c r="H14051" t="s">
        <v>42248</v>
      </c>
      <c r="I14051" t="s">
        <v>42249</v>
      </c>
      <c r="J14051" t="s">
        <v>41765</v>
      </c>
      <c r="K14051" t="s">
        <v>168</v>
      </c>
      <c r="L14051" t="s">
        <v>53</v>
      </c>
      <c r="M14051" t="s">
        <v>54</v>
      </c>
      <c r="N14051" t="s">
        <v>95</v>
      </c>
      <c r="O14051" t="s">
        <v>7345</v>
      </c>
      <c r="P14051" s="1">
        <v>36526</v>
      </c>
      <c r="Q14051" t="s">
        <v>53</v>
      </c>
      <c r="R14051" t="s">
        <v>56</v>
      </c>
      <c r="S14051" t="s">
        <v>41</v>
      </c>
      <c r="T14051" t="s">
        <v>41765</v>
      </c>
      <c r="U14051" t="s">
        <v>41765</v>
      </c>
      <c r="V14051">
        <v>0</v>
      </c>
      <c r="W14051">
        <v>0</v>
      </c>
      <c r="X14051">
        <v>1</v>
      </c>
      <c r="Y14051">
        <v>0</v>
      </c>
      <c r="Z14051">
        <v>0</v>
      </c>
      <c r="AA14051">
        <v>0</v>
      </c>
      <c r="AB14051">
        <v>0</v>
      </c>
      <c r="AC14051">
        <v>0</v>
      </c>
      <c r="AD14051">
        <v>0</v>
      </c>
    </row>
    <row r="14052" spans="1:30" hidden="1" x14ac:dyDescent="0.3">
      <c r="A14052" t="s">
        <v>42246</v>
      </c>
      <c r="B14052" t="s">
        <v>42252</v>
      </c>
      <c r="C14052" t="s">
        <v>32</v>
      </c>
      <c r="E14052" t="s">
        <v>10010</v>
      </c>
      <c r="F14052">
        <v>2950000</v>
      </c>
      <c r="G14052" t="s">
        <v>42246</v>
      </c>
      <c r="H14052" t="s">
        <v>42248</v>
      </c>
      <c r="I14052" t="s">
        <v>42249</v>
      </c>
      <c r="J14052" t="s">
        <v>41765</v>
      </c>
      <c r="K14052" t="s">
        <v>168</v>
      </c>
      <c r="L14052" t="s">
        <v>53</v>
      </c>
      <c r="M14052" t="s">
        <v>54</v>
      </c>
      <c r="N14052" t="s">
        <v>95</v>
      </c>
      <c r="O14052" t="s">
        <v>7345</v>
      </c>
      <c r="P14052" s="1">
        <v>36526</v>
      </c>
      <c r="Q14052" t="s">
        <v>53</v>
      </c>
      <c r="R14052" t="s">
        <v>56</v>
      </c>
      <c r="S14052" t="s">
        <v>41</v>
      </c>
      <c r="T14052" t="s">
        <v>41765</v>
      </c>
      <c r="U14052" t="s">
        <v>41765</v>
      </c>
      <c r="V14052">
        <v>0</v>
      </c>
      <c r="W14052">
        <v>0</v>
      </c>
      <c r="X14052">
        <v>1</v>
      </c>
      <c r="Y14052">
        <v>0</v>
      </c>
      <c r="Z14052">
        <v>0</v>
      </c>
      <c r="AA14052">
        <v>0</v>
      </c>
      <c r="AB14052">
        <v>0</v>
      </c>
      <c r="AC14052">
        <v>0</v>
      </c>
      <c r="AD14052">
        <v>0</v>
      </c>
    </row>
    <row r="14053" spans="1:30" hidden="1" x14ac:dyDescent="0.3">
      <c r="A14053" t="s">
        <v>42246</v>
      </c>
      <c r="B14053" t="s">
        <v>42253</v>
      </c>
      <c r="C14053" t="s">
        <v>32</v>
      </c>
      <c r="D14053" t="s">
        <v>139</v>
      </c>
      <c r="E14053" s="1">
        <v>41949</v>
      </c>
      <c r="F14053">
        <v>55000000</v>
      </c>
      <c r="G14053" t="s">
        <v>42246</v>
      </c>
      <c r="H14053" t="s">
        <v>42248</v>
      </c>
      <c r="I14053" t="s">
        <v>42249</v>
      </c>
      <c r="J14053" t="s">
        <v>41765</v>
      </c>
      <c r="K14053" t="s">
        <v>168</v>
      </c>
      <c r="L14053" t="s">
        <v>53</v>
      </c>
      <c r="M14053" t="s">
        <v>54</v>
      </c>
      <c r="N14053" t="s">
        <v>95</v>
      </c>
      <c r="O14053" t="s">
        <v>7345</v>
      </c>
      <c r="P14053" s="1">
        <v>36526</v>
      </c>
      <c r="Q14053" t="s">
        <v>53</v>
      </c>
      <c r="R14053" t="s">
        <v>56</v>
      </c>
      <c r="S14053" t="s">
        <v>41</v>
      </c>
      <c r="T14053" t="s">
        <v>41765</v>
      </c>
      <c r="U14053" t="s">
        <v>41765</v>
      </c>
      <c r="V14053">
        <v>0</v>
      </c>
      <c r="W14053">
        <v>0</v>
      </c>
      <c r="X14053">
        <v>1</v>
      </c>
      <c r="Y14053">
        <v>0</v>
      </c>
      <c r="Z14053">
        <v>0</v>
      </c>
      <c r="AA14053">
        <v>0</v>
      </c>
      <c r="AB14053">
        <v>0</v>
      </c>
      <c r="AC14053">
        <v>0</v>
      </c>
      <c r="AD14053">
        <v>0</v>
      </c>
    </row>
    <row r="14054" spans="1:30" hidden="1" x14ac:dyDescent="0.3">
      <c r="A14054" t="s">
        <v>42246</v>
      </c>
      <c r="B14054" t="s">
        <v>42254</v>
      </c>
      <c r="C14054" t="s">
        <v>32</v>
      </c>
      <c r="D14054" t="s">
        <v>33</v>
      </c>
      <c r="E14054" t="s">
        <v>2476</v>
      </c>
      <c r="F14054">
        <v>19250000</v>
      </c>
      <c r="G14054" t="s">
        <v>42246</v>
      </c>
      <c r="H14054" t="s">
        <v>42248</v>
      </c>
      <c r="I14054" t="s">
        <v>42249</v>
      </c>
      <c r="J14054" t="s">
        <v>41765</v>
      </c>
      <c r="K14054" t="s">
        <v>168</v>
      </c>
      <c r="L14054" t="s">
        <v>53</v>
      </c>
      <c r="M14054" t="s">
        <v>54</v>
      </c>
      <c r="N14054" t="s">
        <v>95</v>
      </c>
      <c r="O14054" t="s">
        <v>7345</v>
      </c>
      <c r="P14054" s="1">
        <v>36526</v>
      </c>
      <c r="Q14054" t="s">
        <v>53</v>
      </c>
      <c r="R14054" t="s">
        <v>56</v>
      </c>
      <c r="S14054" t="s">
        <v>41</v>
      </c>
      <c r="T14054" t="s">
        <v>41765</v>
      </c>
      <c r="U14054" t="s">
        <v>41765</v>
      </c>
      <c r="V14054">
        <v>0</v>
      </c>
      <c r="W14054">
        <v>0</v>
      </c>
      <c r="X14054">
        <v>1</v>
      </c>
      <c r="Y14054">
        <v>0</v>
      </c>
      <c r="Z14054">
        <v>0</v>
      </c>
      <c r="AA14054">
        <v>0</v>
      </c>
      <c r="AB14054">
        <v>0</v>
      </c>
      <c r="AC14054">
        <v>0</v>
      </c>
      <c r="AD14054">
        <v>0</v>
      </c>
    </row>
    <row r="14055" spans="1:30" hidden="1" x14ac:dyDescent="0.3">
      <c r="A14055" t="s">
        <v>42246</v>
      </c>
      <c r="B14055" t="s">
        <v>42255</v>
      </c>
      <c r="C14055" t="s">
        <v>32</v>
      </c>
      <c r="D14055" t="s">
        <v>322</v>
      </c>
      <c r="E14055" s="1">
        <v>42125</v>
      </c>
      <c r="F14055">
        <v>51400000</v>
      </c>
      <c r="G14055" t="s">
        <v>42246</v>
      </c>
      <c r="H14055" t="s">
        <v>42248</v>
      </c>
      <c r="I14055" t="s">
        <v>42249</v>
      </c>
      <c r="J14055" t="s">
        <v>41765</v>
      </c>
      <c r="K14055" t="s">
        <v>168</v>
      </c>
      <c r="L14055" t="s">
        <v>53</v>
      </c>
      <c r="M14055" t="s">
        <v>54</v>
      </c>
      <c r="N14055" t="s">
        <v>95</v>
      </c>
      <c r="O14055" t="s">
        <v>7345</v>
      </c>
      <c r="P14055" s="1">
        <v>36526</v>
      </c>
      <c r="Q14055" t="s">
        <v>53</v>
      </c>
      <c r="R14055" t="s">
        <v>56</v>
      </c>
      <c r="S14055" t="s">
        <v>41</v>
      </c>
      <c r="T14055" t="s">
        <v>41765</v>
      </c>
      <c r="U14055" t="s">
        <v>41765</v>
      </c>
      <c r="V14055">
        <v>0</v>
      </c>
      <c r="W14055">
        <v>0</v>
      </c>
      <c r="X14055">
        <v>1</v>
      </c>
      <c r="Y14055">
        <v>0</v>
      </c>
      <c r="Z14055">
        <v>0</v>
      </c>
      <c r="AA14055">
        <v>0</v>
      </c>
      <c r="AB14055">
        <v>0</v>
      </c>
      <c r="AC14055">
        <v>0</v>
      </c>
      <c r="AD14055">
        <v>0</v>
      </c>
    </row>
    <row r="14056" spans="1:30" hidden="1" x14ac:dyDescent="0.3">
      <c r="A14056" t="s">
        <v>42256</v>
      </c>
      <c r="B14056" t="s">
        <v>42257</v>
      </c>
      <c r="C14056" t="s">
        <v>32</v>
      </c>
      <c r="D14056" t="s">
        <v>139</v>
      </c>
      <c r="E14056" s="1">
        <v>41863</v>
      </c>
      <c r="F14056">
        <v>15000000</v>
      </c>
      <c r="G14056" t="s">
        <v>42256</v>
      </c>
      <c r="H14056" t="s">
        <v>42258</v>
      </c>
      <c r="I14056" t="s">
        <v>42259</v>
      </c>
      <c r="J14056" t="s">
        <v>41778</v>
      </c>
      <c r="K14056" t="s">
        <v>37</v>
      </c>
      <c r="L14056" t="s">
        <v>53</v>
      </c>
      <c r="M14056" t="s">
        <v>717</v>
      </c>
      <c r="N14056" t="s">
        <v>1531</v>
      </c>
      <c r="O14056" t="s">
        <v>4858</v>
      </c>
      <c r="P14056" s="1">
        <v>36892</v>
      </c>
      <c r="Q14056" t="s">
        <v>53</v>
      </c>
      <c r="R14056" t="s">
        <v>56</v>
      </c>
      <c r="S14056" t="s">
        <v>41</v>
      </c>
      <c r="T14056" t="s">
        <v>41765</v>
      </c>
      <c r="U14056" t="s">
        <v>41765</v>
      </c>
      <c r="V14056">
        <v>0</v>
      </c>
      <c r="W14056">
        <v>0</v>
      </c>
      <c r="X14056">
        <v>1</v>
      </c>
      <c r="Y14056">
        <v>0</v>
      </c>
      <c r="Z14056">
        <v>0</v>
      </c>
      <c r="AA14056">
        <v>0</v>
      </c>
      <c r="AB14056">
        <v>0</v>
      </c>
      <c r="AC14056">
        <v>0</v>
      </c>
      <c r="AD14056">
        <v>0</v>
      </c>
    </row>
    <row r="14057" spans="1:30" hidden="1" x14ac:dyDescent="0.3">
      <c r="A14057" t="s">
        <v>42256</v>
      </c>
      <c r="B14057" t="s">
        <v>42260</v>
      </c>
      <c r="C14057" t="s">
        <v>32</v>
      </c>
      <c r="D14057" t="s">
        <v>33</v>
      </c>
      <c r="E14057" t="s">
        <v>6298</v>
      </c>
      <c r="F14057">
        <v>11000000</v>
      </c>
      <c r="G14057" t="s">
        <v>42256</v>
      </c>
      <c r="H14057" t="s">
        <v>42258</v>
      </c>
      <c r="I14057" t="s">
        <v>42259</v>
      </c>
      <c r="J14057" t="s">
        <v>41778</v>
      </c>
      <c r="K14057" t="s">
        <v>37</v>
      </c>
      <c r="L14057" t="s">
        <v>53</v>
      </c>
      <c r="M14057" t="s">
        <v>717</v>
      </c>
      <c r="N14057" t="s">
        <v>1531</v>
      </c>
      <c r="O14057" t="s">
        <v>4858</v>
      </c>
      <c r="P14057" s="1">
        <v>36892</v>
      </c>
      <c r="Q14057" t="s">
        <v>53</v>
      </c>
      <c r="R14057" t="s">
        <v>56</v>
      </c>
      <c r="S14057" t="s">
        <v>41</v>
      </c>
      <c r="T14057" t="s">
        <v>41765</v>
      </c>
      <c r="U14057" t="s">
        <v>41765</v>
      </c>
      <c r="V14057">
        <v>0</v>
      </c>
      <c r="W14057">
        <v>0</v>
      </c>
      <c r="X14057">
        <v>1</v>
      </c>
      <c r="Y14057">
        <v>0</v>
      </c>
      <c r="Z14057">
        <v>0</v>
      </c>
      <c r="AA14057">
        <v>0</v>
      </c>
      <c r="AB14057">
        <v>0</v>
      </c>
      <c r="AC14057">
        <v>0</v>
      </c>
      <c r="AD14057">
        <v>0</v>
      </c>
    </row>
    <row r="14058" spans="1:30" hidden="1" x14ac:dyDescent="0.3">
      <c r="A14058" t="s">
        <v>42256</v>
      </c>
      <c r="B14058" t="s">
        <v>42261</v>
      </c>
      <c r="C14058" t="s">
        <v>32</v>
      </c>
      <c r="D14058" t="s">
        <v>33</v>
      </c>
      <c r="E14058" s="1">
        <v>41551</v>
      </c>
      <c r="F14058">
        <v>6000000</v>
      </c>
      <c r="G14058" t="s">
        <v>42256</v>
      </c>
      <c r="H14058" t="s">
        <v>42258</v>
      </c>
      <c r="I14058" t="s">
        <v>42259</v>
      </c>
      <c r="J14058" t="s">
        <v>41778</v>
      </c>
      <c r="K14058" t="s">
        <v>37</v>
      </c>
      <c r="L14058" t="s">
        <v>53</v>
      </c>
      <c r="M14058" t="s">
        <v>717</v>
      </c>
      <c r="N14058" t="s">
        <v>1531</v>
      </c>
      <c r="O14058" t="s">
        <v>4858</v>
      </c>
      <c r="P14058" s="1">
        <v>36892</v>
      </c>
      <c r="Q14058" t="s">
        <v>53</v>
      </c>
      <c r="R14058" t="s">
        <v>56</v>
      </c>
      <c r="S14058" t="s">
        <v>41</v>
      </c>
      <c r="T14058" t="s">
        <v>41765</v>
      </c>
      <c r="U14058" t="s">
        <v>41765</v>
      </c>
      <c r="V14058">
        <v>0</v>
      </c>
      <c r="W14058">
        <v>0</v>
      </c>
      <c r="X14058">
        <v>1</v>
      </c>
      <c r="Y14058">
        <v>0</v>
      </c>
      <c r="Z14058">
        <v>0</v>
      </c>
      <c r="AA14058">
        <v>0</v>
      </c>
      <c r="AB14058">
        <v>0</v>
      </c>
      <c r="AC14058">
        <v>0</v>
      </c>
      <c r="AD14058">
        <v>0</v>
      </c>
    </row>
    <row r="14059" spans="1:30" hidden="1" x14ac:dyDescent="0.3">
      <c r="A14059" t="s">
        <v>42262</v>
      </c>
      <c r="B14059" t="s">
        <v>42263</v>
      </c>
      <c r="C14059" t="s">
        <v>32</v>
      </c>
      <c r="E14059" t="s">
        <v>9693</v>
      </c>
      <c r="F14059">
        <v>7746327</v>
      </c>
      <c r="G14059" t="s">
        <v>42262</v>
      </c>
      <c r="H14059" t="s">
        <v>42264</v>
      </c>
      <c r="I14059" t="s">
        <v>42265</v>
      </c>
      <c r="J14059" t="s">
        <v>41765</v>
      </c>
      <c r="K14059" t="s">
        <v>37</v>
      </c>
      <c r="L14059" t="s">
        <v>53</v>
      </c>
      <c r="M14059" t="s">
        <v>747</v>
      </c>
      <c r="N14059" t="s">
        <v>748</v>
      </c>
      <c r="O14059" t="s">
        <v>748</v>
      </c>
      <c r="P14059" s="1">
        <v>38353</v>
      </c>
      <c r="Q14059" t="s">
        <v>53</v>
      </c>
      <c r="R14059" t="s">
        <v>56</v>
      </c>
      <c r="S14059" t="s">
        <v>41</v>
      </c>
      <c r="T14059" t="s">
        <v>41765</v>
      </c>
      <c r="U14059" t="s">
        <v>41765</v>
      </c>
      <c r="V14059">
        <v>0</v>
      </c>
      <c r="W14059">
        <v>0</v>
      </c>
      <c r="X14059">
        <v>1</v>
      </c>
      <c r="Y14059">
        <v>0</v>
      </c>
      <c r="Z14059">
        <v>0</v>
      </c>
      <c r="AA14059">
        <v>0</v>
      </c>
      <c r="AB14059">
        <v>0</v>
      </c>
      <c r="AC14059">
        <v>0</v>
      </c>
      <c r="AD14059">
        <v>0</v>
      </c>
    </row>
    <row r="14060" spans="1:30" hidden="1" x14ac:dyDescent="0.3">
      <c r="A14060" t="s">
        <v>42266</v>
      </c>
      <c r="B14060" t="s">
        <v>42267</v>
      </c>
      <c r="C14060" t="s">
        <v>32</v>
      </c>
      <c r="D14060" t="s">
        <v>139</v>
      </c>
      <c r="E14060" t="s">
        <v>7086</v>
      </c>
      <c r="F14060">
        <v>25500000</v>
      </c>
      <c r="G14060" t="s">
        <v>42266</v>
      </c>
      <c r="H14060" t="s">
        <v>42268</v>
      </c>
      <c r="I14060" t="s">
        <v>42269</v>
      </c>
      <c r="J14060" t="s">
        <v>41765</v>
      </c>
      <c r="K14060" t="s">
        <v>72</v>
      </c>
      <c r="L14060" t="s">
        <v>53</v>
      </c>
      <c r="M14060" t="s">
        <v>2823</v>
      </c>
      <c r="N14060" t="s">
        <v>2824</v>
      </c>
      <c r="O14060" t="s">
        <v>8862</v>
      </c>
      <c r="P14060" s="1">
        <v>37622</v>
      </c>
      <c r="Q14060" t="s">
        <v>53</v>
      </c>
      <c r="R14060" t="s">
        <v>56</v>
      </c>
      <c r="S14060" t="s">
        <v>41</v>
      </c>
      <c r="T14060" t="s">
        <v>41765</v>
      </c>
      <c r="U14060" t="s">
        <v>41765</v>
      </c>
      <c r="V14060">
        <v>0</v>
      </c>
      <c r="W14060">
        <v>0</v>
      </c>
      <c r="X14060">
        <v>1</v>
      </c>
      <c r="Y14060">
        <v>0</v>
      </c>
      <c r="Z14060">
        <v>0</v>
      </c>
      <c r="AA14060">
        <v>0</v>
      </c>
      <c r="AB14060">
        <v>0</v>
      </c>
      <c r="AC14060">
        <v>0</v>
      </c>
      <c r="AD14060">
        <v>0</v>
      </c>
    </row>
    <row r="14061" spans="1:30" hidden="1" x14ac:dyDescent="0.3">
      <c r="A14061" t="s">
        <v>42266</v>
      </c>
      <c r="B14061" t="s">
        <v>42270</v>
      </c>
      <c r="C14061" t="s">
        <v>32</v>
      </c>
      <c r="D14061" t="s">
        <v>33</v>
      </c>
      <c r="E14061" t="s">
        <v>27158</v>
      </c>
      <c r="F14061">
        <v>8000000</v>
      </c>
      <c r="G14061" t="s">
        <v>42266</v>
      </c>
      <c r="H14061" t="s">
        <v>42268</v>
      </c>
      <c r="I14061" t="s">
        <v>42269</v>
      </c>
      <c r="J14061" t="s">
        <v>41765</v>
      </c>
      <c r="K14061" t="s">
        <v>72</v>
      </c>
      <c r="L14061" t="s">
        <v>53</v>
      </c>
      <c r="M14061" t="s">
        <v>2823</v>
      </c>
      <c r="N14061" t="s">
        <v>2824</v>
      </c>
      <c r="O14061" t="s">
        <v>8862</v>
      </c>
      <c r="P14061" s="1">
        <v>37622</v>
      </c>
      <c r="Q14061" t="s">
        <v>53</v>
      </c>
      <c r="R14061" t="s">
        <v>56</v>
      </c>
      <c r="S14061" t="s">
        <v>41</v>
      </c>
      <c r="T14061" t="s">
        <v>41765</v>
      </c>
      <c r="U14061" t="s">
        <v>41765</v>
      </c>
      <c r="V14061">
        <v>0</v>
      </c>
      <c r="W14061">
        <v>0</v>
      </c>
      <c r="X14061">
        <v>1</v>
      </c>
      <c r="Y14061">
        <v>0</v>
      </c>
      <c r="Z14061">
        <v>0</v>
      </c>
      <c r="AA14061">
        <v>0</v>
      </c>
      <c r="AB14061">
        <v>0</v>
      </c>
      <c r="AC14061">
        <v>0</v>
      </c>
      <c r="AD14061">
        <v>0</v>
      </c>
    </row>
    <row r="14062" spans="1:30" hidden="1" x14ac:dyDescent="0.3">
      <c r="A14062" t="s">
        <v>42271</v>
      </c>
      <c r="B14062" t="s">
        <v>42272</v>
      </c>
      <c r="C14062" t="s">
        <v>32</v>
      </c>
      <c r="E14062" s="1">
        <v>40756</v>
      </c>
      <c r="F14062">
        <v>205250</v>
      </c>
      <c r="G14062" t="s">
        <v>42271</v>
      </c>
      <c r="H14062" t="s">
        <v>42273</v>
      </c>
      <c r="J14062" t="s">
        <v>41765</v>
      </c>
      <c r="K14062" t="s">
        <v>37</v>
      </c>
      <c r="L14062" t="s">
        <v>53</v>
      </c>
      <c r="M14062" t="s">
        <v>73</v>
      </c>
      <c r="N14062" t="s">
        <v>74</v>
      </c>
      <c r="O14062" t="s">
        <v>42274</v>
      </c>
      <c r="Q14062" t="s">
        <v>53</v>
      </c>
      <c r="R14062" t="s">
        <v>56</v>
      </c>
      <c r="S14062" t="s">
        <v>41</v>
      </c>
      <c r="T14062" t="s">
        <v>41765</v>
      </c>
      <c r="U14062" t="s">
        <v>41765</v>
      </c>
      <c r="V14062">
        <v>0</v>
      </c>
      <c r="W14062">
        <v>0</v>
      </c>
      <c r="X14062">
        <v>1</v>
      </c>
      <c r="Y14062">
        <v>0</v>
      </c>
      <c r="Z14062">
        <v>0</v>
      </c>
      <c r="AA14062">
        <v>0</v>
      </c>
      <c r="AB14062">
        <v>0</v>
      </c>
      <c r="AC14062">
        <v>0</v>
      </c>
      <c r="AD14062">
        <v>0</v>
      </c>
    </row>
    <row r="14063" spans="1:30" hidden="1" x14ac:dyDescent="0.3">
      <c r="A14063" t="s">
        <v>42275</v>
      </c>
      <c r="B14063" t="s">
        <v>42276</v>
      </c>
      <c r="C14063" t="s">
        <v>32</v>
      </c>
      <c r="D14063" t="s">
        <v>139</v>
      </c>
      <c r="E14063" t="s">
        <v>21229</v>
      </c>
      <c r="F14063">
        <v>7750000</v>
      </c>
      <c r="G14063" t="s">
        <v>42275</v>
      </c>
      <c r="H14063" t="s">
        <v>42277</v>
      </c>
      <c r="I14063" t="s">
        <v>42278</v>
      </c>
      <c r="J14063" t="s">
        <v>41765</v>
      </c>
      <c r="K14063" t="s">
        <v>37</v>
      </c>
      <c r="L14063" t="s">
        <v>53</v>
      </c>
      <c r="M14063" t="s">
        <v>637</v>
      </c>
      <c r="N14063" t="s">
        <v>1506</v>
      </c>
      <c r="O14063" t="s">
        <v>2993</v>
      </c>
      <c r="Q14063" t="s">
        <v>53</v>
      </c>
      <c r="R14063" t="s">
        <v>56</v>
      </c>
      <c r="S14063" t="s">
        <v>41</v>
      </c>
      <c r="T14063" t="s">
        <v>41765</v>
      </c>
      <c r="U14063" t="s">
        <v>41765</v>
      </c>
      <c r="V14063">
        <v>0</v>
      </c>
      <c r="W14063">
        <v>0</v>
      </c>
      <c r="X14063">
        <v>1</v>
      </c>
      <c r="Y14063">
        <v>0</v>
      </c>
      <c r="Z14063">
        <v>0</v>
      </c>
      <c r="AA14063">
        <v>0</v>
      </c>
      <c r="AB14063">
        <v>0</v>
      </c>
      <c r="AC14063">
        <v>0</v>
      </c>
      <c r="AD14063">
        <v>0</v>
      </c>
    </row>
    <row r="14064" spans="1:30" hidden="1" x14ac:dyDescent="0.3">
      <c r="A14064" t="s">
        <v>42275</v>
      </c>
      <c r="B14064" t="s">
        <v>42279</v>
      </c>
      <c r="C14064" t="s">
        <v>32</v>
      </c>
      <c r="E14064" s="1">
        <v>40485</v>
      </c>
      <c r="F14064">
        <v>910275</v>
      </c>
      <c r="G14064" t="s">
        <v>42275</v>
      </c>
      <c r="H14064" t="s">
        <v>42277</v>
      </c>
      <c r="I14064" t="s">
        <v>42278</v>
      </c>
      <c r="J14064" t="s">
        <v>41765</v>
      </c>
      <c r="K14064" t="s">
        <v>37</v>
      </c>
      <c r="L14064" t="s">
        <v>53</v>
      </c>
      <c r="M14064" t="s">
        <v>637</v>
      </c>
      <c r="N14064" t="s">
        <v>1506</v>
      </c>
      <c r="O14064" t="s">
        <v>2993</v>
      </c>
      <c r="Q14064" t="s">
        <v>53</v>
      </c>
      <c r="R14064" t="s">
        <v>56</v>
      </c>
      <c r="S14064" t="s">
        <v>41</v>
      </c>
      <c r="T14064" t="s">
        <v>41765</v>
      </c>
      <c r="U14064" t="s">
        <v>41765</v>
      </c>
      <c r="V14064">
        <v>0</v>
      </c>
      <c r="W14064">
        <v>0</v>
      </c>
      <c r="X14064">
        <v>1</v>
      </c>
      <c r="Y14064">
        <v>0</v>
      </c>
      <c r="Z14064">
        <v>0</v>
      </c>
      <c r="AA14064">
        <v>0</v>
      </c>
      <c r="AB14064">
        <v>0</v>
      </c>
      <c r="AC14064">
        <v>0</v>
      </c>
      <c r="AD14064">
        <v>0</v>
      </c>
    </row>
    <row r="14065" spans="1:30" hidden="1" x14ac:dyDescent="0.3">
      <c r="A14065" t="s">
        <v>42275</v>
      </c>
      <c r="B14065" t="s">
        <v>42280</v>
      </c>
      <c r="C14065" t="s">
        <v>32</v>
      </c>
      <c r="E14065" t="s">
        <v>2473</v>
      </c>
      <c r="F14065">
        <v>900000</v>
      </c>
      <c r="G14065" t="s">
        <v>42275</v>
      </c>
      <c r="H14065" t="s">
        <v>42277</v>
      </c>
      <c r="I14065" t="s">
        <v>42278</v>
      </c>
      <c r="J14065" t="s">
        <v>41765</v>
      </c>
      <c r="K14065" t="s">
        <v>37</v>
      </c>
      <c r="L14065" t="s">
        <v>53</v>
      </c>
      <c r="M14065" t="s">
        <v>637</v>
      </c>
      <c r="N14065" t="s">
        <v>1506</v>
      </c>
      <c r="O14065" t="s">
        <v>2993</v>
      </c>
      <c r="Q14065" t="s">
        <v>53</v>
      </c>
      <c r="R14065" t="s">
        <v>56</v>
      </c>
      <c r="S14065" t="s">
        <v>41</v>
      </c>
      <c r="T14065" t="s">
        <v>41765</v>
      </c>
      <c r="U14065" t="s">
        <v>41765</v>
      </c>
      <c r="V14065">
        <v>0</v>
      </c>
      <c r="W14065">
        <v>0</v>
      </c>
      <c r="X14065">
        <v>1</v>
      </c>
      <c r="Y14065">
        <v>0</v>
      </c>
      <c r="Z14065">
        <v>0</v>
      </c>
      <c r="AA14065">
        <v>0</v>
      </c>
      <c r="AB14065">
        <v>0</v>
      </c>
      <c r="AC14065">
        <v>0</v>
      </c>
      <c r="AD14065">
        <v>0</v>
      </c>
    </row>
    <row r="14066" spans="1:30" hidden="1" x14ac:dyDescent="0.3">
      <c r="A14066" t="s">
        <v>42275</v>
      </c>
      <c r="B14066" t="s">
        <v>42281</v>
      </c>
      <c r="C14066" t="s">
        <v>32</v>
      </c>
      <c r="D14066" t="s">
        <v>33</v>
      </c>
      <c r="E14066" t="s">
        <v>3359</v>
      </c>
      <c r="F14066">
        <v>7500000</v>
      </c>
      <c r="G14066" t="s">
        <v>42275</v>
      </c>
      <c r="H14066" t="s">
        <v>42277</v>
      </c>
      <c r="I14066" t="s">
        <v>42278</v>
      </c>
      <c r="J14066" t="s">
        <v>41765</v>
      </c>
      <c r="K14066" t="s">
        <v>37</v>
      </c>
      <c r="L14066" t="s">
        <v>53</v>
      </c>
      <c r="M14066" t="s">
        <v>637</v>
      </c>
      <c r="N14066" t="s">
        <v>1506</v>
      </c>
      <c r="O14066" t="s">
        <v>2993</v>
      </c>
      <c r="Q14066" t="s">
        <v>53</v>
      </c>
      <c r="R14066" t="s">
        <v>56</v>
      </c>
      <c r="S14066" t="s">
        <v>41</v>
      </c>
      <c r="T14066" t="s">
        <v>41765</v>
      </c>
      <c r="U14066" t="s">
        <v>41765</v>
      </c>
      <c r="V14066">
        <v>0</v>
      </c>
      <c r="W14066">
        <v>0</v>
      </c>
      <c r="X14066">
        <v>1</v>
      </c>
      <c r="Y14066">
        <v>0</v>
      </c>
      <c r="Z14066">
        <v>0</v>
      </c>
      <c r="AA14066">
        <v>0</v>
      </c>
      <c r="AB14066">
        <v>0</v>
      </c>
      <c r="AC14066">
        <v>0</v>
      </c>
      <c r="AD14066">
        <v>0</v>
      </c>
    </row>
    <row r="14067" spans="1:30" hidden="1" x14ac:dyDescent="0.3">
      <c r="A14067" t="s">
        <v>42282</v>
      </c>
      <c r="B14067" t="s">
        <v>42283</v>
      </c>
      <c r="C14067" t="s">
        <v>32</v>
      </c>
      <c r="D14067" t="s">
        <v>33</v>
      </c>
      <c r="E14067" s="1">
        <v>40483</v>
      </c>
      <c r="F14067">
        <v>5000000</v>
      </c>
      <c r="G14067" t="s">
        <v>42282</v>
      </c>
      <c r="H14067" t="s">
        <v>42284</v>
      </c>
      <c r="I14067" t="s">
        <v>42285</v>
      </c>
      <c r="J14067" t="s">
        <v>41765</v>
      </c>
      <c r="K14067" t="s">
        <v>109</v>
      </c>
      <c r="L14067" t="s">
        <v>53</v>
      </c>
      <c r="M14067" t="s">
        <v>54</v>
      </c>
      <c r="N14067" t="s">
        <v>1778</v>
      </c>
      <c r="O14067" t="s">
        <v>24202</v>
      </c>
      <c r="P14067" s="1">
        <v>39083</v>
      </c>
      <c r="Q14067" t="s">
        <v>53</v>
      </c>
      <c r="R14067" t="s">
        <v>56</v>
      </c>
      <c r="S14067" t="s">
        <v>41</v>
      </c>
      <c r="T14067" t="s">
        <v>41765</v>
      </c>
      <c r="U14067" t="s">
        <v>41765</v>
      </c>
      <c r="V14067">
        <v>0</v>
      </c>
      <c r="W14067">
        <v>0</v>
      </c>
      <c r="X14067">
        <v>1</v>
      </c>
      <c r="Y14067">
        <v>0</v>
      </c>
      <c r="Z14067">
        <v>0</v>
      </c>
      <c r="AA14067">
        <v>0</v>
      </c>
      <c r="AB14067">
        <v>0</v>
      </c>
      <c r="AC14067">
        <v>0</v>
      </c>
      <c r="AD14067">
        <v>0</v>
      </c>
    </row>
    <row r="14068" spans="1:30" hidden="1" x14ac:dyDescent="0.3">
      <c r="A14068" t="s">
        <v>42282</v>
      </c>
      <c r="B14068" t="s">
        <v>42286</v>
      </c>
      <c r="C14068" t="s">
        <v>32</v>
      </c>
      <c r="E14068" t="s">
        <v>31161</v>
      </c>
      <c r="F14068">
        <v>7300000</v>
      </c>
      <c r="G14068" t="s">
        <v>42282</v>
      </c>
      <c r="H14068" t="s">
        <v>42284</v>
      </c>
      <c r="I14068" t="s">
        <v>42285</v>
      </c>
      <c r="J14068" t="s">
        <v>41765</v>
      </c>
      <c r="K14068" t="s">
        <v>109</v>
      </c>
      <c r="L14068" t="s">
        <v>53</v>
      </c>
      <c r="M14068" t="s">
        <v>54</v>
      </c>
      <c r="N14068" t="s">
        <v>1778</v>
      </c>
      <c r="O14068" t="s">
        <v>24202</v>
      </c>
      <c r="P14068" s="1">
        <v>39083</v>
      </c>
      <c r="Q14068" t="s">
        <v>53</v>
      </c>
      <c r="R14068" t="s">
        <v>56</v>
      </c>
      <c r="S14068" t="s">
        <v>41</v>
      </c>
      <c r="T14068" t="s">
        <v>41765</v>
      </c>
      <c r="U14068" t="s">
        <v>41765</v>
      </c>
      <c r="V14068">
        <v>0</v>
      </c>
      <c r="W14068">
        <v>0</v>
      </c>
      <c r="X14068">
        <v>1</v>
      </c>
      <c r="Y14068">
        <v>0</v>
      </c>
      <c r="Z14068">
        <v>0</v>
      </c>
      <c r="AA14068">
        <v>0</v>
      </c>
      <c r="AB14068">
        <v>0</v>
      </c>
      <c r="AC14068">
        <v>0</v>
      </c>
      <c r="AD14068">
        <v>0</v>
      </c>
    </row>
    <row r="14069" spans="1:30" hidden="1" x14ac:dyDescent="0.3">
      <c r="A14069" t="s">
        <v>42287</v>
      </c>
      <c r="B14069" t="s">
        <v>42288</v>
      </c>
      <c r="C14069" t="s">
        <v>32</v>
      </c>
      <c r="D14069" t="s">
        <v>33</v>
      </c>
      <c r="E14069" s="1">
        <v>41400</v>
      </c>
      <c r="F14069">
        <v>3000000</v>
      </c>
      <c r="G14069" t="s">
        <v>42287</v>
      </c>
      <c r="H14069" t="s">
        <v>42289</v>
      </c>
      <c r="I14069" t="s">
        <v>42290</v>
      </c>
      <c r="J14069" t="s">
        <v>42291</v>
      </c>
      <c r="K14069" t="s">
        <v>37</v>
      </c>
      <c r="L14069" t="s">
        <v>53</v>
      </c>
      <c r="M14069" t="s">
        <v>3704</v>
      </c>
      <c r="N14069" t="s">
        <v>12047</v>
      </c>
      <c r="O14069" t="s">
        <v>12047</v>
      </c>
      <c r="P14069" t="s">
        <v>15680</v>
      </c>
      <c r="Q14069" t="s">
        <v>53</v>
      </c>
      <c r="R14069" t="s">
        <v>56</v>
      </c>
      <c r="S14069" t="s">
        <v>41</v>
      </c>
      <c r="T14069" t="s">
        <v>41765</v>
      </c>
      <c r="U14069" t="s">
        <v>41765</v>
      </c>
      <c r="V14069">
        <v>0</v>
      </c>
      <c r="W14069">
        <v>0</v>
      </c>
      <c r="X14069">
        <v>1</v>
      </c>
      <c r="Y14069">
        <v>0</v>
      </c>
      <c r="Z14069">
        <v>0</v>
      </c>
      <c r="AA14069">
        <v>0</v>
      </c>
      <c r="AB14069">
        <v>0</v>
      </c>
      <c r="AC14069">
        <v>0</v>
      </c>
      <c r="AD14069">
        <v>0</v>
      </c>
    </row>
    <row r="14070" spans="1:30" hidden="1" x14ac:dyDescent="0.3">
      <c r="A14070" t="s">
        <v>42287</v>
      </c>
      <c r="B14070" t="s">
        <v>42292</v>
      </c>
      <c r="C14070" t="s">
        <v>32</v>
      </c>
      <c r="D14070" t="s">
        <v>50</v>
      </c>
      <c r="E14070" t="s">
        <v>10863</v>
      </c>
      <c r="F14070">
        <v>3000000</v>
      </c>
      <c r="G14070" t="s">
        <v>42287</v>
      </c>
      <c r="H14070" t="s">
        <v>42289</v>
      </c>
      <c r="I14070" t="s">
        <v>42290</v>
      </c>
      <c r="J14070" t="s">
        <v>42291</v>
      </c>
      <c r="K14070" t="s">
        <v>37</v>
      </c>
      <c r="L14070" t="s">
        <v>53</v>
      </c>
      <c r="M14070" t="s">
        <v>3704</v>
      </c>
      <c r="N14070" t="s">
        <v>12047</v>
      </c>
      <c r="O14070" t="s">
        <v>12047</v>
      </c>
      <c r="P14070" t="s">
        <v>15680</v>
      </c>
      <c r="Q14070" t="s">
        <v>53</v>
      </c>
      <c r="R14070" t="s">
        <v>56</v>
      </c>
      <c r="S14070" t="s">
        <v>41</v>
      </c>
      <c r="T14070" t="s">
        <v>41765</v>
      </c>
      <c r="U14070" t="s">
        <v>41765</v>
      </c>
      <c r="V14070">
        <v>0</v>
      </c>
      <c r="W14070">
        <v>0</v>
      </c>
      <c r="X14070">
        <v>1</v>
      </c>
      <c r="Y14070">
        <v>0</v>
      </c>
      <c r="Z14070">
        <v>0</v>
      </c>
      <c r="AA14070">
        <v>0</v>
      </c>
      <c r="AB14070">
        <v>0</v>
      </c>
      <c r="AC14070">
        <v>0</v>
      </c>
      <c r="AD14070">
        <v>0</v>
      </c>
    </row>
    <row r="14071" spans="1:30" hidden="1" x14ac:dyDescent="0.3">
      <c r="A14071" t="s">
        <v>42287</v>
      </c>
      <c r="B14071" t="s">
        <v>42293</v>
      </c>
      <c r="C14071" t="s">
        <v>32</v>
      </c>
      <c r="D14071" t="s">
        <v>33</v>
      </c>
      <c r="E14071" t="s">
        <v>113</v>
      </c>
      <c r="F14071">
        <v>4500000</v>
      </c>
      <c r="G14071" t="s">
        <v>42287</v>
      </c>
      <c r="H14071" t="s">
        <v>42289</v>
      </c>
      <c r="I14071" t="s">
        <v>42290</v>
      </c>
      <c r="J14071" t="s">
        <v>42291</v>
      </c>
      <c r="K14071" t="s">
        <v>37</v>
      </c>
      <c r="L14071" t="s">
        <v>53</v>
      </c>
      <c r="M14071" t="s">
        <v>3704</v>
      </c>
      <c r="N14071" t="s">
        <v>12047</v>
      </c>
      <c r="O14071" t="s">
        <v>12047</v>
      </c>
      <c r="P14071" t="s">
        <v>15680</v>
      </c>
      <c r="Q14071" t="s">
        <v>53</v>
      </c>
      <c r="R14071" t="s">
        <v>56</v>
      </c>
      <c r="S14071" t="s">
        <v>41</v>
      </c>
      <c r="T14071" t="s">
        <v>41765</v>
      </c>
      <c r="U14071" t="s">
        <v>41765</v>
      </c>
      <c r="V14071">
        <v>0</v>
      </c>
      <c r="W14071">
        <v>0</v>
      </c>
      <c r="X14071">
        <v>1</v>
      </c>
      <c r="Y14071">
        <v>0</v>
      </c>
      <c r="Z14071">
        <v>0</v>
      </c>
      <c r="AA14071">
        <v>0</v>
      </c>
      <c r="AB14071">
        <v>0</v>
      </c>
      <c r="AC14071">
        <v>0</v>
      </c>
      <c r="AD14071">
        <v>0</v>
      </c>
    </row>
    <row r="14072" spans="1:30" hidden="1" x14ac:dyDescent="0.3">
      <c r="A14072" t="s">
        <v>42287</v>
      </c>
      <c r="B14072" t="s">
        <v>42294</v>
      </c>
      <c r="C14072" t="s">
        <v>32</v>
      </c>
      <c r="D14072" t="s">
        <v>33</v>
      </c>
      <c r="E14072" t="s">
        <v>663</v>
      </c>
      <c r="F14072">
        <v>3400000</v>
      </c>
      <c r="G14072" t="s">
        <v>42287</v>
      </c>
      <c r="H14072" t="s">
        <v>42289</v>
      </c>
      <c r="I14072" t="s">
        <v>42290</v>
      </c>
      <c r="J14072" t="s">
        <v>42291</v>
      </c>
      <c r="K14072" t="s">
        <v>37</v>
      </c>
      <c r="L14072" t="s">
        <v>53</v>
      </c>
      <c r="M14072" t="s">
        <v>3704</v>
      </c>
      <c r="N14072" t="s">
        <v>12047</v>
      </c>
      <c r="O14072" t="s">
        <v>12047</v>
      </c>
      <c r="P14072" t="s">
        <v>15680</v>
      </c>
      <c r="Q14072" t="s">
        <v>53</v>
      </c>
      <c r="R14072" t="s">
        <v>56</v>
      </c>
      <c r="S14072" t="s">
        <v>41</v>
      </c>
      <c r="T14072" t="s">
        <v>41765</v>
      </c>
      <c r="U14072" t="s">
        <v>41765</v>
      </c>
      <c r="V14072">
        <v>0</v>
      </c>
      <c r="W14072">
        <v>0</v>
      </c>
      <c r="X14072">
        <v>1</v>
      </c>
      <c r="Y14072">
        <v>0</v>
      </c>
      <c r="Z14072">
        <v>0</v>
      </c>
      <c r="AA14072">
        <v>0</v>
      </c>
      <c r="AB14072">
        <v>0</v>
      </c>
      <c r="AC14072">
        <v>0</v>
      </c>
      <c r="AD14072">
        <v>0</v>
      </c>
    </row>
    <row r="14073" spans="1:30" hidden="1" x14ac:dyDescent="0.3">
      <c r="A14073" t="s">
        <v>42295</v>
      </c>
      <c r="B14073" t="s">
        <v>42296</v>
      </c>
      <c r="C14073" t="s">
        <v>32</v>
      </c>
      <c r="D14073" t="s">
        <v>50</v>
      </c>
      <c r="E14073" s="1">
        <v>39881</v>
      </c>
      <c r="F14073">
        <v>5400000</v>
      </c>
      <c r="G14073" t="s">
        <v>42295</v>
      </c>
      <c r="H14073" t="s">
        <v>42297</v>
      </c>
      <c r="I14073" t="s">
        <v>42298</v>
      </c>
      <c r="J14073" t="s">
        <v>41778</v>
      </c>
      <c r="K14073" t="s">
        <v>37</v>
      </c>
      <c r="L14073" t="s">
        <v>53</v>
      </c>
      <c r="M14073" t="s">
        <v>54</v>
      </c>
      <c r="N14073" t="s">
        <v>95</v>
      </c>
      <c r="O14073" t="s">
        <v>11839</v>
      </c>
      <c r="P14073" s="1">
        <v>39083</v>
      </c>
      <c r="Q14073" t="s">
        <v>53</v>
      </c>
      <c r="R14073" t="s">
        <v>56</v>
      </c>
      <c r="S14073" t="s">
        <v>41</v>
      </c>
      <c r="T14073" t="s">
        <v>41765</v>
      </c>
      <c r="U14073" t="s">
        <v>41765</v>
      </c>
      <c r="V14073">
        <v>0</v>
      </c>
      <c r="W14073">
        <v>0</v>
      </c>
      <c r="X14073">
        <v>1</v>
      </c>
      <c r="Y14073">
        <v>0</v>
      </c>
      <c r="Z14073">
        <v>0</v>
      </c>
      <c r="AA14073">
        <v>0</v>
      </c>
      <c r="AB14073">
        <v>0</v>
      </c>
      <c r="AC14073">
        <v>0</v>
      </c>
      <c r="AD14073">
        <v>0</v>
      </c>
    </row>
    <row r="14074" spans="1:30" hidden="1" x14ac:dyDescent="0.3">
      <c r="A14074" t="s">
        <v>42295</v>
      </c>
      <c r="B14074" t="s">
        <v>42299</v>
      </c>
      <c r="C14074" t="s">
        <v>32</v>
      </c>
      <c r="D14074" t="s">
        <v>33</v>
      </c>
      <c r="E14074" s="1">
        <v>40919</v>
      </c>
      <c r="F14074">
        <v>12000000</v>
      </c>
      <c r="G14074" t="s">
        <v>42295</v>
      </c>
      <c r="H14074" t="s">
        <v>42297</v>
      </c>
      <c r="I14074" t="s">
        <v>42298</v>
      </c>
      <c r="J14074" t="s">
        <v>41778</v>
      </c>
      <c r="K14074" t="s">
        <v>37</v>
      </c>
      <c r="L14074" t="s">
        <v>53</v>
      </c>
      <c r="M14074" t="s">
        <v>54</v>
      </c>
      <c r="N14074" t="s">
        <v>95</v>
      </c>
      <c r="O14074" t="s">
        <v>11839</v>
      </c>
      <c r="P14074" s="1">
        <v>39083</v>
      </c>
      <c r="Q14074" t="s">
        <v>53</v>
      </c>
      <c r="R14074" t="s">
        <v>56</v>
      </c>
      <c r="S14074" t="s">
        <v>41</v>
      </c>
      <c r="T14074" t="s">
        <v>41765</v>
      </c>
      <c r="U14074" t="s">
        <v>41765</v>
      </c>
      <c r="V14074">
        <v>0</v>
      </c>
      <c r="W14074">
        <v>0</v>
      </c>
      <c r="X14074">
        <v>1</v>
      </c>
      <c r="Y14074">
        <v>0</v>
      </c>
      <c r="Z14074">
        <v>0</v>
      </c>
      <c r="AA14074">
        <v>0</v>
      </c>
      <c r="AB14074">
        <v>0</v>
      </c>
      <c r="AC14074">
        <v>0</v>
      </c>
      <c r="AD14074">
        <v>0</v>
      </c>
    </row>
    <row r="14075" spans="1:30" hidden="1" x14ac:dyDescent="0.3">
      <c r="A14075" t="s">
        <v>42295</v>
      </c>
      <c r="B14075" t="s">
        <v>42300</v>
      </c>
      <c r="C14075" t="s">
        <v>32</v>
      </c>
      <c r="D14075" t="s">
        <v>139</v>
      </c>
      <c r="E14075" t="s">
        <v>5338</v>
      </c>
      <c r="F14075">
        <v>22000000</v>
      </c>
      <c r="G14075" t="s">
        <v>42295</v>
      </c>
      <c r="H14075" t="s">
        <v>42297</v>
      </c>
      <c r="I14075" t="s">
        <v>42298</v>
      </c>
      <c r="J14075" t="s">
        <v>41778</v>
      </c>
      <c r="K14075" t="s">
        <v>37</v>
      </c>
      <c r="L14075" t="s">
        <v>53</v>
      </c>
      <c r="M14075" t="s">
        <v>54</v>
      </c>
      <c r="N14075" t="s">
        <v>95</v>
      </c>
      <c r="O14075" t="s">
        <v>11839</v>
      </c>
      <c r="P14075" s="1">
        <v>39083</v>
      </c>
      <c r="Q14075" t="s">
        <v>53</v>
      </c>
      <c r="R14075" t="s">
        <v>56</v>
      </c>
      <c r="S14075" t="s">
        <v>41</v>
      </c>
      <c r="T14075" t="s">
        <v>41765</v>
      </c>
      <c r="U14075" t="s">
        <v>41765</v>
      </c>
      <c r="V14075">
        <v>0</v>
      </c>
      <c r="W14075">
        <v>0</v>
      </c>
      <c r="X14075">
        <v>1</v>
      </c>
      <c r="Y14075">
        <v>0</v>
      </c>
      <c r="Z14075">
        <v>0</v>
      </c>
      <c r="AA14075">
        <v>0</v>
      </c>
      <c r="AB14075">
        <v>0</v>
      </c>
      <c r="AC14075">
        <v>0</v>
      </c>
      <c r="AD14075">
        <v>0</v>
      </c>
    </row>
    <row r="14076" spans="1:30" hidden="1" x14ac:dyDescent="0.3">
      <c r="A14076" t="s">
        <v>42301</v>
      </c>
      <c r="B14076" t="s">
        <v>42302</v>
      </c>
      <c r="C14076" t="s">
        <v>32</v>
      </c>
      <c r="E14076" s="1">
        <v>40575</v>
      </c>
      <c r="F14076">
        <v>25000000</v>
      </c>
      <c r="G14076" t="s">
        <v>42301</v>
      </c>
      <c r="H14076" t="s">
        <v>42303</v>
      </c>
      <c r="I14076" t="s">
        <v>42304</v>
      </c>
      <c r="J14076" t="s">
        <v>41765</v>
      </c>
      <c r="K14076" t="s">
        <v>168</v>
      </c>
      <c r="L14076" t="s">
        <v>53</v>
      </c>
      <c r="M14076" t="s">
        <v>54</v>
      </c>
      <c r="N14076" t="s">
        <v>55</v>
      </c>
      <c r="O14076" t="s">
        <v>857</v>
      </c>
      <c r="P14076" s="1">
        <v>39083</v>
      </c>
      <c r="Q14076" t="s">
        <v>53</v>
      </c>
      <c r="R14076" t="s">
        <v>56</v>
      </c>
      <c r="S14076" t="s">
        <v>41</v>
      </c>
      <c r="T14076" t="s">
        <v>41765</v>
      </c>
      <c r="U14076" t="s">
        <v>41765</v>
      </c>
      <c r="V14076">
        <v>0</v>
      </c>
      <c r="W14076">
        <v>0</v>
      </c>
      <c r="X14076">
        <v>1</v>
      </c>
      <c r="Y14076">
        <v>0</v>
      </c>
      <c r="Z14076">
        <v>0</v>
      </c>
      <c r="AA14076">
        <v>0</v>
      </c>
      <c r="AB14076">
        <v>0</v>
      </c>
      <c r="AC14076">
        <v>0</v>
      </c>
      <c r="AD14076">
        <v>0</v>
      </c>
    </row>
    <row r="14077" spans="1:30" hidden="1" x14ac:dyDescent="0.3">
      <c r="A14077" t="s">
        <v>42305</v>
      </c>
      <c r="B14077" t="s">
        <v>42306</v>
      </c>
      <c r="C14077" t="s">
        <v>32</v>
      </c>
      <c r="E14077" t="s">
        <v>11786</v>
      </c>
      <c r="F14077">
        <v>440000</v>
      </c>
      <c r="G14077" t="s">
        <v>42305</v>
      </c>
      <c r="H14077" t="s">
        <v>42307</v>
      </c>
      <c r="I14077" t="s">
        <v>42308</v>
      </c>
      <c r="J14077" t="s">
        <v>41765</v>
      </c>
      <c r="K14077" t="s">
        <v>37</v>
      </c>
      <c r="L14077" t="s">
        <v>53</v>
      </c>
      <c r="M14077" t="s">
        <v>62</v>
      </c>
      <c r="N14077" t="s">
        <v>622</v>
      </c>
      <c r="O14077" t="s">
        <v>42309</v>
      </c>
      <c r="P14077" s="1">
        <v>37987</v>
      </c>
      <c r="Q14077" t="s">
        <v>53</v>
      </c>
      <c r="R14077" t="s">
        <v>56</v>
      </c>
      <c r="S14077" t="s">
        <v>41</v>
      </c>
      <c r="T14077" t="s">
        <v>41765</v>
      </c>
      <c r="U14077" t="s">
        <v>41765</v>
      </c>
      <c r="V14077">
        <v>0</v>
      </c>
      <c r="W14077">
        <v>0</v>
      </c>
      <c r="X14077">
        <v>1</v>
      </c>
      <c r="Y14077">
        <v>0</v>
      </c>
      <c r="Z14077">
        <v>0</v>
      </c>
      <c r="AA14077">
        <v>0</v>
      </c>
      <c r="AB14077">
        <v>0</v>
      </c>
      <c r="AC14077">
        <v>0</v>
      </c>
      <c r="AD14077">
        <v>0</v>
      </c>
    </row>
    <row r="14078" spans="1:30" hidden="1" x14ac:dyDescent="0.3">
      <c r="A14078" t="s">
        <v>42310</v>
      </c>
      <c r="B14078" t="s">
        <v>42311</v>
      </c>
      <c r="C14078" t="s">
        <v>32</v>
      </c>
      <c r="E14078" s="1">
        <v>41338</v>
      </c>
      <c r="F14078">
        <v>525000</v>
      </c>
      <c r="G14078" t="s">
        <v>42310</v>
      </c>
      <c r="H14078" t="s">
        <v>42312</v>
      </c>
      <c r="I14078" t="s">
        <v>42313</v>
      </c>
      <c r="J14078" t="s">
        <v>41765</v>
      </c>
      <c r="K14078" t="s">
        <v>37</v>
      </c>
      <c r="L14078" t="s">
        <v>53</v>
      </c>
      <c r="M14078" t="s">
        <v>62</v>
      </c>
      <c r="N14078" t="s">
        <v>622</v>
      </c>
      <c r="O14078" t="s">
        <v>42314</v>
      </c>
      <c r="P14078" s="1">
        <v>38718</v>
      </c>
      <c r="Q14078" t="s">
        <v>53</v>
      </c>
      <c r="R14078" t="s">
        <v>56</v>
      </c>
      <c r="S14078" t="s">
        <v>41</v>
      </c>
      <c r="T14078" t="s">
        <v>41765</v>
      </c>
      <c r="U14078" t="s">
        <v>41765</v>
      </c>
      <c r="V14078">
        <v>0</v>
      </c>
      <c r="W14078">
        <v>0</v>
      </c>
      <c r="X14078">
        <v>1</v>
      </c>
      <c r="Y14078">
        <v>0</v>
      </c>
      <c r="Z14078">
        <v>0</v>
      </c>
      <c r="AA14078">
        <v>0</v>
      </c>
      <c r="AB14078">
        <v>0</v>
      </c>
      <c r="AC14078">
        <v>0</v>
      </c>
      <c r="AD14078">
        <v>0</v>
      </c>
    </row>
    <row r="14079" spans="1:30" hidden="1" x14ac:dyDescent="0.3">
      <c r="A14079" t="s">
        <v>42315</v>
      </c>
      <c r="B14079" t="s">
        <v>42316</v>
      </c>
      <c r="C14079" t="s">
        <v>32</v>
      </c>
      <c r="E14079" s="1">
        <v>41490</v>
      </c>
      <c r="F14079">
        <v>500000</v>
      </c>
      <c r="G14079" t="s">
        <v>42315</v>
      </c>
      <c r="H14079" t="s">
        <v>42317</v>
      </c>
      <c r="I14079" t="s">
        <v>42318</v>
      </c>
      <c r="J14079" t="s">
        <v>41765</v>
      </c>
      <c r="K14079" t="s">
        <v>37</v>
      </c>
      <c r="L14079" t="s">
        <v>53</v>
      </c>
      <c r="M14079" t="s">
        <v>658</v>
      </c>
      <c r="N14079" t="s">
        <v>659</v>
      </c>
      <c r="O14079" t="s">
        <v>42319</v>
      </c>
      <c r="P14079" s="1">
        <v>40179</v>
      </c>
      <c r="Q14079" t="s">
        <v>53</v>
      </c>
      <c r="R14079" t="s">
        <v>56</v>
      </c>
      <c r="S14079" t="s">
        <v>41</v>
      </c>
      <c r="T14079" t="s">
        <v>41765</v>
      </c>
      <c r="U14079" t="s">
        <v>41765</v>
      </c>
      <c r="V14079">
        <v>0</v>
      </c>
      <c r="W14079">
        <v>0</v>
      </c>
      <c r="X14079">
        <v>1</v>
      </c>
      <c r="Y14079">
        <v>0</v>
      </c>
      <c r="Z14079">
        <v>0</v>
      </c>
      <c r="AA14079">
        <v>0</v>
      </c>
      <c r="AB14079">
        <v>0</v>
      </c>
      <c r="AC14079">
        <v>0</v>
      </c>
      <c r="AD14079">
        <v>0</v>
      </c>
    </row>
    <row r="14080" spans="1:30" hidden="1" x14ac:dyDescent="0.3">
      <c r="A14080" t="s">
        <v>42320</v>
      </c>
      <c r="B14080" t="s">
        <v>42321</v>
      </c>
      <c r="C14080" t="s">
        <v>32</v>
      </c>
      <c r="E14080" s="1">
        <v>40401</v>
      </c>
      <c r="F14080">
        <v>900000</v>
      </c>
      <c r="G14080" t="s">
        <v>42320</v>
      </c>
      <c r="H14080" t="s">
        <v>42322</v>
      </c>
      <c r="I14080" t="s">
        <v>42323</v>
      </c>
      <c r="J14080" t="s">
        <v>41765</v>
      </c>
      <c r="K14080" t="s">
        <v>37</v>
      </c>
      <c r="L14080" t="s">
        <v>53</v>
      </c>
      <c r="M14080" t="s">
        <v>150</v>
      </c>
      <c r="N14080" t="s">
        <v>151</v>
      </c>
      <c r="O14080" t="s">
        <v>151</v>
      </c>
      <c r="Q14080" t="s">
        <v>53</v>
      </c>
      <c r="R14080" t="s">
        <v>56</v>
      </c>
      <c r="S14080" t="s">
        <v>41</v>
      </c>
      <c r="T14080" t="s">
        <v>41765</v>
      </c>
      <c r="U14080" t="s">
        <v>41765</v>
      </c>
      <c r="V14080">
        <v>0</v>
      </c>
      <c r="W14080">
        <v>0</v>
      </c>
      <c r="X14080">
        <v>1</v>
      </c>
      <c r="Y14080">
        <v>0</v>
      </c>
      <c r="Z14080">
        <v>0</v>
      </c>
      <c r="AA14080">
        <v>0</v>
      </c>
      <c r="AB14080">
        <v>0</v>
      </c>
      <c r="AC14080">
        <v>0</v>
      </c>
      <c r="AD14080">
        <v>0</v>
      </c>
    </row>
    <row r="14081" spans="1:30" hidden="1" x14ac:dyDescent="0.3">
      <c r="A14081" t="s">
        <v>42324</v>
      </c>
      <c r="B14081" t="s">
        <v>42325</v>
      </c>
      <c r="C14081" t="s">
        <v>32</v>
      </c>
      <c r="D14081" t="s">
        <v>33</v>
      </c>
      <c r="E14081" s="1">
        <v>41855</v>
      </c>
      <c r="F14081">
        <v>12000000</v>
      </c>
      <c r="G14081" t="s">
        <v>42324</v>
      </c>
      <c r="H14081" t="s">
        <v>42326</v>
      </c>
      <c r="I14081" t="s">
        <v>42327</v>
      </c>
      <c r="J14081" t="s">
        <v>41765</v>
      </c>
      <c r="K14081" t="s">
        <v>72</v>
      </c>
      <c r="L14081" t="s">
        <v>53</v>
      </c>
      <c r="M14081" t="s">
        <v>150</v>
      </c>
      <c r="N14081" t="s">
        <v>151</v>
      </c>
      <c r="O14081" t="s">
        <v>2412</v>
      </c>
      <c r="P14081" s="1">
        <v>37257</v>
      </c>
      <c r="Q14081" t="s">
        <v>53</v>
      </c>
      <c r="R14081" t="s">
        <v>56</v>
      </c>
      <c r="S14081" t="s">
        <v>41</v>
      </c>
      <c r="T14081" t="s">
        <v>41765</v>
      </c>
      <c r="U14081" t="s">
        <v>41765</v>
      </c>
      <c r="V14081">
        <v>0</v>
      </c>
      <c r="W14081">
        <v>0</v>
      </c>
      <c r="X14081">
        <v>1</v>
      </c>
      <c r="Y14081">
        <v>0</v>
      </c>
      <c r="Z14081">
        <v>0</v>
      </c>
      <c r="AA14081">
        <v>0</v>
      </c>
      <c r="AB14081">
        <v>0</v>
      </c>
      <c r="AC14081">
        <v>0</v>
      </c>
      <c r="AD14081">
        <v>0</v>
      </c>
    </row>
    <row r="14082" spans="1:30" hidden="1" x14ac:dyDescent="0.3">
      <c r="A14082" t="s">
        <v>42324</v>
      </c>
      <c r="B14082" t="s">
        <v>42328</v>
      </c>
      <c r="C14082" t="s">
        <v>32</v>
      </c>
      <c r="D14082" t="s">
        <v>139</v>
      </c>
      <c r="E14082" t="s">
        <v>15513</v>
      </c>
      <c r="F14082">
        <v>15000000</v>
      </c>
      <c r="G14082" t="s">
        <v>42324</v>
      </c>
      <c r="H14082" t="s">
        <v>42326</v>
      </c>
      <c r="I14082" t="s">
        <v>42327</v>
      </c>
      <c r="J14082" t="s">
        <v>41765</v>
      </c>
      <c r="K14082" t="s">
        <v>72</v>
      </c>
      <c r="L14082" t="s">
        <v>53</v>
      </c>
      <c r="M14082" t="s">
        <v>150</v>
      </c>
      <c r="N14082" t="s">
        <v>151</v>
      </c>
      <c r="O14082" t="s">
        <v>2412</v>
      </c>
      <c r="P14082" s="1">
        <v>37257</v>
      </c>
      <c r="Q14082" t="s">
        <v>53</v>
      </c>
      <c r="R14082" t="s">
        <v>56</v>
      </c>
      <c r="S14082" t="s">
        <v>41</v>
      </c>
      <c r="T14082" t="s">
        <v>41765</v>
      </c>
      <c r="U14082" t="s">
        <v>41765</v>
      </c>
      <c r="V14082">
        <v>0</v>
      </c>
      <c r="W14082">
        <v>0</v>
      </c>
      <c r="X14082">
        <v>1</v>
      </c>
      <c r="Y14082">
        <v>0</v>
      </c>
      <c r="Z14082">
        <v>0</v>
      </c>
      <c r="AA14082">
        <v>0</v>
      </c>
      <c r="AB14082">
        <v>0</v>
      </c>
      <c r="AC14082">
        <v>0</v>
      </c>
      <c r="AD14082">
        <v>0</v>
      </c>
    </row>
    <row r="14083" spans="1:30" hidden="1" x14ac:dyDescent="0.3">
      <c r="A14083" t="s">
        <v>42324</v>
      </c>
      <c r="B14083" t="s">
        <v>42329</v>
      </c>
      <c r="C14083" t="s">
        <v>32</v>
      </c>
      <c r="D14083" t="s">
        <v>139</v>
      </c>
      <c r="E14083" s="1">
        <v>40157</v>
      </c>
      <c r="F14083">
        <v>8000000</v>
      </c>
      <c r="G14083" t="s">
        <v>42324</v>
      </c>
      <c r="H14083" t="s">
        <v>42326</v>
      </c>
      <c r="I14083" t="s">
        <v>42327</v>
      </c>
      <c r="J14083" t="s">
        <v>41765</v>
      </c>
      <c r="K14083" t="s">
        <v>72</v>
      </c>
      <c r="L14083" t="s">
        <v>53</v>
      </c>
      <c r="M14083" t="s">
        <v>150</v>
      </c>
      <c r="N14083" t="s">
        <v>151</v>
      </c>
      <c r="O14083" t="s">
        <v>2412</v>
      </c>
      <c r="P14083" s="1">
        <v>37257</v>
      </c>
      <c r="Q14083" t="s">
        <v>53</v>
      </c>
      <c r="R14083" t="s">
        <v>56</v>
      </c>
      <c r="S14083" t="s">
        <v>41</v>
      </c>
      <c r="T14083" t="s">
        <v>41765</v>
      </c>
      <c r="U14083" t="s">
        <v>41765</v>
      </c>
      <c r="V14083">
        <v>0</v>
      </c>
      <c r="W14083">
        <v>0</v>
      </c>
      <c r="X14083">
        <v>1</v>
      </c>
      <c r="Y14083">
        <v>0</v>
      </c>
      <c r="Z14083">
        <v>0</v>
      </c>
      <c r="AA14083">
        <v>0</v>
      </c>
      <c r="AB14083">
        <v>0</v>
      </c>
      <c r="AC14083">
        <v>0</v>
      </c>
      <c r="AD14083">
        <v>0</v>
      </c>
    </row>
    <row r="14084" spans="1:30" hidden="1" x14ac:dyDescent="0.3">
      <c r="A14084" t="s">
        <v>42324</v>
      </c>
      <c r="B14084" t="s">
        <v>42330</v>
      </c>
      <c r="C14084" t="s">
        <v>32</v>
      </c>
      <c r="E14084" t="s">
        <v>7962</v>
      </c>
      <c r="F14084">
        <v>2200000</v>
      </c>
      <c r="G14084" t="s">
        <v>42324</v>
      </c>
      <c r="H14084" t="s">
        <v>42326</v>
      </c>
      <c r="I14084" t="s">
        <v>42327</v>
      </c>
      <c r="J14084" t="s">
        <v>41765</v>
      </c>
      <c r="K14084" t="s">
        <v>72</v>
      </c>
      <c r="L14084" t="s">
        <v>53</v>
      </c>
      <c r="M14084" t="s">
        <v>150</v>
      </c>
      <c r="N14084" t="s">
        <v>151</v>
      </c>
      <c r="O14084" t="s">
        <v>2412</v>
      </c>
      <c r="P14084" s="1">
        <v>37257</v>
      </c>
      <c r="Q14084" t="s">
        <v>53</v>
      </c>
      <c r="R14084" t="s">
        <v>56</v>
      </c>
      <c r="S14084" t="s">
        <v>41</v>
      </c>
      <c r="T14084" t="s">
        <v>41765</v>
      </c>
      <c r="U14084" t="s">
        <v>41765</v>
      </c>
      <c r="V14084">
        <v>0</v>
      </c>
      <c r="W14084">
        <v>0</v>
      </c>
      <c r="X14084">
        <v>1</v>
      </c>
      <c r="Y14084">
        <v>0</v>
      </c>
      <c r="Z14084">
        <v>0</v>
      </c>
      <c r="AA14084">
        <v>0</v>
      </c>
      <c r="AB14084">
        <v>0</v>
      </c>
      <c r="AC14084">
        <v>0</v>
      </c>
      <c r="AD14084">
        <v>0</v>
      </c>
    </row>
    <row r="14085" spans="1:30" hidden="1" x14ac:dyDescent="0.3">
      <c r="A14085" t="s">
        <v>42331</v>
      </c>
      <c r="B14085" t="s">
        <v>42332</v>
      </c>
      <c r="C14085" t="s">
        <v>32</v>
      </c>
      <c r="E14085" t="s">
        <v>2201</v>
      </c>
      <c r="F14085">
        <v>7500000</v>
      </c>
      <c r="G14085" t="s">
        <v>42331</v>
      </c>
      <c r="H14085" t="s">
        <v>42333</v>
      </c>
      <c r="I14085" t="s">
        <v>42334</v>
      </c>
      <c r="J14085" t="s">
        <v>41765</v>
      </c>
      <c r="K14085" t="s">
        <v>168</v>
      </c>
      <c r="L14085" t="s">
        <v>53</v>
      </c>
      <c r="M14085" t="s">
        <v>658</v>
      </c>
      <c r="N14085" t="s">
        <v>1105</v>
      </c>
      <c r="O14085" t="s">
        <v>22673</v>
      </c>
      <c r="P14085" s="1">
        <v>37257</v>
      </c>
      <c r="Q14085" t="s">
        <v>53</v>
      </c>
      <c r="R14085" t="s">
        <v>56</v>
      </c>
      <c r="S14085" t="s">
        <v>41</v>
      </c>
      <c r="T14085" t="s">
        <v>41765</v>
      </c>
      <c r="U14085" t="s">
        <v>41765</v>
      </c>
      <c r="V14085">
        <v>0</v>
      </c>
      <c r="W14085">
        <v>0</v>
      </c>
      <c r="X14085">
        <v>1</v>
      </c>
      <c r="Y14085">
        <v>0</v>
      </c>
      <c r="Z14085">
        <v>0</v>
      </c>
      <c r="AA14085">
        <v>0</v>
      </c>
      <c r="AB14085">
        <v>0</v>
      </c>
      <c r="AC14085">
        <v>0</v>
      </c>
      <c r="AD14085">
        <v>0</v>
      </c>
    </row>
    <row r="14086" spans="1:30" hidden="1" x14ac:dyDescent="0.3">
      <c r="A14086" t="s">
        <v>42331</v>
      </c>
      <c r="B14086" t="s">
        <v>42335</v>
      </c>
      <c r="C14086" t="s">
        <v>32</v>
      </c>
      <c r="E14086" t="s">
        <v>4636</v>
      </c>
      <c r="F14086">
        <v>4473673</v>
      </c>
      <c r="G14086" t="s">
        <v>42331</v>
      </c>
      <c r="H14086" t="s">
        <v>42333</v>
      </c>
      <c r="I14086" t="s">
        <v>42334</v>
      </c>
      <c r="J14086" t="s">
        <v>41765</v>
      </c>
      <c r="K14086" t="s">
        <v>168</v>
      </c>
      <c r="L14086" t="s">
        <v>53</v>
      </c>
      <c r="M14086" t="s">
        <v>658</v>
      </c>
      <c r="N14086" t="s">
        <v>1105</v>
      </c>
      <c r="O14086" t="s">
        <v>22673</v>
      </c>
      <c r="P14086" s="1">
        <v>37257</v>
      </c>
      <c r="Q14086" t="s">
        <v>53</v>
      </c>
      <c r="R14086" t="s">
        <v>56</v>
      </c>
      <c r="S14086" t="s">
        <v>41</v>
      </c>
      <c r="T14086" t="s">
        <v>41765</v>
      </c>
      <c r="U14086" t="s">
        <v>41765</v>
      </c>
      <c r="V14086">
        <v>0</v>
      </c>
      <c r="W14086">
        <v>0</v>
      </c>
      <c r="X14086">
        <v>1</v>
      </c>
      <c r="Y14086">
        <v>0</v>
      </c>
      <c r="Z14086">
        <v>0</v>
      </c>
      <c r="AA14086">
        <v>0</v>
      </c>
      <c r="AB14086">
        <v>0</v>
      </c>
      <c r="AC14086">
        <v>0</v>
      </c>
      <c r="AD14086">
        <v>0</v>
      </c>
    </row>
    <row r="14087" spans="1:30" hidden="1" x14ac:dyDescent="0.3">
      <c r="A14087" t="s">
        <v>42336</v>
      </c>
      <c r="B14087" t="s">
        <v>42337</v>
      </c>
      <c r="C14087" t="s">
        <v>32</v>
      </c>
      <c r="E14087" t="s">
        <v>9923</v>
      </c>
      <c r="F14087">
        <v>4475000</v>
      </c>
      <c r="G14087" t="s">
        <v>42336</v>
      </c>
      <c r="H14087" t="s">
        <v>42338</v>
      </c>
      <c r="I14087" t="s">
        <v>42339</v>
      </c>
      <c r="J14087" t="s">
        <v>41765</v>
      </c>
      <c r="K14087" t="s">
        <v>37</v>
      </c>
      <c r="L14087" t="s">
        <v>53</v>
      </c>
      <c r="M14087" t="s">
        <v>54</v>
      </c>
      <c r="N14087" t="s">
        <v>4801</v>
      </c>
      <c r="O14087" t="s">
        <v>42340</v>
      </c>
      <c r="P14087" s="1">
        <v>37622</v>
      </c>
      <c r="Q14087" t="s">
        <v>53</v>
      </c>
      <c r="R14087" t="s">
        <v>56</v>
      </c>
      <c r="S14087" t="s">
        <v>41</v>
      </c>
      <c r="T14087" t="s">
        <v>41765</v>
      </c>
      <c r="U14087" t="s">
        <v>41765</v>
      </c>
      <c r="V14087">
        <v>0</v>
      </c>
      <c r="W14087">
        <v>0</v>
      </c>
      <c r="X14087">
        <v>1</v>
      </c>
      <c r="Y14087">
        <v>0</v>
      </c>
      <c r="Z14087">
        <v>0</v>
      </c>
      <c r="AA14087">
        <v>0</v>
      </c>
      <c r="AB14087">
        <v>0</v>
      </c>
      <c r="AC14087">
        <v>0</v>
      </c>
      <c r="AD14087">
        <v>0</v>
      </c>
    </row>
    <row r="14088" spans="1:30" hidden="1" x14ac:dyDescent="0.3">
      <c r="A14088" t="s">
        <v>42341</v>
      </c>
      <c r="B14088" t="s">
        <v>42342</v>
      </c>
      <c r="C14088" t="s">
        <v>32</v>
      </c>
      <c r="E14088" t="s">
        <v>12733</v>
      </c>
      <c r="F14088">
        <v>1500000</v>
      </c>
      <c r="G14088" t="s">
        <v>42341</v>
      </c>
      <c r="H14088" t="s">
        <v>42343</v>
      </c>
      <c r="I14088" t="s">
        <v>42344</v>
      </c>
      <c r="J14088" t="s">
        <v>41765</v>
      </c>
      <c r="K14088" t="s">
        <v>37</v>
      </c>
      <c r="L14088" t="s">
        <v>53</v>
      </c>
      <c r="M14088" t="s">
        <v>3704</v>
      </c>
      <c r="N14088" t="s">
        <v>3705</v>
      </c>
      <c r="O14088" t="s">
        <v>3705</v>
      </c>
      <c r="P14088" s="1">
        <v>40179</v>
      </c>
      <c r="Q14088" t="s">
        <v>53</v>
      </c>
      <c r="R14088" t="s">
        <v>56</v>
      </c>
      <c r="S14088" t="s">
        <v>41</v>
      </c>
      <c r="T14088" t="s">
        <v>41765</v>
      </c>
      <c r="U14088" t="s">
        <v>41765</v>
      </c>
      <c r="V14088">
        <v>0</v>
      </c>
      <c r="W14088">
        <v>0</v>
      </c>
      <c r="X14088">
        <v>1</v>
      </c>
      <c r="Y14088">
        <v>0</v>
      </c>
      <c r="Z14088">
        <v>0</v>
      </c>
      <c r="AA14088">
        <v>0</v>
      </c>
      <c r="AB14088">
        <v>0</v>
      </c>
      <c r="AC14088">
        <v>0</v>
      </c>
      <c r="AD14088">
        <v>0</v>
      </c>
    </row>
    <row r="14089" spans="1:30" hidden="1" x14ac:dyDescent="0.3">
      <c r="A14089" t="s">
        <v>42345</v>
      </c>
      <c r="B14089" t="s">
        <v>42346</v>
      </c>
      <c r="C14089" t="s">
        <v>32</v>
      </c>
      <c r="E14089" s="1">
        <v>40725</v>
      </c>
      <c r="F14089">
        <v>22500000</v>
      </c>
      <c r="G14089" t="s">
        <v>42345</v>
      </c>
      <c r="H14089" t="s">
        <v>42347</v>
      </c>
      <c r="I14089" t="s">
        <v>42348</v>
      </c>
      <c r="J14089" t="s">
        <v>41765</v>
      </c>
      <c r="K14089" t="s">
        <v>37</v>
      </c>
      <c r="L14089" t="s">
        <v>53</v>
      </c>
      <c r="M14089" t="s">
        <v>54</v>
      </c>
      <c r="N14089" t="s">
        <v>939</v>
      </c>
      <c r="O14089" t="s">
        <v>939</v>
      </c>
      <c r="Q14089" t="s">
        <v>53</v>
      </c>
      <c r="R14089" t="s">
        <v>56</v>
      </c>
      <c r="S14089" t="s">
        <v>41</v>
      </c>
      <c r="T14089" t="s">
        <v>41765</v>
      </c>
      <c r="U14089" t="s">
        <v>41765</v>
      </c>
      <c r="V14089">
        <v>0</v>
      </c>
      <c r="W14089">
        <v>0</v>
      </c>
      <c r="X14089">
        <v>1</v>
      </c>
      <c r="Y14089">
        <v>0</v>
      </c>
      <c r="Z14089">
        <v>0</v>
      </c>
      <c r="AA14089">
        <v>0</v>
      </c>
      <c r="AB14089">
        <v>0</v>
      </c>
      <c r="AC14089">
        <v>0</v>
      </c>
      <c r="AD14089">
        <v>0</v>
      </c>
    </row>
    <row r="14090" spans="1:30" hidden="1" x14ac:dyDescent="0.3">
      <c r="A14090" t="s">
        <v>42349</v>
      </c>
      <c r="B14090" t="s">
        <v>42350</v>
      </c>
      <c r="C14090" t="s">
        <v>32</v>
      </c>
      <c r="D14090" t="s">
        <v>50</v>
      </c>
      <c r="E14090" s="1">
        <v>40848</v>
      </c>
      <c r="F14090">
        <v>4800000</v>
      </c>
      <c r="G14090" t="s">
        <v>42349</v>
      </c>
      <c r="H14090" t="s">
        <v>42351</v>
      </c>
      <c r="I14090" t="s">
        <v>42352</v>
      </c>
      <c r="J14090" t="s">
        <v>41765</v>
      </c>
      <c r="K14090" t="s">
        <v>37</v>
      </c>
      <c r="L14090" t="s">
        <v>53</v>
      </c>
      <c r="M14090" t="s">
        <v>54</v>
      </c>
      <c r="N14090" t="s">
        <v>95</v>
      </c>
      <c r="O14090" t="s">
        <v>96</v>
      </c>
      <c r="P14090" s="1">
        <v>39083</v>
      </c>
      <c r="Q14090" t="s">
        <v>53</v>
      </c>
      <c r="R14090" t="s">
        <v>56</v>
      </c>
      <c r="S14090" t="s">
        <v>41</v>
      </c>
      <c r="T14090" t="s">
        <v>41765</v>
      </c>
      <c r="U14090" t="s">
        <v>41765</v>
      </c>
      <c r="V14090">
        <v>0</v>
      </c>
      <c r="W14090">
        <v>0</v>
      </c>
      <c r="X14090">
        <v>1</v>
      </c>
      <c r="Y14090">
        <v>0</v>
      </c>
      <c r="Z14090">
        <v>0</v>
      </c>
      <c r="AA14090">
        <v>0</v>
      </c>
      <c r="AB14090">
        <v>0</v>
      </c>
      <c r="AC14090">
        <v>0</v>
      </c>
      <c r="AD14090">
        <v>0</v>
      </c>
    </row>
    <row r="14091" spans="1:30" hidden="1" x14ac:dyDescent="0.3">
      <c r="A14091" t="s">
        <v>42349</v>
      </c>
      <c r="B14091" t="s">
        <v>42353</v>
      </c>
      <c r="C14091" t="s">
        <v>32</v>
      </c>
      <c r="E14091" s="1">
        <v>40245</v>
      </c>
      <c r="F14091">
        <v>740560</v>
      </c>
      <c r="G14091" t="s">
        <v>42349</v>
      </c>
      <c r="H14091" t="s">
        <v>42351</v>
      </c>
      <c r="I14091" t="s">
        <v>42352</v>
      </c>
      <c r="J14091" t="s">
        <v>41765</v>
      </c>
      <c r="K14091" t="s">
        <v>37</v>
      </c>
      <c r="L14091" t="s">
        <v>53</v>
      </c>
      <c r="M14091" t="s">
        <v>54</v>
      </c>
      <c r="N14091" t="s">
        <v>95</v>
      </c>
      <c r="O14091" t="s">
        <v>96</v>
      </c>
      <c r="P14091" s="1">
        <v>39083</v>
      </c>
      <c r="Q14091" t="s">
        <v>53</v>
      </c>
      <c r="R14091" t="s">
        <v>56</v>
      </c>
      <c r="S14091" t="s">
        <v>41</v>
      </c>
      <c r="T14091" t="s">
        <v>41765</v>
      </c>
      <c r="U14091" t="s">
        <v>41765</v>
      </c>
      <c r="V14091">
        <v>0</v>
      </c>
      <c r="W14091">
        <v>0</v>
      </c>
      <c r="X14091">
        <v>1</v>
      </c>
      <c r="Y14091">
        <v>0</v>
      </c>
      <c r="Z14091">
        <v>0</v>
      </c>
      <c r="AA14091">
        <v>0</v>
      </c>
      <c r="AB14091">
        <v>0</v>
      </c>
      <c r="AC14091">
        <v>0</v>
      </c>
      <c r="AD14091">
        <v>0</v>
      </c>
    </row>
    <row r="14092" spans="1:30" hidden="1" x14ac:dyDescent="0.3">
      <c r="A14092" t="s">
        <v>42354</v>
      </c>
      <c r="B14092" t="s">
        <v>42355</v>
      </c>
      <c r="C14092" t="s">
        <v>32</v>
      </c>
      <c r="D14092" t="s">
        <v>139</v>
      </c>
      <c r="E14092" s="1">
        <v>42099</v>
      </c>
      <c r="F14092">
        <v>36000000</v>
      </c>
      <c r="G14092" t="s">
        <v>42354</v>
      </c>
      <c r="H14092" t="s">
        <v>42356</v>
      </c>
      <c r="I14092" t="s">
        <v>42357</v>
      </c>
      <c r="J14092" t="s">
        <v>41765</v>
      </c>
      <c r="K14092" t="s">
        <v>37</v>
      </c>
      <c r="L14092" t="s">
        <v>53</v>
      </c>
      <c r="M14092" t="s">
        <v>54</v>
      </c>
      <c r="N14092" t="s">
        <v>95</v>
      </c>
      <c r="O14092" t="s">
        <v>616</v>
      </c>
      <c r="P14092" s="1">
        <v>39083</v>
      </c>
      <c r="Q14092" t="s">
        <v>53</v>
      </c>
      <c r="R14092" t="s">
        <v>56</v>
      </c>
      <c r="S14092" t="s">
        <v>41</v>
      </c>
      <c r="T14092" t="s">
        <v>41765</v>
      </c>
      <c r="U14092" t="s">
        <v>41765</v>
      </c>
      <c r="V14092">
        <v>0</v>
      </c>
      <c r="W14092">
        <v>0</v>
      </c>
      <c r="X14092">
        <v>1</v>
      </c>
      <c r="Y14092">
        <v>0</v>
      </c>
      <c r="Z14092">
        <v>0</v>
      </c>
      <c r="AA14092">
        <v>0</v>
      </c>
      <c r="AB14092">
        <v>0</v>
      </c>
      <c r="AC14092">
        <v>0</v>
      </c>
      <c r="AD14092">
        <v>0</v>
      </c>
    </row>
    <row r="14093" spans="1:30" hidden="1" x14ac:dyDescent="0.3">
      <c r="A14093" t="s">
        <v>42358</v>
      </c>
      <c r="B14093" t="s">
        <v>42359</v>
      </c>
      <c r="C14093" t="s">
        <v>32</v>
      </c>
      <c r="E14093" s="1">
        <v>40492</v>
      </c>
      <c r="F14093">
        <v>1500000</v>
      </c>
      <c r="G14093" t="s">
        <v>42358</v>
      </c>
      <c r="H14093" t="s">
        <v>42360</v>
      </c>
      <c r="I14093" t="s">
        <v>42361</v>
      </c>
      <c r="J14093" t="s">
        <v>41952</v>
      </c>
      <c r="K14093" t="s">
        <v>168</v>
      </c>
      <c r="L14093" t="s">
        <v>53</v>
      </c>
      <c r="M14093" t="s">
        <v>150</v>
      </c>
      <c r="N14093" t="s">
        <v>151</v>
      </c>
      <c r="O14093" t="s">
        <v>911</v>
      </c>
      <c r="P14093" s="1">
        <v>38353</v>
      </c>
      <c r="Q14093" t="s">
        <v>53</v>
      </c>
      <c r="R14093" t="s">
        <v>56</v>
      </c>
      <c r="S14093" t="s">
        <v>41</v>
      </c>
      <c r="T14093" t="s">
        <v>41765</v>
      </c>
      <c r="U14093" t="s">
        <v>41765</v>
      </c>
      <c r="V14093">
        <v>0</v>
      </c>
      <c r="W14093">
        <v>0</v>
      </c>
      <c r="X14093">
        <v>1</v>
      </c>
      <c r="Y14093">
        <v>0</v>
      </c>
      <c r="Z14093">
        <v>0</v>
      </c>
      <c r="AA14093">
        <v>0</v>
      </c>
      <c r="AB14093">
        <v>0</v>
      </c>
      <c r="AC14093">
        <v>0</v>
      </c>
      <c r="AD14093">
        <v>0</v>
      </c>
    </row>
    <row r="14094" spans="1:30" hidden="1" x14ac:dyDescent="0.3">
      <c r="A14094" t="s">
        <v>42358</v>
      </c>
      <c r="B14094" t="s">
        <v>42362</v>
      </c>
      <c r="C14094" t="s">
        <v>32</v>
      </c>
      <c r="E14094" t="s">
        <v>1508</v>
      </c>
      <c r="F14094">
        <v>18314760</v>
      </c>
      <c r="G14094" t="s">
        <v>42358</v>
      </c>
      <c r="H14094" t="s">
        <v>42360</v>
      </c>
      <c r="I14094" t="s">
        <v>42361</v>
      </c>
      <c r="J14094" t="s">
        <v>41952</v>
      </c>
      <c r="K14094" t="s">
        <v>168</v>
      </c>
      <c r="L14094" t="s">
        <v>53</v>
      </c>
      <c r="M14094" t="s">
        <v>150</v>
      </c>
      <c r="N14094" t="s">
        <v>151</v>
      </c>
      <c r="O14094" t="s">
        <v>911</v>
      </c>
      <c r="P14094" s="1">
        <v>38353</v>
      </c>
      <c r="Q14094" t="s">
        <v>53</v>
      </c>
      <c r="R14094" t="s">
        <v>56</v>
      </c>
      <c r="S14094" t="s">
        <v>41</v>
      </c>
      <c r="T14094" t="s">
        <v>41765</v>
      </c>
      <c r="U14094" t="s">
        <v>41765</v>
      </c>
      <c r="V14094">
        <v>0</v>
      </c>
      <c r="W14094">
        <v>0</v>
      </c>
      <c r="X14094">
        <v>1</v>
      </c>
      <c r="Y14094">
        <v>0</v>
      </c>
      <c r="Z14094">
        <v>0</v>
      </c>
      <c r="AA14094">
        <v>0</v>
      </c>
      <c r="AB14094">
        <v>0</v>
      </c>
      <c r="AC14094">
        <v>0</v>
      </c>
      <c r="AD14094">
        <v>0</v>
      </c>
    </row>
    <row r="14095" spans="1:30" hidden="1" x14ac:dyDescent="0.3">
      <c r="A14095" t="s">
        <v>42363</v>
      </c>
      <c r="B14095" t="s">
        <v>42364</v>
      </c>
      <c r="C14095" t="s">
        <v>32</v>
      </c>
      <c r="E14095" s="1">
        <v>41883</v>
      </c>
      <c r="F14095">
        <v>12000000</v>
      </c>
      <c r="G14095" t="s">
        <v>42363</v>
      </c>
      <c r="H14095" t="s">
        <v>42365</v>
      </c>
      <c r="I14095" t="s">
        <v>42366</v>
      </c>
      <c r="J14095" t="s">
        <v>42367</v>
      </c>
      <c r="K14095" t="s">
        <v>37</v>
      </c>
      <c r="L14095" t="s">
        <v>53</v>
      </c>
      <c r="M14095" t="s">
        <v>123</v>
      </c>
      <c r="N14095" t="s">
        <v>923</v>
      </c>
      <c r="O14095" t="s">
        <v>923</v>
      </c>
      <c r="P14095" s="1">
        <v>41275</v>
      </c>
      <c r="Q14095" t="s">
        <v>53</v>
      </c>
      <c r="R14095" t="s">
        <v>56</v>
      </c>
      <c r="S14095" t="s">
        <v>41</v>
      </c>
      <c r="T14095" t="s">
        <v>41765</v>
      </c>
      <c r="U14095" t="s">
        <v>41765</v>
      </c>
      <c r="V14095">
        <v>0</v>
      </c>
      <c r="W14095">
        <v>0</v>
      </c>
      <c r="X14095">
        <v>1</v>
      </c>
      <c r="Y14095">
        <v>0</v>
      </c>
      <c r="Z14095">
        <v>0</v>
      </c>
      <c r="AA14095">
        <v>0</v>
      </c>
      <c r="AB14095">
        <v>0</v>
      </c>
      <c r="AC14095">
        <v>0</v>
      </c>
      <c r="AD14095">
        <v>0</v>
      </c>
    </row>
    <row r="14096" spans="1:30" hidden="1" x14ac:dyDescent="0.3">
      <c r="A14096" t="s">
        <v>42363</v>
      </c>
      <c r="B14096" t="s">
        <v>42368</v>
      </c>
      <c r="C14096" t="s">
        <v>32</v>
      </c>
      <c r="D14096" t="s">
        <v>50</v>
      </c>
      <c r="E14096" s="1">
        <v>41792</v>
      </c>
      <c r="F14096">
        <v>12000000</v>
      </c>
      <c r="G14096" t="s">
        <v>42363</v>
      </c>
      <c r="H14096" t="s">
        <v>42365</v>
      </c>
      <c r="I14096" t="s">
        <v>42366</v>
      </c>
      <c r="J14096" t="s">
        <v>42367</v>
      </c>
      <c r="K14096" t="s">
        <v>37</v>
      </c>
      <c r="L14096" t="s">
        <v>53</v>
      </c>
      <c r="M14096" t="s">
        <v>123</v>
      </c>
      <c r="N14096" t="s">
        <v>923</v>
      </c>
      <c r="O14096" t="s">
        <v>923</v>
      </c>
      <c r="P14096" s="1">
        <v>41275</v>
      </c>
      <c r="Q14096" t="s">
        <v>53</v>
      </c>
      <c r="R14096" t="s">
        <v>56</v>
      </c>
      <c r="S14096" t="s">
        <v>41</v>
      </c>
      <c r="T14096" t="s">
        <v>41765</v>
      </c>
      <c r="U14096" t="s">
        <v>41765</v>
      </c>
      <c r="V14096">
        <v>0</v>
      </c>
      <c r="W14096">
        <v>0</v>
      </c>
      <c r="X14096">
        <v>1</v>
      </c>
      <c r="Y14096">
        <v>0</v>
      </c>
      <c r="Z14096">
        <v>0</v>
      </c>
      <c r="AA14096">
        <v>0</v>
      </c>
      <c r="AB14096">
        <v>0</v>
      </c>
      <c r="AC14096">
        <v>0</v>
      </c>
      <c r="AD14096">
        <v>0</v>
      </c>
    </row>
    <row r="14097" spans="1:30" hidden="1" x14ac:dyDescent="0.3">
      <c r="A14097" t="s">
        <v>42363</v>
      </c>
      <c r="B14097" t="s">
        <v>42369</v>
      </c>
      <c r="C14097" t="s">
        <v>32</v>
      </c>
      <c r="D14097" t="s">
        <v>33</v>
      </c>
      <c r="E14097" t="s">
        <v>20926</v>
      </c>
      <c r="F14097">
        <v>44000000</v>
      </c>
      <c r="G14097" t="s">
        <v>42363</v>
      </c>
      <c r="H14097" t="s">
        <v>42365</v>
      </c>
      <c r="I14097" t="s">
        <v>42366</v>
      </c>
      <c r="J14097" t="s">
        <v>42367</v>
      </c>
      <c r="K14097" t="s">
        <v>37</v>
      </c>
      <c r="L14097" t="s">
        <v>53</v>
      </c>
      <c r="M14097" t="s">
        <v>123</v>
      </c>
      <c r="N14097" t="s">
        <v>923</v>
      </c>
      <c r="O14097" t="s">
        <v>923</v>
      </c>
      <c r="P14097" s="1">
        <v>41275</v>
      </c>
      <c r="Q14097" t="s">
        <v>53</v>
      </c>
      <c r="R14097" t="s">
        <v>56</v>
      </c>
      <c r="S14097" t="s">
        <v>41</v>
      </c>
      <c r="T14097" t="s">
        <v>41765</v>
      </c>
      <c r="U14097" t="s">
        <v>41765</v>
      </c>
      <c r="V14097">
        <v>0</v>
      </c>
      <c r="W14097">
        <v>0</v>
      </c>
      <c r="X14097">
        <v>1</v>
      </c>
      <c r="Y14097">
        <v>0</v>
      </c>
      <c r="Z14097">
        <v>0</v>
      </c>
      <c r="AA14097">
        <v>0</v>
      </c>
      <c r="AB14097">
        <v>0</v>
      </c>
      <c r="AC14097">
        <v>0</v>
      </c>
      <c r="AD14097">
        <v>0</v>
      </c>
    </row>
    <row r="14098" spans="1:30" hidden="1" x14ac:dyDescent="0.3">
      <c r="A14098" t="s">
        <v>42370</v>
      </c>
      <c r="B14098" t="s">
        <v>42371</v>
      </c>
      <c r="C14098" t="s">
        <v>32</v>
      </c>
      <c r="E14098" s="1">
        <v>40490</v>
      </c>
      <c r="F14098">
        <v>1000000</v>
      </c>
      <c r="G14098" t="s">
        <v>42370</v>
      </c>
      <c r="H14098" t="s">
        <v>42372</v>
      </c>
      <c r="I14098" t="s">
        <v>42373</v>
      </c>
      <c r="J14098" t="s">
        <v>41765</v>
      </c>
      <c r="K14098" t="s">
        <v>37</v>
      </c>
      <c r="L14098" t="s">
        <v>53</v>
      </c>
      <c r="M14098" t="s">
        <v>54</v>
      </c>
      <c r="N14098" t="s">
        <v>712</v>
      </c>
      <c r="O14098" t="s">
        <v>22523</v>
      </c>
      <c r="P14098" s="1">
        <v>34335</v>
      </c>
      <c r="Q14098" t="s">
        <v>53</v>
      </c>
      <c r="R14098" t="s">
        <v>56</v>
      </c>
      <c r="S14098" t="s">
        <v>41</v>
      </c>
      <c r="T14098" t="s">
        <v>41765</v>
      </c>
      <c r="U14098" t="s">
        <v>41765</v>
      </c>
      <c r="V14098">
        <v>0</v>
      </c>
      <c r="W14098">
        <v>0</v>
      </c>
      <c r="X14098">
        <v>1</v>
      </c>
      <c r="Y14098">
        <v>0</v>
      </c>
      <c r="Z14098">
        <v>0</v>
      </c>
      <c r="AA14098">
        <v>0</v>
      </c>
      <c r="AB14098">
        <v>0</v>
      </c>
      <c r="AC14098">
        <v>0</v>
      </c>
      <c r="AD14098">
        <v>0</v>
      </c>
    </row>
    <row r="14099" spans="1:30" hidden="1" x14ac:dyDescent="0.3">
      <c r="A14099" t="s">
        <v>42370</v>
      </c>
      <c r="B14099" t="s">
        <v>42374</v>
      </c>
      <c r="C14099" t="s">
        <v>32</v>
      </c>
      <c r="E14099" s="1">
        <v>40429</v>
      </c>
      <c r="F14099">
        <v>3300000</v>
      </c>
      <c r="G14099" t="s">
        <v>42370</v>
      </c>
      <c r="H14099" t="s">
        <v>42372</v>
      </c>
      <c r="I14099" t="s">
        <v>42373</v>
      </c>
      <c r="J14099" t="s">
        <v>41765</v>
      </c>
      <c r="K14099" t="s">
        <v>37</v>
      </c>
      <c r="L14099" t="s">
        <v>53</v>
      </c>
      <c r="M14099" t="s">
        <v>54</v>
      </c>
      <c r="N14099" t="s">
        <v>712</v>
      </c>
      <c r="O14099" t="s">
        <v>22523</v>
      </c>
      <c r="P14099" s="1">
        <v>34335</v>
      </c>
      <c r="Q14099" t="s">
        <v>53</v>
      </c>
      <c r="R14099" t="s">
        <v>56</v>
      </c>
      <c r="S14099" t="s">
        <v>41</v>
      </c>
      <c r="T14099" t="s">
        <v>41765</v>
      </c>
      <c r="U14099" t="s">
        <v>41765</v>
      </c>
      <c r="V14099">
        <v>0</v>
      </c>
      <c r="W14099">
        <v>0</v>
      </c>
      <c r="X14099">
        <v>1</v>
      </c>
      <c r="Y14099">
        <v>0</v>
      </c>
      <c r="Z14099">
        <v>0</v>
      </c>
      <c r="AA14099">
        <v>0</v>
      </c>
      <c r="AB14099">
        <v>0</v>
      </c>
      <c r="AC14099">
        <v>0</v>
      </c>
      <c r="AD14099">
        <v>0</v>
      </c>
    </row>
    <row r="14100" spans="1:30" hidden="1" x14ac:dyDescent="0.3">
      <c r="A14100" t="s">
        <v>42370</v>
      </c>
      <c r="B14100" t="s">
        <v>42375</v>
      </c>
      <c r="C14100" t="s">
        <v>32</v>
      </c>
      <c r="E14100" s="1">
        <v>41397</v>
      </c>
      <c r="F14100">
        <v>3615500</v>
      </c>
      <c r="G14100" t="s">
        <v>42370</v>
      </c>
      <c r="H14100" t="s">
        <v>42372</v>
      </c>
      <c r="I14100" t="s">
        <v>42373</v>
      </c>
      <c r="J14100" t="s">
        <v>41765</v>
      </c>
      <c r="K14100" t="s">
        <v>37</v>
      </c>
      <c r="L14100" t="s">
        <v>53</v>
      </c>
      <c r="M14100" t="s">
        <v>54</v>
      </c>
      <c r="N14100" t="s">
        <v>712</v>
      </c>
      <c r="O14100" t="s">
        <v>22523</v>
      </c>
      <c r="P14100" s="1">
        <v>34335</v>
      </c>
      <c r="Q14100" t="s">
        <v>53</v>
      </c>
      <c r="R14100" t="s">
        <v>56</v>
      </c>
      <c r="S14100" t="s">
        <v>41</v>
      </c>
      <c r="T14100" t="s">
        <v>41765</v>
      </c>
      <c r="U14100" t="s">
        <v>41765</v>
      </c>
      <c r="V14100">
        <v>0</v>
      </c>
      <c r="W14100">
        <v>0</v>
      </c>
      <c r="X14100">
        <v>1</v>
      </c>
      <c r="Y14100">
        <v>0</v>
      </c>
      <c r="Z14100">
        <v>0</v>
      </c>
      <c r="AA14100">
        <v>0</v>
      </c>
      <c r="AB14100">
        <v>0</v>
      </c>
      <c r="AC14100">
        <v>0</v>
      </c>
      <c r="AD14100">
        <v>0</v>
      </c>
    </row>
    <row r="14101" spans="1:30" hidden="1" x14ac:dyDescent="0.3">
      <c r="A14101" t="s">
        <v>42370</v>
      </c>
      <c r="B14101" t="s">
        <v>42376</v>
      </c>
      <c r="C14101" t="s">
        <v>32</v>
      </c>
      <c r="E14101" s="1">
        <v>39968</v>
      </c>
      <c r="F14101">
        <v>1500000</v>
      </c>
      <c r="G14101" t="s">
        <v>42370</v>
      </c>
      <c r="H14101" t="s">
        <v>42372</v>
      </c>
      <c r="I14101" t="s">
        <v>42373</v>
      </c>
      <c r="J14101" t="s">
        <v>41765</v>
      </c>
      <c r="K14101" t="s">
        <v>37</v>
      </c>
      <c r="L14101" t="s">
        <v>53</v>
      </c>
      <c r="M14101" t="s">
        <v>54</v>
      </c>
      <c r="N14101" t="s">
        <v>712</v>
      </c>
      <c r="O14101" t="s">
        <v>22523</v>
      </c>
      <c r="P14101" s="1">
        <v>34335</v>
      </c>
      <c r="Q14101" t="s">
        <v>53</v>
      </c>
      <c r="R14101" t="s">
        <v>56</v>
      </c>
      <c r="S14101" t="s">
        <v>41</v>
      </c>
      <c r="T14101" t="s">
        <v>41765</v>
      </c>
      <c r="U14101" t="s">
        <v>41765</v>
      </c>
      <c r="V14101">
        <v>0</v>
      </c>
      <c r="W14101">
        <v>0</v>
      </c>
      <c r="X14101">
        <v>1</v>
      </c>
      <c r="Y14101">
        <v>0</v>
      </c>
      <c r="Z14101">
        <v>0</v>
      </c>
      <c r="AA14101">
        <v>0</v>
      </c>
      <c r="AB14101">
        <v>0</v>
      </c>
      <c r="AC14101">
        <v>0</v>
      </c>
      <c r="AD14101">
        <v>0</v>
      </c>
    </row>
    <row r="14102" spans="1:30" hidden="1" x14ac:dyDescent="0.3">
      <c r="A14102" t="s">
        <v>42370</v>
      </c>
      <c r="B14102" t="s">
        <v>42377</v>
      </c>
      <c r="C14102" t="s">
        <v>32</v>
      </c>
      <c r="E14102" t="s">
        <v>4584</v>
      </c>
      <c r="F14102">
        <v>690050</v>
      </c>
      <c r="G14102" t="s">
        <v>42370</v>
      </c>
      <c r="H14102" t="s">
        <v>42372</v>
      </c>
      <c r="I14102" t="s">
        <v>42373</v>
      </c>
      <c r="J14102" t="s">
        <v>41765</v>
      </c>
      <c r="K14102" t="s">
        <v>37</v>
      </c>
      <c r="L14102" t="s">
        <v>53</v>
      </c>
      <c r="M14102" t="s">
        <v>54</v>
      </c>
      <c r="N14102" t="s">
        <v>712</v>
      </c>
      <c r="O14102" t="s">
        <v>22523</v>
      </c>
      <c r="P14102" s="1">
        <v>34335</v>
      </c>
      <c r="Q14102" t="s">
        <v>53</v>
      </c>
      <c r="R14102" t="s">
        <v>56</v>
      </c>
      <c r="S14102" t="s">
        <v>41</v>
      </c>
      <c r="T14102" t="s">
        <v>41765</v>
      </c>
      <c r="U14102" t="s">
        <v>41765</v>
      </c>
      <c r="V14102">
        <v>0</v>
      </c>
      <c r="W14102">
        <v>0</v>
      </c>
      <c r="X14102">
        <v>1</v>
      </c>
      <c r="Y14102">
        <v>0</v>
      </c>
      <c r="Z14102">
        <v>0</v>
      </c>
      <c r="AA14102">
        <v>0</v>
      </c>
      <c r="AB14102">
        <v>0</v>
      </c>
      <c r="AC14102">
        <v>0</v>
      </c>
      <c r="AD14102">
        <v>0</v>
      </c>
    </row>
    <row r="14103" spans="1:30" hidden="1" x14ac:dyDescent="0.3">
      <c r="A14103" t="s">
        <v>42370</v>
      </c>
      <c r="B14103" t="s">
        <v>42378</v>
      </c>
      <c r="C14103" t="s">
        <v>32</v>
      </c>
      <c r="E14103" s="1">
        <v>39974</v>
      </c>
      <c r="F14103">
        <v>1650000</v>
      </c>
      <c r="G14103" t="s">
        <v>42370</v>
      </c>
      <c r="H14103" t="s">
        <v>42372</v>
      </c>
      <c r="I14103" t="s">
        <v>42373</v>
      </c>
      <c r="J14103" t="s">
        <v>41765</v>
      </c>
      <c r="K14103" t="s">
        <v>37</v>
      </c>
      <c r="L14103" t="s">
        <v>53</v>
      </c>
      <c r="M14103" t="s">
        <v>54</v>
      </c>
      <c r="N14103" t="s">
        <v>712</v>
      </c>
      <c r="O14103" t="s">
        <v>22523</v>
      </c>
      <c r="P14103" s="1">
        <v>34335</v>
      </c>
      <c r="Q14103" t="s">
        <v>53</v>
      </c>
      <c r="R14103" t="s">
        <v>56</v>
      </c>
      <c r="S14103" t="s">
        <v>41</v>
      </c>
      <c r="T14103" t="s">
        <v>41765</v>
      </c>
      <c r="U14103" t="s">
        <v>41765</v>
      </c>
      <c r="V14103">
        <v>0</v>
      </c>
      <c r="W14103">
        <v>0</v>
      </c>
      <c r="X14103">
        <v>1</v>
      </c>
      <c r="Y14103">
        <v>0</v>
      </c>
      <c r="Z14103">
        <v>0</v>
      </c>
      <c r="AA14103">
        <v>0</v>
      </c>
      <c r="AB14103">
        <v>0</v>
      </c>
      <c r="AC14103">
        <v>0</v>
      </c>
      <c r="AD14103">
        <v>0</v>
      </c>
    </row>
    <row r="14104" spans="1:30" hidden="1" x14ac:dyDescent="0.3">
      <c r="A14104" t="s">
        <v>42379</v>
      </c>
      <c r="B14104" t="s">
        <v>42380</v>
      </c>
      <c r="C14104" t="s">
        <v>32</v>
      </c>
      <c r="D14104" t="s">
        <v>50</v>
      </c>
      <c r="E14104" t="s">
        <v>778</v>
      </c>
      <c r="F14104">
        <v>9500000</v>
      </c>
      <c r="G14104" t="s">
        <v>42379</v>
      </c>
      <c r="H14104" t="s">
        <v>42381</v>
      </c>
      <c r="I14104" t="s">
        <v>42382</v>
      </c>
      <c r="J14104" t="s">
        <v>41765</v>
      </c>
      <c r="K14104" t="s">
        <v>37</v>
      </c>
      <c r="L14104" t="s">
        <v>53</v>
      </c>
      <c r="M14104" t="s">
        <v>717</v>
      </c>
      <c r="N14104" t="s">
        <v>1531</v>
      </c>
      <c r="O14104" t="s">
        <v>1532</v>
      </c>
      <c r="Q14104" t="s">
        <v>53</v>
      </c>
      <c r="R14104" t="s">
        <v>56</v>
      </c>
      <c r="S14104" t="s">
        <v>41</v>
      </c>
      <c r="T14104" t="s">
        <v>41765</v>
      </c>
      <c r="U14104" t="s">
        <v>41765</v>
      </c>
      <c r="V14104">
        <v>0</v>
      </c>
      <c r="W14104">
        <v>0</v>
      </c>
      <c r="X14104">
        <v>1</v>
      </c>
      <c r="Y14104">
        <v>0</v>
      </c>
      <c r="Z14104">
        <v>0</v>
      </c>
      <c r="AA14104">
        <v>0</v>
      </c>
      <c r="AB14104">
        <v>0</v>
      </c>
      <c r="AC14104">
        <v>0</v>
      </c>
      <c r="AD14104">
        <v>0</v>
      </c>
    </row>
    <row r="14105" spans="1:30" hidden="1" x14ac:dyDescent="0.3">
      <c r="A14105" t="s">
        <v>42379</v>
      </c>
      <c r="B14105" t="s">
        <v>42383</v>
      </c>
      <c r="C14105" t="s">
        <v>32</v>
      </c>
      <c r="E14105" s="1">
        <v>41250</v>
      </c>
      <c r="F14105">
        <v>500000</v>
      </c>
      <c r="G14105" t="s">
        <v>42379</v>
      </c>
      <c r="H14105" t="s">
        <v>42381</v>
      </c>
      <c r="I14105" t="s">
        <v>42382</v>
      </c>
      <c r="J14105" t="s">
        <v>41765</v>
      </c>
      <c r="K14105" t="s">
        <v>37</v>
      </c>
      <c r="L14105" t="s">
        <v>53</v>
      </c>
      <c r="M14105" t="s">
        <v>717</v>
      </c>
      <c r="N14105" t="s">
        <v>1531</v>
      </c>
      <c r="O14105" t="s">
        <v>1532</v>
      </c>
      <c r="Q14105" t="s">
        <v>53</v>
      </c>
      <c r="R14105" t="s">
        <v>56</v>
      </c>
      <c r="S14105" t="s">
        <v>41</v>
      </c>
      <c r="T14105" t="s">
        <v>41765</v>
      </c>
      <c r="U14105" t="s">
        <v>41765</v>
      </c>
      <c r="V14105">
        <v>0</v>
      </c>
      <c r="W14105">
        <v>0</v>
      </c>
      <c r="X14105">
        <v>1</v>
      </c>
      <c r="Y14105">
        <v>0</v>
      </c>
      <c r="Z14105">
        <v>0</v>
      </c>
      <c r="AA14105">
        <v>0</v>
      </c>
      <c r="AB14105">
        <v>0</v>
      </c>
      <c r="AC14105">
        <v>0</v>
      </c>
      <c r="AD14105">
        <v>0</v>
      </c>
    </row>
    <row r="14106" spans="1:30" hidden="1" x14ac:dyDescent="0.3">
      <c r="A14106" t="s">
        <v>42379</v>
      </c>
      <c r="B14106" t="s">
        <v>42384</v>
      </c>
      <c r="C14106" t="s">
        <v>32</v>
      </c>
      <c r="E14106" s="1">
        <v>41223</v>
      </c>
      <c r="F14106">
        <v>9500000</v>
      </c>
      <c r="G14106" t="s">
        <v>42379</v>
      </c>
      <c r="H14106" t="s">
        <v>42381</v>
      </c>
      <c r="I14106" t="s">
        <v>42382</v>
      </c>
      <c r="J14106" t="s">
        <v>41765</v>
      </c>
      <c r="K14106" t="s">
        <v>37</v>
      </c>
      <c r="L14106" t="s">
        <v>53</v>
      </c>
      <c r="M14106" t="s">
        <v>717</v>
      </c>
      <c r="N14106" t="s">
        <v>1531</v>
      </c>
      <c r="O14106" t="s">
        <v>1532</v>
      </c>
      <c r="Q14106" t="s">
        <v>53</v>
      </c>
      <c r="R14106" t="s">
        <v>56</v>
      </c>
      <c r="S14106" t="s">
        <v>41</v>
      </c>
      <c r="T14106" t="s">
        <v>41765</v>
      </c>
      <c r="U14106" t="s">
        <v>41765</v>
      </c>
      <c r="V14106">
        <v>0</v>
      </c>
      <c r="W14106">
        <v>0</v>
      </c>
      <c r="X14106">
        <v>1</v>
      </c>
      <c r="Y14106">
        <v>0</v>
      </c>
      <c r="Z14106">
        <v>0</v>
      </c>
      <c r="AA14106">
        <v>0</v>
      </c>
      <c r="AB14106">
        <v>0</v>
      </c>
      <c r="AC14106">
        <v>0</v>
      </c>
      <c r="AD14106">
        <v>0</v>
      </c>
    </row>
    <row r="14107" spans="1:30" hidden="1" x14ac:dyDescent="0.3">
      <c r="A14107" t="s">
        <v>42385</v>
      </c>
      <c r="B14107" t="s">
        <v>42386</v>
      </c>
      <c r="C14107" t="s">
        <v>32</v>
      </c>
      <c r="D14107" t="s">
        <v>33</v>
      </c>
      <c r="E14107" s="1">
        <v>40727</v>
      </c>
      <c r="F14107">
        <v>41364965</v>
      </c>
      <c r="G14107" t="s">
        <v>42385</v>
      </c>
      <c r="H14107" t="s">
        <v>42387</v>
      </c>
      <c r="I14107" t="s">
        <v>42388</v>
      </c>
      <c r="J14107" t="s">
        <v>41765</v>
      </c>
      <c r="K14107" t="s">
        <v>168</v>
      </c>
      <c r="L14107" t="s">
        <v>53</v>
      </c>
      <c r="M14107" t="s">
        <v>658</v>
      </c>
      <c r="N14107" t="s">
        <v>1105</v>
      </c>
      <c r="O14107" t="s">
        <v>8447</v>
      </c>
      <c r="P14107" s="1">
        <v>38353</v>
      </c>
      <c r="Q14107" t="s">
        <v>53</v>
      </c>
      <c r="R14107" t="s">
        <v>56</v>
      </c>
      <c r="S14107" t="s">
        <v>41</v>
      </c>
      <c r="T14107" t="s">
        <v>41765</v>
      </c>
      <c r="U14107" t="s">
        <v>41765</v>
      </c>
      <c r="V14107">
        <v>0</v>
      </c>
      <c r="W14107">
        <v>0</v>
      </c>
      <c r="X14107">
        <v>1</v>
      </c>
      <c r="Y14107">
        <v>0</v>
      </c>
      <c r="Z14107">
        <v>0</v>
      </c>
      <c r="AA14107">
        <v>0</v>
      </c>
      <c r="AB14107">
        <v>0</v>
      </c>
      <c r="AC14107">
        <v>0</v>
      </c>
      <c r="AD14107">
        <v>0</v>
      </c>
    </row>
    <row r="14108" spans="1:30" hidden="1" x14ac:dyDescent="0.3">
      <c r="A14108" t="s">
        <v>42389</v>
      </c>
      <c r="B14108" t="s">
        <v>42390</v>
      </c>
      <c r="C14108" t="s">
        <v>32</v>
      </c>
      <c r="E14108" s="1">
        <v>41253</v>
      </c>
      <c r="F14108">
        <v>125000</v>
      </c>
      <c r="G14108" t="s">
        <v>42389</v>
      </c>
      <c r="H14108" t="s">
        <v>42391</v>
      </c>
      <c r="I14108" t="s">
        <v>42392</v>
      </c>
      <c r="J14108" t="s">
        <v>41765</v>
      </c>
      <c r="K14108" t="s">
        <v>37</v>
      </c>
      <c r="L14108" t="s">
        <v>53</v>
      </c>
      <c r="M14108" t="s">
        <v>54</v>
      </c>
      <c r="N14108" t="s">
        <v>95</v>
      </c>
      <c r="O14108" t="s">
        <v>174</v>
      </c>
      <c r="P14108" s="1">
        <v>40544</v>
      </c>
      <c r="Q14108" t="s">
        <v>53</v>
      </c>
      <c r="R14108" t="s">
        <v>56</v>
      </c>
      <c r="S14108" t="s">
        <v>41</v>
      </c>
      <c r="T14108" t="s">
        <v>41765</v>
      </c>
      <c r="U14108" t="s">
        <v>41765</v>
      </c>
      <c r="V14108">
        <v>0</v>
      </c>
      <c r="W14108">
        <v>0</v>
      </c>
      <c r="X14108">
        <v>1</v>
      </c>
      <c r="Y14108">
        <v>0</v>
      </c>
      <c r="Z14108">
        <v>0</v>
      </c>
      <c r="AA14108">
        <v>0</v>
      </c>
      <c r="AB14108">
        <v>0</v>
      </c>
      <c r="AC14108">
        <v>0</v>
      </c>
      <c r="AD14108">
        <v>0</v>
      </c>
    </row>
    <row r="14109" spans="1:30" hidden="1" x14ac:dyDescent="0.3">
      <c r="A14109" t="s">
        <v>42389</v>
      </c>
      <c r="B14109" t="s">
        <v>42393</v>
      </c>
      <c r="C14109" t="s">
        <v>32</v>
      </c>
      <c r="E14109" t="s">
        <v>7618</v>
      </c>
      <c r="F14109">
        <v>524998</v>
      </c>
      <c r="G14109" t="s">
        <v>42389</v>
      </c>
      <c r="H14109" t="s">
        <v>42391</v>
      </c>
      <c r="I14109" t="s">
        <v>42392</v>
      </c>
      <c r="J14109" t="s">
        <v>41765</v>
      </c>
      <c r="K14109" t="s">
        <v>37</v>
      </c>
      <c r="L14109" t="s">
        <v>53</v>
      </c>
      <c r="M14109" t="s">
        <v>54</v>
      </c>
      <c r="N14109" t="s">
        <v>95</v>
      </c>
      <c r="O14109" t="s">
        <v>174</v>
      </c>
      <c r="P14109" s="1">
        <v>40544</v>
      </c>
      <c r="Q14109" t="s">
        <v>53</v>
      </c>
      <c r="R14109" t="s">
        <v>56</v>
      </c>
      <c r="S14109" t="s">
        <v>41</v>
      </c>
      <c r="T14109" t="s">
        <v>41765</v>
      </c>
      <c r="U14109" t="s">
        <v>41765</v>
      </c>
      <c r="V14109">
        <v>0</v>
      </c>
      <c r="W14109">
        <v>0</v>
      </c>
      <c r="X14109">
        <v>1</v>
      </c>
      <c r="Y14109">
        <v>0</v>
      </c>
      <c r="Z14109">
        <v>0</v>
      </c>
      <c r="AA14109">
        <v>0</v>
      </c>
      <c r="AB14109">
        <v>0</v>
      </c>
      <c r="AC14109">
        <v>0</v>
      </c>
      <c r="AD14109">
        <v>0</v>
      </c>
    </row>
    <row r="14110" spans="1:30" hidden="1" x14ac:dyDescent="0.3">
      <c r="A14110" t="s">
        <v>42389</v>
      </c>
      <c r="B14110" t="s">
        <v>42394</v>
      </c>
      <c r="C14110" t="s">
        <v>32</v>
      </c>
      <c r="E14110" s="1">
        <v>40889</v>
      </c>
      <c r="F14110">
        <v>125000</v>
      </c>
      <c r="G14110" t="s">
        <v>42389</v>
      </c>
      <c r="H14110" t="s">
        <v>42391</v>
      </c>
      <c r="I14110" t="s">
        <v>42392</v>
      </c>
      <c r="J14110" t="s">
        <v>41765</v>
      </c>
      <c r="K14110" t="s">
        <v>37</v>
      </c>
      <c r="L14110" t="s">
        <v>53</v>
      </c>
      <c r="M14110" t="s">
        <v>54</v>
      </c>
      <c r="N14110" t="s">
        <v>95</v>
      </c>
      <c r="O14110" t="s">
        <v>174</v>
      </c>
      <c r="P14110" s="1">
        <v>40544</v>
      </c>
      <c r="Q14110" t="s">
        <v>53</v>
      </c>
      <c r="R14110" t="s">
        <v>56</v>
      </c>
      <c r="S14110" t="s">
        <v>41</v>
      </c>
      <c r="T14110" t="s">
        <v>41765</v>
      </c>
      <c r="U14110" t="s">
        <v>41765</v>
      </c>
      <c r="V14110">
        <v>0</v>
      </c>
      <c r="W14110">
        <v>0</v>
      </c>
      <c r="X14110">
        <v>1</v>
      </c>
      <c r="Y14110">
        <v>0</v>
      </c>
      <c r="Z14110">
        <v>0</v>
      </c>
      <c r="AA14110">
        <v>0</v>
      </c>
      <c r="AB14110">
        <v>0</v>
      </c>
      <c r="AC14110">
        <v>0</v>
      </c>
      <c r="AD14110">
        <v>0</v>
      </c>
    </row>
    <row r="14111" spans="1:30" hidden="1" x14ac:dyDescent="0.3">
      <c r="A14111" t="s">
        <v>42389</v>
      </c>
      <c r="B14111" t="s">
        <v>42395</v>
      </c>
      <c r="C14111" t="s">
        <v>32</v>
      </c>
      <c r="E14111" s="1">
        <v>42044</v>
      </c>
      <c r="F14111">
        <v>6698125</v>
      </c>
      <c r="G14111" t="s">
        <v>42389</v>
      </c>
      <c r="H14111" t="s">
        <v>42391</v>
      </c>
      <c r="I14111" t="s">
        <v>42392</v>
      </c>
      <c r="J14111" t="s">
        <v>41765</v>
      </c>
      <c r="K14111" t="s">
        <v>37</v>
      </c>
      <c r="L14111" t="s">
        <v>53</v>
      </c>
      <c r="M14111" t="s">
        <v>54</v>
      </c>
      <c r="N14111" t="s">
        <v>95</v>
      </c>
      <c r="O14111" t="s">
        <v>174</v>
      </c>
      <c r="P14111" s="1">
        <v>40544</v>
      </c>
      <c r="Q14111" t="s">
        <v>53</v>
      </c>
      <c r="R14111" t="s">
        <v>56</v>
      </c>
      <c r="S14111" t="s">
        <v>41</v>
      </c>
      <c r="T14111" t="s">
        <v>41765</v>
      </c>
      <c r="U14111" t="s">
        <v>41765</v>
      </c>
      <c r="V14111">
        <v>0</v>
      </c>
      <c r="W14111">
        <v>0</v>
      </c>
      <c r="X14111">
        <v>1</v>
      </c>
      <c r="Y14111">
        <v>0</v>
      </c>
      <c r="Z14111">
        <v>0</v>
      </c>
      <c r="AA14111">
        <v>0</v>
      </c>
      <c r="AB14111">
        <v>0</v>
      </c>
      <c r="AC14111">
        <v>0</v>
      </c>
      <c r="AD14111">
        <v>0</v>
      </c>
    </row>
    <row r="14112" spans="1:30" hidden="1" x14ac:dyDescent="0.3">
      <c r="A14112" t="s">
        <v>42396</v>
      </c>
      <c r="B14112" t="s">
        <v>42397</v>
      </c>
      <c r="C14112" t="s">
        <v>32</v>
      </c>
      <c r="E14112" t="s">
        <v>5367</v>
      </c>
      <c r="F14112">
        <v>1349360</v>
      </c>
      <c r="G14112" t="s">
        <v>42396</v>
      </c>
      <c r="H14112" t="s">
        <v>42398</v>
      </c>
      <c r="I14112" t="s">
        <v>42399</v>
      </c>
      <c r="J14112" t="s">
        <v>41765</v>
      </c>
      <c r="K14112" t="s">
        <v>109</v>
      </c>
      <c r="L14112" t="s">
        <v>53</v>
      </c>
      <c r="M14112" t="s">
        <v>202</v>
      </c>
      <c r="N14112" t="s">
        <v>203</v>
      </c>
      <c r="O14112" t="s">
        <v>203</v>
      </c>
      <c r="Q14112" t="s">
        <v>53</v>
      </c>
      <c r="R14112" t="s">
        <v>56</v>
      </c>
      <c r="S14112" t="s">
        <v>41</v>
      </c>
      <c r="T14112" t="s">
        <v>41765</v>
      </c>
      <c r="U14112" t="s">
        <v>41765</v>
      </c>
      <c r="V14112">
        <v>0</v>
      </c>
      <c r="W14112">
        <v>0</v>
      </c>
      <c r="X14112">
        <v>1</v>
      </c>
      <c r="Y14112">
        <v>0</v>
      </c>
      <c r="Z14112">
        <v>0</v>
      </c>
      <c r="AA14112">
        <v>0</v>
      </c>
      <c r="AB14112">
        <v>0</v>
      </c>
      <c r="AC14112">
        <v>0</v>
      </c>
      <c r="AD14112">
        <v>0</v>
      </c>
    </row>
    <row r="14113" spans="1:30" hidden="1" x14ac:dyDescent="0.3">
      <c r="A14113" t="s">
        <v>42400</v>
      </c>
      <c r="B14113" t="s">
        <v>42401</v>
      </c>
      <c r="C14113" t="s">
        <v>32</v>
      </c>
      <c r="D14113" t="s">
        <v>139</v>
      </c>
      <c r="E14113" t="s">
        <v>5977</v>
      </c>
      <c r="F14113">
        <v>60000000</v>
      </c>
      <c r="G14113" t="s">
        <v>42400</v>
      </c>
      <c r="H14113" t="s">
        <v>42402</v>
      </c>
      <c r="I14113" t="s">
        <v>42403</v>
      </c>
      <c r="J14113" t="s">
        <v>41765</v>
      </c>
      <c r="K14113" t="s">
        <v>109</v>
      </c>
      <c r="L14113" t="s">
        <v>53</v>
      </c>
      <c r="M14113" t="s">
        <v>54</v>
      </c>
      <c r="N14113" t="s">
        <v>2394</v>
      </c>
      <c r="O14113" t="s">
        <v>35489</v>
      </c>
      <c r="P14113" s="1">
        <v>37987</v>
      </c>
      <c r="Q14113" t="s">
        <v>53</v>
      </c>
      <c r="R14113" t="s">
        <v>56</v>
      </c>
      <c r="S14113" t="s">
        <v>41</v>
      </c>
      <c r="T14113" t="s">
        <v>41765</v>
      </c>
      <c r="U14113" t="s">
        <v>41765</v>
      </c>
      <c r="V14113">
        <v>0</v>
      </c>
      <c r="W14113">
        <v>0</v>
      </c>
      <c r="X14113">
        <v>1</v>
      </c>
      <c r="Y14113">
        <v>0</v>
      </c>
      <c r="Z14113">
        <v>0</v>
      </c>
      <c r="AA14113">
        <v>0</v>
      </c>
      <c r="AB14113">
        <v>0</v>
      </c>
      <c r="AC14113">
        <v>0</v>
      </c>
      <c r="AD14113">
        <v>0</v>
      </c>
    </row>
    <row r="14114" spans="1:30" hidden="1" x14ac:dyDescent="0.3">
      <c r="A14114" t="s">
        <v>42400</v>
      </c>
      <c r="B14114" t="s">
        <v>42404</v>
      </c>
      <c r="C14114" t="s">
        <v>32</v>
      </c>
      <c r="E14114" t="s">
        <v>750</v>
      </c>
      <c r="F14114">
        <v>500000</v>
      </c>
      <c r="G14114" t="s">
        <v>42400</v>
      </c>
      <c r="H14114" t="s">
        <v>42402</v>
      </c>
      <c r="I14114" t="s">
        <v>42403</v>
      </c>
      <c r="J14114" t="s">
        <v>41765</v>
      </c>
      <c r="K14114" t="s">
        <v>109</v>
      </c>
      <c r="L14114" t="s">
        <v>53</v>
      </c>
      <c r="M14114" t="s">
        <v>54</v>
      </c>
      <c r="N14114" t="s">
        <v>2394</v>
      </c>
      <c r="O14114" t="s">
        <v>35489</v>
      </c>
      <c r="P14114" s="1">
        <v>37987</v>
      </c>
      <c r="Q14114" t="s">
        <v>53</v>
      </c>
      <c r="R14114" t="s">
        <v>56</v>
      </c>
      <c r="S14114" t="s">
        <v>41</v>
      </c>
      <c r="T14114" t="s">
        <v>41765</v>
      </c>
      <c r="U14114" t="s">
        <v>41765</v>
      </c>
      <c r="V14114">
        <v>0</v>
      </c>
      <c r="W14114">
        <v>0</v>
      </c>
      <c r="X14114">
        <v>1</v>
      </c>
      <c r="Y14114">
        <v>0</v>
      </c>
      <c r="Z14114">
        <v>0</v>
      </c>
      <c r="AA14114">
        <v>0</v>
      </c>
      <c r="AB14114">
        <v>0</v>
      </c>
      <c r="AC14114">
        <v>0</v>
      </c>
      <c r="AD14114">
        <v>0</v>
      </c>
    </row>
    <row r="14115" spans="1:30" hidden="1" x14ac:dyDescent="0.3">
      <c r="A14115" t="s">
        <v>42400</v>
      </c>
      <c r="B14115" t="s">
        <v>42405</v>
      </c>
      <c r="C14115" t="s">
        <v>32</v>
      </c>
      <c r="E14115" s="1">
        <v>39998</v>
      </c>
      <c r="F14115">
        <v>38000000</v>
      </c>
      <c r="G14115" t="s">
        <v>42400</v>
      </c>
      <c r="H14115" t="s">
        <v>42402</v>
      </c>
      <c r="I14115" t="s">
        <v>42403</v>
      </c>
      <c r="J14115" t="s">
        <v>41765</v>
      </c>
      <c r="K14115" t="s">
        <v>109</v>
      </c>
      <c r="L14115" t="s">
        <v>53</v>
      </c>
      <c r="M14115" t="s">
        <v>54</v>
      </c>
      <c r="N14115" t="s">
        <v>2394</v>
      </c>
      <c r="O14115" t="s">
        <v>35489</v>
      </c>
      <c r="P14115" s="1">
        <v>37987</v>
      </c>
      <c r="Q14115" t="s">
        <v>53</v>
      </c>
      <c r="R14115" t="s">
        <v>56</v>
      </c>
      <c r="S14115" t="s">
        <v>41</v>
      </c>
      <c r="T14115" t="s">
        <v>41765</v>
      </c>
      <c r="U14115" t="s">
        <v>41765</v>
      </c>
      <c r="V14115">
        <v>0</v>
      </c>
      <c r="W14115">
        <v>0</v>
      </c>
      <c r="X14115">
        <v>1</v>
      </c>
      <c r="Y14115">
        <v>0</v>
      </c>
      <c r="Z14115">
        <v>0</v>
      </c>
      <c r="AA14115">
        <v>0</v>
      </c>
      <c r="AB14115">
        <v>0</v>
      </c>
      <c r="AC14115">
        <v>0</v>
      </c>
      <c r="AD14115">
        <v>0</v>
      </c>
    </row>
    <row r="14116" spans="1:30" hidden="1" x14ac:dyDescent="0.3">
      <c r="A14116" t="s">
        <v>42406</v>
      </c>
      <c r="B14116" t="s">
        <v>42407</v>
      </c>
      <c r="C14116" t="s">
        <v>32</v>
      </c>
      <c r="E14116" s="1">
        <v>41030</v>
      </c>
      <c r="F14116">
        <v>5000000</v>
      </c>
      <c r="G14116" t="s">
        <v>42406</v>
      </c>
      <c r="H14116" t="s">
        <v>42408</v>
      </c>
      <c r="I14116" t="s">
        <v>42409</v>
      </c>
      <c r="J14116" t="s">
        <v>41765</v>
      </c>
      <c r="K14116" t="s">
        <v>37</v>
      </c>
      <c r="L14116" t="s">
        <v>53</v>
      </c>
      <c r="M14116" t="s">
        <v>202</v>
      </c>
      <c r="N14116" t="s">
        <v>1822</v>
      </c>
      <c r="O14116" t="s">
        <v>1822</v>
      </c>
      <c r="P14116" s="1">
        <v>40544</v>
      </c>
      <c r="Q14116" t="s">
        <v>53</v>
      </c>
      <c r="R14116" t="s">
        <v>56</v>
      </c>
      <c r="S14116" t="s">
        <v>41</v>
      </c>
      <c r="T14116" t="s">
        <v>41765</v>
      </c>
      <c r="U14116" t="s">
        <v>41765</v>
      </c>
      <c r="V14116">
        <v>0</v>
      </c>
      <c r="W14116">
        <v>0</v>
      </c>
      <c r="X14116">
        <v>1</v>
      </c>
      <c r="Y14116">
        <v>0</v>
      </c>
      <c r="Z14116">
        <v>0</v>
      </c>
      <c r="AA14116">
        <v>0</v>
      </c>
      <c r="AB14116">
        <v>0</v>
      </c>
      <c r="AC14116">
        <v>0</v>
      </c>
      <c r="AD14116">
        <v>0</v>
      </c>
    </row>
    <row r="14117" spans="1:30" hidden="1" x14ac:dyDescent="0.3">
      <c r="A14117" t="s">
        <v>42406</v>
      </c>
      <c r="B14117" t="s">
        <v>42410</v>
      </c>
      <c r="C14117" t="s">
        <v>32</v>
      </c>
      <c r="D14117" t="s">
        <v>50</v>
      </c>
      <c r="E14117" s="1">
        <v>41436</v>
      </c>
      <c r="F14117">
        <v>9000000</v>
      </c>
      <c r="G14117" t="s">
        <v>42406</v>
      </c>
      <c r="H14117" t="s">
        <v>42408</v>
      </c>
      <c r="I14117" t="s">
        <v>42409</v>
      </c>
      <c r="J14117" t="s">
        <v>41765</v>
      </c>
      <c r="K14117" t="s">
        <v>37</v>
      </c>
      <c r="L14117" t="s">
        <v>53</v>
      </c>
      <c r="M14117" t="s">
        <v>202</v>
      </c>
      <c r="N14117" t="s">
        <v>1822</v>
      </c>
      <c r="O14117" t="s">
        <v>1822</v>
      </c>
      <c r="P14117" s="1">
        <v>40544</v>
      </c>
      <c r="Q14117" t="s">
        <v>53</v>
      </c>
      <c r="R14117" t="s">
        <v>56</v>
      </c>
      <c r="S14117" t="s">
        <v>41</v>
      </c>
      <c r="T14117" t="s">
        <v>41765</v>
      </c>
      <c r="U14117" t="s">
        <v>41765</v>
      </c>
      <c r="V14117">
        <v>0</v>
      </c>
      <c r="W14117">
        <v>0</v>
      </c>
      <c r="X14117">
        <v>1</v>
      </c>
      <c r="Y14117">
        <v>0</v>
      </c>
      <c r="Z14117">
        <v>0</v>
      </c>
      <c r="AA14117">
        <v>0</v>
      </c>
      <c r="AB14117">
        <v>0</v>
      </c>
      <c r="AC14117">
        <v>0</v>
      </c>
      <c r="AD14117">
        <v>0</v>
      </c>
    </row>
    <row r="14118" spans="1:30" hidden="1" x14ac:dyDescent="0.3">
      <c r="A14118" t="s">
        <v>42406</v>
      </c>
      <c r="B14118" t="s">
        <v>42411</v>
      </c>
      <c r="C14118" t="s">
        <v>32</v>
      </c>
      <c r="E14118" t="s">
        <v>10766</v>
      </c>
      <c r="F14118">
        <v>22000000</v>
      </c>
      <c r="G14118" t="s">
        <v>42406</v>
      </c>
      <c r="H14118" t="s">
        <v>42408</v>
      </c>
      <c r="I14118" t="s">
        <v>42409</v>
      </c>
      <c r="J14118" t="s">
        <v>41765</v>
      </c>
      <c r="K14118" t="s">
        <v>37</v>
      </c>
      <c r="L14118" t="s">
        <v>53</v>
      </c>
      <c r="M14118" t="s">
        <v>202</v>
      </c>
      <c r="N14118" t="s">
        <v>1822</v>
      </c>
      <c r="O14118" t="s">
        <v>1822</v>
      </c>
      <c r="P14118" s="1">
        <v>40544</v>
      </c>
      <c r="Q14118" t="s">
        <v>53</v>
      </c>
      <c r="R14118" t="s">
        <v>56</v>
      </c>
      <c r="S14118" t="s">
        <v>41</v>
      </c>
      <c r="T14118" t="s">
        <v>41765</v>
      </c>
      <c r="U14118" t="s">
        <v>41765</v>
      </c>
      <c r="V14118">
        <v>0</v>
      </c>
      <c r="W14118">
        <v>0</v>
      </c>
      <c r="X14118">
        <v>1</v>
      </c>
      <c r="Y14118">
        <v>0</v>
      </c>
      <c r="Z14118">
        <v>0</v>
      </c>
      <c r="AA14118">
        <v>0</v>
      </c>
      <c r="AB14118">
        <v>0</v>
      </c>
      <c r="AC14118">
        <v>0</v>
      </c>
      <c r="AD14118">
        <v>0</v>
      </c>
    </row>
    <row r="14119" spans="1:30" hidden="1" x14ac:dyDescent="0.3">
      <c r="A14119" t="s">
        <v>42406</v>
      </c>
      <c r="B14119" t="s">
        <v>42412</v>
      </c>
      <c r="C14119" t="s">
        <v>32</v>
      </c>
      <c r="D14119" t="s">
        <v>50</v>
      </c>
      <c r="E14119" t="s">
        <v>12368</v>
      </c>
      <c r="F14119">
        <v>27000000</v>
      </c>
      <c r="G14119" t="s">
        <v>42406</v>
      </c>
      <c r="H14119" t="s">
        <v>42408</v>
      </c>
      <c r="I14119" t="s">
        <v>42409</v>
      </c>
      <c r="J14119" t="s">
        <v>41765</v>
      </c>
      <c r="K14119" t="s">
        <v>37</v>
      </c>
      <c r="L14119" t="s">
        <v>53</v>
      </c>
      <c r="M14119" t="s">
        <v>202</v>
      </c>
      <c r="N14119" t="s">
        <v>1822</v>
      </c>
      <c r="O14119" t="s">
        <v>1822</v>
      </c>
      <c r="P14119" s="1">
        <v>40544</v>
      </c>
      <c r="Q14119" t="s">
        <v>53</v>
      </c>
      <c r="R14119" t="s">
        <v>56</v>
      </c>
      <c r="S14119" t="s">
        <v>41</v>
      </c>
      <c r="T14119" t="s">
        <v>41765</v>
      </c>
      <c r="U14119" t="s">
        <v>41765</v>
      </c>
      <c r="V14119">
        <v>0</v>
      </c>
      <c r="W14119">
        <v>0</v>
      </c>
      <c r="X14119">
        <v>1</v>
      </c>
      <c r="Y14119">
        <v>0</v>
      </c>
      <c r="Z14119">
        <v>0</v>
      </c>
      <c r="AA14119">
        <v>0</v>
      </c>
      <c r="AB14119">
        <v>0</v>
      </c>
      <c r="AC14119">
        <v>0</v>
      </c>
      <c r="AD14119">
        <v>0</v>
      </c>
    </row>
    <row r="14120" spans="1:30" hidden="1" x14ac:dyDescent="0.3">
      <c r="A14120" t="s">
        <v>42413</v>
      </c>
      <c r="B14120" t="s">
        <v>42414</v>
      </c>
      <c r="C14120" t="s">
        <v>32</v>
      </c>
      <c r="D14120" t="s">
        <v>139</v>
      </c>
      <c r="E14120" s="1">
        <v>42223</v>
      </c>
      <c r="F14120">
        <v>55000000</v>
      </c>
      <c r="G14120" t="s">
        <v>42413</v>
      </c>
      <c r="H14120" t="s">
        <v>42415</v>
      </c>
      <c r="I14120" t="s">
        <v>42416</v>
      </c>
      <c r="J14120" t="s">
        <v>41765</v>
      </c>
      <c r="K14120" t="s">
        <v>37</v>
      </c>
      <c r="L14120" t="s">
        <v>53</v>
      </c>
      <c r="M14120" t="s">
        <v>54</v>
      </c>
      <c r="N14120" t="s">
        <v>95</v>
      </c>
      <c r="O14120" t="s">
        <v>1662</v>
      </c>
      <c r="P14120" s="1">
        <v>39814</v>
      </c>
      <c r="Q14120" t="s">
        <v>53</v>
      </c>
      <c r="R14120" t="s">
        <v>56</v>
      </c>
      <c r="S14120" t="s">
        <v>41</v>
      </c>
      <c r="T14120" t="s">
        <v>41765</v>
      </c>
      <c r="U14120" t="s">
        <v>41765</v>
      </c>
      <c r="V14120">
        <v>0</v>
      </c>
      <c r="W14120">
        <v>0</v>
      </c>
      <c r="X14120">
        <v>1</v>
      </c>
      <c r="Y14120">
        <v>0</v>
      </c>
      <c r="Z14120">
        <v>0</v>
      </c>
      <c r="AA14120">
        <v>0</v>
      </c>
      <c r="AB14120">
        <v>0</v>
      </c>
      <c r="AC14120">
        <v>0</v>
      </c>
      <c r="AD14120">
        <v>0</v>
      </c>
    </row>
    <row r="14121" spans="1:30" hidden="1" x14ac:dyDescent="0.3">
      <c r="A14121" t="s">
        <v>42413</v>
      </c>
      <c r="B14121" t="s">
        <v>42417</v>
      </c>
      <c r="C14121" t="s">
        <v>32</v>
      </c>
      <c r="E14121" s="1">
        <v>40909</v>
      </c>
      <c r="F14121">
        <v>5000000</v>
      </c>
      <c r="G14121" t="s">
        <v>42413</v>
      </c>
      <c r="H14121" t="s">
        <v>42415</v>
      </c>
      <c r="I14121" t="s">
        <v>42416</v>
      </c>
      <c r="J14121" t="s">
        <v>41765</v>
      </c>
      <c r="K14121" t="s">
        <v>37</v>
      </c>
      <c r="L14121" t="s">
        <v>53</v>
      </c>
      <c r="M14121" t="s">
        <v>54</v>
      </c>
      <c r="N14121" t="s">
        <v>95</v>
      </c>
      <c r="O14121" t="s">
        <v>1662</v>
      </c>
      <c r="P14121" s="1">
        <v>39814</v>
      </c>
      <c r="Q14121" t="s">
        <v>53</v>
      </c>
      <c r="R14121" t="s">
        <v>56</v>
      </c>
      <c r="S14121" t="s">
        <v>41</v>
      </c>
      <c r="T14121" t="s">
        <v>41765</v>
      </c>
      <c r="U14121" t="s">
        <v>41765</v>
      </c>
      <c r="V14121">
        <v>0</v>
      </c>
      <c r="W14121">
        <v>0</v>
      </c>
      <c r="X14121">
        <v>1</v>
      </c>
      <c r="Y14121">
        <v>0</v>
      </c>
      <c r="Z14121">
        <v>0</v>
      </c>
      <c r="AA14121">
        <v>0</v>
      </c>
      <c r="AB14121">
        <v>0</v>
      </c>
      <c r="AC14121">
        <v>0</v>
      </c>
      <c r="AD14121">
        <v>0</v>
      </c>
    </row>
    <row r="14122" spans="1:30" hidden="1" x14ac:dyDescent="0.3">
      <c r="A14122" t="s">
        <v>42413</v>
      </c>
      <c r="B14122" t="s">
        <v>42418</v>
      </c>
      <c r="C14122" t="s">
        <v>32</v>
      </c>
      <c r="E14122" t="s">
        <v>8700</v>
      </c>
      <c r="F14122">
        <v>300000</v>
      </c>
      <c r="G14122" t="s">
        <v>42413</v>
      </c>
      <c r="H14122" t="s">
        <v>42415</v>
      </c>
      <c r="I14122" t="s">
        <v>42416</v>
      </c>
      <c r="J14122" t="s">
        <v>41765</v>
      </c>
      <c r="K14122" t="s">
        <v>37</v>
      </c>
      <c r="L14122" t="s">
        <v>53</v>
      </c>
      <c r="M14122" t="s">
        <v>54</v>
      </c>
      <c r="N14122" t="s">
        <v>95</v>
      </c>
      <c r="O14122" t="s">
        <v>1662</v>
      </c>
      <c r="P14122" s="1">
        <v>39814</v>
      </c>
      <c r="Q14122" t="s">
        <v>53</v>
      </c>
      <c r="R14122" t="s">
        <v>56</v>
      </c>
      <c r="S14122" t="s">
        <v>41</v>
      </c>
      <c r="T14122" t="s">
        <v>41765</v>
      </c>
      <c r="U14122" t="s">
        <v>41765</v>
      </c>
      <c r="V14122">
        <v>0</v>
      </c>
      <c r="W14122">
        <v>0</v>
      </c>
      <c r="X14122">
        <v>1</v>
      </c>
      <c r="Y14122">
        <v>0</v>
      </c>
      <c r="Z14122">
        <v>0</v>
      </c>
      <c r="AA14122">
        <v>0</v>
      </c>
      <c r="AB14122">
        <v>0</v>
      </c>
      <c r="AC14122">
        <v>0</v>
      </c>
      <c r="AD14122">
        <v>0</v>
      </c>
    </row>
    <row r="14123" spans="1:30" hidden="1" x14ac:dyDescent="0.3">
      <c r="A14123" t="s">
        <v>42413</v>
      </c>
      <c r="B14123" t="s">
        <v>42419</v>
      </c>
      <c r="C14123" t="s">
        <v>32</v>
      </c>
      <c r="E14123" s="1">
        <v>41278</v>
      </c>
      <c r="F14123">
        <v>5000000</v>
      </c>
      <c r="G14123" t="s">
        <v>42413</v>
      </c>
      <c r="H14123" t="s">
        <v>42415</v>
      </c>
      <c r="I14123" t="s">
        <v>42416</v>
      </c>
      <c r="J14123" t="s">
        <v>41765</v>
      </c>
      <c r="K14123" t="s">
        <v>37</v>
      </c>
      <c r="L14123" t="s">
        <v>53</v>
      </c>
      <c r="M14123" t="s">
        <v>54</v>
      </c>
      <c r="N14123" t="s">
        <v>95</v>
      </c>
      <c r="O14123" t="s">
        <v>1662</v>
      </c>
      <c r="P14123" s="1">
        <v>39814</v>
      </c>
      <c r="Q14123" t="s">
        <v>53</v>
      </c>
      <c r="R14123" t="s">
        <v>56</v>
      </c>
      <c r="S14123" t="s">
        <v>41</v>
      </c>
      <c r="T14123" t="s">
        <v>41765</v>
      </c>
      <c r="U14123" t="s">
        <v>41765</v>
      </c>
      <c r="V14123">
        <v>0</v>
      </c>
      <c r="W14123">
        <v>0</v>
      </c>
      <c r="X14123">
        <v>1</v>
      </c>
      <c r="Y14123">
        <v>0</v>
      </c>
      <c r="Z14123">
        <v>0</v>
      </c>
      <c r="AA14123">
        <v>0</v>
      </c>
      <c r="AB14123">
        <v>0</v>
      </c>
      <c r="AC14123">
        <v>0</v>
      </c>
      <c r="AD14123">
        <v>0</v>
      </c>
    </row>
    <row r="14124" spans="1:30" hidden="1" x14ac:dyDescent="0.3">
      <c r="A14124" t="s">
        <v>42413</v>
      </c>
      <c r="B14124" t="s">
        <v>42420</v>
      </c>
      <c r="C14124" t="s">
        <v>32</v>
      </c>
      <c r="D14124" t="s">
        <v>50</v>
      </c>
      <c r="E14124" t="s">
        <v>12054</v>
      </c>
      <c r="F14124">
        <v>23000000</v>
      </c>
      <c r="G14124" t="s">
        <v>42413</v>
      </c>
      <c r="H14124" t="s">
        <v>42415</v>
      </c>
      <c r="I14124" t="s">
        <v>42416</v>
      </c>
      <c r="J14124" t="s">
        <v>41765</v>
      </c>
      <c r="K14124" t="s">
        <v>37</v>
      </c>
      <c r="L14124" t="s">
        <v>53</v>
      </c>
      <c r="M14124" t="s">
        <v>54</v>
      </c>
      <c r="N14124" t="s">
        <v>95</v>
      </c>
      <c r="O14124" t="s">
        <v>1662</v>
      </c>
      <c r="P14124" s="1">
        <v>39814</v>
      </c>
      <c r="Q14124" t="s">
        <v>53</v>
      </c>
      <c r="R14124" t="s">
        <v>56</v>
      </c>
      <c r="S14124" t="s">
        <v>41</v>
      </c>
      <c r="T14124" t="s">
        <v>41765</v>
      </c>
      <c r="U14124" t="s">
        <v>41765</v>
      </c>
      <c r="V14124">
        <v>0</v>
      </c>
      <c r="W14124">
        <v>0</v>
      </c>
      <c r="X14124">
        <v>1</v>
      </c>
      <c r="Y14124">
        <v>0</v>
      </c>
      <c r="Z14124">
        <v>0</v>
      </c>
      <c r="AA14124">
        <v>0</v>
      </c>
      <c r="AB14124">
        <v>0</v>
      </c>
      <c r="AC14124">
        <v>0</v>
      </c>
      <c r="AD14124">
        <v>0</v>
      </c>
    </row>
    <row r="14125" spans="1:30" hidden="1" x14ac:dyDescent="0.3">
      <c r="A14125" t="s">
        <v>42421</v>
      </c>
      <c r="B14125" t="s">
        <v>42422</v>
      </c>
      <c r="C14125" t="s">
        <v>32</v>
      </c>
      <c r="D14125" t="s">
        <v>33</v>
      </c>
      <c r="E14125" s="1">
        <v>38932</v>
      </c>
      <c r="F14125">
        <v>3000000</v>
      </c>
      <c r="G14125" t="s">
        <v>42421</v>
      </c>
      <c r="H14125" t="s">
        <v>42423</v>
      </c>
      <c r="I14125" t="s">
        <v>42424</v>
      </c>
      <c r="J14125" t="s">
        <v>41765</v>
      </c>
      <c r="K14125" t="s">
        <v>37</v>
      </c>
      <c r="L14125" t="s">
        <v>53</v>
      </c>
      <c r="M14125" t="s">
        <v>717</v>
      </c>
      <c r="N14125" t="s">
        <v>1531</v>
      </c>
      <c r="O14125" t="s">
        <v>4858</v>
      </c>
      <c r="Q14125" t="s">
        <v>53</v>
      </c>
      <c r="R14125" t="s">
        <v>56</v>
      </c>
      <c r="S14125" t="s">
        <v>41</v>
      </c>
      <c r="T14125" t="s">
        <v>41765</v>
      </c>
      <c r="U14125" t="s">
        <v>41765</v>
      </c>
      <c r="V14125">
        <v>0</v>
      </c>
      <c r="W14125">
        <v>0</v>
      </c>
      <c r="X14125">
        <v>1</v>
      </c>
      <c r="Y14125">
        <v>0</v>
      </c>
      <c r="Z14125">
        <v>0</v>
      </c>
      <c r="AA14125">
        <v>0</v>
      </c>
      <c r="AB14125">
        <v>0</v>
      </c>
      <c r="AC14125">
        <v>0</v>
      </c>
      <c r="AD14125">
        <v>0</v>
      </c>
    </row>
    <row r="14126" spans="1:30" hidden="1" x14ac:dyDescent="0.3">
      <c r="A14126" t="s">
        <v>42425</v>
      </c>
      <c r="B14126" t="s">
        <v>42426</v>
      </c>
      <c r="C14126" t="s">
        <v>32</v>
      </c>
      <c r="E14126" t="s">
        <v>10347</v>
      </c>
      <c r="F14126">
        <v>1359394</v>
      </c>
      <c r="G14126" t="s">
        <v>42425</v>
      </c>
      <c r="H14126" t="s">
        <v>42427</v>
      </c>
      <c r="I14126" t="s">
        <v>42428</v>
      </c>
      <c r="J14126" t="s">
        <v>41765</v>
      </c>
      <c r="K14126" t="s">
        <v>37</v>
      </c>
      <c r="L14126" t="s">
        <v>53</v>
      </c>
      <c r="M14126" t="s">
        <v>2823</v>
      </c>
      <c r="N14126" t="s">
        <v>2824</v>
      </c>
      <c r="O14126" t="s">
        <v>5082</v>
      </c>
      <c r="Q14126" t="s">
        <v>53</v>
      </c>
      <c r="R14126" t="s">
        <v>56</v>
      </c>
      <c r="S14126" t="s">
        <v>41</v>
      </c>
      <c r="T14126" t="s">
        <v>41765</v>
      </c>
      <c r="U14126" t="s">
        <v>41765</v>
      </c>
      <c r="V14126">
        <v>0</v>
      </c>
      <c r="W14126">
        <v>0</v>
      </c>
      <c r="X14126">
        <v>1</v>
      </c>
      <c r="Y14126">
        <v>0</v>
      </c>
      <c r="Z14126">
        <v>0</v>
      </c>
      <c r="AA14126">
        <v>0</v>
      </c>
      <c r="AB14126">
        <v>0</v>
      </c>
      <c r="AC14126">
        <v>0</v>
      </c>
      <c r="AD14126">
        <v>0</v>
      </c>
    </row>
    <row r="14127" spans="1:30" hidden="1" x14ac:dyDescent="0.3">
      <c r="A14127" t="s">
        <v>42429</v>
      </c>
      <c r="B14127" t="s">
        <v>42430</v>
      </c>
      <c r="C14127" t="s">
        <v>32</v>
      </c>
      <c r="D14127" t="s">
        <v>33</v>
      </c>
      <c r="E14127" t="s">
        <v>2030</v>
      </c>
      <c r="F14127">
        <v>15000000</v>
      </c>
      <c r="G14127" t="s">
        <v>42429</v>
      </c>
      <c r="H14127" t="s">
        <v>42431</v>
      </c>
      <c r="I14127" t="s">
        <v>42432</v>
      </c>
      <c r="J14127" t="s">
        <v>42433</v>
      </c>
      <c r="K14127" t="s">
        <v>72</v>
      </c>
      <c r="L14127" t="s">
        <v>53</v>
      </c>
      <c r="M14127" t="s">
        <v>123</v>
      </c>
      <c r="N14127" t="s">
        <v>923</v>
      </c>
      <c r="O14127" t="s">
        <v>923</v>
      </c>
      <c r="P14127" s="1">
        <v>36526</v>
      </c>
      <c r="Q14127" t="s">
        <v>53</v>
      </c>
      <c r="R14127" t="s">
        <v>56</v>
      </c>
      <c r="S14127" t="s">
        <v>41</v>
      </c>
      <c r="T14127" t="s">
        <v>41765</v>
      </c>
      <c r="U14127" t="s">
        <v>41765</v>
      </c>
      <c r="V14127">
        <v>0</v>
      </c>
      <c r="W14127">
        <v>0</v>
      </c>
      <c r="X14127">
        <v>1</v>
      </c>
      <c r="Y14127">
        <v>0</v>
      </c>
      <c r="Z14127">
        <v>0</v>
      </c>
      <c r="AA14127">
        <v>0</v>
      </c>
      <c r="AB14127">
        <v>0</v>
      </c>
      <c r="AC14127">
        <v>0</v>
      </c>
      <c r="AD14127">
        <v>0</v>
      </c>
    </row>
    <row r="14128" spans="1:30" hidden="1" x14ac:dyDescent="0.3">
      <c r="A14128" t="s">
        <v>42429</v>
      </c>
      <c r="B14128" t="s">
        <v>42434</v>
      </c>
      <c r="C14128" t="s">
        <v>32</v>
      </c>
      <c r="D14128" t="s">
        <v>50</v>
      </c>
      <c r="E14128" t="s">
        <v>2663</v>
      </c>
      <c r="F14128">
        <v>18000000</v>
      </c>
      <c r="G14128" t="s">
        <v>42429</v>
      </c>
      <c r="H14128" t="s">
        <v>42431</v>
      </c>
      <c r="I14128" t="s">
        <v>42432</v>
      </c>
      <c r="J14128" t="s">
        <v>42433</v>
      </c>
      <c r="K14128" t="s">
        <v>72</v>
      </c>
      <c r="L14128" t="s">
        <v>53</v>
      </c>
      <c r="M14128" t="s">
        <v>123</v>
      </c>
      <c r="N14128" t="s">
        <v>923</v>
      </c>
      <c r="O14128" t="s">
        <v>923</v>
      </c>
      <c r="P14128" s="1">
        <v>36526</v>
      </c>
      <c r="Q14128" t="s">
        <v>53</v>
      </c>
      <c r="R14128" t="s">
        <v>56</v>
      </c>
      <c r="S14128" t="s">
        <v>41</v>
      </c>
      <c r="T14128" t="s">
        <v>41765</v>
      </c>
      <c r="U14128" t="s">
        <v>41765</v>
      </c>
      <c r="V14128">
        <v>0</v>
      </c>
      <c r="W14128">
        <v>0</v>
      </c>
      <c r="X14128">
        <v>1</v>
      </c>
      <c r="Y14128">
        <v>0</v>
      </c>
      <c r="Z14128">
        <v>0</v>
      </c>
      <c r="AA14128">
        <v>0</v>
      </c>
      <c r="AB14128">
        <v>0</v>
      </c>
      <c r="AC14128">
        <v>0</v>
      </c>
      <c r="AD14128">
        <v>0</v>
      </c>
    </row>
    <row r="14129" spans="1:30" hidden="1" x14ac:dyDescent="0.3">
      <c r="A14129" t="s">
        <v>42429</v>
      </c>
      <c r="B14129" t="s">
        <v>42435</v>
      </c>
      <c r="C14129" t="s">
        <v>32</v>
      </c>
      <c r="E14129" t="s">
        <v>78</v>
      </c>
      <c r="F14129">
        <v>18000000</v>
      </c>
      <c r="G14129" t="s">
        <v>42429</v>
      </c>
      <c r="H14129" t="s">
        <v>42431</v>
      </c>
      <c r="I14129" t="s">
        <v>42432</v>
      </c>
      <c r="J14129" t="s">
        <v>42433</v>
      </c>
      <c r="K14129" t="s">
        <v>72</v>
      </c>
      <c r="L14129" t="s">
        <v>53</v>
      </c>
      <c r="M14129" t="s">
        <v>123</v>
      </c>
      <c r="N14129" t="s">
        <v>923</v>
      </c>
      <c r="O14129" t="s">
        <v>923</v>
      </c>
      <c r="P14129" s="1">
        <v>36526</v>
      </c>
      <c r="Q14129" t="s">
        <v>53</v>
      </c>
      <c r="R14129" t="s">
        <v>56</v>
      </c>
      <c r="S14129" t="s">
        <v>41</v>
      </c>
      <c r="T14129" t="s">
        <v>41765</v>
      </c>
      <c r="U14129" t="s">
        <v>41765</v>
      </c>
      <c r="V14129">
        <v>0</v>
      </c>
      <c r="W14129">
        <v>0</v>
      </c>
      <c r="X14129">
        <v>1</v>
      </c>
      <c r="Y14129">
        <v>0</v>
      </c>
      <c r="Z14129">
        <v>0</v>
      </c>
      <c r="AA14129">
        <v>0</v>
      </c>
      <c r="AB14129">
        <v>0</v>
      </c>
      <c r="AC14129">
        <v>0</v>
      </c>
      <c r="AD14129">
        <v>0</v>
      </c>
    </row>
    <row r="14130" spans="1:30" hidden="1" x14ac:dyDescent="0.3">
      <c r="A14130" t="s">
        <v>42436</v>
      </c>
      <c r="B14130" t="s">
        <v>42437</v>
      </c>
      <c r="C14130" t="s">
        <v>32</v>
      </c>
      <c r="D14130" t="s">
        <v>50</v>
      </c>
      <c r="E14130" t="s">
        <v>10365</v>
      </c>
      <c r="F14130">
        <v>7000000</v>
      </c>
      <c r="G14130" t="s">
        <v>42436</v>
      </c>
      <c r="H14130" t="s">
        <v>42438</v>
      </c>
      <c r="I14130" t="s">
        <v>42439</v>
      </c>
      <c r="J14130" t="s">
        <v>41765</v>
      </c>
      <c r="K14130" t="s">
        <v>37</v>
      </c>
      <c r="L14130" t="s">
        <v>53</v>
      </c>
      <c r="M14130" t="s">
        <v>2823</v>
      </c>
      <c r="N14130" t="s">
        <v>2824</v>
      </c>
      <c r="O14130" t="s">
        <v>16508</v>
      </c>
      <c r="Q14130" t="s">
        <v>53</v>
      </c>
      <c r="R14130" t="s">
        <v>56</v>
      </c>
      <c r="S14130" t="s">
        <v>41</v>
      </c>
      <c r="T14130" t="s">
        <v>41765</v>
      </c>
      <c r="U14130" t="s">
        <v>41765</v>
      </c>
      <c r="V14130">
        <v>0</v>
      </c>
      <c r="W14130">
        <v>0</v>
      </c>
      <c r="X14130">
        <v>1</v>
      </c>
      <c r="Y14130">
        <v>0</v>
      </c>
      <c r="Z14130">
        <v>0</v>
      </c>
      <c r="AA14130">
        <v>0</v>
      </c>
      <c r="AB14130">
        <v>0</v>
      </c>
      <c r="AC14130">
        <v>0</v>
      </c>
      <c r="AD14130">
        <v>0</v>
      </c>
    </row>
    <row r="14131" spans="1:30" hidden="1" x14ac:dyDescent="0.3">
      <c r="A14131" t="s">
        <v>42440</v>
      </c>
      <c r="B14131" t="s">
        <v>42441</v>
      </c>
      <c r="C14131" t="s">
        <v>32</v>
      </c>
      <c r="D14131" t="s">
        <v>139</v>
      </c>
      <c r="E14131" t="s">
        <v>42442</v>
      </c>
      <c r="F14131">
        <v>20000000</v>
      </c>
      <c r="G14131" t="s">
        <v>42440</v>
      </c>
      <c r="H14131" t="s">
        <v>42443</v>
      </c>
      <c r="I14131" t="s">
        <v>42444</v>
      </c>
      <c r="J14131" t="s">
        <v>41765</v>
      </c>
      <c r="K14131" t="s">
        <v>109</v>
      </c>
      <c r="L14131" t="s">
        <v>53</v>
      </c>
      <c r="M14131" t="s">
        <v>54</v>
      </c>
      <c r="N14131" t="s">
        <v>95</v>
      </c>
      <c r="O14131" t="s">
        <v>1074</v>
      </c>
      <c r="Q14131" t="s">
        <v>53</v>
      </c>
      <c r="R14131" t="s">
        <v>56</v>
      </c>
      <c r="S14131" t="s">
        <v>41</v>
      </c>
      <c r="T14131" t="s">
        <v>41765</v>
      </c>
      <c r="U14131" t="s">
        <v>41765</v>
      </c>
      <c r="V14131">
        <v>0</v>
      </c>
      <c r="W14131">
        <v>0</v>
      </c>
      <c r="X14131">
        <v>1</v>
      </c>
      <c r="Y14131">
        <v>0</v>
      </c>
      <c r="Z14131">
        <v>0</v>
      </c>
      <c r="AA14131">
        <v>0</v>
      </c>
      <c r="AB14131">
        <v>0</v>
      </c>
      <c r="AC14131">
        <v>0</v>
      </c>
      <c r="AD14131">
        <v>0</v>
      </c>
    </row>
    <row r="14132" spans="1:30" hidden="1" x14ac:dyDescent="0.3">
      <c r="A14132" t="s">
        <v>42440</v>
      </c>
      <c r="B14132" t="s">
        <v>42445</v>
      </c>
      <c r="C14132" t="s">
        <v>32</v>
      </c>
      <c r="E14132" s="1">
        <v>39875</v>
      </c>
      <c r="F14132">
        <v>41999999</v>
      </c>
      <c r="G14132" t="s">
        <v>42440</v>
      </c>
      <c r="H14132" t="s">
        <v>42443</v>
      </c>
      <c r="I14132" t="s">
        <v>42444</v>
      </c>
      <c r="J14132" t="s">
        <v>41765</v>
      </c>
      <c r="K14132" t="s">
        <v>109</v>
      </c>
      <c r="L14132" t="s">
        <v>53</v>
      </c>
      <c r="M14132" t="s">
        <v>54</v>
      </c>
      <c r="N14132" t="s">
        <v>95</v>
      </c>
      <c r="O14132" t="s">
        <v>1074</v>
      </c>
      <c r="Q14132" t="s">
        <v>53</v>
      </c>
      <c r="R14132" t="s">
        <v>56</v>
      </c>
      <c r="S14132" t="s">
        <v>41</v>
      </c>
      <c r="T14132" t="s">
        <v>41765</v>
      </c>
      <c r="U14132" t="s">
        <v>41765</v>
      </c>
      <c r="V14132">
        <v>0</v>
      </c>
      <c r="W14132">
        <v>0</v>
      </c>
      <c r="X14132">
        <v>1</v>
      </c>
      <c r="Y14132">
        <v>0</v>
      </c>
      <c r="Z14132">
        <v>0</v>
      </c>
      <c r="AA14132">
        <v>0</v>
      </c>
      <c r="AB14132">
        <v>0</v>
      </c>
      <c r="AC14132">
        <v>0</v>
      </c>
      <c r="AD14132">
        <v>0</v>
      </c>
    </row>
    <row r="14133" spans="1:30" hidden="1" x14ac:dyDescent="0.3">
      <c r="A14133" t="s">
        <v>42440</v>
      </c>
      <c r="B14133" t="s">
        <v>42446</v>
      </c>
      <c r="C14133" t="s">
        <v>32</v>
      </c>
      <c r="E14133" t="s">
        <v>26082</v>
      </c>
      <c r="F14133">
        <v>51000000</v>
      </c>
      <c r="G14133" t="s">
        <v>42440</v>
      </c>
      <c r="H14133" t="s">
        <v>42443</v>
      </c>
      <c r="I14133" t="s">
        <v>42444</v>
      </c>
      <c r="J14133" t="s">
        <v>41765</v>
      </c>
      <c r="K14133" t="s">
        <v>109</v>
      </c>
      <c r="L14133" t="s">
        <v>53</v>
      </c>
      <c r="M14133" t="s">
        <v>54</v>
      </c>
      <c r="N14133" t="s">
        <v>95</v>
      </c>
      <c r="O14133" t="s">
        <v>1074</v>
      </c>
      <c r="Q14133" t="s">
        <v>53</v>
      </c>
      <c r="R14133" t="s">
        <v>56</v>
      </c>
      <c r="S14133" t="s">
        <v>41</v>
      </c>
      <c r="T14133" t="s">
        <v>41765</v>
      </c>
      <c r="U14133" t="s">
        <v>41765</v>
      </c>
      <c r="V14133">
        <v>0</v>
      </c>
      <c r="W14133">
        <v>0</v>
      </c>
      <c r="X14133">
        <v>1</v>
      </c>
      <c r="Y14133">
        <v>0</v>
      </c>
      <c r="Z14133">
        <v>0</v>
      </c>
      <c r="AA14133">
        <v>0</v>
      </c>
      <c r="AB14133">
        <v>0</v>
      </c>
      <c r="AC14133">
        <v>0</v>
      </c>
      <c r="AD14133">
        <v>0</v>
      </c>
    </row>
    <row r="14134" spans="1:30" hidden="1" x14ac:dyDescent="0.3">
      <c r="A14134" t="s">
        <v>42447</v>
      </c>
      <c r="B14134" t="s">
        <v>42448</v>
      </c>
      <c r="C14134" t="s">
        <v>32</v>
      </c>
      <c r="D14134" t="s">
        <v>33</v>
      </c>
      <c r="E14134" t="s">
        <v>35587</v>
      </c>
      <c r="F14134">
        <v>34500000</v>
      </c>
      <c r="G14134" t="s">
        <v>42447</v>
      </c>
      <c r="H14134" t="s">
        <v>42449</v>
      </c>
      <c r="I14134" t="s">
        <v>42450</v>
      </c>
      <c r="J14134" t="s">
        <v>41765</v>
      </c>
      <c r="K14134" t="s">
        <v>37</v>
      </c>
      <c r="L14134" t="s">
        <v>53</v>
      </c>
      <c r="M14134" t="s">
        <v>717</v>
      </c>
      <c r="N14134" t="s">
        <v>1531</v>
      </c>
      <c r="O14134" t="s">
        <v>1531</v>
      </c>
      <c r="P14134" s="1">
        <v>40909</v>
      </c>
      <c r="Q14134" t="s">
        <v>53</v>
      </c>
      <c r="R14134" t="s">
        <v>56</v>
      </c>
      <c r="S14134" t="s">
        <v>41</v>
      </c>
      <c r="T14134" t="s">
        <v>41765</v>
      </c>
      <c r="U14134" t="s">
        <v>41765</v>
      </c>
      <c r="V14134">
        <v>0</v>
      </c>
      <c r="W14134">
        <v>0</v>
      </c>
      <c r="X14134">
        <v>1</v>
      </c>
      <c r="Y14134">
        <v>0</v>
      </c>
      <c r="Z14134">
        <v>0</v>
      </c>
      <c r="AA14134">
        <v>0</v>
      </c>
      <c r="AB14134">
        <v>0</v>
      </c>
      <c r="AC14134">
        <v>0</v>
      </c>
      <c r="AD14134">
        <v>0</v>
      </c>
    </row>
    <row r="14135" spans="1:30" hidden="1" x14ac:dyDescent="0.3">
      <c r="A14135" t="s">
        <v>42447</v>
      </c>
      <c r="B14135" t="s">
        <v>42451</v>
      </c>
      <c r="C14135" t="s">
        <v>32</v>
      </c>
      <c r="D14135" t="s">
        <v>50</v>
      </c>
      <c r="E14135" s="1">
        <v>41582</v>
      </c>
      <c r="F14135">
        <v>17500000</v>
      </c>
      <c r="G14135" t="s">
        <v>42447</v>
      </c>
      <c r="H14135" t="s">
        <v>42449</v>
      </c>
      <c r="I14135" t="s">
        <v>42450</v>
      </c>
      <c r="J14135" t="s">
        <v>41765</v>
      </c>
      <c r="K14135" t="s">
        <v>37</v>
      </c>
      <c r="L14135" t="s">
        <v>53</v>
      </c>
      <c r="M14135" t="s">
        <v>717</v>
      </c>
      <c r="N14135" t="s">
        <v>1531</v>
      </c>
      <c r="O14135" t="s">
        <v>1531</v>
      </c>
      <c r="P14135" s="1">
        <v>40909</v>
      </c>
      <c r="Q14135" t="s">
        <v>53</v>
      </c>
      <c r="R14135" t="s">
        <v>56</v>
      </c>
      <c r="S14135" t="s">
        <v>41</v>
      </c>
      <c r="T14135" t="s">
        <v>41765</v>
      </c>
      <c r="U14135" t="s">
        <v>41765</v>
      </c>
      <c r="V14135">
        <v>0</v>
      </c>
      <c r="W14135">
        <v>0</v>
      </c>
      <c r="X14135">
        <v>1</v>
      </c>
      <c r="Y14135">
        <v>0</v>
      </c>
      <c r="Z14135">
        <v>0</v>
      </c>
      <c r="AA14135">
        <v>0</v>
      </c>
      <c r="AB14135">
        <v>0</v>
      </c>
      <c r="AC14135">
        <v>0</v>
      </c>
      <c r="AD14135">
        <v>0</v>
      </c>
    </row>
    <row r="14136" spans="1:30" hidden="1" x14ac:dyDescent="0.3">
      <c r="A14136" t="s">
        <v>42452</v>
      </c>
      <c r="B14136" t="s">
        <v>42453</v>
      </c>
      <c r="C14136" t="s">
        <v>32</v>
      </c>
      <c r="E14136" s="1">
        <v>41370</v>
      </c>
      <c r="F14136">
        <v>1000000</v>
      </c>
      <c r="G14136" t="s">
        <v>42452</v>
      </c>
      <c r="H14136" t="s">
        <v>42454</v>
      </c>
      <c r="I14136" t="s">
        <v>42455</v>
      </c>
      <c r="J14136" t="s">
        <v>41765</v>
      </c>
      <c r="K14136" t="s">
        <v>37</v>
      </c>
      <c r="L14136" t="s">
        <v>53</v>
      </c>
      <c r="M14136" t="s">
        <v>1039</v>
      </c>
      <c r="N14136" t="s">
        <v>1040</v>
      </c>
      <c r="O14136" t="s">
        <v>14016</v>
      </c>
      <c r="P14136" s="1">
        <v>39448</v>
      </c>
      <c r="Q14136" t="s">
        <v>53</v>
      </c>
      <c r="R14136" t="s">
        <v>56</v>
      </c>
      <c r="S14136" t="s">
        <v>41</v>
      </c>
      <c r="T14136" t="s">
        <v>41765</v>
      </c>
      <c r="U14136" t="s">
        <v>41765</v>
      </c>
      <c r="V14136">
        <v>0</v>
      </c>
      <c r="W14136">
        <v>0</v>
      </c>
      <c r="X14136">
        <v>1</v>
      </c>
      <c r="Y14136">
        <v>0</v>
      </c>
      <c r="Z14136">
        <v>0</v>
      </c>
      <c r="AA14136">
        <v>0</v>
      </c>
      <c r="AB14136">
        <v>0</v>
      </c>
      <c r="AC14136">
        <v>0</v>
      </c>
      <c r="AD14136">
        <v>0</v>
      </c>
    </row>
    <row r="14137" spans="1:30" hidden="1" x14ac:dyDescent="0.3">
      <c r="A14137" t="s">
        <v>42452</v>
      </c>
      <c r="B14137" t="s">
        <v>42456</v>
      </c>
      <c r="C14137" t="s">
        <v>32</v>
      </c>
      <c r="E14137" t="s">
        <v>12471</v>
      </c>
      <c r="F14137">
        <v>4113127</v>
      </c>
      <c r="G14137" t="s">
        <v>42452</v>
      </c>
      <c r="H14137" t="s">
        <v>42454</v>
      </c>
      <c r="I14137" t="s">
        <v>42455</v>
      </c>
      <c r="J14137" t="s">
        <v>41765</v>
      </c>
      <c r="K14137" t="s">
        <v>37</v>
      </c>
      <c r="L14137" t="s">
        <v>53</v>
      </c>
      <c r="M14137" t="s">
        <v>1039</v>
      </c>
      <c r="N14137" t="s">
        <v>1040</v>
      </c>
      <c r="O14137" t="s">
        <v>14016</v>
      </c>
      <c r="P14137" s="1">
        <v>39448</v>
      </c>
      <c r="Q14137" t="s">
        <v>53</v>
      </c>
      <c r="R14137" t="s">
        <v>56</v>
      </c>
      <c r="S14137" t="s">
        <v>41</v>
      </c>
      <c r="T14137" t="s">
        <v>41765</v>
      </c>
      <c r="U14137" t="s">
        <v>41765</v>
      </c>
      <c r="V14137">
        <v>0</v>
      </c>
      <c r="W14137">
        <v>0</v>
      </c>
      <c r="X14137">
        <v>1</v>
      </c>
      <c r="Y14137">
        <v>0</v>
      </c>
      <c r="Z14137">
        <v>0</v>
      </c>
      <c r="AA14137">
        <v>0</v>
      </c>
      <c r="AB14137">
        <v>0</v>
      </c>
      <c r="AC14137">
        <v>0</v>
      </c>
      <c r="AD14137">
        <v>0</v>
      </c>
    </row>
    <row r="14138" spans="1:30" hidden="1" x14ac:dyDescent="0.3">
      <c r="A14138" t="s">
        <v>42452</v>
      </c>
      <c r="B14138" t="s">
        <v>42457</v>
      </c>
      <c r="C14138" t="s">
        <v>32</v>
      </c>
      <c r="E14138" t="s">
        <v>570</v>
      </c>
      <c r="F14138">
        <v>1000113</v>
      </c>
      <c r="G14138" t="s">
        <v>42452</v>
      </c>
      <c r="H14138" t="s">
        <v>42454</v>
      </c>
      <c r="I14138" t="s">
        <v>42455</v>
      </c>
      <c r="J14138" t="s">
        <v>41765</v>
      </c>
      <c r="K14138" t="s">
        <v>37</v>
      </c>
      <c r="L14138" t="s">
        <v>53</v>
      </c>
      <c r="M14138" t="s">
        <v>1039</v>
      </c>
      <c r="N14138" t="s">
        <v>1040</v>
      </c>
      <c r="O14138" t="s">
        <v>14016</v>
      </c>
      <c r="P14138" s="1">
        <v>39448</v>
      </c>
      <c r="Q14138" t="s">
        <v>53</v>
      </c>
      <c r="R14138" t="s">
        <v>56</v>
      </c>
      <c r="S14138" t="s">
        <v>41</v>
      </c>
      <c r="T14138" t="s">
        <v>41765</v>
      </c>
      <c r="U14138" t="s">
        <v>41765</v>
      </c>
      <c r="V14138">
        <v>0</v>
      </c>
      <c r="W14138">
        <v>0</v>
      </c>
      <c r="X14138">
        <v>1</v>
      </c>
      <c r="Y14138">
        <v>0</v>
      </c>
      <c r="Z14138">
        <v>0</v>
      </c>
      <c r="AA14138">
        <v>0</v>
      </c>
      <c r="AB14138">
        <v>0</v>
      </c>
      <c r="AC14138">
        <v>0</v>
      </c>
      <c r="AD14138">
        <v>0</v>
      </c>
    </row>
    <row r="14139" spans="1:30" hidden="1" x14ac:dyDescent="0.3">
      <c r="A14139" t="s">
        <v>42458</v>
      </c>
      <c r="B14139" t="s">
        <v>42459</v>
      </c>
      <c r="C14139" t="s">
        <v>32</v>
      </c>
      <c r="D14139" t="s">
        <v>322</v>
      </c>
      <c r="E14139" s="1">
        <v>39423</v>
      </c>
      <c r="F14139">
        <v>41300000</v>
      </c>
      <c r="G14139" t="s">
        <v>42458</v>
      </c>
      <c r="H14139" t="s">
        <v>42460</v>
      </c>
      <c r="I14139" t="s">
        <v>42461</v>
      </c>
      <c r="J14139" t="s">
        <v>41765</v>
      </c>
      <c r="K14139" t="s">
        <v>37</v>
      </c>
      <c r="L14139" t="s">
        <v>53</v>
      </c>
      <c r="M14139" t="s">
        <v>54</v>
      </c>
      <c r="N14139" t="s">
        <v>55</v>
      </c>
      <c r="O14139" t="s">
        <v>857</v>
      </c>
      <c r="P14139" s="1">
        <v>35431</v>
      </c>
      <c r="Q14139" t="s">
        <v>53</v>
      </c>
      <c r="R14139" t="s">
        <v>56</v>
      </c>
      <c r="S14139" t="s">
        <v>41</v>
      </c>
      <c r="T14139" t="s">
        <v>41765</v>
      </c>
      <c r="U14139" t="s">
        <v>41765</v>
      </c>
      <c r="V14139">
        <v>0</v>
      </c>
      <c r="W14139">
        <v>0</v>
      </c>
      <c r="X14139">
        <v>1</v>
      </c>
      <c r="Y14139">
        <v>0</v>
      </c>
      <c r="Z14139">
        <v>0</v>
      </c>
      <c r="AA14139">
        <v>0</v>
      </c>
      <c r="AB14139">
        <v>0</v>
      </c>
      <c r="AC14139">
        <v>0</v>
      </c>
      <c r="AD14139">
        <v>0</v>
      </c>
    </row>
    <row r="14140" spans="1:30" hidden="1" x14ac:dyDescent="0.3">
      <c r="A14140" t="s">
        <v>42458</v>
      </c>
      <c r="B14140" t="s">
        <v>42462</v>
      </c>
      <c r="C14140" t="s">
        <v>32</v>
      </c>
      <c r="D14140" t="s">
        <v>139</v>
      </c>
      <c r="E14140" s="1">
        <v>37349</v>
      </c>
      <c r="F14140">
        <v>42800000</v>
      </c>
      <c r="G14140" t="s">
        <v>42458</v>
      </c>
      <c r="H14140" t="s">
        <v>42460</v>
      </c>
      <c r="I14140" t="s">
        <v>42461</v>
      </c>
      <c r="J14140" t="s">
        <v>41765</v>
      </c>
      <c r="K14140" t="s">
        <v>37</v>
      </c>
      <c r="L14140" t="s">
        <v>53</v>
      </c>
      <c r="M14140" t="s">
        <v>54</v>
      </c>
      <c r="N14140" t="s">
        <v>55</v>
      </c>
      <c r="O14140" t="s">
        <v>857</v>
      </c>
      <c r="P14140" s="1">
        <v>35431</v>
      </c>
      <c r="Q14140" t="s">
        <v>53</v>
      </c>
      <c r="R14140" t="s">
        <v>56</v>
      </c>
      <c r="S14140" t="s">
        <v>41</v>
      </c>
      <c r="T14140" t="s">
        <v>41765</v>
      </c>
      <c r="U14140" t="s">
        <v>41765</v>
      </c>
      <c r="V14140">
        <v>0</v>
      </c>
      <c r="W14140">
        <v>0</v>
      </c>
      <c r="X14140">
        <v>1</v>
      </c>
      <c r="Y14140">
        <v>0</v>
      </c>
      <c r="Z14140">
        <v>0</v>
      </c>
      <c r="AA14140">
        <v>0</v>
      </c>
      <c r="AB14140">
        <v>0</v>
      </c>
      <c r="AC14140">
        <v>0</v>
      </c>
      <c r="AD14140">
        <v>0</v>
      </c>
    </row>
    <row r="14141" spans="1:30" hidden="1" x14ac:dyDescent="0.3">
      <c r="A14141" t="s">
        <v>42463</v>
      </c>
      <c r="B14141" t="s">
        <v>42464</v>
      </c>
      <c r="C14141" t="s">
        <v>32</v>
      </c>
      <c r="E14141" s="1">
        <v>39911</v>
      </c>
      <c r="F14141">
        <v>10000000</v>
      </c>
      <c r="G14141" t="s">
        <v>42463</v>
      </c>
      <c r="H14141" t="s">
        <v>42465</v>
      </c>
      <c r="I14141" t="s">
        <v>42466</v>
      </c>
      <c r="J14141" t="s">
        <v>41765</v>
      </c>
      <c r="K14141" t="s">
        <v>168</v>
      </c>
      <c r="L14141" t="s">
        <v>53</v>
      </c>
      <c r="M14141" t="s">
        <v>150</v>
      </c>
      <c r="N14141" t="s">
        <v>151</v>
      </c>
      <c r="O14141" t="s">
        <v>1469</v>
      </c>
      <c r="P14141" s="1">
        <v>34335</v>
      </c>
      <c r="Q14141" t="s">
        <v>53</v>
      </c>
      <c r="R14141" t="s">
        <v>56</v>
      </c>
      <c r="S14141" t="s">
        <v>41</v>
      </c>
      <c r="T14141" t="s">
        <v>41765</v>
      </c>
      <c r="U14141" t="s">
        <v>41765</v>
      </c>
      <c r="V14141">
        <v>0</v>
      </c>
      <c r="W14141">
        <v>0</v>
      </c>
      <c r="X14141">
        <v>1</v>
      </c>
      <c r="Y14141">
        <v>0</v>
      </c>
      <c r="Z14141">
        <v>0</v>
      </c>
      <c r="AA14141">
        <v>0</v>
      </c>
      <c r="AB14141">
        <v>0</v>
      </c>
      <c r="AC14141">
        <v>0</v>
      </c>
      <c r="AD14141">
        <v>0</v>
      </c>
    </row>
    <row r="14142" spans="1:30" hidden="1" x14ac:dyDescent="0.3">
      <c r="A14142" t="s">
        <v>42463</v>
      </c>
      <c r="B14142" t="s">
        <v>42467</v>
      </c>
      <c r="C14142" t="s">
        <v>32</v>
      </c>
      <c r="E14142" s="1">
        <v>42311</v>
      </c>
      <c r="F14142">
        <v>35000000</v>
      </c>
      <c r="G14142" t="s">
        <v>42463</v>
      </c>
      <c r="H14142" t="s">
        <v>42465</v>
      </c>
      <c r="I14142" t="s">
        <v>42466</v>
      </c>
      <c r="J14142" t="s">
        <v>41765</v>
      </c>
      <c r="K14142" t="s">
        <v>168</v>
      </c>
      <c r="L14142" t="s">
        <v>53</v>
      </c>
      <c r="M14142" t="s">
        <v>150</v>
      </c>
      <c r="N14142" t="s">
        <v>151</v>
      </c>
      <c r="O14142" t="s">
        <v>1469</v>
      </c>
      <c r="P14142" s="1">
        <v>34335</v>
      </c>
      <c r="Q14142" t="s">
        <v>53</v>
      </c>
      <c r="R14142" t="s">
        <v>56</v>
      </c>
      <c r="S14142" t="s">
        <v>41</v>
      </c>
      <c r="T14142" t="s">
        <v>41765</v>
      </c>
      <c r="U14142" t="s">
        <v>41765</v>
      </c>
      <c r="V14142">
        <v>0</v>
      </c>
      <c r="W14142">
        <v>0</v>
      </c>
      <c r="X14142">
        <v>1</v>
      </c>
      <c r="Y14142">
        <v>0</v>
      </c>
      <c r="Z14142">
        <v>0</v>
      </c>
      <c r="AA14142">
        <v>0</v>
      </c>
      <c r="AB14142">
        <v>0</v>
      </c>
      <c r="AC14142">
        <v>0</v>
      </c>
      <c r="AD14142">
        <v>0</v>
      </c>
    </row>
    <row r="14143" spans="1:30" hidden="1" x14ac:dyDescent="0.3">
      <c r="A14143" t="s">
        <v>42468</v>
      </c>
      <c r="B14143" t="s">
        <v>42469</v>
      </c>
      <c r="C14143" t="s">
        <v>32</v>
      </c>
      <c r="D14143" t="s">
        <v>50</v>
      </c>
      <c r="E14143" t="s">
        <v>3941</v>
      </c>
      <c r="F14143">
        <v>3000000</v>
      </c>
      <c r="G14143" t="s">
        <v>42468</v>
      </c>
      <c r="H14143" t="s">
        <v>42470</v>
      </c>
      <c r="I14143" t="s">
        <v>42471</v>
      </c>
      <c r="J14143" t="s">
        <v>41765</v>
      </c>
      <c r="K14143" t="s">
        <v>37</v>
      </c>
      <c r="L14143" t="s">
        <v>53</v>
      </c>
      <c r="M14143" t="s">
        <v>123</v>
      </c>
      <c r="N14143" t="s">
        <v>5676</v>
      </c>
      <c r="O14143" t="s">
        <v>5676</v>
      </c>
      <c r="Q14143" t="s">
        <v>53</v>
      </c>
      <c r="R14143" t="s">
        <v>56</v>
      </c>
      <c r="S14143" t="s">
        <v>41</v>
      </c>
      <c r="T14143" t="s">
        <v>41765</v>
      </c>
      <c r="U14143" t="s">
        <v>41765</v>
      </c>
      <c r="V14143">
        <v>0</v>
      </c>
      <c r="W14143">
        <v>0</v>
      </c>
      <c r="X14143">
        <v>1</v>
      </c>
      <c r="Y14143">
        <v>0</v>
      </c>
      <c r="Z14143">
        <v>0</v>
      </c>
      <c r="AA14143">
        <v>0</v>
      </c>
      <c r="AB14143">
        <v>0</v>
      </c>
      <c r="AC14143">
        <v>0</v>
      </c>
      <c r="AD14143">
        <v>0</v>
      </c>
    </row>
    <row r="14144" spans="1:30" hidden="1" x14ac:dyDescent="0.3">
      <c r="A14144" t="s">
        <v>42472</v>
      </c>
      <c r="B14144" t="s">
        <v>42473</v>
      </c>
      <c r="C14144" t="s">
        <v>32</v>
      </c>
      <c r="E14144" s="1">
        <v>39427</v>
      </c>
      <c r="F14144">
        <v>1308642</v>
      </c>
      <c r="G14144" t="s">
        <v>42472</v>
      </c>
      <c r="H14144" t="s">
        <v>42474</v>
      </c>
      <c r="I14144" t="s">
        <v>42475</v>
      </c>
      <c r="J14144" t="s">
        <v>41765</v>
      </c>
      <c r="K14144" t="s">
        <v>37</v>
      </c>
      <c r="L14144" t="s">
        <v>53</v>
      </c>
      <c r="M14144" t="s">
        <v>717</v>
      </c>
      <c r="N14144" t="s">
        <v>1531</v>
      </c>
      <c r="O14144" t="s">
        <v>1531</v>
      </c>
      <c r="Q14144" t="s">
        <v>53</v>
      </c>
      <c r="R14144" t="s">
        <v>56</v>
      </c>
      <c r="S14144" t="s">
        <v>41</v>
      </c>
      <c r="T14144" t="s">
        <v>41765</v>
      </c>
      <c r="U14144" t="s">
        <v>41765</v>
      </c>
      <c r="V14144">
        <v>0</v>
      </c>
      <c r="W14144">
        <v>0</v>
      </c>
      <c r="X14144">
        <v>1</v>
      </c>
      <c r="Y14144">
        <v>0</v>
      </c>
      <c r="Z14144">
        <v>0</v>
      </c>
      <c r="AA14144">
        <v>0</v>
      </c>
      <c r="AB14144">
        <v>0</v>
      </c>
      <c r="AC14144">
        <v>0</v>
      </c>
      <c r="AD14144">
        <v>0</v>
      </c>
    </row>
    <row r="14145" spans="1:30" hidden="1" x14ac:dyDescent="0.3">
      <c r="A14145" t="s">
        <v>42476</v>
      </c>
      <c r="B14145" t="s">
        <v>42477</v>
      </c>
      <c r="C14145" t="s">
        <v>32</v>
      </c>
      <c r="D14145" t="s">
        <v>139</v>
      </c>
      <c r="E14145" t="s">
        <v>8798</v>
      </c>
      <c r="F14145">
        <v>40000000</v>
      </c>
      <c r="G14145" t="s">
        <v>42476</v>
      </c>
      <c r="H14145" t="s">
        <v>42478</v>
      </c>
      <c r="I14145" t="s">
        <v>42479</v>
      </c>
      <c r="J14145" t="s">
        <v>41765</v>
      </c>
      <c r="K14145" t="s">
        <v>168</v>
      </c>
      <c r="L14145" t="s">
        <v>53</v>
      </c>
      <c r="M14145" t="s">
        <v>658</v>
      </c>
      <c r="N14145" t="s">
        <v>1105</v>
      </c>
      <c r="O14145" t="s">
        <v>22673</v>
      </c>
      <c r="P14145" s="1">
        <v>35431</v>
      </c>
      <c r="Q14145" t="s">
        <v>53</v>
      </c>
      <c r="R14145" t="s">
        <v>56</v>
      </c>
      <c r="S14145" t="s">
        <v>41</v>
      </c>
      <c r="T14145" t="s">
        <v>41765</v>
      </c>
      <c r="U14145" t="s">
        <v>41765</v>
      </c>
      <c r="V14145">
        <v>0</v>
      </c>
      <c r="W14145">
        <v>0</v>
      </c>
      <c r="X14145">
        <v>1</v>
      </c>
      <c r="Y14145">
        <v>0</v>
      </c>
      <c r="Z14145">
        <v>0</v>
      </c>
      <c r="AA14145">
        <v>0</v>
      </c>
      <c r="AB14145">
        <v>0</v>
      </c>
      <c r="AC14145">
        <v>0</v>
      </c>
      <c r="AD14145">
        <v>0</v>
      </c>
    </row>
    <row r="14146" spans="1:30" hidden="1" x14ac:dyDescent="0.3">
      <c r="A14146" t="s">
        <v>42476</v>
      </c>
      <c r="B14146" t="s">
        <v>42480</v>
      </c>
      <c r="C14146" t="s">
        <v>32</v>
      </c>
      <c r="D14146" t="s">
        <v>33</v>
      </c>
      <c r="E14146" t="s">
        <v>10627</v>
      </c>
      <c r="F14146">
        <v>45000000</v>
      </c>
      <c r="G14146" t="s">
        <v>42476</v>
      </c>
      <c r="H14146" t="s">
        <v>42478</v>
      </c>
      <c r="I14146" t="s">
        <v>42479</v>
      </c>
      <c r="J14146" t="s">
        <v>41765</v>
      </c>
      <c r="K14146" t="s">
        <v>168</v>
      </c>
      <c r="L14146" t="s">
        <v>53</v>
      </c>
      <c r="M14146" t="s">
        <v>658</v>
      </c>
      <c r="N14146" t="s">
        <v>1105</v>
      </c>
      <c r="O14146" t="s">
        <v>22673</v>
      </c>
      <c r="P14146" s="1">
        <v>35431</v>
      </c>
      <c r="Q14146" t="s">
        <v>53</v>
      </c>
      <c r="R14146" t="s">
        <v>56</v>
      </c>
      <c r="S14146" t="s">
        <v>41</v>
      </c>
      <c r="T14146" t="s">
        <v>41765</v>
      </c>
      <c r="U14146" t="s">
        <v>41765</v>
      </c>
      <c r="V14146">
        <v>0</v>
      </c>
      <c r="W14146">
        <v>0</v>
      </c>
      <c r="X14146">
        <v>1</v>
      </c>
      <c r="Y14146">
        <v>0</v>
      </c>
      <c r="Z14146">
        <v>0</v>
      </c>
      <c r="AA14146">
        <v>0</v>
      </c>
      <c r="AB14146">
        <v>0</v>
      </c>
      <c r="AC14146">
        <v>0</v>
      </c>
      <c r="AD14146">
        <v>0</v>
      </c>
    </row>
    <row r="14147" spans="1:30" hidden="1" x14ac:dyDescent="0.3">
      <c r="A14147" t="s">
        <v>42476</v>
      </c>
      <c r="B14147" t="s">
        <v>42481</v>
      </c>
      <c r="C14147" t="s">
        <v>32</v>
      </c>
      <c r="D14147" t="s">
        <v>50</v>
      </c>
      <c r="E14147" s="1">
        <v>40303</v>
      </c>
      <c r="F14147">
        <v>1005000</v>
      </c>
      <c r="G14147" t="s">
        <v>42476</v>
      </c>
      <c r="H14147" t="s">
        <v>42478</v>
      </c>
      <c r="I14147" t="s">
        <v>42479</v>
      </c>
      <c r="J14147" t="s">
        <v>41765</v>
      </c>
      <c r="K14147" t="s">
        <v>168</v>
      </c>
      <c r="L14147" t="s">
        <v>53</v>
      </c>
      <c r="M14147" t="s">
        <v>658</v>
      </c>
      <c r="N14147" t="s">
        <v>1105</v>
      </c>
      <c r="O14147" t="s">
        <v>22673</v>
      </c>
      <c r="P14147" s="1">
        <v>35431</v>
      </c>
      <c r="Q14147" t="s">
        <v>53</v>
      </c>
      <c r="R14147" t="s">
        <v>56</v>
      </c>
      <c r="S14147" t="s">
        <v>41</v>
      </c>
      <c r="T14147" t="s">
        <v>41765</v>
      </c>
      <c r="U14147" t="s">
        <v>41765</v>
      </c>
      <c r="V14147">
        <v>0</v>
      </c>
      <c r="W14147">
        <v>0</v>
      </c>
      <c r="X14147">
        <v>1</v>
      </c>
      <c r="Y14147">
        <v>0</v>
      </c>
      <c r="Z14147">
        <v>0</v>
      </c>
      <c r="AA14147">
        <v>0</v>
      </c>
      <c r="AB14147">
        <v>0</v>
      </c>
      <c r="AC14147">
        <v>0</v>
      </c>
      <c r="AD14147">
        <v>0</v>
      </c>
    </row>
    <row r="14148" spans="1:30" hidden="1" x14ac:dyDescent="0.3">
      <c r="A14148" t="s">
        <v>42476</v>
      </c>
      <c r="B14148" t="s">
        <v>42482</v>
      </c>
      <c r="C14148" t="s">
        <v>32</v>
      </c>
      <c r="D14148" t="s">
        <v>50</v>
      </c>
      <c r="E14148" s="1">
        <v>40513</v>
      </c>
      <c r="F14148">
        <v>1010822</v>
      </c>
      <c r="G14148" t="s">
        <v>42476</v>
      </c>
      <c r="H14148" t="s">
        <v>42478</v>
      </c>
      <c r="I14148" t="s">
        <v>42479</v>
      </c>
      <c r="J14148" t="s">
        <v>41765</v>
      </c>
      <c r="K14148" t="s">
        <v>168</v>
      </c>
      <c r="L14148" t="s">
        <v>53</v>
      </c>
      <c r="M14148" t="s">
        <v>658</v>
      </c>
      <c r="N14148" t="s">
        <v>1105</v>
      </c>
      <c r="O14148" t="s">
        <v>22673</v>
      </c>
      <c r="P14148" s="1">
        <v>35431</v>
      </c>
      <c r="Q14148" t="s">
        <v>53</v>
      </c>
      <c r="R14148" t="s">
        <v>56</v>
      </c>
      <c r="S14148" t="s">
        <v>41</v>
      </c>
      <c r="T14148" t="s">
        <v>41765</v>
      </c>
      <c r="U14148" t="s">
        <v>41765</v>
      </c>
      <c r="V14148">
        <v>0</v>
      </c>
      <c r="W14148">
        <v>0</v>
      </c>
      <c r="X14148">
        <v>1</v>
      </c>
      <c r="Y14148">
        <v>0</v>
      </c>
      <c r="Z14148">
        <v>0</v>
      </c>
      <c r="AA14148">
        <v>0</v>
      </c>
      <c r="AB14148">
        <v>0</v>
      </c>
      <c r="AC14148">
        <v>0</v>
      </c>
      <c r="AD14148">
        <v>0</v>
      </c>
    </row>
    <row r="14149" spans="1:30" hidden="1" x14ac:dyDescent="0.3">
      <c r="A14149" t="s">
        <v>42483</v>
      </c>
      <c r="B14149" t="s">
        <v>42484</v>
      </c>
      <c r="C14149" t="s">
        <v>32</v>
      </c>
      <c r="E14149" s="1">
        <v>40545</v>
      </c>
      <c r="F14149">
        <v>272500</v>
      </c>
      <c r="G14149" t="s">
        <v>42483</v>
      </c>
      <c r="H14149" t="s">
        <v>42485</v>
      </c>
      <c r="I14149" t="s">
        <v>42486</v>
      </c>
      <c r="J14149" t="s">
        <v>41765</v>
      </c>
      <c r="K14149" t="s">
        <v>37</v>
      </c>
      <c r="L14149" t="s">
        <v>53</v>
      </c>
      <c r="M14149" t="s">
        <v>54</v>
      </c>
      <c r="N14149" t="s">
        <v>939</v>
      </c>
      <c r="O14149" t="s">
        <v>939</v>
      </c>
      <c r="Q14149" t="s">
        <v>53</v>
      </c>
      <c r="R14149" t="s">
        <v>56</v>
      </c>
      <c r="S14149" t="s">
        <v>41</v>
      </c>
      <c r="T14149" t="s">
        <v>41765</v>
      </c>
      <c r="U14149" t="s">
        <v>41765</v>
      </c>
      <c r="V14149">
        <v>0</v>
      </c>
      <c r="W14149">
        <v>0</v>
      </c>
      <c r="X14149">
        <v>1</v>
      </c>
      <c r="Y14149">
        <v>0</v>
      </c>
      <c r="Z14149">
        <v>0</v>
      </c>
      <c r="AA14149">
        <v>0</v>
      </c>
      <c r="AB14149">
        <v>0</v>
      </c>
      <c r="AC14149">
        <v>0</v>
      </c>
      <c r="AD14149">
        <v>0</v>
      </c>
    </row>
    <row r="14150" spans="1:30" hidden="1" x14ac:dyDescent="0.3">
      <c r="A14150" t="s">
        <v>42487</v>
      </c>
      <c r="B14150" t="s">
        <v>42488</v>
      </c>
      <c r="C14150" t="s">
        <v>32</v>
      </c>
      <c r="D14150" t="s">
        <v>50</v>
      </c>
      <c r="E14150" s="1">
        <v>41640</v>
      </c>
      <c r="F14150">
        <v>8000000</v>
      </c>
      <c r="G14150" t="s">
        <v>42487</v>
      </c>
      <c r="H14150" t="s">
        <v>42489</v>
      </c>
      <c r="I14150" t="s">
        <v>42490</v>
      </c>
      <c r="J14150" t="s">
        <v>41765</v>
      </c>
      <c r="K14150" t="s">
        <v>37</v>
      </c>
      <c r="L14150" t="s">
        <v>53</v>
      </c>
      <c r="M14150" t="s">
        <v>73</v>
      </c>
      <c r="N14150" t="s">
        <v>74</v>
      </c>
      <c r="O14150" t="s">
        <v>75</v>
      </c>
      <c r="Q14150" t="s">
        <v>53</v>
      </c>
      <c r="R14150" t="s">
        <v>56</v>
      </c>
      <c r="S14150" t="s">
        <v>41</v>
      </c>
      <c r="T14150" t="s">
        <v>41765</v>
      </c>
      <c r="U14150" t="s">
        <v>41765</v>
      </c>
      <c r="V14150">
        <v>0</v>
      </c>
      <c r="W14150">
        <v>0</v>
      </c>
      <c r="X14150">
        <v>1</v>
      </c>
      <c r="Y14150">
        <v>0</v>
      </c>
      <c r="Z14150">
        <v>0</v>
      </c>
      <c r="AA14150">
        <v>0</v>
      </c>
      <c r="AB14150">
        <v>0</v>
      </c>
      <c r="AC14150">
        <v>0</v>
      </c>
      <c r="AD14150">
        <v>0</v>
      </c>
    </row>
    <row r="14151" spans="1:30" hidden="1" x14ac:dyDescent="0.3">
      <c r="A14151" t="s">
        <v>42491</v>
      </c>
      <c r="B14151" t="s">
        <v>42492</v>
      </c>
      <c r="C14151" t="s">
        <v>32</v>
      </c>
      <c r="E14151" s="1">
        <v>41979</v>
      </c>
      <c r="F14151">
        <v>1150000</v>
      </c>
      <c r="G14151" t="s">
        <v>42491</v>
      </c>
      <c r="H14151" t="s">
        <v>42493</v>
      </c>
      <c r="I14151" t="s">
        <v>42494</v>
      </c>
      <c r="J14151" t="s">
        <v>42495</v>
      </c>
      <c r="K14151" t="s">
        <v>37</v>
      </c>
      <c r="L14151" t="s">
        <v>53</v>
      </c>
      <c r="M14151" t="s">
        <v>2549</v>
      </c>
      <c r="N14151" t="s">
        <v>2550</v>
      </c>
      <c r="O14151" t="s">
        <v>2550</v>
      </c>
      <c r="Q14151" t="s">
        <v>53</v>
      </c>
      <c r="R14151" t="s">
        <v>56</v>
      </c>
      <c r="S14151" t="s">
        <v>41</v>
      </c>
      <c r="T14151" t="s">
        <v>41765</v>
      </c>
      <c r="U14151" t="s">
        <v>41765</v>
      </c>
      <c r="V14151">
        <v>0</v>
      </c>
      <c r="W14151">
        <v>0</v>
      </c>
      <c r="X14151">
        <v>1</v>
      </c>
      <c r="Y14151">
        <v>0</v>
      </c>
      <c r="Z14151">
        <v>0</v>
      </c>
      <c r="AA14151">
        <v>0</v>
      </c>
      <c r="AB14151">
        <v>0</v>
      </c>
      <c r="AC14151">
        <v>0</v>
      </c>
      <c r="AD14151">
        <v>0</v>
      </c>
    </row>
    <row r="14152" spans="1:30" hidden="1" x14ac:dyDescent="0.3">
      <c r="A14152" t="s">
        <v>42491</v>
      </c>
      <c r="B14152" t="s">
        <v>42496</v>
      </c>
      <c r="C14152" t="s">
        <v>32</v>
      </c>
      <c r="D14152" t="s">
        <v>50</v>
      </c>
      <c r="E14152" t="s">
        <v>13352</v>
      </c>
      <c r="F14152">
        <v>2000000</v>
      </c>
      <c r="G14152" t="s">
        <v>42491</v>
      </c>
      <c r="H14152" t="s">
        <v>42493</v>
      </c>
      <c r="I14152" t="s">
        <v>42494</v>
      </c>
      <c r="J14152" t="s">
        <v>42495</v>
      </c>
      <c r="K14152" t="s">
        <v>37</v>
      </c>
      <c r="L14152" t="s">
        <v>53</v>
      </c>
      <c r="M14152" t="s">
        <v>2549</v>
      </c>
      <c r="N14152" t="s">
        <v>2550</v>
      </c>
      <c r="O14152" t="s">
        <v>2550</v>
      </c>
      <c r="Q14152" t="s">
        <v>53</v>
      </c>
      <c r="R14152" t="s">
        <v>56</v>
      </c>
      <c r="S14152" t="s">
        <v>41</v>
      </c>
      <c r="T14152" t="s">
        <v>41765</v>
      </c>
      <c r="U14152" t="s">
        <v>41765</v>
      </c>
      <c r="V14152">
        <v>0</v>
      </c>
      <c r="W14152">
        <v>0</v>
      </c>
      <c r="X14152">
        <v>1</v>
      </c>
      <c r="Y14152">
        <v>0</v>
      </c>
      <c r="Z14152">
        <v>0</v>
      </c>
      <c r="AA14152">
        <v>0</v>
      </c>
      <c r="AB14152">
        <v>0</v>
      </c>
      <c r="AC14152">
        <v>0</v>
      </c>
      <c r="AD14152">
        <v>0</v>
      </c>
    </row>
    <row r="14153" spans="1:30" hidden="1" x14ac:dyDescent="0.3">
      <c r="A14153" t="s">
        <v>42497</v>
      </c>
      <c r="B14153" t="s">
        <v>42498</v>
      </c>
      <c r="C14153" t="s">
        <v>32</v>
      </c>
      <c r="D14153" t="s">
        <v>139</v>
      </c>
      <c r="E14153" t="s">
        <v>1156</v>
      </c>
      <c r="F14153">
        <v>78000000</v>
      </c>
      <c r="G14153" t="s">
        <v>42497</v>
      </c>
      <c r="H14153" t="s">
        <v>42499</v>
      </c>
      <c r="I14153" t="s">
        <v>42500</v>
      </c>
      <c r="J14153" t="s">
        <v>41952</v>
      </c>
      <c r="K14153" t="s">
        <v>168</v>
      </c>
      <c r="L14153" t="s">
        <v>53</v>
      </c>
      <c r="M14153" t="s">
        <v>150</v>
      </c>
      <c r="N14153" t="s">
        <v>151</v>
      </c>
      <c r="O14153" t="s">
        <v>911</v>
      </c>
      <c r="P14153" s="1">
        <v>39448</v>
      </c>
      <c r="Q14153" t="s">
        <v>53</v>
      </c>
      <c r="R14153" t="s">
        <v>56</v>
      </c>
      <c r="S14153" t="s">
        <v>41</v>
      </c>
      <c r="T14153" t="s">
        <v>41765</v>
      </c>
      <c r="U14153" t="s">
        <v>41765</v>
      </c>
      <c r="V14153">
        <v>0</v>
      </c>
      <c r="W14153">
        <v>0</v>
      </c>
      <c r="X14153">
        <v>1</v>
      </c>
      <c r="Y14153">
        <v>0</v>
      </c>
      <c r="Z14153">
        <v>0</v>
      </c>
      <c r="AA14153">
        <v>0</v>
      </c>
      <c r="AB14153">
        <v>0</v>
      </c>
      <c r="AC14153">
        <v>0</v>
      </c>
      <c r="AD14153">
        <v>0</v>
      </c>
    </row>
    <row r="14154" spans="1:30" hidden="1" x14ac:dyDescent="0.3">
      <c r="A14154" t="s">
        <v>42497</v>
      </c>
      <c r="B14154" t="s">
        <v>42501</v>
      </c>
      <c r="C14154" t="s">
        <v>32</v>
      </c>
      <c r="D14154" t="s">
        <v>50</v>
      </c>
      <c r="E14154" s="1">
        <v>39636</v>
      </c>
      <c r="F14154">
        <v>33000000</v>
      </c>
      <c r="G14154" t="s">
        <v>42497</v>
      </c>
      <c r="H14154" t="s">
        <v>42499</v>
      </c>
      <c r="I14154" t="s">
        <v>42500</v>
      </c>
      <c r="J14154" t="s">
        <v>41952</v>
      </c>
      <c r="K14154" t="s">
        <v>168</v>
      </c>
      <c r="L14154" t="s">
        <v>53</v>
      </c>
      <c r="M14154" t="s">
        <v>150</v>
      </c>
      <c r="N14154" t="s">
        <v>151</v>
      </c>
      <c r="O14154" t="s">
        <v>911</v>
      </c>
      <c r="P14154" s="1">
        <v>39448</v>
      </c>
      <c r="Q14154" t="s">
        <v>53</v>
      </c>
      <c r="R14154" t="s">
        <v>56</v>
      </c>
      <c r="S14154" t="s">
        <v>41</v>
      </c>
      <c r="T14154" t="s">
        <v>41765</v>
      </c>
      <c r="U14154" t="s">
        <v>41765</v>
      </c>
      <c r="V14154">
        <v>0</v>
      </c>
      <c r="W14154">
        <v>0</v>
      </c>
      <c r="X14154">
        <v>1</v>
      </c>
      <c r="Y14154">
        <v>0</v>
      </c>
      <c r="Z14154">
        <v>0</v>
      </c>
      <c r="AA14154">
        <v>0</v>
      </c>
      <c r="AB14154">
        <v>0</v>
      </c>
      <c r="AC14154">
        <v>0</v>
      </c>
      <c r="AD14154">
        <v>0</v>
      </c>
    </row>
    <row r="14155" spans="1:30" hidden="1" x14ac:dyDescent="0.3">
      <c r="A14155" t="s">
        <v>42497</v>
      </c>
      <c r="B14155" t="s">
        <v>42502</v>
      </c>
      <c r="C14155" t="s">
        <v>32</v>
      </c>
      <c r="E14155" t="s">
        <v>2563</v>
      </c>
      <c r="F14155">
        <v>8823937</v>
      </c>
      <c r="G14155" t="s">
        <v>42497</v>
      </c>
      <c r="H14155" t="s">
        <v>42499</v>
      </c>
      <c r="I14155" t="s">
        <v>42500</v>
      </c>
      <c r="J14155" t="s">
        <v>41952</v>
      </c>
      <c r="K14155" t="s">
        <v>168</v>
      </c>
      <c r="L14155" t="s">
        <v>53</v>
      </c>
      <c r="M14155" t="s">
        <v>150</v>
      </c>
      <c r="N14155" t="s">
        <v>151</v>
      </c>
      <c r="O14155" t="s">
        <v>911</v>
      </c>
      <c r="P14155" s="1">
        <v>39448</v>
      </c>
      <c r="Q14155" t="s">
        <v>53</v>
      </c>
      <c r="R14155" t="s">
        <v>56</v>
      </c>
      <c r="S14155" t="s">
        <v>41</v>
      </c>
      <c r="T14155" t="s">
        <v>41765</v>
      </c>
      <c r="U14155" t="s">
        <v>41765</v>
      </c>
      <c r="V14155">
        <v>0</v>
      </c>
      <c r="W14155">
        <v>0</v>
      </c>
      <c r="X14155">
        <v>1</v>
      </c>
      <c r="Y14155">
        <v>0</v>
      </c>
      <c r="Z14155">
        <v>0</v>
      </c>
      <c r="AA14155">
        <v>0</v>
      </c>
      <c r="AB14155">
        <v>0</v>
      </c>
      <c r="AC14155">
        <v>0</v>
      </c>
      <c r="AD14155">
        <v>0</v>
      </c>
    </row>
    <row r="14156" spans="1:30" hidden="1" x14ac:dyDescent="0.3">
      <c r="A14156" t="s">
        <v>42503</v>
      </c>
      <c r="B14156" t="s">
        <v>42504</v>
      </c>
      <c r="C14156" t="s">
        <v>32</v>
      </c>
      <c r="E14156" s="1">
        <v>40671</v>
      </c>
      <c r="F14156">
        <v>20000000</v>
      </c>
      <c r="G14156" t="s">
        <v>42503</v>
      </c>
      <c r="H14156" t="s">
        <v>42505</v>
      </c>
      <c r="I14156" t="s">
        <v>42506</v>
      </c>
      <c r="J14156" t="s">
        <v>41765</v>
      </c>
      <c r="K14156" t="s">
        <v>37</v>
      </c>
      <c r="L14156" t="s">
        <v>53</v>
      </c>
      <c r="M14156" t="s">
        <v>54</v>
      </c>
      <c r="N14156" t="s">
        <v>939</v>
      </c>
      <c r="O14156" t="s">
        <v>7512</v>
      </c>
      <c r="P14156" s="1">
        <v>40544</v>
      </c>
      <c r="Q14156" t="s">
        <v>53</v>
      </c>
      <c r="R14156" t="s">
        <v>56</v>
      </c>
      <c r="S14156" t="s">
        <v>41</v>
      </c>
      <c r="T14156" t="s">
        <v>41765</v>
      </c>
      <c r="U14156" t="s">
        <v>41765</v>
      </c>
      <c r="V14156">
        <v>0</v>
      </c>
      <c r="W14156">
        <v>0</v>
      </c>
      <c r="X14156">
        <v>1</v>
      </c>
      <c r="Y14156">
        <v>0</v>
      </c>
      <c r="Z14156">
        <v>0</v>
      </c>
      <c r="AA14156">
        <v>0</v>
      </c>
      <c r="AB14156">
        <v>0</v>
      </c>
      <c r="AC14156">
        <v>0</v>
      </c>
      <c r="AD14156">
        <v>0</v>
      </c>
    </row>
    <row r="14157" spans="1:30" hidden="1" x14ac:dyDescent="0.3">
      <c r="A14157" t="s">
        <v>42503</v>
      </c>
      <c r="B14157" t="s">
        <v>42507</v>
      </c>
      <c r="C14157" t="s">
        <v>32</v>
      </c>
      <c r="E14157" t="s">
        <v>16588</v>
      </c>
      <c r="F14157">
        <v>4000000</v>
      </c>
      <c r="G14157" t="s">
        <v>42503</v>
      </c>
      <c r="H14157" t="s">
        <v>42505</v>
      </c>
      <c r="I14157" t="s">
        <v>42506</v>
      </c>
      <c r="J14157" t="s">
        <v>41765</v>
      </c>
      <c r="K14157" t="s">
        <v>37</v>
      </c>
      <c r="L14157" t="s">
        <v>53</v>
      </c>
      <c r="M14157" t="s">
        <v>54</v>
      </c>
      <c r="N14157" t="s">
        <v>939</v>
      </c>
      <c r="O14157" t="s">
        <v>7512</v>
      </c>
      <c r="P14157" s="1">
        <v>40544</v>
      </c>
      <c r="Q14157" t="s">
        <v>53</v>
      </c>
      <c r="R14157" t="s">
        <v>56</v>
      </c>
      <c r="S14157" t="s">
        <v>41</v>
      </c>
      <c r="T14157" t="s">
        <v>41765</v>
      </c>
      <c r="U14157" t="s">
        <v>41765</v>
      </c>
      <c r="V14157">
        <v>0</v>
      </c>
      <c r="W14157">
        <v>0</v>
      </c>
      <c r="X14157">
        <v>1</v>
      </c>
      <c r="Y14157">
        <v>0</v>
      </c>
      <c r="Z14157">
        <v>0</v>
      </c>
      <c r="AA14157">
        <v>0</v>
      </c>
      <c r="AB14157">
        <v>0</v>
      </c>
      <c r="AC14157">
        <v>0</v>
      </c>
      <c r="AD14157">
        <v>0</v>
      </c>
    </row>
    <row r="14158" spans="1:30" hidden="1" x14ac:dyDescent="0.3">
      <c r="A14158" t="s">
        <v>42508</v>
      </c>
      <c r="B14158" t="s">
        <v>42509</v>
      </c>
      <c r="C14158" t="s">
        <v>32</v>
      </c>
      <c r="E14158" t="s">
        <v>31150</v>
      </c>
      <c r="F14158">
        <v>10000000</v>
      </c>
      <c r="G14158" t="s">
        <v>42508</v>
      </c>
      <c r="H14158" t="s">
        <v>42510</v>
      </c>
      <c r="I14158" t="s">
        <v>42511</v>
      </c>
      <c r="J14158" t="s">
        <v>41765</v>
      </c>
      <c r="K14158" t="s">
        <v>72</v>
      </c>
      <c r="L14158" t="s">
        <v>53</v>
      </c>
      <c r="M14158" t="s">
        <v>54</v>
      </c>
      <c r="N14158" t="s">
        <v>6694</v>
      </c>
      <c r="O14158" t="s">
        <v>26681</v>
      </c>
      <c r="P14158" s="1">
        <v>34700</v>
      </c>
      <c r="Q14158" t="s">
        <v>53</v>
      </c>
      <c r="R14158" t="s">
        <v>56</v>
      </c>
      <c r="S14158" t="s">
        <v>41</v>
      </c>
      <c r="T14158" t="s">
        <v>41765</v>
      </c>
      <c r="U14158" t="s">
        <v>41765</v>
      </c>
      <c r="V14158">
        <v>0</v>
      </c>
      <c r="W14158">
        <v>0</v>
      </c>
      <c r="X14158">
        <v>1</v>
      </c>
      <c r="Y14158">
        <v>0</v>
      </c>
      <c r="Z14158">
        <v>0</v>
      </c>
      <c r="AA14158">
        <v>0</v>
      </c>
      <c r="AB14158">
        <v>0</v>
      </c>
      <c r="AC14158">
        <v>0</v>
      </c>
      <c r="AD14158">
        <v>0</v>
      </c>
    </row>
    <row r="14159" spans="1:30" hidden="1" x14ac:dyDescent="0.3">
      <c r="A14159" t="s">
        <v>42508</v>
      </c>
      <c r="B14159" t="s">
        <v>42512</v>
      </c>
      <c r="C14159" t="s">
        <v>32</v>
      </c>
      <c r="E14159" s="1">
        <v>39184</v>
      </c>
      <c r="F14159">
        <v>20000000</v>
      </c>
      <c r="G14159" t="s">
        <v>42508</v>
      </c>
      <c r="H14159" t="s">
        <v>42510</v>
      </c>
      <c r="I14159" t="s">
        <v>42511</v>
      </c>
      <c r="J14159" t="s">
        <v>41765</v>
      </c>
      <c r="K14159" t="s">
        <v>72</v>
      </c>
      <c r="L14159" t="s">
        <v>53</v>
      </c>
      <c r="M14159" t="s">
        <v>54</v>
      </c>
      <c r="N14159" t="s">
        <v>6694</v>
      </c>
      <c r="O14159" t="s">
        <v>26681</v>
      </c>
      <c r="P14159" s="1">
        <v>34700</v>
      </c>
      <c r="Q14159" t="s">
        <v>53</v>
      </c>
      <c r="R14159" t="s">
        <v>56</v>
      </c>
      <c r="S14159" t="s">
        <v>41</v>
      </c>
      <c r="T14159" t="s">
        <v>41765</v>
      </c>
      <c r="U14159" t="s">
        <v>41765</v>
      </c>
      <c r="V14159">
        <v>0</v>
      </c>
      <c r="W14159">
        <v>0</v>
      </c>
      <c r="X14159">
        <v>1</v>
      </c>
      <c r="Y14159">
        <v>0</v>
      </c>
      <c r="Z14159">
        <v>0</v>
      </c>
      <c r="AA14159">
        <v>0</v>
      </c>
      <c r="AB14159">
        <v>0</v>
      </c>
      <c r="AC14159">
        <v>0</v>
      </c>
      <c r="AD14159">
        <v>0</v>
      </c>
    </row>
    <row r="14160" spans="1:30" hidden="1" x14ac:dyDescent="0.3">
      <c r="A14160" t="s">
        <v>42508</v>
      </c>
      <c r="B14160" t="s">
        <v>42513</v>
      </c>
      <c r="C14160" t="s">
        <v>32</v>
      </c>
      <c r="E14160" t="s">
        <v>750</v>
      </c>
      <c r="F14160">
        <v>17700000</v>
      </c>
      <c r="G14160" t="s">
        <v>42508</v>
      </c>
      <c r="H14160" t="s">
        <v>42510</v>
      </c>
      <c r="I14160" t="s">
        <v>42511</v>
      </c>
      <c r="J14160" t="s">
        <v>41765</v>
      </c>
      <c r="K14160" t="s">
        <v>72</v>
      </c>
      <c r="L14160" t="s">
        <v>53</v>
      </c>
      <c r="M14160" t="s">
        <v>54</v>
      </c>
      <c r="N14160" t="s">
        <v>6694</v>
      </c>
      <c r="O14160" t="s">
        <v>26681</v>
      </c>
      <c r="P14160" s="1">
        <v>34700</v>
      </c>
      <c r="Q14160" t="s">
        <v>53</v>
      </c>
      <c r="R14160" t="s">
        <v>56</v>
      </c>
      <c r="S14160" t="s">
        <v>41</v>
      </c>
      <c r="T14160" t="s">
        <v>41765</v>
      </c>
      <c r="U14160" t="s">
        <v>41765</v>
      </c>
      <c r="V14160">
        <v>0</v>
      </c>
      <c r="W14160">
        <v>0</v>
      </c>
      <c r="X14160">
        <v>1</v>
      </c>
      <c r="Y14160">
        <v>0</v>
      </c>
      <c r="Z14160">
        <v>0</v>
      </c>
      <c r="AA14160">
        <v>0</v>
      </c>
      <c r="AB14160">
        <v>0</v>
      </c>
      <c r="AC14160">
        <v>0</v>
      </c>
      <c r="AD14160">
        <v>0</v>
      </c>
    </row>
    <row r="14161" spans="1:30" hidden="1" x14ac:dyDescent="0.3">
      <c r="A14161" t="s">
        <v>42508</v>
      </c>
      <c r="B14161" t="s">
        <v>42514</v>
      </c>
      <c r="C14161" t="s">
        <v>32</v>
      </c>
      <c r="E14161" s="1">
        <v>37804</v>
      </c>
      <c r="F14161">
        <v>9400000</v>
      </c>
      <c r="G14161" t="s">
        <v>42508</v>
      </c>
      <c r="H14161" t="s">
        <v>42510</v>
      </c>
      <c r="I14161" t="s">
        <v>42511</v>
      </c>
      <c r="J14161" t="s">
        <v>41765</v>
      </c>
      <c r="K14161" t="s">
        <v>72</v>
      </c>
      <c r="L14161" t="s">
        <v>53</v>
      </c>
      <c r="M14161" t="s">
        <v>54</v>
      </c>
      <c r="N14161" t="s">
        <v>6694</v>
      </c>
      <c r="O14161" t="s">
        <v>26681</v>
      </c>
      <c r="P14161" s="1">
        <v>34700</v>
      </c>
      <c r="Q14161" t="s">
        <v>53</v>
      </c>
      <c r="R14161" t="s">
        <v>56</v>
      </c>
      <c r="S14161" t="s">
        <v>41</v>
      </c>
      <c r="T14161" t="s">
        <v>41765</v>
      </c>
      <c r="U14161" t="s">
        <v>41765</v>
      </c>
      <c r="V14161">
        <v>0</v>
      </c>
      <c r="W14161">
        <v>0</v>
      </c>
      <c r="X14161">
        <v>1</v>
      </c>
      <c r="Y14161">
        <v>0</v>
      </c>
      <c r="Z14161">
        <v>0</v>
      </c>
      <c r="AA14161">
        <v>0</v>
      </c>
      <c r="AB14161">
        <v>0</v>
      </c>
      <c r="AC14161">
        <v>0</v>
      </c>
      <c r="AD14161">
        <v>0</v>
      </c>
    </row>
    <row r="14162" spans="1:30" hidden="1" x14ac:dyDescent="0.3">
      <c r="A14162" t="s">
        <v>42515</v>
      </c>
      <c r="B14162" t="s">
        <v>42516</v>
      </c>
      <c r="C14162" t="s">
        <v>32</v>
      </c>
      <c r="D14162" t="s">
        <v>139</v>
      </c>
      <c r="E14162" s="1">
        <v>41252</v>
      </c>
      <c r="F14162">
        <v>15000000</v>
      </c>
      <c r="G14162" t="s">
        <v>42515</v>
      </c>
      <c r="H14162" t="s">
        <v>42517</v>
      </c>
      <c r="I14162" t="s">
        <v>42518</v>
      </c>
      <c r="J14162" t="s">
        <v>41765</v>
      </c>
      <c r="K14162" t="s">
        <v>37</v>
      </c>
      <c r="L14162" t="s">
        <v>53</v>
      </c>
      <c r="M14162" t="s">
        <v>150</v>
      </c>
      <c r="N14162" t="s">
        <v>151</v>
      </c>
      <c r="O14162" t="s">
        <v>911</v>
      </c>
      <c r="P14162" s="1">
        <v>37257</v>
      </c>
      <c r="Q14162" t="s">
        <v>53</v>
      </c>
      <c r="R14162" t="s">
        <v>56</v>
      </c>
      <c r="S14162" t="s">
        <v>41</v>
      </c>
      <c r="T14162" t="s">
        <v>41765</v>
      </c>
      <c r="U14162" t="s">
        <v>41765</v>
      </c>
      <c r="V14162">
        <v>0</v>
      </c>
      <c r="W14162">
        <v>0</v>
      </c>
      <c r="X14162">
        <v>1</v>
      </c>
      <c r="Y14162">
        <v>0</v>
      </c>
      <c r="Z14162">
        <v>0</v>
      </c>
      <c r="AA14162">
        <v>0</v>
      </c>
      <c r="AB14162">
        <v>0</v>
      </c>
      <c r="AC14162">
        <v>0</v>
      </c>
      <c r="AD14162">
        <v>0</v>
      </c>
    </row>
    <row r="14163" spans="1:30" hidden="1" x14ac:dyDescent="0.3">
      <c r="A14163" t="s">
        <v>42515</v>
      </c>
      <c r="B14163" t="s">
        <v>42519</v>
      </c>
      <c r="C14163" t="s">
        <v>32</v>
      </c>
      <c r="E14163" t="s">
        <v>3864</v>
      </c>
      <c r="F14163">
        <v>2000000</v>
      </c>
      <c r="G14163" t="s">
        <v>42515</v>
      </c>
      <c r="H14163" t="s">
        <v>42517</v>
      </c>
      <c r="I14163" t="s">
        <v>42518</v>
      </c>
      <c r="J14163" t="s">
        <v>41765</v>
      </c>
      <c r="K14163" t="s">
        <v>37</v>
      </c>
      <c r="L14163" t="s">
        <v>53</v>
      </c>
      <c r="M14163" t="s">
        <v>150</v>
      </c>
      <c r="N14163" t="s">
        <v>151</v>
      </c>
      <c r="O14163" t="s">
        <v>911</v>
      </c>
      <c r="P14163" s="1">
        <v>37257</v>
      </c>
      <c r="Q14163" t="s">
        <v>53</v>
      </c>
      <c r="R14163" t="s">
        <v>56</v>
      </c>
      <c r="S14163" t="s">
        <v>41</v>
      </c>
      <c r="T14163" t="s">
        <v>41765</v>
      </c>
      <c r="U14163" t="s">
        <v>41765</v>
      </c>
      <c r="V14163">
        <v>0</v>
      </c>
      <c r="W14163">
        <v>0</v>
      </c>
      <c r="X14163">
        <v>1</v>
      </c>
      <c r="Y14163">
        <v>0</v>
      </c>
      <c r="Z14163">
        <v>0</v>
      </c>
      <c r="AA14163">
        <v>0</v>
      </c>
      <c r="AB14163">
        <v>0</v>
      </c>
      <c r="AC14163">
        <v>0</v>
      </c>
      <c r="AD14163">
        <v>0</v>
      </c>
    </row>
    <row r="14164" spans="1:30" hidden="1" x14ac:dyDescent="0.3">
      <c r="A14164" t="s">
        <v>42515</v>
      </c>
      <c r="B14164" t="s">
        <v>42520</v>
      </c>
      <c r="C14164" t="s">
        <v>32</v>
      </c>
      <c r="D14164" t="s">
        <v>322</v>
      </c>
      <c r="E14164" s="1">
        <v>42125</v>
      </c>
      <c r="F14164">
        <v>12348733</v>
      </c>
      <c r="G14164" t="s">
        <v>42515</v>
      </c>
      <c r="H14164" t="s">
        <v>42517</v>
      </c>
      <c r="I14164" t="s">
        <v>42518</v>
      </c>
      <c r="J14164" t="s">
        <v>41765</v>
      </c>
      <c r="K14164" t="s">
        <v>37</v>
      </c>
      <c r="L14164" t="s">
        <v>53</v>
      </c>
      <c r="M14164" t="s">
        <v>150</v>
      </c>
      <c r="N14164" t="s">
        <v>151</v>
      </c>
      <c r="O14164" t="s">
        <v>911</v>
      </c>
      <c r="P14164" s="1">
        <v>37257</v>
      </c>
      <c r="Q14164" t="s">
        <v>53</v>
      </c>
      <c r="R14164" t="s">
        <v>56</v>
      </c>
      <c r="S14164" t="s">
        <v>41</v>
      </c>
      <c r="T14164" t="s">
        <v>41765</v>
      </c>
      <c r="U14164" t="s">
        <v>41765</v>
      </c>
      <c r="V14164">
        <v>0</v>
      </c>
      <c r="W14164">
        <v>0</v>
      </c>
      <c r="X14164">
        <v>1</v>
      </c>
      <c r="Y14164">
        <v>0</v>
      </c>
      <c r="Z14164">
        <v>0</v>
      </c>
      <c r="AA14164">
        <v>0</v>
      </c>
      <c r="AB14164">
        <v>0</v>
      </c>
      <c r="AC14164">
        <v>0</v>
      </c>
      <c r="AD14164">
        <v>0</v>
      </c>
    </row>
    <row r="14165" spans="1:30" hidden="1" x14ac:dyDescent="0.3">
      <c r="A14165" t="s">
        <v>42515</v>
      </c>
      <c r="B14165" t="s">
        <v>42521</v>
      </c>
      <c r="C14165" t="s">
        <v>32</v>
      </c>
      <c r="D14165" t="s">
        <v>322</v>
      </c>
      <c r="E14165" t="s">
        <v>3417</v>
      </c>
      <c r="F14165">
        <v>10700000</v>
      </c>
      <c r="G14165" t="s">
        <v>42515</v>
      </c>
      <c r="H14165" t="s">
        <v>42517</v>
      </c>
      <c r="I14165" t="s">
        <v>42518</v>
      </c>
      <c r="J14165" t="s">
        <v>41765</v>
      </c>
      <c r="K14165" t="s">
        <v>37</v>
      </c>
      <c r="L14165" t="s">
        <v>53</v>
      </c>
      <c r="M14165" t="s">
        <v>150</v>
      </c>
      <c r="N14165" t="s">
        <v>151</v>
      </c>
      <c r="O14165" t="s">
        <v>911</v>
      </c>
      <c r="P14165" s="1">
        <v>37257</v>
      </c>
      <c r="Q14165" t="s">
        <v>53</v>
      </c>
      <c r="R14165" t="s">
        <v>56</v>
      </c>
      <c r="S14165" t="s">
        <v>41</v>
      </c>
      <c r="T14165" t="s">
        <v>41765</v>
      </c>
      <c r="U14165" t="s">
        <v>41765</v>
      </c>
      <c r="V14165">
        <v>0</v>
      </c>
      <c r="W14165">
        <v>0</v>
      </c>
      <c r="X14165">
        <v>1</v>
      </c>
      <c r="Y14165">
        <v>0</v>
      </c>
      <c r="Z14165">
        <v>0</v>
      </c>
      <c r="AA14165">
        <v>0</v>
      </c>
      <c r="AB14165">
        <v>0</v>
      </c>
      <c r="AC14165">
        <v>0</v>
      </c>
      <c r="AD14165">
        <v>0</v>
      </c>
    </row>
    <row r="14166" spans="1:30" hidden="1" x14ac:dyDescent="0.3">
      <c r="A14166" t="s">
        <v>42522</v>
      </c>
      <c r="B14166" t="s">
        <v>42523</v>
      </c>
      <c r="C14166" t="s">
        <v>32</v>
      </c>
      <c r="D14166" t="s">
        <v>33</v>
      </c>
      <c r="E14166" s="1">
        <v>39328</v>
      </c>
      <c r="F14166">
        <v>7000000</v>
      </c>
      <c r="G14166" t="s">
        <v>42522</v>
      </c>
      <c r="H14166" t="s">
        <v>42524</v>
      </c>
      <c r="I14166" t="s">
        <v>42525</v>
      </c>
      <c r="J14166" t="s">
        <v>41765</v>
      </c>
      <c r="K14166" t="s">
        <v>72</v>
      </c>
      <c r="L14166" t="s">
        <v>53</v>
      </c>
      <c r="M14166" t="s">
        <v>1139</v>
      </c>
      <c r="N14166" t="s">
        <v>6358</v>
      </c>
      <c r="O14166" t="s">
        <v>42526</v>
      </c>
      <c r="P14166" s="1">
        <v>37257</v>
      </c>
      <c r="Q14166" t="s">
        <v>53</v>
      </c>
      <c r="R14166" t="s">
        <v>56</v>
      </c>
      <c r="S14166" t="s">
        <v>41</v>
      </c>
      <c r="T14166" t="s">
        <v>41765</v>
      </c>
      <c r="U14166" t="s">
        <v>41765</v>
      </c>
      <c r="V14166">
        <v>0</v>
      </c>
      <c r="W14166">
        <v>0</v>
      </c>
      <c r="X14166">
        <v>1</v>
      </c>
      <c r="Y14166">
        <v>0</v>
      </c>
      <c r="Z14166">
        <v>0</v>
      </c>
      <c r="AA14166">
        <v>0</v>
      </c>
      <c r="AB14166">
        <v>0</v>
      </c>
      <c r="AC14166">
        <v>0</v>
      </c>
      <c r="AD14166">
        <v>0</v>
      </c>
    </row>
    <row r="14167" spans="1:30" hidden="1" x14ac:dyDescent="0.3">
      <c r="A14167" t="s">
        <v>42522</v>
      </c>
      <c r="B14167" t="s">
        <v>42527</v>
      </c>
      <c r="C14167" t="s">
        <v>32</v>
      </c>
      <c r="D14167" t="s">
        <v>50</v>
      </c>
      <c r="E14167" t="s">
        <v>42528</v>
      </c>
      <c r="F14167">
        <v>12500000</v>
      </c>
      <c r="G14167" t="s">
        <v>42522</v>
      </c>
      <c r="H14167" t="s">
        <v>42524</v>
      </c>
      <c r="I14167" t="s">
        <v>42525</v>
      </c>
      <c r="J14167" t="s">
        <v>41765</v>
      </c>
      <c r="K14167" t="s">
        <v>72</v>
      </c>
      <c r="L14167" t="s">
        <v>53</v>
      </c>
      <c r="M14167" t="s">
        <v>1139</v>
      </c>
      <c r="N14167" t="s">
        <v>6358</v>
      </c>
      <c r="O14167" t="s">
        <v>42526</v>
      </c>
      <c r="P14167" s="1">
        <v>37257</v>
      </c>
      <c r="Q14167" t="s">
        <v>53</v>
      </c>
      <c r="R14167" t="s">
        <v>56</v>
      </c>
      <c r="S14167" t="s">
        <v>41</v>
      </c>
      <c r="T14167" t="s">
        <v>41765</v>
      </c>
      <c r="U14167" t="s">
        <v>41765</v>
      </c>
      <c r="V14167">
        <v>0</v>
      </c>
      <c r="W14167">
        <v>0</v>
      </c>
      <c r="X14167">
        <v>1</v>
      </c>
      <c r="Y14167">
        <v>0</v>
      </c>
      <c r="Z14167">
        <v>0</v>
      </c>
      <c r="AA14167">
        <v>0</v>
      </c>
      <c r="AB14167">
        <v>0</v>
      </c>
      <c r="AC14167">
        <v>0</v>
      </c>
      <c r="AD14167">
        <v>0</v>
      </c>
    </row>
    <row r="14168" spans="1:30" hidden="1" x14ac:dyDescent="0.3">
      <c r="A14168" t="s">
        <v>42522</v>
      </c>
      <c r="B14168" t="s">
        <v>42529</v>
      </c>
      <c r="C14168" t="s">
        <v>32</v>
      </c>
      <c r="D14168" t="s">
        <v>33</v>
      </c>
      <c r="E14168" t="s">
        <v>42530</v>
      </c>
      <c r="F14168">
        <v>10000000</v>
      </c>
      <c r="G14168" t="s">
        <v>42522</v>
      </c>
      <c r="H14168" t="s">
        <v>42524</v>
      </c>
      <c r="I14168" t="s">
        <v>42525</v>
      </c>
      <c r="J14168" t="s">
        <v>41765</v>
      </c>
      <c r="K14168" t="s">
        <v>72</v>
      </c>
      <c r="L14168" t="s">
        <v>53</v>
      </c>
      <c r="M14168" t="s">
        <v>1139</v>
      </c>
      <c r="N14168" t="s">
        <v>6358</v>
      </c>
      <c r="O14168" t="s">
        <v>42526</v>
      </c>
      <c r="P14168" s="1">
        <v>37257</v>
      </c>
      <c r="Q14168" t="s">
        <v>53</v>
      </c>
      <c r="R14168" t="s">
        <v>56</v>
      </c>
      <c r="S14168" t="s">
        <v>41</v>
      </c>
      <c r="T14168" t="s">
        <v>41765</v>
      </c>
      <c r="U14168" t="s">
        <v>41765</v>
      </c>
      <c r="V14168">
        <v>0</v>
      </c>
      <c r="W14168">
        <v>0</v>
      </c>
      <c r="X14168">
        <v>1</v>
      </c>
      <c r="Y14168">
        <v>0</v>
      </c>
      <c r="Z14168">
        <v>0</v>
      </c>
      <c r="AA14168">
        <v>0</v>
      </c>
      <c r="AB14168">
        <v>0</v>
      </c>
      <c r="AC14168">
        <v>0</v>
      </c>
      <c r="AD14168">
        <v>0</v>
      </c>
    </row>
    <row r="14169" spans="1:30" hidden="1" x14ac:dyDescent="0.3">
      <c r="A14169" t="s">
        <v>42531</v>
      </c>
      <c r="B14169" t="s">
        <v>42532</v>
      </c>
      <c r="C14169" t="s">
        <v>32</v>
      </c>
      <c r="E14169" s="1">
        <v>39944</v>
      </c>
      <c r="F14169">
        <v>850000</v>
      </c>
      <c r="G14169" t="s">
        <v>42531</v>
      </c>
      <c r="H14169" t="s">
        <v>42533</v>
      </c>
      <c r="I14169" t="s">
        <v>42534</v>
      </c>
      <c r="J14169" t="s">
        <v>41765</v>
      </c>
      <c r="K14169" t="s">
        <v>37</v>
      </c>
      <c r="L14169" t="s">
        <v>53</v>
      </c>
      <c r="M14169" t="s">
        <v>1139</v>
      </c>
      <c r="N14169" t="s">
        <v>1140</v>
      </c>
      <c r="O14169" t="s">
        <v>224</v>
      </c>
      <c r="P14169" s="1">
        <v>38718</v>
      </c>
      <c r="Q14169" t="s">
        <v>53</v>
      </c>
      <c r="R14169" t="s">
        <v>56</v>
      </c>
      <c r="S14169" t="s">
        <v>41</v>
      </c>
      <c r="T14169" t="s">
        <v>41765</v>
      </c>
      <c r="U14169" t="s">
        <v>41765</v>
      </c>
      <c r="V14169">
        <v>0</v>
      </c>
      <c r="W14169">
        <v>0</v>
      </c>
      <c r="X14169">
        <v>1</v>
      </c>
      <c r="Y14169">
        <v>0</v>
      </c>
      <c r="Z14169">
        <v>0</v>
      </c>
      <c r="AA14169">
        <v>0</v>
      </c>
      <c r="AB14169">
        <v>0</v>
      </c>
      <c r="AC14169">
        <v>0</v>
      </c>
      <c r="AD14169">
        <v>0</v>
      </c>
    </row>
    <row r="14170" spans="1:30" hidden="1" x14ac:dyDescent="0.3">
      <c r="A14170" t="s">
        <v>42535</v>
      </c>
      <c r="B14170" t="s">
        <v>42536</v>
      </c>
      <c r="C14170" t="s">
        <v>32</v>
      </c>
      <c r="D14170" t="s">
        <v>399</v>
      </c>
      <c r="E14170" t="s">
        <v>570</v>
      </c>
      <c r="F14170">
        <v>30000000</v>
      </c>
      <c r="G14170" t="s">
        <v>42535</v>
      </c>
      <c r="H14170" t="s">
        <v>42537</v>
      </c>
      <c r="I14170" t="s">
        <v>42538</v>
      </c>
      <c r="J14170" t="s">
        <v>41765</v>
      </c>
      <c r="K14170" t="s">
        <v>37</v>
      </c>
      <c r="L14170" t="s">
        <v>53</v>
      </c>
      <c r="M14170" t="s">
        <v>150</v>
      </c>
      <c r="N14170" t="s">
        <v>3362</v>
      </c>
      <c r="O14170" t="s">
        <v>34383</v>
      </c>
      <c r="P14170" s="1">
        <v>38353</v>
      </c>
      <c r="Q14170" t="s">
        <v>53</v>
      </c>
      <c r="R14170" t="s">
        <v>56</v>
      </c>
      <c r="S14170" t="s">
        <v>41</v>
      </c>
      <c r="T14170" t="s">
        <v>41765</v>
      </c>
      <c r="U14170" t="s">
        <v>41765</v>
      </c>
      <c r="V14170">
        <v>0</v>
      </c>
      <c r="W14170">
        <v>0</v>
      </c>
      <c r="X14170">
        <v>1</v>
      </c>
      <c r="Y14170">
        <v>0</v>
      </c>
      <c r="Z14170">
        <v>0</v>
      </c>
      <c r="AA14170">
        <v>0</v>
      </c>
      <c r="AB14170">
        <v>0</v>
      </c>
      <c r="AC14170">
        <v>0</v>
      </c>
      <c r="AD14170">
        <v>0</v>
      </c>
    </row>
    <row r="14171" spans="1:30" hidden="1" x14ac:dyDescent="0.3">
      <c r="A14171" t="s">
        <v>42535</v>
      </c>
      <c r="B14171" t="s">
        <v>42539</v>
      </c>
      <c r="C14171" t="s">
        <v>32</v>
      </c>
      <c r="D14171" t="s">
        <v>322</v>
      </c>
      <c r="E14171" t="s">
        <v>8011</v>
      </c>
      <c r="F14171">
        <v>12000000</v>
      </c>
      <c r="G14171" t="s">
        <v>42535</v>
      </c>
      <c r="H14171" t="s">
        <v>42537</v>
      </c>
      <c r="I14171" t="s">
        <v>42538</v>
      </c>
      <c r="J14171" t="s">
        <v>41765</v>
      </c>
      <c r="K14171" t="s">
        <v>37</v>
      </c>
      <c r="L14171" t="s">
        <v>53</v>
      </c>
      <c r="M14171" t="s">
        <v>150</v>
      </c>
      <c r="N14171" t="s">
        <v>3362</v>
      </c>
      <c r="O14171" t="s">
        <v>34383</v>
      </c>
      <c r="P14171" s="1">
        <v>38353</v>
      </c>
      <c r="Q14171" t="s">
        <v>53</v>
      </c>
      <c r="R14171" t="s">
        <v>56</v>
      </c>
      <c r="S14171" t="s">
        <v>41</v>
      </c>
      <c r="T14171" t="s">
        <v>41765</v>
      </c>
      <c r="U14171" t="s">
        <v>41765</v>
      </c>
      <c r="V14171">
        <v>0</v>
      </c>
      <c r="W14171">
        <v>0</v>
      </c>
      <c r="X14171">
        <v>1</v>
      </c>
      <c r="Y14171">
        <v>0</v>
      </c>
      <c r="Z14171">
        <v>0</v>
      </c>
      <c r="AA14171">
        <v>0</v>
      </c>
      <c r="AB14171">
        <v>0</v>
      </c>
      <c r="AC14171">
        <v>0</v>
      </c>
      <c r="AD14171">
        <v>0</v>
      </c>
    </row>
    <row r="14172" spans="1:30" hidden="1" x14ac:dyDescent="0.3">
      <c r="A14172" t="s">
        <v>42535</v>
      </c>
      <c r="B14172" t="s">
        <v>42540</v>
      </c>
      <c r="C14172" t="s">
        <v>32</v>
      </c>
      <c r="D14172" t="s">
        <v>399</v>
      </c>
      <c r="E14172" t="s">
        <v>4479</v>
      </c>
      <c r="F14172">
        <v>33000000</v>
      </c>
      <c r="G14172" t="s">
        <v>42535</v>
      </c>
      <c r="H14172" t="s">
        <v>42537</v>
      </c>
      <c r="I14172" t="s">
        <v>42538</v>
      </c>
      <c r="J14172" t="s">
        <v>41765</v>
      </c>
      <c r="K14172" t="s">
        <v>37</v>
      </c>
      <c r="L14172" t="s">
        <v>53</v>
      </c>
      <c r="M14172" t="s">
        <v>150</v>
      </c>
      <c r="N14172" t="s">
        <v>3362</v>
      </c>
      <c r="O14172" t="s">
        <v>34383</v>
      </c>
      <c r="P14172" s="1">
        <v>38353</v>
      </c>
      <c r="Q14172" t="s">
        <v>53</v>
      </c>
      <c r="R14172" t="s">
        <v>56</v>
      </c>
      <c r="S14172" t="s">
        <v>41</v>
      </c>
      <c r="T14172" t="s">
        <v>41765</v>
      </c>
      <c r="U14172" t="s">
        <v>41765</v>
      </c>
      <c r="V14172">
        <v>0</v>
      </c>
      <c r="W14172">
        <v>0</v>
      </c>
      <c r="X14172">
        <v>1</v>
      </c>
      <c r="Y14172">
        <v>0</v>
      </c>
      <c r="Z14172">
        <v>0</v>
      </c>
      <c r="AA14172">
        <v>0</v>
      </c>
      <c r="AB14172">
        <v>0</v>
      </c>
      <c r="AC14172">
        <v>0</v>
      </c>
      <c r="AD14172">
        <v>0</v>
      </c>
    </row>
    <row r="14173" spans="1:30" hidden="1" x14ac:dyDescent="0.3">
      <c r="A14173" t="s">
        <v>42535</v>
      </c>
      <c r="B14173" t="s">
        <v>42541</v>
      </c>
      <c r="C14173" t="s">
        <v>32</v>
      </c>
      <c r="D14173" t="s">
        <v>33</v>
      </c>
      <c r="E14173" t="s">
        <v>22571</v>
      </c>
      <c r="F14173">
        <v>10500000</v>
      </c>
      <c r="G14173" t="s">
        <v>42535</v>
      </c>
      <c r="H14173" t="s">
        <v>42537</v>
      </c>
      <c r="I14173" t="s">
        <v>42538</v>
      </c>
      <c r="J14173" t="s">
        <v>41765</v>
      </c>
      <c r="K14173" t="s">
        <v>37</v>
      </c>
      <c r="L14173" t="s">
        <v>53</v>
      </c>
      <c r="M14173" t="s">
        <v>150</v>
      </c>
      <c r="N14173" t="s">
        <v>3362</v>
      </c>
      <c r="O14173" t="s">
        <v>34383</v>
      </c>
      <c r="P14173" s="1">
        <v>38353</v>
      </c>
      <c r="Q14173" t="s">
        <v>53</v>
      </c>
      <c r="R14173" t="s">
        <v>56</v>
      </c>
      <c r="S14173" t="s">
        <v>41</v>
      </c>
      <c r="T14173" t="s">
        <v>41765</v>
      </c>
      <c r="U14173" t="s">
        <v>41765</v>
      </c>
      <c r="V14173">
        <v>0</v>
      </c>
      <c r="W14173">
        <v>0</v>
      </c>
      <c r="X14173">
        <v>1</v>
      </c>
      <c r="Y14173">
        <v>0</v>
      </c>
      <c r="Z14173">
        <v>0</v>
      </c>
      <c r="AA14173">
        <v>0</v>
      </c>
      <c r="AB14173">
        <v>0</v>
      </c>
      <c r="AC14173">
        <v>0</v>
      </c>
      <c r="AD14173">
        <v>0</v>
      </c>
    </row>
    <row r="14174" spans="1:30" hidden="1" x14ac:dyDescent="0.3">
      <c r="A14174" t="s">
        <v>42535</v>
      </c>
      <c r="B14174" t="s">
        <v>42542</v>
      </c>
      <c r="C14174" t="s">
        <v>32</v>
      </c>
      <c r="D14174" t="s">
        <v>322</v>
      </c>
      <c r="E14174" s="1">
        <v>40123</v>
      </c>
      <c r="F14174">
        <v>40000000</v>
      </c>
      <c r="G14174" t="s">
        <v>42535</v>
      </c>
      <c r="H14174" t="s">
        <v>42537</v>
      </c>
      <c r="I14174" t="s">
        <v>42538</v>
      </c>
      <c r="J14174" t="s">
        <v>41765</v>
      </c>
      <c r="K14174" t="s">
        <v>37</v>
      </c>
      <c r="L14174" t="s">
        <v>53</v>
      </c>
      <c r="M14174" t="s">
        <v>150</v>
      </c>
      <c r="N14174" t="s">
        <v>3362</v>
      </c>
      <c r="O14174" t="s">
        <v>34383</v>
      </c>
      <c r="P14174" s="1">
        <v>38353</v>
      </c>
      <c r="Q14174" t="s">
        <v>53</v>
      </c>
      <c r="R14174" t="s">
        <v>56</v>
      </c>
      <c r="S14174" t="s">
        <v>41</v>
      </c>
      <c r="T14174" t="s">
        <v>41765</v>
      </c>
      <c r="U14174" t="s">
        <v>41765</v>
      </c>
      <c r="V14174">
        <v>0</v>
      </c>
      <c r="W14174">
        <v>0</v>
      </c>
      <c r="X14174">
        <v>1</v>
      </c>
      <c r="Y14174">
        <v>0</v>
      </c>
      <c r="Z14174">
        <v>0</v>
      </c>
      <c r="AA14174">
        <v>0</v>
      </c>
      <c r="AB14174">
        <v>0</v>
      </c>
      <c r="AC14174">
        <v>0</v>
      </c>
      <c r="AD14174">
        <v>0</v>
      </c>
    </row>
    <row r="14175" spans="1:30" hidden="1" x14ac:dyDescent="0.3">
      <c r="A14175" t="s">
        <v>42535</v>
      </c>
      <c r="B14175" t="s">
        <v>42543</v>
      </c>
      <c r="C14175" t="s">
        <v>32</v>
      </c>
      <c r="D14175" t="s">
        <v>33</v>
      </c>
      <c r="E14175" s="1">
        <v>39269</v>
      </c>
      <c r="F14175">
        <v>7000000</v>
      </c>
      <c r="G14175" t="s">
        <v>42535</v>
      </c>
      <c r="H14175" t="s">
        <v>42537</v>
      </c>
      <c r="I14175" t="s">
        <v>42538</v>
      </c>
      <c r="J14175" t="s">
        <v>41765</v>
      </c>
      <c r="K14175" t="s">
        <v>37</v>
      </c>
      <c r="L14175" t="s">
        <v>53</v>
      </c>
      <c r="M14175" t="s">
        <v>150</v>
      </c>
      <c r="N14175" t="s">
        <v>3362</v>
      </c>
      <c r="O14175" t="s">
        <v>34383</v>
      </c>
      <c r="P14175" s="1">
        <v>38353</v>
      </c>
      <c r="Q14175" t="s">
        <v>53</v>
      </c>
      <c r="R14175" t="s">
        <v>56</v>
      </c>
      <c r="S14175" t="s">
        <v>41</v>
      </c>
      <c r="T14175" t="s">
        <v>41765</v>
      </c>
      <c r="U14175" t="s">
        <v>41765</v>
      </c>
      <c r="V14175">
        <v>0</v>
      </c>
      <c r="W14175">
        <v>0</v>
      </c>
      <c r="X14175">
        <v>1</v>
      </c>
      <c r="Y14175">
        <v>0</v>
      </c>
      <c r="Z14175">
        <v>0</v>
      </c>
      <c r="AA14175">
        <v>0</v>
      </c>
      <c r="AB14175">
        <v>0</v>
      </c>
      <c r="AC14175">
        <v>0</v>
      </c>
      <c r="AD14175">
        <v>0</v>
      </c>
    </row>
    <row r="14176" spans="1:30" hidden="1" x14ac:dyDescent="0.3">
      <c r="A14176" t="s">
        <v>42535</v>
      </c>
      <c r="B14176" t="s">
        <v>42544</v>
      </c>
      <c r="C14176" t="s">
        <v>32</v>
      </c>
      <c r="D14176" t="s">
        <v>50</v>
      </c>
      <c r="E14176" s="1">
        <v>38729</v>
      </c>
      <c r="F14176">
        <v>7000000</v>
      </c>
      <c r="G14176" t="s">
        <v>42535</v>
      </c>
      <c r="H14176" t="s">
        <v>42537</v>
      </c>
      <c r="I14176" t="s">
        <v>42538</v>
      </c>
      <c r="J14176" t="s">
        <v>41765</v>
      </c>
      <c r="K14176" t="s">
        <v>37</v>
      </c>
      <c r="L14176" t="s">
        <v>53</v>
      </c>
      <c r="M14176" t="s">
        <v>150</v>
      </c>
      <c r="N14176" t="s">
        <v>3362</v>
      </c>
      <c r="O14176" t="s">
        <v>34383</v>
      </c>
      <c r="P14176" s="1">
        <v>38353</v>
      </c>
      <c r="Q14176" t="s">
        <v>53</v>
      </c>
      <c r="R14176" t="s">
        <v>56</v>
      </c>
      <c r="S14176" t="s">
        <v>41</v>
      </c>
      <c r="T14176" t="s">
        <v>41765</v>
      </c>
      <c r="U14176" t="s">
        <v>41765</v>
      </c>
      <c r="V14176">
        <v>0</v>
      </c>
      <c r="W14176">
        <v>0</v>
      </c>
      <c r="X14176">
        <v>1</v>
      </c>
      <c r="Y14176">
        <v>0</v>
      </c>
      <c r="Z14176">
        <v>0</v>
      </c>
      <c r="AA14176">
        <v>0</v>
      </c>
      <c r="AB14176">
        <v>0</v>
      </c>
      <c r="AC14176">
        <v>0</v>
      </c>
      <c r="AD14176">
        <v>0</v>
      </c>
    </row>
    <row r="14177" spans="1:30" hidden="1" x14ac:dyDescent="0.3">
      <c r="A14177" t="s">
        <v>42545</v>
      </c>
      <c r="B14177" t="s">
        <v>42546</v>
      </c>
      <c r="C14177" t="s">
        <v>32</v>
      </c>
      <c r="D14177" t="s">
        <v>33</v>
      </c>
      <c r="E14177" s="1">
        <v>40493</v>
      </c>
      <c r="F14177">
        <v>20000000</v>
      </c>
      <c r="G14177" t="s">
        <v>42545</v>
      </c>
      <c r="H14177" t="s">
        <v>42547</v>
      </c>
      <c r="I14177" t="s">
        <v>42548</v>
      </c>
      <c r="J14177" t="s">
        <v>41765</v>
      </c>
      <c r="K14177" t="s">
        <v>72</v>
      </c>
      <c r="L14177" t="s">
        <v>53</v>
      </c>
      <c r="M14177" t="s">
        <v>54</v>
      </c>
      <c r="N14177" t="s">
        <v>939</v>
      </c>
      <c r="O14177" t="s">
        <v>939</v>
      </c>
      <c r="P14177" s="1">
        <v>38729</v>
      </c>
      <c r="Q14177" t="s">
        <v>53</v>
      </c>
      <c r="R14177" t="s">
        <v>56</v>
      </c>
      <c r="S14177" t="s">
        <v>41</v>
      </c>
      <c r="T14177" t="s">
        <v>41765</v>
      </c>
      <c r="U14177" t="s">
        <v>41765</v>
      </c>
      <c r="V14177">
        <v>0</v>
      </c>
      <c r="W14177">
        <v>0</v>
      </c>
      <c r="X14177">
        <v>1</v>
      </c>
      <c r="Y14177">
        <v>0</v>
      </c>
      <c r="Z14177">
        <v>0</v>
      </c>
      <c r="AA14177">
        <v>0</v>
      </c>
      <c r="AB14177">
        <v>0</v>
      </c>
      <c r="AC14177">
        <v>0</v>
      </c>
      <c r="AD14177">
        <v>0</v>
      </c>
    </row>
    <row r="14178" spans="1:30" hidden="1" x14ac:dyDescent="0.3">
      <c r="A14178" t="s">
        <v>42549</v>
      </c>
      <c r="B14178" t="s">
        <v>42550</v>
      </c>
      <c r="C14178" t="s">
        <v>32</v>
      </c>
      <c r="E14178" t="s">
        <v>2593</v>
      </c>
      <c r="F14178">
        <v>185000</v>
      </c>
      <c r="G14178" t="s">
        <v>42549</v>
      </c>
      <c r="H14178" t="s">
        <v>42551</v>
      </c>
      <c r="I14178" t="s">
        <v>42552</v>
      </c>
      <c r="J14178" t="s">
        <v>41765</v>
      </c>
      <c r="K14178" t="s">
        <v>37</v>
      </c>
      <c r="L14178" t="s">
        <v>53</v>
      </c>
      <c r="M14178" t="s">
        <v>116</v>
      </c>
      <c r="N14178" t="s">
        <v>117</v>
      </c>
      <c r="O14178" t="s">
        <v>4929</v>
      </c>
      <c r="P14178" s="1">
        <v>40179</v>
      </c>
      <c r="Q14178" t="s">
        <v>53</v>
      </c>
      <c r="R14178" t="s">
        <v>56</v>
      </c>
      <c r="S14178" t="s">
        <v>41</v>
      </c>
      <c r="T14178" t="s">
        <v>41765</v>
      </c>
      <c r="U14178" t="s">
        <v>41765</v>
      </c>
      <c r="V14178">
        <v>0</v>
      </c>
      <c r="W14178">
        <v>0</v>
      </c>
      <c r="X14178">
        <v>1</v>
      </c>
      <c r="Y14178">
        <v>0</v>
      </c>
      <c r="Z14178">
        <v>0</v>
      </c>
      <c r="AA14178">
        <v>0</v>
      </c>
      <c r="AB14178">
        <v>0</v>
      </c>
      <c r="AC14178">
        <v>0</v>
      </c>
      <c r="AD14178">
        <v>0</v>
      </c>
    </row>
    <row r="14179" spans="1:30" hidden="1" x14ac:dyDescent="0.3">
      <c r="A14179" t="s">
        <v>42549</v>
      </c>
      <c r="B14179" t="s">
        <v>42553</v>
      </c>
      <c r="C14179" t="s">
        <v>32</v>
      </c>
      <c r="E14179" t="s">
        <v>927</v>
      </c>
      <c r="F14179">
        <v>65000</v>
      </c>
      <c r="G14179" t="s">
        <v>42549</v>
      </c>
      <c r="H14179" t="s">
        <v>42551</v>
      </c>
      <c r="I14179" t="s">
        <v>42552</v>
      </c>
      <c r="J14179" t="s">
        <v>41765</v>
      </c>
      <c r="K14179" t="s">
        <v>37</v>
      </c>
      <c r="L14179" t="s">
        <v>53</v>
      </c>
      <c r="M14179" t="s">
        <v>116</v>
      </c>
      <c r="N14179" t="s">
        <v>117</v>
      </c>
      <c r="O14179" t="s">
        <v>4929</v>
      </c>
      <c r="P14179" s="1">
        <v>40179</v>
      </c>
      <c r="Q14179" t="s">
        <v>53</v>
      </c>
      <c r="R14179" t="s">
        <v>56</v>
      </c>
      <c r="S14179" t="s">
        <v>41</v>
      </c>
      <c r="T14179" t="s">
        <v>41765</v>
      </c>
      <c r="U14179" t="s">
        <v>41765</v>
      </c>
      <c r="V14179">
        <v>0</v>
      </c>
      <c r="W14179">
        <v>0</v>
      </c>
      <c r="X14179">
        <v>1</v>
      </c>
      <c r="Y14179">
        <v>0</v>
      </c>
      <c r="Z14179">
        <v>0</v>
      </c>
      <c r="AA14179">
        <v>0</v>
      </c>
      <c r="AB14179">
        <v>0</v>
      </c>
      <c r="AC14179">
        <v>0</v>
      </c>
      <c r="AD14179">
        <v>0</v>
      </c>
    </row>
    <row r="14180" spans="1:30" hidden="1" x14ac:dyDescent="0.3">
      <c r="A14180" t="s">
        <v>42554</v>
      </c>
      <c r="B14180" t="s">
        <v>42555</v>
      </c>
      <c r="C14180" t="s">
        <v>32</v>
      </c>
      <c r="D14180" t="s">
        <v>50</v>
      </c>
      <c r="E14180" s="1">
        <v>41921</v>
      </c>
      <c r="F14180">
        <v>4600000</v>
      </c>
      <c r="G14180" t="s">
        <v>42554</v>
      </c>
      <c r="H14180" t="s">
        <v>42556</v>
      </c>
      <c r="I14180" t="s">
        <v>42557</v>
      </c>
      <c r="J14180" t="s">
        <v>41765</v>
      </c>
      <c r="K14180" t="s">
        <v>37</v>
      </c>
      <c r="L14180" t="s">
        <v>53</v>
      </c>
      <c r="M14180" t="s">
        <v>202</v>
      </c>
      <c r="N14180" t="s">
        <v>1822</v>
      </c>
      <c r="O14180" t="s">
        <v>1822</v>
      </c>
      <c r="Q14180" t="s">
        <v>53</v>
      </c>
      <c r="R14180" t="s">
        <v>56</v>
      </c>
      <c r="S14180" t="s">
        <v>41</v>
      </c>
      <c r="T14180" t="s">
        <v>41765</v>
      </c>
      <c r="U14180" t="s">
        <v>41765</v>
      </c>
      <c r="V14180">
        <v>0</v>
      </c>
      <c r="W14180">
        <v>0</v>
      </c>
      <c r="X14180">
        <v>1</v>
      </c>
      <c r="Y14180">
        <v>0</v>
      </c>
      <c r="Z14180">
        <v>0</v>
      </c>
      <c r="AA14180">
        <v>0</v>
      </c>
      <c r="AB14180">
        <v>0</v>
      </c>
      <c r="AC14180">
        <v>0</v>
      </c>
      <c r="AD14180">
        <v>0</v>
      </c>
    </row>
    <row r="14181" spans="1:30" hidden="1" x14ac:dyDescent="0.3">
      <c r="A14181" t="s">
        <v>42558</v>
      </c>
      <c r="B14181" t="s">
        <v>42559</v>
      </c>
      <c r="C14181" t="s">
        <v>32</v>
      </c>
      <c r="E14181" t="s">
        <v>2211</v>
      </c>
      <c r="F14181">
        <v>5449144</v>
      </c>
      <c r="G14181" t="s">
        <v>42558</v>
      </c>
      <c r="H14181" t="s">
        <v>42560</v>
      </c>
      <c r="I14181" t="s">
        <v>42561</v>
      </c>
      <c r="J14181" t="s">
        <v>41765</v>
      </c>
      <c r="K14181" t="s">
        <v>37</v>
      </c>
      <c r="L14181" t="s">
        <v>53</v>
      </c>
      <c r="M14181" t="s">
        <v>54</v>
      </c>
      <c r="N14181" t="s">
        <v>95</v>
      </c>
      <c r="O14181" t="s">
        <v>1160</v>
      </c>
      <c r="P14181" s="1">
        <v>38718</v>
      </c>
      <c r="Q14181" t="s">
        <v>53</v>
      </c>
      <c r="R14181" t="s">
        <v>56</v>
      </c>
      <c r="S14181" t="s">
        <v>41</v>
      </c>
      <c r="T14181" t="s">
        <v>41765</v>
      </c>
      <c r="U14181" t="s">
        <v>41765</v>
      </c>
      <c r="V14181">
        <v>0</v>
      </c>
      <c r="W14181">
        <v>0</v>
      </c>
      <c r="X14181">
        <v>1</v>
      </c>
      <c r="Y14181">
        <v>0</v>
      </c>
      <c r="Z14181">
        <v>0</v>
      </c>
      <c r="AA14181">
        <v>0</v>
      </c>
      <c r="AB14181">
        <v>0</v>
      </c>
      <c r="AC14181">
        <v>0</v>
      </c>
      <c r="AD14181">
        <v>0</v>
      </c>
    </row>
    <row r="14182" spans="1:30" hidden="1" x14ac:dyDescent="0.3">
      <c r="A14182" t="s">
        <v>42558</v>
      </c>
      <c r="B14182" t="s">
        <v>42562</v>
      </c>
      <c r="C14182" t="s">
        <v>32</v>
      </c>
      <c r="E14182" s="1">
        <v>40577</v>
      </c>
      <c r="F14182">
        <v>3000000</v>
      </c>
      <c r="G14182" t="s">
        <v>42558</v>
      </c>
      <c r="H14182" t="s">
        <v>42560</v>
      </c>
      <c r="I14182" t="s">
        <v>42561</v>
      </c>
      <c r="J14182" t="s">
        <v>41765</v>
      </c>
      <c r="K14182" t="s">
        <v>37</v>
      </c>
      <c r="L14182" t="s">
        <v>53</v>
      </c>
      <c r="M14182" t="s">
        <v>54</v>
      </c>
      <c r="N14182" t="s">
        <v>95</v>
      </c>
      <c r="O14182" t="s">
        <v>1160</v>
      </c>
      <c r="P14182" s="1">
        <v>38718</v>
      </c>
      <c r="Q14182" t="s">
        <v>53</v>
      </c>
      <c r="R14182" t="s">
        <v>56</v>
      </c>
      <c r="S14182" t="s">
        <v>41</v>
      </c>
      <c r="T14182" t="s">
        <v>41765</v>
      </c>
      <c r="U14182" t="s">
        <v>41765</v>
      </c>
      <c r="V14182">
        <v>0</v>
      </c>
      <c r="W14182">
        <v>0</v>
      </c>
      <c r="X14182">
        <v>1</v>
      </c>
      <c r="Y14182">
        <v>0</v>
      </c>
      <c r="Z14182">
        <v>0</v>
      </c>
      <c r="AA14182">
        <v>0</v>
      </c>
      <c r="AB14182">
        <v>0</v>
      </c>
      <c r="AC14182">
        <v>0</v>
      </c>
      <c r="AD14182">
        <v>0</v>
      </c>
    </row>
    <row r="14183" spans="1:30" hidden="1" x14ac:dyDescent="0.3">
      <c r="A14183" t="s">
        <v>42558</v>
      </c>
      <c r="B14183" t="s">
        <v>42563</v>
      </c>
      <c r="C14183" t="s">
        <v>32</v>
      </c>
      <c r="D14183" t="s">
        <v>399</v>
      </c>
      <c r="E14183" s="1">
        <v>41707</v>
      </c>
      <c r="F14183">
        <v>1000000</v>
      </c>
      <c r="G14183" t="s">
        <v>42558</v>
      </c>
      <c r="H14183" t="s">
        <v>42560</v>
      </c>
      <c r="I14183" t="s">
        <v>42561</v>
      </c>
      <c r="J14183" t="s">
        <v>41765</v>
      </c>
      <c r="K14183" t="s">
        <v>37</v>
      </c>
      <c r="L14183" t="s">
        <v>53</v>
      </c>
      <c r="M14183" t="s">
        <v>54</v>
      </c>
      <c r="N14183" t="s">
        <v>95</v>
      </c>
      <c r="O14183" t="s">
        <v>1160</v>
      </c>
      <c r="P14183" s="1">
        <v>38718</v>
      </c>
      <c r="Q14183" t="s">
        <v>53</v>
      </c>
      <c r="R14183" t="s">
        <v>56</v>
      </c>
      <c r="S14183" t="s">
        <v>41</v>
      </c>
      <c r="T14183" t="s">
        <v>41765</v>
      </c>
      <c r="U14183" t="s">
        <v>41765</v>
      </c>
      <c r="V14183">
        <v>0</v>
      </c>
      <c r="W14183">
        <v>0</v>
      </c>
      <c r="X14183">
        <v>1</v>
      </c>
      <c r="Y14183">
        <v>0</v>
      </c>
      <c r="Z14183">
        <v>0</v>
      </c>
      <c r="AA14183">
        <v>0</v>
      </c>
      <c r="AB14183">
        <v>0</v>
      </c>
      <c r="AC14183">
        <v>0</v>
      </c>
      <c r="AD14183">
        <v>0</v>
      </c>
    </row>
    <row r="14184" spans="1:30" hidden="1" x14ac:dyDescent="0.3">
      <c r="A14184" t="s">
        <v>42558</v>
      </c>
      <c r="B14184" t="s">
        <v>42564</v>
      </c>
      <c r="C14184" t="s">
        <v>32</v>
      </c>
      <c r="D14184" t="s">
        <v>322</v>
      </c>
      <c r="E14184" t="s">
        <v>3583</v>
      </c>
      <c r="F14184">
        <v>11000000</v>
      </c>
      <c r="G14184" t="s">
        <v>42558</v>
      </c>
      <c r="H14184" t="s">
        <v>42560</v>
      </c>
      <c r="I14184" t="s">
        <v>42561</v>
      </c>
      <c r="J14184" t="s">
        <v>41765</v>
      </c>
      <c r="K14184" t="s">
        <v>37</v>
      </c>
      <c r="L14184" t="s">
        <v>53</v>
      </c>
      <c r="M14184" t="s">
        <v>54</v>
      </c>
      <c r="N14184" t="s">
        <v>95</v>
      </c>
      <c r="O14184" t="s">
        <v>1160</v>
      </c>
      <c r="P14184" s="1">
        <v>38718</v>
      </c>
      <c r="Q14184" t="s">
        <v>53</v>
      </c>
      <c r="R14184" t="s">
        <v>56</v>
      </c>
      <c r="S14184" t="s">
        <v>41</v>
      </c>
      <c r="T14184" t="s">
        <v>41765</v>
      </c>
      <c r="U14184" t="s">
        <v>41765</v>
      </c>
      <c r="V14184">
        <v>0</v>
      </c>
      <c r="W14184">
        <v>0</v>
      </c>
      <c r="X14184">
        <v>1</v>
      </c>
      <c r="Y14184">
        <v>0</v>
      </c>
      <c r="Z14184">
        <v>0</v>
      </c>
      <c r="AA14184">
        <v>0</v>
      </c>
      <c r="AB14184">
        <v>0</v>
      </c>
      <c r="AC14184">
        <v>0</v>
      </c>
      <c r="AD14184">
        <v>0</v>
      </c>
    </row>
    <row r="14185" spans="1:30" hidden="1" x14ac:dyDescent="0.3">
      <c r="A14185" t="s">
        <v>42558</v>
      </c>
      <c r="B14185" t="s">
        <v>42565</v>
      </c>
      <c r="C14185" t="s">
        <v>32</v>
      </c>
      <c r="E14185" t="s">
        <v>42566</v>
      </c>
      <c r="F14185">
        <v>4000000</v>
      </c>
      <c r="G14185" t="s">
        <v>42558</v>
      </c>
      <c r="H14185" t="s">
        <v>42560</v>
      </c>
      <c r="I14185" t="s">
        <v>42561</v>
      </c>
      <c r="J14185" t="s">
        <v>41765</v>
      </c>
      <c r="K14185" t="s">
        <v>37</v>
      </c>
      <c r="L14185" t="s">
        <v>53</v>
      </c>
      <c r="M14185" t="s">
        <v>54</v>
      </c>
      <c r="N14185" t="s">
        <v>95</v>
      </c>
      <c r="O14185" t="s">
        <v>1160</v>
      </c>
      <c r="P14185" s="1">
        <v>38718</v>
      </c>
      <c r="Q14185" t="s">
        <v>53</v>
      </c>
      <c r="R14185" t="s">
        <v>56</v>
      </c>
      <c r="S14185" t="s">
        <v>41</v>
      </c>
      <c r="T14185" t="s">
        <v>41765</v>
      </c>
      <c r="U14185" t="s">
        <v>41765</v>
      </c>
      <c r="V14185">
        <v>0</v>
      </c>
      <c r="W14185">
        <v>0</v>
      </c>
      <c r="X14185">
        <v>1</v>
      </c>
      <c r="Y14185">
        <v>0</v>
      </c>
      <c r="Z14185">
        <v>0</v>
      </c>
      <c r="AA14185">
        <v>0</v>
      </c>
      <c r="AB14185">
        <v>0</v>
      </c>
      <c r="AC14185">
        <v>0</v>
      </c>
      <c r="AD14185">
        <v>0</v>
      </c>
    </row>
    <row r="14186" spans="1:30" hidden="1" x14ac:dyDescent="0.3">
      <c r="A14186" t="s">
        <v>42558</v>
      </c>
      <c r="B14186" t="s">
        <v>42567</v>
      </c>
      <c r="C14186" t="s">
        <v>32</v>
      </c>
      <c r="E14186" s="1">
        <v>42130</v>
      </c>
      <c r="F14186">
        <v>2996635</v>
      </c>
      <c r="G14186" t="s">
        <v>42558</v>
      </c>
      <c r="H14186" t="s">
        <v>42560</v>
      </c>
      <c r="I14186" t="s">
        <v>42561</v>
      </c>
      <c r="J14186" t="s">
        <v>41765</v>
      </c>
      <c r="K14186" t="s">
        <v>37</v>
      </c>
      <c r="L14186" t="s">
        <v>53</v>
      </c>
      <c r="M14186" t="s">
        <v>54</v>
      </c>
      <c r="N14186" t="s">
        <v>95</v>
      </c>
      <c r="O14186" t="s">
        <v>1160</v>
      </c>
      <c r="P14186" s="1">
        <v>38718</v>
      </c>
      <c r="Q14186" t="s">
        <v>53</v>
      </c>
      <c r="R14186" t="s">
        <v>56</v>
      </c>
      <c r="S14186" t="s">
        <v>41</v>
      </c>
      <c r="T14186" t="s">
        <v>41765</v>
      </c>
      <c r="U14186" t="s">
        <v>41765</v>
      </c>
      <c r="V14186">
        <v>0</v>
      </c>
      <c r="W14186">
        <v>0</v>
      </c>
      <c r="X14186">
        <v>1</v>
      </c>
      <c r="Y14186">
        <v>0</v>
      </c>
      <c r="Z14186">
        <v>0</v>
      </c>
      <c r="AA14186">
        <v>0</v>
      </c>
      <c r="AB14186">
        <v>0</v>
      </c>
      <c r="AC14186">
        <v>0</v>
      </c>
      <c r="AD14186">
        <v>0</v>
      </c>
    </row>
    <row r="14187" spans="1:30" hidden="1" x14ac:dyDescent="0.3">
      <c r="A14187" t="s">
        <v>42558</v>
      </c>
      <c r="B14187" t="s">
        <v>42568</v>
      </c>
      <c r="C14187" t="s">
        <v>32</v>
      </c>
      <c r="D14187" t="s">
        <v>322</v>
      </c>
      <c r="E14187" t="s">
        <v>5873</v>
      </c>
      <c r="F14187">
        <v>1080000</v>
      </c>
      <c r="G14187" t="s">
        <v>42558</v>
      </c>
      <c r="H14187" t="s">
        <v>42560</v>
      </c>
      <c r="I14187" t="s">
        <v>42561</v>
      </c>
      <c r="J14187" t="s">
        <v>41765</v>
      </c>
      <c r="K14187" t="s">
        <v>37</v>
      </c>
      <c r="L14187" t="s">
        <v>53</v>
      </c>
      <c r="M14187" t="s">
        <v>54</v>
      </c>
      <c r="N14187" t="s">
        <v>95</v>
      </c>
      <c r="O14187" t="s">
        <v>1160</v>
      </c>
      <c r="P14187" s="1">
        <v>38718</v>
      </c>
      <c r="Q14187" t="s">
        <v>53</v>
      </c>
      <c r="R14187" t="s">
        <v>56</v>
      </c>
      <c r="S14187" t="s">
        <v>41</v>
      </c>
      <c r="T14187" t="s">
        <v>41765</v>
      </c>
      <c r="U14187" t="s">
        <v>41765</v>
      </c>
      <c r="V14187">
        <v>0</v>
      </c>
      <c r="W14187">
        <v>0</v>
      </c>
      <c r="X14187">
        <v>1</v>
      </c>
      <c r="Y14187">
        <v>0</v>
      </c>
      <c r="Z14187">
        <v>0</v>
      </c>
      <c r="AA14187">
        <v>0</v>
      </c>
      <c r="AB14187">
        <v>0</v>
      </c>
      <c r="AC14187">
        <v>0</v>
      </c>
      <c r="AD14187">
        <v>0</v>
      </c>
    </row>
    <row r="14188" spans="1:30" hidden="1" x14ac:dyDescent="0.3">
      <c r="A14188" t="s">
        <v>42558</v>
      </c>
      <c r="B14188" t="s">
        <v>42569</v>
      </c>
      <c r="C14188" t="s">
        <v>32</v>
      </c>
      <c r="D14188" t="s">
        <v>399</v>
      </c>
      <c r="E14188" s="1">
        <v>41339</v>
      </c>
      <c r="F14188">
        <v>9000000</v>
      </c>
      <c r="G14188" t="s">
        <v>42558</v>
      </c>
      <c r="H14188" t="s">
        <v>42560</v>
      </c>
      <c r="I14188" t="s">
        <v>42561</v>
      </c>
      <c r="J14188" t="s">
        <v>41765</v>
      </c>
      <c r="K14188" t="s">
        <v>37</v>
      </c>
      <c r="L14188" t="s">
        <v>53</v>
      </c>
      <c r="M14188" t="s">
        <v>54</v>
      </c>
      <c r="N14188" t="s">
        <v>95</v>
      </c>
      <c r="O14188" t="s">
        <v>1160</v>
      </c>
      <c r="P14188" s="1">
        <v>38718</v>
      </c>
      <c r="Q14188" t="s">
        <v>53</v>
      </c>
      <c r="R14188" t="s">
        <v>56</v>
      </c>
      <c r="S14188" t="s">
        <v>41</v>
      </c>
      <c r="T14188" t="s">
        <v>41765</v>
      </c>
      <c r="U14188" t="s">
        <v>41765</v>
      </c>
      <c r="V14188">
        <v>0</v>
      </c>
      <c r="W14188">
        <v>0</v>
      </c>
      <c r="X14188">
        <v>1</v>
      </c>
      <c r="Y14188">
        <v>0</v>
      </c>
      <c r="Z14188">
        <v>0</v>
      </c>
      <c r="AA14188">
        <v>0</v>
      </c>
      <c r="AB14188">
        <v>0</v>
      </c>
      <c r="AC14188">
        <v>0</v>
      </c>
      <c r="AD14188">
        <v>0</v>
      </c>
    </row>
    <row r="14189" spans="1:30" hidden="1" x14ac:dyDescent="0.3">
      <c r="A14189" t="s">
        <v>42558</v>
      </c>
      <c r="B14189" t="s">
        <v>42570</v>
      </c>
      <c r="C14189" t="s">
        <v>32</v>
      </c>
      <c r="E14189" s="1">
        <v>40577</v>
      </c>
      <c r="F14189">
        <v>5000000</v>
      </c>
      <c r="G14189" t="s">
        <v>42558</v>
      </c>
      <c r="H14189" t="s">
        <v>42560</v>
      </c>
      <c r="I14189" t="s">
        <v>42561</v>
      </c>
      <c r="J14189" t="s">
        <v>41765</v>
      </c>
      <c r="K14189" t="s">
        <v>37</v>
      </c>
      <c r="L14189" t="s">
        <v>53</v>
      </c>
      <c r="M14189" t="s">
        <v>54</v>
      </c>
      <c r="N14189" t="s">
        <v>95</v>
      </c>
      <c r="O14189" t="s">
        <v>1160</v>
      </c>
      <c r="P14189" s="1">
        <v>38718</v>
      </c>
      <c r="Q14189" t="s">
        <v>53</v>
      </c>
      <c r="R14189" t="s">
        <v>56</v>
      </c>
      <c r="S14189" t="s">
        <v>41</v>
      </c>
      <c r="T14189" t="s">
        <v>41765</v>
      </c>
      <c r="U14189" t="s">
        <v>41765</v>
      </c>
      <c r="V14189">
        <v>0</v>
      </c>
      <c r="W14189">
        <v>0</v>
      </c>
      <c r="X14189">
        <v>1</v>
      </c>
      <c r="Y14189">
        <v>0</v>
      </c>
      <c r="Z14189">
        <v>0</v>
      </c>
      <c r="AA14189">
        <v>0</v>
      </c>
      <c r="AB14189">
        <v>0</v>
      </c>
      <c r="AC14189">
        <v>0</v>
      </c>
      <c r="AD14189">
        <v>0</v>
      </c>
    </row>
    <row r="14190" spans="1:30" hidden="1" x14ac:dyDescent="0.3">
      <c r="A14190" t="s">
        <v>42558</v>
      </c>
      <c r="B14190" t="s">
        <v>42571</v>
      </c>
      <c r="C14190" t="s">
        <v>32</v>
      </c>
      <c r="E14190" t="s">
        <v>16354</v>
      </c>
      <c r="F14190">
        <v>752428</v>
      </c>
      <c r="G14190" t="s">
        <v>42558</v>
      </c>
      <c r="H14190" t="s">
        <v>42560</v>
      </c>
      <c r="I14190" t="s">
        <v>42561</v>
      </c>
      <c r="J14190" t="s">
        <v>41765</v>
      </c>
      <c r="K14190" t="s">
        <v>37</v>
      </c>
      <c r="L14190" t="s">
        <v>53</v>
      </c>
      <c r="M14190" t="s">
        <v>54</v>
      </c>
      <c r="N14190" t="s">
        <v>95</v>
      </c>
      <c r="O14190" t="s">
        <v>1160</v>
      </c>
      <c r="P14190" s="1">
        <v>38718</v>
      </c>
      <c r="Q14190" t="s">
        <v>53</v>
      </c>
      <c r="R14190" t="s">
        <v>56</v>
      </c>
      <c r="S14190" t="s">
        <v>41</v>
      </c>
      <c r="T14190" t="s">
        <v>41765</v>
      </c>
      <c r="U14190" t="s">
        <v>41765</v>
      </c>
      <c r="V14190">
        <v>0</v>
      </c>
      <c r="W14190">
        <v>0</v>
      </c>
      <c r="X14190">
        <v>1</v>
      </c>
      <c r="Y14190">
        <v>0</v>
      </c>
      <c r="Z14190">
        <v>0</v>
      </c>
      <c r="AA14190">
        <v>0</v>
      </c>
      <c r="AB14190">
        <v>0</v>
      </c>
      <c r="AC14190">
        <v>0</v>
      </c>
      <c r="AD14190">
        <v>0</v>
      </c>
    </row>
    <row r="14191" spans="1:30" hidden="1" x14ac:dyDescent="0.3">
      <c r="A14191" t="s">
        <v>42572</v>
      </c>
      <c r="B14191" t="s">
        <v>42573</v>
      </c>
      <c r="C14191" t="s">
        <v>32</v>
      </c>
      <c r="E14191" s="1">
        <v>41821</v>
      </c>
      <c r="F14191">
        <v>1000000</v>
      </c>
      <c r="G14191" t="s">
        <v>42572</v>
      </c>
      <c r="H14191" t="s">
        <v>42574</v>
      </c>
      <c r="I14191" t="s">
        <v>42575</v>
      </c>
      <c r="J14191" t="s">
        <v>41765</v>
      </c>
      <c r="K14191" t="s">
        <v>37</v>
      </c>
      <c r="L14191" t="s">
        <v>53</v>
      </c>
      <c r="M14191" t="s">
        <v>1039</v>
      </c>
      <c r="N14191" t="s">
        <v>1040</v>
      </c>
      <c r="O14191" t="s">
        <v>1040</v>
      </c>
      <c r="P14191" s="1">
        <v>39814</v>
      </c>
      <c r="Q14191" t="s">
        <v>53</v>
      </c>
      <c r="R14191" t="s">
        <v>56</v>
      </c>
      <c r="S14191" t="s">
        <v>41</v>
      </c>
      <c r="T14191" t="s">
        <v>41765</v>
      </c>
      <c r="U14191" t="s">
        <v>41765</v>
      </c>
      <c r="V14191">
        <v>0</v>
      </c>
      <c r="W14191">
        <v>0</v>
      </c>
      <c r="X14191">
        <v>1</v>
      </c>
      <c r="Y14191">
        <v>0</v>
      </c>
      <c r="Z14191">
        <v>0</v>
      </c>
      <c r="AA14191">
        <v>0</v>
      </c>
      <c r="AB14191">
        <v>0</v>
      </c>
      <c r="AC14191">
        <v>0</v>
      </c>
      <c r="AD14191">
        <v>0</v>
      </c>
    </row>
    <row r="14192" spans="1:30" hidden="1" x14ac:dyDescent="0.3">
      <c r="A14192" t="s">
        <v>42576</v>
      </c>
      <c r="B14192" t="s">
        <v>42577</v>
      </c>
      <c r="C14192" t="s">
        <v>32</v>
      </c>
      <c r="D14192" t="s">
        <v>50</v>
      </c>
      <c r="E14192" t="s">
        <v>39007</v>
      </c>
      <c r="F14192">
        <v>6050000</v>
      </c>
      <c r="G14192" t="s">
        <v>42576</v>
      </c>
      <c r="H14192" t="s">
        <v>42578</v>
      </c>
      <c r="J14192" t="s">
        <v>41765</v>
      </c>
      <c r="K14192" t="s">
        <v>72</v>
      </c>
      <c r="L14192" t="s">
        <v>53</v>
      </c>
      <c r="M14192" t="s">
        <v>658</v>
      </c>
      <c r="N14192" t="s">
        <v>1105</v>
      </c>
      <c r="O14192" t="s">
        <v>42579</v>
      </c>
      <c r="P14192" s="1">
        <v>38353</v>
      </c>
      <c r="Q14192" t="s">
        <v>53</v>
      </c>
      <c r="R14192" t="s">
        <v>56</v>
      </c>
      <c r="S14192" t="s">
        <v>41</v>
      </c>
      <c r="T14192" t="s">
        <v>41765</v>
      </c>
      <c r="U14192" t="s">
        <v>41765</v>
      </c>
      <c r="V14192">
        <v>0</v>
      </c>
      <c r="W14192">
        <v>0</v>
      </c>
      <c r="X14192">
        <v>1</v>
      </c>
      <c r="Y14192">
        <v>0</v>
      </c>
      <c r="Z14192">
        <v>0</v>
      </c>
      <c r="AA14192">
        <v>0</v>
      </c>
      <c r="AB14192">
        <v>0</v>
      </c>
      <c r="AC14192">
        <v>0</v>
      </c>
      <c r="AD14192">
        <v>0</v>
      </c>
    </row>
    <row r="14193" spans="1:30" hidden="1" x14ac:dyDescent="0.3">
      <c r="A14193" t="s">
        <v>42576</v>
      </c>
      <c r="B14193" t="s">
        <v>42580</v>
      </c>
      <c r="C14193" t="s">
        <v>32</v>
      </c>
      <c r="E14193" t="s">
        <v>39001</v>
      </c>
      <c r="F14193">
        <v>5000000</v>
      </c>
      <c r="G14193" t="s">
        <v>42576</v>
      </c>
      <c r="H14193" t="s">
        <v>42578</v>
      </c>
      <c r="J14193" t="s">
        <v>41765</v>
      </c>
      <c r="K14193" t="s">
        <v>72</v>
      </c>
      <c r="L14193" t="s">
        <v>53</v>
      </c>
      <c r="M14193" t="s">
        <v>658</v>
      </c>
      <c r="N14193" t="s">
        <v>1105</v>
      </c>
      <c r="O14193" t="s">
        <v>42579</v>
      </c>
      <c r="P14193" s="1">
        <v>38353</v>
      </c>
      <c r="Q14193" t="s">
        <v>53</v>
      </c>
      <c r="R14193" t="s">
        <v>56</v>
      </c>
      <c r="S14193" t="s">
        <v>41</v>
      </c>
      <c r="T14193" t="s">
        <v>41765</v>
      </c>
      <c r="U14193" t="s">
        <v>41765</v>
      </c>
      <c r="V14193">
        <v>0</v>
      </c>
      <c r="W14193">
        <v>0</v>
      </c>
      <c r="X14193">
        <v>1</v>
      </c>
      <c r="Y14193">
        <v>0</v>
      </c>
      <c r="Z14193">
        <v>0</v>
      </c>
      <c r="AA14193">
        <v>0</v>
      </c>
      <c r="AB14193">
        <v>0</v>
      </c>
      <c r="AC14193">
        <v>0</v>
      </c>
      <c r="AD14193">
        <v>0</v>
      </c>
    </row>
    <row r="14194" spans="1:30" hidden="1" x14ac:dyDescent="0.3">
      <c r="A14194" t="s">
        <v>42576</v>
      </c>
      <c r="B14194" t="s">
        <v>42581</v>
      </c>
      <c r="C14194" t="s">
        <v>32</v>
      </c>
      <c r="D14194" t="s">
        <v>50</v>
      </c>
      <c r="E14194" t="s">
        <v>9971</v>
      </c>
      <c r="F14194">
        <v>2000000</v>
      </c>
      <c r="G14194" t="s">
        <v>42576</v>
      </c>
      <c r="H14194" t="s">
        <v>42578</v>
      </c>
      <c r="J14194" t="s">
        <v>41765</v>
      </c>
      <c r="K14194" t="s">
        <v>72</v>
      </c>
      <c r="L14194" t="s">
        <v>53</v>
      </c>
      <c r="M14194" t="s">
        <v>658</v>
      </c>
      <c r="N14194" t="s">
        <v>1105</v>
      </c>
      <c r="O14194" t="s">
        <v>42579</v>
      </c>
      <c r="P14194" s="1">
        <v>38353</v>
      </c>
      <c r="Q14194" t="s">
        <v>53</v>
      </c>
      <c r="R14194" t="s">
        <v>56</v>
      </c>
      <c r="S14194" t="s">
        <v>41</v>
      </c>
      <c r="T14194" t="s">
        <v>41765</v>
      </c>
      <c r="U14194" t="s">
        <v>41765</v>
      </c>
      <c r="V14194">
        <v>0</v>
      </c>
      <c r="W14194">
        <v>0</v>
      </c>
      <c r="X14194">
        <v>1</v>
      </c>
      <c r="Y14194">
        <v>0</v>
      </c>
      <c r="Z14194">
        <v>0</v>
      </c>
      <c r="AA14194">
        <v>0</v>
      </c>
      <c r="AB14194">
        <v>0</v>
      </c>
      <c r="AC14194">
        <v>0</v>
      </c>
      <c r="AD14194">
        <v>0</v>
      </c>
    </row>
    <row r="14195" spans="1:30" hidden="1" x14ac:dyDescent="0.3">
      <c r="A14195" t="s">
        <v>42576</v>
      </c>
      <c r="B14195" t="s">
        <v>42582</v>
      </c>
      <c r="C14195" t="s">
        <v>32</v>
      </c>
      <c r="D14195" t="s">
        <v>50</v>
      </c>
      <c r="E14195" s="1">
        <v>38995</v>
      </c>
      <c r="F14195">
        <v>8050000</v>
      </c>
      <c r="G14195" t="s">
        <v>42576</v>
      </c>
      <c r="H14195" t="s">
        <v>42578</v>
      </c>
      <c r="J14195" t="s">
        <v>41765</v>
      </c>
      <c r="K14195" t="s">
        <v>72</v>
      </c>
      <c r="L14195" t="s">
        <v>53</v>
      </c>
      <c r="M14195" t="s">
        <v>658</v>
      </c>
      <c r="N14195" t="s">
        <v>1105</v>
      </c>
      <c r="O14195" t="s">
        <v>42579</v>
      </c>
      <c r="P14195" s="1">
        <v>38353</v>
      </c>
      <c r="Q14195" t="s">
        <v>53</v>
      </c>
      <c r="R14195" t="s">
        <v>56</v>
      </c>
      <c r="S14195" t="s">
        <v>41</v>
      </c>
      <c r="T14195" t="s">
        <v>41765</v>
      </c>
      <c r="U14195" t="s">
        <v>41765</v>
      </c>
      <c r="V14195">
        <v>0</v>
      </c>
      <c r="W14195">
        <v>0</v>
      </c>
      <c r="X14195">
        <v>1</v>
      </c>
      <c r="Y14195">
        <v>0</v>
      </c>
      <c r="Z14195">
        <v>0</v>
      </c>
      <c r="AA14195">
        <v>0</v>
      </c>
      <c r="AB14195">
        <v>0</v>
      </c>
      <c r="AC14195">
        <v>0</v>
      </c>
      <c r="AD14195">
        <v>0</v>
      </c>
    </row>
    <row r="14196" spans="1:30" hidden="1" x14ac:dyDescent="0.3">
      <c r="A14196" t="s">
        <v>42576</v>
      </c>
      <c r="B14196" t="s">
        <v>42583</v>
      </c>
      <c r="C14196" t="s">
        <v>32</v>
      </c>
      <c r="E14196" t="s">
        <v>17349</v>
      </c>
      <c r="F14196">
        <v>5000000</v>
      </c>
      <c r="G14196" t="s">
        <v>42576</v>
      </c>
      <c r="H14196" t="s">
        <v>42578</v>
      </c>
      <c r="J14196" t="s">
        <v>41765</v>
      </c>
      <c r="K14196" t="s">
        <v>72</v>
      </c>
      <c r="L14196" t="s">
        <v>53</v>
      </c>
      <c r="M14196" t="s">
        <v>658</v>
      </c>
      <c r="N14196" t="s">
        <v>1105</v>
      </c>
      <c r="O14196" t="s">
        <v>42579</v>
      </c>
      <c r="P14196" s="1">
        <v>38353</v>
      </c>
      <c r="Q14196" t="s">
        <v>53</v>
      </c>
      <c r="R14196" t="s">
        <v>56</v>
      </c>
      <c r="S14196" t="s">
        <v>41</v>
      </c>
      <c r="T14196" t="s">
        <v>41765</v>
      </c>
      <c r="U14196" t="s">
        <v>41765</v>
      </c>
      <c r="V14196">
        <v>0</v>
      </c>
      <c r="W14196">
        <v>0</v>
      </c>
      <c r="X14196">
        <v>1</v>
      </c>
      <c r="Y14196">
        <v>0</v>
      </c>
      <c r="Z14196">
        <v>0</v>
      </c>
      <c r="AA14196">
        <v>0</v>
      </c>
      <c r="AB14196">
        <v>0</v>
      </c>
      <c r="AC14196">
        <v>0</v>
      </c>
      <c r="AD14196">
        <v>0</v>
      </c>
    </row>
    <row r="14197" spans="1:30" hidden="1" x14ac:dyDescent="0.3">
      <c r="A14197" t="s">
        <v>42584</v>
      </c>
      <c r="B14197" t="s">
        <v>42585</v>
      </c>
      <c r="C14197" t="s">
        <v>32</v>
      </c>
      <c r="D14197" t="s">
        <v>33</v>
      </c>
      <c r="E14197" t="s">
        <v>27304</v>
      </c>
      <c r="F14197">
        <v>22000000</v>
      </c>
      <c r="G14197" t="s">
        <v>42584</v>
      </c>
      <c r="H14197" t="s">
        <v>42586</v>
      </c>
      <c r="I14197" t="s">
        <v>42587</v>
      </c>
      <c r="J14197" t="s">
        <v>41952</v>
      </c>
      <c r="K14197" t="s">
        <v>168</v>
      </c>
      <c r="L14197" t="s">
        <v>53</v>
      </c>
      <c r="M14197" t="s">
        <v>150</v>
      </c>
      <c r="N14197" t="s">
        <v>151</v>
      </c>
      <c r="O14197" t="s">
        <v>911</v>
      </c>
      <c r="P14197" s="1">
        <v>39083</v>
      </c>
      <c r="Q14197" t="s">
        <v>53</v>
      </c>
      <c r="R14197" t="s">
        <v>56</v>
      </c>
      <c r="S14197" t="s">
        <v>41</v>
      </c>
      <c r="T14197" t="s">
        <v>41765</v>
      </c>
      <c r="U14197" t="s">
        <v>41765</v>
      </c>
      <c r="V14197">
        <v>0</v>
      </c>
      <c r="W14197">
        <v>0</v>
      </c>
      <c r="X14197">
        <v>1</v>
      </c>
      <c r="Y14197">
        <v>0</v>
      </c>
      <c r="Z14197">
        <v>0</v>
      </c>
      <c r="AA14197">
        <v>0</v>
      </c>
      <c r="AB14197">
        <v>0</v>
      </c>
      <c r="AC14197">
        <v>0</v>
      </c>
      <c r="AD14197">
        <v>0</v>
      </c>
    </row>
    <row r="14198" spans="1:30" hidden="1" x14ac:dyDescent="0.3">
      <c r="A14198" t="s">
        <v>42584</v>
      </c>
      <c r="B14198" t="s">
        <v>42588</v>
      </c>
      <c r="C14198" t="s">
        <v>32</v>
      </c>
      <c r="D14198" t="s">
        <v>33</v>
      </c>
      <c r="E14198" s="1">
        <v>41153</v>
      </c>
      <c r="F14198">
        <v>4100000</v>
      </c>
      <c r="G14198" t="s">
        <v>42584</v>
      </c>
      <c r="H14198" t="s">
        <v>42586</v>
      </c>
      <c r="I14198" t="s">
        <v>42587</v>
      </c>
      <c r="J14198" t="s">
        <v>41952</v>
      </c>
      <c r="K14198" t="s">
        <v>168</v>
      </c>
      <c r="L14198" t="s">
        <v>53</v>
      </c>
      <c r="M14198" t="s">
        <v>150</v>
      </c>
      <c r="N14198" t="s">
        <v>151</v>
      </c>
      <c r="O14198" t="s">
        <v>911</v>
      </c>
      <c r="P14198" s="1">
        <v>39083</v>
      </c>
      <c r="Q14198" t="s">
        <v>53</v>
      </c>
      <c r="R14198" t="s">
        <v>56</v>
      </c>
      <c r="S14198" t="s">
        <v>41</v>
      </c>
      <c r="T14198" t="s">
        <v>41765</v>
      </c>
      <c r="U14198" t="s">
        <v>41765</v>
      </c>
      <c r="V14198">
        <v>0</v>
      </c>
      <c r="W14198">
        <v>0</v>
      </c>
      <c r="X14198">
        <v>1</v>
      </c>
      <c r="Y14198">
        <v>0</v>
      </c>
      <c r="Z14198">
        <v>0</v>
      </c>
      <c r="AA14198">
        <v>0</v>
      </c>
      <c r="AB14198">
        <v>0</v>
      </c>
      <c r="AC14198">
        <v>0</v>
      </c>
      <c r="AD14198">
        <v>0</v>
      </c>
    </row>
    <row r="14199" spans="1:30" hidden="1" x14ac:dyDescent="0.3">
      <c r="A14199" t="s">
        <v>42584</v>
      </c>
      <c r="B14199" t="s">
        <v>42589</v>
      </c>
      <c r="C14199" t="s">
        <v>32</v>
      </c>
      <c r="D14199" t="s">
        <v>139</v>
      </c>
      <c r="E14199" s="1">
        <v>41370</v>
      </c>
      <c r="F14199">
        <v>41000000</v>
      </c>
      <c r="G14199" t="s">
        <v>42584</v>
      </c>
      <c r="H14199" t="s">
        <v>42586</v>
      </c>
      <c r="I14199" t="s">
        <v>42587</v>
      </c>
      <c r="J14199" t="s">
        <v>41952</v>
      </c>
      <c r="K14199" t="s">
        <v>168</v>
      </c>
      <c r="L14199" t="s">
        <v>53</v>
      </c>
      <c r="M14199" t="s">
        <v>150</v>
      </c>
      <c r="N14199" t="s">
        <v>151</v>
      </c>
      <c r="O14199" t="s">
        <v>911</v>
      </c>
      <c r="P14199" s="1">
        <v>39083</v>
      </c>
      <c r="Q14199" t="s">
        <v>53</v>
      </c>
      <c r="R14199" t="s">
        <v>56</v>
      </c>
      <c r="S14199" t="s">
        <v>41</v>
      </c>
      <c r="T14199" t="s">
        <v>41765</v>
      </c>
      <c r="U14199" t="s">
        <v>41765</v>
      </c>
      <c r="V14199">
        <v>0</v>
      </c>
      <c r="W14199">
        <v>0</v>
      </c>
      <c r="X14199">
        <v>1</v>
      </c>
      <c r="Y14199">
        <v>0</v>
      </c>
      <c r="Z14199">
        <v>0</v>
      </c>
      <c r="AA14199">
        <v>0</v>
      </c>
      <c r="AB14199">
        <v>0</v>
      </c>
      <c r="AC14199">
        <v>0</v>
      </c>
      <c r="AD14199">
        <v>0</v>
      </c>
    </row>
    <row r="14200" spans="1:30" hidden="1" x14ac:dyDescent="0.3">
      <c r="A14200" t="s">
        <v>42584</v>
      </c>
      <c r="B14200" t="s">
        <v>42590</v>
      </c>
      <c r="C14200" t="s">
        <v>32</v>
      </c>
      <c r="D14200" t="s">
        <v>50</v>
      </c>
      <c r="E14200" t="s">
        <v>7752</v>
      </c>
      <c r="F14200">
        <v>16000000</v>
      </c>
      <c r="G14200" t="s">
        <v>42584</v>
      </c>
      <c r="H14200" t="s">
        <v>42586</v>
      </c>
      <c r="I14200" t="s">
        <v>42587</v>
      </c>
      <c r="J14200" t="s">
        <v>41952</v>
      </c>
      <c r="K14200" t="s">
        <v>168</v>
      </c>
      <c r="L14200" t="s">
        <v>53</v>
      </c>
      <c r="M14200" t="s">
        <v>150</v>
      </c>
      <c r="N14200" t="s">
        <v>151</v>
      </c>
      <c r="O14200" t="s">
        <v>911</v>
      </c>
      <c r="P14200" s="1">
        <v>39083</v>
      </c>
      <c r="Q14200" t="s">
        <v>53</v>
      </c>
      <c r="R14200" t="s">
        <v>56</v>
      </c>
      <c r="S14200" t="s">
        <v>41</v>
      </c>
      <c r="T14200" t="s">
        <v>41765</v>
      </c>
      <c r="U14200" t="s">
        <v>41765</v>
      </c>
      <c r="V14200">
        <v>0</v>
      </c>
      <c r="W14200">
        <v>0</v>
      </c>
      <c r="X14200">
        <v>1</v>
      </c>
      <c r="Y14200">
        <v>0</v>
      </c>
      <c r="Z14200">
        <v>0</v>
      </c>
      <c r="AA14200">
        <v>0</v>
      </c>
      <c r="AB14200">
        <v>0</v>
      </c>
      <c r="AC14200">
        <v>0</v>
      </c>
      <c r="AD14200">
        <v>0</v>
      </c>
    </row>
    <row r="14201" spans="1:30" hidden="1" x14ac:dyDescent="0.3">
      <c r="A14201" t="s">
        <v>42591</v>
      </c>
      <c r="B14201" t="s">
        <v>42592</v>
      </c>
      <c r="C14201" t="s">
        <v>32</v>
      </c>
      <c r="D14201" t="s">
        <v>50</v>
      </c>
      <c r="E14201" s="1">
        <v>39427</v>
      </c>
      <c r="F14201">
        <v>5000000</v>
      </c>
      <c r="G14201" t="s">
        <v>42591</v>
      </c>
      <c r="H14201" t="s">
        <v>42593</v>
      </c>
      <c r="I14201" t="s">
        <v>42594</v>
      </c>
      <c r="J14201" t="s">
        <v>41765</v>
      </c>
      <c r="K14201" t="s">
        <v>37</v>
      </c>
      <c r="L14201" t="s">
        <v>53</v>
      </c>
      <c r="M14201" t="s">
        <v>842</v>
      </c>
      <c r="N14201" t="s">
        <v>843</v>
      </c>
      <c r="O14201" t="s">
        <v>844</v>
      </c>
      <c r="P14201" s="1">
        <v>37987</v>
      </c>
      <c r="Q14201" t="s">
        <v>53</v>
      </c>
      <c r="R14201" t="s">
        <v>56</v>
      </c>
      <c r="S14201" t="s">
        <v>41</v>
      </c>
      <c r="T14201" t="s">
        <v>41765</v>
      </c>
      <c r="U14201" t="s">
        <v>41765</v>
      </c>
      <c r="V14201">
        <v>0</v>
      </c>
      <c r="W14201">
        <v>0</v>
      </c>
      <c r="X14201">
        <v>1</v>
      </c>
      <c r="Y14201">
        <v>0</v>
      </c>
      <c r="Z14201">
        <v>0</v>
      </c>
      <c r="AA14201">
        <v>0</v>
      </c>
      <c r="AB14201">
        <v>0</v>
      </c>
      <c r="AC14201">
        <v>0</v>
      </c>
      <c r="AD14201">
        <v>0</v>
      </c>
    </row>
    <row r="14202" spans="1:30" hidden="1" x14ac:dyDescent="0.3">
      <c r="A14202" t="s">
        <v>42591</v>
      </c>
      <c r="B14202" t="s">
        <v>42595</v>
      </c>
      <c r="C14202" t="s">
        <v>32</v>
      </c>
      <c r="D14202" t="s">
        <v>50</v>
      </c>
      <c r="E14202" t="s">
        <v>634</v>
      </c>
      <c r="F14202">
        <v>1500000</v>
      </c>
      <c r="G14202" t="s">
        <v>42591</v>
      </c>
      <c r="H14202" t="s">
        <v>42593</v>
      </c>
      <c r="I14202" t="s">
        <v>42594</v>
      </c>
      <c r="J14202" t="s">
        <v>41765</v>
      </c>
      <c r="K14202" t="s">
        <v>37</v>
      </c>
      <c r="L14202" t="s">
        <v>53</v>
      </c>
      <c r="M14202" t="s">
        <v>842</v>
      </c>
      <c r="N14202" t="s">
        <v>843</v>
      </c>
      <c r="O14202" t="s">
        <v>844</v>
      </c>
      <c r="P14202" s="1">
        <v>37987</v>
      </c>
      <c r="Q14202" t="s">
        <v>53</v>
      </c>
      <c r="R14202" t="s">
        <v>56</v>
      </c>
      <c r="S14202" t="s">
        <v>41</v>
      </c>
      <c r="T14202" t="s">
        <v>41765</v>
      </c>
      <c r="U14202" t="s">
        <v>41765</v>
      </c>
      <c r="V14202">
        <v>0</v>
      </c>
      <c r="W14202">
        <v>0</v>
      </c>
      <c r="X14202">
        <v>1</v>
      </c>
      <c r="Y14202">
        <v>0</v>
      </c>
      <c r="Z14202">
        <v>0</v>
      </c>
      <c r="AA14202">
        <v>0</v>
      </c>
      <c r="AB14202">
        <v>0</v>
      </c>
      <c r="AC14202">
        <v>0</v>
      </c>
      <c r="AD14202">
        <v>0</v>
      </c>
    </row>
    <row r="14203" spans="1:30" hidden="1" x14ac:dyDescent="0.3">
      <c r="A14203" t="s">
        <v>42591</v>
      </c>
      <c r="B14203" t="s">
        <v>42596</v>
      </c>
      <c r="C14203" t="s">
        <v>32</v>
      </c>
      <c r="E14203" t="s">
        <v>6854</v>
      </c>
      <c r="F14203">
        <v>6073670</v>
      </c>
      <c r="G14203" t="s">
        <v>42591</v>
      </c>
      <c r="H14203" t="s">
        <v>42593</v>
      </c>
      <c r="I14203" t="s">
        <v>42594</v>
      </c>
      <c r="J14203" t="s">
        <v>41765</v>
      </c>
      <c r="K14203" t="s">
        <v>37</v>
      </c>
      <c r="L14203" t="s">
        <v>53</v>
      </c>
      <c r="M14203" t="s">
        <v>842</v>
      </c>
      <c r="N14203" t="s">
        <v>843</v>
      </c>
      <c r="O14203" t="s">
        <v>844</v>
      </c>
      <c r="P14203" s="1">
        <v>37987</v>
      </c>
      <c r="Q14203" t="s">
        <v>53</v>
      </c>
      <c r="R14203" t="s">
        <v>56</v>
      </c>
      <c r="S14203" t="s">
        <v>41</v>
      </c>
      <c r="T14203" t="s">
        <v>41765</v>
      </c>
      <c r="U14203" t="s">
        <v>41765</v>
      </c>
      <c r="V14203">
        <v>0</v>
      </c>
      <c r="W14203">
        <v>0</v>
      </c>
      <c r="X14203">
        <v>1</v>
      </c>
      <c r="Y14203">
        <v>0</v>
      </c>
      <c r="Z14203">
        <v>0</v>
      </c>
      <c r="AA14203">
        <v>0</v>
      </c>
      <c r="AB14203">
        <v>0</v>
      </c>
      <c r="AC14203">
        <v>0</v>
      </c>
      <c r="AD14203">
        <v>0</v>
      </c>
    </row>
    <row r="14204" spans="1:30" hidden="1" x14ac:dyDescent="0.3">
      <c r="A14204" t="s">
        <v>42591</v>
      </c>
      <c r="B14204" t="s">
        <v>42597</v>
      </c>
      <c r="C14204" t="s">
        <v>32</v>
      </c>
      <c r="E14204" s="1">
        <v>40664</v>
      </c>
      <c r="F14204">
        <v>4077500</v>
      </c>
      <c r="G14204" t="s">
        <v>42591</v>
      </c>
      <c r="H14204" t="s">
        <v>42593</v>
      </c>
      <c r="I14204" t="s">
        <v>42594</v>
      </c>
      <c r="J14204" t="s">
        <v>41765</v>
      </c>
      <c r="K14204" t="s">
        <v>37</v>
      </c>
      <c r="L14204" t="s">
        <v>53</v>
      </c>
      <c r="M14204" t="s">
        <v>842</v>
      </c>
      <c r="N14204" t="s">
        <v>843</v>
      </c>
      <c r="O14204" t="s">
        <v>844</v>
      </c>
      <c r="P14204" s="1">
        <v>37987</v>
      </c>
      <c r="Q14204" t="s">
        <v>53</v>
      </c>
      <c r="R14204" t="s">
        <v>56</v>
      </c>
      <c r="S14204" t="s">
        <v>41</v>
      </c>
      <c r="T14204" t="s">
        <v>41765</v>
      </c>
      <c r="U14204" t="s">
        <v>41765</v>
      </c>
      <c r="V14204">
        <v>0</v>
      </c>
      <c r="W14204">
        <v>0</v>
      </c>
      <c r="X14204">
        <v>1</v>
      </c>
      <c r="Y14204">
        <v>0</v>
      </c>
      <c r="Z14204">
        <v>0</v>
      </c>
      <c r="AA14204">
        <v>0</v>
      </c>
      <c r="AB14204">
        <v>0</v>
      </c>
      <c r="AC14204">
        <v>0</v>
      </c>
      <c r="AD14204">
        <v>0</v>
      </c>
    </row>
    <row r="14205" spans="1:30" hidden="1" x14ac:dyDescent="0.3">
      <c r="A14205" t="s">
        <v>42598</v>
      </c>
      <c r="B14205" t="s">
        <v>42599</v>
      </c>
      <c r="C14205" t="s">
        <v>32</v>
      </c>
      <c r="E14205" t="s">
        <v>13461</v>
      </c>
      <c r="F14205">
        <v>535000</v>
      </c>
      <c r="G14205" t="s">
        <v>42598</v>
      </c>
      <c r="H14205" t="s">
        <v>42600</v>
      </c>
      <c r="I14205" t="s">
        <v>42601</v>
      </c>
      <c r="J14205" t="s">
        <v>41765</v>
      </c>
      <c r="K14205" t="s">
        <v>37</v>
      </c>
      <c r="L14205" t="s">
        <v>53</v>
      </c>
      <c r="M14205" t="s">
        <v>150</v>
      </c>
      <c r="N14205" t="s">
        <v>151</v>
      </c>
      <c r="O14205" t="s">
        <v>807</v>
      </c>
      <c r="P14205" s="1">
        <v>41640</v>
      </c>
      <c r="Q14205" t="s">
        <v>53</v>
      </c>
      <c r="R14205" t="s">
        <v>56</v>
      </c>
      <c r="S14205" t="s">
        <v>41</v>
      </c>
      <c r="T14205" t="s">
        <v>41765</v>
      </c>
      <c r="U14205" t="s">
        <v>41765</v>
      </c>
      <c r="V14205">
        <v>0</v>
      </c>
      <c r="W14205">
        <v>0</v>
      </c>
      <c r="X14205">
        <v>1</v>
      </c>
      <c r="Y14205">
        <v>0</v>
      </c>
      <c r="Z14205">
        <v>0</v>
      </c>
      <c r="AA14205">
        <v>0</v>
      </c>
      <c r="AB14205">
        <v>0</v>
      </c>
      <c r="AC14205">
        <v>0</v>
      </c>
      <c r="AD14205">
        <v>0</v>
      </c>
    </row>
    <row r="14206" spans="1:30" hidden="1" x14ac:dyDescent="0.3">
      <c r="A14206" t="s">
        <v>42602</v>
      </c>
      <c r="B14206" t="s">
        <v>42603</v>
      </c>
      <c r="C14206" t="s">
        <v>32</v>
      </c>
      <c r="D14206" t="s">
        <v>139</v>
      </c>
      <c r="E14206" t="s">
        <v>5495</v>
      </c>
      <c r="F14206">
        <v>25000000</v>
      </c>
      <c r="G14206" t="s">
        <v>42602</v>
      </c>
      <c r="H14206" t="s">
        <v>42604</v>
      </c>
      <c r="I14206" t="s">
        <v>42605</v>
      </c>
      <c r="J14206" t="s">
        <v>41778</v>
      </c>
      <c r="K14206" t="s">
        <v>37</v>
      </c>
      <c r="L14206" t="s">
        <v>53</v>
      </c>
      <c r="M14206" t="s">
        <v>637</v>
      </c>
      <c r="N14206" t="s">
        <v>19584</v>
      </c>
      <c r="O14206" t="s">
        <v>25224</v>
      </c>
      <c r="Q14206" t="s">
        <v>53</v>
      </c>
      <c r="R14206" t="s">
        <v>56</v>
      </c>
      <c r="S14206" t="s">
        <v>41</v>
      </c>
      <c r="T14206" t="s">
        <v>41765</v>
      </c>
      <c r="U14206" t="s">
        <v>41765</v>
      </c>
      <c r="V14206">
        <v>0</v>
      </c>
      <c r="W14206">
        <v>0</v>
      </c>
      <c r="X14206">
        <v>1</v>
      </c>
      <c r="Y14206">
        <v>0</v>
      </c>
      <c r="Z14206">
        <v>0</v>
      </c>
      <c r="AA14206">
        <v>0</v>
      </c>
      <c r="AB14206">
        <v>0</v>
      </c>
      <c r="AC14206">
        <v>0</v>
      </c>
      <c r="AD14206">
        <v>0</v>
      </c>
    </row>
    <row r="14207" spans="1:30" hidden="1" x14ac:dyDescent="0.3">
      <c r="A14207" t="s">
        <v>42602</v>
      </c>
      <c r="B14207" t="s">
        <v>42606</v>
      </c>
      <c r="C14207" t="s">
        <v>32</v>
      </c>
      <c r="E14207" t="s">
        <v>355</v>
      </c>
      <c r="F14207">
        <v>368996</v>
      </c>
      <c r="G14207" t="s">
        <v>42602</v>
      </c>
      <c r="H14207" t="s">
        <v>42604</v>
      </c>
      <c r="I14207" t="s">
        <v>42605</v>
      </c>
      <c r="J14207" t="s">
        <v>41778</v>
      </c>
      <c r="K14207" t="s">
        <v>37</v>
      </c>
      <c r="L14207" t="s">
        <v>53</v>
      </c>
      <c r="M14207" t="s">
        <v>637</v>
      </c>
      <c r="N14207" t="s">
        <v>19584</v>
      </c>
      <c r="O14207" t="s">
        <v>25224</v>
      </c>
      <c r="Q14207" t="s">
        <v>53</v>
      </c>
      <c r="R14207" t="s">
        <v>56</v>
      </c>
      <c r="S14207" t="s">
        <v>41</v>
      </c>
      <c r="T14207" t="s">
        <v>41765</v>
      </c>
      <c r="U14207" t="s">
        <v>41765</v>
      </c>
      <c r="V14207">
        <v>0</v>
      </c>
      <c r="W14207">
        <v>0</v>
      </c>
      <c r="X14207">
        <v>1</v>
      </c>
      <c r="Y14207">
        <v>0</v>
      </c>
      <c r="Z14207">
        <v>0</v>
      </c>
      <c r="AA14207">
        <v>0</v>
      </c>
      <c r="AB14207">
        <v>0</v>
      </c>
      <c r="AC14207">
        <v>0</v>
      </c>
      <c r="AD14207">
        <v>0</v>
      </c>
    </row>
    <row r="14208" spans="1:30" hidden="1" x14ac:dyDescent="0.3">
      <c r="A14208" t="s">
        <v>42602</v>
      </c>
      <c r="B14208" t="s">
        <v>42607</v>
      </c>
      <c r="C14208" t="s">
        <v>32</v>
      </c>
      <c r="E14208" t="s">
        <v>11511</v>
      </c>
      <c r="F14208">
        <v>912598</v>
      </c>
      <c r="G14208" t="s">
        <v>42602</v>
      </c>
      <c r="H14208" t="s">
        <v>42604</v>
      </c>
      <c r="I14208" t="s">
        <v>42605</v>
      </c>
      <c r="J14208" t="s">
        <v>41778</v>
      </c>
      <c r="K14208" t="s">
        <v>37</v>
      </c>
      <c r="L14208" t="s">
        <v>53</v>
      </c>
      <c r="M14208" t="s">
        <v>637</v>
      </c>
      <c r="N14208" t="s">
        <v>19584</v>
      </c>
      <c r="O14208" t="s">
        <v>25224</v>
      </c>
      <c r="Q14208" t="s">
        <v>53</v>
      </c>
      <c r="R14208" t="s">
        <v>56</v>
      </c>
      <c r="S14208" t="s">
        <v>41</v>
      </c>
      <c r="T14208" t="s">
        <v>41765</v>
      </c>
      <c r="U14208" t="s">
        <v>41765</v>
      </c>
      <c r="V14208">
        <v>0</v>
      </c>
      <c r="W14208">
        <v>0</v>
      </c>
      <c r="X14208">
        <v>1</v>
      </c>
      <c r="Y14208">
        <v>0</v>
      </c>
      <c r="Z14208">
        <v>0</v>
      </c>
      <c r="AA14208">
        <v>0</v>
      </c>
      <c r="AB14208">
        <v>0</v>
      </c>
      <c r="AC14208">
        <v>0</v>
      </c>
      <c r="AD14208">
        <v>0</v>
      </c>
    </row>
    <row r="14209" spans="1:30" hidden="1" x14ac:dyDescent="0.3">
      <c r="A14209" t="s">
        <v>42602</v>
      </c>
      <c r="B14209" t="s">
        <v>42608</v>
      </c>
      <c r="C14209" t="s">
        <v>32</v>
      </c>
      <c r="E14209" t="s">
        <v>18326</v>
      </c>
      <c r="F14209">
        <v>2127919</v>
      </c>
      <c r="G14209" t="s">
        <v>42602</v>
      </c>
      <c r="H14209" t="s">
        <v>42604</v>
      </c>
      <c r="I14209" t="s">
        <v>42605</v>
      </c>
      <c r="J14209" t="s">
        <v>41778</v>
      </c>
      <c r="K14209" t="s">
        <v>37</v>
      </c>
      <c r="L14209" t="s">
        <v>53</v>
      </c>
      <c r="M14209" t="s">
        <v>637</v>
      </c>
      <c r="N14209" t="s">
        <v>19584</v>
      </c>
      <c r="O14209" t="s">
        <v>25224</v>
      </c>
      <c r="Q14209" t="s">
        <v>53</v>
      </c>
      <c r="R14209" t="s">
        <v>56</v>
      </c>
      <c r="S14209" t="s">
        <v>41</v>
      </c>
      <c r="T14209" t="s">
        <v>41765</v>
      </c>
      <c r="U14209" t="s">
        <v>41765</v>
      </c>
      <c r="V14209">
        <v>0</v>
      </c>
      <c r="W14209">
        <v>0</v>
      </c>
      <c r="X14209">
        <v>1</v>
      </c>
      <c r="Y14209">
        <v>0</v>
      </c>
      <c r="Z14209">
        <v>0</v>
      </c>
      <c r="AA14209">
        <v>0</v>
      </c>
      <c r="AB14209">
        <v>0</v>
      </c>
      <c r="AC14209">
        <v>0</v>
      </c>
      <c r="AD14209">
        <v>0</v>
      </c>
    </row>
    <row r="14210" spans="1:30" hidden="1" x14ac:dyDescent="0.3">
      <c r="A14210" t="s">
        <v>42609</v>
      </c>
      <c r="B14210" t="s">
        <v>42610</v>
      </c>
      <c r="C14210" t="s">
        <v>32</v>
      </c>
      <c r="D14210" t="s">
        <v>50</v>
      </c>
      <c r="E14210" s="1">
        <v>40734</v>
      </c>
      <c r="F14210">
        <v>1797641</v>
      </c>
      <c r="G14210" t="s">
        <v>42609</v>
      </c>
      <c r="H14210" t="s">
        <v>42611</v>
      </c>
      <c r="I14210" t="s">
        <v>42612</v>
      </c>
      <c r="J14210" t="s">
        <v>41765</v>
      </c>
      <c r="K14210" t="s">
        <v>37</v>
      </c>
      <c r="L14210" t="s">
        <v>53</v>
      </c>
      <c r="M14210" t="s">
        <v>658</v>
      </c>
      <c r="N14210" t="s">
        <v>1105</v>
      </c>
      <c r="O14210" t="s">
        <v>22673</v>
      </c>
      <c r="P14210" s="1">
        <v>38353</v>
      </c>
      <c r="Q14210" t="s">
        <v>53</v>
      </c>
      <c r="R14210" t="s">
        <v>56</v>
      </c>
      <c r="S14210" t="s">
        <v>41</v>
      </c>
      <c r="T14210" t="s">
        <v>41765</v>
      </c>
      <c r="U14210" t="s">
        <v>41765</v>
      </c>
      <c r="V14210">
        <v>0</v>
      </c>
      <c r="W14210">
        <v>0</v>
      </c>
      <c r="X14210">
        <v>1</v>
      </c>
      <c r="Y14210">
        <v>0</v>
      </c>
      <c r="Z14210">
        <v>0</v>
      </c>
      <c r="AA14210">
        <v>0</v>
      </c>
      <c r="AB14210">
        <v>0</v>
      </c>
      <c r="AC14210">
        <v>0</v>
      </c>
      <c r="AD14210">
        <v>0</v>
      </c>
    </row>
    <row r="14211" spans="1:30" hidden="1" x14ac:dyDescent="0.3">
      <c r="A14211" t="s">
        <v>42609</v>
      </c>
      <c r="B14211" t="s">
        <v>42613</v>
      </c>
      <c r="C14211" t="s">
        <v>32</v>
      </c>
      <c r="E14211" s="1">
        <v>41985</v>
      </c>
      <c r="F14211">
        <v>2768626</v>
      </c>
      <c r="G14211" t="s">
        <v>42609</v>
      </c>
      <c r="H14211" t="s">
        <v>42611</v>
      </c>
      <c r="I14211" t="s">
        <v>42612</v>
      </c>
      <c r="J14211" t="s">
        <v>41765</v>
      </c>
      <c r="K14211" t="s">
        <v>37</v>
      </c>
      <c r="L14211" t="s">
        <v>53</v>
      </c>
      <c r="M14211" t="s">
        <v>658</v>
      </c>
      <c r="N14211" t="s">
        <v>1105</v>
      </c>
      <c r="O14211" t="s">
        <v>22673</v>
      </c>
      <c r="P14211" s="1">
        <v>38353</v>
      </c>
      <c r="Q14211" t="s">
        <v>53</v>
      </c>
      <c r="R14211" t="s">
        <v>56</v>
      </c>
      <c r="S14211" t="s">
        <v>41</v>
      </c>
      <c r="T14211" t="s">
        <v>41765</v>
      </c>
      <c r="U14211" t="s">
        <v>41765</v>
      </c>
      <c r="V14211">
        <v>0</v>
      </c>
      <c r="W14211">
        <v>0</v>
      </c>
      <c r="X14211">
        <v>1</v>
      </c>
      <c r="Y14211">
        <v>0</v>
      </c>
      <c r="Z14211">
        <v>0</v>
      </c>
      <c r="AA14211">
        <v>0</v>
      </c>
      <c r="AB14211">
        <v>0</v>
      </c>
      <c r="AC14211">
        <v>0</v>
      </c>
      <c r="AD14211">
        <v>0</v>
      </c>
    </row>
    <row r="14212" spans="1:30" hidden="1" x14ac:dyDescent="0.3">
      <c r="A14212" t="s">
        <v>42614</v>
      </c>
      <c r="B14212" t="s">
        <v>42615</v>
      </c>
      <c r="C14212" t="s">
        <v>32</v>
      </c>
      <c r="E14212" s="1">
        <v>41587</v>
      </c>
      <c r="F14212">
        <v>525000</v>
      </c>
      <c r="G14212" t="s">
        <v>42614</v>
      </c>
      <c r="H14212" t="s">
        <v>42616</v>
      </c>
      <c r="I14212" t="s">
        <v>42617</v>
      </c>
      <c r="J14212" t="s">
        <v>41765</v>
      </c>
      <c r="K14212" t="s">
        <v>37</v>
      </c>
      <c r="L14212" t="s">
        <v>53</v>
      </c>
      <c r="M14212" t="s">
        <v>123</v>
      </c>
      <c r="N14212" t="s">
        <v>923</v>
      </c>
      <c r="O14212" t="s">
        <v>923</v>
      </c>
      <c r="P14212" s="1">
        <v>40544</v>
      </c>
      <c r="Q14212" t="s">
        <v>53</v>
      </c>
      <c r="R14212" t="s">
        <v>56</v>
      </c>
      <c r="S14212" t="s">
        <v>41</v>
      </c>
      <c r="T14212" t="s">
        <v>41765</v>
      </c>
      <c r="U14212" t="s">
        <v>41765</v>
      </c>
      <c r="V14212">
        <v>0</v>
      </c>
      <c r="W14212">
        <v>0</v>
      </c>
      <c r="X14212">
        <v>1</v>
      </c>
      <c r="Y14212">
        <v>0</v>
      </c>
      <c r="Z14212">
        <v>0</v>
      </c>
      <c r="AA14212">
        <v>0</v>
      </c>
      <c r="AB14212">
        <v>0</v>
      </c>
      <c r="AC14212">
        <v>0</v>
      </c>
      <c r="AD14212">
        <v>0</v>
      </c>
    </row>
    <row r="14213" spans="1:30" hidden="1" x14ac:dyDescent="0.3">
      <c r="A14213" t="s">
        <v>42614</v>
      </c>
      <c r="B14213" t="s">
        <v>42618</v>
      </c>
      <c r="C14213" t="s">
        <v>32</v>
      </c>
      <c r="E14213" s="1">
        <v>41153</v>
      </c>
      <c r="F14213">
        <v>702000</v>
      </c>
      <c r="G14213" t="s">
        <v>42614</v>
      </c>
      <c r="H14213" t="s">
        <v>42616</v>
      </c>
      <c r="I14213" t="s">
        <v>42617</v>
      </c>
      <c r="J14213" t="s">
        <v>41765</v>
      </c>
      <c r="K14213" t="s">
        <v>37</v>
      </c>
      <c r="L14213" t="s">
        <v>53</v>
      </c>
      <c r="M14213" t="s">
        <v>123</v>
      </c>
      <c r="N14213" t="s">
        <v>923</v>
      </c>
      <c r="O14213" t="s">
        <v>923</v>
      </c>
      <c r="P14213" s="1">
        <v>40544</v>
      </c>
      <c r="Q14213" t="s">
        <v>53</v>
      </c>
      <c r="R14213" t="s">
        <v>56</v>
      </c>
      <c r="S14213" t="s">
        <v>41</v>
      </c>
      <c r="T14213" t="s">
        <v>41765</v>
      </c>
      <c r="U14213" t="s">
        <v>41765</v>
      </c>
      <c r="V14213">
        <v>0</v>
      </c>
      <c r="W14213">
        <v>0</v>
      </c>
      <c r="X14213">
        <v>1</v>
      </c>
      <c r="Y14213">
        <v>0</v>
      </c>
      <c r="Z14213">
        <v>0</v>
      </c>
      <c r="AA14213">
        <v>0</v>
      </c>
      <c r="AB14213">
        <v>0</v>
      </c>
      <c r="AC14213">
        <v>0</v>
      </c>
      <c r="AD14213">
        <v>0</v>
      </c>
    </row>
    <row r="14214" spans="1:30" hidden="1" x14ac:dyDescent="0.3">
      <c r="A14214" t="s">
        <v>42619</v>
      </c>
      <c r="B14214" t="s">
        <v>42620</v>
      </c>
      <c r="C14214" t="s">
        <v>32</v>
      </c>
      <c r="E14214" t="s">
        <v>18006</v>
      </c>
      <c r="F14214">
        <v>600000</v>
      </c>
      <c r="G14214" t="s">
        <v>42619</v>
      </c>
      <c r="H14214" t="s">
        <v>42621</v>
      </c>
      <c r="J14214" t="s">
        <v>41765</v>
      </c>
      <c r="K14214" t="s">
        <v>37</v>
      </c>
      <c r="L14214" t="s">
        <v>53</v>
      </c>
      <c r="M14214" t="s">
        <v>54</v>
      </c>
      <c r="N14214" t="s">
        <v>95</v>
      </c>
      <c r="O14214" t="s">
        <v>1160</v>
      </c>
      <c r="P14214" s="1">
        <v>38353</v>
      </c>
      <c r="Q14214" t="s">
        <v>53</v>
      </c>
      <c r="R14214" t="s">
        <v>56</v>
      </c>
      <c r="S14214" t="s">
        <v>41</v>
      </c>
      <c r="T14214" t="s">
        <v>41765</v>
      </c>
      <c r="U14214" t="s">
        <v>41765</v>
      </c>
      <c r="V14214">
        <v>0</v>
      </c>
      <c r="W14214">
        <v>0</v>
      </c>
      <c r="X14214">
        <v>1</v>
      </c>
      <c r="Y14214">
        <v>0</v>
      </c>
      <c r="Z14214">
        <v>0</v>
      </c>
      <c r="AA14214">
        <v>0</v>
      </c>
      <c r="AB14214">
        <v>0</v>
      </c>
      <c r="AC14214">
        <v>0</v>
      </c>
      <c r="AD14214">
        <v>0</v>
      </c>
    </row>
    <row r="14215" spans="1:30" hidden="1" x14ac:dyDescent="0.3">
      <c r="A14215" t="s">
        <v>42622</v>
      </c>
      <c r="B14215" t="s">
        <v>42623</v>
      </c>
      <c r="C14215" t="s">
        <v>32</v>
      </c>
      <c r="D14215" t="s">
        <v>33</v>
      </c>
      <c r="E14215" t="s">
        <v>16554</v>
      </c>
      <c r="F14215">
        <v>10000000</v>
      </c>
      <c r="G14215" t="s">
        <v>42622</v>
      </c>
      <c r="H14215" t="s">
        <v>42624</v>
      </c>
      <c r="I14215" t="s">
        <v>42625</v>
      </c>
      <c r="J14215" t="s">
        <v>41765</v>
      </c>
      <c r="K14215" t="s">
        <v>37</v>
      </c>
      <c r="L14215" t="s">
        <v>53</v>
      </c>
      <c r="M14215" t="s">
        <v>150</v>
      </c>
      <c r="N14215" t="s">
        <v>151</v>
      </c>
      <c r="O14215" t="s">
        <v>6471</v>
      </c>
      <c r="P14215" s="1">
        <v>40544</v>
      </c>
      <c r="Q14215" t="s">
        <v>53</v>
      </c>
      <c r="R14215" t="s">
        <v>56</v>
      </c>
      <c r="S14215" t="s">
        <v>41</v>
      </c>
      <c r="T14215" t="s">
        <v>41765</v>
      </c>
      <c r="U14215" t="s">
        <v>41765</v>
      </c>
      <c r="V14215">
        <v>0</v>
      </c>
      <c r="W14215">
        <v>0</v>
      </c>
      <c r="X14215">
        <v>1</v>
      </c>
      <c r="Y14215">
        <v>0</v>
      </c>
      <c r="Z14215">
        <v>0</v>
      </c>
      <c r="AA14215">
        <v>0</v>
      </c>
      <c r="AB14215">
        <v>0</v>
      </c>
      <c r="AC14215">
        <v>0</v>
      </c>
      <c r="AD14215">
        <v>0</v>
      </c>
    </row>
    <row r="14216" spans="1:30" hidden="1" x14ac:dyDescent="0.3">
      <c r="A14216" t="s">
        <v>42622</v>
      </c>
      <c r="B14216" t="s">
        <v>42626</v>
      </c>
      <c r="C14216" t="s">
        <v>32</v>
      </c>
      <c r="D14216" t="s">
        <v>50</v>
      </c>
      <c r="E14216" t="s">
        <v>1067</v>
      </c>
      <c r="F14216">
        <v>10000000</v>
      </c>
      <c r="G14216" t="s">
        <v>42622</v>
      </c>
      <c r="H14216" t="s">
        <v>42624</v>
      </c>
      <c r="I14216" t="s">
        <v>42625</v>
      </c>
      <c r="J14216" t="s">
        <v>41765</v>
      </c>
      <c r="K14216" t="s">
        <v>37</v>
      </c>
      <c r="L14216" t="s">
        <v>53</v>
      </c>
      <c r="M14216" t="s">
        <v>150</v>
      </c>
      <c r="N14216" t="s">
        <v>151</v>
      </c>
      <c r="O14216" t="s">
        <v>6471</v>
      </c>
      <c r="P14216" s="1">
        <v>40544</v>
      </c>
      <c r="Q14216" t="s">
        <v>53</v>
      </c>
      <c r="R14216" t="s">
        <v>56</v>
      </c>
      <c r="S14216" t="s">
        <v>41</v>
      </c>
      <c r="T14216" t="s">
        <v>41765</v>
      </c>
      <c r="U14216" t="s">
        <v>41765</v>
      </c>
      <c r="V14216">
        <v>0</v>
      </c>
      <c r="W14216">
        <v>0</v>
      </c>
      <c r="X14216">
        <v>1</v>
      </c>
      <c r="Y14216">
        <v>0</v>
      </c>
      <c r="Z14216">
        <v>0</v>
      </c>
      <c r="AA14216">
        <v>0</v>
      </c>
      <c r="AB14216">
        <v>0</v>
      </c>
      <c r="AC14216">
        <v>0</v>
      </c>
      <c r="AD14216">
        <v>0</v>
      </c>
    </row>
    <row r="14217" spans="1:30" hidden="1" x14ac:dyDescent="0.3">
      <c r="A14217" t="s">
        <v>42627</v>
      </c>
      <c r="B14217" t="s">
        <v>42628</v>
      </c>
      <c r="C14217" t="s">
        <v>32</v>
      </c>
      <c r="D14217" t="s">
        <v>33</v>
      </c>
      <c r="E14217" t="s">
        <v>5517</v>
      </c>
      <c r="F14217">
        <v>4000000</v>
      </c>
      <c r="G14217" t="s">
        <v>42627</v>
      </c>
      <c r="H14217" t="s">
        <v>42629</v>
      </c>
      <c r="I14217" t="s">
        <v>42630</v>
      </c>
      <c r="J14217" t="s">
        <v>41765</v>
      </c>
      <c r="K14217" t="s">
        <v>37</v>
      </c>
      <c r="L14217" t="s">
        <v>53</v>
      </c>
      <c r="M14217" t="s">
        <v>150</v>
      </c>
      <c r="N14217" t="s">
        <v>151</v>
      </c>
      <c r="O14217" t="s">
        <v>9903</v>
      </c>
      <c r="P14217" s="1">
        <v>40179</v>
      </c>
      <c r="Q14217" t="s">
        <v>53</v>
      </c>
      <c r="R14217" t="s">
        <v>56</v>
      </c>
      <c r="S14217" t="s">
        <v>41</v>
      </c>
      <c r="T14217" t="s">
        <v>41765</v>
      </c>
      <c r="U14217" t="s">
        <v>41765</v>
      </c>
      <c r="V14217">
        <v>0</v>
      </c>
      <c r="W14217">
        <v>0</v>
      </c>
      <c r="X14217">
        <v>1</v>
      </c>
      <c r="Y14217">
        <v>0</v>
      </c>
      <c r="Z14217">
        <v>0</v>
      </c>
      <c r="AA14217">
        <v>0</v>
      </c>
      <c r="AB14217">
        <v>0</v>
      </c>
      <c r="AC14217">
        <v>0</v>
      </c>
      <c r="AD14217">
        <v>0</v>
      </c>
    </row>
    <row r="14218" spans="1:30" hidden="1" x14ac:dyDescent="0.3">
      <c r="A14218" t="s">
        <v>42627</v>
      </c>
      <c r="B14218" t="s">
        <v>42631</v>
      </c>
      <c r="C14218" t="s">
        <v>32</v>
      </c>
      <c r="D14218" t="s">
        <v>50</v>
      </c>
      <c r="E14218" t="s">
        <v>1125</v>
      </c>
      <c r="F14218">
        <v>1800000</v>
      </c>
      <c r="G14218" t="s">
        <v>42627</v>
      </c>
      <c r="H14218" t="s">
        <v>42629</v>
      </c>
      <c r="I14218" t="s">
        <v>42630</v>
      </c>
      <c r="J14218" t="s">
        <v>41765</v>
      </c>
      <c r="K14218" t="s">
        <v>37</v>
      </c>
      <c r="L14218" t="s">
        <v>53</v>
      </c>
      <c r="M14218" t="s">
        <v>150</v>
      </c>
      <c r="N14218" t="s">
        <v>151</v>
      </c>
      <c r="O14218" t="s">
        <v>9903</v>
      </c>
      <c r="P14218" s="1">
        <v>40179</v>
      </c>
      <c r="Q14218" t="s">
        <v>53</v>
      </c>
      <c r="R14218" t="s">
        <v>56</v>
      </c>
      <c r="S14218" t="s">
        <v>41</v>
      </c>
      <c r="T14218" t="s">
        <v>41765</v>
      </c>
      <c r="U14218" t="s">
        <v>41765</v>
      </c>
      <c r="V14218">
        <v>0</v>
      </c>
      <c r="W14218">
        <v>0</v>
      </c>
      <c r="X14218">
        <v>1</v>
      </c>
      <c r="Y14218">
        <v>0</v>
      </c>
      <c r="Z14218">
        <v>0</v>
      </c>
      <c r="AA14218">
        <v>0</v>
      </c>
      <c r="AB14218">
        <v>0</v>
      </c>
      <c r="AC14218">
        <v>0</v>
      </c>
      <c r="AD14218">
        <v>0</v>
      </c>
    </row>
    <row r="14219" spans="1:30" hidden="1" x14ac:dyDescent="0.3">
      <c r="A14219" t="s">
        <v>42632</v>
      </c>
      <c r="B14219" t="s">
        <v>42633</v>
      </c>
      <c r="C14219" t="s">
        <v>32</v>
      </c>
      <c r="D14219" t="s">
        <v>139</v>
      </c>
      <c r="E14219" t="s">
        <v>21902</v>
      </c>
      <c r="F14219">
        <v>14300000</v>
      </c>
      <c r="G14219" t="s">
        <v>42632</v>
      </c>
      <c r="H14219" t="s">
        <v>42634</v>
      </c>
      <c r="I14219" t="s">
        <v>42635</v>
      </c>
      <c r="J14219" t="s">
        <v>41765</v>
      </c>
      <c r="K14219" t="s">
        <v>72</v>
      </c>
      <c r="L14219" t="s">
        <v>53</v>
      </c>
      <c r="M14219" t="s">
        <v>717</v>
      </c>
      <c r="N14219" t="s">
        <v>1531</v>
      </c>
      <c r="O14219" t="s">
        <v>4858</v>
      </c>
      <c r="Q14219" t="s">
        <v>53</v>
      </c>
      <c r="R14219" t="s">
        <v>56</v>
      </c>
      <c r="S14219" t="s">
        <v>41</v>
      </c>
      <c r="T14219" t="s">
        <v>41765</v>
      </c>
      <c r="U14219" t="s">
        <v>41765</v>
      </c>
      <c r="V14219">
        <v>0</v>
      </c>
      <c r="W14219">
        <v>0</v>
      </c>
      <c r="X14219">
        <v>1</v>
      </c>
      <c r="Y14219">
        <v>0</v>
      </c>
      <c r="Z14219">
        <v>0</v>
      </c>
      <c r="AA14219">
        <v>0</v>
      </c>
      <c r="AB14219">
        <v>0</v>
      </c>
      <c r="AC14219">
        <v>0</v>
      </c>
      <c r="AD14219">
        <v>0</v>
      </c>
    </row>
    <row r="14220" spans="1:30" hidden="1" x14ac:dyDescent="0.3">
      <c r="A14220" t="s">
        <v>42632</v>
      </c>
      <c r="B14220" t="s">
        <v>42636</v>
      </c>
      <c r="C14220" t="s">
        <v>32</v>
      </c>
      <c r="D14220" t="s">
        <v>322</v>
      </c>
      <c r="E14220" t="s">
        <v>1500</v>
      </c>
      <c r="F14220">
        <v>18400000</v>
      </c>
      <c r="G14220" t="s">
        <v>42632</v>
      </c>
      <c r="H14220" t="s">
        <v>42634</v>
      </c>
      <c r="I14220" t="s">
        <v>42635</v>
      </c>
      <c r="J14220" t="s">
        <v>41765</v>
      </c>
      <c r="K14220" t="s">
        <v>72</v>
      </c>
      <c r="L14220" t="s">
        <v>53</v>
      </c>
      <c r="M14220" t="s">
        <v>717</v>
      </c>
      <c r="N14220" t="s">
        <v>1531</v>
      </c>
      <c r="O14220" t="s">
        <v>4858</v>
      </c>
      <c r="Q14220" t="s">
        <v>53</v>
      </c>
      <c r="R14220" t="s">
        <v>56</v>
      </c>
      <c r="S14220" t="s">
        <v>41</v>
      </c>
      <c r="T14220" t="s">
        <v>41765</v>
      </c>
      <c r="U14220" t="s">
        <v>41765</v>
      </c>
      <c r="V14220">
        <v>0</v>
      </c>
      <c r="W14220">
        <v>0</v>
      </c>
      <c r="X14220">
        <v>1</v>
      </c>
      <c r="Y14220">
        <v>0</v>
      </c>
      <c r="Z14220">
        <v>0</v>
      </c>
      <c r="AA14220">
        <v>0</v>
      </c>
      <c r="AB14220">
        <v>0</v>
      </c>
      <c r="AC14220">
        <v>0</v>
      </c>
      <c r="AD14220">
        <v>0</v>
      </c>
    </row>
    <row r="14221" spans="1:30" hidden="1" x14ac:dyDescent="0.3">
      <c r="A14221" t="s">
        <v>42632</v>
      </c>
      <c r="B14221" t="s">
        <v>42637</v>
      </c>
      <c r="C14221" t="s">
        <v>32</v>
      </c>
      <c r="D14221" t="s">
        <v>139</v>
      </c>
      <c r="E14221" s="1">
        <v>39091</v>
      </c>
      <c r="F14221">
        <v>9000000</v>
      </c>
      <c r="G14221" t="s">
        <v>42632</v>
      </c>
      <c r="H14221" t="s">
        <v>42634</v>
      </c>
      <c r="I14221" t="s">
        <v>42635</v>
      </c>
      <c r="J14221" t="s">
        <v>41765</v>
      </c>
      <c r="K14221" t="s">
        <v>72</v>
      </c>
      <c r="L14221" t="s">
        <v>53</v>
      </c>
      <c r="M14221" t="s">
        <v>717</v>
      </c>
      <c r="N14221" t="s">
        <v>1531</v>
      </c>
      <c r="O14221" t="s">
        <v>4858</v>
      </c>
      <c r="Q14221" t="s">
        <v>53</v>
      </c>
      <c r="R14221" t="s">
        <v>56</v>
      </c>
      <c r="S14221" t="s">
        <v>41</v>
      </c>
      <c r="T14221" t="s">
        <v>41765</v>
      </c>
      <c r="U14221" t="s">
        <v>41765</v>
      </c>
      <c r="V14221">
        <v>0</v>
      </c>
      <c r="W14221">
        <v>0</v>
      </c>
      <c r="X14221">
        <v>1</v>
      </c>
      <c r="Y14221">
        <v>0</v>
      </c>
      <c r="Z14221">
        <v>0</v>
      </c>
      <c r="AA14221">
        <v>0</v>
      </c>
      <c r="AB14221">
        <v>0</v>
      </c>
      <c r="AC14221">
        <v>0</v>
      </c>
      <c r="AD14221">
        <v>0</v>
      </c>
    </row>
    <row r="14222" spans="1:30" hidden="1" x14ac:dyDescent="0.3">
      <c r="A14222" t="s">
        <v>42638</v>
      </c>
      <c r="B14222" t="s">
        <v>42639</v>
      </c>
      <c r="C14222" t="s">
        <v>32</v>
      </c>
      <c r="D14222" t="s">
        <v>50</v>
      </c>
      <c r="E14222" t="s">
        <v>570</v>
      </c>
      <c r="F14222">
        <v>11483692</v>
      </c>
      <c r="G14222" t="s">
        <v>42638</v>
      </c>
      <c r="H14222" t="s">
        <v>42640</v>
      </c>
      <c r="I14222" t="s">
        <v>42641</v>
      </c>
      <c r="J14222" t="s">
        <v>41765</v>
      </c>
      <c r="K14222" t="s">
        <v>37</v>
      </c>
      <c r="L14222" t="s">
        <v>53</v>
      </c>
      <c r="M14222" t="s">
        <v>54</v>
      </c>
      <c r="N14222" t="s">
        <v>95</v>
      </c>
      <c r="O14222" t="s">
        <v>616</v>
      </c>
      <c r="P14222" s="1">
        <v>40544</v>
      </c>
      <c r="Q14222" t="s">
        <v>53</v>
      </c>
      <c r="R14222" t="s">
        <v>56</v>
      </c>
      <c r="S14222" t="s">
        <v>41</v>
      </c>
      <c r="T14222" t="s">
        <v>41765</v>
      </c>
      <c r="U14222" t="s">
        <v>41765</v>
      </c>
      <c r="V14222">
        <v>0</v>
      </c>
      <c r="W14222">
        <v>0</v>
      </c>
      <c r="X14222">
        <v>1</v>
      </c>
      <c r="Y14222">
        <v>0</v>
      </c>
      <c r="Z14222">
        <v>0</v>
      </c>
      <c r="AA14222">
        <v>0</v>
      </c>
      <c r="AB14222">
        <v>0</v>
      </c>
      <c r="AC14222">
        <v>0</v>
      </c>
      <c r="AD14222">
        <v>0</v>
      </c>
    </row>
    <row r="14223" spans="1:30" hidden="1" x14ac:dyDescent="0.3">
      <c r="A14223" t="s">
        <v>42638</v>
      </c>
      <c r="B14223" t="s">
        <v>42642</v>
      </c>
      <c r="C14223" t="s">
        <v>32</v>
      </c>
      <c r="E14223" s="1">
        <v>41278</v>
      </c>
      <c r="F14223">
        <v>2000000</v>
      </c>
      <c r="G14223" t="s">
        <v>42638</v>
      </c>
      <c r="H14223" t="s">
        <v>42640</v>
      </c>
      <c r="I14223" t="s">
        <v>42641</v>
      </c>
      <c r="J14223" t="s">
        <v>41765</v>
      </c>
      <c r="K14223" t="s">
        <v>37</v>
      </c>
      <c r="L14223" t="s">
        <v>53</v>
      </c>
      <c r="M14223" t="s">
        <v>54</v>
      </c>
      <c r="N14223" t="s">
        <v>95</v>
      </c>
      <c r="O14223" t="s">
        <v>616</v>
      </c>
      <c r="P14223" s="1">
        <v>40544</v>
      </c>
      <c r="Q14223" t="s">
        <v>53</v>
      </c>
      <c r="R14223" t="s">
        <v>56</v>
      </c>
      <c r="S14223" t="s">
        <v>41</v>
      </c>
      <c r="T14223" t="s">
        <v>41765</v>
      </c>
      <c r="U14223" t="s">
        <v>41765</v>
      </c>
      <c r="V14223">
        <v>0</v>
      </c>
      <c r="W14223">
        <v>0</v>
      </c>
      <c r="X14223">
        <v>1</v>
      </c>
      <c r="Y14223">
        <v>0</v>
      </c>
      <c r="Z14223">
        <v>0</v>
      </c>
      <c r="AA14223">
        <v>0</v>
      </c>
      <c r="AB14223">
        <v>0</v>
      </c>
      <c r="AC14223">
        <v>0</v>
      </c>
      <c r="AD14223">
        <v>0</v>
      </c>
    </row>
    <row r="14224" spans="1:30" hidden="1" x14ac:dyDescent="0.3">
      <c r="A14224" t="s">
        <v>42638</v>
      </c>
      <c r="B14224" t="s">
        <v>42643</v>
      </c>
      <c r="C14224" t="s">
        <v>32</v>
      </c>
      <c r="D14224" t="s">
        <v>33</v>
      </c>
      <c r="E14224" t="s">
        <v>4710</v>
      </c>
      <c r="F14224">
        <v>24000000</v>
      </c>
      <c r="G14224" t="s">
        <v>42638</v>
      </c>
      <c r="H14224" t="s">
        <v>42640</v>
      </c>
      <c r="I14224" t="s">
        <v>42641</v>
      </c>
      <c r="J14224" t="s">
        <v>41765</v>
      </c>
      <c r="K14224" t="s">
        <v>37</v>
      </c>
      <c r="L14224" t="s">
        <v>53</v>
      </c>
      <c r="M14224" t="s">
        <v>54</v>
      </c>
      <c r="N14224" t="s">
        <v>95</v>
      </c>
      <c r="O14224" t="s">
        <v>616</v>
      </c>
      <c r="P14224" s="1">
        <v>40544</v>
      </c>
      <c r="Q14224" t="s">
        <v>53</v>
      </c>
      <c r="R14224" t="s">
        <v>56</v>
      </c>
      <c r="S14224" t="s">
        <v>41</v>
      </c>
      <c r="T14224" t="s">
        <v>41765</v>
      </c>
      <c r="U14224" t="s">
        <v>41765</v>
      </c>
      <c r="V14224">
        <v>0</v>
      </c>
      <c r="W14224">
        <v>0</v>
      </c>
      <c r="X14224">
        <v>1</v>
      </c>
      <c r="Y14224">
        <v>0</v>
      </c>
      <c r="Z14224">
        <v>0</v>
      </c>
      <c r="AA14224">
        <v>0</v>
      </c>
      <c r="AB14224">
        <v>0</v>
      </c>
      <c r="AC14224">
        <v>0</v>
      </c>
      <c r="AD14224">
        <v>0</v>
      </c>
    </row>
    <row r="14225" spans="1:30" hidden="1" x14ac:dyDescent="0.3">
      <c r="A14225" t="s">
        <v>42644</v>
      </c>
      <c r="B14225" t="s">
        <v>42645</v>
      </c>
      <c r="C14225" t="s">
        <v>32</v>
      </c>
      <c r="D14225" t="s">
        <v>33</v>
      </c>
      <c r="E14225" s="1">
        <v>38724</v>
      </c>
      <c r="F14225">
        <v>16000000</v>
      </c>
      <c r="G14225" t="s">
        <v>42644</v>
      </c>
      <c r="H14225" t="s">
        <v>42646</v>
      </c>
      <c r="I14225" t="s">
        <v>42647</v>
      </c>
      <c r="J14225" t="s">
        <v>42367</v>
      </c>
      <c r="K14225" t="s">
        <v>168</v>
      </c>
      <c r="L14225" t="s">
        <v>53</v>
      </c>
      <c r="M14225" t="s">
        <v>62</v>
      </c>
      <c r="N14225" t="s">
        <v>63</v>
      </c>
      <c r="O14225" t="s">
        <v>20740</v>
      </c>
      <c r="P14225" s="1">
        <v>37987</v>
      </c>
      <c r="Q14225" t="s">
        <v>53</v>
      </c>
      <c r="R14225" t="s">
        <v>56</v>
      </c>
      <c r="S14225" t="s">
        <v>41</v>
      </c>
      <c r="T14225" t="s">
        <v>41765</v>
      </c>
      <c r="U14225" t="s">
        <v>41765</v>
      </c>
      <c r="V14225">
        <v>0</v>
      </c>
      <c r="W14225">
        <v>0</v>
      </c>
      <c r="X14225">
        <v>1</v>
      </c>
      <c r="Y14225">
        <v>0</v>
      </c>
      <c r="Z14225">
        <v>0</v>
      </c>
      <c r="AA14225">
        <v>0</v>
      </c>
      <c r="AB14225">
        <v>0</v>
      </c>
      <c r="AC14225">
        <v>0</v>
      </c>
      <c r="AD14225">
        <v>0</v>
      </c>
    </row>
    <row r="14226" spans="1:30" hidden="1" x14ac:dyDescent="0.3">
      <c r="A14226" t="s">
        <v>42644</v>
      </c>
      <c r="B14226" t="s">
        <v>42648</v>
      </c>
      <c r="C14226" t="s">
        <v>32</v>
      </c>
      <c r="D14226" t="s">
        <v>50</v>
      </c>
      <c r="E14226" s="1">
        <v>38359</v>
      </c>
      <c r="F14226">
        <v>11000000</v>
      </c>
      <c r="G14226" t="s">
        <v>42644</v>
      </c>
      <c r="H14226" t="s">
        <v>42646</v>
      </c>
      <c r="I14226" t="s">
        <v>42647</v>
      </c>
      <c r="J14226" t="s">
        <v>42367</v>
      </c>
      <c r="K14226" t="s">
        <v>168</v>
      </c>
      <c r="L14226" t="s">
        <v>53</v>
      </c>
      <c r="M14226" t="s">
        <v>62</v>
      </c>
      <c r="N14226" t="s">
        <v>63</v>
      </c>
      <c r="O14226" t="s">
        <v>20740</v>
      </c>
      <c r="P14226" s="1">
        <v>37987</v>
      </c>
      <c r="Q14226" t="s">
        <v>53</v>
      </c>
      <c r="R14226" t="s">
        <v>56</v>
      </c>
      <c r="S14226" t="s">
        <v>41</v>
      </c>
      <c r="T14226" t="s">
        <v>41765</v>
      </c>
      <c r="U14226" t="s">
        <v>41765</v>
      </c>
      <c r="V14226">
        <v>0</v>
      </c>
      <c r="W14226">
        <v>0</v>
      </c>
      <c r="X14226">
        <v>1</v>
      </c>
      <c r="Y14226">
        <v>0</v>
      </c>
      <c r="Z14226">
        <v>0</v>
      </c>
      <c r="AA14226">
        <v>0</v>
      </c>
      <c r="AB14226">
        <v>0</v>
      </c>
      <c r="AC14226">
        <v>0</v>
      </c>
      <c r="AD14226">
        <v>0</v>
      </c>
    </row>
    <row r="14227" spans="1:30" hidden="1" x14ac:dyDescent="0.3">
      <c r="A14227" t="s">
        <v>42644</v>
      </c>
      <c r="B14227" t="s">
        <v>42649</v>
      </c>
      <c r="C14227" t="s">
        <v>32</v>
      </c>
      <c r="D14227" t="s">
        <v>139</v>
      </c>
      <c r="E14227" s="1">
        <v>39094</v>
      </c>
      <c r="F14227">
        <v>40000000</v>
      </c>
      <c r="G14227" t="s">
        <v>42644</v>
      </c>
      <c r="H14227" t="s">
        <v>42646</v>
      </c>
      <c r="I14227" t="s">
        <v>42647</v>
      </c>
      <c r="J14227" t="s">
        <v>42367</v>
      </c>
      <c r="K14227" t="s">
        <v>168</v>
      </c>
      <c r="L14227" t="s">
        <v>53</v>
      </c>
      <c r="M14227" t="s">
        <v>62</v>
      </c>
      <c r="N14227" t="s">
        <v>63</v>
      </c>
      <c r="O14227" t="s">
        <v>20740</v>
      </c>
      <c r="P14227" s="1">
        <v>37987</v>
      </c>
      <c r="Q14227" t="s">
        <v>53</v>
      </c>
      <c r="R14227" t="s">
        <v>56</v>
      </c>
      <c r="S14227" t="s">
        <v>41</v>
      </c>
      <c r="T14227" t="s">
        <v>41765</v>
      </c>
      <c r="U14227" t="s">
        <v>41765</v>
      </c>
      <c r="V14227">
        <v>0</v>
      </c>
      <c r="W14227">
        <v>0</v>
      </c>
      <c r="X14227">
        <v>1</v>
      </c>
      <c r="Y14227">
        <v>0</v>
      </c>
      <c r="Z14227">
        <v>0</v>
      </c>
      <c r="AA14227">
        <v>0</v>
      </c>
      <c r="AB14227">
        <v>0</v>
      </c>
      <c r="AC14227">
        <v>0</v>
      </c>
      <c r="AD14227">
        <v>0</v>
      </c>
    </row>
    <row r="14228" spans="1:30" hidden="1" x14ac:dyDescent="0.3">
      <c r="A14228" t="s">
        <v>42644</v>
      </c>
      <c r="B14228" t="s">
        <v>42650</v>
      </c>
      <c r="C14228" t="s">
        <v>32</v>
      </c>
      <c r="D14228" t="s">
        <v>322</v>
      </c>
      <c r="E14228" t="s">
        <v>2786</v>
      </c>
      <c r="F14228">
        <v>38000000</v>
      </c>
      <c r="G14228" t="s">
        <v>42644</v>
      </c>
      <c r="H14228" t="s">
        <v>42646</v>
      </c>
      <c r="I14228" t="s">
        <v>42647</v>
      </c>
      <c r="J14228" t="s">
        <v>42367</v>
      </c>
      <c r="K14228" t="s">
        <v>168</v>
      </c>
      <c r="L14228" t="s">
        <v>53</v>
      </c>
      <c r="M14228" t="s">
        <v>62</v>
      </c>
      <c r="N14228" t="s">
        <v>63</v>
      </c>
      <c r="O14228" t="s">
        <v>20740</v>
      </c>
      <c r="P14228" s="1">
        <v>37987</v>
      </c>
      <c r="Q14228" t="s">
        <v>53</v>
      </c>
      <c r="R14228" t="s">
        <v>56</v>
      </c>
      <c r="S14228" t="s">
        <v>41</v>
      </c>
      <c r="T14228" t="s">
        <v>41765</v>
      </c>
      <c r="U14228" t="s">
        <v>41765</v>
      </c>
      <c r="V14228">
        <v>0</v>
      </c>
      <c r="W14228">
        <v>0</v>
      </c>
      <c r="X14228">
        <v>1</v>
      </c>
      <c r="Y14228">
        <v>0</v>
      </c>
      <c r="Z14228">
        <v>0</v>
      </c>
      <c r="AA14228">
        <v>0</v>
      </c>
      <c r="AB14228">
        <v>0</v>
      </c>
      <c r="AC14228">
        <v>0</v>
      </c>
      <c r="AD14228">
        <v>0</v>
      </c>
    </row>
    <row r="14229" spans="1:30" hidden="1" x14ac:dyDescent="0.3">
      <c r="A14229" t="s">
        <v>42651</v>
      </c>
      <c r="B14229" t="s">
        <v>42652</v>
      </c>
      <c r="C14229" t="s">
        <v>32</v>
      </c>
      <c r="E14229" s="1">
        <v>41334</v>
      </c>
      <c r="F14229">
        <v>4793666</v>
      </c>
      <c r="G14229" t="s">
        <v>42651</v>
      </c>
      <c r="H14229" t="s">
        <v>42653</v>
      </c>
      <c r="I14229" t="s">
        <v>42654</v>
      </c>
      <c r="J14229" t="s">
        <v>41765</v>
      </c>
      <c r="K14229" t="s">
        <v>109</v>
      </c>
      <c r="L14229" t="s">
        <v>53</v>
      </c>
      <c r="M14229" t="s">
        <v>150</v>
      </c>
      <c r="N14229" t="s">
        <v>151</v>
      </c>
      <c r="O14229" t="s">
        <v>5665</v>
      </c>
      <c r="P14229" s="1">
        <v>37987</v>
      </c>
      <c r="Q14229" t="s">
        <v>53</v>
      </c>
      <c r="R14229" t="s">
        <v>56</v>
      </c>
      <c r="S14229" t="s">
        <v>41</v>
      </c>
      <c r="T14229" t="s">
        <v>41765</v>
      </c>
      <c r="U14229" t="s">
        <v>41765</v>
      </c>
      <c r="V14229">
        <v>0</v>
      </c>
      <c r="W14229">
        <v>0</v>
      </c>
      <c r="X14229">
        <v>1</v>
      </c>
      <c r="Y14229">
        <v>0</v>
      </c>
      <c r="Z14229">
        <v>0</v>
      </c>
      <c r="AA14229">
        <v>0</v>
      </c>
      <c r="AB14229">
        <v>0</v>
      </c>
      <c r="AC14229">
        <v>0</v>
      </c>
      <c r="AD14229">
        <v>0</v>
      </c>
    </row>
    <row r="14230" spans="1:30" hidden="1" x14ac:dyDescent="0.3">
      <c r="A14230" t="s">
        <v>42655</v>
      </c>
      <c r="B14230" t="s">
        <v>42656</v>
      </c>
      <c r="C14230" t="s">
        <v>32</v>
      </c>
      <c r="D14230" t="s">
        <v>139</v>
      </c>
      <c r="E14230" t="s">
        <v>4781</v>
      </c>
      <c r="F14230">
        <v>32000000</v>
      </c>
      <c r="G14230" t="s">
        <v>42655</v>
      </c>
      <c r="H14230" t="s">
        <v>42657</v>
      </c>
      <c r="I14230" t="s">
        <v>42658</v>
      </c>
      <c r="J14230" t="s">
        <v>41765</v>
      </c>
      <c r="K14230" t="s">
        <v>37</v>
      </c>
      <c r="L14230" t="s">
        <v>53</v>
      </c>
      <c r="M14230" t="s">
        <v>54</v>
      </c>
      <c r="N14230" t="s">
        <v>95</v>
      </c>
      <c r="O14230" t="s">
        <v>96</v>
      </c>
      <c r="P14230" s="1">
        <v>41275</v>
      </c>
      <c r="Q14230" t="s">
        <v>53</v>
      </c>
      <c r="R14230" t="s">
        <v>56</v>
      </c>
      <c r="S14230" t="s">
        <v>41</v>
      </c>
      <c r="T14230" t="s">
        <v>41765</v>
      </c>
      <c r="U14230" t="s">
        <v>41765</v>
      </c>
      <c r="V14230">
        <v>0</v>
      </c>
      <c r="W14230">
        <v>0</v>
      </c>
      <c r="X14230">
        <v>1</v>
      </c>
      <c r="Y14230">
        <v>0</v>
      </c>
      <c r="Z14230">
        <v>0</v>
      </c>
      <c r="AA14230">
        <v>0</v>
      </c>
      <c r="AB14230">
        <v>0</v>
      </c>
      <c r="AC14230">
        <v>0</v>
      </c>
      <c r="AD14230">
        <v>0</v>
      </c>
    </row>
    <row r="14231" spans="1:30" hidden="1" x14ac:dyDescent="0.3">
      <c r="A14231" t="s">
        <v>42659</v>
      </c>
      <c r="B14231" t="s">
        <v>42660</v>
      </c>
      <c r="C14231" t="s">
        <v>32</v>
      </c>
      <c r="D14231" t="s">
        <v>33</v>
      </c>
      <c r="E14231" t="s">
        <v>15467</v>
      </c>
      <c r="F14231">
        <v>5000000</v>
      </c>
      <c r="G14231" t="s">
        <v>42659</v>
      </c>
      <c r="H14231" t="s">
        <v>42661</v>
      </c>
      <c r="I14231" t="s">
        <v>42662</v>
      </c>
      <c r="J14231" t="s">
        <v>41765</v>
      </c>
      <c r="K14231" t="s">
        <v>37</v>
      </c>
      <c r="L14231" t="s">
        <v>53</v>
      </c>
      <c r="M14231" t="s">
        <v>150</v>
      </c>
      <c r="N14231" t="s">
        <v>151</v>
      </c>
      <c r="O14231" t="s">
        <v>18972</v>
      </c>
      <c r="P14231" s="1">
        <v>36161</v>
      </c>
      <c r="Q14231" t="s">
        <v>53</v>
      </c>
      <c r="R14231" t="s">
        <v>56</v>
      </c>
      <c r="S14231" t="s">
        <v>41</v>
      </c>
      <c r="T14231" t="s">
        <v>41765</v>
      </c>
      <c r="U14231" t="s">
        <v>41765</v>
      </c>
      <c r="V14231">
        <v>0</v>
      </c>
      <c r="W14231">
        <v>0</v>
      </c>
      <c r="X14231">
        <v>1</v>
      </c>
      <c r="Y14231">
        <v>0</v>
      </c>
      <c r="Z14231">
        <v>0</v>
      </c>
      <c r="AA14231">
        <v>0</v>
      </c>
      <c r="AB14231">
        <v>0</v>
      </c>
      <c r="AC14231">
        <v>0</v>
      </c>
      <c r="AD14231">
        <v>0</v>
      </c>
    </row>
    <row r="14232" spans="1:30" hidden="1" x14ac:dyDescent="0.3">
      <c r="A14232" t="s">
        <v>42663</v>
      </c>
      <c r="B14232" t="s">
        <v>42664</v>
      </c>
      <c r="C14232" t="s">
        <v>32</v>
      </c>
      <c r="D14232" t="s">
        <v>50</v>
      </c>
      <c r="E14232" t="s">
        <v>30806</v>
      </c>
      <c r="F14232">
        <v>45000000</v>
      </c>
      <c r="G14232" t="s">
        <v>42663</v>
      </c>
      <c r="H14232" t="s">
        <v>42665</v>
      </c>
      <c r="I14232" t="s">
        <v>42666</v>
      </c>
      <c r="J14232" t="s">
        <v>41952</v>
      </c>
      <c r="K14232" t="s">
        <v>168</v>
      </c>
      <c r="L14232" t="s">
        <v>53</v>
      </c>
      <c r="M14232" t="s">
        <v>54</v>
      </c>
      <c r="N14232" t="s">
        <v>95</v>
      </c>
      <c r="O14232" t="s">
        <v>1160</v>
      </c>
      <c r="Q14232" t="s">
        <v>53</v>
      </c>
      <c r="R14232" t="s">
        <v>56</v>
      </c>
      <c r="S14232" t="s">
        <v>41</v>
      </c>
      <c r="T14232" t="s">
        <v>41765</v>
      </c>
      <c r="U14232" t="s">
        <v>41765</v>
      </c>
      <c r="V14232">
        <v>0</v>
      </c>
      <c r="W14232">
        <v>0</v>
      </c>
      <c r="X14232">
        <v>1</v>
      </c>
      <c r="Y14232">
        <v>0</v>
      </c>
      <c r="Z14232">
        <v>0</v>
      </c>
      <c r="AA14232">
        <v>0</v>
      </c>
      <c r="AB14232">
        <v>0</v>
      </c>
      <c r="AC14232">
        <v>0</v>
      </c>
      <c r="AD14232">
        <v>0</v>
      </c>
    </row>
    <row r="14233" spans="1:30" hidden="1" x14ac:dyDescent="0.3">
      <c r="A14233" t="s">
        <v>42663</v>
      </c>
      <c r="B14233" t="s">
        <v>42667</v>
      </c>
      <c r="C14233" t="s">
        <v>32</v>
      </c>
      <c r="E14233" s="1">
        <v>39974</v>
      </c>
      <c r="F14233">
        <v>19720309</v>
      </c>
      <c r="G14233" t="s">
        <v>42663</v>
      </c>
      <c r="H14233" t="s">
        <v>42665</v>
      </c>
      <c r="I14233" t="s">
        <v>42666</v>
      </c>
      <c r="J14233" t="s">
        <v>41952</v>
      </c>
      <c r="K14233" t="s">
        <v>168</v>
      </c>
      <c r="L14233" t="s">
        <v>53</v>
      </c>
      <c r="M14233" t="s">
        <v>54</v>
      </c>
      <c r="N14233" t="s">
        <v>95</v>
      </c>
      <c r="O14233" t="s">
        <v>1160</v>
      </c>
      <c r="Q14233" t="s">
        <v>53</v>
      </c>
      <c r="R14233" t="s">
        <v>56</v>
      </c>
      <c r="S14233" t="s">
        <v>41</v>
      </c>
      <c r="T14233" t="s">
        <v>41765</v>
      </c>
      <c r="U14233" t="s">
        <v>41765</v>
      </c>
      <c r="V14233">
        <v>0</v>
      </c>
      <c r="W14233">
        <v>0</v>
      </c>
      <c r="X14233">
        <v>1</v>
      </c>
      <c r="Y14233">
        <v>0</v>
      </c>
      <c r="Z14233">
        <v>0</v>
      </c>
      <c r="AA14233">
        <v>0</v>
      </c>
      <c r="AB14233">
        <v>0</v>
      </c>
      <c r="AC14233">
        <v>0</v>
      </c>
      <c r="AD14233">
        <v>0</v>
      </c>
    </row>
    <row r="14234" spans="1:30" hidden="1" x14ac:dyDescent="0.3">
      <c r="A14234" t="s">
        <v>42663</v>
      </c>
      <c r="B14234" t="s">
        <v>42668</v>
      </c>
      <c r="C14234" t="s">
        <v>32</v>
      </c>
      <c r="E14234" s="1">
        <v>40517</v>
      </c>
      <c r="F14234">
        <v>1010000</v>
      </c>
      <c r="G14234" t="s">
        <v>42663</v>
      </c>
      <c r="H14234" t="s">
        <v>42665</v>
      </c>
      <c r="I14234" t="s">
        <v>42666</v>
      </c>
      <c r="J14234" t="s">
        <v>41952</v>
      </c>
      <c r="K14234" t="s">
        <v>168</v>
      </c>
      <c r="L14234" t="s">
        <v>53</v>
      </c>
      <c r="M14234" t="s">
        <v>54</v>
      </c>
      <c r="N14234" t="s">
        <v>95</v>
      </c>
      <c r="O14234" t="s">
        <v>1160</v>
      </c>
      <c r="Q14234" t="s">
        <v>53</v>
      </c>
      <c r="R14234" t="s">
        <v>56</v>
      </c>
      <c r="S14234" t="s">
        <v>41</v>
      </c>
      <c r="T14234" t="s">
        <v>41765</v>
      </c>
      <c r="U14234" t="s">
        <v>41765</v>
      </c>
      <c r="V14234">
        <v>0</v>
      </c>
      <c r="W14234">
        <v>0</v>
      </c>
      <c r="X14234">
        <v>1</v>
      </c>
      <c r="Y14234">
        <v>0</v>
      </c>
      <c r="Z14234">
        <v>0</v>
      </c>
      <c r="AA14234">
        <v>0</v>
      </c>
      <c r="AB14234">
        <v>0</v>
      </c>
      <c r="AC14234">
        <v>0</v>
      </c>
      <c r="AD14234">
        <v>0</v>
      </c>
    </row>
    <row r="14235" spans="1:30" hidden="1" x14ac:dyDescent="0.3">
      <c r="A14235" t="s">
        <v>42669</v>
      </c>
      <c r="B14235" t="s">
        <v>42670</v>
      </c>
      <c r="C14235" t="s">
        <v>32</v>
      </c>
      <c r="E14235" t="s">
        <v>862</v>
      </c>
      <c r="F14235">
        <v>770864</v>
      </c>
      <c r="G14235" t="s">
        <v>42669</v>
      </c>
      <c r="H14235" t="s">
        <v>42671</v>
      </c>
      <c r="I14235" t="s">
        <v>42672</v>
      </c>
      <c r="J14235" t="s">
        <v>41765</v>
      </c>
      <c r="K14235" t="s">
        <v>37</v>
      </c>
      <c r="L14235" t="s">
        <v>53</v>
      </c>
      <c r="M14235" t="s">
        <v>1039</v>
      </c>
      <c r="N14235" t="s">
        <v>1040</v>
      </c>
      <c r="O14235" t="s">
        <v>1040</v>
      </c>
      <c r="P14235" s="1">
        <v>39448</v>
      </c>
      <c r="Q14235" t="s">
        <v>53</v>
      </c>
      <c r="R14235" t="s">
        <v>56</v>
      </c>
      <c r="S14235" t="s">
        <v>41</v>
      </c>
      <c r="T14235" t="s">
        <v>41765</v>
      </c>
      <c r="U14235" t="s">
        <v>41765</v>
      </c>
      <c r="V14235">
        <v>0</v>
      </c>
      <c r="W14235">
        <v>0</v>
      </c>
      <c r="X14235">
        <v>1</v>
      </c>
      <c r="Y14235">
        <v>0</v>
      </c>
      <c r="Z14235">
        <v>0</v>
      </c>
      <c r="AA14235">
        <v>0</v>
      </c>
      <c r="AB14235">
        <v>0</v>
      </c>
      <c r="AC14235">
        <v>0</v>
      </c>
      <c r="AD14235">
        <v>0</v>
      </c>
    </row>
    <row r="14236" spans="1:30" hidden="1" x14ac:dyDescent="0.3">
      <c r="A14236" t="s">
        <v>42669</v>
      </c>
      <c r="B14236" t="s">
        <v>42673</v>
      </c>
      <c r="C14236" t="s">
        <v>32</v>
      </c>
      <c r="E14236" t="s">
        <v>5749</v>
      </c>
      <c r="F14236">
        <v>50000</v>
      </c>
      <c r="G14236" t="s">
        <v>42669</v>
      </c>
      <c r="H14236" t="s">
        <v>42671</v>
      </c>
      <c r="I14236" t="s">
        <v>42672</v>
      </c>
      <c r="J14236" t="s">
        <v>41765</v>
      </c>
      <c r="K14236" t="s">
        <v>37</v>
      </c>
      <c r="L14236" t="s">
        <v>53</v>
      </c>
      <c r="M14236" t="s">
        <v>1039</v>
      </c>
      <c r="N14236" t="s">
        <v>1040</v>
      </c>
      <c r="O14236" t="s">
        <v>1040</v>
      </c>
      <c r="P14236" s="1">
        <v>39448</v>
      </c>
      <c r="Q14236" t="s">
        <v>53</v>
      </c>
      <c r="R14236" t="s">
        <v>56</v>
      </c>
      <c r="S14236" t="s">
        <v>41</v>
      </c>
      <c r="T14236" t="s">
        <v>41765</v>
      </c>
      <c r="U14236" t="s">
        <v>41765</v>
      </c>
      <c r="V14236">
        <v>0</v>
      </c>
      <c r="W14236">
        <v>0</v>
      </c>
      <c r="X14236">
        <v>1</v>
      </c>
      <c r="Y14236">
        <v>0</v>
      </c>
      <c r="Z14236">
        <v>0</v>
      </c>
      <c r="AA14236">
        <v>0</v>
      </c>
      <c r="AB14236">
        <v>0</v>
      </c>
      <c r="AC14236">
        <v>0</v>
      </c>
      <c r="AD14236">
        <v>0</v>
      </c>
    </row>
    <row r="14237" spans="1:30" hidden="1" x14ac:dyDescent="0.3">
      <c r="A14237" t="s">
        <v>42669</v>
      </c>
      <c r="B14237" t="s">
        <v>42674</v>
      </c>
      <c r="C14237" t="s">
        <v>32</v>
      </c>
      <c r="E14237" t="s">
        <v>2504</v>
      </c>
      <c r="F14237">
        <v>524999</v>
      </c>
      <c r="G14237" t="s">
        <v>42669</v>
      </c>
      <c r="H14237" t="s">
        <v>42671</v>
      </c>
      <c r="I14237" t="s">
        <v>42672</v>
      </c>
      <c r="J14237" t="s">
        <v>41765</v>
      </c>
      <c r="K14237" t="s">
        <v>37</v>
      </c>
      <c r="L14237" t="s">
        <v>53</v>
      </c>
      <c r="M14237" t="s">
        <v>1039</v>
      </c>
      <c r="N14237" t="s">
        <v>1040</v>
      </c>
      <c r="O14237" t="s">
        <v>1040</v>
      </c>
      <c r="P14237" s="1">
        <v>39448</v>
      </c>
      <c r="Q14237" t="s">
        <v>53</v>
      </c>
      <c r="R14237" t="s">
        <v>56</v>
      </c>
      <c r="S14237" t="s">
        <v>41</v>
      </c>
      <c r="T14237" t="s">
        <v>41765</v>
      </c>
      <c r="U14237" t="s">
        <v>41765</v>
      </c>
      <c r="V14237">
        <v>0</v>
      </c>
      <c r="W14237">
        <v>0</v>
      </c>
      <c r="X14237">
        <v>1</v>
      </c>
      <c r="Y14237">
        <v>0</v>
      </c>
      <c r="Z14237">
        <v>0</v>
      </c>
      <c r="AA14237">
        <v>0</v>
      </c>
      <c r="AB14237">
        <v>0</v>
      </c>
      <c r="AC14237">
        <v>0</v>
      </c>
      <c r="AD14237">
        <v>0</v>
      </c>
    </row>
    <row r="14238" spans="1:30" hidden="1" x14ac:dyDescent="0.3">
      <c r="A14238" t="s">
        <v>42675</v>
      </c>
      <c r="B14238" t="s">
        <v>42676</v>
      </c>
      <c r="C14238" t="s">
        <v>32</v>
      </c>
      <c r="E14238" t="s">
        <v>2616</v>
      </c>
      <c r="F14238">
        <v>1565000</v>
      </c>
      <c r="G14238" t="s">
        <v>42675</v>
      </c>
      <c r="H14238" t="s">
        <v>42677</v>
      </c>
      <c r="I14238" t="s">
        <v>42678</v>
      </c>
      <c r="J14238" t="s">
        <v>42679</v>
      </c>
      <c r="K14238" t="s">
        <v>37</v>
      </c>
      <c r="L14238" t="s">
        <v>53</v>
      </c>
      <c r="M14238" t="s">
        <v>202</v>
      </c>
      <c r="N14238" t="s">
        <v>610</v>
      </c>
      <c r="O14238" t="s">
        <v>10879</v>
      </c>
      <c r="Q14238" t="s">
        <v>53</v>
      </c>
      <c r="R14238" t="s">
        <v>56</v>
      </c>
      <c r="S14238" t="s">
        <v>41</v>
      </c>
      <c r="T14238" t="s">
        <v>41765</v>
      </c>
      <c r="U14238" t="s">
        <v>41765</v>
      </c>
      <c r="V14238">
        <v>0</v>
      </c>
      <c r="W14238">
        <v>0</v>
      </c>
      <c r="X14238">
        <v>1</v>
      </c>
      <c r="Y14238">
        <v>0</v>
      </c>
      <c r="Z14238">
        <v>0</v>
      </c>
      <c r="AA14238">
        <v>0</v>
      </c>
      <c r="AB14238">
        <v>0</v>
      </c>
      <c r="AC14238">
        <v>0</v>
      </c>
      <c r="AD14238">
        <v>0</v>
      </c>
    </row>
    <row r="14239" spans="1:30" hidden="1" x14ac:dyDescent="0.3">
      <c r="A14239" t="s">
        <v>42675</v>
      </c>
      <c r="B14239" t="s">
        <v>42680</v>
      </c>
      <c r="C14239" t="s">
        <v>32</v>
      </c>
      <c r="E14239" s="1">
        <v>41921</v>
      </c>
      <c r="F14239">
        <v>2921625</v>
      </c>
      <c r="G14239" t="s">
        <v>42675</v>
      </c>
      <c r="H14239" t="s">
        <v>42677</v>
      </c>
      <c r="I14239" t="s">
        <v>42678</v>
      </c>
      <c r="J14239" t="s">
        <v>42679</v>
      </c>
      <c r="K14239" t="s">
        <v>37</v>
      </c>
      <c r="L14239" t="s">
        <v>53</v>
      </c>
      <c r="M14239" t="s">
        <v>202</v>
      </c>
      <c r="N14239" t="s">
        <v>610</v>
      </c>
      <c r="O14239" t="s">
        <v>10879</v>
      </c>
      <c r="Q14239" t="s">
        <v>53</v>
      </c>
      <c r="R14239" t="s">
        <v>56</v>
      </c>
      <c r="S14239" t="s">
        <v>41</v>
      </c>
      <c r="T14239" t="s">
        <v>41765</v>
      </c>
      <c r="U14239" t="s">
        <v>41765</v>
      </c>
      <c r="V14239">
        <v>0</v>
      </c>
      <c r="W14239">
        <v>0</v>
      </c>
      <c r="X14239">
        <v>1</v>
      </c>
      <c r="Y14239">
        <v>0</v>
      </c>
      <c r="Z14239">
        <v>0</v>
      </c>
      <c r="AA14239">
        <v>0</v>
      </c>
      <c r="AB14239">
        <v>0</v>
      </c>
      <c r="AC14239">
        <v>0</v>
      </c>
      <c r="AD14239">
        <v>0</v>
      </c>
    </row>
    <row r="14240" spans="1:30" hidden="1" x14ac:dyDescent="0.3">
      <c r="A14240" t="s">
        <v>42681</v>
      </c>
      <c r="B14240" t="s">
        <v>42682</v>
      </c>
      <c r="C14240" t="s">
        <v>32</v>
      </c>
      <c r="D14240" t="s">
        <v>50</v>
      </c>
      <c r="E14240" s="1">
        <v>41309</v>
      </c>
      <c r="F14240">
        <v>2000000</v>
      </c>
      <c r="G14240" t="s">
        <v>42681</v>
      </c>
      <c r="H14240" t="s">
        <v>42683</v>
      </c>
      <c r="I14240" t="s">
        <v>42684</v>
      </c>
      <c r="J14240" t="s">
        <v>41765</v>
      </c>
      <c r="K14240" t="s">
        <v>37</v>
      </c>
      <c r="L14240" t="s">
        <v>53</v>
      </c>
      <c r="M14240" t="s">
        <v>54</v>
      </c>
      <c r="N14240" t="s">
        <v>939</v>
      </c>
      <c r="O14240" t="s">
        <v>939</v>
      </c>
      <c r="P14240" s="1">
        <v>40909</v>
      </c>
      <c r="Q14240" t="s">
        <v>53</v>
      </c>
      <c r="R14240" t="s">
        <v>56</v>
      </c>
      <c r="S14240" t="s">
        <v>41</v>
      </c>
      <c r="T14240" t="s">
        <v>41765</v>
      </c>
      <c r="U14240" t="s">
        <v>41765</v>
      </c>
      <c r="V14240">
        <v>0</v>
      </c>
      <c r="W14240">
        <v>0</v>
      </c>
      <c r="X14240">
        <v>1</v>
      </c>
      <c r="Y14240">
        <v>0</v>
      </c>
      <c r="Z14240">
        <v>0</v>
      </c>
      <c r="AA14240">
        <v>0</v>
      </c>
      <c r="AB14240">
        <v>0</v>
      </c>
      <c r="AC14240">
        <v>0</v>
      </c>
      <c r="AD14240">
        <v>0</v>
      </c>
    </row>
    <row r="14241" spans="1:30" hidden="1" x14ac:dyDescent="0.3">
      <c r="A14241" t="s">
        <v>42685</v>
      </c>
      <c r="B14241" t="s">
        <v>42686</v>
      </c>
      <c r="C14241" t="s">
        <v>32</v>
      </c>
      <c r="E14241" t="s">
        <v>3202</v>
      </c>
      <c r="F14241">
        <v>6153863</v>
      </c>
      <c r="G14241" t="s">
        <v>42685</v>
      </c>
      <c r="H14241" t="s">
        <v>42687</v>
      </c>
      <c r="I14241" t="s">
        <v>42688</v>
      </c>
      <c r="J14241" t="s">
        <v>41765</v>
      </c>
      <c r="K14241" t="s">
        <v>37</v>
      </c>
      <c r="L14241" t="s">
        <v>53</v>
      </c>
      <c r="M14241" t="s">
        <v>202</v>
      </c>
      <c r="N14241" t="s">
        <v>203</v>
      </c>
      <c r="O14241" t="s">
        <v>203</v>
      </c>
      <c r="P14241" s="1">
        <v>39814</v>
      </c>
      <c r="Q14241" t="s">
        <v>53</v>
      </c>
      <c r="R14241" t="s">
        <v>56</v>
      </c>
      <c r="S14241" t="s">
        <v>41</v>
      </c>
      <c r="T14241" t="s">
        <v>41765</v>
      </c>
      <c r="U14241" t="s">
        <v>41765</v>
      </c>
      <c r="V14241">
        <v>0</v>
      </c>
      <c r="W14241">
        <v>0</v>
      </c>
      <c r="X14241">
        <v>1</v>
      </c>
      <c r="Y14241">
        <v>0</v>
      </c>
      <c r="Z14241">
        <v>0</v>
      </c>
      <c r="AA14241">
        <v>0</v>
      </c>
      <c r="AB14241">
        <v>0</v>
      </c>
      <c r="AC14241">
        <v>0</v>
      </c>
      <c r="AD14241">
        <v>0</v>
      </c>
    </row>
    <row r="14242" spans="1:30" hidden="1" x14ac:dyDescent="0.3">
      <c r="A14242" t="s">
        <v>42689</v>
      </c>
      <c r="B14242" t="s">
        <v>42690</v>
      </c>
      <c r="C14242" t="s">
        <v>32</v>
      </c>
      <c r="D14242" t="s">
        <v>139</v>
      </c>
      <c r="E14242" s="1">
        <v>39450</v>
      </c>
      <c r="F14242">
        <v>30000000</v>
      </c>
      <c r="G14242" t="s">
        <v>42689</v>
      </c>
      <c r="H14242" t="s">
        <v>42691</v>
      </c>
      <c r="I14242" t="s">
        <v>42692</v>
      </c>
      <c r="J14242" t="s">
        <v>42693</v>
      </c>
      <c r="K14242" t="s">
        <v>168</v>
      </c>
      <c r="L14242" t="s">
        <v>53</v>
      </c>
      <c r="M14242" t="s">
        <v>652</v>
      </c>
      <c r="N14242" t="s">
        <v>653</v>
      </c>
      <c r="O14242" t="s">
        <v>796</v>
      </c>
      <c r="P14242" s="1">
        <v>37622</v>
      </c>
      <c r="Q14242" t="s">
        <v>53</v>
      </c>
      <c r="R14242" t="s">
        <v>56</v>
      </c>
      <c r="S14242" t="s">
        <v>41</v>
      </c>
      <c r="T14242" t="s">
        <v>41765</v>
      </c>
      <c r="U14242" t="s">
        <v>41765</v>
      </c>
      <c r="V14242">
        <v>0</v>
      </c>
      <c r="W14242">
        <v>0</v>
      </c>
      <c r="X14242">
        <v>1</v>
      </c>
      <c r="Y14242">
        <v>0</v>
      </c>
      <c r="Z14242">
        <v>0</v>
      </c>
      <c r="AA14242">
        <v>0</v>
      </c>
      <c r="AB14242">
        <v>0</v>
      </c>
      <c r="AC14242">
        <v>0</v>
      </c>
      <c r="AD14242">
        <v>0</v>
      </c>
    </row>
    <row r="14243" spans="1:30" hidden="1" x14ac:dyDescent="0.3">
      <c r="A14243" t="s">
        <v>42689</v>
      </c>
      <c r="B14243" t="s">
        <v>42694</v>
      </c>
      <c r="C14243" t="s">
        <v>32</v>
      </c>
      <c r="D14243" t="s">
        <v>50</v>
      </c>
      <c r="E14243" s="1">
        <v>38237</v>
      </c>
      <c r="F14243">
        <v>26750000</v>
      </c>
      <c r="G14243" t="s">
        <v>42689</v>
      </c>
      <c r="H14243" t="s">
        <v>42691</v>
      </c>
      <c r="I14243" t="s">
        <v>42692</v>
      </c>
      <c r="J14243" t="s">
        <v>42693</v>
      </c>
      <c r="K14243" t="s">
        <v>168</v>
      </c>
      <c r="L14243" t="s">
        <v>53</v>
      </c>
      <c r="M14243" t="s">
        <v>652</v>
      </c>
      <c r="N14243" t="s">
        <v>653</v>
      </c>
      <c r="O14243" t="s">
        <v>796</v>
      </c>
      <c r="P14243" s="1">
        <v>37622</v>
      </c>
      <c r="Q14243" t="s">
        <v>53</v>
      </c>
      <c r="R14243" t="s">
        <v>56</v>
      </c>
      <c r="S14243" t="s">
        <v>41</v>
      </c>
      <c r="T14243" t="s">
        <v>41765</v>
      </c>
      <c r="U14243" t="s">
        <v>41765</v>
      </c>
      <c r="V14243">
        <v>0</v>
      </c>
      <c r="W14243">
        <v>0</v>
      </c>
      <c r="X14243">
        <v>1</v>
      </c>
      <c r="Y14243">
        <v>0</v>
      </c>
      <c r="Z14243">
        <v>0</v>
      </c>
      <c r="AA14243">
        <v>0</v>
      </c>
      <c r="AB14243">
        <v>0</v>
      </c>
      <c r="AC14243">
        <v>0</v>
      </c>
      <c r="AD14243">
        <v>0</v>
      </c>
    </row>
    <row r="14244" spans="1:30" hidden="1" x14ac:dyDescent="0.3">
      <c r="A14244" t="s">
        <v>42689</v>
      </c>
      <c r="B14244" t="s">
        <v>42695</v>
      </c>
      <c r="C14244" t="s">
        <v>32</v>
      </c>
      <c r="D14244" t="s">
        <v>33</v>
      </c>
      <c r="E14244" t="s">
        <v>913</v>
      </c>
      <c r="F14244">
        <v>31800000</v>
      </c>
      <c r="G14244" t="s">
        <v>42689</v>
      </c>
      <c r="H14244" t="s">
        <v>42691</v>
      </c>
      <c r="I14244" t="s">
        <v>42692</v>
      </c>
      <c r="J14244" t="s">
        <v>42693</v>
      </c>
      <c r="K14244" t="s">
        <v>168</v>
      </c>
      <c r="L14244" t="s">
        <v>53</v>
      </c>
      <c r="M14244" t="s">
        <v>652</v>
      </c>
      <c r="N14244" t="s">
        <v>653</v>
      </c>
      <c r="O14244" t="s">
        <v>796</v>
      </c>
      <c r="P14244" s="1">
        <v>37622</v>
      </c>
      <c r="Q14244" t="s">
        <v>53</v>
      </c>
      <c r="R14244" t="s">
        <v>56</v>
      </c>
      <c r="S14244" t="s">
        <v>41</v>
      </c>
      <c r="T14244" t="s">
        <v>41765</v>
      </c>
      <c r="U14244" t="s">
        <v>41765</v>
      </c>
      <c r="V14244">
        <v>0</v>
      </c>
      <c r="W14244">
        <v>0</v>
      </c>
      <c r="X14244">
        <v>1</v>
      </c>
      <c r="Y14244">
        <v>0</v>
      </c>
      <c r="Z14244">
        <v>0</v>
      </c>
      <c r="AA14244">
        <v>0</v>
      </c>
      <c r="AB14244">
        <v>0</v>
      </c>
      <c r="AC14244">
        <v>0</v>
      </c>
      <c r="AD14244">
        <v>0</v>
      </c>
    </row>
    <row r="14245" spans="1:30" hidden="1" x14ac:dyDescent="0.3">
      <c r="A14245" t="s">
        <v>42689</v>
      </c>
      <c r="B14245" t="s">
        <v>42696</v>
      </c>
      <c r="C14245" t="s">
        <v>32</v>
      </c>
      <c r="D14245" t="s">
        <v>139</v>
      </c>
      <c r="E14245" s="1">
        <v>39823</v>
      </c>
      <c r="F14245">
        <v>5000000</v>
      </c>
      <c r="G14245" t="s">
        <v>42689</v>
      </c>
      <c r="H14245" t="s">
        <v>42691</v>
      </c>
      <c r="I14245" t="s">
        <v>42692</v>
      </c>
      <c r="J14245" t="s">
        <v>42693</v>
      </c>
      <c r="K14245" t="s">
        <v>168</v>
      </c>
      <c r="L14245" t="s">
        <v>53</v>
      </c>
      <c r="M14245" t="s">
        <v>652</v>
      </c>
      <c r="N14245" t="s">
        <v>653</v>
      </c>
      <c r="O14245" t="s">
        <v>796</v>
      </c>
      <c r="P14245" s="1">
        <v>37622</v>
      </c>
      <c r="Q14245" t="s">
        <v>53</v>
      </c>
      <c r="R14245" t="s">
        <v>56</v>
      </c>
      <c r="S14245" t="s">
        <v>41</v>
      </c>
      <c r="T14245" t="s">
        <v>41765</v>
      </c>
      <c r="U14245" t="s">
        <v>41765</v>
      </c>
      <c r="V14245">
        <v>0</v>
      </c>
      <c r="W14245">
        <v>0</v>
      </c>
      <c r="X14245">
        <v>1</v>
      </c>
      <c r="Y14245">
        <v>0</v>
      </c>
      <c r="Z14245">
        <v>0</v>
      </c>
      <c r="AA14245">
        <v>0</v>
      </c>
      <c r="AB14245">
        <v>0</v>
      </c>
      <c r="AC14245">
        <v>0</v>
      </c>
      <c r="AD14245">
        <v>0</v>
      </c>
    </row>
    <row r="14246" spans="1:30" hidden="1" x14ac:dyDescent="0.3">
      <c r="A14246" t="s">
        <v>42697</v>
      </c>
      <c r="B14246" t="s">
        <v>42698</v>
      </c>
      <c r="C14246" t="s">
        <v>32</v>
      </c>
      <c r="D14246" t="s">
        <v>50</v>
      </c>
      <c r="E14246" s="1">
        <v>40123</v>
      </c>
      <c r="F14246">
        <v>8000000</v>
      </c>
      <c r="G14246" t="s">
        <v>42697</v>
      </c>
      <c r="H14246" t="s">
        <v>42699</v>
      </c>
      <c r="I14246" t="s">
        <v>42700</v>
      </c>
      <c r="J14246" t="s">
        <v>41765</v>
      </c>
      <c r="K14246" t="s">
        <v>72</v>
      </c>
      <c r="L14246" t="s">
        <v>53</v>
      </c>
      <c r="M14246" t="s">
        <v>54</v>
      </c>
      <c r="N14246" t="s">
        <v>95</v>
      </c>
      <c r="O14246" t="s">
        <v>6970</v>
      </c>
      <c r="P14246" s="1">
        <v>38718</v>
      </c>
      <c r="Q14246" t="s">
        <v>53</v>
      </c>
      <c r="R14246" t="s">
        <v>56</v>
      </c>
      <c r="S14246" t="s">
        <v>41</v>
      </c>
      <c r="T14246" t="s">
        <v>41765</v>
      </c>
      <c r="U14246" t="s">
        <v>41765</v>
      </c>
      <c r="V14246">
        <v>0</v>
      </c>
      <c r="W14246">
        <v>0</v>
      </c>
      <c r="X14246">
        <v>1</v>
      </c>
      <c r="Y14246">
        <v>0</v>
      </c>
      <c r="Z14246">
        <v>0</v>
      </c>
      <c r="AA14246">
        <v>0</v>
      </c>
      <c r="AB14246">
        <v>0</v>
      </c>
      <c r="AC14246">
        <v>0</v>
      </c>
      <c r="AD14246">
        <v>0</v>
      </c>
    </row>
    <row r="14247" spans="1:30" hidden="1" x14ac:dyDescent="0.3">
      <c r="A14247" t="s">
        <v>42697</v>
      </c>
      <c r="B14247" t="s">
        <v>42701</v>
      </c>
      <c r="C14247" t="s">
        <v>32</v>
      </c>
      <c r="D14247" t="s">
        <v>33</v>
      </c>
      <c r="E14247" s="1">
        <v>41824</v>
      </c>
      <c r="F14247">
        <v>41000000</v>
      </c>
      <c r="G14247" t="s">
        <v>42697</v>
      </c>
      <c r="H14247" t="s">
        <v>42699</v>
      </c>
      <c r="I14247" t="s">
        <v>42700</v>
      </c>
      <c r="J14247" t="s">
        <v>41765</v>
      </c>
      <c r="K14247" t="s">
        <v>72</v>
      </c>
      <c r="L14247" t="s">
        <v>53</v>
      </c>
      <c r="M14247" t="s">
        <v>54</v>
      </c>
      <c r="N14247" t="s">
        <v>95</v>
      </c>
      <c r="O14247" t="s">
        <v>6970</v>
      </c>
      <c r="P14247" s="1">
        <v>38718</v>
      </c>
      <c r="Q14247" t="s">
        <v>53</v>
      </c>
      <c r="R14247" t="s">
        <v>56</v>
      </c>
      <c r="S14247" t="s">
        <v>41</v>
      </c>
      <c r="T14247" t="s">
        <v>41765</v>
      </c>
      <c r="U14247" t="s">
        <v>41765</v>
      </c>
      <c r="V14247">
        <v>0</v>
      </c>
      <c r="W14247">
        <v>0</v>
      </c>
      <c r="X14247">
        <v>1</v>
      </c>
      <c r="Y14247">
        <v>0</v>
      </c>
      <c r="Z14247">
        <v>0</v>
      </c>
      <c r="AA14247">
        <v>0</v>
      </c>
      <c r="AB14247">
        <v>0</v>
      </c>
      <c r="AC14247">
        <v>0</v>
      </c>
      <c r="AD14247">
        <v>0</v>
      </c>
    </row>
    <row r="14248" spans="1:30" hidden="1" x14ac:dyDescent="0.3">
      <c r="A14248" t="s">
        <v>42697</v>
      </c>
      <c r="B14248" t="s">
        <v>42702</v>
      </c>
      <c r="C14248" t="s">
        <v>32</v>
      </c>
      <c r="D14248" t="s">
        <v>50</v>
      </c>
      <c r="E14248" s="1">
        <v>40149</v>
      </c>
      <c r="F14248">
        <v>24000000</v>
      </c>
      <c r="G14248" t="s">
        <v>42697</v>
      </c>
      <c r="H14248" t="s">
        <v>42699</v>
      </c>
      <c r="I14248" t="s">
        <v>42700</v>
      </c>
      <c r="J14248" t="s">
        <v>41765</v>
      </c>
      <c r="K14248" t="s">
        <v>72</v>
      </c>
      <c r="L14248" t="s">
        <v>53</v>
      </c>
      <c r="M14248" t="s">
        <v>54</v>
      </c>
      <c r="N14248" t="s">
        <v>95</v>
      </c>
      <c r="O14248" t="s">
        <v>6970</v>
      </c>
      <c r="P14248" s="1">
        <v>38718</v>
      </c>
      <c r="Q14248" t="s">
        <v>53</v>
      </c>
      <c r="R14248" t="s">
        <v>56</v>
      </c>
      <c r="S14248" t="s">
        <v>41</v>
      </c>
      <c r="T14248" t="s">
        <v>41765</v>
      </c>
      <c r="U14248" t="s">
        <v>41765</v>
      </c>
      <c r="V14248">
        <v>0</v>
      </c>
      <c r="W14248">
        <v>0</v>
      </c>
      <c r="X14248">
        <v>1</v>
      </c>
      <c r="Y14248">
        <v>0</v>
      </c>
      <c r="Z14248">
        <v>0</v>
      </c>
      <c r="AA14248">
        <v>0</v>
      </c>
      <c r="AB14248">
        <v>0</v>
      </c>
      <c r="AC14248">
        <v>0</v>
      </c>
      <c r="AD14248">
        <v>0</v>
      </c>
    </row>
    <row r="14249" spans="1:30" hidden="1" x14ac:dyDescent="0.3">
      <c r="A14249" t="s">
        <v>42703</v>
      </c>
      <c r="B14249" t="s">
        <v>42704</v>
      </c>
      <c r="C14249" t="s">
        <v>32</v>
      </c>
      <c r="D14249" t="s">
        <v>50</v>
      </c>
      <c r="E14249" t="s">
        <v>4861</v>
      </c>
      <c r="F14249">
        <v>24500000</v>
      </c>
      <c r="G14249" t="s">
        <v>42703</v>
      </c>
      <c r="H14249" t="s">
        <v>42705</v>
      </c>
      <c r="I14249" t="s">
        <v>42706</v>
      </c>
      <c r="J14249" t="s">
        <v>41765</v>
      </c>
      <c r="K14249" t="s">
        <v>37</v>
      </c>
      <c r="L14249" t="s">
        <v>53</v>
      </c>
      <c r="M14249" t="s">
        <v>54</v>
      </c>
      <c r="N14249" t="s">
        <v>95</v>
      </c>
      <c r="O14249" t="s">
        <v>1662</v>
      </c>
      <c r="P14249" s="1">
        <v>40909</v>
      </c>
      <c r="Q14249" t="s">
        <v>53</v>
      </c>
      <c r="R14249" t="s">
        <v>56</v>
      </c>
      <c r="S14249" t="s">
        <v>41</v>
      </c>
      <c r="T14249" t="s">
        <v>41765</v>
      </c>
      <c r="U14249" t="s">
        <v>41765</v>
      </c>
      <c r="V14249">
        <v>0</v>
      </c>
      <c r="W14249">
        <v>0</v>
      </c>
      <c r="X14249">
        <v>1</v>
      </c>
      <c r="Y14249">
        <v>0</v>
      </c>
      <c r="Z14249">
        <v>0</v>
      </c>
      <c r="AA14249">
        <v>0</v>
      </c>
      <c r="AB14249">
        <v>0</v>
      </c>
      <c r="AC14249">
        <v>0</v>
      </c>
      <c r="AD14249">
        <v>0</v>
      </c>
    </row>
    <row r="14250" spans="1:30" hidden="1" x14ac:dyDescent="0.3">
      <c r="A14250" t="s">
        <v>42703</v>
      </c>
      <c r="B14250" t="s">
        <v>42707</v>
      </c>
      <c r="C14250" t="s">
        <v>32</v>
      </c>
      <c r="E14250" t="s">
        <v>5690</v>
      </c>
      <c r="F14250">
        <v>27949545</v>
      </c>
      <c r="G14250" t="s">
        <v>42703</v>
      </c>
      <c r="H14250" t="s">
        <v>42705</v>
      </c>
      <c r="I14250" t="s">
        <v>42706</v>
      </c>
      <c r="J14250" t="s">
        <v>41765</v>
      </c>
      <c r="K14250" t="s">
        <v>37</v>
      </c>
      <c r="L14250" t="s">
        <v>53</v>
      </c>
      <c r="M14250" t="s">
        <v>54</v>
      </c>
      <c r="N14250" t="s">
        <v>95</v>
      </c>
      <c r="O14250" t="s">
        <v>1662</v>
      </c>
      <c r="P14250" s="1">
        <v>40909</v>
      </c>
      <c r="Q14250" t="s">
        <v>53</v>
      </c>
      <c r="R14250" t="s">
        <v>56</v>
      </c>
      <c r="S14250" t="s">
        <v>41</v>
      </c>
      <c r="T14250" t="s">
        <v>41765</v>
      </c>
      <c r="U14250" t="s">
        <v>41765</v>
      </c>
      <c r="V14250">
        <v>0</v>
      </c>
      <c r="W14250">
        <v>0</v>
      </c>
      <c r="X14250">
        <v>1</v>
      </c>
      <c r="Y14250">
        <v>0</v>
      </c>
      <c r="Z14250">
        <v>0</v>
      </c>
      <c r="AA14250">
        <v>0</v>
      </c>
      <c r="AB14250">
        <v>0</v>
      </c>
      <c r="AC14250">
        <v>0</v>
      </c>
      <c r="AD14250">
        <v>0</v>
      </c>
    </row>
    <row r="14251" spans="1:30" hidden="1" x14ac:dyDescent="0.3">
      <c r="A14251" t="s">
        <v>42703</v>
      </c>
      <c r="B14251" t="s">
        <v>42708</v>
      </c>
      <c r="C14251" t="s">
        <v>32</v>
      </c>
      <c r="D14251" t="s">
        <v>50</v>
      </c>
      <c r="E14251" t="s">
        <v>2588</v>
      </c>
      <c r="F14251">
        <v>10000000</v>
      </c>
      <c r="G14251" t="s">
        <v>42703</v>
      </c>
      <c r="H14251" t="s">
        <v>42705</v>
      </c>
      <c r="I14251" t="s">
        <v>42706</v>
      </c>
      <c r="J14251" t="s">
        <v>41765</v>
      </c>
      <c r="K14251" t="s">
        <v>37</v>
      </c>
      <c r="L14251" t="s">
        <v>53</v>
      </c>
      <c r="M14251" t="s">
        <v>54</v>
      </c>
      <c r="N14251" t="s">
        <v>95</v>
      </c>
      <c r="O14251" t="s">
        <v>1662</v>
      </c>
      <c r="P14251" s="1">
        <v>40909</v>
      </c>
      <c r="Q14251" t="s">
        <v>53</v>
      </c>
      <c r="R14251" t="s">
        <v>56</v>
      </c>
      <c r="S14251" t="s">
        <v>41</v>
      </c>
      <c r="T14251" t="s">
        <v>41765</v>
      </c>
      <c r="U14251" t="s">
        <v>41765</v>
      </c>
      <c r="V14251">
        <v>0</v>
      </c>
      <c r="W14251">
        <v>0</v>
      </c>
      <c r="X14251">
        <v>1</v>
      </c>
      <c r="Y14251">
        <v>0</v>
      </c>
      <c r="Z14251">
        <v>0</v>
      </c>
      <c r="AA14251">
        <v>0</v>
      </c>
      <c r="AB14251">
        <v>0</v>
      </c>
      <c r="AC14251">
        <v>0</v>
      </c>
      <c r="AD14251">
        <v>0</v>
      </c>
    </row>
    <row r="14252" spans="1:30" hidden="1" x14ac:dyDescent="0.3">
      <c r="A14252" t="s">
        <v>42709</v>
      </c>
      <c r="B14252" t="s">
        <v>42710</v>
      </c>
      <c r="C14252" t="s">
        <v>32</v>
      </c>
      <c r="D14252" t="s">
        <v>50</v>
      </c>
      <c r="E14252" s="1">
        <v>40731</v>
      </c>
      <c r="F14252">
        <v>5400000</v>
      </c>
      <c r="G14252" t="s">
        <v>42709</v>
      </c>
      <c r="H14252" t="s">
        <v>42711</v>
      </c>
      <c r="I14252" t="s">
        <v>42712</v>
      </c>
      <c r="J14252" t="s">
        <v>41778</v>
      </c>
      <c r="K14252" t="s">
        <v>72</v>
      </c>
      <c r="L14252" t="s">
        <v>53</v>
      </c>
      <c r="M14252" t="s">
        <v>150</v>
      </c>
      <c r="N14252" t="s">
        <v>151</v>
      </c>
      <c r="O14252" t="s">
        <v>2136</v>
      </c>
      <c r="P14252" s="1">
        <v>38718</v>
      </c>
      <c r="Q14252" t="s">
        <v>53</v>
      </c>
      <c r="R14252" t="s">
        <v>56</v>
      </c>
      <c r="S14252" t="s">
        <v>41</v>
      </c>
      <c r="T14252" t="s">
        <v>41765</v>
      </c>
      <c r="U14252" t="s">
        <v>41765</v>
      </c>
      <c r="V14252">
        <v>0</v>
      </c>
      <c r="W14252">
        <v>0</v>
      </c>
      <c r="X14252">
        <v>1</v>
      </c>
      <c r="Y14252">
        <v>0</v>
      </c>
      <c r="Z14252">
        <v>0</v>
      </c>
      <c r="AA14252">
        <v>0</v>
      </c>
      <c r="AB14252">
        <v>0</v>
      </c>
      <c r="AC14252">
        <v>0</v>
      </c>
      <c r="AD14252">
        <v>0</v>
      </c>
    </row>
    <row r="14253" spans="1:30" hidden="1" x14ac:dyDescent="0.3">
      <c r="A14253" t="s">
        <v>42713</v>
      </c>
      <c r="B14253" t="s">
        <v>42714</v>
      </c>
      <c r="C14253" t="s">
        <v>32</v>
      </c>
      <c r="E14253" t="s">
        <v>4964</v>
      </c>
      <c r="F14253">
        <v>20000000</v>
      </c>
      <c r="G14253" t="s">
        <v>42713</v>
      </c>
      <c r="H14253" t="s">
        <v>42715</v>
      </c>
      <c r="I14253" t="s">
        <v>42716</v>
      </c>
      <c r="J14253" t="s">
        <v>41765</v>
      </c>
      <c r="K14253" t="s">
        <v>37</v>
      </c>
      <c r="L14253" t="s">
        <v>53</v>
      </c>
      <c r="M14253" t="s">
        <v>54</v>
      </c>
      <c r="N14253" t="s">
        <v>712</v>
      </c>
      <c r="O14253" t="s">
        <v>20390</v>
      </c>
      <c r="Q14253" t="s">
        <v>53</v>
      </c>
      <c r="R14253" t="s">
        <v>56</v>
      </c>
      <c r="S14253" t="s">
        <v>41</v>
      </c>
      <c r="T14253" t="s">
        <v>41765</v>
      </c>
      <c r="U14253" t="s">
        <v>41765</v>
      </c>
      <c r="V14253">
        <v>0</v>
      </c>
      <c r="W14253">
        <v>0</v>
      </c>
      <c r="X14253">
        <v>1</v>
      </c>
      <c r="Y14253">
        <v>0</v>
      </c>
      <c r="Z14253">
        <v>0</v>
      </c>
      <c r="AA14253">
        <v>0</v>
      </c>
      <c r="AB14253">
        <v>0</v>
      </c>
      <c r="AC14253">
        <v>0</v>
      </c>
      <c r="AD14253">
        <v>0</v>
      </c>
    </row>
    <row r="14254" spans="1:30" hidden="1" x14ac:dyDescent="0.3">
      <c r="A14254" t="s">
        <v>42717</v>
      </c>
      <c r="B14254" t="s">
        <v>42718</v>
      </c>
      <c r="C14254" t="s">
        <v>32</v>
      </c>
      <c r="D14254" t="s">
        <v>50</v>
      </c>
      <c r="E14254" t="s">
        <v>2291</v>
      </c>
      <c r="F14254">
        <v>7000000</v>
      </c>
      <c r="G14254" t="s">
        <v>42717</v>
      </c>
      <c r="H14254" t="s">
        <v>42719</v>
      </c>
      <c r="I14254" t="s">
        <v>42720</v>
      </c>
      <c r="J14254" t="s">
        <v>41765</v>
      </c>
      <c r="K14254" t="s">
        <v>37</v>
      </c>
      <c r="L14254" t="s">
        <v>53</v>
      </c>
      <c r="M14254" t="s">
        <v>54</v>
      </c>
      <c r="N14254" t="s">
        <v>939</v>
      </c>
      <c r="O14254" t="s">
        <v>939</v>
      </c>
      <c r="P14254" s="1">
        <v>36161</v>
      </c>
      <c r="Q14254" t="s">
        <v>53</v>
      </c>
      <c r="R14254" t="s">
        <v>56</v>
      </c>
      <c r="S14254" t="s">
        <v>41</v>
      </c>
      <c r="T14254" t="s">
        <v>41765</v>
      </c>
      <c r="U14254" t="s">
        <v>41765</v>
      </c>
      <c r="V14254">
        <v>0</v>
      </c>
      <c r="W14254">
        <v>0</v>
      </c>
      <c r="X14254">
        <v>1</v>
      </c>
      <c r="Y14254">
        <v>0</v>
      </c>
      <c r="Z14254">
        <v>0</v>
      </c>
      <c r="AA14254">
        <v>0</v>
      </c>
      <c r="AB14254">
        <v>0</v>
      </c>
      <c r="AC14254">
        <v>0</v>
      </c>
      <c r="AD14254">
        <v>0</v>
      </c>
    </row>
    <row r="14255" spans="1:30" hidden="1" x14ac:dyDescent="0.3">
      <c r="A14255" t="s">
        <v>42721</v>
      </c>
      <c r="B14255" t="s">
        <v>42722</v>
      </c>
      <c r="C14255" t="s">
        <v>32</v>
      </c>
      <c r="D14255" t="s">
        <v>33</v>
      </c>
      <c r="E14255" s="1">
        <v>41741</v>
      </c>
      <c r="F14255">
        <v>25000000</v>
      </c>
      <c r="G14255" t="s">
        <v>42721</v>
      </c>
      <c r="H14255" t="s">
        <v>42723</v>
      </c>
      <c r="I14255" t="s">
        <v>42724</v>
      </c>
      <c r="J14255" t="s">
        <v>41765</v>
      </c>
      <c r="K14255" t="s">
        <v>37</v>
      </c>
      <c r="L14255" t="s">
        <v>53</v>
      </c>
      <c r="M14255" t="s">
        <v>150</v>
      </c>
      <c r="N14255" t="s">
        <v>151</v>
      </c>
      <c r="O14255" t="s">
        <v>6471</v>
      </c>
      <c r="P14255" s="1">
        <v>40544</v>
      </c>
      <c r="Q14255" t="s">
        <v>53</v>
      </c>
      <c r="R14255" t="s">
        <v>56</v>
      </c>
      <c r="S14255" t="s">
        <v>41</v>
      </c>
      <c r="T14255" t="s">
        <v>41765</v>
      </c>
      <c r="U14255" t="s">
        <v>41765</v>
      </c>
      <c r="V14255">
        <v>0</v>
      </c>
      <c r="W14255">
        <v>0</v>
      </c>
      <c r="X14255">
        <v>1</v>
      </c>
      <c r="Y14255">
        <v>0</v>
      </c>
      <c r="Z14255">
        <v>0</v>
      </c>
      <c r="AA14255">
        <v>0</v>
      </c>
      <c r="AB14255">
        <v>0</v>
      </c>
      <c r="AC14255">
        <v>0</v>
      </c>
      <c r="AD14255">
        <v>0</v>
      </c>
    </row>
    <row r="14256" spans="1:30" hidden="1" x14ac:dyDescent="0.3">
      <c r="A14256" t="s">
        <v>42721</v>
      </c>
      <c r="B14256" t="s">
        <v>42725</v>
      </c>
      <c r="C14256" t="s">
        <v>32</v>
      </c>
      <c r="D14256" t="s">
        <v>50</v>
      </c>
      <c r="E14256" t="s">
        <v>6731</v>
      </c>
      <c r="F14256">
        <v>15000000</v>
      </c>
      <c r="G14256" t="s">
        <v>42721</v>
      </c>
      <c r="H14256" t="s">
        <v>42723</v>
      </c>
      <c r="I14256" t="s">
        <v>42724</v>
      </c>
      <c r="J14256" t="s">
        <v>41765</v>
      </c>
      <c r="K14256" t="s">
        <v>37</v>
      </c>
      <c r="L14256" t="s">
        <v>53</v>
      </c>
      <c r="M14256" t="s">
        <v>150</v>
      </c>
      <c r="N14256" t="s">
        <v>151</v>
      </c>
      <c r="O14256" t="s">
        <v>6471</v>
      </c>
      <c r="P14256" s="1">
        <v>40544</v>
      </c>
      <c r="Q14256" t="s">
        <v>53</v>
      </c>
      <c r="R14256" t="s">
        <v>56</v>
      </c>
      <c r="S14256" t="s">
        <v>41</v>
      </c>
      <c r="T14256" t="s">
        <v>41765</v>
      </c>
      <c r="U14256" t="s">
        <v>41765</v>
      </c>
      <c r="V14256">
        <v>0</v>
      </c>
      <c r="W14256">
        <v>0</v>
      </c>
      <c r="X14256">
        <v>1</v>
      </c>
      <c r="Y14256">
        <v>0</v>
      </c>
      <c r="Z14256">
        <v>0</v>
      </c>
      <c r="AA14256">
        <v>0</v>
      </c>
      <c r="AB14256">
        <v>0</v>
      </c>
      <c r="AC14256">
        <v>0</v>
      </c>
      <c r="AD14256">
        <v>0</v>
      </c>
    </row>
    <row r="14257" spans="1:30" hidden="1" x14ac:dyDescent="0.3">
      <c r="A14257" t="s">
        <v>42726</v>
      </c>
      <c r="B14257" t="s">
        <v>42727</v>
      </c>
      <c r="C14257" t="s">
        <v>32</v>
      </c>
      <c r="E14257" s="1">
        <v>41436</v>
      </c>
      <c r="F14257">
        <v>1000000</v>
      </c>
      <c r="G14257" t="s">
        <v>42726</v>
      </c>
      <c r="H14257" t="s">
        <v>42728</v>
      </c>
      <c r="I14257" t="s">
        <v>42729</v>
      </c>
      <c r="J14257" t="s">
        <v>41778</v>
      </c>
      <c r="K14257" t="s">
        <v>168</v>
      </c>
      <c r="L14257" t="s">
        <v>53</v>
      </c>
      <c r="M14257" t="s">
        <v>73</v>
      </c>
      <c r="N14257" t="s">
        <v>74</v>
      </c>
      <c r="O14257" t="s">
        <v>75</v>
      </c>
      <c r="Q14257" t="s">
        <v>53</v>
      </c>
      <c r="R14257" t="s">
        <v>56</v>
      </c>
      <c r="S14257" t="s">
        <v>41</v>
      </c>
      <c r="T14257" t="s">
        <v>41765</v>
      </c>
      <c r="U14257" t="s">
        <v>41765</v>
      </c>
      <c r="V14257">
        <v>0</v>
      </c>
      <c r="W14257">
        <v>0</v>
      </c>
      <c r="X14257">
        <v>1</v>
      </c>
      <c r="Y14257">
        <v>0</v>
      </c>
      <c r="Z14257">
        <v>0</v>
      </c>
      <c r="AA14257">
        <v>0</v>
      </c>
      <c r="AB14257">
        <v>0</v>
      </c>
      <c r="AC14257">
        <v>0</v>
      </c>
      <c r="AD14257">
        <v>0</v>
      </c>
    </row>
    <row r="14258" spans="1:30" hidden="1" x14ac:dyDescent="0.3">
      <c r="A14258" t="s">
        <v>42726</v>
      </c>
      <c r="B14258" t="s">
        <v>42730</v>
      </c>
      <c r="C14258" t="s">
        <v>32</v>
      </c>
      <c r="E14258" t="s">
        <v>2363</v>
      </c>
      <c r="F14258">
        <v>13651578</v>
      </c>
      <c r="G14258" t="s">
        <v>42726</v>
      </c>
      <c r="H14258" t="s">
        <v>42728</v>
      </c>
      <c r="I14258" t="s">
        <v>42729</v>
      </c>
      <c r="J14258" t="s">
        <v>41778</v>
      </c>
      <c r="K14258" t="s">
        <v>168</v>
      </c>
      <c r="L14258" t="s">
        <v>53</v>
      </c>
      <c r="M14258" t="s">
        <v>73</v>
      </c>
      <c r="N14258" t="s">
        <v>74</v>
      </c>
      <c r="O14258" t="s">
        <v>75</v>
      </c>
      <c r="Q14258" t="s">
        <v>53</v>
      </c>
      <c r="R14258" t="s">
        <v>56</v>
      </c>
      <c r="S14258" t="s">
        <v>41</v>
      </c>
      <c r="T14258" t="s">
        <v>41765</v>
      </c>
      <c r="U14258" t="s">
        <v>41765</v>
      </c>
      <c r="V14258">
        <v>0</v>
      </c>
      <c r="W14258">
        <v>0</v>
      </c>
      <c r="X14258">
        <v>1</v>
      </c>
      <c r="Y14258">
        <v>0</v>
      </c>
      <c r="Z14258">
        <v>0</v>
      </c>
      <c r="AA14258">
        <v>0</v>
      </c>
      <c r="AB14258">
        <v>0</v>
      </c>
      <c r="AC14258">
        <v>0</v>
      </c>
      <c r="AD14258">
        <v>0</v>
      </c>
    </row>
    <row r="14259" spans="1:30" hidden="1" x14ac:dyDescent="0.3">
      <c r="A14259" t="s">
        <v>42726</v>
      </c>
      <c r="B14259" t="s">
        <v>42731</v>
      </c>
      <c r="C14259" t="s">
        <v>32</v>
      </c>
      <c r="E14259" t="s">
        <v>8983</v>
      </c>
      <c r="F14259">
        <v>815000</v>
      </c>
      <c r="G14259" t="s">
        <v>42726</v>
      </c>
      <c r="H14259" t="s">
        <v>42728</v>
      </c>
      <c r="I14259" t="s">
        <v>42729</v>
      </c>
      <c r="J14259" t="s">
        <v>41778</v>
      </c>
      <c r="K14259" t="s">
        <v>168</v>
      </c>
      <c r="L14259" t="s">
        <v>53</v>
      </c>
      <c r="M14259" t="s">
        <v>73</v>
      </c>
      <c r="N14259" t="s">
        <v>74</v>
      </c>
      <c r="O14259" t="s">
        <v>75</v>
      </c>
      <c r="Q14259" t="s">
        <v>53</v>
      </c>
      <c r="R14259" t="s">
        <v>56</v>
      </c>
      <c r="S14259" t="s">
        <v>41</v>
      </c>
      <c r="T14259" t="s">
        <v>41765</v>
      </c>
      <c r="U14259" t="s">
        <v>41765</v>
      </c>
      <c r="V14259">
        <v>0</v>
      </c>
      <c r="W14259">
        <v>0</v>
      </c>
      <c r="X14259">
        <v>1</v>
      </c>
      <c r="Y14259">
        <v>0</v>
      </c>
      <c r="Z14259">
        <v>0</v>
      </c>
      <c r="AA14259">
        <v>0</v>
      </c>
      <c r="AB14259">
        <v>0</v>
      </c>
      <c r="AC14259">
        <v>0</v>
      </c>
      <c r="AD14259">
        <v>0</v>
      </c>
    </row>
    <row r="14260" spans="1:30" hidden="1" x14ac:dyDescent="0.3">
      <c r="A14260" t="s">
        <v>42726</v>
      </c>
      <c r="B14260" t="s">
        <v>42732</v>
      </c>
      <c r="C14260" t="s">
        <v>32</v>
      </c>
      <c r="E14260" s="1">
        <v>41462</v>
      </c>
      <c r="F14260">
        <v>3000000</v>
      </c>
      <c r="G14260" t="s">
        <v>42726</v>
      </c>
      <c r="H14260" t="s">
        <v>42728</v>
      </c>
      <c r="I14260" t="s">
        <v>42729</v>
      </c>
      <c r="J14260" t="s">
        <v>41778</v>
      </c>
      <c r="K14260" t="s">
        <v>168</v>
      </c>
      <c r="L14260" t="s">
        <v>53</v>
      </c>
      <c r="M14260" t="s">
        <v>73</v>
      </c>
      <c r="N14260" t="s">
        <v>74</v>
      </c>
      <c r="O14260" t="s">
        <v>75</v>
      </c>
      <c r="Q14260" t="s">
        <v>53</v>
      </c>
      <c r="R14260" t="s">
        <v>56</v>
      </c>
      <c r="S14260" t="s">
        <v>41</v>
      </c>
      <c r="T14260" t="s">
        <v>41765</v>
      </c>
      <c r="U14260" t="s">
        <v>41765</v>
      </c>
      <c r="V14260">
        <v>0</v>
      </c>
      <c r="W14260">
        <v>0</v>
      </c>
      <c r="X14260">
        <v>1</v>
      </c>
      <c r="Y14260">
        <v>0</v>
      </c>
      <c r="Z14260">
        <v>0</v>
      </c>
      <c r="AA14260">
        <v>0</v>
      </c>
      <c r="AB14260">
        <v>0</v>
      </c>
      <c r="AC14260">
        <v>0</v>
      </c>
      <c r="AD14260">
        <v>0</v>
      </c>
    </row>
    <row r="14261" spans="1:30" hidden="1" x14ac:dyDescent="0.3">
      <c r="A14261" t="s">
        <v>42726</v>
      </c>
      <c r="B14261" t="s">
        <v>42733</v>
      </c>
      <c r="C14261" t="s">
        <v>32</v>
      </c>
      <c r="E14261" t="s">
        <v>23061</v>
      </c>
      <c r="F14261">
        <v>1000000</v>
      </c>
      <c r="G14261" t="s">
        <v>42726</v>
      </c>
      <c r="H14261" t="s">
        <v>42728</v>
      </c>
      <c r="I14261" t="s">
        <v>42729</v>
      </c>
      <c r="J14261" t="s">
        <v>41778</v>
      </c>
      <c r="K14261" t="s">
        <v>168</v>
      </c>
      <c r="L14261" t="s">
        <v>53</v>
      </c>
      <c r="M14261" t="s">
        <v>73</v>
      </c>
      <c r="N14261" t="s">
        <v>74</v>
      </c>
      <c r="O14261" t="s">
        <v>75</v>
      </c>
      <c r="Q14261" t="s">
        <v>53</v>
      </c>
      <c r="R14261" t="s">
        <v>56</v>
      </c>
      <c r="S14261" t="s">
        <v>41</v>
      </c>
      <c r="T14261" t="s">
        <v>41765</v>
      </c>
      <c r="U14261" t="s">
        <v>41765</v>
      </c>
      <c r="V14261">
        <v>0</v>
      </c>
      <c r="W14261">
        <v>0</v>
      </c>
      <c r="X14261">
        <v>1</v>
      </c>
      <c r="Y14261">
        <v>0</v>
      </c>
      <c r="Z14261">
        <v>0</v>
      </c>
      <c r="AA14261">
        <v>0</v>
      </c>
      <c r="AB14261">
        <v>0</v>
      </c>
      <c r="AC14261">
        <v>0</v>
      </c>
      <c r="AD14261">
        <v>0</v>
      </c>
    </row>
    <row r="14262" spans="1:30" hidden="1" x14ac:dyDescent="0.3">
      <c r="A14262" t="s">
        <v>42726</v>
      </c>
      <c r="B14262" t="s">
        <v>42734</v>
      </c>
      <c r="C14262" t="s">
        <v>32</v>
      </c>
      <c r="E14262" s="1">
        <v>40911</v>
      </c>
      <c r="F14262">
        <v>1050000</v>
      </c>
      <c r="G14262" t="s">
        <v>42726</v>
      </c>
      <c r="H14262" t="s">
        <v>42728</v>
      </c>
      <c r="I14262" t="s">
        <v>42729</v>
      </c>
      <c r="J14262" t="s">
        <v>41778</v>
      </c>
      <c r="K14262" t="s">
        <v>168</v>
      </c>
      <c r="L14262" t="s">
        <v>53</v>
      </c>
      <c r="M14262" t="s">
        <v>73</v>
      </c>
      <c r="N14262" t="s">
        <v>74</v>
      </c>
      <c r="O14262" t="s">
        <v>75</v>
      </c>
      <c r="Q14262" t="s">
        <v>53</v>
      </c>
      <c r="R14262" t="s">
        <v>56</v>
      </c>
      <c r="S14262" t="s">
        <v>41</v>
      </c>
      <c r="T14262" t="s">
        <v>41765</v>
      </c>
      <c r="U14262" t="s">
        <v>41765</v>
      </c>
      <c r="V14262">
        <v>0</v>
      </c>
      <c r="W14262">
        <v>0</v>
      </c>
      <c r="X14262">
        <v>1</v>
      </c>
      <c r="Y14262">
        <v>0</v>
      </c>
      <c r="Z14262">
        <v>0</v>
      </c>
      <c r="AA14262">
        <v>0</v>
      </c>
      <c r="AB14262">
        <v>0</v>
      </c>
      <c r="AC14262">
        <v>0</v>
      </c>
      <c r="AD14262">
        <v>0</v>
      </c>
    </row>
    <row r="14263" spans="1:30" hidden="1" x14ac:dyDescent="0.3">
      <c r="A14263" t="s">
        <v>42735</v>
      </c>
      <c r="B14263" t="s">
        <v>42736</v>
      </c>
      <c r="C14263" t="s">
        <v>32</v>
      </c>
      <c r="D14263" t="s">
        <v>139</v>
      </c>
      <c r="E14263" s="1">
        <v>40363</v>
      </c>
      <c r="F14263">
        <v>5000000</v>
      </c>
      <c r="G14263" t="s">
        <v>42735</v>
      </c>
      <c r="H14263" t="s">
        <v>42737</v>
      </c>
      <c r="I14263" t="s">
        <v>42738</v>
      </c>
      <c r="J14263" t="s">
        <v>41765</v>
      </c>
      <c r="K14263" t="s">
        <v>37</v>
      </c>
      <c r="L14263" t="s">
        <v>53</v>
      </c>
      <c r="M14263" t="s">
        <v>54</v>
      </c>
      <c r="N14263" t="s">
        <v>95</v>
      </c>
      <c r="O14263" t="s">
        <v>1313</v>
      </c>
      <c r="P14263" s="1">
        <v>37987</v>
      </c>
      <c r="Q14263" t="s">
        <v>53</v>
      </c>
      <c r="R14263" t="s">
        <v>56</v>
      </c>
      <c r="S14263" t="s">
        <v>41</v>
      </c>
      <c r="T14263" t="s">
        <v>41765</v>
      </c>
      <c r="U14263" t="s">
        <v>41765</v>
      </c>
      <c r="V14263">
        <v>0</v>
      </c>
      <c r="W14263">
        <v>0</v>
      </c>
      <c r="X14263">
        <v>1</v>
      </c>
      <c r="Y14263">
        <v>0</v>
      </c>
      <c r="Z14263">
        <v>0</v>
      </c>
      <c r="AA14263">
        <v>0</v>
      </c>
      <c r="AB14263">
        <v>0</v>
      </c>
      <c r="AC14263">
        <v>0</v>
      </c>
      <c r="AD14263">
        <v>0</v>
      </c>
    </row>
    <row r="14264" spans="1:30" hidden="1" x14ac:dyDescent="0.3">
      <c r="A14264" t="s">
        <v>42735</v>
      </c>
      <c r="B14264" t="s">
        <v>42739</v>
      </c>
      <c r="C14264" t="s">
        <v>32</v>
      </c>
      <c r="E14264" s="1">
        <v>40002</v>
      </c>
      <c r="F14264">
        <v>3428218</v>
      </c>
      <c r="G14264" t="s">
        <v>42735</v>
      </c>
      <c r="H14264" t="s">
        <v>42737</v>
      </c>
      <c r="I14264" t="s">
        <v>42738</v>
      </c>
      <c r="J14264" t="s">
        <v>41765</v>
      </c>
      <c r="K14264" t="s">
        <v>37</v>
      </c>
      <c r="L14264" t="s">
        <v>53</v>
      </c>
      <c r="M14264" t="s">
        <v>54</v>
      </c>
      <c r="N14264" t="s">
        <v>95</v>
      </c>
      <c r="O14264" t="s">
        <v>1313</v>
      </c>
      <c r="P14264" s="1">
        <v>37987</v>
      </c>
      <c r="Q14264" t="s">
        <v>53</v>
      </c>
      <c r="R14264" t="s">
        <v>56</v>
      </c>
      <c r="S14264" t="s">
        <v>41</v>
      </c>
      <c r="T14264" t="s">
        <v>41765</v>
      </c>
      <c r="U14264" t="s">
        <v>41765</v>
      </c>
      <c r="V14264">
        <v>0</v>
      </c>
      <c r="W14264">
        <v>0</v>
      </c>
      <c r="X14264">
        <v>1</v>
      </c>
      <c r="Y14264">
        <v>0</v>
      </c>
      <c r="Z14264">
        <v>0</v>
      </c>
      <c r="AA14264">
        <v>0</v>
      </c>
      <c r="AB14264">
        <v>0</v>
      </c>
      <c r="AC14264">
        <v>0</v>
      </c>
      <c r="AD14264">
        <v>0</v>
      </c>
    </row>
    <row r="14265" spans="1:30" hidden="1" x14ac:dyDescent="0.3">
      <c r="A14265" t="s">
        <v>42740</v>
      </c>
      <c r="B14265" t="s">
        <v>42741</v>
      </c>
      <c r="C14265" t="s">
        <v>32</v>
      </c>
      <c r="D14265" t="s">
        <v>33</v>
      </c>
      <c r="E14265" s="1">
        <v>40943</v>
      </c>
      <c r="F14265">
        <v>25000000</v>
      </c>
      <c r="G14265" t="s">
        <v>42740</v>
      </c>
      <c r="H14265" t="s">
        <v>42742</v>
      </c>
      <c r="I14265" t="s">
        <v>42743</v>
      </c>
      <c r="J14265" t="s">
        <v>41765</v>
      </c>
      <c r="K14265" t="s">
        <v>37</v>
      </c>
      <c r="L14265" t="s">
        <v>53</v>
      </c>
      <c r="M14265" t="s">
        <v>150</v>
      </c>
      <c r="N14265" t="s">
        <v>151</v>
      </c>
      <c r="O14265" t="s">
        <v>5665</v>
      </c>
      <c r="P14265" s="1">
        <v>39448</v>
      </c>
      <c r="Q14265" t="s">
        <v>53</v>
      </c>
      <c r="R14265" t="s">
        <v>56</v>
      </c>
      <c r="S14265" t="s">
        <v>41</v>
      </c>
      <c r="T14265" t="s">
        <v>41765</v>
      </c>
      <c r="U14265" t="s">
        <v>41765</v>
      </c>
      <c r="V14265">
        <v>0</v>
      </c>
      <c r="W14265">
        <v>0</v>
      </c>
      <c r="X14265">
        <v>1</v>
      </c>
      <c r="Y14265">
        <v>0</v>
      </c>
      <c r="Z14265">
        <v>0</v>
      </c>
      <c r="AA14265">
        <v>0</v>
      </c>
      <c r="AB14265">
        <v>0</v>
      </c>
      <c r="AC14265">
        <v>0</v>
      </c>
      <c r="AD14265">
        <v>0</v>
      </c>
    </row>
    <row r="14266" spans="1:30" hidden="1" x14ac:dyDescent="0.3">
      <c r="A14266" t="s">
        <v>42740</v>
      </c>
      <c r="B14266" t="s">
        <v>42744</v>
      </c>
      <c r="C14266" t="s">
        <v>32</v>
      </c>
      <c r="D14266" t="s">
        <v>50</v>
      </c>
      <c r="E14266" s="1">
        <v>39485</v>
      </c>
      <c r="F14266">
        <v>14500000</v>
      </c>
      <c r="G14266" t="s">
        <v>42740</v>
      </c>
      <c r="H14266" t="s">
        <v>42742</v>
      </c>
      <c r="I14266" t="s">
        <v>42743</v>
      </c>
      <c r="J14266" t="s">
        <v>41765</v>
      </c>
      <c r="K14266" t="s">
        <v>37</v>
      </c>
      <c r="L14266" t="s">
        <v>53</v>
      </c>
      <c r="M14266" t="s">
        <v>150</v>
      </c>
      <c r="N14266" t="s">
        <v>151</v>
      </c>
      <c r="O14266" t="s">
        <v>5665</v>
      </c>
      <c r="P14266" s="1">
        <v>39448</v>
      </c>
      <c r="Q14266" t="s">
        <v>53</v>
      </c>
      <c r="R14266" t="s">
        <v>56</v>
      </c>
      <c r="S14266" t="s">
        <v>41</v>
      </c>
      <c r="T14266" t="s">
        <v>41765</v>
      </c>
      <c r="U14266" t="s">
        <v>41765</v>
      </c>
      <c r="V14266">
        <v>0</v>
      </c>
      <c r="W14266">
        <v>0</v>
      </c>
      <c r="X14266">
        <v>1</v>
      </c>
      <c r="Y14266">
        <v>0</v>
      </c>
      <c r="Z14266">
        <v>0</v>
      </c>
      <c r="AA14266">
        <v>0</v>
      </c>
      <c r="AB14266">
        <v>0</v>
      </c>
      <c r="AC14266">
        <v>0</v>
      </c>
      <c r="AD14266">
        <v>0</v>
      </c>
    </row>
    <row r="14267" spans="1:30" hidden="1" x14ac:dyDescent="0.3">
      <c r="A14267" t="s">
        <v>42740</v>
      </c>
      <c r="B14267" t="s">
        <v>42745</v>
      </c>
      <c r="C14267" t="s">
        <v>32</v>
      </c>
      <c r="E14267" t="s">
        <v>6657</v>
      </c>
      <c r="F14267">
        <v>5588179</v>
      </c>
      <c r="G14267" t="s">
        <v>42740</v>
      </c>
      <c r="H14267" t="s">
        <v>42742</v>
      </c>
      <c r="I14267" t="s">
        <v>42743</v>
      </c>
      <c r="J14267" t="s">
        <v>41765</v>
      </c>
      <c r="K14267" t="s">
        <v>37</v>
      </c>
      <c r="L14267" t="s">
        <v>53</v>
      </c>
      <c r="M14267" t="s">
        <v>150</v>
      </c>
      <c r="N14267" t="s">
        <v>151</v>
      </c>
      <c r="O14267" t="s">
        <v>5665</v>
      </c>
      <c r="P14267" s="1">
        <v>39448</v>
      </c>
      <c r="Q14267" t="s">
        <v>53</v>
      </c>
      <c r="R14267" t="s">
        <v>56</v>
      </c>
      <c r="S14267" t="s">
        <v>41</v>
      </c>
      <c r="T14267" t="s">
        <v>41765</v>
      </c>
      <c r="U14267" t="s">
        <v>41765</v>
      </c>
      <c r="V14267">
        <v>0</v>
      </c>
      <c r="W14267">
        <v>0</v>
      </c>
      <c r="X14267">
        <v>1</v>
      </c>
      <c r="Y14267">
        <v>0</v>
      </c>
      <c r="Z14267">
        <v>0</v>
      </c>
      <c r="AA14267">
        <v>0</v>
      </c>
      <c r="AB14267">
        <v>0</v>
      </c>
      <c r="AC14267">
        <v>0</v>
      </c>
      <c r="AD14267">
        <v>0</v>
      </c>
    </row>
    <row r="14268" spans="1:30" hidden="1" x14ac:dyDescent="0.3">
      <c r="A14268" t="s">
        <v>42746</v>
      </c>
      <c r="B14268" t="s">
        <v>42747</v>
      </c>
      <c r="C14268" t="s">
        <v>32</v>
      </c>
      <c r="D14268" t="s">
        <v>50</v>
      </c>
      <c r="E14268" s="1">
        <v>38515</v>
      </c>
      <c r="F14268">
        <v>3500000</v>
      </c>
      <c r="G14268" t="s">
        <v>42746</v>
      </c>
      <c r="H14268" t="s">
        <v>42748</v>
      </c>
      <c r="I14268" t="s">
        <v>42749</v>
      </c>
      <c r="J14268" t="s">
        <v>41765</v>
      </c>
      <c r="K14268" t="s">
        <v>37</v>
      </c>
      <c r="L14268" t="s">
        <v>53</v>
      </c>
      <c r="M14268" t="s">
        <v>62</v>
      </c>
      <c r="N14268" t="s">
        <v>63</v>
      </c>
      <c r="O14268" t="s">
        <v>63</v>
      </c>
      <c r="P14268" s="1">
        <v>38353</v>
      </c>
      <c r="Q14268" t="s">
        <v>53</v>
      </c>
      <c r="R14268" t="s">
        <v>56</v>
      </c>
      <c r="S14268" t="s">
        <v>41</v>
      </c>
      <c r="T14268" t="s">
        <v>41765</v>
      </c>
      <c r="U14268" t="s">
        <v>41765</v>
      </c>
      <c r="V14268">
        <v>0</v>
      </c>
      <c r="W14268">
        <v>0</v>
      </c>
      <c r="X14268">
        <v>1</v>
      </c>
      <c r="Y14268">
        <v>0</v>
      </c>
      <c r="Z14268">
        <v>0</v>
      </c>
      <c r="AA14268">
        <v>0</v>
      </c>
      <c r="AB14268">
        <v>0</v>
      </c>
      <c r="AC14268">
        <v>0</v>
      </c>
      <c r="AD14268">
        <v>0</v>
      </c>
    </row>
    <row r="14269" spans="1:30" hidden="1" x14ac:dyDescent="0.3">
      <c r="A14269" t="s">
        <v>42746</v>
      </c>
      <c r="B14269" t="s">
        <v>42750</v>
      </c>
      <c r="C14269" t="s">
        <v>32</v>
      </c>
      <c r="D14269" t="s">
        <v>33</v>
      </c>
      <c r="E14269" t="s">
        <v>9887</v>
      </c>
      <c r="F14269">
        <v>30000000</v>
      </c>
      <c r="G14269" t="s">
        <v>42746</v>
      </c>
      <c r="H14269" t="s">
        <v>42748</v>
      </c>
      <c r="I14269" t="s">
        <v>42749</v>
      </c>
      <c r="J14269" t="s">
        <v>41765</v>
      </c>
      <c r="K14269" t="s">
        <v>37</v>
      </c>
      <c r="L14269" t="s">
        <v>53</v>
      </c>
      <c r="M14269" t="s">
        <v>62</v>
      </c>
      <c r="N14269" t="s">
        <v>63</v>
      </c>
      <c r="O14269" t="s">
        <v>63</v>
      </c>
      <c r="P14269" s="1">
        <v>38353</v>
      </c>
      <c r="Q14269" t="s">
        <v>53</v>
      </c>
      <c r="R14269" t="s">
        <v>56</v>
      </c>
      <c r="S14269" t="s">
        <v>41</v>
      </c>
      <c r="T14269" t="s">
        <v>41765</v>
      </c>
      <c r="U14269" t="s">
        <v>41765</v>
      </c>
      <c r="V14269">
        <v>0</v>
      </c>
      <c r="W14269">
        <v>0</v>
      </c>
      <c r="X14269">
        <v>1</v>
      </c>
      <c r="Y14269">
        <v>0</v>
      </c>
      <c r="Z14269">
        <v>0</v>
      </c>
      <c r="AA14269">
        <v>0</v>
      </c>
      <c r="AB14269">
        <v>0</v>
      </c>
      <c r="AC14269">
        <v>0</v>
      </c>
      <c r="AD14269">
        <v>0</v>
      </c>
    </row>
    <row r="14270" spans="1:30" hidden="1" x14ac:dyDescent="0.3">
      <c r="A14270" t="s">
        <v>42751</v>
      </c>
      <c r="B14270" t="s">
        <v>42752</v>
      </c>
      <c r="C14270" t="s">
        <v>32</v>
      </c>
      <c r="D14270" t="s">
        <v>50</v>
      </c>
      <c r="E14270" t="s">
        <v>36772</v>
      </c>
      <c r="F14270">
        <v>20000000</v>
      </c>
      <c r="G14270" t="s">
        <v>42751</v>
      </c>
      <c r="H14270" t="s">
        <v>42753</v>
      </c>
      <c r="I14270" t="s">
        <v>42754</v>
      </c>
      <c r="J14270" t="s">
        <v>41966</v>
      </c>
      <c r="K14270" t="s">
        <v>72</v>
      </c>
      <c r="L14270" t="s">
        <v>53</v>
      </c>
      <c r="M14270" t="s">
        <v>150</v>
      </c>
      <c r="N14270" t="s">
        <v>151</v>
      </c>
      <c r="O14270" t="s">
        <v>911</v>
      </c>
      <c r="P14270" s="1">
        <v>39448</v>
      </c>
      <c r="Q14270" t="s">
        <v>53</v>
      </c>
      <c r="R14270" t="s">
        <v>56</v>
      </c>
      <c r="S14270" t="s">
        <v>41</v>
      </c>
      <c r="T14270" t="s">
        <v>41765</v>
      </c>
      <c r="U14270" t="s">
        <v>41765</v>
      </c>
      <c r="V14270">
        <v>0</v>
      </c>
      <c r="W14270">
        <v>0</v>
      </c>
      <c r="X14270">
        <v>1</v>
      </c>
      <c r="Y14270">
        <v>0</v>
      </c>
      <c r="Z14270">
        <v>0</v>
      </c>
      <c r="AA14270">
        <v>0</v>
      </c>
      <c r="AB14270">
        <v>0</v>
      </c>
      <c r="AC14270">
        <v>0</v>
      </c>
      <c r="AD14270">
        <v>0</v>
      </c>
    </row>
    <row r="14271" spans="1:30" hidden="1" x14ac:dyDescent="0.3">
      <c r="A14271" t="s">
        <v>42751</v>
      </c>
      <c r="B14271" t="s">
        <v>42755</v>
      </c>
      <c r="C14271" t="s">
        <v>32</v>
      </c>
      <c r="D14271" t="s">
        <v>33</v>
      </c>
      <c r="E14271" t="s">
        <v>16872</v>
      </c>
      <c r="F14271">
        <v>35000000</v>
      </c>
      <c r="G14271" t="s">
        <v>42751</v>
      </c>
      <c r="H14271" t="s">
        <v>42753</v>
      </c>
      <c r="I14271" t="s">
        <v>42754</v>
      </c>
      <c r="J14271" t="s">
        <v>41966</v>
      </c>
      <c r="K14271" t="s">
        <v>72</v>
      </c>
      <c r="L14271" t="s">
        <v>53</v>
      </c>
      <c r="M14271" t="s">
        <v>150</v>
      </c>
      <c r="N14271" t="s">
        <v>151</v>
      </c>
      <c r="O14271" t="s">
        <v>911</v>
      </c>
      <c r="P14271" s="1">
        <v>39448</v>
      </c>
      <c r="Q14271" t="s">
        <v>53</v>
      </c>
      <c r="R14271" t="s">
        <v>56</v>
      </c>
      <c r="S14271" t="s">
        <v>41</v>
      </c>
      <c r="T14271" t="s">
        <v>41765</v>
      </c>
      <c r="U14271" t="s">
        <v>41765</v>
      </c>
      <c r="V14271">
        <v>0</v>
      </c>
      <c r="W14271">
        <v>0</v>
      </c>
      <c r="X14271">
        <v>1</v>
      </c>
      <c r="Y14271">
        <v>0</v>
      </c>
      <c r="Z14271">
        <v>0</v>
      </c>
      <c r="AA14271">
        <v>0</v>
      </c>
      <c r="AB14271">
        <v>0</v>
      </c>
      <c r="AC14271">
        <v>0</v>
      </c>
      <c r="AD14271">
        <v>0</v>
      </c>
    </row>
    <row r="14272" spans="1:30" hidden="1" x14ac:dyDescent="0.3">
      <c r="A14272" t="s">
        <v>42756</v>
      </c>
      <c r="B14272" t="s">
        <v>42757</v>
      </c>
      <c r="C14272" t="s">
        <v>32</v>
      </c>
      <c r="E14272" t="s">
        <v>2553</v>
      </c>
      <c r="F14272">
        <v>17415364</v>
      </c>
      <c r="G14272" t="s">
        <v>42756</v>
      </c>
      <c r="H14272" t="s">
        <v>42758</v>
      </c>
      <c r="I14272" t="s">
        <v>42759</v>
      </c>
      <c r="J14272" t="s">
        <v>41765</v>
      </c>
      <c r="K14272" t="s">
        <v>37</v>
      </c>
      <c r="L14272" t="s">
        <v>53</v>
      </c>
      <c r="M14272" t="s">
        <v>73</v>
      </c>
      <c r="N14272" t="s">
        <v>74</v>
      </c>
      <c r="O14272" t="s">
        <v>1539</v>
      </c>
      <c r="P14272" s="1">
        <v>40909</v>
      </c>
      <c r="Q14272" t="s">
        <v>53</v>
      </c>
      <c r="R14272" t="s">
        <v>56</v>
      </c>
      <c r="S14272" t="s">
        <v>41</v>
      </c>
      <c r="T14272" t="s">
        <v>41765</v>
      </c>
      <c r="U14272" t="s">
        <v>41765</v>
      </c>
      <c r="V14272">
        <v>0</v>
      </c>
      <c r="W14272">
        <v>0</v>
      </c>
      <c r="X14272">
        <v>1</v>
      </c>
      <c r="Y14272">
        <v>0</v>
      </c>
      <c r="Z14272">
        <v>0</v>
      </c>
      <c r="AA14272">
        <v>0</v>
      </c>
      <c r="AB14272">
        <v>0</v>
      </c>
      <c r="AC14272">
        <v>0</v>
      </c>
      <c r="AD14272">
        <v>0</v>
      </c>
    </row>
    <row r="14273" spans="1:30" hidden="1" x14ac:dyDescent="0.3">
      <c r="A14273" t="s">
        <v>42760</v>
      </c>
      <c r="B14273" t="s">
        <v>42761</v>
      </c>
      <c r="C14273" t="s">
        <v>32</v>
      </c>
      <c r="D14273" t="s">
        <v>399</v>
      </c>
      <c r="E14273" s="1">
        <v>39204</v>
      </c>
      <c r="F14273">
        <v>12620000</v>
      </c>
      <c r="G14273" t="s">
        <v>42760</v>
      </c>
      <c r="H14273" t="s">
        <v>42762</v>
      </c>
      <c r="I14273" t="s">
        <v>42763</v>
      </c>
      <c r="J14273" t="s">
        <v>42495</v>
      </c>
      <c r="K14273" t="s">
        <v>37</v>
      </c>
      <c r="L14273" t="s">
        <v>53</v>
      </c>
      <c r="M14273" t="s">
        <v>717</v>
      </c>
      <c r="N14273" t="s">
        <v>1531</v>
      </c>
      <c r="O14273" t="s">
        <v>4858</v>
      </c>
      <c r="Q14273" t="s">
        <v>53</v>
      </c>
      <c r="R14273" t="s">
        <v>56</v>
      </c>
      <c r="S14273" t="s">
        <v>41</v>
      </c>
      <c r="T14273" t="s">
        <v>41765</v>
      </c>
      <c r="U14273" t="s">
        <v>41765</v>
      </c>
      <c r="V14273">
        <v>0</v>
      </c>
      <c r="W14273">
        <v>0</v>
      </c>
      <c r="X14273">
        <v>1</v>
      </c>
      <c r="Y14273">
        <v>0</v>
      </c>
      <c r="Z14273">
        <v>0</v>
      </c>
      <c r="AA14273">
        <v>0</v>
      </c>
      <c r="AB14273">
        <v>0</v>
      </c>
      <c r="AC14273">
        <v>0</v>
      </c>
      <c r="AD14273">
        <v>0</v>
      </c>
    </row>
    <row r="14274" spans="1:30" hidden="1" x14ac:dyDescent="0.3">
      <c r="A14274" t="s">
        <v>42764</v>
      </c>
      <c r="B14274" t="s">
        <v>42765</v>
      </c>
      <c r="C14274" t="s">
        <v>32</v>
      </c>
      <c r="E14274" s="1">
        <v>39914</v>
      </c>
      <c r="F14274">
        <v>1000000</v>
      </c>
      <c r="G14274" t="s">
        <v>42764</v>
      </c>
      <c r="H14274" t="s">
        <v>42766</v>
      </c>
      <c r="J14274" t="s">
        <v>41765</v>
      </c>
      <c r="K14274" t="s">
        <v>37</v>
      </c>
      <c r="L14274" t="s">
        <v>53</v>
      </c>
      <c r="M14274" t="s">
        <v>150</v>
      </c>
      <c r="N14274" t="s">
        <v>151</v>
      </c>
      <c r="O14274" t="s">
        <v>30846</v>
      </c>
      <c r="Q14274" t="s">
        <v>53</v>
      </c>
      <c r="R14274" t="s">
        <v>56</v>
      </c>
      <c r="S14274" t="s">
        <v>41</v>
      </c>
      <c r="T14274" t="s">
        <v>41765</v>
      </c>
      <c r="U14274" t="s">
        <v>41765</v>
      </c>
      <c r="V14274">
        <v>0</v>
      </c>
      <c r="W14274">
        <v>0</v>
      </c>
      <c r="X14274">
        <v>1</v>
      </c>
      <c r="Y14274">
        <v>0</v>
      </c>
      <c r="Z14274">
        <v>0</v>
      </c>
      <c r="AA14274">
        <v>0</v>
      </c>
      <c r="AB14274">
        <v>0</v>
      </c>
      <c r="AC14274">
        <v>0</v>
      </c>
      <c r="AD14274">
        <v>0</v>
      </c>
    </row>
    <row r="14275" spans="1:30" hidden="1" x14ac:dyDescent="0.3">
      <c r="A14275" t="s">
        <v>42764</v>
      </c>
      <c r="B14275" t="s">
        <v>42767</v>
      </c>
      <c r="C14275" t="s">
        <v>32</v>
      </c>
      <c r="E14275" t="s">
        <v>17599</v>
      </c>
      <c r="F14275">
        <v>3900000</v>
      </c>
      <c r="G14275" t="s">
        <v>42764</v>
      </c>
      <c r="H14275" t="s">
        <v>42766</v>
      </c>
      <c r="J14275" t="s">
        <v>41765</v>
      </c>
      <c r="K14275" t="s">
        <v>37</v>
      </c>
      <c r="L14275" t="s">
        <v>53</v>
      </c>
      <c r="M14275" t="s">
        <v>150</v>
      </c>
      <c r="N14275" t="s">
        <v>151</v>
      </c>
      <c r="O14275" t="s">
        <v>30846</v>
      </c>
      <c r="Q14275" t="s">
        <v>53</v>
      </c>
      <c r="R14275" t="s">
        <v>56</v>
      </c>
      <c r="S14275" t="s">
        <v>41</v>
      </c>
      <c r="T14275" t="s">
        <v>41765</v>
      </c>
      <c r="U14275" t="s">
        <v>41765</v>
      </c>
      <c r="V14275">
        <v>0</v>
      </c>
      <c r="W14275">
        <v>0</v>
      </c>
      <c r="X14275">
        <v>1</v>
      </c>
      <c r="Y14275">
        <v>0</v>
      </c>
      <c r="Z14275">
        <v>0</v>
      </c>
      <c r="AA14275">
        <v>0</v>
      </c>
      <c r="AB14275">
        <v>0</v>
      </c>
      <c r="AC14275">
        <v>0</v>
      </c>
      <c r="AD14275">
        <v>0</v>
      </c>
    </row>
    <row r="14276" spans="1:30" hidden="1" x14ac:dyDescent="0.3">
      <c r="A14276" t="s">
        <v>42764</v>
      </c>
      <c r="B14276" t="s">
        <v>42768</v>
      </c>
      <c r="C14276" t="s">
        <v>32</v>
      </c>
      <c r="E14276" t="s">
        <v>9565</v>
      </c>
      <c r="F14276">
        <v>1000000</v>
      </c>
      <c r="G14276" t="s">
        <v>42764</v>
      </c>
      <c r="H14276" t="s">
        <v>42766</v>
      </c>
      <c r="J14276" t="s">
        <v>41765</v>
      </c>
      <c r="K14276" t="s">
        <v>37</v>
      </c>
      <c r="L14276" t="s">
        <v>53</v>
      </c>
      <c r="M14276" t="s">
        <v>150</v>
      </c>
      <c r="N14276" t="s">
        <v>151</v>
      </c>
      <c r="O14276" t="s">
        <v>30846</v>
      </c>
      <c r="Q14276" t="s">
        <v>53</v>
      </c>
      <c r="R14276" t="s">
        <v>56</v>
      </c>
      <c r="S14276" t="s">
        <v>41</v>
      </c>
      <c r="T14276" t="s">
        <v>41765</v>
      </c>
      <c r="U14276" t="s">
        <v>41765</v>
      </c>
      <c r="V14276">
        <v>0</v>
      </c>
      <c r="W14276">
        <v>0</v>
      </c>
      <c r="X14276">
        <v>1</v>
      </c>
      <c r="Y14276">
        <v>0</v>
      </c>
      <c r="Z14276">
        <v>0</v>
      </c>
      <c r="AA14276">
        <v>0</v>
      </c>
      <c r="AB14276">
        <v>0</v>
      </c>
      <c r="AC14276">
        <v>0</v>
      </c>
      <c r="AD14276">
        <v>0</v>
      </c>
    </row>
    <row r="14277" spans="1:30" hidden="1" x14ac:dyDescent="0.3">
      <c r="A14277" t="s">
        <v>42769</v>
      </c>
      <c r="B14277" t="s">
        <v>42770</v>
      </c>
      <c r="C14277" t="s">
        <v>32</v>
      </c>
      <c r="E14277" t="s">
        <v>24956</v>
      </c>
      <c r="F14277">
        <v>6377770</v>
      </c>
      <c r="G14277" t="s">
        <v>42769</v>
      </c>
      <c r="H14277" t="s">
        <v>42771</v>
      </c>
      <c r="J14277" t="s">
        <v>41765</v>
      </c>
      <c r="K14277" t="s">
        <v>37</v>
      </c>
      <c r="L14277" t="s">
        <v>53</v>
      </c>
      <c r="M14277" t="s">
        <v>2261</v>
      </c>
      <c r="N14277" t="s">
        <v>1469</v>
      </c>
      <c r="O14277" t="s">
        <v>1469</v>
      </c>
      <c r="P14277" s="1">
        <v>35431</v>
      </c>
      <c r="Q14277" t="s">
        <v>53</v>
      </c>
      <c r="R14277" t="s">
        <v>56</v>
      </c>
      <c r="S14277" t="s">
        <v>41</v>
      </c>
      <c r="T14277" t="s">
        <v>41765</v>
      </c>
      <c r="U14277" t="s">
        <v>41765</v>
      </c>
      <c r="V14277">
        <v>0</v>
      </c>
      <c r="W14277">
        <v>0</v>
      </c>
      <c r="X14277">
        <v>1</v>
      </c>
      <c r="Y14277">
        <v>0</v>
      </c>
      <c r="Z14277">
        <v>0</v>
      </c>
      <c r="AA14277">
        <v>0</v>
      </c>
      <c r="AB14277">
        <v>0</v>
      </c>
      <c r="AC14277">
        <v>0</v>
      </c>
      <c r="AD14277">
        <v>0</v>
      </c>
    </row>
    <row r="14278" spans="1:30" hidden="1" x14ac:dyDescent="0.3">
      <c r="A14278" t="s">
        <v>42769</v>
      </c>
      <c r="B14278" t="s">
        <v>42772</v>
      </c>
      <c r="C14278" t="s">
        <v>32</v>
      </c>
      <c r="E14278" t="s">
        <v>9871</v>
      </c>
      <c r="F14278">
        <v>853501</v>
      </c>
      <c r="G14278" t="s">
        <v>42769</v>
      </c>
      <c r="H14278" t="s">
        <v>42771</v>
      </c>
      <c r="J14278" t="s">
        <v>41765</v>
      </c>
      <c r="K14278" t="s">
        <v>37</v>
      </c>
      <c r="L14278" t="s">
        <v>53</v>
      </c>
      <c r="M14278" t="s">
        <v>2261</v>
      </c>
      <c r="N14278" t="s">
        <v>1469</v>
      </c>
      <c r="O14278" t="s">
        <v>1469</v>
      </c>
      <c r="P14278" s="1">
        <v>35431</v>
      </c>
      <c r="Q14278" t="s">
        <v>53</v>
      </c>
      <c r="R14278" t="s">
        <v>56</v>
      </c>
      <c r="S14278" t="s">
        <v>41</v>
      </c>
      <c r="T14278" t="s">
        <v>41765</v>
      </c>
      <c r="U14278" t="s">
        <v>41765</v>
      </c>
      <c r="V14278">
        <v>0</v>
      </c>
      <c r="W14278">
        <v>0</v>
      </c>
      <c r="X14278">
        <v>1</v>
      </c>
      <c r="Y14278">
        <v>0</v>
      </c>
      <c r="Z14278">
        <v>0</v>
      </c>
      <c r="AA14278">
        <v>0</v>
      </c>
      <c r="AB14278">
        <v>0</v>
      </c>
      <c r="AC14278">
        <v>0</v>
      </c>
      <c r="AD14278">
        <v>0</v>
      </c>
    </row>
    <row r="14279" spans="1:30" hidden="1" x14ac:dyDescent="0.3">
      <c r="A14279" t="s">
        <v>42769</v>
      </c>
      <c r="B14279" t="s">
        <v>42773</v>
      </c>
      <c r="C14279" t="s">
        <v>32</v>
      </c>
      <c r="E14279" t="s">
        <v>957</v>
      </c>
      <c r="F14279">
        <v>920190</v>
      </c>
      <c r="G14279" t="s">
        <v>42769</v>
      </c>
      <c r="H14279" t="s">
        <v>42771</v>
      </c>
      <c r="J14279" t="s">
        <v>41765</v>
      </c>
      <c r="K14279" t="s">
        <v>37</v>
      </c>
      <c r="L14279" t="s">
        <v>53</v>
      </c>
      <c r="M14279" t="s">
        <v>2261</v>
      </c>
      <c r="N14279" t="s">
        <v>1469</v>
      </c>
      <c r="O14279" t="s">
        <v>1469</v>
      </c>
      <c r="P14279" s="1">
        <v>35431</v>
      </c>
      <c r="Q14279" t="s">
        <v>53</v>
      </c>
      <c r="R14279" t="s">
        <v>56</v>
      </c>
      <c r="S14279" t="s">
        <v>41</v>
      </c>
      <c r="T14279" t="s">
        <v>41765</v>
      </c>
      <c r="U14279" t="s">
        <v>41765</v>
      </c>
      <c r="V14279">
        <v>0</v>
      </c>
      <c r="W14279">
        <v>0</v>
      </c>
      <c r="X14279">
        <v>1</v>
      </c>
      <c r="Y14279">
        <v>0</v>
      </c>
      <c r="Z14279">
        <v>0</v>
      </c>
      <c r="AA14279">
        <v>0</v>
      </c>
      <c r="AB14279">
        <v>0</v>
      </c>
      <c r="AC14279">
        <v>0</v>
      </c>
      <c r="AD14279">
        <v>0</v>
      </c>
    </row>
    <row r="14280" spans="1:30" hidden="1" x14ac:dyDescent="0.3">
      <c r="A14280" t="s">
        <v>42774</v>
      </c>
      <c r="B14280" t="s">
        <v>42775</v>
      </c>
      <c r="C14280" t="s">
        <v>32</v>
      </c>
      <c r="E14280" t="s">
        <v>10010</v>
      </c>
      <c r="F14280">
        <v>6466666</v>
      </c>
      <c r="G14280" t="s">
        <v>42774</v>
      </c>
      <c r="H14280" t="s">
        <v>42776</v>
      </c>
      <c r="I14280" t="s">
        <v>42777</v>
      </c>
      <c r="J14280" t="s">
        <v>41765</v>
      </c>
      <c r="K14280" t="s">
        <v>109</v>
      </c>
      <c r="L14280" t="s">
        <v>53</v>
      </c>
      <c r="M14280" t="s">
        <v>54</v>
      </c>
      <c r="N14280" t="s">
        <v>939</v>
      </c>
      <c r="O14280" t="s">
        <v>939</v>
      </c>
      <c r="Q14280" t="s">
        <v>53</v>
      </c>
      <c r="R14280" t="s">
        <v>56</v>
      </c>
      <c r="S14280" t="s">
        <v>41</v>
      </c>
      <c r="T14280" t="s">
        <v>41765</v>
      </c>
      <c r="U14280" t="s">
        <v>41765</v>
      </c>
      <c r="V14280">
        <v>0</v>
      </c>
      <c r="W14280">
        <v>0</v>
      </c>
      <c r="X14280">
        <v>1</v>
      </c>
      <c r="Y14280">
        <v>0</v>
      </c>
      <c r="Z14280">
        <v>0</v>
      </c>
      <c r="AA14280">
        <v>0</v>
      </c>
      <c r="AB14280">
        <v>0</v>
      </c>
      <c r="AC14280">
        <v>0</v>
      </c>
      <c r="AD14280">
        <v>0</v>
      </c>
    </row>
    <row r="14281" spans="1:30" hidden="1" x14ac:dyDescent="0.3">
      <c r="A14281" t="s">
        <v>42774</v>
      </c>
      <c r="B14281" t="s">
        <v>42778</v>
      </c>
      <c r="C14281" t="s">
        <v>32</v>
      </c>
      <c r="D14281" t="s">
        <v>33</v>
      </c>
      <c r="E14281" s="1">
        <v>40211</v>
      </c>
      <c r="F14281">
        <v>17000000</v>
      </c>
      <c r="G14281" t="s">
        <v>42774</v>
      </c>
      <c r="H14281" t="s">
        <v>42776</v>
      </c>
      <c r="I14281" t="s">
        <v>42777</v>
      </c>
      <c r="J14281" t="s">
        <v>41765</v>
      </c>
      <c r="K14281" t="s">
        <v>109</v>
      </c>
      <c r="L14281" t="s">
        <v>53</v>
      </c>
      <c r="M14281" t="s">
        <v>54</v>
      </c>
      <c r="N14281" t="s">
        <v>939</v>
      </c>
      <c r="O14281" t="s">
        <v>939</v>
      </c>
      <c r="Q14281" t="s">
        <v>53</v>
      </c>
      <c r="R14281" t="s">
        <v>56</v>
      </c>
      <c r="S14281" t="s">
        <v>41</v>
      </c>
      <c r="T14281" t="s">
        <v>41765</v>
      </c>
      <c r="U14281" t="s">
        <v>41765</v>
      </c>
      <c r="V14281">
        <v>0</v>
      </c>
      <c r="W14281">
        <v>0</v>
      </c>
      <c r="X14281">
        <v>1</v>
      </c>
      <c r="Y14281">
        <v>0</v>
      </c>
      <c r="Z14281">
        <v>0</v>
      </c>
      <c r="AA14281">
        <v>0</v>
      </c>
      <c r="AB14281">
        <v>0</v>
      </c>
      <c r="AC14281">
        <v>0</v>
      </c>
      <c r="AD14281">
        <v>0</v>
      </c>
    </row>
    <row r="14282" spans="1:30" hidden="1" x14ac:dyDescent="0.3">
      <c r="A14282" t="s">
        <v>42779</v>
      </c>
      <c r="B14282" t="s">
        <v>42780</v>
      </c>
      <c r="C14282" t="s">
        <v>32</v>
      </c>
      <c r="E14282" t="s">
        <v>13225</v>
      </c>
      <c r="F14282">
        <v>3000000</v>
      </c>
      <c r="G14282" t="s">
        <v>42779</v>
      </c>
      <c r="H14282" t="s">
        <v>42781</v>
      </c>
      <c r="I14282" t="s">
        <v>42782</v>
      </c>
      <c r="J14282" t="s">
        <v>41765</v>
      </c>
      <c r="K14282" t="s">
        <v>37</v>
      </c>
      <c r="L14282" t="s">
        <v>53</v>
      </c>
      <c r="M14282" t="s">
        <v>652</v>
      </c>
      <c r="N14282" t="s">
        <v>653</v>
      </c>
      <c r="O14282" t="s">
        <v>653</v>
      </c>
      <c r="P14282" s="1">
        <v>35796</v>
      </c>
      <c r="Q14282" t="s">
        <v>53</v>
      </c>
      <c r="R14282" t="s">
        <v>56</v>
      </c>
      <c r="S14282" t="s">
        <v>41</v>
      </c>
      <c r="T14282" t="s">
        <v>41765</v>
      </c>
      <c r="U14282" t="s">
        <v>41765</v>
      </c>
      <c r="V14282">
        <v>0</v>
      </c>
      <c r="W14282">
        <v>0</v>
      </c>
      <c r="X14282">
        <v>1</v>
      </c>
      <c r="Y14282">
        <v>0</v>
      </c>
      <c r="Z14282">
        <v>0</v>
      </c>
      <c r="AA14282">
        <v>0</v>
      </c>
      <c r="AB14282">
        <v>0</v>
      </c>
      <c r="AC14282">
        <v>0</v>
      </c>
      <c r="AD14282">
        <v>0</v>
      </c>
    </row>
    <row r="14283" spans="1:30" hidden="1" x14ac:dyDescent="0.3">
      <c r="A14283" t="s">
        <v>42783</v>
      </c>
      <c r="B14283" t="s">
        <v>42784</v>
      </c>
      <c r="C14283" t="s">
        <v>32</v>
      </c>
      <c r="E14283" t="s">
        <v>2907</v>
      </c>
      <c r="F14283">
        <v>3574514</v>
      </c>
      <c r="G14283" t="s">
        <v>42783</v>
      </c>
      <c r="H14283" t="s">
        <v>42785</v>
      </c>
      <c r="I14283" t="s">
        <v>42786</v>
      </c>
      <c r="J14283" t="s">
        <v>41778</v>
      </c>
      <c r="K14283" t="s">
        <v>37</v>
      </c>
      <c r="L14283" t="s">
        <v>53</v>
      </c>
      <c r="M14283" t="s">
        <v>54</v>
      </c>
      <c r="N14283" t="s">
        <v>939</v>
      </c>
      <c r="O14283" t="s">
        <v>939</v>
      </c>
      <c r="P14283" s="1">
        <v>39814</v>
      </c>
      <c r="Q14283" t="s">
        <v>53</v>
      </c>
      <c r="R14283" t="s">
        <v>56</v>
      </c>
      <c r="S14283" t="s">
        <v>41</v>
      </c>
      <c r="T14283" t="s">
        <v>41765</v>
      </c>
      <c r="U14283" t="s">
        <v>41765</v>
      </c>
      <c r="V14283">
        <v>0</v>
      </c>
      <c r="W14283">
        <v>0</v>
      </c>
      <c r="X14283">
        <v>1</v>
      </c>
      <c r="Y14283">
        <v>0</v>
      </c>
      <c r="Z14283">
        <v>0</v>
      </c>
      <c r="AA14283">
        <v>0</v>
      </c>
      <c r="AB14283">
        <v>0</v>
      </c>
      <c r="AC14283">
        <v>0</v>
      </c>
      <c r="AD14283">
        <v>0</v>
      </c>
    </row>
    <row r="14284" spans="1:30" hidden="1" x14ac:dyDescent="0.3">
      <c r="A14284" t="s">
        <v>42783</v>
      </c>
      <c r="B14284" t="s">
        <v>42787</v>
      </c>
      <c r="C14284" t="s">
        <v>32</v>
      </c>
      <c r="E14284" s="1">
        <v>41916</v>
      </c>
      <c r="F14284">
        <v>150000</v>
      </c>
      <c r="G14284" t="s">
        <v>42783</v>
      </c>
      <c r="H14284" t="s">
        <v>42785</v>
      </c>
      <c r="I14284" t="s">
        <v>42786</v>
      </c>
      <c r="J14284" t="s">
        <v>41778</v>
      </c>
      <c r="K14284" t="s">
        <v>37</v>
      </c>
      <c r="L14284" t="s">
        <v>53</v>
      </c>
      <c r="M14284" t="s">
        <v>54</v>
      </c>
      <c r="N14284" t="s">
        <v>939</v>
      </c>
      <c r="O14284" t="s">
        <v>939</v>
      </c>
      <c r="P14284" s="1">
        <v>39814</v>
      </c>
      <c r="Q14284" t="s">
        <v>53</v>
      </c>
      <c r="R14284" t="s">
        <v>56</v>
      </c>
      <c r="S14284" t="s">
        <v>41</v>
      </c>
      <c r="T14284" t="s">
        <v>41765</v>
      </c>
      <c r="U14284" t="s">
        <v>41765</v>
      </c>
      <c r="V14284">
        <v>0</v>
      </c>
      <c r="W14284">
        <v>0</v>
      </c>
      <c r="X14284">
        <v>1</v>
      </c>
      <c r="Y14284">
        <v>0</v>
      </c>
      <c r="Z14284">
        <v>0</v>
      </c>
      <c r="AA14284">
        <v>0</v>
      </c>
      <c r="AB14284">
        <v>0</v>
      </c>
      <c r="AC14284">
        <v>0</v>
      </c>
      <c r="AD14284">
        <v>0</v>
      </c>
    </row>
    <row r="14285" spans="1:30" hidden="1" x14ac:dyDescent="0.3">
      <c r="A14285" t="s">
        <v>42783</v>
      </c>
      <c r="B14285" t="s">
        <v>42788</v>
      </c>
      <c r="C14285" t="s">
        <v>32</v>
      </c>
      <c r="D14285" t="s">
        <v>50</v>
      </c>
      <c r="E14285" t="s">
        <v>5767</v>
      </c>
      <c r="F14285">
        <v>7249849</v>
      </c>
      <c r="G14285" t="s">
        <v>42783</v>
      </c>
      <c r="H14285" t="s">
        <v>42785</v>
      </c>
      <c r="I14285" t="s">
        <v>42786</v>
      </c>
      <c r="J14285" t="s">
        <v>41778</v>
      </c>
      <c r="K14285" t="s">
        <v>37</v>
      </c>
      <c r="L14285" t="s">
        <v>53</v>
      </c>
      <c r="M14285" t="s">
        <v>54</v>
      </c>
      <c r="N14285" t="s">
        <v>939</v>
      </c>
      <c r="O14285" t="s">
        <v>939</v>
      </c>
      <c r="P14285" s="1">
        <v>39814</v>
      </c>
      <c r="Q14285" t="s">
        <v>53</v>
      </c>
      <c r="R14285" t="s">
        <v>56</v>
      </c>
      <c r="S14285" t="s">
        <v>41</v>
      </c>
      <c r="T14285" t="s">
        <v>41765</v>
      </c>
      <c r="U14285" t="s">
        <v>41765</v>
      </c>
      <c r="V14285">
        <v>0</v>
      </c>
      <c r="W14285">
        <v>0</v>
      </c>
      <c r="X14285">
        <v>1</v>
      </c>
      <c r="Y14285">
        <v>0</v>
      </c>
      <c r="Z14285">
        <v>0</v>
      </c>
      <c r="AA14285">
        <v>0</v>
      </c>
      <c r="AB14285">
        <v>0</v>
      </c>
      <c r="AC14285">
        <v>0</v>
      </c>
      <c r="AD14285">
        <v>0</v>
      </c>
    </row>
    <row r="14286" spans="1:30" hidden="1" x14ac:dyDescent="0.3">
      <c r="A14286" t="s">
        <v>42789</v>
      </c>
      <c r="B14286" t="s">
        <v>42790</v>
      </c>
      <c r="C14286" t="s">
        <v>32</v>
      </c>
      <c r="D14286" t="s">
        <v>50</v>
      </c>
      <c r="E14286" s="1">
        <v>41154</v>
      </c>
      <c r="F14286">
        <v>12500000</v>
      </c>
      <c r="G14286" t="s">
        <v>42789</v>
      </c>
      <c r="H14286" t="s">
        <v>42791</v>
      </c>
      <c r="I14286" t="s">
        <v>42792</v>
      </c>
      <c r="J14286" t="s">
        <v>41765</v>
      </c>
      <c r="K14286" t="s">
        <v>109</v>
      </c>
      <c r="L14286" t="s">
        <v>53</v>
      </c>
      <c r="M14286" t="s">
        <v>54</v>
      </c>
      <c r="N14286" t="s">
        <v>95</v>
      </c>
      <c r="O14286" t="s">
        <v>6970</v>
      </c>
      <c r="Q14286" t="s">
        <v>53</v>
      </c>
      <c r="R14286" t="s">
        <v>56</v>
      </c>
      <c r="S14286" t="s">
        <v>41</v>
      </c>
      <c r="T14286" t="s">
        <v>41765</v>
      </c>
      <c r="U14286" t="s">
        <v>41765</v>
      </c>
      <c r="V14286">
        <v>0</v>
      </c>
      <c r="W14286">
        <v>0</v>
      </c>
      <c r="X14286">
        <v>1</v>
      </c>
      <c r="Y14286">
        <v>0</v>
      </c>
      <c r="Z14286">
        <v>0</v>
      </c>
      <c r="AA14286">
        <v>0</v>
      </c>
      <c r="AB14286">
        <v>0</v>
      </c>
      <c r="AC14286">
        <v>0</v>
      </c>
      <c r="AD14286">
        <v>0</v>
      </c>
    </row>
    <row r="14287" spans="1:30" hidden="1" x14ac:dyDescent="0.3">
      <c r="A14287" t="s">
        <v>42789</v>
      </c>
      <c r="B14287" t="s">
        <v>42793</v>
      </c>
      <c r="C14287" t="s">
        <v>32</v>
      </c>
      <c r="D14287" t="s">
        <v>50</v>
      </c>
      <c r="E14287" s="1">
        <v>40302</v>
      </c>
      <c r="F14287">
        <v>20000000</v>
      </c>
      <c r="G14287" t="s">
        <v>42789</v>
      </c>
      <c r="H14287" t="s">
        <v>42791</v>
      </c>
      <c r="I14287" t="s">
        <v>42792</v>
      </c>
      <c r="J14287" t="s">
        <v>41765</v>
      </c>
      <c r="K14287" t="s">
        <v>109</v>
      </c>
      <c r="L14287" t="s">
        <v>53</v>
      </c>
      <c r="M14287" t="s">
        <v>54</v>
      </c>
      <c r="N14287" t="s">
        <v>95</v>
      </c>
      <c r="O14287" t="s">
        <v>6970</v>
      </c>
      <c r="Q14287" t="s">
        <v>53</v>
      </c>
      <c r="R14287" t="s">
        <v>56</v>
      </c>
      <c r="S14287" t="s">
        <v>41</v>
      </c>
      <c r="T14287" t="s">
        <v>41765</v>
      </c>
      <c r="U14287" t="s">
        <v>41765</v>
      </c>
      <c r="V14287">
        <v>0</v>
      </c>
      <c r="W14287">
        <v>0</v>
      </c>
      <c r="X14287">
        <v>1</v>
      </c>
      <c r="Y14287">
        <v>0</v>
      </c>
      <c r="Z14287">
        <v>0</v>
      </c>
      <c r="AA14287">
        <v>0</v>
      </c>
      <c r="AB14287">
        <v>0</v>
      </c>
      <c r="AC14287">
        <v>0</v>
      </c>
      <c r="AD14287">
        <v>0</v>
      </c>
    </row>
    <row r="14288" spans="1:30" hidden="1" x14ac:dyDescent="0.3">
      <c r="A14288" t="s">
        <v>42794</v>
      </c>
      <c r="B14288" t="s">
        <v>42795</v>
      </c>
      <c r="C14288" t="s">
        <v>32</v>
      </c>
      <c r="E14288" s="1">
        <v>41310</v>
      </c>
      <c r="F14288">
        <v>15000000</v>
      </c>
      <c r="G14288" t="s">
        <v>42794</v>
      </c>
      <c r="H14288" t="s">
        <v>42796</v>
      </c>
      <c r="I14288" t="s">
        <v>42797</v>
      </c>
      <c r="J14288" t="s">
        <v>41765</v>
      </c>
      <c r="K14288" t="s">
        <v>37</v>
      </c>
      <c r="L14288" t="s">
        <v>53</v>
      </c>
      <c r="M14288" t="s">
        <v>209</v>
      </c>
      <c r="N14288" t="s">
        <v>210</v>
      </c>
      <c r="O14288" t="s">
        <v>22756</v>
      </c>
      <c r="P14288" s="1">
        <v>40179</v>
      </c>
      <c r="Q14288" t="s">
        <v>53</v>
      </c>
      <c r="R14288" t="s">
        <v>56</v>
      </c>
      <c r="S14288" t="s">
        <v>41</v>
      </c>
      <c r="T14288" t="s">
        <v>41765</v>
      </c>
      <c r="U14288" t="s">
        <v>41765</v>
      </c>
      <c r="V14288">
        <v>0</v>
      </c>
      <c r="W14288">
        <v>0</v>
      </c>
      <c r="X14288">
        <v>1</v>
      </c>
      <c r="Y14288">
        <v>0</v>
      </c>
      <c r="Z14288">
        <v>0</v>
      </c>
      <c r="AA14288">
        <v>0</v>
      </c>
      <c r="AB14288">
        <v>0</v>
      </c>
      <c r="AC14288">
        <v>0</v>
      </c>
      <c r="AD14288">
        <v>0</v>
      </c>
    </row>
    <row r="14289" spans="1:30" hidden="1" x14ac:dyDescent="0.3">
      <c r="A14289" t="s">
        <v>42798</v>
      </c>
      <c r="B14289" t="s">
        <v>42799</v>
      </c>
      <c r="C14289" t="s">
        <v>32</v>
      </c>
      <c r="E14289" t="s">
        <v>3878</v>
      </c>
      <c r="F14289">
        <v>1189045</v>
      </c>
      <c r="G14289" t="s">
        <v>42798</v>
      </c>
      <c r="H14289" t="s">
        <v>42800</v>
      </c>
      <c r="I14289" t="s">
        <v>42801</v>
      </c>
      <c r="J14289" t="s">
        <v>41765</v>
      </c>
      <c r="K14289" t="s">
        <v>37</v>
      </c>
      <c r="L14289" t="s">
        <v>53</v>
      </c>
      <c r="M14289" t="s">
        <v>679</v>
      </c>
      <c r="N14289" t="s">
        <v>7882</v>
      </c>
      <c r="O14289" t="s">
        <v>42802</v>
      </c>
      <c r="P14289" s="1">
        <v>37257</v>
      </c>
      <c r="Q14289" t="s">
        <v>53</v>
      </c>
      <c r="R14289" t="s">
        <v>56</v>
      </c>
      <c r="S14289" t="s">
        <v>41</v>
      </c>
      <c r="T14289" t="s">
        <v>41765</v>
      </c>
      <c r="U14289" t="s">
        <v>41765</v>
      </c>
      <c r="V14289">
        <v>0</v>
      </c>
      <c r="W14289">
        <v>0</v>
      </c>
      <c r="X14289">
        <v>1</v>
      </c>
      <c r="Y14289">
        <v>0</v>
      </c>
      <c r="Z14289">
        <v>0</v>
      </c>
      <c r="AA14289">
        <v>0</v>
      </c>
      <c r="AB14289">
        <v>0</v>
      </c>
      <c r="AC14289">
        <v>0</v>
      </c>
      <c r="AD14289">
        <v>0</v>
      </c>
    </row>
    <row r="14290" spans="1:30" hidden="1" x14ac:dyDescent="0.3">
      <c r="A14290" t="s">
        <v>42798</v>
      </c>
      <c r="B14290" t="s">
        <v>42803</v>
      </c>
      <c r="C14290" t="s">
        <v>32</v>
      </c>
      <c r="E14290" t="s">
        <v>4114</v>
      </c>
      <c r="F14290">
        <v>1625000</v>
      </c>
      <c r="G14290" t="s">
        <v>42798</v>
      </c>
      <c r="H14290" t="s">
        <v>42800</v>
      </c>
      <c r="I14290" t="s">
        <v>42801</v>
      </c>
      <c r="J14290" t="s">
        <v>41765</v>
      </c>
      <c r="K14290" t="s">
        <v>37</v>
      </c>
      <c r="L14290" t="s">
        <v>53</v>
      </c>
      <c r="M14290" t="s">
        <v>679</v>
      </c>
      <c r="N14290" t="s">
        <v>7882</v>
      </c>
      <c r="O14290" t="s">
        <v>42802</v>
      </c>
      <c r="P14290" s="1">
        <v>37257</v>
      </c>
      <c r="Q14290" t="s">
        <v>53</v>
      </c>
      <c r="R14290" t="s">
        <v>56</v>
      </c>
      <c r="S14290" t="s">
        <v>41</v>
      </c>
      <c r="T14290" t="s">
        <v>41765</v>
      </c>
      <c r="U14290" t="s">
        <v>41765</v>
      </c>
      <c r="V14290">
        <v>0</v>
      </c>
      <c r="W14290">
        <v>0</v>
      </c>
      <c r="X14290">
        <v>1</v>
      </c>
      <c r="Y14290">
        <v>0</v>
      </c>
      <c r="Z14290">
        <v>0</v>
      </c>
      <c r="AA14290">
        <v>0</v>
      </c>
      <c r="AB14290">
        <v>0</v>
      </c>
      <c r="AC14290">
        <v>0</v>
      </c>
      <c r="AD14290">
        <v>0</v>
      </c>
    </row>
    <row r="14291" spans="1:30" hidden="1" x14ac:dyDescent="0.3">
      <c r="A14291" t="s">
        <v>42798</v>
      </c>
      <c r="B14291" t="s">
        <v>42804</v>
      </c>
      <c r="C14291" t="s">
        <v>32</v>
      </c>
      <c r="E14291" t="s">
        <v>7071</v>
      </c>
      <c r="F14291">
        <v>11300000</v>
      </c>
      <c r="G14291" t="s">
        <v>42798</v>
      </c>
      <c r="H14291" t="s">
        <v>42800</v>
      </c>
      <c r="I14291" t="s">
        <v>42801</v>
      </c>
      <c r="J14291" t="s">
        <v>41765</v>
      </c>
      <c r="K14291" t="s">
        <v>37</v>
      </c>
      <c r="L14291" t="s">
        <v>53</v>
      </c>
      <c r="M14291" t="s">
        <v>679</v>
      </c>
      <c r="N14291" t="s">
        <v>7882</v>
      </c>
      <c r="O14291" t="s">
        <v>42802</v>
      </c>
      <c r="P14291" s="1">
        <v>37257</v>
      </c>
      <c r="Q14291" t="s">
        <v>53</v>
      </c>
      <c r="R14291" t="s">
        <v>56</v>
      </c>
      <c r="S14291" t="s">
        <v>41</v>
      </c>
      <c r="T14291" t="s">
        <v>41765</v>
      </c>
      <c r="U14291" t="s">
        <v>41765</v>
      </c>
      <c r="V14291">
        <v>0</v>
      </c>
      <c r="W14291">
        <v>0</v>
      </c>
      <c r="X14291">
        <v>1</v>
      </c>
      <c r="Y14291">
        <v>0</v>
      </c>
      <c r="Z14291">
        <v>0</v>
      </c>
      <c r="AA14291">
        <v>0</v>
      </c>
      <c r="AB14291">
        <v>0</v>
      </c>
      <c r="AC14291">
        <v>0</v>
      </c>
      <c r="AD14291">
        <v>0</v>
      </c>
    </row>
    <row r="14292" spans="1:30" hidden="1" x14ac:dyDescent="0.3">
      <c r="A14292" t="s">
        <v>42798</v>
      </c>
      <c r="B14292" t="s">
        <v>42805</v>
      </c>
      <c r="C14292" t="s">
        <v>32</v>
      </c>
      <c r="D14292" t="s">
        <v>139</v>
      </c>
      <c r="E14292" t="s">
        <v>2912</v>
      </c>
      <c r="F14292">
        <v>15000000</v>
      </c>
      <c r="G14292" t="s">
        <v>42798</v>
      </c>
      <c r="H14292" t="s">
        <v>42800</v>
      </c>
      <c r="I14292" t="s">
        <v>42801</v>
      </c>
      <c r="J14292" t="s">
        <v>41765</v>
      </c>
      <c r="K14292" t="s">
        <v>37</v>
      </c>
      <c r="L14292" t="s">
        <v>53</v>
      </c>
      <c r="M14292" t="s">
        <v>679</v>
      </c>
      <c r="N14292" t="s">
        <v>7882</v>
      </c>
      <c r="O14292" t="s">
        <v>42802</v>
      </c>
      <c r="P14292" s="1">
        <v>37257</v>
      </c>
      <c r="Q14292" t="s">
        <v>53</v>
      </c>
      <c r="R14292" t="s">
        <v>56</v>
      </c>
      <c r="S14292" t="s">
        <v>41</v>
      </c>
      <c r="T14292" t="s">
        <v>41765</v>
      </c>
      <c r="U14292" t="s">
        <v>41765</v>
      </c>
      <c r="V14292">
        <v>0</v>
      </c>
      <c r="W14292">
        <v>0</v>
      </c>
      <c r="X14292">
        <v>1</v>
      </c>
      <c r="Y14292">
        <v>0</v>
      </c>
      <c r="Z14292">
        <v>0</v>
      </c>
      <c r="AA14292">
        <v>0</v>
      </c>
      <c r="AB14292">
        <v>0</v>
      </c>
      <c r="AC14292">
        <v>0</v>
      </c>
      <c r="AD14292">
        <v>0</v>
      </c>
    </row>
    <row r="14293" spans="1:30" hidden="1" x14ac:dyDescent="0.3">
      <c r="A14293" t="s">
        <v>42798</v>
      </c>
      <c r="B14293" t="s">
        <v>42806</v>
      </c>
      <c r="C14293" t="s">
        <v>32</v>
      </c>
      <c r="D14293" t="s">
        <v>322</v>
      </c>
      <c r="E14293" t="s">
        <v>12733</v>
      </c>
      <c r="F14293">
        <v>10300000</v>
      </c>
      <c r="G14293" t="s">
        <v>42798</v>
      </c>
      <c r="H14293" t="s">
        <v>42800</v>
      </c>
      <c r="I14293" t="s">
        <v>42801</v>
      </c>
      <c r="J14293" t="s">
        <v>41765</v>
      </c>
      <c r="K14293" t="s">
        <v>37</v>
      </c>
      <c r="L14293" t="s">
        <v>53</v>
      </c>
      <c r="M14293" t="s">
        <v>679</v>
      </c>
      <c r="N14293" t="s">
        <v>7882</v>
      </c>
      <c r="O14293" t="s">
        <v>42802</v>
      </c>
      <c r="P14293" s="1">
        <v>37257</v>
      </c>
      <c r="Q14293" t="s">
        <v>53</v>
      </c>
      <c r="R14293" t="s">
        <v>56</v>
      </c>
      <c r="S14293" t="s">
        <v>41</v>
      </c>
      <c r="T14293" t="s">
        <v>41765</v>
      </c>
      <c r="U14293" t="s">
        <v>41765</v>
      </c>
      <c r="V14293">
        <v>0</v>
      </c>
      <c r="W14293">
        <v>0</v>
      </c>
      <c r="X14293">
        <v>1</v>
      </c>
      <c r="Y14293">
        <v>0</v>
      </c>
      <c r="Z14293">
        <v>0</v>
      </c>
      <c r="AA14293">
        <v>0</v>
      </c>
      <c r="AB14293">
        <v>0</v>
      </c>
      <c r="AC14293">
        <v>0</v>
      </c>
      <c r="AD14293">
        <v>0</v>
      </c>
    </row>
    <row r="14294" spans="1:30" hidden="1" x14ac:dyDescent="0.3">
      <c r="A14294" t="s">
        <v>42807</v>
      </c>
      <c r="B14294" t="s">
        <v>42808</v>
      </c>
      <c r="C14294" t="s">
        <v>32</v>
      </c>
      <c r="D14294" t="s">
        <v>50</v>
      </c>
      <c r="E14294" t="s">
        <v>9168</v>
      </c>
      <c r="F14294">
        <v>2000000</v>
      </c>
      <c r="G14294" t="s">
        <v>42807</v>
      </c>
      <c r="H14294" t="s">
        <v>42809</v>
      </c>
      <c r="I14294" t="s">
        <v>42810</v>
      </c>
      <c r="J14294" t="s">
        <v>41765</v>
      </c>
      <c r="K14294" t="s">
        <v>37</v>
      </c>
      <c r="L14294" t="s">
        <v>53</v>
      </c>
      <c r="M14294" t="s">
        <v>54</v>
      </c>
      <c r="N14294" t="s">
        <v>95</v>
      </c>
      <c r="O14294" t="s">
        <v>2083</v>
      </c>
      <c r="P14294" s="1">
        <v>39814</v>
      </c>
      <c r="Q14294" t="s">
        <v>53</v>
      </c>
      <c r="R14294" t="s">
        <v>56</v>
      </c>
      <c r="S14294" t="s">
        <v>41</v>
      </c>
      <c r="T14294" t="s">
        <v>41765</v>
      </c>
      <c r="U14294" t="s">
        <v>41765</v>
      </c>
      <c r="V14294">
        <v>0</v>
      </c>
      <c r="W14294">
        <v>0</v>
      </c>
      <c r="X14294">
        <v>1</v>
      </c>
      <c r="Y14294">
        <v>0</v>
      </c>
      <c r="Z14294">
        <v>0</v>
      </c>
      <c r="AA14294">
        <v>0</v>
      </c>
      <c r="AB14294">
        <v>0</v>
      </c>
      <c r="AC14294">
        <v>0</v>
      </c>
      <c r="AD14294">
        <v>0</v>
      </c>
    </row>
    <row r="14295" spans="1:30" hidden="1" x14ac:dyDescent="0.3">
      <c r="A14295" t="s">
        <v>42811</v>
      </c>
      <c r="B14295" t="s">
        <v>42812</v>
      </c>
      <c r="C14295" t="s">
        <v>32</v>
      </c>
      <c r="D14295" t="s">
        <v>33</v>
      </c>
      <c r="E14295" t="s">
        <v>3428</v>
      </c>
      <c r="F14295">
        <v>10000000</v>
      </c>
      <c r="G14295" t="s">
        <v>42811</v>
      </c>
      <c r="H14295" t="s">
        <v>42813</v>
      </c>
      <c r="I14295" t="s">
        <v>42814</v>
      </c>
      <c r="J14295" t="s">
        <v>41765</v>
      </c>
      <c r="K14295" t="s">
        <v>37</v>
      </c>
      <c r="L14295" t="s">
        <v>53</v>
      </c>
      <c r="M14295" t="s">
        <v>209</v>
      </c>
      <c r="N14295" t="s">
        <v>801</v>
      </c>
      <c r="O14295" t="s">
        <v>801</v>
      </c>
      <c r="P14295" s="1">
        <v>35431</v>
      </c>
      <c r="Q14295" t="s">
        <v>53</v>
      </c>
      <c r="R14295" t="s">
        <v>56</v>
      </c>
      <c r="S14295" t="s">
        <v>41</v>
      </c>
      <c r="T14295" t="s">
        <v>41765</v>
      </c>
      <c r="U14295" t="s">
        <v>41765</v>
      </c>
      <c r="V14295">
        <v>0</v>
      </c>
      <c r="W14295">
        <v>0</v>
      </c>
      <c r="X14295">
        <v>1</v>
      </c>
      <c r="Y14295">
        <v>0</v>
      </c>
      <c r="Z14295">
        <v>0</v>
      </c>
      <c r="AA14295">
        <v>0</v>
      </c>
      <c r="AB14295">
        <v>0</v>
      </c>
      <c r="AC14295">
        <v>0</v>
      </c>
      <c r="AD14295">
        <v>0</v>
      </c>
    </row>
    <row r="14296" spans="1:30" hidden="1" x14ac:dyDescent="0.3">
      <c r="A14296" t="s">
        <v>42811</v>
      </c>
      <c r="B14296" t="s">
        <v>42815</v>
      </c>
      <c r="C14296" t="s">
        <v>32</v>
      </c>
      <c r="E14296" t="s">
        <v>8293</v>
      </c>
      <c r="F14296">
        <v>13500000</v>
      </c>
      <c r="G14296" t="s">
        <v>42811</v>
      </c>
      <c r="H14296" t="s">
        <v>42813</v>
      </c>
      <c r="I14296" t="s">
        <v>42814</v>
      </c>
      <c r="J14296" t="s">
        <v>41765</v>
      </c>
      <c r="K14296" t="s">
        <v>37</v>
      </c>
      <c r="L14296" t="s">
        <v>53</v>
      </c>
      <c r="M14296" t="s">
        <v>209</v>
      </c>
      <c r="N14296" t="s">
        <v>801</v>
      </c>
      <c r="O14296" t="s">
        <v>801</v>
      </c>
      <c r="P14296" s="1">
        <v>35431</v>
      </c>
      <c r="Q14296" t="s">
        <v>53</v>
      </c>
      <c r="R14296" t="s">
        <v>56</v>
      </c>
      <c r="S14296" t="s">
        <v>41</v>
      </c>
      <c r="T14296" t="s">
        <v>41765</v>
      </c>
      <c r="U14296" t="s">
        <v>41765</v>
      </c>
      <c r="V14296">
        <v>0</v>
      </c>
      <c r="W14296">
        <v>0</v>
      </c>
      <c r="X14296">
        <v>1</v>
      </c>
      <c r="Y14296">
        <v>0</v>
      </c>
      <c r="Z14296">
        <v>0</v>
      </c>
      <c r="AA14296">
        <v>0</v>
      </c>
      <c r="AB14296">
        <v>0</v>
      </c>
      <c r="AC14296">
        <v>0</v>
      </c>
      <c r="AD14296">
        <v>0</v>
      </c>
    </row>
    <row r="14297" spans="1:30" hidden="1" x14ac:dyDescent="0.3">
      <c r="A14297" t="s">
        <v>42811</v>
      </c>
      <c r="B14297" t="s">
        <v>42816</v>
      </c>
      <c r="C14297" t="s">
        <v>32</v>
      </c>
      <c r="D14297" t="s">
        <v>50</v>
      </c>
      <c r="E14297" s="1">
        <v>40492</v>
      </c>
      <c r="F14297">
        <v>14000000</v>
      </c>
      <c r="G14297" t="s">
        <v>42811</v>
      </c>
      <c r="H14297" t="s">
        <v>42813</v>
      </c>
      <c r="I14297" t="s">
        <v>42814</v>
      </c>
      <c r="J14297" t="s">
        <v>41765</v>
      </c>
      <c r="K14297" t="s">
        <v>37</v>
      </c>
      <c r="L14297" t="s">
        <v>53</v>
      </c>
      <c r="M14297" t="s">
        <v>209</v>
      </c>
      <c r="N14297" t="s">
        <v>801</v>
      </c>
      <c r="O14297" t="s">
        <v>801</v>
      </c>
      <c r="P14297" s="1">
        <v>35431</v>
      </c>
      <c r="Q14297" t="s">
        <v>53</v>
      </c>
      <c r="R14297" t="s">
        <v>56</v>
      </c>
      <c r="S14297" t="s">
        <v>41</v>
      </c>
      <c r="T14297" t="s">
        <v>41765</v>
      </c>
      <c r="U14297" t="s">
        <v>41765</v>
      </c>
      <c r="V14297">
        <v>0</v>
      </c>
      <c r="W14297">
        <v>0</v>
      </c>
      <c r="X14297">
        <v>1</v>
      </c>
      <c r="Y14297">
        <v>0</v>
      </c>
      <c r="Z14297">
        <v>0</v>
      </c>
      <c r="AA14297">
        <v>0</v>
      </c>
      <c r="AB14297">
        <v>0</v>
      </c>
      <c r="AC14297">
        <v>0</v>
      </c>
      <c r="AD14297">
        <v>0</v>
      </c>
    </row>
    <row r="14298" spans="1:30" hidden="1" x14ac:dyDescent="0.3">
      <c r="A14298" t="s">
        <v>42811</v>
      </c>
      <c r="B14298" t="s">
        <v>42817</v>
      </c>
      <c r="C14298" t="s">
        <v>32</v>
      </c>
      <c r="E14298" s="1">
        <v>40858</v>
      </c>
      <c r="F14298">
        <v>6610403</v>
      </c>
      <c r="G14298" t="s">
        <v>42811</v>
      </c>
      <c r="H14298" t="s">
        <v>42813</v>
      </c>
      <c r="I14298" t="s">
        <v>42814</v>
      </c>
      <c r="J14298" t="s">
        <v>41765</v>
      </c>
      <c r="K14298" t="s">
        <v>37</v>
      </c>
      <c r="L14298" t="s">
        <v>53</v>
      </c>
      <c r="M14298" t="s">
        <v>209</v>
      </c>
      <c r="N14298" t="s">
        <v>801</v>
      </c>
      <c r="O14298" t="s">
        <v>801</v>
      </c>
      <c r="P14298" s="1">
        <v>35431</v>
      </c>
      <c r="Q14298" t="s">
        <v>53</v>
      </c>
      <c r="R14298" t="s">
        <v>56</v>
      </c>
      <c r="S14298" t="s">
        <v>41</v>
      </c>
      <c r="T14298" t="s">
        <v>41765</v>
      </c>
      <c r="U14298" t="s">
        <v>41765</v>
      </c>
      <c r="V14298">
        <v>0</v>
      </c>
      <c r="W14298">
        <v>0</v>
      </c>
      <c r="X14298">
        <v>1</v>
      </c>
      <c r="Y14298">
        <v>0</v>
      </c>
      <c r="Z14298">
        <v>0</v>
      </c>
      <c r="AA14298">
        <v>0</v>
      </c>
      <c r="AB14298">
        <v>0</v>
      </c>
      <c r="AC14298">
        <v>0</v>
      </c>
      <c r="AD14298">
        <v>0</v>
      </c>
    </row>
    <row r="14299" spans="1:30" hidden="1" x14ac:dyDescent="0.3">
      <c r="A14299" t="s">
        <v>42811</v>
      </c>
      <c r="B14299" t="s">
        <v>42818</v>
      </c>
      <c r="C14299" t="s">
        <v>32</v>
      </c>
      <c r="D14299" t="s">
        <v>33</v>
      </c>
      <c r="E14299" s="1">
        <v>41587</v>
      </c>
      <c r="F14299">
        <v>15800000</v>
      </c>
      <c r="G14299" t="s">
        <v>42811</v>
      </c>
      <c r="H14299" t="s">
        <v>42813</v>
      </c>
      <c r="I14299" t="s">
        <v>42814</v>
      </c>
      <c r="J14299" t="s">
        <v>41765</v>
      </c>
      <c r="K14299" t="s">
        <v>37</v>
      </c>
      <c r="L14299" t="s">
        <v>53</v>
      </c>
      <c r="M14299" t="s">
        <v>209</v>
      </c>
      <c r="N14299" t="s">
        <v>801</v>
      </c>
      <c r="O14299" t="s">
        <v>801</v>
      </c>
      <c r="P14299" s="1">
        <v>35431</v>
      </c>
      <c r="Q14299" t="s">
        <v>53</v>
      </c>
      <c r="R14299" t="s">
        <v>56</v>
      </c>
      <c r="S14299" t="s">
        <v>41</v>
      </c>
      <c r="T14299" t="s">
        <v>41765</v>
      </c>
      <c r="U14299" t="s">
        <v>41765</v>
      </c>
      <c r="V14299">
        <v>0</v>
      </c>
      <c r="W14299">
        <v>0</v>
      </c>
      <c r="X14299">
        <v>1</v>
      </c>
      <c r="Y14299">
        <v>0</v>
      </c>
      <c r="Z14299">
        <v>0</v>
      </c>
      <c r="AA14299">
        <v>0</v>
      </c>
      <c r="AB14299">
        <v>0</v>
      </c>
      <c r="AC14299">
        <v>0</v>
      </c>
      <c r="AD14299">
        <v>0</v>
      </c>
    </row>
    <row r="14300" spans="1:30" hidden="1" x14ac:dyDescent="0.3">
      <c r="A14300" t="s">
        <v>42811</v>
      </c>
      <c r="B14300" t="s">
        <v>42819</v>
      </c>
      <c r="C14300" t="s">
        <v>32</v>
      </c>
      <c r="D14300" t="s">
        <v>33</v>
      </c>
      <c r="E14300" s="1">
        <v>41062</v>
      </c>
      <c r="F14300">
        <v>10000000</v>
      </c>
      <c r="G14300" t="s">
        <v>42811</v>
      </c>
      <c r="H14300" t="s">
        <v>42813</v>
      </c>
      <c r="I14300" t="s">
        <v>42814</v>
      </c>
      <c r="J14300" t="s">
        <v>41765</v>
      </c>
      <c r="K14300" t="s">
        <v>37</v>
      </c>
      <c r="L14300" t="s">
        <v>53</v>
      </c>
      <c r="M14300" t="s">
        <v>209</v>
      </c>
      <c r="N14300" t="s">
        <v>801</v>
      </c>
      <c r="O14300" t="s">
        <v>801</v>
      </c>
      <c r="P14300" s="1">
        <v>35431</v>
      </c>
      <c r="Q14300" t="s">
        <v>53</v>
      </c>
      <c r="R14300" t="s">
        <v>56</v>
      </c>
      <c r="S14300" t="s">
        <v>41</v>
      </c>
      <c r="T14300" t="s">
        <v>41765</v>
      </c>
      <c r="U14300" t="s">
        <v>41765</v>
      </c>
      <c r="V14300">
        <v>0</v>
      </c>
      <c r="W14300">
        <v>0</v>
      </c>
      <c r="X14300">
        <v>1</v>
      </c>
      <c r="Y14300">
        <v>0</v>
      </c>
      <c r="Z14300">
        <v>0</v>
      </c>
      <c r="AA14300">
        <v>0</v>
      </c>
      <c r="AB14300">
        <v>0</v>
      </c>
      <c r="AC14300">
        <v>0</v>
      </c>
      <c r="AD14300">
        <v>0</v>
      </c>
    </row>
    <row r="14301" spans="1:30" hidden="1" x14ac:dyDescent="0.3">
      <c r="A14301" t="s">
        <v>42811</v>
      </c>
      <c r="B14301" t="s">
        <v>42820</v>
      </c>
      <c r="C14301" t="s">
        <v>32</v>
      </c>
      <c r="E14301" s="1">
        <v>39823</v>
      </c>
      <c r="F14301">
        <v>2581340</v>
      </c>
      <c r="G14301" t="s">
        <v>42811</v>
      </c>
      <c r="H14301" t="s">
        <v>42813</v>
      </c>
      <c r="I14301" t="s">
        <v>42814</v>
      </c>
      <c r="J14301" t="s">
        <v>41765</v>
      </c>
      <c r="K14301" t="s">
        <v>37</v>
      </c>
      <c r="L14301" t="s">
        <v>53</v>
      </c>
      <c r="M14301" t="s">
        <v>209</v>
      </c>
      <c r="N14301" t="s">
        <v>801</v>
      </c>
      <c r="O14301" t="s">
        <v>801</v>
      </c>
      <c r="P14301" s="1">
        <v>35431</v>
      </c>
      <c r="Q14301" t="s">
        <v>53</v>
      </c>
      <c r="R14301" t="s">
        <v>56</v>
      </c>
      <c r="S14301" t="s">
        <v>41</v>
      </c>
      <c r="T14301" t="s">
        <v>41765</v>
      </c>
      <c r="U14301" t="s">
        <v>41765</v>
      </c>
      <c r="V14301">
        <v>0</v>
      </c>
      <c r="W14301">
        <v>0</v>
      </c>
      <c r="X14301">
        <v>1</v>
      </c>
      <c r="Y14301">
        <v>0</v>
      </c>
      <c r="Z14301">
        <v>0</v>
      </c>
      <c r="AA14301">
        <v>0</v>
      </c>
      <c r="AB14301">
        <v>0</v>
      </c>
      <c r="AC14301">
        <v>0</v>
      </c>
      <c r="AD14301">
        <v>0</v>
      </c>
    </row>
    <row r="14302" spans="1:30" hidden="1" x14ac:dyDescent="0.3">
      <c r="A14302" t="s">
        <v>42821</v>
      </c>
      <c r="B14302" t="s">
        <v>42822</v>
      </c>
      <c r="C14302" t="s">
        <v>32</v>
      </c>
      <c r="D14302" t="s">
        <v>50</v>
      </c>
      <c r="E14302" s="1">
        <v>38877</v>
      </c>
      <c r="F14302">
        <v>8000000</v>
      </c>
      <c r="G14302" t="s">
        <v>42821</v>
      </c>
      <c r="H14302" t="s">
        <v>42823</v>
      </c>
      <c r="I14302" t="s">
        <v>42824</v>
      </c>
      <c r="J14302" t="s">
        <v>41765</v>
      </c>
      <c r="K14302" t="s">
        <v>37</v>
      </c>
      <c r="L14302" t="s">
        <v>53</v>
      </c>
      <c r="M14302" t="s">
        <v>54</v>
      </c>
      <c r="N14302" t="s">
        <v>95</v>
      </c>
      <c r="O14302" t="s">
        <v>871</v>
      </c>
      <c r="P14302" s="1">
        <v>38353</v>
      </c>
      <c r="Q14302" t="s">
        <v>53</v>
      </c>
      <c r="R14302" t="s">
        <v>56</v>
      </c>
      <c r="S14302" t="s">
        <v>41</v>
      </c>
      <c r="T14302" t="s">
        <v>41765</v>
      </c>
      <c r="U14302" t="s">
        <v>41765</v>
      </c>
      <c r="V14302">
        <v>0</v>
      </c>
      <c r="W14302">
        <v>0</v>
      </c>
      <c r="X14302">
        <v>1</v>
      </c>
      <c r="Y14302">
        <v>0</v>
      </c>
      <c r="Z14302">
        <v>0</v>
      </c>
      <c r="AA14302">
        <v>0</v>
      </c>
      <c r="AB14302">
        <v>0</v>
      </c>
      <c r="AC14302">
        <v>0</v>
      </c>
      <c r="AD14302">
        <v>0</v>
      </c>
    </row>
    <row r="14303" spans="1:30" hidden="1" x14ac:dyDescent="0.3">
      <c r="A14303" t="s">
        <v>42821</v>
      </c>
      <c r="B14303" t="s">
        <v>42825</v>
      </c>
      <c r="C14303" t="s">
        <v>32</v>
      </c>
      <c r="E14303" s="1">
        <v>40819</v>
      </c>
      <c r="F14303">
        <v>26500000</v>
      </c>
      <c r="G14303" t="s">
        <v>42821</v>
      </c>
      <c r="H14303" t="s">
        <v>42823</v>
      </c>
      <c r="I14303" t="s">
        <v>42824</v>
      </c>
      <c r="J14303" t="s">
        <v>41765</v>
      </c>
      <c r="K14303" t="s">
        <v>37</v>
      </c>
      <c r="L14303" t="s">
        <v>53</v>
      </c>
      <c r="M14303" t="s">
        <v>54</v>
      </c>
      <c r="N14303" t="s">
        <v>95</v>
      </c>
      <c r="O14303" t="s">
        <v>871</v>
      </c>
      <c r="P14303" s="1">
        <v>38353</v>
      </c>
      <c r="Q14303" t="s">
        <v>53</v>
      </c>
      <c r="R14303" t="s">
        <v>56</v>
      </c>
      <c r="S14303" t="s">
        <v>41</v>
      </c>
      <c r="T14303" t="s">
        <v>41765</v>
      </c>
      <c r="U14303" t="s">
        <v>41765</v>
      </c>
      <c r="V14303">
        <v>0</v>
      </c>
      <c r="W14303">
        <v>0</v>
      </c>
      <c r="X14303">
        <v>1</v>
      </c>
      <c r="Y14303">
        <v>0</v>
      </c>
      <c r="Z14303">
        <v>0</v>
      </c>
      <c r="AA14303">
        <v>0</v>
      </c>
      <c r="AB14303">
        <v>0</v>
      </c>
      <c r="AC14303">
        <v>0</v>
      </c>
      <c r="AD14303">
        <v>0</v>
      </c>
    </row>
    <row r="14304" spans="1:30" hidden="1" x14ac:dyDescent="0.3">
      <c r="A14304" t="s">
        <v>42821</v>
      </c>
      <c r="B14304" t="s">
        <v>42826</v>
      </c>
      <c r="C14304" t="s">
        <v>32</v>
      </c>
      <c r="D14304" t="s">
        <v>50</v>
      </c>
      <c r="E14304" t="s">
        <v>7752</v>
      </c>
      <c r="F14304">
        <v>21500000</v>
      </c>
      <c r="G14304" t="s">
        <v>42821</v>
      </c>
      <c r="H14304" t="s">
        <v>42823</v>
      </c>
      <c r="I14304" t="s">
        <v>42824</v>
      </c>
      <c r="J14304" t="s">
        <v>41765</v>
      </c>
      <c r="K14304" t="s">
        <v>37</v>
      </c>
      <c r="L14304" t="s">
        <v>53</v>
      </c>
      <c r="M14304" t="s">
        <v>54</v>
      </c>
      <c r="N14304" t="s">
        <v>95</v>
      </c>
      <c r="O14304" t="s">
        <v>871</v>
      </c>
      <c r="P14304" s="1">
        <v>38353</v>
      </c>
      <c r="Q14304" t="s">
        <v>53</v>
      </c>
      <c r="R14304" t="s">
        <v>56</v>
      </c>
      <c r="S14304" t="s">
        <v>41</v>
      </c>
      <c r="T14304" t="s">
        <v>41765</v>
      </c>
      <c r="U14304" t="s">
        <v>41765</v>
      </c>
      <c r="V14304">
        <v>0</v>
      </c>
      <c r="W14304">
        <v>0</v>
      </c>
      <c r="X14304">
        <v>1</v>
      </c>
      <c r="Y14304">
        <v>0</v>
      </c>
      <c r="Z14304">
        <v>0</v>
      </c>
      <c r="AA14304">
        <v>0</v>
      </c>
      <c r="AB14304">
        <v>0</v>
      </c>
      <c r="AC14304">
        <v>0</v>
      </c>
      <c r="AD14304">
        <v>0</v>
      </c>
    </row>
    <row r="14305" spans="1:30" hidden="1" x14ac:dyDescent="0.3">
      <c r="A14305" t="s">
        <v>42827</v>
      </c>
      <c r="B14305" t="s">
        <v>42828</v>
      </c>
      <c r="C14305" t="s">
        <v>32</v>
      </c>
      <c r="E14305" s="1">
        <v>40520</v>
      </c>
      <c r="F14305">
        <v>2000000</v>
      </c>
      <c r="G14305" t="s">
        <v>42827</v>
      </c>
      <c r="H14305" t="s">
        <v>42829</v>
      </c>
      <c r="J14305" t="s">
        <v>41765</v>
      </c>
      <c r="K14305" t="s">
        <v>37</v>
      </c>
      <c r="L14305" t="s">
        <v>53</v>
      </c>
      <c r="M14305" t="s">
        <v>150</v>
      </c>
      <c r="N14305" t="s">
        <v>151</v>
      </c>
      <c r="O14305" t="s">
        <v>807</v>
      </c>
      <c r="P14305" s="1">
        <v>39814</v>
      </c>
      <c r="Q14305" t="s">
        <v>53</v>
      </c>
      <c r="R14305" t="s">
        <v>56</v>
      </c>
      <c r="S14305" t="s">
        <v>41</v>
      </c>
      <c r="T14305" t="s">
        <v>41765</v>
      </c>
      <c r="U14305" t="s">
        <v>41765</v>
      </c>
      <c r="V14305">
        <v>0</v>
      </c>
      <c r="W14305">
        <v>0</v>
      </c>
      <c r="X14305">
        <v>1</v>
      </c>
      <c r="Y14305">
        <v>0</v>
      </c>
      <c r="Z14305">
        <v>0</v>
      </c>
      <c r="AA14305">
        <v>0</v>
      </c>
      <c r="AB14305">
        <v>0</v>
      </c>
      <c r="AC14305">
        <v>0</v>
      </c>
      <c r="AD14305">
        <v>0</v>
      </c>
    </row>
    <row r="14306" spans="1:30" hidden="1" x14ac:dyDescent="0.3">
      <c r="A14306" t="s">
        <v>42830</v>
      </c>
      <c r="B14306" t="s">
        <v>42831</v>
      </c>
      <c r="C14306" t="s">
        <v>32</v>
      </c>
      <c r="D14306" t="s">
        <v>50</v>
      </c>
      <c r="E14306" s="1">
        <v>42220</v>
      </c>
      <c r="F14306">
        <v>10000000</v>
      </c>
      <c r="G14306" t="s">
        <v>42830</v>
      </c>
      <c r="H14306" t="s">
        <v>42832</v>
      </c>
      <c r="I14306" t="s">
        <v>42833</v>
      </c>
      <c r="J14306" t="s">
        <v>41765</v>
      </c>
      <c r="K14306" t="s">
        <v>37</v>
      </c>
      <c r="L14306" t="s">
        <v>53</v>
      </c>
      <c r="M14306" t="s">
        <v>150</v>
      </c>
      <c r="N14306" t="s">
        <v>151</v>
      </c>
      <c r="O14306" t="s">
        <v>1469</v>
      </c>
      <c r="P14306" s="1">
        <v>41275</v>
      </c>
      <c r="Q14306" t="s">
        <v>53</v>
      </c>
      <c r="R14306" t="s">
        <v>56</v>
      </c>
      <c r="S14306" t="s">
        <v>41</v>
      </c>
      <c r="T14306" t="s">
        <v>41765</v>
      </c>
      <c r="U14306" t="s">
        <v>41765</v>
      </c>
      <c r="V14306">
        <v>0</v>
      </c>
      <c r="W14306">
        <v>0</v>
      </c>
      <c r="X14306">
        <v>1</v>
      </c>
      <c r="Y14306">
        <v>0</v>
      </c>
      <c r="Z14306">
        <v>0</v>
      </c>
      <c r="AA14306">
        <v>0</v>
      </c>
      <c r="AB14306">
        <v>0</v>
      </c>
      <c r="AC14306">
        <v>0</v>
      </c>
      <c r="AD14306">
        <v>0</v>
      </c>
    </row>
    <row r="14307" spans="1:30" hidden="1" x14ac:dyDescent="0.3">
      <c r="A14307" t="s">
        <v>42830</v>
      </c>
      <c r="B14307" t="s">
        <v>42834</v>
      </c>
      <c r="C14307" t="s">
        <v>32</v>
      </c>
      <c r="E14307" s="1">
        <v>42248</v>
      </c>
      <c r="F14307">
        <v>3050000</v>
      </c>
      <c r="G14307" t="s">
        <v>42830</v>
      </c>
      <c r="H14307" t="s">
        <v>42832</v>
      </c>
      <c r="I14307" t="s">
        <v>42833</v>
      </c>
      <c r="J14307" t="s">
        <v>41765</v>
      </c>
      <c r="K14307" t="s">
        <v>37</v>
      </c>
      <c r="L14307" t="s">
        <v>53</v>
      </c>
      <c r="M14307" t="s">
        <v>150</v>
      </c>
      <c r="N14307" t="s">
        <v>151</v>
      </c>
      <c r="O14307" t="s">
        <v>1469</v>
      </c>
      <c r="P14307" s="1">
        <v>41275</v>
      </c>
      <c r="Q14307" t="s">
        <v>53</v>
      </c>
      <c r="R14307" t="s">
        <v>56</v>
      </c>
      <c r="S14307" t="s">
        <v>41</v>
      </c>
      <c r="T14307" t="s">
        <v>41765</v>
      </c>
      <c r="U14307" t="s">
        <v>41765</v>
      </c>
      <c r="V14307">
        <v>0</v>
      </c>
      <c r="W14307">
        <v>0</v>
      </c>
      <c r="X14307">
        <v>1</v>
      </c>
      <c r="Y14307">
        <v>0</v>
      </c>
      <c r="Z14307">
        <v>0</v>
      </c>
      <c r="AA14307">
        <v>0</v>
      </c>
      <c r="AB14307">
        <v>0</v>
      </c>
      <c r="AC14307">
        <v>0</v>
      </c>
      <c r="AD14307">
        <v>0</v>
      </c>
    </row>
    <row r="14308" spans="1:30" hidden="1" x14ac:dyDescent="0.3">
      <c r="A14308" t="s">
        <v>42835</v>
      </c>
      <c r="B14308" t="s">
        <v>42836</v>
      </c>
      <c r="C14308" t="s">
        <v>32</v>
      </c>
      <c r="D14308" t="s">
        <v>33</v>
      </c>
      <c r="E14308" s="1">
        <v>41496</v>
      </c>
      <c r="F14308">
        <v>20000000</v>
      </c>
      <c r="G14308" t="s">
        <v>42835</v>
      </c>
      <c r="H14308" t="s">
        <v>42837</v>
      </c>
      <c r="I14308" t="s">
        <v>42838</v>
      </c>
      <c r="J14308" t="s">
        <v>41765</v>
      </c>
      <c r="K14308" t="s">
        <v>37</v>
      </c>
      <c r="L14308" t="s">
        <v>53</v>
      </c>
      <c r="M14308" t="s">
        <v>54</v>
      </c>
      <c r="N14308" t="s">
        <v>95</v>
      </c>
      <c r="O14308" t="s">
        <v>1160</v>
      </c>
      <c r="P14308" s="1">
        <v>38718</v>
      </c>
      <c r="Q14308" t="s">
        <v>53</v>
      </c>
      <c r="R14308" t="s">
        <v>56</v>
      </c>
      <c r="S14308" t="s">
        <v>41</v>
      </c>
      <c r="T14308" t="s">
        <v>41765</v>
      </c>
      <c r="U14308" t="s">
        <v>41765</v>
      </c>
      <c r="V14308">
        <v>0</v>
      </c>
      <c r="W14308">
        <v>0</v>
      </c>
      <c r="X14308">
        <v>1</v>
      </c>
      <c r="Y14308">
        <v>0</v>
      </c>
      <c r="Z14308">
        <v>0</v>
      </c>
      <c r="AA14308">
        <v>0</v>
      </c>
      <c r="AB14308">
        <v>0</v>
      </c>
      <c r="AC14308">
        <v>0</v>
      </c>
      <c r="AD14308">
        <v>0</v>
      </c>
    </row>
    <row r="14309" spans="1:30" hidden="1" x14ac:dyDescent="0.3">
      <c r="A14309" t="s">
        <v>42839</v>
      </c>
      <c r="B14309" t="s">
        <v>42840</v>
      </c>
      <c r="C14309" t="s">
        <v>32</v>
      </c>
      <c r="E14309" t="s">
        <v>14618</v>
      </c>
      <c r="F14309">
        <v>3000000</v>
      </c>
      <c r="G14309" t="s">
        <v>42839</v>
      </c>
      <c r="H14309" t="s">
        <v>42841</v>
      </c>
      <c r="I14309" t="s">
        <v>42842</v>
      </c>
      <c r="J14309" t="s">
        <v>41765</v>
      </c>
      <c r="K14309" t="s">
        <v>37</v>
      </c>
      <c r="L14309" t="s">
        <v>53</v>
      </c>
      <c r="M14309" t="s">
        <v>54</v>
      </c>
      <c r="N14309" t="s">
        <v>95</v>
      </c>
      <c r="O14309" t="s">
        <v>2083</v>
      </c>
      <c r="P14309" s="1">
        <v>39448</v>
      </c>
      <c r="Q14309" t="s">
        <v>53</v>
      </c>
      <c r="R14309" t="s">
        <v>56</v>
      </c>
      <c r="S14309" t="s">
        <v>41</v>
      </c>
      <c r="T14309" t="s">
        <v>41765</v>
      </c>
      <c r="U14309" t="s">
        <v>41765</v>
      </c>
      <c r="V14309">
        <v>0</v>
      </c>
      <c r="W14309">
        <v>0</v>
      </c>
      <c r="X14309">
        <v>1</v>
      </c>
      <c r="Y14309">
        <v>0</v>
      </c>
      <c r="Z14309">
        <v>0</v>
      </c>
      <c r="AA14309">
        <v>0</v>
      </c>
      <c r="AB14309">
        <v>0</v>
      </c>
      <c r="AC14309">
        <v>0</v>
      </c>
      <c r="AD14309">
        <v>0</v>
      </c>
    </row>
    <row r="14310" spans="1:30" hidden="1" x14ac:dyDescent="0.3">
      <c r="A14310" t="s">
        <v>42843</v>
      </c>
      <c r="B14310" t="s">
        <v>42844</v>
      </c>
      <c r="C14310" t="s">
        <v>32</v>
      </c>
      <c r="D14310" t="s">
        <v>322</v>
      </c>
      <c r="E14310" s="1">
        <v>40822</v>
      </c>
      <c r="F14310">
        <v>30000000</v>
      </c>
      <c r="G14310" t="s">
        <v>42843</v>
      </c>
      <c r="H14310" t="s">
        <v>42845</v>
      </c>
      <c r="I14310" t="s">
        <v>42846</v>
      </c>
      <c r="J14310" t="s">
        <v>41765</v>
      </c>
      <c r="K14310" t="s">
        <v>72</v>
      </c>
      <c r="L14310" t="s">
        <v>53</v>
      </c>
      <c r="M14310" t="s">
        <v>54</v>
      </c>
      <c r="N14310" t="s">
        <v>939</v>
      </c>
      <c r="O14310" t="s">
        <v>939</v>
      </c>
      <c r="P14310" s="1">
        <v>36526</v>
      </c>
      <c r="Q14310" t="s">
        <v>53</v>
      </c>
      <c r="R14310" t="s">
        <v>56</v>
      </c>
      <c r="S14310" t="s">
        <v>41</v>
      </c>
      <c r="T14310" t="s">
        <v>41765</v>
      </c>
      <c r="U14310" t="s">
        <v>41765</v>
      </c>
      <c r="V14310">
        <v>0</v>
      </c>
      <c r="W14310">
        <v>0</v>
      </c>
      <c r="X14310">
        <v>1</v>
      </c>
      <c r="Y14310">
        <v>0</v>
      </c>
      <c r="Z14310">
        <v>0</v>
      </c>
      <c r="AA14310">
        <v>0</v>
      </c>
      <c r="AB14310">
        <v>0</v>
      </c>
      <c r="AC14310">
        <v>0</v>
      </c>
      <c r="AD14310">
        <v>0</v>
      </c>
    </row>
    <row r="14311" spans="1:30" hidden="1" x14ac:dyDescent="0.3">
      <c r="A14311" t="s">
        <v>42843</v>
      </c>
      <c r="B14311" t="s">
        <v>42847</v>
      </c>
      <c r="C14311" t="s">
        <v>32</v>
      </c>
      <c r="D14311" t="s">
        <v>322</v>
      </c>
      <c r="E14311" t="s">
        <v>7321</v>
      </c>
      <c r="F14311">
        <v>12000000</v>
      </c>
      <c r="G14311" t="s">
        <v>42843</v>
      </c>
      <c r="H14311" t="s">
        <v>42845</v>
      </c>
      <c r="I14311" t="s">
        <v>42846</v>
      </c>
      <c r="J14311" t="s">
        <v>41765</v>
      </c>
      <c r="K14311" t="s">
        <v>72</v>
      </c>
      <c r="L14311" t="s">
        <v>53</v>
      </c>
      <c r="M14311" t="s">
        <v>54</v>
      </c>
      <c r="N14311" t="s">
        <v>939</v>
      </c>
      <c r="O14311" t="s">
        <v>939</v>
      </c>
      <c r="P14311" s="1">
        <v>36526</v>
      </c>
      <c r="Q14311" t="s">
        <v>53</v>
      </c>
      <c r="R14311" t="s">
        <v>56</v>
      </c>
      <c r="S14311" t="s">
        <v>41</v>
      </c>
      <c r="T14311" t="s">
        <v>41765</v>
      </c>
      <c r="U14311" t="s">
        <v>41765</v>
      </c>
      <c r="V14311">
        <v>0</v>
      </c>
      <c r="W14311">
        <v>0</v>
      </c>
      <c r="X14311">
        <v>1</v>
      </c>
      <c r="Y14311">
        <v>0</v>
      </c>
      <c r="Z14311">
        <v>0</v>
      </c>
      <c r="AA14311">
        <v>0</v>
      </c>
      <c r="AB14311">
        <v>0</v>
      </c>
      <c r="AC14311">
        <v>0</v>
      </c>
      <c r="AD14311">
        <v>0</v>
      </c>
    </row>
    <row r="14312" spans="1:30" hidden="1" x14ac:dyDescent="0.3">
      <c r="A14312" t="s">
        <v>42843</v>
      </c>
      <c r="B14312" t="s">
        <v>42848</v>
      </c>
      <c r="C14312" t="s">
        <v>32</v>
      </c>
      <c r="D14312" t="s">
        <v>139</v>
      </c>
      <c r="E14312" s="1">
        <v>38691</v>
      </c>
      <c r="F14312">
        <v>31000000</v>
      </c>
      <c r="G14312" t="s">
        <v>42843</v>
      </c>
      <c r="H14312" t="s">
        <v>42845</v>
      </c>
      <c r="I14312" t="s">
        <v>42846</v>
      </c>
      <c r="J14312" t="s">
        <v>41765</v>
      </c>
      <c r="K14312" t="s">
        <v>72</v>
      </c>
      <c r="L14312" t="s">
        <v>53</v>
      </c>
      <c r="M14312" t="s">
        <v>54</v>
      </c>
      <c r="N14312" t="s">
        <v>939</v>
      </c>
      <c r="O14312" t="s">
        <v>939</v>
      </c>
      <c r="P14312" s="1">
        <v>36526</v>
      </c>
      <c r="Q14312" t="s">
        <v>53</v>
      </c>
      <c r="R14312" t="s">
        <v>56</v>
      </c>
      <c r="S14312" t="s">
        <v>41</v>
      </c>
      <c r="T14312" t="s">
        <v>41765</v>
      </c>
      <c r="U14312" t="s">
        <v>41765</v>
      </c>
      <c r="V14312">
        <v>0</v>
      </c>
      <c r="W14312">
        <v>0</v>
      </c>
      <c r="X14312">
        <v>1</v>
      </c>
      <c r="Y14312">
        <v>0</v>
      </c>
      <c r="Z14312">
        <v>0</v>
      </c>
      <c r="AA14312">
        <v>0</v>
      </c>
      <c r="AB14312">
        <v>0</v>
      </c>
      <c r="AC14312">
        <v>0</v>
      </c>
      <c r="AD14312">
        <v>0</v>
      </c>
    </row>
    <row r="14313" spans="1:30" hidden="1" x14ac:dyDescent="0.3">
      <c r="A14313" t="s">
        <v>42843</v>
      </c>
      <c r="B14313" t="s">
        <v>42849</v>
      </c>
      <c r="C14313" t="s">
        <v>32</v>
      </c>
      <c r="E14313" s="1">
        <v>41071</v>
      </c>
      <c r="F14313">
        <v>50000000</v>
      </c>
      <c r="G14313" t="s">
        <v>42843</v>
      </c>
      <c r="H14313" t="s">
        <v>42845</v>
      </c>
      <c r="I14313" t="s">
        <v>42846</v>
      </c>
      <c r="J14313" t="s">
        <v>41765</v>
      </c>
      <c r="K14313" t="s">
        <v>72</v>
      </c>
      <c r="L14313" t="s">
        <v>53</v>
      </c>
      <c r="M14313" t="s">
        <v>54</v>
      </c>
      <c r="N14313" t="s">
        <v>939</v>
      </c>
      <c r="O14313" t="s">
        <v>939</v>
      </c>
      <c r="P14313" s="1">
        <v>36526</v>
      </c>
      <c r="Q14313" t="s">
        <v>53</v>
      </c>
      <c r="R14313" t="s">
        <v>56</v>
      </c>
      <c r="S14313" t="s">
        <v>41</v>
      </c>
      <c r="T14313" t="s">
        <v>41765</v>
      </c>
      <c r="U14313" t="s">
        <v>41765</v>
      </c>
      <c r="V14313">
        <v>0</v>
      </c>
      <c r="W14313">
        <v>0</v>
      </c>
      <c r="X14313">
        <v>1</v>
      </c>
      <c r="Y14313">
        <v>0</v>
      </c>
      <c r="Z14313">
        <v>0</v>
      </c>
      <c r="AA14313">
        <v>0</v>
      </c>
      <c r="AB14313">
        <v>0</v>
      </c>
      <c r="AC14313">
        <v>0</v>
      </c>
      <c r="AD14313">
        <v>0</v>
      </c>
    </row>
    <row r="14314" spans="1:30" hidden="1" x14ac:dyDescent="0.3">
      <c r="A14314" t="s">
        <v>42843</v>
      </c>
      <c r="B14314" t="s">
        <v>42850</v>
      </c>
      <c r="C14314" t="s">
        <v>32</v>
      </c>
      <c r="D14314" t="s">
        <v>322</v>
      </c>
      <c r="E14314" t="s">
        <v>239</v>
      </c>
      <c r="F14314">
        <v>49300000</v>
      </c>
      <c r="G14314" t="s">
        <v>42843</v>
      </c>
      <c r="H14314" t="s">
        <v>42845</v>
      </c>
      <c r="I14314" t="s">
        <v>42846</v>
      </c>
      <c r="J14314" t="s">
        <v>41765</v>
      </c>
      <c r="K14314" t="s">
        <v>72</v>
      </c>
      <c r="L14314" t="s">
        <v>53</v>
      </c>
      <c r="M14314" t="s">
        <v>54</v>
      </c>
      <c r="N14314" t="s">
        <v>939</v>
      </c>
      <c r="O14314" t="s">
        <v>939</v>
      </c>
      <c r="P14314" s="1">
        <v>36526</v>
      </c>
      <c r="Q14314" t="s">
        <v>53</v>
      </c>
      <c r="R14314" t="s">
        <v>56</v>
      </c>
      <c r="S14314" t="s">
        <v>41</v>
      </c>
      <c r="T14314" t="s">
        <v>41765</v>
      </c>
      <c r="U14314" t="s">
        <v>41765</v>
      </c>
      <c r="V14314">
        <v>0</v>
      </c>
      <c r="W14314">
        <v>0</v>
      </c>
      <c r="X14314">
        <v>1</v>
      </c>
      <c r="Y14314">
        <v>0</v>
      </c>
      <c r="Z14314">
        <v>0</v>
      </c>
      <c r="AA14314">
        <v>0</v>
      </c>
      <c r="AB14314">
        <v>0</v>
      </c>
      <c r="AC14314">
        <v>0</v>
      </c>
      <c r="AD14314">
        <v>0</v>
      </c>
    </row>
    <row r="14315" spans="1:30" hidden="1" x14ac:dyDescent="0.3">
      <c r="A14315" t="s">
        <v>42851</v>
      </c>
      <c r="B14315" t="s">
        <v>42852</v>
      </c>
      <c r="C14315" t="s">
        <v>32</v>
      </c>
      <c r="D14315" t="s">
        <v>322</v>
      </c>
      <c r="E14315" s="1">
        <v>39817</v>
      </c>
      <c r="F14315">
        <v>10000000</v>
      </c>
      <c r="G14315" t="s">
        <v>42851</v>
      </c>
      <c r="H14315" t="s">
        <v>42853</v>
      </c>
      <c r="I14315" t="s">
        <v>42854</v>
      </c>
      <c r="J14315" t="s">
        <v>41765</v>
      </c>
      <c r="K14315" t="s">
        <v>37</v>
      </c>
      <c r="L14315" t="s">
        <v>53</v>
      </c>
      <c r="M14315" t="s">
        <v>54</v>
      </c>
      <c r="N14315" t="s">
        <v>939</v>
      </c>
      <c r="O14315" t="s">
        <v>7512</v>
      </c>
      <c r="Q14315" t="s">
        <v>53</v>
      </c>
      <c r="R14315" t="s">
        <v>56</v>
      </c>
      <c r="S14315" t="s">
        <v>41</v>
      </c>
      <c r="T14315" t="s">
        <v>41765</v>
      </c>
      <c r="U14315" t="s">
        <v>41765</v>
      </c>
      <c r="V14315">
        <v>0</v>
      </c>
      <c r="W14315">
        <v>0</v>
      </c>
      <c r="X14315">
        <v>1</v>
      </c>
      <c r="Y14315">
        <v>0</v>
      </c>
      <c r="Z14315">
        <v>0</v>
      </c>
      <c r="AA14315">
        <v>0</v>
      </c>
      <c r="AB14315">
        <v>0</v>
      </c>
      <c r="AC14315">
        <v>0</v>
      </c>
      <c r="AD14315">
        <v>0</v>
      </c>
    </row>
    <row r="14316" spans="1:30" hidden="1" x14ac:dyDescent="0.3">
      <c r="A14316" t="s">
        <v>42855</v>
      </c>
      <c r="B14316" t="s">
        <v>42856</v>
      </c>
      <c r="C14316" t="s">
        <v>32</v>
      </c>
      <c r="D14316" t="s">
        <v>322</v>
      </c>
      <c r="E14316" t="s">
        <v>42857</v>
      </c>
      <c r="F14316">
        <v>13200000</v>
      </c>
      <c r="G14316" t="s">
        <v>42855</v>
      </c>
      <c r="H14316" t="s">
        <v>42858</v>
      </c>
      <c r="I14316" t="s">
        <v>42859</v>
      </c>
      <c r="J14316" t="s">
        <v>41952</v>
      </c>
      <c r="K14316" t="s">
        <v>168</v>
      </c>
      <c r="L14316" t="s">
        <v>53</v>
      </c>
      <c r="M14316" t="s">
        <v>129</v>
      </c>
      <c r="N14316" t="s">
        <v>130</v>
      </c>
      <c r="O14316" t="s">
        <v>130</v>
      </c>
      <c r="P14316" s="1">
        <v>40158</v>
      </c>
      <c r="Q14316" t="s">
        <v>53</v>
      </c>
      <c r="R14316" t="s">
        <v>56</v>
      </c>
      <c r="S14316" t="s">
        <v>41</v>
      </c>
      <c r="T14316" t="s">
        <v>41765</v>
      </c>
      <c r="U14316" t="s">
        <v>41765</v>
      </c>
      <c r="V14316">
        <v>0</v>
      </c>
      <c r="W14316">
        <v>0</v>
      </c>
      <c r="X14316">
        <v>1</v>
      </c>
      <c r="Y14316">
        <v>0</v>
      </c>
      <c r="Z14316">
        <v>0</v>
      </c>
      <c r="AA14316">
        <v>0</v>
      </c>
      <c r="AB14316">
        <v>0</v>
      </c>
      <c r="AC14316">
        <v>0</v>
      </c>
      <c r="AD14316">
        <v>0</v>
      </c>
    </row>
    <row r="14317" spans="1:30" hidden="1" x14ac:dyDescent="0.3">
      <c r="A14317" t="s">
        <v>42855</v>
      </c>
      <c r="B14317" t="s">
        <v>42860</v>
      </c>
      <c r="C14317" t="s">
        <v>32</v>
      </c>
      <c r="E14317" s="1">
        <v>40368</v>
      </c>
      <c r="F14317">
        <v>30000000</v>
      </c>
      <c r="G14317" t="s">
        <v>42855</v>
      </c>
      <c r="H14317" t="s">
        <v>42858</v>
      </c>
      <c r="I14317" t="s">
        <v>42859</v>
      </c>
      <c r="J14317" t="s">
        <v>41952</v>
      </c>
      <c r="K14317" t="s">
        <v>168</v>
      </c>
      <c r="L14317" t="s">
        <v>53</v>
      </c>
      <c r="M14317" t="s">
        <v>129</v>
      </c>
      <c r="N14317" t="s">
        <v>130</v>
      </c>
      <c r="O14317" t="s">
        <v>130</v>
      </c>
      <c r="P14317" s="1">
        <v>40158</v>
      </c>
      <c r="Q14317" t="s">
        <v>53</v>
      </c>
      <c r="R14317" t="s">
        <v>56</v>
      </c>
      <c r="S14317" t="s">
        <v>41</v>
      </c>
      <c r="T14317" t="s">
        <v>41765</v>
      </c>
      <c r="U14317" t="s">
        <v>41765</v>
      </c>
      <c r="V14317">
        <v>0</v>
      </c>
      <c r="W14317">
        <v>0</v>
      </c>
      <c r="X14317">
        <v>1</v>
      </c>
      <c r="Y14317">
        <v>0</v>
      </c>
      <c r="Z14317">
        <v>0</v>
      </c>
      <c r="AA14317">
        <v>0</v>
      </c>
      <c r="AB14317">
        <v>0</v>
      </c>
      <c r="AC14317">
        <v>0</v>
      </c>
      <c r="AD14317">
        <v>0</v>
      </c>
    </row>
    <row r="14318" spans="1:30" hidden="1" x14ac:dyDescent="0.3">
      <c r="A14318" t="s">
        <v>42855</v>
      </c>
      <c r="B14318" t="s">
        <v>42861</v>
      </c>
      <c r="C14318" t="s">
        <v>32</v>
      </c>
      <c r="E14318" t="s">
        <v>10414</v>
      </c>
      <c r="F14318">
        <v>30000000</v>
      </c>
      <c r="G14318" t="s">
        <v>42855</v>
      </c>
      <c r="H14318" t="s">
        <v>42858</v>
      </c>
      <c r="I14318" t="s">
        <v>42859</v>
      </c>
      <c r="J14318" t="s">
        <v>41952</v>
      </c>
      <c r="K14318" t="s">
        <v>168</v>
      </c>
      <c r="L14318" t="s">
        <v>53</v>
      </c>
      <c r="M14318" t="s">
        <v>129</v>
      </c>
      <c r="N14318" t="s">
        <v>130</v>
      </c>
      <c r="O14318" t="s">
        <v>130</v>
      </c>
      <c r="P14318" s="1">
        <v>40158</v>
      </c>
      <c r="Q14318" t="s">
        <v>53</v>
      </c>
      <c r="R14318" t="s">
        <v>56</v>
      </c>
      <c r="S14318" t="s">
        <v>41</v>
      </c>
      <c r="T14318" t="s">
        <v>41765</v>
      </c>
      <c r="U14318" t="s">
        <v>41765</v>
      </c>
      <c r="V14318">
        <v>0</v>
      </c>
      <c r="W14318">
        <v>0</v>
      </c>
      <c r="X14318">
        <v>1</v>
      </c>
      <c r="Y14318">
        <v>0</v>
      </c>
      <c r="Z14318">
        <v>0</v>
      </c>
      <c r="AA14318">
        <v>0</v>
      </c>
      <c r="AB14318">
        <v>0</v>
      </c>
      <c r="AC14318">
        <v>0</v>
      </c>
      <c r="AD14318">
        <v>0</v>
      </c>
    </row>
    <row r="14319" spans="1:30" hidden="1" x14ac:dyDescent="0.3">
      <c r="A14319" t="s">
        <v>42862</v>
      </c>
      <c r="B14319" t="s">
        <v>42863</v>
      </c>
      <c r="C14319" t="s">
        <v>32</v>
      </c>
      <c r="E14319" s="1">
        <v>40545</v>
      </c>
      <c r="F14319">
        <v>3450000</v>
      </c>
      <c r="G14319" t="s">
        <v>42862</v>
      </c>
      <c r="H14319" t="s">
        <v>42864</v>
      </c>
      <c r="I14319" t="s">
        <v>42865</v>
      </c>
      <c r="J14319" t="s">
        <v>41765</v>
      </c>
      <c r="K14319" t="s">
        <v>37</v>
      </c>
      <c r="L14319" t="s">
        <v>53</v>
      </c>
      <c r="M14319" t="s">
        <v>652</v>
      </c>
      <c r="N14319" t="s">
        <v>653</v>
      </c>
      <c r="O14319" t="s">
        <v>30765</v>
      </c>
      <c r="P14319" s="1">
        <v>39083</v>
      </c>
      <c r="Q14319" t="s">
        <v>53</v>
      </c>
      <c r="R14319" t="s">
        <v>56</v>
      </c>
      <c r="S14319" t="s">
        <v>41</v>
      </c>
      <c r="T14319" t="s">
        <v>41765</v>
      </c>
      <c r="U14319" t="s">
        <v>41765</v>
      </c>
      <c r="V14319">
        <v>0</v>
      </c>
      <c r="W14319">
        <v>0</v>
      </c>
      <c r="X14319">
        <v>1</v>
      </c>
      <c r="Y14319">
        <v>0</v>
      </c>
      <c r="Z14319">
        <v>0</v>
      </c>
      <c r="AA14319">
        <v>0</v>
      </c>
      <c r="AB14319">
        <v>0</v>
      </c>
      <c r="AC14319">
        <v>0</v>
      </c>
      <c r="AD14319">
        <v>0</v>
      </c>
    </row>
    <row r="14320" spans="1:30" hidden="1" x14ac:dyDescent="0.3">
      <c r="A14320" t="s">
        <v>42862</v>
      </c>
      <c r="B14320" t="s">
        <v>42866</v>
      </c>
      <c r="C14320" t="s">
        <v>32</v>
      </c>
      <c r="E14320" t="s">
        <v>1298</v>
      </c>
      <c r="F14320">
        <v>280000</v>
      </c>
      <c r="G14320" t="s">
        <v>42862</v>
      </c>
      <c r="H14320" t="s">
        <v>42864</v>
      </c>
      <c r="I14320" t="s">
        <v>42865</v>
      </c>
      <c r="J14320" t="s">
        <v>41765</v>
      </c>
      <c r="K14320" t="s">
        <v>37</v>
      </c>
      <c r="L14320" t="s">
        <v>53</v>
      </c>
      <c r="M14320" t="s">
        <v>652</v>
      </c>
      <c r="N14320" t="s">
        <v>653</v>
      </c>
      <c r="O14320" t="s">
        <v>30765</v>
      </c>
      <c r="P14320" s="1">
        <v>39083</v>
      </c>
      <c r="Q14320" t="s">
        <v>53</v>
      </c>
      <c r="R14320" t="s">
        <v>56</v>
      </c>
      <c r="S14320" t="s">
        <v>41</v>
      </c>
      <c r="T14320" t="s">
        <v>41765</v>
      </c>
      <c r="U14320" t="s">
        <v>41765</v>
      </c>
      <c r="V14320">
        <v>0</v>
      </c>
      <c r="W14320">
        <v>0</v>
      </c>
      <c r="X14320">
        <v>1</v>
      </c>
      <c r="Y14320">
        <v>0</v>
      </c>
      <c r="Z14320">
        <v>0</v>
      </c>
      <c r="AA14320">
        <v>0</v>
      </c>
      <c r="AB14320">
        <v>0</v>
      </c>
      <c r="AC14320">
        <v>0</v>
      </c>
      <c r="AD14320">
        <v>0</v>
      </c>
    </row>
    <row r="14321" spans="1:30" hidden="1" x14ac:dyDescent="0.3">
      <c r="A14321" t="s">
        <v>42867</v>
      </c>
      <c r="B14321" t="s">
        <v>42868</v>
      </c>
      <c r="C14321" t="s">
        <v>32</v>
      </c>
      <c r="E14321" t="s">
        <v>42869</v>
      </c>
      <c r="F14321">
        <v>6488000</v>
      </c>
      <c r="G14321" t="s">
        <v>42867</v>
      </c>
      <c r="H14321" t="s">
        <v>42870</v>
      </c>
      <c r="I14321" t="s">
        <v>42871</v>
      </c>
      <c r="J14321" t="s">
        <v>41765</v>
      </c>
      <c r="K14321" t="s">
        <v>168</v>
      </c>
      <c r="L14321" t="s">
        <v>53</v>
      </c>
      <c r="M14321" t="s">
        <v>3704</v>
      </c>
      <c r="N14321" t="s">
        <v>3705</v>
      </c>
      <c r="O14321" t="s">
        <v>3706</v>
      </c>
      <c r="Q14321" t="s">
        <v>53</v>
      </c>
      <c r="R14321" t="s">
        <v>56</v>
      </c>
      <c r="S14321" t="s">
        <v>41</v>
      </c>
      <c r="T14321" t="s">
        <v>41765</v>
      </c>
      <c r="U14321" t="s">
        <v>41765</v>
      </c>
      <c r="V14321">
        <v>0</v>
      </c>
      <c r="W14321">
        <v>0</v>
      </c>
      <c r="X14321">
        <v>1</v>
      </c>
      <c r="Y14321">
        <v>0</v>
      </c>
      <c r="Z14321">
        <v>0</v>
      </c>
      <c r="AA14321">
        <v>0</v>
      </c>
      <c r="AB14321">
        <v>0</v>
      </c>
      <c r="AC14321">
        <v>0</v>
      </c>
      <c r="AD14321">
        <v>0</v>
      </c>
    </row>
    <row r="14322" spans="1:30" hidden="1" x14ac:dyDescent="0.3">
      <c r="A14322" t="s">
        <v>42867</v>
      </c>
      <c r="B14322" t="s">
        <v>42872</v>
      </c>
      <c r="C14322" t="s">
        <v>32</v>
      </c>
      <c r="E14322" t="s">
        <v>3352</v>
      </c>
      <c r="F14322">
        <v>110000</v>
      </c>
      <c r="G14322" t="s">
        <v>42867</v>
      </c>
      <c r="H14322" t="s">
        <v>42870</v>
      </c>
      <c r="I14322" t="s">
        <v>42871</v>
      </c>
      <c r="J14322" t="s">
        <v>41765</v>
      </c>
      <c r="K14322" t="s">
        <v>168</v>
      </c>
      <c r="L14322" t="s">
        <v>53</v>
      </c>
      <c r="M14322" t="s">
        <v>3704</v>
      </c>
      <c r="N14322" t="s">
        <v>3705</v>
      </c>
      <c r="O14322" t="s">
        <v>3706</v>
      </c>
      <c r="Q14322" t="s">
        <v>53</v>
      </c>
      <c r="R14322" t="s">
        <v>56</v>
      </c>
      <c r="S14322" t="s">
        <v>41</v>
      </c>
      <c r="T14322" t="s">
        <v>41765</v>
      </c>
      <c r="U14322" t="s">
        <v>41765</v>
      </c>
      <c r="V14322">
        <v>0</v>
      </c>
      <c r="W14322">
        <v>0</v>
      </c>
      <c r="X14322">
        <v>1</v>
      </c>
      <c r="Y14322">
        <v>0</v>
      </c>
      <c r="Z14322">
        <v>0</v>
      </c>
      <c r="AA14322">
        <v>0</v>
      </c>
      <c r="AB14322">
        <v>0</v>
      </c>
      <c r="AC14322">
        <v>0</v>
      </c>
      <c r="AD14322">
        <v>0</v>
      </c>
    </row>
    <row r="14323" spans="1:30" hidden="1" x14ac:dyDescent="0.3">
      <c r="A14323" t="s">
        <v>42867</v>
      </c>
      <c r="B14323" t="s">
        <v>42873</v>
      </c>
      <c r="C14323" t="s">
        <v>32</v>
      </c>
      <c r="E14323" t="s">
        <v>1333</v>
      </c>
      <c r="F14323">
        <v>1929015</v>
      </c>
      <c r="G14323" t="s">
        <v>42867</v>
      </c>
      <c r="H14323" t="s">
        <v>42870</v>
      </c>
      <c r="I14323" t="s">
        <v>42871</v>
      </c>
      <c r="J14323" t="s">
        <v>41765</v>
      </c>
      <c r="K14323" t="s">
        <v>168</v>
      </c>
      <c r="L14323" t="s">
        <v>53</v>
      </c>
      <c r="M14323" t="s">
        <v>3704</v>
      </c>
      <c r="N14323" t="s">
        <v>3705</v>
      </c>
      <c r="O14323" t="s">
        <v>3706</v>
      </c>
      <c r="Q14323" t="s">
        <v>53</v>
      </c>
      <c r="R14323" t="s">
        <v>56</v>
      </c>
      <c r="S14323" t="s">
        <v>41</v>
      </c>
      <c r="T14323" t="s">
        <v>41765</v>
      </c>
      <c r="U14323" t="s">
        <v>41765</v>
      </c>
      <c r="V14323">
        <v>0</v>
      </c>
      <c r="W14323">
        <v>0</v>
      </c>
      <c r="X14323">
        <v>1</v>
      </c>
      <c r="Y14323">
        <v>0</v>
      </c>
      <c r="Z14323">
        <v>0</v>
      </c>
      <c r="AA14323">
        <v>0</v>
      </c>
      <c r="AB14323">
        <v>0</v>
      </c>
      <c r="AC14323">
        <v>0</v>
      </c>
      <c r="AD14323">
        <v>0</v>
      </c>
    </row>
    <row r="14324" spans="1:30" hidden="1" x14ac:dyDescent="0.3">
      <c r="A14324" t="s">
        <v>42874</v>
      </c>
      <c r="B14324" t="s">
        <v>42875</v>
      </c>
      <c r="C14324" t="s">
        <v>32</v>
      </c>
      <c r="E14324" t="s">
        <v>3917</v>
      </c>
      <c r="F14324">
        <v>249999</v>
      </c>
      <c r="G14324" t="s">
        <v>42874</v>
      </c>
      <c r="H14324" t="s">
        <v>42876</v>
      </c>
      <c r="I14324" t="s">
        <v>42877</v>
      </c>
      <c r="J14324" t="s">
        <v>41765</v>
      </c>
      <c r="K14324" t="s">
        <v>37</v>
      </c>
      <c r="L14324" t="s">
        <v>53</v>
      </c>
      <c r="M14324" t="s">
        <v>1025</v>
      </c>
      <c r="N14324" t="s">
        <v>1026</v>
      </c>
      <c r="O14324" t="s">
        <v>21654</v>
      </c>
      <c r="P14324" s="1">
        <v>35431</v>
      </c>
      <c r="Q14324" t="s">
        <v>53</v>
      </c>
      <c r="R14324" t="s">
        <v>56</v>
      </c>
      <c r="S14324" t="s">
        <v>41</v>
      </c>
      <c r="T14324" t="s">
        <v>41765</v>
      </c>
      <c r="U14324" t="s">
        <v>41765</v>
      </c>
      <c r="V14324">
        <v>0</v>
      </c>
      <c r="W14324">
        <v>0</v>
      </c>
      <c r="X14324">
        <v>1</v>
      </c>
      <c r="Y14324">
        <v>0</v>
      </c>
      <c r="Z14324">
        <v>0</v>
      </c>
      <c r="AA14324">
        <v>0</v>
      </c>
      <c r="AB14324">
        <v>0</v>
      </c>
      <c r="AC14324">
        <v>0</v>
      </c>
      <c r="AD14324">
        <v>0</v>
      </c>
    </row>
    <row r="14325" spans="1:30" hidden="1" x14ac:dyDescent="0.3">
      <c r="A14325" t="s">
        <v>42874</v>
      </c>
      <c r="B14325" t="s">
        <v>42878</v>
      </c>
      <c r="C14325" t="s">
        <v>32</v>
      </c>
      <c r="E14325" t="s">
        <v>13828</v>
      </c>
      <c r="F14325">
        <v>553731</v>
      </c>
      <c r="G14325" t="s">
        <v>42874</v>
      </c>
      <c r="H14325" t="s">
        <v>42876</v>
      </c>
      <c r="I14325" t="s">
        <v>42877</v>
      </c>
      <c r="J14325" t="s">
        <v>41765</v>
      </c>
      <c r="K14325" t="s">
        <v>37</v>
      </c>
      <c r="L14325" t="s">
        <v>53</v>
      </c>
      <c r="M14325" t="s">
        <v>1025</v>
      </c>
      <c r="N14325" t="s">
        <v>1026</v>
      </c>
      <c r="O14325" t="s">
        <v>21654</v>
      </c>
      <c r="P14325" s="1">
        <v>35431</v>
      </c>
      <c r="Q14325" t="s">
        <v>53</v>
      </c>
      <c r="R14325" t="s">
        <v>56</v>
      </c>
      <c r="S14325" t="s">
        <v>41</v>
      </c>
      <c r="T14325" t="s">
        <v>41765</v>
      </c>
      <c r="U14325" t="s">
        <v>41765</v>
      </c>
      <c r="V14325">
        <v>0</v>
      </c>
      <c r="W14325">
        <v>0</v>
      </c>
      <c r="X14325">
        <v>1</v>
      </c>
      <c r="Y14325">
        <v>0</v>
      </c>
      <c r="Z14325">
        <v>0</v>
      </c>
      <c r="AA14325">
        <v>0</v>
      </c>
      <c r="AB14325">
        <v>0</v>
      </c>
      <c r="AC14325">
        <v>0</v>
      </c>
      <c r="AD14325">
        <v>0</v>
      </c>
    </row>
    <row r="14326" spans="1:30" hidden="1" x14ac:dyDescent="0.3">
      <c r="A14326" t="s">
        <v>42874</v>
      </c>
      <c r="B14326" t="s">
        <v>42879</v>
      </c>
      <c r="C14326" t="s">
        <v>32</v>
      </c>
      <c r="E14326" t="s">
        <v>19697</v>
      </c>
      <c r="F14326">
        <v>1001500</v>
      </c>
      <c r="G14326" t="s">
        <v>42874</v>
      </c>
      <c r="H14326" t="s">
        <v>42876</v>
      </c>
      <c r="I14326" t="s">
        <v>42877</v>
      </c>
      <c r="J14326" t="s">
        <v>41765</v>
      </c>
      <c r="K14326" t="s">
        <v>37</v>
      </c>
      <c r="L14326" t="s">
        <v>53</v>
      </c>
      <c r="M14326" t="s">
        <v>1025</v>
      </c>
      <c r="N14326" t="s">
        <v>1026</v>
      </c>
      <c r="O14326" t="s">
        <v>21654</v>
      </c>
      <c r="P14326" s="1">
        <v>35431</v>
      </c>
      <c r="Q14326" t="s">
        <v>53</v>
      </c>
      <c r="R14326" t="s">
        <v>56</v>
      </c>
      <c r="S14326" t="s">
        <v>41</v>
      </c>
      <c r="T14326" t="s">
        <v>41765</v>
      </c>
      <c r="U14326" t="s">
        <v>41765</v>
      </c>
      <c r="V14326">
        <v>0</v>
      </c>
      <c r="W14326">
        <v>0</v>
      </c>
      <c r="X14326">
        <v>1</v>
      </c>
      <c r="Y14326">
        <v>0</v>
      </c>
      <c r="Z14326">
        <v>0</v>
      </c>
      <c r="AA14326">
        <v>0</v>
      </c>
      <c r="AB14326">
        <v>0</v>
      </c>
      <c r="AC14326">
        <v>0</v>
      </c>
      <c r="AD14326">
        <v>0</v>
      </c>
    </row>
    <row r="14327" spans="1:30" hidden="1" x14ac:dyDescent="0.3">
      <c r="A14327" t="s">
        <v>42880</v>
      </c>
      <c r="B14327" t="s">
        <v>42881</v>
      </c>
      <c r="C14327" t="s">
        <v>32</v>
      </c>
      <c r="E14327" s="1">
        <v>41738</v>
      </c>
      <c r="F14327">
        <v>2520000</v>
      </c>
      <c r="G14327" t="s">
        <v>42880</v>
      </c>
      <c r="H14327" t="s">
        <v>42882</v>
      </c>
      <c r="I14327" t="s">
        <v>42883</v>
      </c>
      <c r="J14327" t="s">
        <v>41765</v>
      </c>
      <c r="K14327" t="s">
        <v>168</v>
      </c>
      <c r="L14327" t="s">
        <v>53</v>
      </c>
      <c r="M14327" t="s">
        <v>123</v>
      </c>
      <c r="N14327" t="s">
        <v>124</v>
      </c>
      <c r="O14327" t="s">
        <v>124</v>
      </c>
      <c r="P14327" s="1">
        <v>34700</v>
      </c>
      <c r="Q14327" t="s">
        <v>53</v>
      </c>
      <c r="R14327" t="s">
        <v>56</v>
      </c>
      <c r="S14327" t="s">
        <v>41</v>
      </c>
      <c r="T14327" t="s">
        <v>41765</v>
      </c>
      <c r="U14327" t="s">
        <v>41765</v>
      </c>
      <c r="V14327">
        <v>0</v>
      </c>
      <c r="W14327">
        <v>0</v>
      </c>
      <c r="X14327">
        <v>1</v>
      </c>
      <c r="Y14327">
        <v>0</v>
      </c>
      <c r="Z14327">
        <v>0</v>
      </c>
      <c r="AA14327">
        <v>0</v>
      </c>
      <c r="AB14327">
        <v>0</v>
      </c>
      <c r="AC14327">
        <v>0</v>
      </c>
      <c r="AD14327">
        <v>0</v>
      </c>
    </row>
    <row r="14328" spans="1:30" hidden="1" x14ac:dyDescent="0.3">
      <c r="A14328" t="s">
        <v>42884</v>
      </c>
      <c r="B14328" t="s">
        <v>42885</v>
      </c>
      <c r="C14328" t="s">
        <v>32</v>
      </c>
      <c r="E14328" s="1">
        <v>41680</v>
      </c>
      <c r="F14328">
        <v>340000</v>
      </c>
      <c r="G14328" t="s">
        <v>42884</v>
      </c>
      <c r="H14328" t="s">
        <v>42886</v>
      </c>
      <c r="I14328" t="s">
        <v>42887</v>
      </c>
      <c r="J14328" t="s">
        <v>41765</v>
      </c>
      <c r="K14328" t="s">
        <v>37</v>
      </c>
      <c r="L14328" t="s">
        <v>53</v>
      </c>
      <c r="M14328" t="s">
        <v>637</v>
      </c>
      <c r="N14328" t="s">
        <v>102</v>
      </c>
      <c r="O14328" t="s">
        <v>7420</v>
      </c>
      <c r="P14328" s="1">
        <v>39083</v>
      </c>
      <c r="Q14328" t="s">
        <v>53</v>
      </c>
      <c r="R14328" t="s">
        <v>56</v>
      </c>
      <c r="S14328" t="s">
        <v>41</v>
      </c>
      <c r="T14328" t="s">
        <v>41765</v>
      </c>
      <c r="U14328" t="s">
        <v>41765</v>
      </c>
      <c r="V14328">
        <v>0</v>
      </c>
      <c r="W14328">
        <v>0</v>
      </c>
      <c r="X14328">
        <v>1</v>
      </c>
      <c r="Y14328">
        <v>0</v>
      </c>
      <c r="Z14328">
        <v>0</v>
      </c>
      <c r="AA14328">
        <v>0</v>
      </c>
      <c r="AB14328">
        <v>0</v>
      </c>
      <c r="AC14328">
        <v>0</v>
      </c>
      <c r="AD14328">
        <v>0</v>
      </c>
    </row>
    <row r="14329" spans="1:30" hidden="1" x14ac:dyDescent="0.3">
      <c r="A14329" t="s">
        <v>42888</v>
      </c>
      <c r="B14329" t="s">
        <v>42889</v>
      </c>
      <c r="C14329" t="s">
        <v>32</v>
      </c>
      <c r="E14329" t="s">
        <v>2105</v>
      </c>
      <c r="F14329">
        <v>90328</v>
      </c>
      <c r="G14329" t="s">
        <v>42888</v>
      </c>
      <c r="H14329" t="s">
        <v>42890</v>
      </c>
      <c r="I14329" t="s">
        <v>42891</v>
      </c>
      <c r="J14329" t="s">
        <v>41765</v>
      </c>
      <c r="K14329" t="s">
        <v>37</v>
      </c>
      <c r="L14329" t="s">
        <v>53</v>
      </c>
      <c r="M14329" t="s">
        <v>202</v>
      </c>
      <c r="N14329" t="s">
        <v>610</v>
      </c>
      <c r="O14329" t="s">
        <v>611</v>
      </c>
      <c r="P14329" s="1">
        <v>30682</v>
      </c>
      <c r="Q14329" t="s">
        <v>53</v>
      </c>
      <c r="R14329" t="s">
        <v>56</v>
      </c>
      <c r="S14329" t="s">
        <v>41</v>
      </c>
      <c r="T14329" t="s">
        <v>41765</v>
      </c>
      <c r="U14329" t="s">
        <v>41765</v>
      </c>
      <c r="V14329">
        <v>0</v>
      </c>
      <c r="W14329">
        <v>0</v>
      </c>
      <c r="X14329">
        <v>1</v>
      </c>
      <c r="Y14329">
        <v>0</v>
      </c>
      <c r="Z14329">
        <v>0</v>
      </c>
      <c r="AA14329">
        <v>0</v>
      </c>
      <c r="AB14329">
        <v>0</v>
      </c>
      <c r="AC14329">
        <v>0</v>
      </c>
      <c r="AD14329">
        <v>0</v>
      </c>
    </row>
    <row r="14330" spans="1:30" hidden="1" x14ac:dyDescent="0.3">
      <c r="A14330" t="s">
        <v>42888</v>
      </c>
      <c r="B14330" t="s">
        <v>42892</v>
      </c>
      <c r="C14330" t="s">
        <v>32</v>
      </c>
      <c r="E14330" s="1">
        <v>40818</v>
      </c>
      <c r="F14330">
        <v>127380</v>
      </c>
      <c r="G14330" t="s">
        <v>42888</v>
      </c>
      <c r="H14330" t="s">
        <v>42890</v>
      </c>
      <c r="I14330" t="s">
        <v>42891</v>
      </c>
      <c r="J14330" t="s">
        <v>41765</v>
      </c>
      <c r="K14330" t="s">
        <v>37</v>
      </c>
      <c r="L14330" t="s">
        <v>53</v>
      </c>
      <c r="M14330" t="s">
        <v>202</v>
      </c>
      <c r="N14330" t="s">
        <v>610</v>
      </c>
      <c r="O14330" t="s">
        <v>611</v>
      </c>
      <c r="P14330" s="1">
        <v>30682</v>
      </c>
      <c r="Q14330" t="s">
        <v>53</v>
      </c>
      <c r="R14330" t="s">
        <v>56</v>
      </c>
      <c r="S14330" t="s">
        <v>41</v>
      </c>
      <c r="T14330" t="s">
        <v>41765</v>
      </c>
      <c r="U14330" t="s">
        <v>41765</v>
      </c>
      <c r="V14330">
        <v>0</v>
      </c>
      <c r="W14330">
        <v>0</v>
      </c>
      <c r="X14330">
        <v>1</v>
      </c>
      <c r="Y14330">
        <v>0</v>
      </c>
      <c r="Z14330">
        <v>0</v>
      </c>
      <c r="AA14330">
        <v>0</v>
      </c>
      <c r="AB14330">
        <v>0</v>
      </c>
      <c r="AC14330">
        <v>0</v>
      </c>
      <c r="AD14330">
        <v>0</v>
      </c>
    </row>
    <row r="14331" spans="1:30" hidden="1" x14ac:dyDescent="0.3">
      <c r="A14331" t="s">
        <v>42893</v>
      </c>
      <c r="B14331" t="s">
        <v>42894</v>
      </c>
      <c r="C14331" t="s">
        <v>32</v>
      </c>
      <c r="E14331" s="1">
        <v>42099</v>
      </c>
      <c r="F14331">
        <v>155838</v>
      </c>
      <c r="G14331" t="s">
        <v>42893</v>
      </c>
      <c r="H14331" t="s">
        <v>42895</v>
      </c>
      <c r="I14331" t="s">
        <v>42896</v>
      </c>
      <c r="J14331" t="s">
        <v>41765</v>
      </c>
      <c r="K14331" t="s">
        <v>37</v>
      </c>
      <c r="L14331" t="s">
        <v>53</v>
      </c>
      <c r="M14331" t="s">
        <v>150</v>
      </c>
      <c r="N14331" t="s">
        <v>151</v>
      </c>
      <c r="O14331" t="s">
        <v>10778</v>
      </c>
      <c r="P14331" s="1">
        <v>36161</v>
      </c>
      <c r="Q14331" t="s">
        <v>53</v>
      </c>
      <c r="R14331" t="s">
        <v>56</v>
      </c>
      <c r="S14331" t="s">
        <v>41</v>
      </c>
      <c r="T14331" t="s">
        <v>41765</v>
      </c>
      <c r="U14331" t="s">
        <v>41765</v>
      </c>
      <c r="V14331">
        <v>0</v>
      </c>
      <c r="W14331">
        <v>0</v>
      </c>
      <c r="X14331">
        <v>1</v>
      </c>
      <c r="Y14331">
        <v>0</v>
      </c>
      <c r="Z14331">
        <v>0</v>
      </c>
      <c r="AA14331">
        <v>0</v>
      </c>
      <c r="AB14331">
        <v>0</v>
      </c>
      <c r="AC14331">
        <v>0</v>
      </c>
      <c r="AD14331">
        <v>0</v>
      </c>
    </row>
    <row r="14332" spans="1:30" hidden="1" x14ac:dyDescent="0.3">
      <c r="A14332" t="s">
        <v>42893</v>
      </c>
      <c r="B14332" t="s">
        <v>42897</v>
      </c>
      <c r="C14332" t="s">
        <v>32</v>
      </c>
      <c r="E14332" s="1">
        <v>41645</v>
      </c>
      <c r="F14332">
        <v>5000000</v>
      </c>
      <c r="G14332" t="s">
        <v>42893</v>
      </c>
      <c r="H14332" t="s">
        <v>42895</v>
      </c>
      <c r="I14332" t="s">
        <v>42896</v>
      </c>
      <c r="J14332" t="s">
        <v>41765</v>
      </c>
      <c r="K14332" t="s">
        <v>37</v>
      </c>
      <c r="L14332" t="s">
        <v>53</v>
      </c>
      <c r="M14332" t="s">
        <v>150</v>
      </c>
      <c r="N14332" t="s">
        <v>151</v>
      </c>
      <c r="O14332" t="s">
        <v>10778</v>
      </c>
      <c r="P14332" s="1">
        <v>36161</v>
      </c>
      <c r="Q14332" t="s">
        <v>53</v>
      </c>
      <c r="R14332" t="s">
        <v>56</v>
      </c>
      <c r="S14332" t="s">
        <v>41</v>
      </c>
      <c r="T14332" t="s">
        <v>41765</v>
      </c>
      <c r="U14332" t="s">
        <v>41765</v>
      </c>
      <c r="V14332">
        <v>0</v>
      </c>
      <c r="W14332">
        <v>0</v>
      </c>
      <c r="X14332">
        <v>1</v>
      </c>
      <c r="Y14332">
        <v>0</v>
      </c>
      <c r="Z14332">
        <v>0</v>
      </c>
      <c r="AA14332">
        <v>0</v>
      </c>
      <c r="AB14332">
        <v>0</v>
      </c>
      <c r="AC14332">
        <v>0</v>
      </c>
      <c r="AD14332">
        <v>0</v>
      </c>
    </row>
    <row r="14333" spans="1:30" hidden="1" x14ac:dyDescent="0.3">
      <c r="A14333" t="s">
        <v>42893</v>
      </c>
      <c r="B14333" t="s">
        <v>42898</v>
      </c>
      <c r="C14333" t="s">
        <v>32</v>
      </c>
      <c r="E14333" t="s">
        <v>8011</v>
      </c>
      <c r="F14333">
        <v>9422891</v>
      </c>
      <c r="G14333" t="s">
        <v>42893</v>
      </c>
      <c r="H14333" t="s">
        <v>42895</v>
      </c>
      <c r="I14333" t="s">
        <v>42896</v>
      </c>
      <c r="J14333" t="s">
        <v>41765</v>
      </c>
      <c r="K14333" t="s">
        <v>37</v>
      </c>
      <c r="L14333" t="s">
        <v>53</v>
      </c>
      <c r="M14333" t="s">
        <v>150</v>
      </c>
      <c r="N14333" t="s">
        <v>151</v>
      </c>
      <c r="O14333" t="s">
        <v>10778</v>
      </c>
      <c r="P14333" s="1">
        <v>36161</v>
      </c>
      <c r="Q14333" t="s">
        <v>53</v>
      </c>
      <c r="R14333" t="s">
        <v>56</v>
      </c>
      <c r="S14333" t="s">
        <v>41</v>
      </c>
      <c r="T14333" t="s">
        <v>41765</v>
      </c>
      <c r="U14333" t="s">
        <v>41765</v>
      </c>
      <c r="V14333">
        <v>0</v>
      </c>
      <c r="W14333">
        <v>0</v>
      </c>
      <c r="X14333">
        <v>1</v>
      </c>
      <c r="Y14333">
        <v>0</v>
      </c>
      <c r="Z14333">
        <v>0</v>
      </c>
      <c r="AA14333">
        <v>0</v>
      </c>
      <c r="AB14333">
        <v>0</v>
      </c>
      <c r="AC14333">
        <v>0</v>
      </c>
      <c r="AD14333">
        <v>0</v>
      </c>
    </row>
    <row r="14334" spans="1:30" hidden="1" x14ac:dyDescent="0.3">
      <c r="A14334" t="s">
        <v>42899</v>
      </c>
      <c r="B14334" t="s">
        <v>42900</v>
      </c>
      <c r="C14334" t="s">
        <v>32</v>
      </c>
      <c r="E14334" t="s">
        <v>18233</v>
      </c>
      <c r="F14334">
        <v>2500000</v>
      </c>
      <c r="G14334" t="s">
        <v>42899</v>
      </c>
      <c r="H14334" t="s">
        <v>42901</v>
      </c>
      <c r="I14334" t="s">
        <v>42902</v>
      </c>
      <c r="J14334" t="s">
        <v>41765</v>
      </c>
      <c r="K14334" t="s">
        <v>109</v>
      </c>
      <c r="L14334" t="s">
        <v>53</v>
      </c>
      <c r="M14334" t="s">
        <v>54</v>
      </c>
      <c r="N14334" t="s">
        <v>939</v>
      </c>
      <c r="O14334" t="s">
        <v>1232</v>
      </c>
      <c r="P14334" s="1">
        <v>38353</v>
      </c>
      <c r="Q14334" t="s">
        <v>53</v>
      </c>
      <c r="R14334" t="s">
        <v>56</v>
      </c>
      <c r="S14334" t="s">
        <v>41</v>
      </c>
      <c r="T14334" t="s">
        <v>41765</v>
      </c>
      <c r="U14334" t="s">
        <v>41765</v>
      </c>
      <c r="V14334">
        <v>0</v>
      </c>
      <c r="W14334">
        <v>0</v>
      </c>
      <c r="X14334">
        <v>1</v>
      </c>
      <c r="Y14334">
        <v>0</v>
      </c>
      <c r="Z14334">
        <v>0</v>
      </c>
      <c r="AA14334">
        <v>0</v>
      </c>
      <c r="AB14334">
        <v>0</v>
      </c>
      <c r="AC14334">
        <v>0</v>
      </c>
      <c r="AD14334">
        <v>0</v>
      </c>
    </row>
    <row r="14335" spans="1:30" hidden="1" x14ac:dyDescent="0.3">
      <c r="A14335" t="s">
        <v>42903</v>
      </c>
      <c r="B14335" t="s">
        <v>42904</v>
      </c>
      <c r="C14335" t="s">
        <v>32</v>
      </c>
      <c r="D14335" t="s">
        <v>139</v>
      </c>
      <c r="E14335" t="s">
        <v>11165</v>
      </c>
      <c r="F14335">
        <v>81000000</v>
      </c>
      <c r="G14335" t="s">
        <v>42903</v>
      </c>
      <c r="H14335" t="s">
        <v>42905</v>
      </c>
      <c r="I14335" t="s">
        <v>42906</v>
      </c>
      <c r="J14335" t="s">
        <v>41765</v>
      </c>
      <c r="K14335" t="s">
        <v>37</v>
      </c>
      <c r="L14335" t="s">
        <v>53</v>
      </c>
      <c r="M14335" t="s">
        <v>150</v>
      </c>
      <c r="N14335" t="s">
        <v>151</v>
      </c>
      <c r="O14335" t="s">
        <v>151</v>
      </c>
      <c r="P14335" s="1">
        <v>38718</v>
      </c>
      <c r="Q14335" t="s">
        <v>53</v>
      </c>
      <c r="R14335" t="s">
        <v>56</v>
      </c>
      <c r="S14335" t="s">
        <v>41</v>
      </c>
      <c r="T14335" t="s">
        <v>41765</v>
      </c>
      <c r="U14335" t="s">
        <v>41765</v>
      </c>
      <c r="V14335">
        <v>0</v>
      </c>
      <c r="W14335">
        <v>0</v>
      </c>
      <c r="X14335">
        <v>1</v>
      </c>
      <c r="Y14335">
        <v>0</v>
      </c>
      <c r="Z14335">
        <v>0</v>
      </c>
      <c r="AA14335">
        <v>0</v>
      </c>
      <c r="AB14335">
        <v>0</v>
      </c>
      <c r="AC14335">
        <v>0</v>
      </c>
      <c r="AD14335">
        <v>0</v>
      </c>
    </row>
    <row r="14336" spans="1:30" hidden="1" x14ac:dyDescent="0.3">
      <c r="A14336" t="s">
        <v>42903</v>
      </c>
      <c r="B14336" t="s">
        <v>42907</v>
      </c>
      <c r="C14336" t="s">
        <v>32</v>
      </c>
      <c r="E14336" s="1">
        <v>42163</v>
      </c>
      <c r="F14336">
        <v>5000000</v>
      </c>
      <c r="G14336" t="s">
        <v>42903</v>
      </c>
      <c r="H14336" t="s">
        <v>42905</v>
      </c>
      <c r="I14336" t="s">
        <v>42906</v>
      </c>
      <c r="J14336" t="s">
        <v>41765</v>
      </c>
      <c r="K14336" t="s">
        <v>37</v>
      </c>
      <c r="L14336" t="s">
        <v>53</v>
      </c>
      <c r="M14336" t="s">
        <v>150</v>
      </c>
      <c r="N14336" t="s">
        <v>151</v>
      </c>
      <c r="O14336" t="s">
        <v>151</v>
      </c>
      <c r="P14336" s="1">
        <v>38718</v>
      </c>
      <c r="Q14336" t="s">
        <v>53</v>
      </c>
      <c r="R14336" t="s">
        <v>56</v>
      </c>
      <c r="S14336" t="s">
        <v>41</v>
      </c>
      <c r="T14336" t="s">
        <v>41765</v>
      </c>
      <c r="U14336" t="s">
        <v>41765</v>
      </c>
      <c r="V14336">
        <v>0</v>
      </c>
      <c r="W14336">
        <v>0</v>
      </c>
      <c r="X14336">
        <v>1</v>
      </c>
      <c r="Y14336">
        <v>0</v>
      </c>
      <c r="Z14336">
        <v>0</v>
      </c>
      <c r="AA14336">
        <v>0</v>
      </c>
      <c r="AB14336">
        <v>0</v>
      </c>
      <c r="AC14336">
        <v>0</v>
      </c>
      <c r="AD14336">
        <v>0</v>
      </c>
    </row>
    <row r="14337" spans="1:30" hidden="1" x14ac:dyDescent="0.3">
      <c r="A14337" t="s">
        <v>42903</v>
      </c>
      <c r="B14337" t="s">
        <v>42908</v>
      </c>
      <c r="C14337" t="s">
        <v>32</v>
      </c>
      <c r="D14337" t="s">
        <v>50</v>
      </c>
      <c r="E14337" t="s">
        <v>416</v>
      </c>
      <c r="F14337">
        <v>37149345</v>
      </c>
      <c r="G14337" t="s">
        <v>42903</v>
      </c>
      <c r="H14337" t="s">
        <v>42905</v>
      </c>
      <c r="I14337" t="s">
        <v>42906</v>
      </c>
      <c r="J14337" t="s">
        <v>41765</v>
      </c>
      <c r="K14337" t="s">
        <v>37</v>
      </c>
      <c r="L14337" t="s">
        <v>53</v>
      </c>
      <c r="M14337" t="s">
        <v>150</v>
      </c>
      <c r="N14337" t="s">
        <v>151</v>
      </c>
      <c r="O14337" t="s">
        <v>151</v>
      </c>
      <c r="P14337" s="1">
        <v>38718</v>
      </c>
      <c r="Q14337" t="s">
        <v>53</v>
      </c>
      <c r="R14337" t="s">
        <v>56</v>
      </c>
      <c r="S14337" t="s">
        <v>41</v>
      </c>
      <c r="T14337" t="s">
        <v>41765</v>
      </c>
      <c r="U14337" t="s">
        <v>41765</v>
      </c>
      <c r="V14337">
        <v>0</v>
      </c>
      <c r="W14337">
        <v>0</v>
      </c>
      <c r="X14337">
        <v>1</v>
      </c>
      <c r="Y14337">
        <v>0</v>
      </c>
      <c r="Z14337">
        <v>0</v>
      </c>
      <c r="AA14337">
        <v>0</v>
      </c>
      <c r="AB14337">
        <v>0</v>
      </c>
      <c r="AC14337">
        <v>0</v>
      </c>
      <c r="AD14337">
        <v>0</v>
      </c>
    </row>
    <row r="14338" spans="1:30" hidden="1" x14ac:dyDescent="0.3">
      <c r="A14338" t="s">
        <v>42909</v>
      </c>
      <c r="B14338" t="s">
        <v>42910</v>
      </c>
      <c r="C14338" t="s">
        <v>32</v>
      </c>
      <c r="E14338" s="1">
        <v>41246</v>
      </c>
      <c r="F14338">
        <v>175463420</v>
      </c>
      <c r="G14338" t="s">
        <v>42909</v>
      </c>
      <c r="H14338" t="s">
        <v>42911</v>
      </c>
      <c r="I14338" t="s">
        <v>42912</v>
      </c>
      <c r="J14338" t="s">
        <v>41765</v>
      </c>
      <c r="K14338" t="s">
        <v>168</v>
      </c>
      <c r="L14338" t="s">
        <v>53</v>
      </c>
      <c r="M14338" t="s">
        <v>54</v>
      </c>
      <c r="N14338" t="s">
        <v>55</v>
      </c>
      <c r="O14338" t="s">
        <v>85</v>
      </c>
      <c r="P14338" s="1">
        <v>31048</v>
      </c>
      <c r="Q14338" t="s">
        <v>53</v>
      </c>
      <c r="R14338" t="s">
        <v>56</v>
      </c>
      <c r="S14338" t="s">
        <v>41</v>
      </c>
      <c r="T14338" t="s">
        <v>41765</v>
      </c>
      <c r="U14338" t="s">
        <v>41765</v>
      </c>
      <c r="V14338">
        <v>0</v>
      </c>
      <c r="W14338">
        <v>0</v>
      </c>
      <c r="X14338">
        <v>1</v>
      </c>
      <c r="Y14338">
        <v>0</v>
      </c>
      <c r="Z14338">
        <v>0</v>
      </c>
      <c r="AA14338">
        <v>0</v>
      </c>
      <c r="AB14338">
        <v>0</v>
      </c>
      <c r="AC14338">
        <v>0</v>
      </c>
      <c r="AD14338">
        <v>0</v>
      </c>
    </row>
    <row r="14339" spans="1:30" hidden="1" x14ac:dyDescent="0.3">
      <c r="A14339" t="s">
        <v>42913</v>
      </c>
      <c r="B14339" t="s">
        <v>42914</v>
      </c>
      <c r="C14339" t="s">
        <v>32</v>
      </c>
      <c r="D14339" t="s">
        <v>139</v>
      </c>
      <c r="E14339" t="s">
        <v>3038</v>
      </c>
      <c r="F14339">
        <v>9000000</v>
      </c>
      <c r="G14339" t="s">
        <v>42913</v>
      </c>
      <c r="H14339" t="s">
        <v>42915</v>
      </c>
      <c r="I14339" t="s">
        <v>42916</v>
      </c>
      <c r="J14339" t="s">
        <v>41765</v>
      </c>
      <c r="K14339" t="s">
        <v>72</v>
      </c>
      <c r="L14339" t="s">
        <v>53</v>
      </c>
      <c r="M14339" t="s">
        <v>150</v>
      </c>
      <c r="N14339" t="s">
        <v>151</v>
      </c>
      <c r="O14339" t="s">
        <v>151</v>
      </c>
      <c r="P14339" s="1">
        <v>32509</v>
      </c>
      <c r="Q14339" t="s">
        <v>53</v>
      </c>
      <c r="R14339" t="s">
        <v>56</v>
      </c>
      <c r="S14339" t="s">
        <v>41</v>
      </c>
      <c r="T14339" t="s">
        <v>41765</v>
      </c>
      <c r="U14339" t="s">
        <v>41765</v>
      </c>
      <c r="V14339">
        <v>0</v>
      </c>
      <c r="W14339">
        <v>0</v>
      </c>
      <c r="X14339">
        <v>1</v>
      </c>
      <c r="Y14339">
        <v>0</v>
      </c>
      <c r="Z14339">
        <v>0</v>
      </c>
      <c r="AA14339">
        <v>0</v>
      </c>
      <c r="AB14339">
        <v>0</v>
      </c>
      <c r="AC14339">
        <v>0</v>
      </c>
      <c r="AD14339">
        <v>0</v>
      </c>
    </row>
    <row r="14340" spans="1:30" hidden="1" x14ac:dyDescent="0.3">
      <c r="A14340" t="s">
        <v>42917</v>
      </c>
      <c r="B14340" t="s">
        <v>42918</v>
      </c>
      <c r="C14340" t="s">
        <v>32</v>
      </c>
      <c r="D14340" t="s">
        <v>33</v>
      </c>
      <c r="E14340" t="s">
        <v>6906</v>
      </c>
      <c r="F14340">
        <v>999987</v>
      </c>
      <c r="G14340" t="s">
        <v>42917</v>
      </c>
      <c r="H14340" t="s">
        <v>42919</v>
      </c>
      <c r="I14340" t="s">
        <v>42920</v>
      </c>
      <c r="J14340" t="s">
        <v>41765</v>
      </c>
      <c r="K14340" t="s">
        <v>37</v>
      </c>
      <c r="L14340" t="s">
        <v>53</v>
      </c>
      <c r="M14340" t="s">
        <v>54</v>
      </c>
      <c r="N14340" t="s">
        <v>55</v>
      </c>
      <c r="O14340" t="s">
        <v>1264</v>
      </c>
      <c r="P14340" s="1">
        <v>40179</v>
      </c>
      <c r="Q14340" t="s">
        <v>53</v>
      </c>
      <c r="R14340" t="s">
        <v>56</v>
      </c>
      <c r="S14340" t="s">
        <v>41</v>
      </c>
      <c r="T14340" t="s">
        <v>41765</v>
      </c>
      <c r="U14340" t="s">
        <v>41765</v>
      </c>
      <c r="V14340">
        <v>0</v>
      </c>
      <c r="W14340">
        <v>0</v>
      </c>
      <c r="X14340">
        <v>1</v>
      </c>
      <c r="Y14340">
        <v>0</v>
      </c>
      <c r="Z14340">
        <v>0</v>
      </c>
      <c r="AA14340">
        <v>0</v>
      </c>
      <c r="AB14340">
        <v>0</v>
      </c>
      <c r="AC14340">
        <v>0</v>
      </c>
      <c r="AD14340">
        <v>0</v>
      </c>
    </row>
    <row r="14341" spans="1:30" hidden="1" x14ac:dyDescent="0.3">
      <c r="A14341" t="s">
        <v>42921</v>
      </c>
      <c r="B14341" t="s">
        <v>42922</v>
      </c>
      <c r="C14341" t="s">
        <v>32</v>
      </c>
      <c r="E14341" t="s">
        <v>5044</v>
      </c>
      <c r="F14341">
        <v>18582360</v>
      </c>
      <c r="G14341" t="s">
        <v>42921</v>
      </c>
      <c r="H14341" t="s">
        <v>42923</v>
      </c>
      <c r="I14341" t="s">
        <v>42924</v>
      </c>
      <c r="J14341" t="s">
        <v>41952</v>
      </c>
      <c r="K14341" t="s">
        <v>168</v>
      </c>
      <c r="L14341" t="s">
        <v>53</v>
      </c>
      <c r="M14341" t="s">
        <v>658</v>
      </c>
      <c r="N14341" t="s">
        <v>1105</v>
      </c>
      <c r="O14341" t="s">
        <v>36416</v>
      </c>
      <c r="P14341" s="1">
        <v>37257</v>
      </c>
      <c r="Q14341" t="s">
        <v>53</v>
      </c>
      <c r="R14341" t="s">
        <v>56</v>
      </c>
      <c r="S14341" t="s">
        <v>41</v>
      </c>
      <c r="T14341" t="s">
        <v>41765</v>
      </c>
      <c r="U14341" t="s">
        <v>41765</v>
      </c>
      <c r="V14341">
        <v>0</v>
      </c>
      <c r="W14341">
        <v>0</v>
      </c>
      <c r="X14341">
        <v>1</v>
      </c>
      <c r="Y14341">
        <v>0</v>
      </c>
      <c r="Z14341">
        <v>0</v>
      </c>
      <c r="AA14341">
        <v>0</v>
      </c>
      <c r="AB14341">
        <v>0</v>
      </c>
      <c r="AC14341">
        <v>0</v>
      </c>
      <c r="AD14341">
        <v>0</v>
      </c>
    </row>
    <row r="14342" spans="1:30" hidden="1" x14ac:dyDescent="0.3">
      <c r="A14342" t="s">
        <v>42921</v>
      </c>
      <c r="B14342" t="s">
        <v>42925</v>
      </c>
      <c r="C14342" t="s">
        <v>32</v>
      </c>
      <c r="E14342" s="1">
        <v>40309</v>
      </c>
      <c r="F14342">
        <v>31284583</v>
      </c>
      <c r="G14342" t="s">
        <v>42921</v>
      </c>
      <c r="H14342" t="s">
        <v>42923</v>
      </c>
      <c r="I14342" t="s">
        <v>42924</v>
      </c>
      <c r="J14342" t="s">
        <v>41952</v>
      </c>
      <c r="K14342" t="s">
        <v>168</v>
      </c>
      <c r="L14342" t="s">
        <v>53</v>
      </c>
      <c r="M14342" t="s">
        <v>658</v>
      </c>
      <c r="N14342" t="s">
        <v>1105</v>
      </c>
      <c r="O14342" t="s">
        <v>36416</v>
      </c>
      <c r="P14342" s="1">
        <v>37257</v>
      </c>
      <c r="Q14342" t="s">
        <v>53</v>
      </c>
      <c r="R14342" t="s">
        <v>56</v>
      </c>
      <c r="S14342" t="s">
        <v>41</v>
      </c>
      <c r="T14342" t="s">
        <v>41765</v>
      </c>
      <c r="U14342" t="s">
        <v>41765</v>
      </c>
      <c r="V14342">
        <v>0</v>
      </c>
      <c r="W14342">
        <v>0</v>
      </c>
      <c r="X14342">
        <v>1</v>
      </c>
      <c r="Y14342">
        <v>0</v>
      </c>
      <c r="Z14342">
        <v>0</v>
      </c>
      <c r="AA14342">
        <v>0</v>
      </c>
      <c r="AB14342">
        <v>0</v>
      </c>
      <c r="AC14342">
        <v>0</v>
      </c>
      <c r="AD14342">
        <v>0</v>
      </c>
    </row>
    <row r="14343" spans="1:30" hidden="1" x14ac:dyDescent="0.3">
      <c r="A14343" t="s">
        <v>42921</v>
      </c>
      <c r="B14343" t="s">
        <v>42926</v>
      </c>
      <c r="C14343" t="s">
        <v>32</v>
      </c>
      <c r="D14343" t="s">
        <v>33</v>
      </c>
      <c r="E14343" t="s">
        <v>4784</v>
      </c>
      <c r="F14343">
        <v>31000000</v>
      </c>
      <c r="G14343" t="s">
        <v>42921</v>
      </c>
      <c r="H14343" t="s">
        <v>42923</v>
      </c>
      <c r="I14343" t="s">
        <v>42924</v>
      </c>
      <c r="J14343" t="s">
        <v>41952</v>
      </c>
      <c r="K14343" t="s">
        <v>168</v>
      </c>
      <c r="L14343" t="s">
        <v>53</v>
      </c>
      <c r="M14343" t="s">
        <v>658</v>
      </c>
      <c r="N14343" t="s">
        <v>1105</v>
      </c>
      <c r="O14343" t="s">
        <v>36416</v>
      </c>
      <c r="P14343" s="1">
        <v>37257</v>
      </c>
      <c r="Q14343" t="s">
        <v>53</v>
      </c>
      <c r="R14343" t="s">
        <v>56</v>
      </c>
      <c r="S14343" t="s">
        <v>41</v>
      </c>
      <c r="T14343" t="s">
        <v>41765</v>
      </c>
      <c r="U14343" t="s">
        <v>41765</v>
      </c>
      <c r="V14343">
        <v>0</v>
      </c>
      <c r="W14343">
        <v>0</v>
      </c>
      <c r="X14343">
        <v>1</v>
      </c>
      <c r="Y14343">
        <v>0</v>
      </c>
      <c r="Z14343">
        <v>0</v>
      </c>
      <c r="AA14343">
        <v>0</v>
      </c>
      <c r="AB14343">
        <v>0</v>
      </c>
      <c r="AC14343">
        <v>0</v>
      </c>
      <c r="AD14343">
        <v>0</v>
      </c>
    </row>
    <row r="14344" spans="1:30" hidden="1" x14ac:dyDescent="0.3">
      <c r="A14344" t="s">
        <v>42927</v>
      </c>
      <c r="B14344" t="s">
        <v>42928</v>
      </c>
      <c r="C14344" t="s">
        <v>32</v>
      </c>
      <c r="E14344" s="1">
        <v>40270</v>
      </c>
      <c r="F14344">
        <v>274997</v>
      </c>
      <c r="G14344" t="s">
        <v>42927</v>
      </c>
      <c r="H14344" t="s">
        <v>42929</v>
      </c>
      <c r="I14344" t="s">
        <v>42930</v>
      </c>
      <c r="J14344" t="s">
        <v>41765</v>
      </c>
      <c r="K14344" t="s">
        <v>37</v>
      </c>
      <c r="L14344" t="s">
        <v>53</v>
      </c>
      <c r="M14344" t="s">
        <v>774</v>
      </c>
      <c r="N14344" t="s">
        <v>775</v>
      </c>
      <c r="O14344" t="s">
        <v>12420</v>
      </c>
      <c r="P14344" s="1">
        <v>39814</v>
      </c>
      <c r="Q14344" t="s">
        <v>53</v>
      </c>
      <c r="R14344" t="s">
        <v>56</v>
      </c>
      <c r="S14344" t="s">
        <v>41</v>
      </c>
      <c r="T14344" t="s">
        <v>41765</v>
      </c>
      <c r="U14344" t="s">
        <v>41765</v>
      </c>
      <c r="V14344">
        <v>0</v>
      </c>
      <c r="W14344">
        <v>0</v>
      </c>
      <c r="X14344">
        <v>1</v>
      </c>
      <c r="Y14344">
        <v>0</v>
      </c>
      <c r="Z14344">
        <v>0</v>
      </c>
      <c r="AA14344">
        <v>0</v>
      </c>
      <c r="AB14344">
        <v>0</v>
      </c>
      <c r="AC14344">
        <v>0</v>
      </c>
      <c r="AD14344">
        <v>0</v>
      </c>
    </row>
    <row r="14345" spans="1:30" hidden="1" x14ac:dyDescent="0.3">
      <c r="A14345" t="s">
        <v>42927</v>
      </c>
      <c r="B14345" t="s">
        <v>42931</v>
      </c>
      <c r="C14345" t="s">
        <v>32</v>
      </c>
      <c r="E14345" s="1">
        <v>40791</v>
      </c>
      <c r="F14345">
        <v>575000</v>
      </c>
      <c r="G14345" t="s">
        <v>42927</v>
      </c>
      <c r="H14345" t="s">
        <v>42929</v>
      </c>
      <c r="I14345" t="s">
        <v>42930</v>
      </c>
      <c r="J14345" t="s">
        <v>41765</v>
      </c>
      <c r="K14345" t="s">
        <v>37</v>
      </c>
      <c r="L14345" t="s">
        <v>53</v>
      </c>
      <c r="M14345" t="s">
        <v>774</v>
      </c>
      <c r="N14345" t="s">
        <v>775</v>
      </c>
      <c r="O14345" t="s">
        <v>12420</v>
      </c>
      <c r="P14345" s="1">
        <v>39814</v>
      </c>
      <c r="Q14345" t="s">
        <v>53</v>
      </c>
      <c r="R14345" t="s">
        <v>56</v>
      </c>
      <c r="S14345" t="s">
        <v>41</v>
      </c>
      <c r="T14345" t="s">
        <v>41765</v>
      </c>
      <c r="U14345" t="s">
        <v>41765</v>
      </c>
      <c r="V14345">
        <v>0</v>
      </c>
      <c r="W14345">
        <v>0</v>
      </c>
      <c r="X14345">
        <v>1</v>
      </c>
      <c r="Y14345">
        <v>0</v>
      </c>
      <c r="Z14345">
        <v>0</v>
      </c>
      <c r="AA14345">
        <v>0</v>
      </c>
      <c r="AB14345">
        <v>0</v>
      </c>
      <c r="AC14345">
        <v>0</v>
      </c>
      <c r="AD14345">
        <v>0</v>
      </c>
    </row>
    <row r="14346" spans="1:30" hidden="1" x14ac:dyDescent="0.3">
      <c r="A14346" t="s">
        <v>42927</v>
      </c>
      <c r="B14346" t="s">
        <v>42932</v>
      </c>
      <c r="C14346" t="s">
        <v>32</v>
      </c>
      <c r="E14346" s="1">
        <v>42339</v>
      </c>
      <c r="F14346">
        <v>279287</v>
      </c>
      <c r="G14346" t="s">
        <v>42927</v>
      </c>
      <c r="H14346" t="s">
        <v>42929</v>
      </c>
      <c r="I14346" t="s">
        <v>42930</v>
      </c>
      <c r="J14346" t="s">
        <v>41765</v>
      </c>
      <c r="K14346" t="s">
        <v>37</v>
      </c>
      <c r="L14346" t="s">
        <v>53</v>
      </c>
      <c r="M14346" t="s">
        <v>774</v>
      </c>
      <c r="N14346" t="s">
        <v>775</v>
      </c>
      <c r="O14346" t="s">
        <v>12420</v>
      </c>
      <c r="P14346" s="1">
        <v>39814</v>
      </c>
      <c r="Q14346" t="s">
        <v>53</v>
      </c>
      <c r="R14346" t="s">
        <v>56</v>
      </c>
      <c r="S14346" t="s">
        <v>41</v>
      </c>
      <c r="T14346" t="s">
        <v>41765</v>
      </c>
      <c r="U14346" t="s">
        <v>41765</v>
      </c>
      <c r="V14346">
        <v>0</v>
      </c>
      <c r="W14346">
        <v>0</v>
      </c>
      <c r="X14346">
        <v>1</v>
      </c>
      <c r="Y14346">
        <v>0</v>
      </c>
      <c r="Z14346">
        <v>0</v>
      </c>
      <c r="AA14346">
        <v>0</v>
      </c>
      <c r="AB14346">
        <v>0</v>
      </c>
      <c r="AC14346">
        <v>0</v>
      </c>
      <c r="AD14346">
        <v>0</v>
      </c>
    </row>
    <row r="14347" spans="1:30" hidden="1" x14ac:dyDescent="0.3">
      <c r="A14347" t="s">
        <v>42933</v>
      </c>
      <c r="B14347" t="s">
        <v>42934</v>
      </c>
      <c r="C14347" t="s">
        <v>32</v>
      </c>
      <c r="D14347" t="s">
        <v>50</v>
      </c>
      <c r="E14347" s="1">
        <v>42258</v>
      </c>
      <c r="F14347">
        <v>4000000</v>
      </c>
      <c r="G14347" t="s">
        <v>42933</v>
      </c>
      <c r="H14347" t="s">
        <v>42935</v>
      </c>
      <c r="I14347" t="s">
        <v>42936</v>
      </c>
      <c r="J14347" t="s">
        <v>41765</v>
      </c>
      <c r="K14347" t="s">
        <v>37</v>
      </c>
      <c r="L14347" t="s">
        <v>53</v>
      </c>
      <c r="M14347" t="s">
        <v>62</v>
      </c>
      <c r="N14347" t="s">
        <v>63</v>
      </c>
      <c r="O14347" t="s">
        <v>42937</v>
      </c>
      <c r="P14347" s="1">
        <v>39814</v>
      </c>
      <c r="Q14347" t="s">
        <v>53</v>
      </c>
      <c r="R14347" t="s">
        <v>56</v>
      </c>
      <c r="S14347" t="s">
        <v>41</v>
      </c>
      <c r="T14347" t="s">
        <v>41765</v>
      </c>
      <c r="U14347" t="s">
        <v>41765</v>
      </c>
      <c r="V14347">
        <v>0</v>
      </c>
      <c r="W14347">
        <v>0</v>
      </c>
      <c r="X14347">
        <v>1</v>
      </c>
      <c r="Y14347">
        <v>0</v>
      </c>
      <c r="Z14347">
        <v>0</v>
      </c>
      <c r="AA14347">
        <v>0</v>
      </c>
      <c r="AB14347">
        <v>0</v>
      </c>
      <c r="AC14347">
        <v>0</v>
      </c>
      <c r="AD14347">
        <v>0</v>
      </c>
    </row>
    <row r="14348" spans="1:30" hidden="1" x14ac:dyDescent="0.3">
      <c r="A14348" t="s">
        <v>42933</v>
      </c>
      <c r="B14348" t="s">
        <v>42938</v>
      </c>
      <c r="C14348" t="s">
        <v>32</v>
      </c>
      <c r="E14348" s="1">
        <v>41983</v>
      </c>
      <c r="F14348">
        <v>410000</v>
      </c>
      <c r="G14348" t="s">
        <v>42933</v>
      </c>
      <c r="H14348" t="s">
        <v>42935</v>
      </c>
      <c r="I14348" t="s">
        <v>42936</v>
      </c>
      <c r="J14348" t="s">
        <v>41765</v>
      </c>
      <c r="K14348" t="s">
        <v>37</v>
      </c>
      <c r="L14348" t="s">
        <v>53</v>
      </c>
      <c r="M14348" t="s">
        <v>62</v>
      </c>
      <c r="N14348" t="s">
        <v>63</v>
      </c>
      <c r="O14348" t="s">
        <v>42937</v>
      </c>
      <c r="P14348" s="1">
        <v>39814</v>
      </c>
      <c r="Q14348" t="s">
        <v>53</v>
      </c>
      <c r="R14348" t="s">
        <v>56</v>
      </c>
      <c r="S14348" t="s">
        <v>41</v>
      </c>
      <c r="T14348" t="s">
        <v>41765</v>
      </c>
      <c r="U14348" t="s">
        <v>41765</v>
      </c>
      <c r="V14348">
        <v>0</v>
      </c>
      <c r="W14348">
        <v>0</v>
      </c>
      <c r="X14348">
        <v>1</v>
      </c>
      <c r="Y14348">
        <v>0</v>
      </c>
      <c r="Z14348">
        <v>0</v>
      </c>
      <c r="AA14348">
        <v>0</v>
      </c>
      <c r="AB14348">
        <v>0</v>
      </c>
      <c r="AC14348">
        <v>0</v>
      </c>
      <c r="AD14348">
        <v>0</v>
      </c>
    </row>
    <row r="14349" spans="1:30" hidden="1" x14ac:dyDescent="0.3">
      <c r="A14349" t="s">
        <v>42933</v>
      </c>
      <c r="B14349" t="s">
        <v>42939</v>
      </c>
      <c r="C14349" t="s">
        <v>32</v>
      </c>
      <c r="E14349" s="1">
        <v>41950</v>
      </c>
      <c r="F14349">
        <v>1592697</v>
      </c>
      <c r="G14349" t="s">
        <v>42933</v>
      </c>
      <c r="H14349" t="s">
        <v>42935</v>
      </c>
      <c r="I14349" t="s">
        <v>42936</v>
      </c>
      <c r="J14349" t="s">
        <v>41765</v>
      </c>
      <c r="K14349" t="s">
        <v>37</v>
      </c>
      <c r="L14349" t="s">
        <v>53</v>
      </c>
      <c r="M14349" t="s">
        <v>62</v>
      </c>
      <c r="N14349" t="s">
        <v>63</v>
      </c>
      <c r="O14349" t="s">
        <v>42937</v>
      </c>
      <c r="P14349" s="1">
        <v>39814</v>
      </c>
      <c r="Q14349" t="s">
        <v>53</v>
      </c>
      <c r="R14349" t="s">
        <v>56</v>
      </c>
      <c r="S14349" t="s">
        <v>41</v>
      </c>
      <c r="T14349" t="s">
        <v>41765</v>
      </c>
      <c r="U14349" t="s">
        <v>41765</v>
      </c>
      <c r="V14349">
        <v>0</v>
      </c>
      <c r="W14349">
        <v>0</v>
      </c>
      <c r="X14349">
        <v>1</v>
      </c>
      <c r="Y14349">
        <v>0</v>
      </c>
      <c r="Z14349">
        <v>0</v>
      </c>
      <c r="AA14349">
        <v>0</v>
      </c>
      <c r="AB14349">
        <v>0</v>
      </c>
      <c r="AC14349">
        <v>0</v>
      </c>
      <c r="AD14349">
        <v>0</v>
      </c>
    </row>
    <row r="14350" spans="1:30" hidden="1" x14ac:dyDescent="0.3">
      <c r="A14350" t="s">
        <v>42940</v>
      </c>
      <c r="B14350" t="s">
        <v>42941</v>
      </c>
      <c r="C14350" t="s">
        <v>32</v>
      </c>
      <c r="D14350" t="s">
        <v>33</v>
      </c>
      <c r="E14350" t="s">
        <v>40751</v>
      </c>
      <c r="F14350">
        <v>25000000</v>
      </c>
      <c r="G14350" t="s">
        <v>42940</v>
      </c>
      <c r="H14350" t="s">
        <v>42942</v>
      </c>
      <c r="I14350" t="s">
        <v>42943</v>
      </c>
      <c r="J14350" t="s">
        <v>41765</v>
      </c>
      <c r="K14350" t="s">
        <v>72</v>
      </c>
      <c r="L14350" t="s">
        <v>53</v>
      </c>
      <c r="M14350" t="s">
        <v>54</v>
      </c>
      <c r="N14350" t="s">
        <v>939</v>
      </c>
      <c r="O14350" t="s">
        <v>939</v>
      </c>
      <c r="Q14350" t="s">
        <v>53</v>
      </c>
      <c r="R14350" t="s">
        <v>56</v>
      </c>
      <c r="S14350" t="s">
        <v>41</v>
      </c>
      <c r="T14350" t="s">
        <v>41765</v>
      </c>
      <c r="U14350" t="s">
        <v>41765</v>
      </c>
      <c r="V14350">
        <v>0</v>
      </c>
      <c r="W14350">
        <v>0</v>
      </c>
      <c r="X14350">
        <v>1</v>
      </c>
      <c r="Y14350">
        <v>0</v>
      </c>
      <c r="Z14350">
        <v>0</v>
      </c>
      <c r="AA14350">
        <v>0</v>
      </c>
      <c r="AB14350">
        <v>0</v>
      </c>
      <c r="AC14350">
        <v>0</v>
      </c>
      <c r="AD14350">
        <v>0</v>
      </c>
    </row>
    <row r="14351" spans="1:30" hidden="1" x14ac:dyDescent="0.3">
      <c r="A14351" t="s">
        <v>42944</v>
      </c>
      <c r="B14351" t="s">
        <v>42945</v>
      </c>
      <c r="C14351" t="s">
        <v>32</v>
      </c>
      <c r="D14351" t="s">
        <v>50</v>
      </c>
      <c r="E14351" s="1">
        <v>42069</v>
      </c>
      <c r="F14351">
        <v>833000</v>
      </c>
      <c r="G14351" t="s">
        <v>42944</v>
      </c>
      <c r="H14351" t="s">
        <v>42946</v>
      </c>
      <c r="I14351" t="s">
        <v>42947</v>
      </c>
      <c r="J14351" t="s">
        <v>41765</v>
      </c>
      <c r="K14351" t="s">
        <v>37</v>
      </c>
      <c r="L14351" t="s">
        <v>53</v>
      </c>
      <c r="M14351" t="s">
        <v>679</v>
      </c>
      <c r="N14351" t="s">
        <v>6538</v>
      </c>
      <c r="O14351" t="s">
        <v>6538</v>
      </c>
      <c r="P14351" s="1">
        <v>41275</v>
      </c>
      <c r="Q14351" t="s">
        <v>53</v>
      </c>
      <c r="R14351" t="s">
        <v>56</v>
      </c>
      <c r="S14351" t="s">
        <v>41</v>
      </c>
      <c r="T14351" t="s">
        <v>41765</v>
      </c>
      <c r="U14351" t="s">
        <v>41765</v>
      </c>
      <c r="V14351">
        <v>0</v>
      </c>
      <c r="W14351">
        <v>0</v>
      </c>
      <c r="X14351">
        <v>1</v>
      </c>
      <c r="Y14351">
        <v>0</v>
      </c>
      <c r="Z14351">
        <v>0</v>
      </c>
      <c r="AA14351">
        <v>0</v>
      </c>
      <c r="AB14351">
        <v>0</v>
      </c>
      <c r="AC14351">
        <v>0</v>
      </c>
      <c r="AD14351">
        <v>0</v>
      </c>
    </row>
    <row r="14352" spans="1:30" hidden="1" x14ac:dyDescent="0.3">
      <c r="A14352" t="s">
        <v>42948</v>
      </c>
      <c r="B14352" t="s">
        <v>42949</v>
      </c>
      <c r="C14352" t="s">
        <v>32</v>
      </c>
      <c r="E14352" t="s">
        <v>3149</v>
      </c>
      <c r="F14352">
        <v>525000</v>
      </c>
      <c r="G14352" t="s">
        <v>42948</v>
      </c>
      <c r="H14352" t="s">
        <v>42950</v>
      </c>
      <c r="I14352" t="s">
        <v>42951</v>
      </c>
      <c r="J14352" t="s">
        <v>41765</v>
      </c>
      <c r="K14352" t="s">
        <v>72</v>
      </c>
      <c r="L14352" t="s">
        <v>53</v>
      </c>
      <c r="M14352" t="s">
        <v>658</v>
      </c>
      <c r="N14352" t="s">
        <v>1105</v>
      </c>
      <c r="O14352" t="s">
        <v>42952</v>
      </c>
      <c r="Q14352" t="s">
        <v>53</v>
      </c>
      <c r="R14352" t="s">
        <v>56</v>
      </c>
      <c r="S14352" t="s">
        <v>41</v>
      </c>
      <c r="T14352" t="s">
        <v>41765</v>
      </c>
      <c r="U14352" t="s">
        <v>41765</v>
      </c>
      <c r="V14352">
        <v>0</v>
      </c>
      <c r="W14352">
        <v>0</v>
      </c>
      <c r="X14352">
        <v>1</v>
      </c>
      <c r="Y14352">
        <v>0</v>
      </c>
      <c r="Z14352">
        <v>0</v>
      </c>
      <c r="AA14352">
        <v>0</v>
      </c>
      <c r="AB14352">
        <v>0</v>
      </c>
      <c r="AC14352">
        <v>0</v>
      </c>
      <c r="AD14352">
        <v>0</v>
      </c>
    </row>
    <row r="14353" spans="1:30" hidden="1" x14ac:dyDescent="0.3">
      <c r="A14353" t="s">
        <v>42953</v>
      </c>
      <c r="B14353" t="s">
        <v>42954</v>
      </c>
      <c r="C14353" t="s">
        <v>32</v>
      </c>
      <c r="E14353" t="s">
        <v>9871</v>
      </c>
      <c r="F14353">
        <v>1367143</v>
      </c>
      <c r="G14353" t="s">
        <v>42953</v>
      </c>
      <c r="H14353" t="s">
        <v>42955</v>
      </c>
      <c r="J14353" t="s">
        <v>41765</v>
      </c>
      <c r="K14353" t="s">
        <v>37</v>
      </c>
      <c r="L14353" t="s">
        <v>53</v>
      </c>
      <c r="M14353" t="s">
        <v>54</v>
      </c>
      <c r="N14353" t="s">
        <v>95</v>
      </c>
      <c r="O14353" t="s">
        <v>1489</v>
      </c>
      <c r="P14353" s="1">
        <v>39814</v>
      </c>
      <c r="Q14353" t="s">
        <v>53</v>
      </c>
      <c r="R14353" t="s">
        <v>56</v>
      </c>
      <c r="S14353" t="s">
        <v>41</v>
      </c>
      <c r="T14353" t="s">
        <v>41765</v>
      </c>
      <c r="U14353" t="s">
        <v>41765</v>
      </c>
      <c r="V14353">
        <v>0</v>
      </c>
      <c r="W14353">
        <v>0</v>
      </c>
      <c r="X14353">
        <v>1</v>
      </c>
      <c r="Y14353">
        <v>0</v>
      </c>
      <c r="Z14353">
        <v>0</v>
      </c>
      <c r="AA14353">
        <v>0</v>
      </c>
      <c r="AB14353">
        <v>0</v>
      </c>
      <c r="AC14353">
        <v>0</v>
      </c>
      <c r="AD14353">
        <v>0</v>
      </c>
    </row>
    <row r="14354" spans="1:30" hidden="1" x14ac:dyDescent="0.3">
      <c r="A14354" t="s">
        <v>42956</v>
      </c>
      <c r="B14354" t="s">
        <v>42957</v>
      </c>
      <c r="C14354" t="s">
        <v>32</v>
      </c>
      <c r="D14354" t="s">
        <v>50</v>
      </c>
      <c r="E14354" t="s">
        <v>2925</v>
      </c>
      <c r="F14354">
        <v>14000000</v>
      </c>
      <c r="G14354" t="s">
        <v>42956</v>
      </c>
      <c r="H14354" t="s">
        <v>42958</v>
      </c>
      <c r="I14354" t="s">
        <v>42959</v>
      </c>
      <c r="J14354" t="s">
        <v>41765</v>
      </c>
      <c r="K14354" t="s">
        <v>37</v>
      </c>
      <c r="L14354" t="s">
        <v>53</v>
      </c>
      <c r="M14354" t="s">
        <v>54</v>
      </c>
      <c r="N14354" t="s">
        <v>95</v>
      </c>
      <c r="O14354" t="s">
        <v>96</v>
      </c>
      <c r="P14354" s="1">
        <v>40909</v>
      </c>
      <c r="Q14354" t="s">
        <v>53</v>
      </c>
      <c r="R14354" t="s">
        <v>56</v>
      </c>
      <c r="S14354" t="s">
        <v>41</v>
      </c>
      <c r="T14354" t="s">
        <v>41765</v>
      </c>
      <c r="U14354" t="s">
        <v>41765</v>
      </c>
      <c r="V14354">
        <v>0</v>
      </c>
      <c r="W14354">
        <v>0</v>
      </c>
      <c r="X14354">
        <v>1</v>
      </c>
      <c r="Y14354">
        <v>0</v>
      </c>
      <c r="Z14354">
        <v>0</v>
      </c>
      <c r="AA14354">
        <v>0</v>
      </c>
      <c r="AB14354">
        <v>0</v>
      </c>
      <c r="AC14354">
        <v>0</v>
      </c>
      <c r="AD14354">
        <v>0</v>
      </c>
    </row>
    <row r="14355" spans="1:30" hidden="1" x14ac:dyDescent="0.3">
      <c r="A14355" t="s">
        <v>42960</v>
      </c>
      <c r="B14355" t="s">
        <v>42961</v>
      </c>
      <c r="C14355" t="s">
        <v>32</v>
      </c>
      <c r="D14355" t="s">
        <v>139</v>
      </c>
      <c r="E14355" s="1">
        <v>38211</v>
      </c>
      <c r="F14355">
        <v>20000000</v>
      </c>
      <c r="G14355" t="s">
        <v>42960</v>
      </c>
      <c r="H14355" t="s">
        <v>42962</v>
      </c>
      <c r="J14355" t="s">
        <v>41765</v>
      </c>
      <c r="K14355" t="s">
        <v>72</v>
      </c>
      <c r="L14355" t="s">
        <v>53</v>
      </c>
      <c r="M14355" t="s">
        <v>717</v>
      </c>
      <c r="N14355" t="s">
        <v>1531</v>
      </c>
      <c r="O14355" t="s">
        <v>4858</v>
      </c>
      <c r="P14355" s="1">
        <v>36892</v>
      </c>
      <c r="Q14355" t="s">
        <v>53</v>
      </c>
      <c r="R14355" t="s">
        <v>56</v>
      </c>
      <c r="S14355" t="s">
        <v>41</v>
      </c>
      <c r="T14355" t="s">
        <v>41765</v>
      </c>
      <c r="U14355" t="s">
        <v>41765</v>
      </c>
      <c r="V14355">
        <v>0</v>
      </c>
      <c r="W14355">
        <v>0</v>
      </c>
      <c r="X14355">
        <v>1</v>
      </c>
      <c r="Y14355">
        <v>0</v>
      </c>
      <c r="Z14355">
        <v>0</v>
      </c>
      <c r="AA14355">
        <v>0</v>
      </c>
      <c r="AB14355">
        <v>0</v>
      </c>
      <c r="AC14355">
        <v>0</v>
      </c>
      <c r="AD14355">
        <v>0</v>
      </c>
    </row>
    <row r="14356" spans="1:30" hidden="1" x14ac:dyDescent="0.3">
      <c r="A14356" t="s">
        <v>42960</v>
      </c>
      <c r="B14356" t="s">
        <v>42963</v>
      </c>
      <c r="C14356" t="s">
        <v>32</v>
      </c>
      <c r="D14356" t="s">
        <v>33</v>
      </c>
      <c r="E14356" s="1">
        <v>37257</v>
      </c>
      <c r="F14356">
        <v>23000000</v>
      </c>
      <c r="G14356" t="s">
        <v>42960</v>
      </c>
      <c r="H14356" t="s">
        <v>42962</v>
      </c>
      <c r="J14356" t="s">
        <v>41765</v>
      </c>
      <c r="K14356" t="s">
        <v>72</v>
      </c>
      <c r="L14356" t="s">
        <v>53</v>
      </c>
      <c r="M14356" t="s">
        <v>717</v>
      </c>
      <c r="N14356" t="s">
        <v>1531</v>
      </c>
      <c r="O14356" t="s">
        <v>4858</v>
      </c>
      <c r="P14356" s="1">
        <v>36892</v>
      </c>
      <c r="Q14356" t="s">
        <v>53</v>
      </c>
      <c r="R14356" t="s">
        <v>56</v>
      </c>
      <c r="S14356" t="s">
        <v>41</v>
      </c>
      <c r="T14356" t="s">
        <v>41765</v>
      </c>
      <c r="U14356" t="s">
        <v>41765</v>
      </c>
      <c r="V14356">
        <v>0</v>
      </c>
      <c r="W14356">
        <v>0</v>
      </c>
      <c r="X14356">
        <v>1</v>
      </c>
      <c r="Y14356">
        <v>0</v>
      </c>
      <c r="Z14356">
        <v>0</v>
      </c>
      <c r="AA14356">
        <v>0</v>
      </c>
      <c r="AB14356">
        <v>0</v>
      </c>
      <c r="AC14356">
        <v>0</v>
      </c>
      <c r="AD14356">
        <v>0</v>
      </c>
    </row>
    <row r="14357" spans="1:30" hidden="1" x14ac:dyDescent="0.3">
      <c r="A14357" t="s">
        <v>42964</v>
      </c>
      <c r="B14357" t="s">
        <v>42965</v>
      </c>
      <c r="C14357" t="s">
        <v>32</v>
      </c>
      <c r="E14357" s="1">
        <v>41400</v>
      </c>
      <c r="F14357">
        <v>600000</v>
      </c>
      <c r="G14357" t="s">
        <v>42964</v>
      </c>
      <c r="H14357" t="s">
        <v>42966</v>
      </c>
      <c r="I14357" t="s">
        <v>42967</v>
      </c>
      <c r="J14357" t="s">
        <v>41765</v>
      </c>
      <c r="K14357" t="s">
        <v>37</v>
      </c>
      <c r="L14357" t="s">
        <v>53</v>
      </c>
      <c r="M14357" t="s">
        <v>747</v>
      </c>
      <c r="N14357" t="s">
        <v>748</v>
      </c>
      <c r="O14357" t="s">
        <v>748</v>
      </c>
      <c r="P14357" s="1">
        <v>40544</v>
      </c>
      <c r="Q14357" t="s">
        <v>53</v>
      </c>
      <c r="R14357" t="s">
        <v>56</v>
      </c>
      <c r="S14357" t="s">
        <v>41</v>
      </c>
      <c r="T14357" t="s">
        <v>41765</v>
      </c>
      <c r="U14357" t="s">
        <v>41765</v>
      </c>
      <c r="V14357">
        <v>0</v>
      </c>
      <c r="W14357">
        <v>0</v>
      </c>
      <c r="X14357">
        <v>1</v>
      </c>
      <c r="Y14357">
        <v>0</v>
      </c>
      <c r="Z14357">
        <v>0</v>
      </c>
      <c r="AA14357">
        <v>0</v>
      </c>
      <c r="AB14357">
        <v>0</v>
      </c>
      <c r="AC14357">
        <v>0</v>
      </c>
      <c r="AD14357">
        <v>0</v>
      </c>
    </row>
    <row r="14358" spans="1:30" hidden="1" x14ac:dyDescent="0.3">
      <c r="A14358" t="s">
        <v>42964</v>
      </c>
      <c r="B14358" t="s">
        <v>42968</v>
      </c>
      <c r="C14358" t="s">
        <v>32</v>
      </c>
      <c r="E14358" t="s">
        <v>5020</v>
      </c>
      <c r="F14358">
        <v>12782106</v>
      </c>
      <c r="G14358" t="s">
        <v>42964</v>
      </c>
      <c r="H14358" t="s">
        <v>42966</v>
      </c>
      <c r="I14358" t="s">
        <v>42967</v>
      </c>
      <c r="J14358" t="s">
        <v>41765</v>
      </c>
      <c r="K14358" t="s">
        <v>37</v>
      </c>
      <c r="L14358" t="s">
        <v>53</v>
      </c>
      <c r="M14358" t="s">
        <v>747</v>
      </c>
      <c r="N14358" t="s">
        <v>748</v>
      </c>
      <c r="O14358" t="s">
        <v>748</v>
      </c>
      <c r="P14358" s="1">
        <v>40544</v>
      </c>
      <c r="Q14358" t="s">
        <v>53</v>
      </c>
      <c r="R14358" t="s">
        <v>56</v>
      </c>
      <c r="S14358" t="s">
        <v>41</v>
      </c>
      <c r="T14358" t="s">
        <v>41765</v>
      </c>
      <c r="U14358" t="s">
        <v>41765</v>
      </c>
      <c r="V14358">
        <v>0</v>
      </c>
      <c r="W14358">
        <v>0</v>
      </c>
      <c r="X14358">
        <v>1</v>
      </c>
      <c r="Y14358">
        <v>0</v>
      </c>
      <c r="Z14358">
        <v>0</v>
      </c>
      <c r="AA14358">
        <v>0</v>
      </c>
      <c r="AB14358">
        <v>0</v>
      </c>
      <c r="AC14358">
        <v>0</v>
      </c>
      <c r="AD14358">
        <v>0</v>
      </c>
    </row>
    <row r="14359" spans="1:30" hidden="1" x14ac:dyDescent="0.3">
      <c r="A14359" t="s">
        <v>42969</v>
      </c>
      <c r="B14359" t="s">
        <v>42970</v>
      </c>
      <c r="C14359" t="s">
        <v>32</v>
      </c>
      <c r="E14359" t="s">
        <v>20488</v>
      </c>
      <c r="F14359">
        <v>585000</v>
      </c>
      <c r="G14359" t="s">
        <v>42969</v>
      </c>
      <c r="H14359" t="s">
        <v>42971</v>
      </c>
      <c r="I14359" t="s">
        <v>42972</v>
      </c>
      <c r="J14359" t="s">
        <v>41765</v>
      </c>
      <c r="K14359" t="s">
        <v>168</v>
      </c>
      <c r="L14359" t="s">
        <v>53</v>
      </c>
      <c r="M14359" t="s">
        <v>774</v>
      </c>
      <c r="N14359" t="s">
        <v>775</v>
      </c>
      <c r="O14359" t="s">
        <v>2388</v>
      </c>
      <c r="Q14359" t="s">
        <v>53</v>
      </c>
      <c r="R14359" t="s">
        <v>56</v>
      </c>
      <c r="S14359" t="s">
        <v>41</v>
      </c>
      <c r="T14359" t="s">
        <v>41765</v>
      </c>
      <c r="U14359" t="s">
        <v>41765</v>
      </c>
      <c r="V14359">
        <v>0</v>
      </c>
      <c r="W14359">
        <v>0</v>
      </c>
      <c r="X14359">
        <v>1</v>
      </c>
      <c r="Y14359">
        <v>0</v>
      </c>
      <c r="Z14359">
        <v>0</v>
      </c>
      <c r="AA14359">
        <v>0</v>
      </c>
      <c r="AB14359">
        <v>0</v>
      </c>
      <c r="AC14359">
        <v>0</v>
      </c>
      <c r="AD14359">
        <v>0</v>
      </c>
    </row>
    <row r="14360" spans="1:30" hidden="1" x14ac:dyDescent="0.3">
      <c r="A14360" t="s">
        <v>42973</v>
      </c>
      <c r="B14360" t="s">
        <v>42974</v>
      </c>
      <c r="C14360" t="s">
        <v>32</v>
      </c>
      <c r="D14360" t="s">
        <v>50</v>
      </c>
      <c r="E14360" s="1">
        <v>38880</v>
      </c>
      <c r="F14360">
        <v>5470000</v>
      </c>
      <c r="G14360" t="s">
        <v>42973</v>
      </c>
      <c r="H14360" t="s">
        <v>42975</v>
      </c>
      <c r="J14360" t="s">
        <v>41765</v>
      </c>
      <c r="K14360" t="s">
        <v>37</v>
      </c>
      <c r="L14360" t="s">
        <v>53</v>
      </c>
      <c r="M14360" t="s">
        <v>54</v>
      </c>
      <c r="N14360" t="s">
        <v>939</v>
      </c>
      <c r="O14360" t="s">
        <v>7512</v>
      </c>
      <c r="P14360" s="1">
        <v>38718</v>
      </c>
      <c r="Q14360" t="s">
        <v>53</v>
      </c>
      <c r="R14360" t="s">
        <v>56</v>
      </c>
      <c r="S14360" t="s">
        <v>41</v>
      </c>
      <c r="T14360" t="s">
        <v>41765</v>
      </c>
      <c r="U14360" t="s">
        <v>41765</v>
      </c>
      <c r="V14360">
        <v>0</v>
      </c>
      <c r="W14360">
        <v>0</v>
      </c>
      <c r="X14360">
        <v>1</v>
      </c>
      <c r="Y14360">
        <v>0</v>
      </c>
      <c r="Z14360">
        <v>0</v>
      </c>
      <c r="AA14360">
        <v>0</v>
      </c>
      <c r="AB14360">
        <v>0</v>
      </c>
      <c r="AC14360">
        <v>0</v>
      </c>
      <c r="AD14360">
        <v>0</v>
      </c>
    </row>
    <row r="14361" spans="1:30" hidden="1" x14ac:dyDescent="0.3">
      <c r="A14361" t="s">
        <v>42973</v>
      </c>
      <c r="B14361" t="s">
        <v>42976</v>
      </c>
      <c r="C14361" t="s">
        <v>32</v>
      </c>
      <c r="E14361" s="1">
        <v>40453</v>
      </c>
      <c r="F14361">
        <v>295271</v>
      </c>
      <c r="G14361" t="s">
        <v>42973</v>
      </c>
      <c r="H14361" t="s">
        <v>42975</v>
      </c>
      <c r="J14361" t="s">
        <v>41765</v>
      </c>
      <c r="K14361" t="s">
        <v>37</v>
      </c>
      <c r="L14361" t="s">
        <v>53</v>
      </c>
      <c r="M14361" t="s">
        <v>54</v>
      </c>
      <c r="N14361" t="s">
        <v>939</v>
      </c>
      <c r="O14361" t="s">
        <v>7512</v>
      </c>
      <c r="P14361" s="1">
        <v>38718</v>
      </c>
      <c r="Q14361" t="s">
        <v>53</v>
      </c>
      <c r="R14361" t="s">
        <v>56</v>
      </c>
      <c r="S14361" t="s">
        <v>41</v>
      </c>
      <c r="T14361" t="s">
        <v>41765</v>
      </c>
      <c r="U14361" t="s">
        <v>41765</v>
      </c>
      <c r="V14361">
        <v>0</v>
      </c>
      <c r="W14361">
        <v>0</v>
      </c>
      <c r="X14361">
        <v>1</v>
      </c>
      <c r="Y14361">
        <v>0</v>
      </c>
      <c r="Z14361">
        <v>0</v>
      </c>
      <c r="AA14361">
        <v>0</v>
      </c>
      <c r="AB14361">
        <v>0</v>
      </c>
      <c r="AC14361">
        <v>0</v>
      </c>
      <c r="AD14361">
        <v>0</v>
      </c>
    </row>
    <row r="14362" spans="1:30" hidden="1" x14ac:dyDescent="0.3">
      <c r="A14362" t="s">
        <v>42973</v>
      </c>
      <c r="B14362" t="s">
        <v>42977</v>
      </c>
      <c r="C14362" t="s">
        <v>32</v>
      </c>
      <c r="E14362" s="1">
        <v>40579</v>
      </c>
      <c r="F14362">
        <v>1500000</v>
      </c>
      <c r="G14362" t="s">
        <v>42973</v>
      </c>
      <c r="H14362" t="s">
        <v>42975</v>
      </c>
      <c r="J14362" t="s">
        <v>41765</v>
      </c>
      <c r="K14362" t="s">
        <v>37</v>
      </c>
      <c r="L14362" t="s">
        <v>53</v>
      </c>
      <c r="M14362" t="s">
        <v>54</v>
      </c>
      <c r="N14362" t="s">
        <v>939</v>
      </c>
      <c r="O14362" t="s">
        <v>7512</v>
      </c>
      <c r="P14362" s="1">
        <v>38718</v>
      </c>
      <c r="Q14362" t="s">
        <v>53</v>
      </c>
      <c r="R14362" t="s">
        <v>56</v>
      </c>
      <c r="S14362" t="s">
        <v>41</v>
      </c>
      <c r="T14362" t="s">
        <v>41765</v>
      </c>
      <c r="U14362" t="s">
        <v>41765</v>
      </c>
      <c r="V14362">
        <v>0</v>
      </c>
      <c r="W14362">
        <v>0</v>
      </c>
      <c r="X14362">
        <v>1</v>
      </c>
      <c r="Y14362">
        <v>0</v>
      </c>
      <c r="Z14362">
        <v>0</v>
      </c>
      <c r="AA14362">
        <v>0</v>
      </c>
      <c r="AB14362">
        <v>0</v>
      </c>
      <c r="AC14362">
        <v>0</v>
      </c>
      <c r="AD14362">
        <v>0</v>
      </c>
    </row>
    <row r="14363" spans="1:30" hidden="1" x14ac:dyDescent="0.3">
      <c r="A14363" t="s">
        <v>42978</v>
      </c>
      <c r="B14363" t="s">
        <v>42979</v>
      </c>
      <c r="C14363" t="s">
        <v>32</v>
      </c>
      <c r="E14363" s="1">
        <v>40240</v>
      </c>
      <c r="F14363">
        <v>7142093</v>
      </c>
      <c r="G14363" t="s">
        <v>42978</v>
      </c>
      <c r="H14363" t="s">
        <v>42980</v>
      </c>
      <c r="I14363" t="s">
        <v>42981</v>
      </c>
      <c r="J14363" t="s">
        <v>41765</v>
      </c>
      <c r="K14363" t="s">
        <v>109</v>
      </c>
      <c r="L14363" t="s">
        <v>53</v>
      </c>
      <c r="M14363" t="s">
        <v>116</v>
      </c>
      <c r="N14363" t="s">
        <v>2766</v>
      </c>
      <c r="O14363" t="s">
        <v>2766</v>
      </c>
      <c r="P14363" s="1">
        <v>32509</v>
      </c>
      <c r="Q14363" t="s">
        <v>53</v>
      </c>
      <c r="R14363" t="s">
        <v>56</v>
      </c>
      <c r="S14363" t="s">
        <v>41</v>
      </c>
      <c r="T14363" t="s">
        <v>41765</v>
      </c>
      <c r="U14363" t="s">
        <v>41765</v>
      </c>
      <c r="V14363">
        <v>0</v>
      </c>
      <c r="W14363">
        <v>0</v>
      </c>
      <c r="X14363">
        <v>1</v>
      </c>
      <c r="Y14363">
        <v>0</v>
      </c>
      <c r="Z14363">
        <v>0</v>
      </c>
      <c r="AA14363">
        <v>0</v>
      </c>
      <c r="AB14363">
        <v>0</v>
      </c>
      <c r="AC14363">
        <v>0</v>
      </c>
      <c r="AD14363">
        <v>0</v>
      </c>
    </row>
    <row r="14364" spans="1:30" hidden="1" x14ac:dyDescent="0.3">
      <c r="A14364" t="s">
        <v>42978</v>
      </c>
      <c r="B14364" t="s">
        <v>42982</v>
      </c>
      <c r="C14364" t="s">
        <v>32</v>
      </c>
      <c r="D14364" t="s">
        <v>139</v>
      </c>
      <c r="E14364" t="s">
        <v>6225</v>
      </c>
      <c r="F14364">
        <v>5000000</v>
      </c>
      <c r="G14364" t="s">
        <v>42978</v>
      </c>
      <c r="H14364" t="s">
        <v>42980</v>
      </c>
      <c r="I14364" t="s">
        <v>42981</v>
      </c>
      <c r="J14364" t="s">
        <v>41765</v>
      </c>
      <c r="K14364" t="s">
        <v>109</v>
      </c>
      <c r="L14364" t="s">
        <v>53</v>
      </c>
      <c r="M14364" t="s">
        <v>116</v>
      </c>
      <c r="N14364" t="s">
        <v>2766</v>
      </c>
      <c r="O14364" t="s">
        <v>2766</v>
      </c>
      <c r="P14364" s="1">
        <v>32509</v>
      </c>
      <c r="Q14364" t="s">
        <v>53</v>
      </c>
      <c r="R14364" t="s">
        <v>56</v>
      </c>
      <c r="S14364" t="s">
        <v>41</v>
      </c>
      <c r="T14364" t="s">
        <v>41765</v>
      </c>
      <c r="U14364" t="s">
        <v>41765</v>
      </c>
      <c r="V14364">
        <v>0</v>
      </c>
      <c r="W14364">
        <v>0</v>
      </c>
      <c r="X14364">
        <v>1</v>
      </c>
      <c r="Y14364">
        <v>0</v>
      </c>
      <c r="Z14364">
        <v>0</v>
      </c>
      <c r="AA14364">
        <v>0</v>
      </c>
      <c r="AB14364">
        <v>0</v>
      </c>
      <c r="AC14364">
        <v>0</v>
      </c>
      <c r="AD14364">
        <v>0</v>
      </c>
    </row>
    <row r="14365" spans="1:30" hidden="1" x14ac:dyDescent="0.3">
      <c r="A14365" t="s">
        <v>42983</v>
      </c>
      <c r="B14365" t="s">
        <v>42984</v>
      </c>
      <c r="C14365" t="s">
        <v>32</v>
      </c>
      <c r="D14365" t="s">
        <v>50</v>
      </c>
      <c r="E14365" s="1">
        <v>38718</v>
      </c>
      <c r="F14365">
        <v>20000000</v>
      </c>
      <c r="G14365" t="s">
        <v>42983</v>
      </c>
      <c r="H14365" t="s">
        <v>42985</v>
      </c>
      <c r="I14365" t="s">
        <v>42986</v>
      </c>
      <c r="J14365" t="s">
        <v>42094</v>
      </c>
      <c r="K14365" t="s">
        <v>72</v>
      </c>
      <c r="L14365" t="s">
        <v>53</v>
      </c>
      <c r="M14365" t="s">
        <v>637</v>
      </c>
      <c r="N14365" t="s">
        <v>102</v>
      </c>
      <c r="O14365" t="s">
        <v>7420</v>
      </c>
      <c r="Q14365" t="s">
        <v>53</v>
      </c>
      <c r="R14365" t="s">
        <v>56</v>
      </c>
      <c r="S14365" t="s">
        <v>41</v>
      </c>
      <c r="T14365" t="s">
        <v>41765</v>
      </c>
      <c r="U14365" t="s">
        <v>41765</v>
      </c>
      <c r="V14365">
        <v>0</v>
      </c>
      <c r="W14365">
        <v>0</v>
      </c>
      <c r="X14365">
        <v>1</v>
      </c>
      <c r="Y14365">
        <v>0</v>
      </c>
      <c r="Z14365">
        <v>0</v>
      </c>
      <c r="AA14365">
        <v>0</v>
      </c>
      <c r="AB14365">
        <v>0</v>
      </c>
      <c r="AC14365">
        <v>0</v>
      </c>
      <c r="AD14365">
        <v>0</v>
      </c>
    </row>
    <row r="14366" spans="1:30" hidden="1" x14ac:dyDescent="0.3">
      <c r="A14366" t="s">
        <v>42987</v>
      </c>
      <c r="B14366" t="s">
        <v>42988</v>
      </c>
      <c r="C14366" t="s">
        <v>32</v>
      </c>
      <c r="D14366" t="s">
        <v>50</v>
      </c>
      <c r="E14366" s="1">
        <v>39205</v>
      </c>
      <c r="F14366">
        <v>1700000</v>
      </c>
      <c r="G14366" t="s">
        <v>42987</v>
      </c>
      <c r="H14366" t="s">
        <v>42989</v>
      </c>
      <c r="I14366" t="s">
        <v>42990</v>
      </c>
      <c r="J14366" t="s">
        <v>41765</v>
      </c>
      <c r="K14366" t="s">
        <v>109</v>
      </c>
      <c r="L14366" t="s">
        <v>53</v>
      </c>
      <c r="M14366" t="s">
        <v>637</v>
      </c>
      <c r="N14366" t="s">
        <v>102</v>
      </c>
      <c r="O14366" t="s">
        <v>7420</v>
      </c>
      <c r="Q14366" t="s">
        <v>53</v>
      </c>
      <c r="R14366" t="s">
        <v>56</v>
      </c>
      <c r="S14366" t="s">
        <v>41</v>
      </c>
      <c r="T14366" t="s">
        <v>41765</v>
      </c>
      <c r="U14366" t="s">
        <v>41765</v>
      </c>
      <c r="V14366">
        <v>0</v>
      </c>
      <c r="W14366">
        <v>0</v>
      </c>
      <c r="X14366">
        <v>1</v>
      </c>
      <c r="Y14366">
        <v>0</v>
      </c>
      <c r="Z14366">
        <v>0</v>
      </c>
      <c r="AA14366">
        <v>0</v>
      </c>
      <c r="AB14366">
        <v>0</v>
      </c>
      <c r="AC14366">
        <v>0</v>
      </c>
      <c r="AD14366">
        <v>0</v>
      </c>
    </row>
    <row r="14367" spans="1:30" hidden="1" x14ac:dyDescent="0.3">
      <c r="A14367" t="s">
        <v>42991</v>
      </c>
      <c r="B14367" t="s">
        <v>42992</v>
      </c>
      <c r="C14367" t="s">
        <v>32</v>
      </c>
      <c r="D14367" t="s">
        <v>322</v>
      </c>
      <c r="E14367" s="1">
        <v>40216</v>
      </c>
      <c r="F14367">
        <v>133154025</v>
      </c>
      <c r="G14367" t="s">
        <v>42991</v>
      </c>
      <c r="H14367" t="s">
        <v>42993</v>
      </c>
      <c r="I14367" t="s">
        <v>42994</v>
      </c>
      <c r="J14367" t="s">
        <v>42995</v>
      </c>
      <c r="K14367" t="s">
        <v>168</v>
      </c>
      <c r="L14367" t="s">
        <v>53</v>
      </c>
      <c r="M14367" t="s">
        <v>54</v>
      </c>
      <c r="N14367" t="s">
        <v>95</v>
      </c>
      <c r="O14367" t="s">
        <v>3668</v>
      </c>
      <c r="P14367" s="1">
        <v>37622</v>
      </c>
      <c r="Q14367" t="s">
        <v>53</v>
      </c>
      <c r="R14367" t="s">
        <v>56</v>
      </c>
      <c r="S14367" t="s">
        <v>41</v>
      </c>
      <c r="T14367" t="s">
        <v>41765</v>
      </c>
      <c r="U14367" t="s">
        <v>41765</v>
      </c>
      <c r="V14367">
        <v>0</v>
      </c>
      <c r="W14367">
        <v>0</v>
      </c>
      <c r="X14367">
        <v>1</v>
      </c>
      <c r="Y14367">
        <v>0</v>
      </c>
      <c r="Z14367">
        <v>0</v>
      </c>
      <c r="AA14367">
        <v>0</v>
      </c>
      <c r="AB14367">
        <v>0</v>
      </c>
      <c r="AC14367">
        <v>0</v>
      </c>
      <c r="AD14367">
        <v>0</v>
      </c>
    </row>
    <row r="14368" spans="1:30" hidden="1" x14ac:dyDescent="0.3">
      <c r="A14368" t="s">
        <v>42991</v>
      </c>
      <c r="B14368" t="s">
        <v>42996</v>
      </c>
      <c r="C14368" t="s">
        <v>32</v>
      </c>
      <c r="D14368" t="s">
        <v>33</v>
      </c>
      <c r="E14368" t="s">
        <v>15677</v>
      </c>
      <c r="F14368">
        <v>21000000</v>
      </c>
      <c r="G14368" t="s">
        <v>42991</v>
      </c>
      <c r="H14368" t="s">
        <v>42993</v>
      </c>
      <c r="I14368" t="s">
        <v>42994</v>
      </c>
      <c r="J14368" t="s">
        <v>42995</v>
      </c>
      <c r="K14368" t="s">
        <v>168</v>
      </c>
      <c r="L14368" t="s">
        <v>53</v>
      </c>
      <c r="M14368" t="s">
        <v>54</v>
      </c>
      <c r="N14368" t="s">
        <v>95</v>
      </c>
      <c r="O14368" t="s">
        <v>3668</v>
      </c>
      <c r="P14368" s="1">
        <v>37622</v>
      </c>
      <c r="Q14368" t="s">
        <v>53</v>
      </c>
      <c r="R14368" t="s">
        <v>56</v>
      </c>
      <c r="S14368" t="s">
        <v>41</v>
      </c>
      <c r="T14368" t="s">
        <v>41765</v>
      </c>
      <c r="U14368" t="s">
        <v>41765</v>
      </c>
      <c r="V14368">
        <v>0</v>
      </c>
      <c r="W14368">
        <v>0</v>
      </c>
      <c r="X14368">
        <v>1</v>
      </c>
      <c r="Y14368">
        <v>0</v>
      </c>
      <c r="Z14368">
        <v>0</v>
      </c>
      <c r="AA14368">
        <v>0</v>
      </c>
      <c r="AB14368">
        <v>0</v>
      </c>
      <c r="AC14368">
        <v>0</v>
      </c>
      <c r="AD14368">
        <v>0</v>
      </c>
    </row>
    <row r="14369" spans="1:30" hidden="1" x14ac:dyDescent="0.3">
      <c r="A14369" t="s">
        <v>42991</v>
      </c>
      <c r="B14369" t="s">
        <v>42997</v>
      </c>
      <c r="C14369" t="s">
        <v>32</v>
      </c>
      <c r="D14369" t="s">
        <v>50</v>
      </c>
      <c r="E14369" s="1">
        <v>39061</v>
      </c>
      <c r="F14369">
        <v>20000000</v>
      </c>
      <c r="G14369" t="s">
        <v>42991</v>
      </c>
      <c r="H14369" t="s">
        <v>42993</v>
      </c>
      <c r="I14369" t="s">
        <v>42994</v>
      </c>
      <c r="J14369" t="s">
        <v>42995</v>
      </c>
      <c r="K14369" t="s">
        <v>168</v>
      </c>
      <c r="L14369" t="s">
        <v>53</v>
      </c>
      <c r="M14369" t="s">
        <v>54</v>
      </c>
      <c r="N14369" t="s">
        <v>95</v>
      </c>
      <c r="O14369" t="s">
        <v>3668</v>
      </c>
      <c r="P14369" s="1">
        <v>37622</v>
      </c>
      <c r="Q14369" t="s">
        <v>53</v>
      </c>
      <c r="R14369" t="s">
        <v>56</v>
      </c>
      <c r="S14369" t="s">
        <v>41</v>
      </c>
      <c r="T14369" t="s">
        <v>41765</v>
      </c>
      <c r="U14369" t="s">
        <v>41765</v>
      </c>
      <c r="V14369">
        <v>0</v>
      </c>
      <c r="W14369">
        <v>0</v>
      </c>
      <c r="X14369">
        <v>1</v>
      </c>
      <c r="Y14369">
        <v>0</v>
      </c>
      <c r="Z14369">
        <v>0</v>
      </c>
      <c r="AA14369">
        <v>0</v>
      </c>
      <c r="AB14369">
        <v>0</v>
      </c>
      <c r="AC14369">
        <v>0</v>
      </c>
      <c r="AD14369">
        <v>0</v>
      </c>
    </row>
    <row r="14370" spans="1:30" hidden="1" x14ac:dyDescent="0.3">
      <c r="A14370" t="s">
        <v>42991</v>
      </c>
      <c r="B14370" t="s">
        <v>42998</v>
      </c>
      <c r="C14370" t="s">
        <v>32</v>
      </c>
      <c r="D14370" t="s">
        <v>33</v>
      </c>
      <c r="E14370" t="s">
        <v>21393</v>
      </c>
      <c r="F14370">
        <v>70000000</v>
      </c>
      <c r="G14370" t="s">
        <v>42991</v>
      </c>
      <c r="H14370" t="s">
        <v>42993</v>
      </c>
      <c r="I14370" t="s">
        <v>42994</v>
      </c>
      <c r="J14370" t="s">
        <v>42995</v>
      </c>
      <c r="K14370" t="s">
        <v>168</v>
      </c>
      <c r="L14370" t="s">
        <v>53</v>
      </c>
      <c r="M14370" t="s">
        <v>54</v>
      </c>
      <c r="N14370" t="s">
        <v>95</v>
      </c>
      <c r="O14370" t="s">
        <v>3668</v>
      </c>
      <c r="P14370" s="1">
        <v>37622</v>
      </c>
      <c r="Q14370" t="s">
        <v>53</v>
      </c>
      <c r="R14370" t="s">
        <v>56</v>
      </c>
      <c r="S14370" t="s">
        <v>41</v>
      </c>
      <c r="T14370" t="s">
        <v>41765</v>
      </c>
      <c r="U14370" t="s">
        <v>41765</v>
      </c>
      <c r="V14370">
        <v>0</v>
      </c>
      <c r="W14370">
        <v>0</v>
      </c>
      <c r="X14370">
        <v>1</v>
      </c>
      <c r="Y14370">
        <v>0</v>
      </c>
      <c r="Z14370">
        <v>0</v>
      </c>
      <c r="AA14370">
        <v>0</v>
      </c>
      <c r="AB14370">
        <v>0</v>
      </c>
      <c r="AC14370">
        <v>0</v>
      </c>
      <c r="AD14370">
        <v>0</v>
      </c>
    </row>
    <row r="14371" spans="1:30" hidden="1" x14ac:dyDescent="0.3">
      <c r="A14371" t="s">
        <v>42991</v>
      </c>
      <c r="B14371" t="s">
        <v>42999</v>
      </c>
      <c r="C14371" t="s">
        <v>32</v>
      </c>
      <c r="D14371" t="s">
        <v>139</v>
      </c>
      <c r="E14371" s="1">
        <v>39823</v>
      </c>
      <c r="F14371">
        <v>41750000</v>
      </c>
      <c r="G14371" t="s">
        <v>42991</v>
      </c>
      <c r="H14371" t="s">
        <v>42993</v>
      </c>
      <c r="I14371" t="s">
        <v>42994</v>
      </c>
      <c r="J14371" t="s">
        <v>42995</v>
      </c>
      <c r="K14371" t="s">
        <v>168</v>
      </c>
      <c r="L14371" t="s">
        <v>53</v>
      </c>
      <c r="M14371" t="s">
        <v>54</v>
      </c>
      <c r="N14371" t="s">
        <v>95</v>
      </c>
      <c r="O14371" t="s">
        <v>3668</v>
      </c>
      <c r="P14371" s="1">
        <v>37622</v>
      </c>
      <c r="Q14371" t="s">
        <v>53</v>
      </c>
      <c r="R14371" t="s">
        <v>56</v>
      </c>
      <c r="S14371" t="s">
        <v>41</v>
      </c>
      <c r="T14371" t="s">
        <v>41765</v>
      </c>
      <c r="U14371" t="s">
        <v>41765</v>
      </c>
      <c r="V14371">
        <v>0</v>
      </c>
      <c r="W14371">
        <v>0</v>
      </c>
      <c r="X14371">
        <v>1</v>
      </c>
      <c r="Y14371">
        <v>0</v>
      </c>
      <c r="Z14371">
        <v>0</v>
      </c>
      <c r="AA14371">
        <v>0</v>
      </c>
      <c r="AB14371">
        <v>0</v>
      </c>
      <c r="AC14371">
        <v>0</v>
      </c>
      <c r="AD14371">
        <v>0</v>
      </c>
    </row>
    <row r="14372" spans="1:30" hidden="1" x14ac:dyDescent="0.3">
      <c r="A14372" t="s">
        <v>42991</v>
      </c>
      <c r="B14372" t="s">
        <v>43000</v>
      </c>
      <c r="C14372" t="s">
        <v>32</v>
      </c>
      <c r="E14372" s="1">
        <v>39631</v>
      </c>
      <c r="F14372">
        <v>2357918</v>
      </c>
      <c r="G14372" t="s">
        <v>42991</v>
      </c>
      <c r="H14372" t="s">
        <v>42993</v>
      </c>
      <c r="I14372" t="s">
        <v>42994</v>
      </c>
      <c r="J14372" t="s">
        <v>42995</v>
      </c>
      <c r="K14372" t="s">
        <v>168</v>
      </c>
      <c r="L14372" t="s">
        <v>53</v>
      </c>
      <c r="M14372" t="s">
        <v>54</v>
      </c>
      <c r="N14372" t="s">
        <v>95</v>
      </c>
      <c r="O14372" t="s">
        <v>3668</v>
      </c>
      <c r="P14372" s="1">
        <v>37622</v>
      </c>
      <c r="Q14372" t="s">
        <v>53</v>
      </c>
      <c r="R14372" t="s">
        <v>56</v>
      </c>
      <c r="S14372" t="s">
        <v>41</v>
      </c>
      <c r="T14372" t="s">
        <v>41765</v>
      </c>
      <c r="U14372" t="s">
        <v>41765</v>
      </c>
      <c r="V14372">
        <v>0</v>
      </c>
      <c r="W14372">
        <v>0</v>
      </c>
      <c r="X14372">
        <v>1</v>
      </c>
      <c r="Y14372">
        <v>0</v>
      </c>
      <c r="Z14372">
        <v>0</v>
      </c>
      <c r="AA14372">
        <v>0</v>
      </c>
      <c r="AB14372">
        <v>0</v>
      </c>
      <c r="AC14372">
        <v>0</v>
      </c>
      <c r="AD14372">
        <v>0</v>
      </c>
    </row>
    <row r="14373" spans="1:30" hidden="1" x14ac:dyDescent="0.3">
      <c r="A14373" t="s">
        <v>43001</v>
      </c>
      <c r="B14373" t="s">
        <v>43002</v>
      </c>
      <c r="C14373" t="s">
        <v>32</v>
      </c>
      <c r="E14373" s="1">
        <v>37267</v>
      </c>
      <c r="F14373">
        <v>7000000</v>
      </c>
      <c r="G14373" t="s">
        <v>43001</v>
      </c>
      <c r="H14373" t="s">
        <v>43003</v>
      </c>
      <c r="I14373" t="s">
        <v>43004</v>
      </c>
      <c r="J14373" t="s">
        <v>41952</v>
      </c>
      <c r="K14373" t="s">
        <v>168</v>
      </c>
      <c r="L14373" t="s">
        <v>53</v>
      </c>
      <c r="M14373" t="s">
        <v>54</v>
      </c>
      <c r="N14373" t="s">
        <v>95</v>
      </c>
      <c r="O14373" t="s">
        <v>1074</v>
      </c>
      <c r="P14373" s="1">
        <v>36526</v>
      </c>
      <c r="Q14373" t="s">
        <v>53</v>
      </c>
      <c r="R14373" t="s">
        <v>56</v>
      </c>
      <c r="S14373" t="s">
        <v>41</v>
      </c>
      <c r="T14373" t="s">
        <v>41765</v>
      </c>
      <c r="U14373" t="s">
        <v>41765</v>
      </c>
      <c r="V14373">
        <v>0</v>
      </c>
      <c r="W14373">
        <v>0</v>
      </c>
      <c r="X14373">
        <v>1</v>
      </c>
      <c r="Y14373">
        <v>0</v>
      </c>
      <c r="Z14373">
        <v>0</v>
      </c>
      <c r="AA14373">
        <v>0</v>
      </c>
      <c r="AB14373">
        <v>0</v>
      </c>
      <c r="AC14373">
        <v>0</v>
      </c>
      <c r="AD14373">
        <v>0</v>
      </c>
    </row>
    <row r="14374" spans="1:30" hidden="1" x14ac:dyDescent="0.3">
      <c r="A14374" t="s">
        <v>43001</v>
      </c>
      <c r="B14374" t="s">
        <v>43005</v>
      </c>
      <c r="C14374" t="s">
        <v>32</v>
      </c>
      <c r="D14374" t="s">
        <v>139</v>
      </c>
      <c r="E14374" s="1">
        <v>38661</v>
      </c>
      <c r="F14374">
        <v>25000000</v>
      </c>
      <c r="G14374" t="s">
        <v>43001</v>
      </c>
      <c r="H14374" t="s">
        <v>43003</v>
      </c>
      <c r="I14374" t="s">
        <v>43004</v>
      </c>
      <c r="J14374" t="s">
        <v>41952</v>
      </c>
      <c r="K14374" t="s">
        <v>168</v>
      </c>
      <c r="L14374" t="s">
        <v>53</v>
      </c>
      <c r="M14374" t="s">
        <v>54</v>
      </c>
      <c r="N14374" t="s">
        <v>95</v>
      </c>
      <c r="O14374" t="s">
        <v>1074</v>
      </c>
      <c r="P14374" s="1">
        <v>36526</v>
      </c>
      <c r="Q14374" t="s">
        <v>53</v>
      </c>
      <c r="R14374" t="s">
        <v>56</v>
      </c>
      <c r="S14374" t="s">
        <v>41</v>
      </c>
      <c r="T14374" t="s">
        <v>41765</v>
      </c>
      <c r="U14374" t="s">
        <v>41765</v>
      </c>
      <c r="V14374">
        <v>0</v>
      </c>
      <c r="W14374">
        <v>0</v>
      </c>
      <c r="X14374">
        <v>1</v>
      </c>
      <c r="Y14374">
        <v>0</v>
      </c>
      <c r="Z14374">
        <v>0</v>
      </c>
      <c r="AA14374">
        <v>0</v>
      </c>
      <c r="AB14374">
        <v>0</v>
      </c>
      <c r="AC14374">
        <v>0</v>
      </c>
      <c r="AD14374">
        <v>0</v>
      </c>
    </row>
    <row r="14375" spans="1:30" hidden="1" x14ac:dyDescent="0.3">
      <c r="A14375" t="s">
        <v>43001</v>
      </c>
      <c r="B14375" t="s">
        <v>43006</v>
      </c>
      <c r="C14375" t="s">
        <v>32</v>
      </c>
      <c r="E14375" t="s">
        <v>2201</v>
      </c>
      <c r="F14375">
        <v>15000000</v>
      </c>
      <c r="G14375" t="s">
        <v>43001</v>
      </c>
      <c r="H14375" t="s">
        <v>43003</v>
      </c>
      <c r="I14375" t="s">
        <v>43004</v>
      </c>
      <c r="J14375" t="s">
        <v>41952</v>
      </c>
      <c r="K14375" t="s">
        <v>168</v>
      </c>
      <c r="L14375" t="s">
        <v>53</v>
      </c>
      <c r="M14375" t="s">
        <v>54</v>
      </c>
      <c r="N14375" t="s">
        <v>95</v>
      </c>
      <c r="O14375" t="s">
        <v>1074</v>
      </c>
      <c r="P14375" s="1">
        <v>36526</v>
      </c>
      <c r="Q14375" t="s">
        <v>53</v>
      </c>
      <c r="R14375" t="s">
        <v>56</v>
      </c>
      <c r="S14375" t="s">
        <v>41</v>
      </c>
      <c r="T14375" t="s">
        <v>41765</v>
      </c>
      <c r="U14375" t="s">
        <v>41765</v>
      </c>
      <c r="V14375">
        <v>0</v>
      </c>
      <c r="W14375">
        <v>0</v>
      </c>
      <c r="X14375">
        <v>1</v>
      </c>
      <c r="Y14375">
        <v>0</v>
      </c>
      <c r="Z14375">
        <v>0</v>
      </c>
      <c r="AA14375">
        <v>0</v>
      </c>
      <c r="AB14375">
        <v>0</v>
      </c>
      <c r="AC14375">
        <v>0</v>
      </c>
      <c r="AD14375">
        <v>0</v>
      </c>
    </row>
    <row r="14376" spans="1:30" hidden="1" x14ac:dyDescent="0.3">
      <c r="A14376" t="s">
        <v>43001</v>
      </c>
      <c r="B14376" t="s">
        <v>43007</v>
      </c>
      <c r="C14376" t="s">
        <v>32</v>
      </c>
      <c r="E14376" s="1">
        <v>39204</v>
      </c>
      <c r="F14376">
        <v>50000000</v>
      </c>
      <c r="G14376" t="s">
        <v>43001</v>
      </c>
      <c r="H14376" t="s">
        <v>43003</v>
      </c>
      <c r="I14376" t="s">
        <v>43004</v>
      </c>
      <c r="J14376" t="s">
        <v>41952</v>
      </c>
      <c r="K14376" t="s">
        <v>168</v>
      </c>
      <c r="L14376" t="s">
        <v>53</v>
      </c>
      <c r="M14376" t="s">
        <v>54</v>
      </c>
      <c r="N14376" t="s">
        <v>95</v>
      </c>
      <c r="O14376" t="s">
        <v>1074</v>
      </c>
      <c r="P14376" s="1">
        <v>36526</v>
      </c>
      <c r="Q14376" t="s">
        <v>53</v>
      </c>
      <c r="R14376" t="s">
        <v>56</v>
      </c>
      <c r="S14376" t="s">
        <v>41</v>
      </c>
      <c r="T14376" t="s">
        <v>41765</v>
      </c>
      <c r="U14376" t="s">
        <v>41765</v>
      </c>
      <c r="V14376">
        <v>0</v>
      </c>
      <c r="W14376">
        <v>0</v>
      </c>
      <c r="X14376">
        <v>1</v>
      </c>
      <c r="Y14376">
        <v>0</v>
      </c>
      <c r="Z14376">
        <v>0</v>
      </c>
      <c r="AA14376">
        <v>0</v>
      </c>
      <c r="AB14376">
        <v>0</v>
      </c>
      <c r="AC14376">
        <v>0</v>
      </c>
      <c r="AD14376">
        <v>0</v>
      </c>
    </row>
    <row r="14377" spans="1:30" hidden="1" x14ac:dyDescent="0.3">
      <c r="A14377" t="s">
        <v>43001</v>
      </c>
      <c r="B14377" t="s">
        <v>43008</v>
      </c>
      <c r="C14377" t="s">
        <v>32</v>
      </c>
      <c r="D14377" t="s">
        <v>399</v>
      </c>
      <c r="E14377" s="1">
        <v>39965</v>
      </c>
      <c r="F14377">
        <v>50000000</v>
      </c>
      <c r="G14377" t="s">
        <v>43001</v>
      </c>
      <c r="H14377" t="s">
        <v>43003</v>
      </c>
      <c r="I14377" t="s">
        <v>43004</v>
      </c>
      <c r="J14377" t="s">
        <v>41952</v>
      </c>
      <c r="K14377" t="s">
        <v>168</v>
      </c>
      <c r="L14377" t="s">
        <v>53</v>
      </c>
      <c r="M14377" t="s">
        <v>54</v>
      </c>
      <c r="N14377" t="s">
        <v>95</v>
      </c>
      <c r="O14377" t="s">
        <v>1074</v>
      </c>
      <c r="P14377" s="1">
        <v>36526</v>
      </c>
      <c r="Q14377" t="s">
        <v>53</v>
      </c>
      <c r="R14377" t="s">
        <v>56</v>
      </c>
      <c r="S14377" t="s">
        <v>41</v>
      </c>
      <c r="T14377" t="s">
        <v>41765</v>
      </c>
      <c r="U14377" t="s">
        <v>41765</v>
      </c>
      <c r="V14377">
        <v>0</v>
      </c>
      <c r="W14377">
        <v>0</v>
      </c>
      <c r="X14377">
        <v>1</v>
      </c>
      <c r="Y14377">
        <v>0</v>
      </c>
      <c r="Z14377">
        <v>0</v>
      </c>
      <c r="AA14377">
        <v>0</v>
      </c>
      <c r="AB14377">
        <v>0</v>
      </c>
      <c r="AC14377">
        <v>0</v>
      </c>
      <c r="AD14377">
        <v>0</v>
      </c>
    </row>
    <row r="14378" spans="1:30" hidden="1" x14ac:dyDescent="0.3">
      <c r="A14378" t="s">
        <v>43009</v>
      </c>
      <c r="B14378" t="s">
        <v>43010</v>
      </c>
      <c r="C14378" t="s">
        <v>32</v>
      </c>
      <c r="E14378" s="1">
        <v>39909</v>
      </c>
      <c r="F14378">
        <v>17500000</v>
      </c>
      <c r="G14378" t="s">
        <v>43009</v>
      </c>
      <c r="H14378" t="s">
        <v>43011</v>
      </c>
      <c r="I14378" t="s">
        <v>43012</v>
      </c>
      <c r="J14378" t="s">
        <v>41765</v>
      </c>
      <c r="K14378" t="s">
        <v>109</v>
      </c>
      <c r="L14378" t="s">
        <v>53</v>
      </c>
      <c r="M14378" t="s">
        <v>54</v>
      </c>
      <c r="N14378" t="s">
        <v>939</v>
      </c>
      <c r="O14378" t="s">
        <v>939</v>
      </c>
      <c r="Q14378" t="s">
        <v>53</v>
      </c>
      <c r="R14378" t="s">
        <v>56</v>
      </c>
      <c r="S14378" t="s">
        <v>41</v>
      </c>
      <c r="T14378" t="s">
        <v>41765</v>
      </c>
      <c r="U14378" t="s">
        <v>41765</v>
      </c>
      <c r="V14378">
        <v>0</v>
      </c>
      <c r="W14378">
        <v>0</v>
      </c>
      <c r="X14378">
        <v>1</v>
      </c>
      <c r="Y14378">
        <v>0</v>
      </c>
      <c r="Z14378">
        <v>0</v>
      </c>
      <c r="AA14378">
        <v>0</v>
      </c>
      <c r="AB14378">
        <v>0</v>
      </c>
      <c r="AC14378">
        <v>0</v>
      </c>
      <c r="AD14378">
        <v>0</v>
      </c>
    </row>
    <row r="14379" spans="1:30" hidden="1" x14ac:dyDescent="0.3">
      <c r="A14379" t="s">
        <v>43013</v>
      </c>
      <c r="B14379" t="s">
        <v>43014</v>
      </c>
      <c r="C14379" t="s">
        <v>32</v>
      </c>
      <c r="E14379" t="s">
        <v>2077</v>
      </c>
      <c r="F14379">
        <v>700000</v>
      </c>
      <c r="G14379" t="s">
        <v>43013</v>
      </c>
      <c r="H14379" t="s">
        <v>43015</v>
      </c>
      <c r="I14379" t="s">
        <v>43016</v>
      </c>
      <c r="J14379" t="s">
        <v>41765</v>
      </c>
      <c r="K14379" t="s">
        <v>37</v>
      </c>
      <c r="L14379" t="s">
        <v>53</v>
      </c>
      <c r="M14379" t="s">
        <v>774</v>
      </c>
      <c r="N14379" t="s">
        <v>775</v>
      </c>
      <c r="O14379" t="s">
        <v>775</v>
      </c>
      <c r="P14379" s="1">
        <v>39448</v>
      </c>
      <c r="Q14379" t="s">
        <v>53</v>
      </c>
      <c r="R14379" t="s">
        <v>56</v>
      </c>
      <c r="S14379" t="s">
        <v>41</v>
      </c>
      <c r="T14379" t="s">
        <v>41765</v>
      </c>
      <c r="U14379" t="s">
        <v>41765</v>
      </c>
      <c r="V14379">
        <v>0</v>
      </c>
      <c r="W14379">
        <v>0</v>
      </c>
      <c r="X14379">
        <v>1</v>
      </c>
      <c r="Y14379">
        <v>0</v>
      </c>
      <c r="Z14379">
        <v>0</v>
      </c>
      <c r="AA14379">
        <v>0</v>
      </c>
      <c r="AB14379">
        <v>0</v>
      </c>
      <c r="AC14379">
        <v>0</v>
      </c>
      <c r="AD14379">
        <v>0</v>
      </c>
    </row>
    <row r="14380" spans="1:30" hidden="1" x14ac:dyDescent="0.3">
      <c r="A14380" t="s">
        <v>43017</v>
      </c>
      <c r="B14380" t="s">
        <v>43018</v>
      </c>
      <c r="C14380" t="s">
        <v>32</v>
      </c>
      <c r="D14380" t="s">
        <v>50</v>
      </c>
      <c r="E14380" s="1">
        <v>40062</v>
      </c>
      <c r="F14380">
        <v>13000000</v>
      </c>
      <c r="G14380" t="s">
        <v>43017</v>
      </c>
      <c r="H14380" t="s">
        <v>43019</v>
      </c>
      <c r="I14380" t="s">
        <v>43020</v>
      </c>
      <c r="J14380" t="s">
        <v>41765</v>
      </c>
      <c r="K14380" t="s">
        <v>109</v>
      </c>
      <c r="L14380" t="s">
        <v>53</v>
      </c>
      <c r="M14380" t="s">
        <v>54</v>
      </c>
      <c r="N14380" t="s">
        <v>939</v>
      </c>
      <c r="O14380" t="s">
        <v>7512</v>
      </c>
      <c r="P14380" s="1">
        <v>39448</v>
      </c>
      <c r="Q14380" t="s">
        <v>53</v>
      </c>
      <c r="R14380" t="s">
        <v>56</v>
      </c>
      <c r="S14380" t="s">
        <v>41</v>
      </c>
      <c r="T14380" t="s">
        <v>41765</v>
      </c>
      <c r="U14380" t="s">
        <v>41765</v>
      </c>
      <c r="V14380">
        <v>0</v>
      </c>
      <c r="W14380">
        <v>0</v>
      </c>
      <c r="X14380">
        <v>1</v>
      </c>
      <c r="Y14380">
        <v>0</v>
      </c>
      <c r="Z14380">
        <v>0</v>
      </c>
      <c r="AA14380">
        <v>0</v>
      </c>
      <c r="AB14380">
        <v>0</v>
      </c>
      <c r="AC14380">
        <v>0</v>
      </c>
      <c r="AD14380">
        <v>0</v>
      </c>
    </row>
    <row r="14381" spans="1:30" hidden="1" x14ac:dyDescent="0.3">
      <c r="A14381" t="s">
        <v>43017</v>
      </c>
      <c r="B14381" t="s">
        <v>43021</v>
      </c>
      <c r="C14381" t="s">
        <v>32</v>
      </c>
      <c r="E14381" t="s">
        <v>11147</v>
      </c>
      <c r="F14381">
        <v>3300000</v>
      </c>
      <c r="G14381" t="s">
        <v>43017</v>
      </c>
      <c r="H14381" t="s">
        <v>43019</v>
      </c>
      <c r="I14381" t="s">
        <v>43020</v>
      </c>
      <c r="J14381" t="s">
        <v>41765</v>
      </c>
      <c r="K14381" t="s">
        <v>109</v>
      </c>
      <c r="L14381" t="s">
        <v>53</v>
      </c>
      <c r="M14381" t="s">
        <v>54</v>
      </c>
      <c r="N14381" t="s">
        <v>939</v>
      </c>
      <c r="O14381" t="s">
        <v>7512</v>
      </c>
      <c r="P14381" s="1">
        <v>39448</v>
      </c>
      <c r="Q14381" t="s">
        <v>53</v>
      </c>
      <c r="R14381" t="s">
        <v>56</v>
      </c>
      <c r="S14381" t="s">
        <v>41</v>
      </c>
      <c r="T14381" t="s">
        <v>41765</v>
      </c>
      <c r="U14381" t="s">
        <v>41765</v>
      </c>
      <c r="V14381">
        <v>0</v>
      </c>
      <c r="W14381">
        <v>0</v>
      </c>
      <c r="X14381">
        <v>1</v>
      </c>
      <c r="Y14381">
        <v>0</v>
      </c>
      <c r="Z14381">
        <v>0</v>
      </c>
      <c r="AA14381">
        <v>0</v>
      </c>
      <c r="AB14381">
        <v>0</v>
      </c>
      <c r="AC14381">
        <v>0</v>
      </c>
      <c r="AD14381">
        <v>0</v>
      </c>
    </row>
    <row r="14382" spans="1:30" hidden="1" x14ac:dyDescent="0.3">
      <c r="A14382" t="s">
        <v>43017</v>
      </c>
      <c r="B14382" t="s">
        <v>43022</v>
      </c>
      <c r="C14382" t="s">
        <v>32</v>
      </c>
      <c r="E14382" t="s">
        <v>22571</v>
      </c>
      <c r="F14382">
        <v>8000000</v>
      </c>
      <c r="G14382" t="s">
        <v>43017</v>
      </c>
      <c r="H14382" t="s">
        <v>43019</v>
      </c>
      <c r="I14382" t="s">
        <v>43020</v>
      </c>
      <c r="J14382" t="s">
        <v>41765</v>
      </c>
      <c r="K14382" t="s">
        <v>109</v>
      </c>
      <c r="L14382" t="s">
        <v>53</v>
      </c>
      <c r="M14382" t="s">
        <v>54</v>
      </c>
      <c r="N14382" t="s">
        <v>939</v>
      </c>
      <c r="O14382" t="s">
        <v>7512</v>
      </c>
      <c r="P14382" s="1">
        <v>39448</v>
      </c>
      <c r="Q14382" t="s">
        <v>53</v>
      </c>
      <c r="R14382" t="s">
        <v>56</v>
      </c>
      <c r="S14382" t="s">
        <v>41</v>
      </c>
      <c r="T14382" t="s">
        <v>41765</v>
      </c>
      <c r="U14382" t="s">
        <v>41765</v>
      </c>
      <c r="V14382">
        <v>0</v>
      </c>
      <c r="W14382">
        <v>0</v>
      </c>
      <c r="X14382">
        <v>1</v>
      </c>
      <c r="Y14382">
        <v>0</v>
      </c>
      <c r="Z14382">
        <v>0</v>
      </c>
      <c r="AA14382">
        <v>0</v>
      </c>
      <c r="AB14382">
        <v>0</v>
      </c>
      <c r="AC14382">
        <v>0</v>
      </c>
      <c r="AD14382">
        <v>0</v>
      </c>
    </row>
    <row r="14383" spans="1:30" hidden="1" x14ac:dyDescent="0.3">
      <c r="A14383" t="s">
        <v>43023</v>
      </c>
      <c r="B14383" t="s">
        <v>43024</v>
      </c>
      <c r="C14383" t="s">
        <v>32</v>
      </c>
      <c r="E14383" t="s">
        <v>23970</v>
      </c>
      <c r="F14383">
        <v>8024394</v>
      </c>
      <c r="G14383" t="s">
        <v>43023</v>
      </c>
      <c r="H14383" t="s">
        <v>43025</v>
      </c>
      <c r="I14383" t="s">
        <v>43026</v>
      </c>
      <c r="J14383" t="s">
        <v>41765</v>
      </c>
      <c r="K14383" t="s">
        <v>37</v>
      </c>
      <c r="L14383" t="s">
        <v>53</v>
      </c>
      <c r="M14383" t="s">
        <v>54</v>
      </c>
      <c r="N14383" t="s">
        <v>939</v>
      </c>
      <c r="O14383" t="s">
        <v>939</v>
      </c>
      <c r="P14383" s="1">
        <v>38353</v>
      </c>
      <c r="Q14383" t="s">
        <v>53</v>
      </c>
      <c r="R14383" t="s">
        <v>56</v>
      </c>
      <c r="S14383" t="s">
        <v>41</v>
      </c>
      <c r="T14383" t="s">
        <v>41765</v>
      </c>
      <c r="U14383" t="s">
        <v>41765</v>
      </c>
      <c r="V14383">
        <v>0</v>
      </c>
      <c r="W14383">
        <v>0</v>
      </c>
      <c r="X14383">
        <v>1</v>
      </c>
      <c r="Y14383">
        <v>0</v>
      </c>
      <c r="Z14383">
        <v>0</v>
      </c>
      <c r="AA14383">
        <v>0</v>
      </c>
      <c r="AB14383">
        <v>0</v>
      </c>
      <c r="AC14383">
        <v>0</v>
      </c>
      <c r="AD14383">
        <v>0</v>
      </c>
    </row>
    <row r="14384" spans="1:30" hidden="1" x14ac:dyDescent="0.3">
      <c r="A14384" t="s">
        <v>43023</v>
      </c>
      <c r="B14384" t="s">
        <v>43027</v>
      </c>
      <c r="C14384" t="s">
        <v>32</v>
      </c>
      <c r="D14384" t="s">
        <v>33</v>
      </c>
      <c r="E14384" s="1">
        <v>39305</v>
      </c>
      <c r="F14384">
        <v>33900000</v>
      </c>
      <c r="G14384" t="s">
        <v>43023</v>
      </c>
      <c r="H14384" t="s">
        <v>43025</v>
      </c>
      <c r="I14384" t="s">
        <v>43026</v>
      </c>
      <c r="J14384" t="s">
        <v>41765</v>
      </c>
      <c r="K14384" t="s">
        <v>37</v>
      </c>
      <c r="L14384" t="s">
        <v>53</v>
      </c>
      <c r="M14384" t="s">
        <v>54</v>
      </c>
      <c r="N14384" t="s">
        <v>939</v>
      </c>
      <c r="O14384" t="s">
        <v>939</v>
      </c>
      <c r="P14384" s="1">
        <v>38353</v>
      </c>
      <c r="Q14384" t="s">
        <v>53</v>
      </c>
      <c r="R14384" t="s">
        <v>56</v>
      </c>
      <c r="S14384" t="s">
        <v>41</v>
      </c>
      <c r="T14384" t="s">
        <v>41765</v>
      </c>
      <c r="U14384" t="s">
        <v>41765</v>
      </c>
      <c r="V14384">
        <v>0</v>
      </c>
      <c r="W14384">
        <v>0</v>
      </c>
      <c r="X14384">
        <v>1</v>
      </c>
      <c r="Y14384">
        <v>0</v>
      </c>
      <c r="Z14384">
        <v>0</v>
      </c>
      <c r="AA14384">
        <v>0</v>
      </c>
      <c r="AB14384">
        <v>0</v>
      </c>
      <c r="AC14384">
        <v>0</v>
      </c>
      <c r="AD14384">
        <v>0</v>
      </c>
    </row>
    <row r="14385" spans="1:30" hidden="1" x14ac:dyDescent="0.3">
      <c r="A14385" t="s">
        <v>43023</v>
      </c>
      <c r="B14385" t="s">
        <v>43028</v>
      </c>
      <c r="C14385" t="s">
        <v>32</v>
      </c>
      <c r="D14385" t="s">
        <v>322</v>
      </c>
      <c r="E14385" t="s">
        <v>5020</v>
      </c>
      <c r="F14385">
        <v>40000000</v>
      </c>
      <c r="G14385" t="s">
        <v>43023</v>
      </c>
      <c r="H14385" t="s">
        <v>43025</v>
      </c>
      <c r="I14385" t="s">
        <v>43026</v>
      </c>
      <c r="J14385" t="s">
        <v>41765</v>
      </c>
      <c r="K14385" t="s">
        <v>37</v>
      </c>
      <c r="L14385" t="s">
        <v>53</v>
      </c>
      <c r="M14385" t="s">
        <v>54</v>
      </c>
      <c r="N14385" t="s">
        <v>939</v>
      </c>
      <c r="O14385" t="s">
        <v>939</v>
      </c>
      <c r="P14385" s="1">
        <v>38353</v>
      </c>
      <c r="Q14385" t="s">
        <v>53</v>
      </c>
      <c r="R14385" t="s">
        <v>56</v>
      </c>
      <c r="S14385" t="s">
        <v>41</v>
      </c>
      <c r="T14385" t="s">
        <v>41765</v>
      </c>
      <c r="U14385" t="s">
        <v>41765</v>
      </c>
      <c r="V14385">
        <v>0</v>
      </c>
      <c r="W14385">
        <v>0</v>
      </c>
      <c r="X14385">
        <v>1</v>
      </c>
      <c r="Y14385">
        <v>0</v>
      </c>
      <c r="Z14385">
        <v>0</v>
      </c>
      <c r="AA14385">
        <v>0</v>
      </c>
      <c r="AB14385">
        <v>0</v>
      </c>
      <c r="AC14385">
        <v>0</v>
      </c>
      <c r="AD14385">
        <v>0</v>
      </c>
    </row>
    <row r="14386" spans="1:30" hidden="1" x14ac:dyDescent="0.3">
      <c r="A14386" t="s">
        <v>43023</v>
      </c>
      <c r="B14386" t="s">
        <v>43029</v>
      </c>
      <c r="C14386" t="s">
        <v>32</v>
      </c>
      <c r="D14386" t="s">
        <v>50</v>
      </c>
      <c r="E14386" t="s">
        <v>4122</v>
      </c>
      <c r="F14386">
        <v>2000000</v>
      </c>
      <c r="G14386" t="s">
        <v>43023</v>
      </c>
      <c r="H14386" t="s">
        <v>43025</v>
      </c>
      <c r="I14386" t="s">
        <v>43026</v>
      </c>
      <c r="J14386" t="s">
        <v>41765</v>
      </c>
      <c r="K14386" t="s">
        <v>37</v>
      </c>
      <c r="L14386" t="s">
        <v>53</v>
      </c>
      <c r="M14386" t="s">
        <v>54</v>
      </c>
      <c r="N14386" t="s">
        <v>939</v>
      </c>
      <c r="O14386" t="s">
        <v>939</v>
      </c>
      <c r="P14386" s="1">
        <v>38353</v>
      </c>
      <c r="Q14386" t="s">
        <v>53</v>
      </c>
      <c r="R14386" t="s">
        <v>56</v>
      </c>
      <c r="S14386" t="s">
        <v>41</v>
      </c>
      <c r="T14386" t="s">
        <v>41765</v>
      </c>
      <c r="U14386" t="s">
        <v>41765</v>
      </c>
      <c r="V14386">
        <v>0</v>
      </c>
      <c r="W14386">
        <v>0</v>
      </c>
      <c r="X14386">
        <v>1</v>
      </c>
      <c r="Y14386">
        <v>0</v>
      </c>
      <c r="Z14386">
        <v>0</v>
      </c>
      <c r="AA14386">
        <v>0</v>
      </c>
      <c r="AB14386">
        <v>0</v>
      </c>
      <c r="AC14386">
        <v>0</v>
      </c>
      <c r="AD14386">
        <v>0</v>
      </c>
    </row>
    <row r="14387" spans="1:30" hidden="1" x14ac:dyDescent="0.3">
      <c r="A14387" t="s">
        <v>43030</v>
      </c>
      <c r="B14387" t="s">
        <v>43031</v>
      </c>
      <c r="C14387" t="s">
        <v>32</v>
      </c>
      <c r="D14387" t="s">
        <v>33</v>
      </c>
      <c r="E14387" t="s">
        <v>2216</v>
      </c>
      <c r="F14387">
        <v>10000000</v>
      </c>
      <c r="G14387" t="s">
        <v>43030</v>
      </c>
      <c r="H14387" t="s">
        <v>43032</v>
      </c>
      <c r="I14387" t="s">
        <v>43033</v>
      </c>
      <c r="J14387" t="s">
        <v>41765</v>
      </c>
      <c r="K14387" t="s">
        <v>37</v>
      </c>
      <c r="L14387" t="s">
        <v>53</v>
      </c>
      <c r="M14387" t="s">
        <v>150</v>
      </c>
      <c r="N14387" t="s">
        <v>151</v>
      </c>
      <c r="O14387" t="s">
        <v>911</v>
      </c>
      <c r="P14387" s="1">
        <v>38718</v>
      </c>
      <c r="Q14387" t="s">
        <v>53</v>
      </c>
      <c r="R14387" t="s">
        <v>56</v>
      </c>
      <c r="S14387" t="s">
        <v>41</v>
      </c>
      <c r="T14387" t="s">
        <v>41765</v>
      </c>
      <c r="U14387" t="s">
        <v>41765</v>
      </c>
      <c r="V14387">
        <v>0</v>
      </c>
      <c r="W14387">
        <v>0</v>
      </c>
      <c r="X14387">
        <v>1</v>
      </c>
      <c r="Y14387">
        <v>0</v>
      </c>
      <c r="Z14387">
        <v>0</v>
      </c>
      <c r="AA14387">
        <v>0</v>
      </c>
      <c r="AB14387">
        <v>0</v>
      </c>
      <c r="AC14387">
        <v>0</v>
      </c>
      <c r="AD14387">
        <v>0</v>
      </c>
    </row>
    <row r="14388" spans="1:30" hidden="1" x14ac:dyDescent="0.3">
      <c r="A14388" t="s">
        <v>43034</v>
      </c>
      <c r="B14388" t="s">
        <v>43035</v>
      </c>
      <c r="C14388" t="s">
        <v>32</v>
      </c>
      <c r="E14388" s="1">
        <v>40067</v>
      </c>
      <c r="F14388">
        <v>800000</v>
      </c>
      <c r="G14388" t="s">
        <v>43034</v>
      </c>
      <c r="H14388" t="s">
        <v>43036</v>
      </c>
      <c r="I14388" t="s">
        <v>43037</v>
      </c>
      <c r="J14388" t="s">
        <v>41765</v>
      </c>
      <c r="K14388" t="s">
        <v>37</v>
      </c>
      <c r="L14388" t="s">
        <v>53</v>
      </c>
      <c r="M14388" t="s">
        <v>150</v>
      </c>
      <c r="N14388" t="s">
        <v>151</v>
      </c>
      <c r="O14388" t="s">
        <v>24035</v>
      </c>
      <c r="P14388" s="1">
        <v>36892</v>
      </c>
      <c r="Q14388" t="s">
        <v>53</v>
      </c>
      <c r="R14388" t="s">
        <v>56</v>
      </c>
      <c r="S14388" t="s">
        <v>41</v>
      </c>
      <c r="T14388" t="s">
        <v>41765</v>
      </c>
      <c r="U14388" t="s">
        <v>41765</v>
      </c>
      <c r="V14388">
        <v>0</v>
      </c>
      <c r="W14388">
        <v>0</v>
      </c>
      <c r="X14388">
        <v>1</v>
      </c>
      <c r="Y14388">
        <v>0</v>
      </c>
      <c r="Z14388">
        <v>0</v>
      </c>
      <c r="AA14388">
        <v>0</v>
      </c>
      <c r="AB14388">
        <v>0</v>
      </c>
      <c r="AC14388">
        <v>0</v>
      </c>
      <c r="AD14388">
        <v>0</v>
      </c>
    </row>
    <row r="14389" spans="1:30" hidden="1" x14ac:dyDescent="0.3">
      <c r="A14389" t="s">
        <v>43038</v>
      </c>
      <c r="B14389" t="s">
        <v>43039</v>
      </c>
      <c r="C14389" t="s">
        <v>32</v>
      </c>
      <c r="D14389" t="s">
        <v>139</v>
      </c>
      <c r="E14389" t="s">
        <v>2864</v>
      </c>
      <c r="F14389">
        <v>6999684</v>
      </c>
      <c r="G14389" t="s">
        <v>43038</v>
      </c>
      <c r="H14389" t="s">
        <v>43040</v>
      </c>
      <c r="I14389" t="s">
        <v>43041</v>
      </c>
      <c r="J14389" t="s">
        <v>41765</v>
      </c>
      <c r="K14389" t="s">
        <v>37</v>
      </c>
      <c r="L14389" t="s">
        <v>53</v>
      </c>
      <c r="M14389" t="s">
        <v>54</v>
      </c>
      <c r="N14389" t="s">
        <v>712</v>
      </c>
      <c r="O14389" t="s">
        <v>11313</v>
      </c>
      <c r="P14389" s="1">
        <v>39083</v>
      </c>
      <c r="Q14389" t="s">
        <v>53</v>
      </c>
      <c r="R14389" t="s">
        <v>56</v>
      </c>
      <c r="S14389" t="s">
        <v>41</v>
      </c>
      <c r="T14389" t="s">
        <v>41765</v>
      </c>
      <c r="U14389" t="s">
        <v>41765</v>
      </c>
      <c r="V14389">
        <v>0</v>
      </c>
      <c r="W14389">
        <v>0</v>
      </c>
      <c r="X14389">
        <v>1</v>
      </c>
      <c r="Y14389">
        <v>0</v>
      </c>
      <c r="Z14389">
        <v>0</v>
      </c>
      <c r="AA14389">
        <v>0</v>
      </c>
      <c r="AB14389">
        <v>0</v>
      </c>
      <c r="AC14389">
        <v>0</v>
      </c>
      <c r="AD14389">
        <v>0</v>
      </c>
    </row>
    <row r="14390" spans="1:30" hidden="1" x14ac:dyDescent="0.3">
      <c r="A14390" t="s">
        <v>43038</v>
      </c>
      <c r="B14390" t="s">
        <v>43042</v>
      </c>
      <c r="C14390" t="s">
        <v>32</v>
      </c>
      <c r="D14390" t="s">
        <v>322</v>
      </c>
      <c r="E14390" t="s">
        <v>862</v>
      </c>
      <c r="F14390">
        <v>6261769</v>
      </c>
      <c r="G14390" t="s">
        <v>43038</v>
      </c>
      <c r="H14390" t="s">
        <v>43040</v>
      </c>
      <c r="I14390" t="s">
        <v>43041</v>
      </c>
      <c r="J14390" t="s">
        <v>41765</v>
      </c>
      <c r="K14390" t="s">
        <v>37</v>
      </c>
      <c r="L14390" t="s">
        <v>53</v>
      </c>
      <c r="M14390" t="s">
        <v>54</v>
      </c>
      <c r="N14390" t="s">
        <v>712</v>
      </c>
      <c r="O14390" t="s">
        <v>11313</v>
      </c>
      <c r="P14390" s="1">
        <v>39083</v>
      </c>
      <c r="Q14390" t="s">
        <v>53</v>
      </c>
      <c r="R14390" t="s">
        <v>56</v>
      </c>
      <c r="S14390" t="s">
        <v>41</v>
      </c>
      <c r="T14390" t="s">
        <v>41765</v>
      </c>
      <c r="U14390" t="s">
        <v>41765</v>
      </c>
      <c r="V14390">
        <v>0</v>
      </c>
      <c r="W14390">
        <v>0</v>
      </c>
      <c r="X14390">
        <v>1</v>
      </c>
      <c r="Y14390">
        <v>0</v>
      </c>
      <c r="Z14390">
        <v>0</v>
      </c>
      <c r="AA14390">
        <v>0</v>
      </c>
      <c r="AB14390">
        <v>0</v>
      </c>
      <c r="AC14390">
        <v>0</v>
      </c>
      <c r="AD14390">
        <v>0</v>
      </c>
    </row>
    <row r="14391" spans="1:30" hidden="1" x14ac:dyDescent="0.3">
      <c r="A14391" t="s">
        <v>43043</v>
      </c>
      <c r="B14391" t="s">
        <v>43044</v>
      </c>
      <c r="C14391" t="s">
        <v>32</v>
      </c>
      <c r="E14391" t="s">
        <v>2316</v>
      </c>
      <c r="F14391">
        <v>1307000</v>
      </c>
      <c r="G14391" t="s">
        <v>43043</v>
      </c>
      <c r="H14391" t="s">
        <v>43045</v>
      </c>
      <c r="J14391" t="s">
        <v>41778</v>
      </c>
      <c r="K14391" t="s">
        <v>37</v>
      </c>
      <c r="L14391" t="s">
        <v>53</v>
      </c>
      <c r="M14391" t="s">
        <v>123</v>
      </c>
      <c r="N14391" t="s">
        <v>5676</v>
      </c>
      <c r="O14391" t="s">
        <v>43046</v>
      </c>
      <c r="P14391" s="1">
        <v>39083</v>
      </c>
      <c r="Q14391" t="s">
        <v>53</v>
      </c>
      <c r="R14391" t="s">
        <v>56</v>
      </c>
      <c r="S14391" t="s">
        <v>41</v>
      </c>
      <c r="T14391" t="s">
        <v>41765</v>
      </c>
      <c r="U14391" t="s">
        <v>41765</v>
      </c>
      <c r="V14391">
        <v>0</v>
      </c>
      <c r="W14391">
        <v>0</v>
      </c>
      <c r="X14391">
        <v>1</v>
      </c>
      <c r="Y14391">
        <v>0</v>
      </c>
      <c r="Z14391">
        <v>0</v>
      </c>
      <c r="AA14391">
        <v>0</v>
      </c>
      <c r="AB14391">
        <v>0</v>
      </c>
      <c r="AC14391">
        <v>0</v>
      </c>
      <c r="AD14391">
        <v>0</v>
      </c>
    </row>
    <row r="14392" spans="1:30" hidden="1" x14ac:dyDescent="0.3">
      <c r="A14392" t="s">
        <v>43047</v>
      </c>
      <c r="B14392" t="s">
        <v>43048</v>
      </c>
      <c r="C14392" t="s">
        <v>32</v>
      </c>
      <c r="E14392" s="1">
        <v>40057</v>
      </c>
      <c r="F14392">
        <v>500000</v>
      </c>
      <c r="G14392" t="s">
        <v>43047</v>
      </c>
      <c r="H14392" t="s">
        <v>43049</v>
      </c>
      <c r="I14392" t="s">
        <v>43050</v>
      </c>
      <c r="J14392" t="s">
        <v>41765</v>
      </c>
      <c r="K14392" t="s">
        <v>37</v>
      </c>
      <c r="L14392" t="s">
        <v>53</v>
      </c>
      <c r="M14392" t="s">
        <v>73</v>
      </c>
      <c r="N14392" t="s">
        <v>74</v>
      </c>
      <c r="O14392" t="s">
        <v>75</v>
      </c>
      <c r="Q14392" t="s">
        <v>53</v>
      </c>
      <c r="R14392" t="s">
        <v>56</v>
      </c>
      <c r="S14392" t="s">
        <v>41</v>
      </c>
      <c r="T14392" t="s">
        <v>41765</v>
      </c>
      <c r="U14392" t="s">
        <v>41765</v>
      </c>
      <c r="V14392">
        <v>0</v>
      </c>
      <c r="W14392">
        <v>0</v>
      </c>
      <c r="X14392">
        <v>1</v>
      </c>
      <c r="Y14392">
        <v>0</v>
      </c>
      <c r="Z14392">
        <v>0</v>
      </c>
      <c r="AA14392">
        <v>0</v>
      </c>
      <c r="AB14392">
        <v>0</v>
      </c>
      <c r="AC14392">
        <v>0</v>
      </c>
      <c r="AD14392">
        <v>0</v>
      </c>
    </row>
    <row r="14393" spans="1:30" hidden="1" x14ac:dyDescent="0.3">
      <c r="A14393" t="s">
        <v>43051</v>
      </c>
      <c r="B14393" t="s">
        <v>43052</v>
      </c>
      <c r="C14393" t="s">
        <v>32</v>
      </c>
      <c r="E14393" t="s">
        <v>1156</v>
      </c>
      <c r="F14393">
        <v>400000</v>
      </c>
      <c r="G14393" t="s">
        <v>43051</v>
      </c>
      <c r="H14393" t="s">
        <v>43053</v>
      </c>
      <c r="I14393" t="s">
        <v>43054</v>
      </c>
      <c r="J14393" t="s">
        <v>41765</v>
      </c>
      <c r="K14393" t="s">
        <v>109</v>
      </c>
      <c r="L14393" t="s">
        <v>53</v>
      </c>
      <c r="M14393" t="s">
        <v>842</v>
      </c>
      <c r="N14393" t="s">
        <v>3180</v>
      </c>
      <c r="O14393" t="s">
        <v>20330</v>
      </c>
      <c r="P14393" s="1">
        <v>39453</v>
      </c>
      <c r="Q14393" t="s">
        <v>53</v>
      </c>
      <c r="R14393" t="s">
        <v>56</v>
      </c>
      <c r="S14393" t="s">
        <v>41</v>
      </c>
      <c r="T14393" t="s">
        <v>41765</v>
      </c>
      <c r="U14393" t="s">
        <v>41765</v>
      </c>
      <c r="V14393">
        <v>0</v>
      </c>
      <c r="W14393">
        <v>0</v>
      </c>
      <c r="X14393">
        <v>1</v>
      </c>
      <c r="Y14393">
        <v>0</v>
      </c>
      <c r="Z14393">
        <v>0</v>
      </c>
      <c r="AA14393">
        <v>0</v>
      </c>
      <c r="AB14393">
        <v>0</v>
      </c>
      <c r="AC14393">
        <v>0</v>
      </c>
      <c r="AD14393">
        <v>0</v>
      </c>
    </row>
    <row r="14394" spans="1:30" hidden="1" x14ac:dyDescent="0.3">
      <c r="A14394" t="s">
        <v>43055</v>
      </c>
      <c r="B14394" t="s">
        <v>43056</v>
      </c>
      <c r="C14394" t="s">
        <v>32</v>
      </c>
      <c r="E14394" t="s">
        <v>5893</v>
      </c>
      <c r="F14394">
        <v>25000000</v>
      </c>
      <c r="G14394" t="s">
        <v>43055</v>
      </c>
      <c r="H14394" t="s">
        <v>43057</v>
      </c>
      <c r="I14394" t="s">
        <v>43058</v>
      </c>
      <c r="J14394" t="s">
        <v>41765</v>
      </c>
      <c r="K14394" t="s">
        <v>168</v>
      </c>
      <c r="L14394" t="s">
        <v>53</v>
      </c>
      <c r="M14394" t="s">
        <v>54</v>
      </c>
      <c r="N14394" t="s">
        <v>95</v>
      </c>
      <c r="O14394" t="s">
        <v>6970</v>
      </c>
      <c r="P14394" s="1">
        <v>36161</v>
      </c>
      <c r="Q14394" t="s">
        <v>53</v>
      </c>
      <c r="R14394" t="s">
        <v>56</v>
      </c>
      <c r="S14394" t="s">
        <v>41</v>
      </c>
      <c r="T14394" t="s">
        <v>41765</v>
      </c>
      <c r="U14394" t="s">
        <v>41765</v>
      </c>
      <c r="V14394">
        <v>0</v>
      </c>
      <c r="W14394">
        <v>0</v>
      </c>
      <c r="X14394">
        <v>1</v>
      </c>
      <c r="Y14394">
        <v>0</v>
      </c>
      <c r="Z14394">
        <v>0</v>
      </c>
      <c r="AA14394">
        <v>0</v>
      </c>
      <c r="AB14394">
        <v>0</v>
      </c>
      <c r="AC14394">
        <v>0</v>
      </c>
      <c r="AD14394">
        <v>0</v>
      </c>
    </row>
    <row r="14395" spans="1:30" hidden="1" x14ac:dyDescent="0.3">
      <c r="A14395" t="s">
        <v>43055</v>
      </c>
      <c r="B14395" t="s">
        <v>43059</v>
      </c>
      <c r="C14395" t="s">
        <v>32</v>
      </c>
      <c r="E14395" t="s">
        <v>43060</v>
      </c>
      <c r="F14395">
        <v>3000000</v>
      </c>
      <c r="G14395" t="s">
        <v>43055</v>
      </c>
      <c r="H14395" t="s">
        <v>43057</v>
      </c>
      <c r="I14395" t="s">
        <v>43058</v>
      </c>
      <c r="J14395" t="s">
        <v>41765</v>
      </c>
      <c r="K14395" t="s">
        <v>168</v>
      </c>
      <c r="L14395" t="s">
        <v>53</v>
      </c>
      <c r="M14395" t="s">
        <v>54</v>
      </c>
      <c r="N14395" t="s">
        <v>95</v>
      </c>
      <c r="O14395" t="s">
        <v>6970</v>
      </c>
      <c r="P14395" s="1">
        <v>36161</v>
      </c>
      <c r="Q14395" t="s">
        <v>53</v>
      </c>
      <c r="R14395" t="s">
        <v>56</v>
      </c>
      <c r="S14395" t="s">
        <v>41</v>
      </c>
      <c r="T14395" t="s">
        <v>41765</v>
      </c>
      <c r="U14395" t="s">
        <v>41765</v>
      </c>
      <c r="V14395">
        <v>0</v>
      </c>
      <c r="W14395">
        <v>0</v>
      </c>
      <c r="X14395">
        <v>1</v>
      </c>
      <c r="Y14395">
        <v>0</v>
      </c>
      <c r="Z14395">
        <v>0</v>
      </c>
      <c r="AA14395">
        <v>0</v>
      </c>
      <c r="AB14395">
        <v>0</v>
      </c>
      <c r="AC14395">
        <v>0</v>
      </c>
      <c r="AD14395">
        <v>0</v>
      </c>
    </row>
    <row r="14396" spans="1:30" hidden="1" x14ac:dyDescent="0.3">
      <c r="A14396" t="s">
        <v>43061</v>
      </c>
      <c r="B14396" t="s">
        <v>43062</v>
      </c>
      <c r="C14396" t="s">
        <v>32</v>
      </c>
      <c r="E14396" s="1">
        <v>41400</v>
      </c>
      <c r="F14396">
        <v>1110000</v>
      </c>
      <c r="G14396" t="s">
        <v>43061</v>
      </c>
      <c r="H14396" t="s">
        <v>43063</v>
      </c>
      <c r="J14396" t="s">
        <v>41765</v>
      </c>
      <c r="K14396" t="s">
        <v>37</v>
      </c>
      <c r="L14396" t="s">
        <v>53</v>
      </c>
      <c r="M14396" t="s">
        <v>54</v>
      </c>
      <c r="N14396" t="s">
        <v>95</v>
      </c>
      <c r="O14396" t="s">
        <v>5094</v>
      </c>
      <c r="P14396" s="1">
        <v>41275</v>
      </c>
      <c r="Q14396" t="s">
        <v>53</v>
      </c>
      <c r="R14396" t="s">
        <v>56</v>
      </c>
      <c r="S14396" t="s">
        <v>41</v>
      </c>
      <c r="T14396" t="s">
        <v>41765</v>
      </c>
      <c r="U14396" t="s">
        <v>41765</v>
      </c>
      <c r="V14396">
        <v>0</v>
      </c>
      <c r="W14396">
        <v>0</v>
      </c>
      <c r="X14396">
        <v>1</v>
      </c>
      <c r="Y14396">
        <v>0</v>
      </c>
      <c r="Z14396">
        <v>0</v>
      </c>
      <c r="AA14396">
        <v>0</v>
      </c>
      <c r="AB14396">
        <v>0</v>
      </c>
      <c r="AC14396">
        <v>0</v>
      </c>
      <c r="AD14396">
        <v>0</v>
      </c>
    </row>
    <row r="14397" spans="1:30" hidden="1" x14ac:dyDescent="0.3">
      <c r="A14397" t="s">
        <v>43064</v>
      </c>
      <c r="B14397" t="s">
        <v>43065</v>
      </c>
      <c r="C14397" t="s">
        <v>32</v>
      </c>
      <c r="E14397" t="s">
        <v>1012</v>
      </c>
      <c r="F14397">
        <v>3999999</v>
      </c>
      <c r="G14397" t="s">
        <v>43064</v>
      </c>
      <c r="H14397" t="s">
        <v>43066</v>
      </c>
      <c r="I14397" t="s">
        <v>43067</v>
      </c>
      <c r="J14397" t="s">
        <v>41765</v>
      </c>
      <c r="K14397" t="s">
        <v>37</v>
      </c>
      <c r="L14397" t="s">
        <v>53</v>
      </c>
      <c r="M14397" t="s">
        <v>73</v>
      </c>
      <c r="N14397" t="s">
        <v>74</v>
      </c>
      <c r="O14397" t="s">
        <v>75</v>
      </c>
      <c r="P14397" s="1">
        <v>40909</v>
      </c>
      <c r="Q14397" t="s">
        <v>53</v>
      </c>
      <c r="R14397" t="s">
        <v>56</v>
      </c>
      <c r="S14397" t="s">
        <v>41</v>
      </c>
      <c r="T14397" t="s">
        <v>41765</v>
      </c>
      <c r="U14397" t="s">
        <v>41765</v>
      </c>
      <c r="V14397">
        <v>0</v>
      </c>
      <c r="W14397">
        <v>0</v>
      </c>
      <c r="X14397">
        <v>1</v>
      </c>
      <c r="Y14397">
        <v>0</v>
      </c>
      <c r="Z14397">
        <v>0</v>
      </c>
      <c r="AA14397">
        <v>0</v>
      </c>
      <c r="AB14397">
        <v>0</v>
      </c>
      <c r="AC14397">
        <v>0</v>
      </c>
      <c r="AD14397">
        <v>0</v>
      </c>
    </row>
    <row r="14398" spans="1:30" hidden="1" x14ac:dyDescent="0.3">
      <c r="A14398" t="s">
        <v>43068</v>
      </c>
      <c r="B14398" t="s">
        <v>43069</v>
      </c>
      <c r="C14398" t="s">
        <v>32</v>
      </c>
      <c r="E14398" t="s">
        <v>25005</v>
      </c>
      <c r="F14398">
        <v>4356452</v>
      </c>
      <c r="G14398" t="s">
        <v>43068</v>
      </c>
      <c r="H14398" t="s">
        <v>43070</v>
      </c>
      <c r="I14398" t="s">
        <v>43071</v>
      </c>
      <c r="J14398" t="s">
        <v>41765</v>
      </c>
      <c r="K14398" t="s">
        <v>37</v>
      </c>
      <c r="L14398" t="s">
        <v>53</v>
      </c>
      <c r="M14398" t="s">
        <v>73</v>
      </c>
      <c r="N14398" t="s">
        <v>1248</v>
      </c>
      <c r="O14398" t="s">
        <v>36289</v>
      </c>
      <c r="P14398" s="1">
        <v>35796</v>
      </c>
      <c r="Q14398" t="s">
        <v>53</v>
      </c>
      <c r="R14398" t="s">
        <v>56</v>
      </c>
      <c r="S14398" t="s">
        <v>41</v>
      </c>
      <c r="T14398" t="s">
        <v>41765</v>
      </c>
      <c r="U14398" t="s">
        <v>41765</v>
      </c>
      <c r="V14398">
        <v>0</v>
      </c>
      <c r="W14398">
        <v>0</v>
      </c>
      <c r="X14398">
        <v>1</v>
      </c>
      <c r="Y14398">
        <v>0</v>
      </c>
      <c r="Z14398">
        <v>0</v>
      </c>
      <c r="AA14398">
        <v>0</v>
      </c>
      <c r="AB14398">
        <v>0</v>
      </c>
      <c r="AC14398">
        <v>0</v>
      </c>
      <c r="AD14398">
        <v>0</v>
      </c>
    </row>
    <row r="14399" spans="1:30" hidden="1" x14ac:dyDescent="0.3">
      <c r="A14399" t="s">
        <v>43072</v>
      </c>
      <c r="B14399" t="s">
        <v>43073</v>
      </c>
      <c r="C14399" t="s">
        <v>32</v>
      </c>
      <c r="E14399" t="s">
        <v>2476</v>
      </c>
      <c r="F14399">
        <v>12000000</v>
      </c>
      <c r="G14399" t="s">
        <v>43072</v>
      </c>
      <c r="H14399" t="s">
        <v>43074</v>
      </c>
      <c r="I14399" t="s">
        <v>43075</v>
      </c>
      <c r="J14399" t="s">
        <v>41765</v>
      </c>
      <c r="K14399" t="s">
        <v>72</v>
      </c>
      <c r="L14399" t="s">
        <v>53</v>
      </c>
      <c r="M14399" t="s">
        <v>54</v>
      </c>
      <c r="N14399" t="s">
        <v>95</v>
      </c>
      <c r="O14399" t="s">
        <v>7380</v>
      </c>
      <c r="P14399" s="1">
        <v>37622</v>
      </c>
      <c r="Q14399" t="s">
        <v>53</v>
      </c>
      <c r="R14399" t="s">
        <v>56</v>
      </c>
      <c r="S14399" t="s">
        <v>41</v>
      </c>
      <c r="T14399" t="s">
        <v>41765</v>
      </c>
      <c r="U14399" t="s">
        <v>41765</v>
      </c>
      <c r="V14399">
        <v>0</v>
      </c>
      <c r="W14399">
        <v>0</v>
      </c>
      <c r="X14399">
        <v>1</v>
      </c>
      <c r="Y14399">
        <v>0</v>
      </c>
      <c r="Z14399">
        <v>0</v>
      </c>
      <c r="AA14399">
        <v>0</v>
      </c>
      <c r="AB14399">
        <v>0</v>
      </c>
      <c r="AC14399">
        <v>0</v>
      </c>
      <c r="AD14399">
        <v>0</v>
      </c>
    </row>
    <row r="14400" spans="1:30" hidden="1" x14ac:dyDescent="0.3">
      <c r="A14400" t="s">
        <v>43072</v>
      </c>
      <c r="B14400" t="s">
        <v>43076</v>
      </c>
      <c r="C14400" t="s">
        <v>32</v>
      </c>
      <c r="D14400" t="s">
        <v>399</v>
      </c>
      <c r="E14400" s="1">
        <v>39335</v>
      </c>
      <c r="F14400">
        <v>30000000</v>
      </c>
      <c r="G14400" t="s">
        <v>43072</v>
      </c>
      <c r="H14400" t="s">
        <v>43074</v>
      </c>
      <c r="I14400" t="s">
        <v>43075</v>
      </c>
      <c r="J14400" t="s">
        <v>41765</v>
      </c>
      <c r="K14400" t="s">
        <v>72</v>
      </c>
      <c r="L14400" t="s">
        <v>53</v>
      </c>
      <c r="M14400" t="s">
        <v>54</v>
      </c>
      <c r="N14400" t="s">
        <v>95</v>
      </c>
      <c r="O14400" t="s">
        <v>7380</v>
      </c>
      <c r="P14400" s="1">
        <v>37622</v>
      </c>
      <c r="Q14400" t="s">
        <v>53</v>
      </c>
      <c r="R14400" t="s">
        <v>56</v>
      </c>
      <c r="S14400" t="s">
        <v>41</v>
      </c>
      <c r="T14400" t="s">
        <v>41765</v>
      </c>
      <c r="U14400" t="s">
        <v>41765</v>
      </c>
      <c r="V14400">
        <v>0</v>
      </c>
      <c r="W14400">
        <v>0</v>
      </c>
      <c r="X14400">
        <v>1</v>
      </c>
      <c r="Y14400">
        <v>0</v>
      </c>
      <c r="Z14400">
        <v>0</v>
      </c>
      <c r="AA14400">
        <v>0</v>
      </c>
      <c r="AB14400">
        <v>0</v>
      </c>
      <c r="AC14400">
        <v>0</v>
      </c>
      <c r="AD14400">
        <v>0</v>
      </c>
    </row>
    <row r="14401" spans="1:30" hidden="1" x14ac:dyDescent="0.3">
      <c r="A14401" t="s">
        <v>43077</v>
      </c>
      <c r="B14401" t="s">
        <v>43078</v>
      </c>
      <c r="C14401" t="s">
        <v>32</v>
      </c>
      <c r="D14401" t="s">
        <v>50</v>
      </c>
      <c r="E14401" t="s">
        <v>15182</v>
      </c>
      <c r="F14401">
        <v>8500000</v>
      </c>
      <c r="G14401" t="s">
        <v>43077</v>
      </c>
      <c r="H14401" t="s">
        <v>43079</v>
      </c>
      <c r="J14401" t="s">
        <v>41765</v>
      </c>
      <c r="K14401" t="s">
        <v>37</v>
      </c>
      <c r="L14401" t="s">
        <v>53</v>
      </c>
      <c r="M14401" t="s">
        <v>54</v>
      </c>
      <c r="N14401" t="s">
        <v>939</v>
      </c>
      <c r="O14401" t="s">
        <v>7512</v>
      </c>
      <c r="Q14401" t="s">
        <v>53</v>
      </c>
      <c r="R14401" t="s">
        <v>56</v>
      </c>
      <c r="S14401" t="s">
        <v>41</v>
      </c>
      <c r="T14401" t="s">
        <v>41765</v>
      </c>
      <c r="U14401" t="s">
        <v>41765</v>
      </c>
      <c r="V14401">
        <v>0</v>
      </c>
      <c r="W14401">
        <v>0</v>
      </c>
      <c r="X14401">
        <v>1</v>
      </c>
      <c r="Y14401">
        <v>0</v>
      </c>
      <c r="Z14401">
        <v>0</v>
      </c>
      <c r="AA14401">
        <v>0</v>
      </c>
      <c r="AB14401">
        <v>0</v>
      </c>
      <c r="AC14401">
        <v>0</v>
      </c>
      <c r="AD14401">
        <v>0</v>
      </c>
    </row>
    <row r="14402" spans="1:30" hidden="1" x14ac:dyDescent="0.3">
      <c r="A14402" t="s">
        <v>43080</v>
      </c>
      <c r="B14402" t="s">
        <v>43081</v>
      </c>
      <c r="C14402" t="s">
        <v>32</v>
      </c>
      <c r="D14402" t="s">
        <v>50</v>
      </c>
      <c r="E14402" t="s">
        <v>9509</v>
      </c>
      <c r="F14402">
        <v>34000000</v>
      </c>
      <c r="G14402" t="s">
        <v>43080</v>
      </c>
      <c r="H14402" t="s">
        <v>43082</v>
      </c>
      <c r="I14402" t="s">
        <v>43083</v>
      </c>
      <c r="J14402" t="s">
        <v>41765</v>
      </c>
      <c r="K14402" t="s">
        <v>37</v>
      </c>
      <c r="L14402" t="s">
        <v>53</v>
      </c>
      <c r="M14402" t="s">
        <v>54</v>
      </c>
      <c r="N14402" t="s">
        <v>95</v>
      </c>
      <c r="O14402" t="s">
        <v>1074</v>
      </c>
      <c r="P14402" s="1">
        <v>40544</v>
      </c>
      <c r="Q14402" t="s">
        <v>53</v>
      </c>
      <c r="R14402" t="s">
        <v>56</v>
      </c>
      <c r="S14402" t="s">
        <v>41</v>
      </c>
      <c r="T14402" t="s">
        <v>41765</v>
      </c>
      <c r="U14402" t="s">
        <v>41765</v>
      </c>
      <c r="V14402">
        <v>0</v>
      </c>
      <c r="W14402">
        <v>0</v>
      </c>
      <c r="X14402">
        <v>1</v>
      </c>
      <c r="Y14402">
        <v>0</v>
      </c>
      <c r="Z14402">
        <v>0</v>
      </c>
      <c r="AA14402">
        <v>0</v>
      </c>
      <c r="AB14402">
        <v>0</v>
      </c>
      <c r="AC14402">
        <v>0</v>
      </c>
      <c r="AD14402">
        <v>0</v>
      </c>
    </row>
    <row r="14403" spans="1:30" hidden="1" x14ac:dyDescent="0.3">
      <c r="A14403" t="s">
        <v>43084</v>
      </c>
      <c r="B14403" t="s">
        <v>43085</v>
      </c>
      <c r="C14403" t="s">
        <v>32</v>
      </c>
      <c r="E14403" t="s">
        <v>6381</v>
      </c>
      <c r="F14403">
        <v>375000</v>
      </c>
      <c r="G14403" t="s">
        <v>43084</v>
      </c>
      <c r="H14403" t="s">
        <v>43086</v>
      </c>
      <c r="J14403" t="s">
        <v>41765</v>
      </c>
      <c r="K14403" t="s">
        <v>72</v>
      </c>
      <c r="L14403" t="s">
        <v>53</v>
      </c>
      <c r="M14403" t="s">
        <v>150</v>
      </c>
      <c r="N14403" t="s">
        <v>151</v>
      </c>
      <c r="O14403" t="s">
        <v>43087</v>
      </c>
      <c r="P14403" s="1">
        <v>39814</v>
      </c>
      <c r="Q14403" t="s">
        <v>53</v>
      </c>
      <c r="R14403" t="s">
        <v>56</v>
      </c>
      <c r="S14403" t="s">
        <v>41</v>
      </c>
      <c r="T14403" t="s">
        <v>41765</v>
      </c>
      <c r="U14403" t="s">
        <v>41765</v>
      </c>
      <c r="V14403">
        <v>0</v>
      </c>
      <c r="W14403">
        <v>0</v>
      </c>
      <c r="X14403">
        <v>1</v>
      </c>
      <c r="Y14403">
        <v>0</v>
      </c>
      <c r="Z14403">
        <v>0</v>
      </c>
      <c r="AA14403">
        <v>0</v>
      </c>
      <c r="AB14403">
        <v>0</v>
      </c>
      <c r="AC14403">
        <v>0</v>
      </c>
      <c r="AD14403">
        <v>0</v>
      </c>
    </row>
    <row r="14404" spans="1:30" hidden="1" x14ac:dyDescent="0.3">
      <c r="A14404" t="s">
        <v>43084</v>
      </c>
      <c r="B14404" t="s">
        <v>43088</v>
      </c>
      <c r="C14404" t="s">
        <v>32</v>
      </c>
      <c r="E14404" t="s">
        <v>2077</v>
      </c>
      <c r="F14404">
        <v>2000000</v>
      </c>
      <c r="G14404" t="s">
        <v>43084</v>
      </c>
      <c r="H14404" t="s">
        <v>43086</v>
      </c>
      <c r="J14404" t="s">
        <v>41765</v>
      </c>
      <c r="K14404" t="s">
        <v>72</v>
      </c>
      <c r="L14404" t="s">
        <v>53</v>
      </c>
      <c r="M14404" t="s">
        <v>150</v>
      </c>
      <c r="N14404" t="s">
        <v>151</v>
      </c>
      <c r="O14404" t="s">
        <v>43087</v>
      </c>
      <c r="P14404" s="1">
        <v>39814</v>
      </c>
      <c r="Q14404" t="s">
        <v>53</v>
      </c>
      <c r="R14404" t="s">
        <v>56</v>
      </c>
      <c r="S14404" t="s">
        <v>41</v>
      </c>
      <c r="T14404" t="s">
        <v>41765</v>
      </c>
      <c r="U14404" t="s">
        <v>41765</v>
      </c>
      <c r="V14404">
        <v>0</v>
      </c>
      <c r="W14404">
        <v>0</v>
      </c>
      <c r="X14404">
        <v>1</v>
      </c>
      <c r="Y14404">
        <v>0</v>
      </c>
      <c r="Z14404">
        <v>0</v>
      </c>
      <c r="AA14404">
        <v>0</v>
      </c>
      <c r="AB14404">
        <v>0</v>
      </c>
      <c r="AC14404">
        <v>0</v>
      </c>
      <c r="AD14404">
        <v>0</v>
      </c>
    </row>
    <row r="14405" spans="1:30" hidden="1" x14ac:dyDescent="0.3">
      <c r="A14405" t="s">
        <v>43084</v>
      </c>
      <c r="B14405" t="s">
        <v>43089</v>
      </c>
      <c r="C14405" t="s">
        <v>32</v>
      </c>
      <c r="D14405" t="s">
        <v>50</v>
      </c>
      <c r="E14405" s="1">
        <v>41191</v>
      </c>
      <c r="F14405">
        <v>8000000</v>
      </c>
      <c r="G14405" t="s">
        <v>43084</v>
      </c>
      <c r="H14405" t="s">
        <v>43086</v>
      </c>
      <c r="J14405" t="s">
        <v>41765</v>
      </c>
      <c r="K14405" t="s">
        <v>72</v>
      </c>
      <c r="L14405" t="s">
        <v>53</v>
      </c>
      <c r="M14405" t="s">
        <v>150</v>
      </c>
      <c r="N14405" t="s">
        <v>151</v>
      </c>
      <c r="O14405" t="s">
        <v>43087</v>
      </c>
      <c r="P14405" s="1">
        <v>39814</v>
      </c>
      <c r="Q14405" t="s">
        <v>53</v>
      </c>
      <c r="R14405" t="s">
        <v>56</v>
      </c>
      <c r="S14405" t="s">
        <v>41</v>
      </c>
      <c r="T14405" t="s">
        <v>41765</v>
      </c>
      <c r="U14405" t="s">
        <v>41765</v>
      </c>
      <c r="V14405">
        <v>0</v>
      </c>
      <c r="W14405">
        <v>0</v>
      </c>
      <c r="X14405">
        <v>1</v>
      </c>
      <c r="Y14405">
        <v>0</v>
      </c>
      <c r="Z14405">
        <v>0</v>
      </c>
      <c r="AA14405">
        <v>0</v>
      </c>
      <c r="AB14405">
        <v>0</v>
      </c>
      <c r="AC14405">
        <v>0</v>
      </c>
      <c r="AD14405">
        <v>0</v>
      </c>
    </row>
    <row r="14406" spans="1:30" hidden="1" x14ac:dyDescent="0.3">
      <c r="A14406" t="s">
        <v>43090</v>
      </c>
      <c r="B14406" t="s">
        <v>43091</v>
      </c>
      <c r="C14406" t="s">
        <v>32</v>
      </c>
      <c r="D14406" t="s">
        <v>33</v>
      </c>
      <c r="E14406" s="1">
        <v>37656</v>
      </c>
      <c r="F14406">
        <v>2500000</v>
      </c>
      <c r="G14406" t="s">
        <v>43090</v>
      </c>
      <c r="H14406" t="s">
        <v>43092</v>
      </c>
      <c r="I14406" t="s">
        <v>43093</v>
      </c>
      <c r="J14406" t="s">
        <v>41765</v>
      </c>
      <c r="K14406" t="s">
        <v>37</v>
      </c>
      <c r="L14406" t="s">
        <v>53</v>
      </c>
      <c r="M14406" t="s">
        <v>54</v>
      </c>
      <c r="N14406" t="s">
        <v>939</v>
      </c>
      <c r="O14406" t="s">
        <v>7512</v>
      </c>
      <c r="P14406" s="1">
        <v>37257</v>
      </c>
      <c r="Q14406" t="s">
        <v>53</v>
      </c>
      <c r="R14406" t="s">
        <v>56</v>
      </c>
      <c r="S14406" t="s">
        <v>41</v>
      </c>
      <c r="T14406" t="s">
        <v>41765</v>
      </c>
      <c r="U14406" t="s">
        <v>41765</v>
      </c>
      <c r="V14406">
        <v>0</v>
      </c>
      <c r="W14406">
        <v>0</v>
      </c>
      <c r="X14406">
        <v>1</v>
      </c>
      <c r="Y14406">
        <v>0</v>
      </c>
      <c r="Z14406">
        <v>0</v>
      </c>
      <c r="AA14406">
        <v>0</v>
      </c>
      <c r="AB14406">
        <v>0</v>
      </c>
      <c r="AC14406">
        <v>0</v>
      </c>
      <c r="AD14406">
        <v>0</v>
      </c>
    </row>
    <row r="14407" spans="1:30" hidden="1" x14ac:dyDescent="0.3">
      <c r="A14407" t="s">
        <v>43094</v>
      </c>
      <c r="B14407" t="s">
        <v>43095</v>
      </c>
      <c r="C14407" t="s">
        <v>32</v>
      </c>
      <c r="E14407" s="1">
        <v>42134</v>
      </c>
      <c r="F14407">
        <v>100000</v>
      </c>
      <c r="G14407" t="s">
        <v>43094</v>
      </c>
      <c r="H14407" t="s">
        <v>43096</v>
      </c>
      <c r="I14407" t="s">
        <v>43097</v>
      </c>
      <c r="J14407" t="s">
        <v>41765</v>
      </c>
      <c r="K14407" t="s">
        <v>37</v>
      </c>
      <c r="L14407" t="s">
        <v>53</v>
      </c>
      <c r="M14407" t="s">
        <v>842</v>
      </c>
      <c r="N14407" t="s">
        <v>843</v>
      </c>
      <c r="O14407" t="s">
        <v>844</v>
      </c>
      <c r="P14407" s="1">
        <v>40909</v>
      </c>
      <c r="Q14407" t="s">
        <v>53</v>
      </c>
      <c r="R14407" t="s">
        <v>56</v>
      </c>
      <c r="S14407" t="s">
        <v>41</v>
      </c>
      <c r="T14407" t="s">
        <v>41765</v>
      </c>
      <c r="U14407" t="s">
        <v>41765</v>
      </c>
      <c r="V14407">
        <v>0</v>
      </c>
      <c r="W14407">
        <v>0</v>
      </c>
      <c r="X14407">
        <v>1</v>
      </c>
      <c r="Y14407">
        <v>0</v>
      </c>
      <c r="Z14407">
        <v>0</v>
      </c>
      <c r="AA14407">
        <v>0</v>
      </c>
      <c r="AB14407">
        <v>0</v>
      </c>
      <c r="AC14407">
        <v>0</v>
      </c>
      <c r="AD14407">
        <v>0</v>
      </c>
    </row>
    <row r="14408" spans="1:30" hidden="1" x14ac:dyDescent="0.3">
      <c r="A14408" t="s">
        <v>43098</v>
      </c>
      <c r="B14408" t="s">
        <v>43099</v>
      </c>
      <c r="C14408" t="s">
        <v>32</v>
      </c>
      <c r="E14408" t="s">
        <v>7083</v>
      </c>
      <c r="F14408">
        <v>31500000</v>
      </c>
      <c r="G14408" t="s">
        <v>43098</v>
      </c>
      <c r="H14408" t="s">
        <v>43100</v>
      </c>
      <c r="I14408" t="s">
        <v>43101</v>
      </c>
      <c r="J14408" t="s">
        <v>41952</v>
      </c>
      <c r="K14408" t="s">
        <v>168</v>
      </c>
      <c r="L14408" t="s">
        <v>53</v>
      </c>
      <c r="M14408" t="s">
        <v>54</v>
      </c>
      <c r="N14408" t="s">
        <v>95</v>
      </c>
      <c r="O14408" t="s">
        <v>11839</v>
      </c>
      <c r="P14408" s="1">
        <v>37987</v>
      </c>
      <c r="Q14408" t="s">
        <v>53</v>
      </c>
      <c r="R14408" t="s">
        <v>56</v>
      </c>
      <c r="S14408" t="s">
        <v>41</v>
      </c>
      <c r="T14408" t="s">
        <v>41765</v>
      </c>
      <c r="U14408" t="s">
        <v>41765</v>
      </c>
      <c r="V14408">
        <v>0</v>
      </c>
      <c r="W14408">
        <v>0</v>
      </c>
      <c r="X14408">
        <v>1</v>
      </c>
      <c r="Y14408">
        <v>0</v>
      </c>
      <c r="Z14408">
        <v>0</v>
      </c>
      <c r="AA14408">
        <v>0</v>
      </c>
      <c r="AB14408">
        <v>0</v>
      </c>
      <c r="AC14408">
        <v>0</v>
      </c>
      <c r="AD14408">
        <v>0</v>
      </c>
    </row>
    <row r="14409" spans="1:30" hidden="1" x14ac:dyDescent="0.3">
      <c r="A14409" t="s">
        <v>43098</v>
      </c>
      <c r="B14409" t="s">
        <v>43102</v>
      </c>
      <c r="C14409" t="s">
        <v>32</v>
      </c>
      <c r="E14409" t="s">
        <v>15677</v>
      </c>
      <c r="F14409">
        <v>19000000</v>
      </c>
      <c r="G14409" t="s">
        <v>43098</v>
      </c>
      <c r="H14409" t="s">
        <v>43100</v>
      </c>
      <c r="I14409" t="s">
        <v>43101</v>
      </c>
      <c r="J14409" t="s">
        <v>41952</v>
      </c>
      <c r="K14409" t="s">
        <v>168</v>
      </c>
      <c r="L14409" t="s">
        <v>53</v>
      </c>
      <c r="M14409" t="s">
        <v>54</v>
      </c>
      <c r="N14409" t="s">
        <v>95</v>
      </c>
      <c r="O14409" t="s">
        <v>11839</v>
      </c>
      <c r="P14409" s="1">
        <v>37987</v>
      </c>
      <c r="Q14409" t="s">
        <v>53</v>
      </c>
      <c r="R14409" t="s">
        <v>56</v>
      </c>
      <c r="S14409" t="s">
        <v>41</v>
      </c>
      <c r="T14409" t="s">
        <v>41765</v>
      </c>
      <c r="U14409" t="s">
        <v>41765</v>
      </c>
      <c r="V14409">
        <v>0</v>
      </c>
      <c r="W14409">
        <v>0</v>
      </c>
      <c r="X14409">
        <v>1</v>
      </c>
      <c r="Y14409">
        <v>0</v>
      </c>
      <c r="Z14409">
        <v>0</v>
      </c>
      <c r="AA14409">
        <v>0</v>
      </c>
      <c r="AB14409">
        <v>0</v>
      </c>
      <c r="AC14409">
        <v>0</v>
      </c>
      <c r="AD14409">
        <v>0</v>
      </c>
    </row>
    <row r="14410" spans="1:30" hidden="1" x14ac:dyDescent="0.3">
      <c r="A14410" t="s">
        <v>43103</v>
      </c>
      <c r="B14410" t="s">
        <v>43104</v>
      </c>
      <c r="C14410" t="s">
        <v>32</v>
      </c>
      <c r="E14410" s="1">
        <v>40125</v>
      </c>
      <c r="F14410">
        <v>2564788</v>
      </c>
      <c r="G14410" t="s">
        <v>43103</v>
      </c>
      <c r="H14410" t="s">
        <v>43105</v>
      </c>
      <c r="I14410" t="s">
        <v>43106</v>
      </c>
      <c r="J14410" t="s">
        <v>41765</v>
      </c>
      <c r="K14410" t="s">
        <v>37</v>
      </c>
      <c r="L14410" t="s">
        <v>53</v>
      </c>
      <c r="M14410" t="s">
        <v>150</v>
      </c>
      <c r="N14410" t="s">
        <v>151</v>
      </c>
      <c r="O14410" t="s">
        <v>2412</v>
      </c>
      <c r="P14410" s="1">
        <v>39083</v>
      </c>
      <c r="Q14410" t="s">
        <v>53</v>
      </c>
      <c r="R14410" t="s">
        <v>56</v>
      </c>
      <c r="S14410" t="s">
        <v>41</v>
      </c>
      <c r="T14410" t="s">
        <v>41765</v>
      </c>
      <c r="U14410" t="s">
        <v>41765</v>
      </c>
      <c r="V14410">
        <v>0</v>
      </c>
      <c r="W14410">
        <v>0</v>
      </c>
      <c r="X14410">
        <v>1</v>
      </c>
      <c r="Y14410">
        <v>0</v>
      </c>
      <c r="Z14410">
        <v>0</v>
      </c>
      <c r="AA14410">
        <v>0</v>
      </c>
      <c r="AB14410">
        <v>0</v>
      </c>
      <c r="AC14410">
        <v>0</v>
      </c>
      <c r="AD14410">
        <v>0</v>
      </c>
    </row>
    <row r="14411" spans="1:30" hidden="1" x14ac:dyDescent="0.3">
      <c r="A14411" t="s">
        <v>43107</v>
      </c>
      <c r="B14411" t="s">
        <v>43108</v>
      </c>
      <c r="C14411" t="s">
        <v>32</v>
      </c>
      <c r="E14411" t="s">
        <v>6451</v>
      </c>
      <c r="F14411">
        <v>1600000</v>
      </c>
      <c r="G14411" t="s">
        <v>43107</v>
      </c>
      <c r="H14411" t="s">
        <v>43109</v>
      </c>
      <c r="I14411" t="s">
        <v>43110</v>
      </c>
      <c r="J14411" t="s">
        <v>41765</v>
      </c>
      <c r="K14411" t="s">
        <v>37</v>
      </c>
      <c r="L14411" t="s">
        <v>53</v>
      </c>
      <c r="M14411" t="s">
        <v>10568</v>
      </c>
      <c r="N14411" t="s">
        <v>10569</v>
      </c>
      <c r="O14411" t="s">
        <v>243</v>
      </c>
      <c r="P14411" s="1">
        <v>39448</v>
      </c>
      <c r="Q14411" t="s">
        <v>53</v>
      </c>
      <c r="R14411" t="s">
        <v>56</v>
      </c>
      <c r="S14411" t="s">
        <v>41</v>
      </c>
      <c r="T14411" t="s">
        <v>41765</v>
      </c>
      <c r="U14411" t="s">
        <v>41765</v>
      </c>
      <c r="V14411">
        <v>0</v>
      </c>
      <c r="W14411">
        <v>0</v>
      </c>
      <c r="X14411">
        <v>1</v>
      </c>
      <c r="Y14411">
        <v>0</v>
      </c>
      <c r="Z14411">
        <v>0</v>
      </c>
      <c r="AA14411">
        <v>0</v>
      </c>
      <c r="AB14411">
        <v>0</v>
      </c>
      <c r="AC14411">
        <v>0</v>
      </c>
      <c r="AD14411">
        <v>0</v>
      </c>
    </row>
    <row r="14412" spans="1:30" hidden="1" x14ac:dyDescent="0.3">
      <c r="A14412" t="s">
        <v>43111</v>
      </c>
      <c r="B14412" t="s">
        <v>43112</v>
      </c>
      <c r="C14412" t="s">
        <v>32</v>
      </c>
      <c r="E14412" t="s">
        <v>18427</v>
      </c>
      <c r="F14412">
        <v>1440000</v>
      </c>
      <c r="G14412" t="s">
        <v>43111</v>
      </c>
      <c r="H14412" t="s">
        <v>43113</v>
      </c>
      <c r="I14412" t="s">
        <v>43114</v>
      </c>
      <c r="J14412" t="s">
        <v>41765</v>
      </c>
      <c r="K14412" t="s">
        <v>37</v>
      </c>
      <c r="L14412" t="s">
        <v>53</v>
      </c>
      <c r="M14412" t="s">
        <v>209</v>
      </c>
      <c r="N14412" t="s">
        <v>2299</v>
      </c>
      <c r="O14412" t="s">
        <v>43115</v>
      </c>
      <c r="P14412" s="1">
        <v>40909</v>
      </c>
      <c r="Q14412" t="s">
        <v>53</v>
      </c>
      <c r="R14412" t="s">
        <v>56</v>
      </c>
      <c r="S14412" t="s">
        <v>41</v>
      </c>
      <c r="T14412" t="s">
        <v>41765</v>
      </c>
      <c r="U14412" t="s">
        <v>41765</v>
      </c>
      <c r="V14412">
        <v>0</v>
      </c>
      <c r="W14412">
        <v>0</v>
      </c>
      <c r="X14412">
        <v>1</v>
      </c>
      <c r="Y14412">
        <v>0</v>
      </c>
      <c r="Z14412">
        <v>0</v>
      </c>
      <c r="AA14412">
        <v>0</v>
      </c>
      <c r="AB14412">
        <v>0</v>
      </c>
      <c r="AC14412">
        <v>0</v>
      </c>
      <c r="AD14412">
        <v>0</v>
      </c>
    </row>
    <row r="14413" spans="1:30" hidden="1" x14ac:dyDescent="0.3">
      <c r="A14413" t="s">
        <v>43116</v>
      </c>
      <c r="B14413" t="s">
        <v>43117</v>
      </c>
      <c r="C14413" t="s">
        <v>32</v>
      </c>
      <c r="E14413" t="s">
        <v>7271</v>
      </c>
      <c r="F14413">
        <v>2000000</v>
      </c>
      <c r="G14413" t="s">
        <v>43116</v>
      </c>
      <c r="H14413" t="s">
        <v>43118</v>
      </c>
      <c r="I14413" t="s">
        <v>43119</v>
      </c>
      <c r="J14413" t="s">
        <v>41765</v>
      </c>
      <c r="K14413" t="s">
        <v>168</v>
      </c>
      <c r="L14413" t="s">
        <v>53</v>
      </c>
      <c r="M14413" t="s">
        <v>774</v>
      </c>
      <c r="N14413" t="s">
        <v>775</v>
      </c>
      <c r="O14413" t="s">
        <v>775</v>
      </c>
      <c r="P14413" s="1">
        <v>40179</v>
      </c>
      <c r="Q14413" t="s">
        <v>53</v>
      </c>
      <c r="R14413" t="s">
        <v>56</v>
      </c>
      <c r="S14413" t="s">
        <v>41</v>
      </c>
      <c r="T14413" t="s">
        <v>41765</v>
      </c>
      <c r="U14413" t="s">
        <v>41765</v>
      </c>
      <c r="V14413">
        <v>0</v>
      </c>
      <c r="W14413">
        <v>0</v>
      </c>
      <c r="X14413">
        <v>1</v>
      </c>
      <c r="Y14413">
        <v>0</v>
      </c>
      <c r="Z14413">
        <v>0</v>
      </c>
      <c r="AA14413">
        <v>0</v>
      </c>
      <c r="AB14413">
        <v>0</v>
      </c>
      <c r="AC14413">
        <v>0</v>
      </c>
      <c r="AD14413">
        <v>0</v>
      </c>
    </row>
    <row r="14414" spans="1:30" hidden="1" x14ac:dyDescent="0.3">
      <c r="A14414" t="s">
        <v>43116</v>
      </c>
      <c r="B14414" t="s">
        <v>43120</v>
      </c>
      <c r="C14414" t="s">
        <v>32</v>
      </c>
      <c r="E14414" t="s">
        <v>1187</v>
      </c>
      <c r="F14414">
        <v>7296453</v>
      </c>
      <c r="G14414" t="s">
        <v>43116</v>
      </c>
      <c r="H14414" t="s">
        <v>43118</v>
      </c>
      <c r="I14414" t="s">
        <v>43119</v>
      </c>
      <c r="J14414" t="s">
        <v>41765</v>
      </c>
      <c r="K14414" t="s">
        <v>168</v>
      </c>
      <c r="L14414" t="s">
        <v>53</v>
      </c>
      <c r="M14414" t="s">
        <v>774</v>
      </c>
      <c r="N14414" t="s">
        <v>775</v>
      </c>
      <c r="O14414" t="s">
        <v>775</v>
      </c>
      <c r="P14414" s="1">
        <v>40179</v>
      </c>
      <c r="Q14414" t="s">
        <v>53</v>
      </c>
      <c r="R14414" t="s">
        <v>56</v>
      </c>
      <c r="S14414" t="s">
        <v>41</v>
      </c>
      <c r="T14414" t="s">
        <v>41765</v>
      </c>
      <c r="U14414" t="s">
        <v>41765</v>
      </c>
      <c r="V14414">
        <v>0</v>
      </c>
      <c r="W14414">
        <v>0</v>
      </c>
      <c r="X14414">
        <v>1</v>
      </c>
      <c r="Y14414">
        <v>0</v>
      </c>
      <c r="Z14414">
        <v>0</v>
      </c>
      <c r="AA14414">
        <v>0</v>
      </c>
      <c r="AB14414">
        <v>0</v>
      </c>
      <c r="AC14414">
        <v>0</v>
      </c>
      <c r="AD14414">
        <v>0</v>
      </c>
    </row>
    <row r="14415" spans="1:30" hidden="1" x14ac:dyDescent="0.3">
      <c r="A14415" t="s">
        <v>43116</v>
      </c>
      <c r="B14415" t="s">
        <v>43121</v>
      </c>
      <c r="C14415" t="s">
        <v>32</v>
      </c>
      <c r="E14415" s="1">
        <v>42248</v>
      </c>
      <c r="F14415">
        <v>7000000</v>
      </c>
      <c r="G14415" t="s">
        <v>43116</v>
      </c>
      <c r="H14415" t="s">
        <v>43118</v>
      </c>
      <c r="I14415" t="s">
        <v>43119</v>
      </c>
      <c r="J14415" t="s">
        <v>41765</v>
      </c>
      <c r="K14415" t="s">
        <v>168</v>
      </c>
      <c r="L14415" t="s">
        <v>53</v>
      </c>
      <c r="M14415" t="s">
        <v>774</v>
      </c>
      <c r="N14415" t="s">
        <v>775</v>
      </c>
      <c r="O14415" t="s">
        <v>775</v>
      </c>
      <c r="P14415" s="1">
        <v>40179</v>
      </c>
      <c r="Q14415" t="s">
        <v>53</v>
      </c>
      <c r="R14415" t="s">
        <v>56</v>
      </c>
      <c r="S14415" t="s">
        <v>41</v>
      </c>
      <c r="T14415" t="s">
        <v>41765</v>
      </c>
      <c r="U14415" t="s">
        <v>41765</v>
      </c>
      <c r="V14415">
        <v>0</v>
      </c>
      <c r="W14415">
        <v>0</v>
      </c>
      <c r="X14415">
        <v>1</v>
      </c>
      <c r="Y14415">
        <v>0</v>
      </c>
      <c r="Z14415">
        <v>0</v>
      </c>
      <c r="AA14415">
        <v>0</v>
      </c>
      <c r="AB14415">
        <v>0</v>
      </c>
      <c r="AC14415">
        <v>0</v>
      </c>
      <c r="AD14415">
        <v>0</v>
      </c>
    </row>
    <row r="14416" spans="1:30" hidden="1" x14ac:dyDescent="0.3">
      <c r="A14416" t="s">
        <v>43122</v>
      </c>
      <c r="B14416" t="s">
        <v>43123</v>
      </c>
      <c r="C14416" t="s">
        <v>32</v>
      </c>
      <c r="D14416" t="s">
        <v>322</v>
      </c>
      <c r="E14416" t="s">
        <v>20015</v>
      </c>
      <c r="F14416">
        <v>10200000</v>
      </c>
      <c r="G14416" t="s">
        <v>43122</v>
      </c>
      <c r="H14416" t="s">
        <v>43124</v>
      </c>
      <c r="I14416" t="s">
        <v>43125</v>
      </c>
      <c r="J14416" t="s">
        <v>41765</v>
      </c>
      <c r="K14416" t="s">
        <v>37</v>
      </c>
      <c r="L14416" t="s">
        <v>53</v>
      </c>
      <c r="M14416" t="s">
        <v>747</v>
      </c>
      <c r="N14416" t="s">
        <v>748</v>
      </c>
      <c r="O14416" t="s">
        <v>5708</v>
      </c>
      <c r="Q14416" t="s">
        <v>53</v>
      </c>
      <c r="R14416" t="s">
        <v>56</v>
      </c>
      <c r="S14416" t="s">
        <v>41</v>
      </c>
      <c r="T14416" t="s">
        <v>41765</v>
      </c>
      <c r="U14416" t="s">
        <v>41765</v>
      </c>
      <c r="V14416">
        <v>0</v>
      </c>
      <c r="W14416">
        <v>0</v>
      </c>
      <c r="X14416">
        <v>1</v>
      </c>
      <c r="Y14416">
        <v>0</v>
      </c>
      <c r="Z14416">
        <v>0</v>
      </c>
      <c r="AA14416">
        <v>0</v>
      </c>
      <c r="AB14416">
        <v>0</v>
      </c>
      <c r="AC14416">
        <v>0</v>
      </c>
      <c r="AD14416">
        <v>0</v>
      </c>
    </row>
    <row r="14417" spans="1:30" hidden="1" x14ac:dyDescent="0.3">
      <c r="A14417" t="s">
        <v>43122</v>
      </c>
      <c r="B14417" t="s">
        <v>43126</v>
      </c>
      <c r="C14417" t="s">
        <v>32</v>
      </c>
      <c r="D14417" t="s">
        <v>399</v>
      </c>
      <c r="E14417" s="1">
        <v>40365</v>
      </c>
      <c r="F14417">
        <v>18300000</v>
      </c>
      <c r="G14417" t="s">
        <v>43122</v>
      </c>
      <c r="H14417" t="s">
        <v>43124</v>
      </c>
      <c r="I14417" t="s">
        <v>43125</v>
      </c>
      <c r="J14417" t="s">
        <v>41765</v>
      </c>
      <c r="K14417" t="s">
        <v>37</v>
      </c>
      <c r="L14417" t="s">
        <v>53</v>
      </c>
      <c r="M14417" t="s">
        <v>747</v>
      </c>
      <c r="N14417" t="s">
        <v>748</v>
      </c>
      <c r="O14417" t="s">
        <v>5708</v>
      </c>
      <c r="Q14417" t="s">
        <v>53</v>
      </c>
      <c r="R14417" t="s">
        <v>56</v>
      </c>
      <c r="S14417" t="s">
        <v>41</v>
      </c>
      <c r="T14417" t="s">
        <v>41765</v>
      </c>
      <c r="U14417" t="s">
        <v>41765</v>
      </c>
      <c r="V14417">
        <v>0</v>
      </c>
      <c r="W14417">
        <v>0</v>
      </c>
      <c r="X14417">
        <v>1</v>
      </c>
      <c r="Y14417">
        <v>0</v>
      </c>
      <c r="Z14417">
        <v>0</v>
      </c>
      <c r="AA14417">
        <v>0</v>
      </c>
      <c r="AB14417">
        <v>0</v>
      </c>
      <c r="AC14417">
        <v>0</v>
      </c>
      <c r="AD14417">
        <v>0</v>
      </c>
    </row>
    <row r="14418" spans="1:30" hidden="1" x14ac:dyDescent="0.3">
      <c r="A14418" t="s">
        <v>43122</v>
      </c>
      <c r="B14418" t="s">
        <v>43127</v>
      </c>
      <c r="C14418" t="s">
        <v>32</v>
      </c>
      <c r="D14418" t="s">
        <v>139</v>
      </c>
      <c r="E14418" t="s">
        <v>22645</v>
      </c>
      <c r="F14418">
        <v>20000000</v>
      </c>
      <c r="G14418" t="s">
        <v>43122</v>
      </c>
      <c r="H14418" t="s">
        <v>43124</v>
      </c>
      <c r="I14418" t="s">
        <v>43125</v>
      </c>
      <c r="J14418" t="s">
        <v>41765</v>
      </c>
      <c r="K14418" t="s">
        <v>37</v>
      </c>
      <c r="L14418" t="s">
        <v>53</v>
      </c>
      <c r="M14418" t="s">
        <v>747</v>
      </c>
      <c r="N14418" t="s">
        <v>748</v>
      </c>
      <c r="O14418" t="s">
        <v>5708</v>
      </c>
      <c r="Q14418" t="s">
        <v>53</v>
      </c>
      <c r="R14418" t="s">
        <v>56</v>
      </c>
      <c r="S14418" t="s">
        <v>41</v>
      </c>
      <c r="T14418" t="s">
        <v>41765</v>
      </c>
      <c r="U14418" t="s">
        <v>41765</v>
      </c>
      <c r="V14418">
        <v>0</v>
      </c>
      <c r="W14418">
        <v>0</v>
      </c>
      <c r="X14418">
        <v>1</v>
      </c>
      <c r="Y14418">
        <v>0</v>
      </c>
      <c r="Z14418">
        <v>0</v>
      </c>
      <c r="AA14418">
        <v>0</v>
      </c>
      <c r="AB14418">
        <v>0</v>
      </c>
      <c r="AC14418">
        <v>0</v>
      </c>
      <c r="AD14418">
        <v>0</v>
      </c>
    </row>
    <row r="14419" spans="1:30" hidden="1" x14ac:dyDescent="0.3">
      <c r="A14419" t="s">
        <v>43128</v>
      </c>
      <c r="B14419" t="s">
        <v>43129</v>
      </c>
      <c r="C14419" t="s">
        <v>32</v>
      </c>
      <c r="E14419" s="1">
        <v>39063</v>
      </c>
      <c r="F14419">
        <v>5800000</v>
      </c>
      <c r="G14419" t="s">
        <v>43128</v>
      </c>
      <c r="H14419" t="s">
        <v>43130</v>
      </c>
      <c r="J14419" t="s">
        <v>41765</v>
      </c>
      <c r="K14419" t="s">
        <v>72</v>
      </c>
      <c r="L14419" t="s">
        <v>53</v>
      </c>
      <c r="M14419" t="s">
        <v>54</v>
      </c>
      <c r="N14419" t="s">
        <v>95</v>
      </c>
      <c r="O14419" t="s">
        <v>616</v>
      </c>
      <c r="Q14419" t="s">
        <v>53</v>
      </c>
      <c r="R14419" t="s">
        <v>56</v>
      </c>
      <c r="S14419" t="s">
        <v>41</v>
      </c>
      <c r="T14419" t="s">
        <v>41765</v>
      </c>
      <c r="U14419" t="s">
        <v>41765</v>
      </c>
      <c r="V14419">
        <v>0</v>
      </c>
      <c r="W14419">
        <v>0</v>
      </c>
      <c r="X14419">
        <v>1</v>
      </c>
      <c r="Y14419">
        <v>0</v>
      </c>
      <c r="Z14419">
        <v>0</v>
      </c>
      <c r="AA14419">
        <v>0</v>
      </c>
      <c r="AB14419">
        <v>0</v>
      </c>
      <c r="AC14419">
        <v>0</v>
      </c>
      <c r="AD14419">
        <v>0</v>
      </c>
    </row>
    <row r="14420" spans="1:30" hidden="1" x14ac:dyDescent="0.3">
      <c r="A14420" t="s">
        <v>43131</v>
      </c>
      <c r="B14420" t="s">
        <v>43132</v>
      </c>
      <c r="C14420" t="s">
        <v>32</v>
      </c>
      <c r="E14420" s="1">
        <v>40423</v>
      </c>
      <c r="F14420">
        <v>5000000</v>
      </c>
      <c r="G14420" t="s">
        <v>43131</v>
      </c>
      <c r="H14420" t="s">
        <v>43133</v>
      </c>
      <c r="I14420" t="s">
        <v>43134</v>
      </c>
      <c r="J14420" t="s">
        <v>41765</v>
      </c>
      <c r="K14420" t="s">
        <v>168</v>
      </c>
      <c r="L14420" t="s">
        <v>53</v>
      </c>
      <c r="M14420" t="s">
        <v>658</v>
      </c>
      <c r="N14420" t="s">
        <v>1105</v>
      </c>
      <c r="O14420" t="s">
        <v>2791</v>
      </c>
      <c r="P14420" s="1">
        <v>35431</v>
      </c>
      <c r="Q14420" t="s">
        <v>53</v>
      </c>
      <c r="R14420" t="s">
        <v>56</v>
      </c>
      <c r="S14420" t="s">
        <v>41</v>
      </c>
      <c r="T14420" t="s">
        <v>41765</v>
      </c>
      <c r="U14420" t="s">
        <v>41765</v>
      </c>
      <c r="V14420">
        <v>0</v>
      </c>
      <c r="W14420">
        <v>0</v>
      </c>
      <c r="X14420">
        <v>1</v>
      </c>
      <c r="Y14420">
        <v>0</v>
      </c>
      <c r="Z14420">
        <v>0</v>
      </c>
      <c r="AA14420">
        <v>0</v>
      </c>
      <c r="AB14420">
        <v>0</v>
      </c>
      <c r="AC14420">
        <v>0</v>
      </c>
      <c r="AD14420">
        <v>0</v>
      </c>
    </row>
    <row r="14421" spans="1:30" hidden="1" x14ac:dyDescent="0.3">
      <c r="A14421" t="s">
        <v>43135</v>
      </c>
      <c r="B14421" t="s">
        <v>43136</v>
      </c>
      <c r="C14421" t="s">
        <v>32</v>
      </c>
      <c r="D14421" t="s">
        <v>33</v>
      </c>
      <c r="E14421" t="s">
        <v>4964</v>
      </c>
      <c r="F14421">
        <v>17500000</v>
      </c>
      <c r="G14421" t="s">
        <v>43135</v>
      </c>
      <c r="H14421" t="s">
        <v>43137</v>
      </c>
      <c r="J14421" t="s">
        <v>41765</v>
      </c>
      <c r="K14421" t="s">
        <v>37</v>
      </c>
      <c r="L14421" t="s">
        <v>53</v>
      </c>
      <c r="M14421" t="s">
        <v>54</v>
      </c>
      <c r="N14421" t="s">
        <v>95</v>
      </c>
      <c r="O14421" t="s">
        <v>4664</v>
      </c>
      <c r="P14421" s="1">
        <v>39814</v>
      </c>
      <c r="Q14421" t="s">
        <v>53</v>
      </c>
      <c r="R14421" t="s">
        <v>56</v>
      </c>
      <c r="S14421" t="s">
        <v>41</v>
      </c>
      <c r="T14421" t="s">
        <v>41765</v>
      </c>
      <c r="U14421" t="s">
        <v>41765</v>
      </c>
      <c r="V14421">
        <v>0</v>
      </c>
      <c r="W14421">
        <v>0</v>
      </c>
      <c r="X14421">
        <v>1</v>
      </c>
      <c r="Y14421">
        <v>0</v>
      </c>
      <c r="Z14421">
        <v>0</v>
      </c>
      <c r="AA14421">
        <v>0</v>
      </c>
      <c r="AB14421">
        <v>0</v>
      </c>
      <c r="AC14421">
        <v>0</v>
      </c>
      <c r="AD14421">
        <v>0</v>
      </c>
    </row>
    <row r="14422" spans="1:30" hidden="1" x14ac:dyDescent="0.3">
      <c r="A14422" t="s">
        <v>43135</v>
      </c>
      <c r="B14422" t="s">
        <v>43138</v>
      </c>
      <c r="C14422" t="s">
        <v>32</v>
      </c>
      <c r="D14422" t="s">
        <v>50</v>
      </c>
      <c r="E14422" t="s">
        <v>1841</v>
      </c>
      <c r="F14422">
        <v>3200000</v>
      </c>
      <c r="G14422" t="s">
        <v>43135</v>
      </c>
      <c r="H14422" t="s">
        <v>43137</v>
      </c>
      <c r="J14422" t="s">
        <v>41765</v>
      </c>
      <c r="K14422" t="s">
        <v>37</v>
      </c>
      <c r="L14422" t="s">
        <v>53</v>
      </c>
      <c r="M14422" t="s">
        <v>54</v>
      </c>
      <c r="N14422" t="s">
        <v>95</v>
      </c>
      <c r="O14422" t="s">
        <v>4664</v>
      </c>
      <c r="P14422" s="1">
        <v>39814</v>
      </c>
      <c r="Q14422" t="s">
        <v>53</v>
      </c>
      <c r="R14422" t="s">
        <v>56</v>
      </c>
      <c r="S14422" t="s">
        <v>41</v>
      </c>
      <c r="T14422" t="s">
        <v>41765</v>
      </c>
      <c r="U14422" t="s">
        <v>41765</v>
      </c>
      <c r="V14422">
        <v>0</v>
      </c>
      <c r="W14422">
        <v>0</v>
      </c>
      <c r="X14422">
        <v>1</v>
      </c>
      <c r="Y14422">
        <v>0</v>
      </c>
      <c r="Z14422">
        <v>0</v>
      </c>
      <c r="AA14422">
        <v>0</v>
      </c>
      <c r="AB14422">
        <v>0</v>
      </c>
      <c r="AC14422">
        <v>0</v>
      </c>
      <c r="AD14422">
        <v>0</v>
      </c>
    </row>
    <row r="14423" spans="1:30" hidden="1" x14ac:dyDescent="0.3">
      <c r="A14423" t="s">
        <v>43139</v>
      </c>
      <c r="B14423" t="s">
        <v>43140</v>
      </c>
      <c r="C14423" t="s">
        <v>32</v>
      </c>
      <c r="E14423" t="s">
        <v>4861</v>
      </c>
      <c r="F14423">
        <v>17842487</v>
      </c>
      <c r="G14423" t="s">
        <v>43139</v>
      </c>
      <c r="H14423" t="s">
        <v>43141</v>
      </c>
      <c r="I14423" t="s">
        <v>43142</v>
      </c>
      <c r="J14423" t="s">
        <v>41765</v>
      </c>
      <c r="K14423" t="s">
        <v>37</v>
      </c>
      <c r="L14423" t="s">
        <v>53</v>
      </c>
      <c r="M14423" t="s">
        <v>2261</v>
      </c>
      <c r="N14423" t="s">
        <v>1091</v>
      </c>
      <c r="O14423" t="s">
        <v>19030</v>
      </c>
      <c r="P14423" s="1">
        <v>39448</v>
      </c>
      <c r="Q14423" t="s">
        <v>53</v>
      </c>
      <c r="R14423" t="s">
        <v>56</v>
      </c>
      <c r="S14423" t="s">
        <v>41</v>
      </c>
      <c r="T14423" t="s">
        <v>41765</v>
      </c>
      <c r="U14423" t="s">
        <v>41765</v>
      </c>
      <c r="V14423">
        <v>0</v>
      </c>
      <c r="W14423">
        <v>0</v>
      </c>
      <c r="X14423">
        <v>1</v>
      </c>
      <c r="Y14423">
        <v>0</v>
      </c>
      <c r="Z14423">
        <v>0</v>
      </c>
      <c r="AA14423">
        <v>0</v>
      </c>
      <c r="AB14423">
        <v>0</v>
      </c>
      <c r="AC14423">
        <v>0</v>
      </c>
      <c r="AD14423">
        <v>0</v>
      </c>
    </row>
    <row r="14424" spans="1:30" hidden="1" x14ac:dyDescent="0.3">
      <c r="A14424" t="s">
        <v>43139</v>
      </c>
      <c r="B14424" t="s">
        <v>43143</v>
      </c>
      <c r="C14424" t="s">
        <v>32</v>
      </c>
      <c r="E14424" t="s">
        <v>12409</v>
      </c>
      <c r="F14424">
        <v>2967500</v>
      </c>
      <c r="G14424" t="s">
        <v>43139</v>
      </c>
      <c r="H14424" t="s">
        <v>43141</v>
      </c>
      <c r="I14424" t="s">
        <v>43142</v>
      </c>
      <c r="J14424" t="s">
        <v>41765</v>
      </c>
      <c r="K14424" t="s">
        <v>37</v>
      </c>
      <c r="L14424" t="s">
        <v>53</v>
      </c>
      <c r="M14424" t="s">
        <v>2261</v>
      </c>
      <c r="N14424" t="s">
        <v>1091</v>
      </c>
      <c r="O14424" t="s">
        <v>19030</v>
      </c>
      <c r="P14424" s="1">
        <v>39448</v>
      </c>
      <c r="Q14424" t="s">
        <v>53</v>
      </c>
      <c r="R14424" t="s">
        <v>56</v>
      </c>
      <c r="S14424" t="s">
        <v>41</v>
      </c>
      <c r="T14424" t="s">
        <v>41765</v>
      </c>
      <c r="U14424" t="s">
        <v>41765</v>
      </c>
      <c r="V14424">
        <v>0</v>
      </c>
      <c r="W14424">
        <v>0</v>
      </c>
      <c r="X14424">
        <v>1</v>
      </c>
      <c r="Y14424">
        <v>0</v>
      </c>
      <c r="Z14424">
        <v>0</v>
      </c>
      <c r="AA14424">
        <v>0</v>
      </c>
      <c r="AB14424">
        <v>0</v>
      </c>
      <c r="AC14424">
        <v>0</v>
      </c>
      <c r="AD14424">
        <v>0</v>
      </c>
    </row>
    <row r="14425" spans="1:30" hidden="1" x14ac:dyDescent="0.3">
      <c r="A14425" t="s">
        <v>43139</v>
      </c>
      <c r="B14425" t="s">
        <v>43144</v>
      </c>
      <c r="C14425" t="s">
        <v>32</v>
      </c>
      <c r="E14425" t="s">
        <v>78</v>
      </c>
      <c r="F14425">
        <v>1700000</v>
      </c>
      <c r="G14425" t="s">
        <v>43139</v>
      </c>
      <c r="H14425" t="s">
        <v>43141</v>
      </c>
      <c r="I14425" t="s">
        <v>43142</v>
      </c>
      <c r="J14425" t="s">
        <v>41765</v>
      </c>
      <c r="K14425" t="s">
        <v>37</v>
      </c>
      <c r="L14425" t="s">
        <v>53</v>
      </c>
      <c r="M14425" t="s">
        <v>2261</v>
      </c>
      <c r="N14425" t="s">
        <v>1091</v>
      </c>
      <c r="O14425" t="s">
        <v>19030</v>
      </c>
      <c r="P14425" s="1">
        <v>39448</v>
      </c>
      <c r="Q14425" t="s">
        <v>53</v>
      </c>
      <c r="R14425" t="s">
        <v>56</v>
      </c>
      <c r="S14425" t="s">
        <v>41</v>
      </c>
      <c r="T14425" t="s">
        <v>41765</v>
      </c>
      <c r="U14425" t="s">
        <v>41765</v>
      </c>
      <c r="V14425">
        <v>0</v>
      </c>
      <c r="W14425">
        <v>0</v>
      </c>
      <c r="X14425">
        <v>1</v>
      </c>
      <c r="Y14425">
        <v>0</v>
      </c>
      <c r="Z14425">
        <v>0</v>
      </c>
      <c r="AA14425">
        <v>0</v>
      </c>
      <c r="AB14425">
        <v>0</v>
      </c>
      <c r="AC14425">
        <v>0</v>
      </c>
      <c r="AD14425">
        <v>0</v>
      </c>
    </row>
    <row r="14426" spans="1:30" hidden="1" x14ac:dyDescent="0.3">
      <c r="A14426" t="s">
        <v>43139</v>
      </c>
      <c r="B14426" t="s">
        <v>43145</v>
      </c>
      <c r="C14426" t="s">
        <v>32</v>
      </c>
      <c r="D14426" t="s">
        <v>139</v>
      </c>
      <c r="E14426" s="1">
        <v>41682</v>
      </c>
      <c r="F14426">
        <v>33000000</v>
      </c>
      <c r="G14426" t="s">
        <v>43139</v>
      </c>
      <c r="H14426" t="s">
        <v>43141</v>
      </c>
      <c r="I14426" t="s">
        <v>43142</v>
      </c>
      <c r="J14426" t="s">
        <v>41765</v>
      </c>
      <c r="K14426" t="s">
        <v>37</v>
      </c>
      <c r="L14426" t="s">
        <v>53</v>
      </c>
      <c r="M14426" t="s">
        <v>2261</v>
      </c>
      <c r="N14426" t="s">
        <v>1091</v>
      </c>
      <c r="O14426" t="s">
        <v>19030</v>
      </c>
      <c r="P14426" s="1">
        <v>39448</v>
      </c>
      <c r="Q14426" t="s">
        <v>53</v>
      </c>
      <c r="R14426" t="s">
        <v>56</v>
      </c>
      <c r="S14426" t="s">
        <v>41</v>
      </c>
      <c r="T14426" t="s">
        <v>41765</v>
      </c>
      <c r="U14426" t="s">
        <v>41765</v>
      </c>
      <c r="V14426">
        <v>0</v>
      </c>
      <c r="W14426">
        <v>0</v>
      </c>
      <c r="X14426">
        <v>1</v>
      </c>
      <c r="Y14426">
        <v>0</v>
      </c>
      <c r="Z14426">
        <v>0</v>
      </c>
      <c r="AA14426">
        <v>0</v>
      </c>
      <c r="AB14426">
        <v>0</v>
      </c>
      <c r="AC14426">
        <v>0</v>
      </c>
      <c r="AD14426">
        <v>0</v>
      </c>
    </row>
    <row r="14427" spans="1:30" hidden="1" x14ac:dyDescent="0.3">
      <c r="A14427" t="s">
        <v>43146</v>
      </c>
      <c r="B14427" t="s">
        <v>43147</v>
      </c>
      <c r="C14427" t="s">
        <v>32</v>
      </c>
      <c r="D14427" t="s">
        <v>322</v>
      </c>
      <c r="E14427" t="s">
        <v>16250</v>
      </c>
      <c r="F14427">
        <v>939942</v>
      </c>
      <c r="G14427" t="s">
        <v>43146</v>
      </c>
      <c r="H14427" t="s">
        <v>43148</v>
      </c>
      <c r="I14427" t="s">
        <v>43149</v>
      </c>
      <c r="J14427" t="s">
        <v>41765</v>
      </c>
      <c r="K14427" t="s">
        <v>37</v>
      </c>
      <c r="L14427" t="s">
        <v>53</v>
      </c>
      <c r="M14427" t="s">
        <v>123</v>
      </c>
      <c r="N14427" t="s">
        <v>9162</v>
      </c>
      <c r="O14427" t="s">
        <v>9162</v>
      </c>
      <c r="Q14427" t="s">
        <v>53</v>
      </c>
      <c r="R14427" t="s">
        <v>56</v>
      </c>
      <c r="S14427" t="s">
        <v>41</v>
      </c>
      <c r="T14427" t="s">
        <v>41765</v>
      </c>
      <c r="U14427" t="s">
        <v>41765</v>
      </c>
      <c r="V14427">
        <v>0</v>
      </c>
      <c r="W14427">
        <v>0</v>
      </c>
      <c r="X14427">
        <v>1</v>
      </c>
      <c r="Y14427">
        <v>0</v>
      </c>
      <c r="Z14427">
        <v>0</v>
      </c>
      <c r="AA14427">
        <v>0</v>
      </c>
      <c r="AB14427">
        <v>0</v>
      </c>
      <c r="AC14427">
        <v>0</v>
      </c>
      <c r="AD14427">
        <v>0</v>
      </c>
    </row>
    <row r="14428" spans="1:30" hidden="1" x14ac:dyDescent="0.3">
      <c r="A14428" t="s">
        <v>43146</v>
      </c>
      <c r="B14428" t="s">
        <v>43150</v>
      </c>
      <c r="C14428" t="s">
        <v>32</v>
      </c>
      <c r="E14428" t="s">
        <v>1071</v>
      </c>
      <c r="F14428">
        <v>4500000</v>
      </c>
      <c r="G14428" t="s">
        <v>43146</v>
      </c>
      <c r="H14428" t="s">
        <v>43148</v>
      </c>
      <c r="I14428" t="s">
        <v>43149</v>
      </c>
      <c r="J14428" t="s">
        <v>41765</v>
      </c>
      <c r="K14428" t="s">
        <v>37</v>
      </c>
      <c r="L14428" t="s">
        <v>53</v>
      </c>
      <c r="M14428" t="s">
        <v>123</v>
      </c>
      <c r="N14428" t="s">
        <v>9162</v>
      </c>
      <c r="O14428" t="s">
        <v>9162</v>
      </c>
      <c r="Q14428" t="s">
        <v>53</v>
      </c>
      <c r="R14428" t="s">
        <v>56</v>
      </c>
      <c r="S14428" t="s">
        <v>41</v>
      </c>
      <c r="T14428" t="s">
        <v>41765</v>
      </c>
      <c r="U14428" t="s">
        <v>41765</v>
      </c>
      <c r="V14428">
        <v>0</v>
      </c>
      <c r="W14428">
        <v>0</v>
      </c>
      <c r="X14428">
        <v>1</v>
      </c>
      <c r="Y14428">
        <v>0</v>
      </c>
      <c r="Z14428">
        <v>0</v>
      </c>
      <c r="AA14428">
        <v>0</v>
      </c>
      <c r="AB14428">
        <v>0</v>
      </c>
      <c r="AC14428">
        <v>0</v>
      </c>
      <c r="AD14428">
        <v>0</v>
      </c>
    </row>
    <row r="14429" spans="1:30" hidden="1" x14ac:dyDescent="0.3">
      <c r="A14429" t="s">
        <v>43151</v>
      </c>
      <c r="B14429" t="s">
        <v>43152</v>
      </c>
      <c r="C14429" t="s">
        <v>32</v>
      </c>
      <c r="D14429" t="s">
        <v>50</v>
      </c>
      <c r="E14429" s="1">
        <v>41433</v>
      </c>
      <c r="F14429">
        <v>20000000</v>
      </c>
      <c r="G14429" t="s">
        <v>43151</v>
      </c>
      <c r="H14429" t="s">
        <v>43153</v>
      </c>
      <c r="I14429" t="s">
        <v>43154</v>
      </c>
      <c r="J14429" t="s">
        <v>41765</v>
      </c>
      <c r="K14429" t="s">
        <v>37</v>
      </c>
      <c r="L14429" t="s">
        <v>53</v>
      </c>
      <c r="M14429" t="s">
        <v>54</v>
      </c>
      <c r="N14429" t="s">
        <v>95</v>
      </c>
      <c r="O14429" t="s">
        <v>2350</v>
      </c>
      <c r="P14429" s="1">
        <v>40179</v>
      </c>
      <c r="Q14429" t="s">
        <v>53</v>
      </c>
      <c r="R14429" t="s">
        <v>56</v>
      </c>
      <c r="S14429" t="s">
        <v>41</v>
      </c>
      <c r="T14429" t="s">
        <v>41765</v>
      </c>
      <c r="U14429" t="s">
        <v>41765</v>
      </c>
      <c r="V14429">
        <v>0</v>
      </c>
      <c r="W14429">
        <v>0</v>
      </c>
      <c r="X14429">
        <v>1</v>
      </c>
      <c r="Y14429">
        <v>0</v>
      </c>
      <c r="Z14429">
        <v>0</v>
      </c>
      <c r="AA14429">
        <v>0</v>
      </c>
      <c r="AB14429">
        <v>0</v>
      </c>
      <c r="AC14429">
        <v>0</v>
      </c>
      <c r="AD14429">
        <v>0</v>
      </c>
    </row>
    <row r="14430" spans="1:30" hidden="1" x14ac:dyDescent="0.3">
      <c r="A14430" t="s">
        <v>43155</v>
      </c>
      <c r="B14430" t="s">
        <v>43156</v>
      </c>
      <c r="C14430" t="s">
        <v>32</v>
      </c>
      <c r="D14430" t="s">
        <v>139</v>
      </c>
      <c r="E14430" t="s">
        <v>34595</v>
      </c>
      <c r="F14430">
        <v>17000000</v>
      </c>
      <c r="G14430" t="s">
        <v>43155</v>
      </c>
      <c r="H14430" t="s">
        <v>43157</v>
      </c>
      <c r="I14430" t="s">
        <v>43158</v>
      </c>
      <c r="J14430" t="s">
        <v>43159</v>
      </c>
      <c r="K14430" t="s">
        <v>109</v>
      </c>
      <c r="L14430" t="s">
        <v>53</v>
      </c>
      <c r="M14430" t="s">
        <v>54</v>
      </c>
      <c r="N14430" t="s">
        <v>95</v>
      </c>
      <c r="O14430" t="s">
        <v>1313</v>
      </c>
      <c r="P14430" s="1">
        <v>36892</v>
      </c>
      <c r="Q14430" t="s">
        <v>53</v>
      </c>
      <c r="R14430" t="s">
        <v>56</v>
      </c>
      <c r="S14430" t="s">
        <v>41</v>
      </c>
      <c r="T14430" t="s">
        <v>41765</v>
      </c>
      <c r="U14430" t="s">
        <v>41765</v>
      </c>
      <c r="V14430">
        <v>0</v>
      </c>
      <c r="W14430">
        <v>0</v>
      </c>
      <c r="X14430">
        <v>1</v>
      </c>
      <c r="Y14430">
        <v>0</v>
      </c>
      <c r="Z14430">
        <v>0</v>
      </c>
      <c r="AA14430">
        <v>0</v>
      </c>
      <c r="AB14430">
        <v>0</v>
      </c>
      <c r="AC14430">
        <v>0</v>
      </c>
      <c r="AD14430">
        <v>0</v>
      </c>
    </row>
    <row r="14431" spans="1:30" hidden="1" x14ac:dyDescent="0.3">
      <c r="A14431" t="s">
        <v>43155</v>
      </c>
      <c r="B14431" t="s">
        <v>43160</v>
      </c>
      <c r="C14431" t="s">
        <v>32</v>
      </c>
      <c r="D14431" t="s">
        <v>50</v>
      </c>
      <c r="E14431" s="1">
        <v>37622</v>
      </c>
      <c r="F14431">
        <v>4600000</v>
      </c>
      <c r="G14431" t="s">
        <v>43155</v>
      </c>
      <c r="H14431" t="s">
        <v>43157</v>
      </c>
      <c r="I14431" t="s">
        <v>43158</v>
      </c>
      <c r="J14431" t="s">
        <v>43159</v>
      </c>
      <c r="K14431" t="s">
        <v>109</v>
      </c>
      <c r="L14431" t="s">
        <v>53</v>
      </c>
      <c r="M14431" t="s">
        <v>54</v>
      </c>
      <c r="N14431" t="s">
        <v>95</v>
      </c>
      <c r="O14431" t="s">
        <v>1313</v>
      </c>
      <c r="P14431" s="1">
        <v>36892</v>
      </c>
      <c r="Q14431" t="s">
        <v>53</v>
      </c>
      <c r="R14431" t="s">
        <v>56</v>
      </c>
      <c r="S14431" t="s">
        <v>41</v>
      </c>
      <c r="T14431" t="s">
        <v>41765</v>
      </c>
      <c r="U14431" t="s">
        <v>41765</v>
      </c>
      <c r="V14431">
        <v>0</v>
      </c>
      <c r="W14431">
        <v>0</v>
      </c>
      <c r="X14431">
        <v>1</v>
      </c>
      <c r="Y14431">
        <v>0</v>
      </c>
      <c r="Z14431">
        <v>0</v>
      </c>
      <c r="AA14431">
        <v>0</v>
      </c>
      <c r="AB14431">
        <v>0</v>
      </c>
      <c r="AC14431">
        <v>0</v>
      </c>
      <c r="AD14431">
        <v>0</v>
      </c>
    </row>
    <row r="14432" spans="1:30" hidden="1" x14ac:dyDescent="0.3">
      <c r="A14432" t="s">
        <v>43155</v>
      </c>
      <c r="B14432" t="s">
        <v>43161</v>
      </c>
      <c r="C14432" t="s">
        <v>32</v>
      </c>
      <c r="D14432" t="s">
        <v>33</v>
      </c>
      <c r="E14432" s="1">
        <v>38353</v>
      </c>
      <c r="F14432">
        <v>16000000</v>
      </c>
      <c r="G14432" t="s">
        <v>43155</v>
      </c>
      <c r="H14432" t="s">
        <v>43157</v>
      </c>
      <c r="I14432" t="s">
        <v>43158</v>
      </c>
      <c r="J14432" t="s">
        <v>43159</v>
      </c>
      <c r="K14432" t="s">
        <v>109</v>
      </c>
      <c r="L14432" t="s">
        <v>53</v>
      </c>
      <c r="M14432" t="s">
        <v>54</v>
      </c>
      <c r="N14432" t="s">
        <v>95</v>
      </c>
      <c r="O14432" t="s">
        <v>1313</v>
      </c>
      <c r="P14432" s="1">
        <v>36892</v>
      </c>
      <c r="Q14432" t="s">
        <v>53</v>
      </c>
      <c r="R14432" t="s">
        <v>56</v>
      </c>
      <c r="S14432" t="s">
        <v>41</v>
      </c>
      <c r="T14432" t="s">
        <v>41765</v>
      </c>
      <c r="U14432" t="s">
        <v>41765</v>
      </c>
      <c r="V14432">
        <v>0</v>
      </c>
      <c r="W14432">
        <v>0</v>
      </c>
      <c r="X14432">
        <v>1</v>
      </c>
      <c r="Y14432">
        <v>0</v>
      </c>
      <c r="Z14432">
        <v>0</v>
      </c>
      <c r="AA14432">
        <v>0</v>
      </c>
      <c r="AB14432">
        <v>0</v>
      </c>
      <c r="AC14432">
        <v>0</v>
      </c>
      <c r="AD14432">
        <v>0</v>
      </c>
    </row>
    <row r="14433" spans="1:30" hidden="1" x14ac:dyDescent="0.3">
      <c r="A14433" t="s">
        <v>43155</v>
      </c>
      <c r="B14433" t="s">
        <v>43162</v>
      </c>
      <c r="C14433" t="s">
        <v>32</v>
      </c>
      <c r="D14433" t="s">
        <v>322</v>
      </c>
      <c r="E14433" s="1">
        <v>39850</v>
      </c>
      <c r="F14433">
        <v>5900000</v>
      </c>
      <c r="G14433" t="s">
        <v>43155</v>
      </c>
      <c r="H14433" t="s">
        <v>43157</v>
      </c>
      <c r="I14433" t="s">
        <v>43158</v>
      </c>
      <c r="J14433" t="s">
        <v>43159</v>
      </c>
      <c r="K14433" t="s">
        <v>109</v>
      </c>
      <c r="L14433" t="s">
        <v>53</v>
      </c>
      <c r="M14433" t="s">
        <v>54</v>
      </c>
      <c r="N14433" t="s">
        <v>95</v>
      </c>
      <c r="O14433" t="s">
        <v>1313</v>
      </c>
      <c r="P14433" s="1">
        <v>36892</v>
      </c>
      <c r="Q14433" t="s">
        <v>53</v>
      </c>
      <c r="R14433" t="s">
        <v>56</v>
      </c>
      <c r="S14433" t="s">
        <v>41</v>
      </c>
      <c r="T14433" t="s">
        <v>41765</v>
      </c>
      <c r="U14433" t="s">
        <v>41765</v>
      </c>
      <c r="V14433">
        <v>0</v>
      </c>
      <c r="W14433">
        <v>0</v>
      </c>
      <c r="X14433">
        <v>1</v>
      </c>
      <c r="Y14433">
        <v>0</v>
      </c>
      <c r="Z14433">
        <v>0</v>
      </c>
      <c r="AA14433">
        <v>0</v>
      </c>
      <c r="AB14433">
        <v>0</v>
      </c>
      <c r="AC14433">
        <v>0</v>
      </c>
      <c r="AD14433">
        <v>0</v>
      </c>
    </row>
    <row r="14434" spans="1:30" hidden="1" x14ac:dyDescent="0.3">
      <c r="A14434" t="s">
        <v>43163</v>
      </c>
      <c r="B14434" t="s">
        <v>43164</v>
      </c>
      <c r="C14434" t="s">
        <v>32</v>
      </c>
      <c r="E14434" s="1">
        <v>40551</v>
      </c>
      <c r="F14434">
        <v>500000</v>
      </c>
      <c r="G14434" t="s">
        <v>43163</v>
      </c>
      <c r="H14434" t="s">
        <v>43165</v>
      </c>
      <c r="I14434" t="s">
        <v>43166</v>
      </c>
      <c r="J14434" t="s">
        <v>41765</v>
      </c>
      <c r="K14434" t="s">
        <v>37</v>
      </c>
      <c r="L14434" t="s">
        <v>53</v>
      </c>
      <c r="M14434" t="s">
        <v>150</v>
      </c>
      <c r="N14434" t="s">
        <v>151</v>
      </c>
      <c r="O14434" t="s">
        <v>911</v>
      </c>
      <c r="P14434" s="1">
        <v>40544</v>
      </c>
      <c r="Q14434" t="s">
        <v>53</v>
      </c>
      <c r="R14434" t="s">
        <v>56</v>
      </c>
      <c r="S14434" t="s">
        <v>41</v>
      </c>
      <c r="T14434" t="s">
        <v>41765</v>
      </c>
      <c r="U14434" t="s">
        <v>41765</v>
      </c>
      <c r="V14434">
        <v>0</v>
      </c>
      <c r="W14434">
        <v>0</v>
      </c>
      <c r="X14434">
        <v>1</v>
      </c>
      <c r="Y14434">
        <v>0</v>
      </c>
      <c r="Z14434">
        <v>0</v>
      </c>
      <c r="AA14434">
        <v>0</v>
      </c>
      <c r="AB14434">
        <v>0</v>
      </c>
      <c r="AC14434">
        <v>0</v>
      </c>
      <c r="AD14434">
        <v>0</v>
      </c>
    </row>
    <row r="14435" spans="1:30" hidden="1" x14ac:dyDescent="0.3">
      <c r="A14435" t="s">
        <v>43167</v>
      </c>
      <c r="B14435" t="s">
        <v>43168</v>
      </c>
      <c r="C14435" t="s">
        <v>32</v>
      </c>
      <c r="E14435" s="1">
        <v>41062</v>
      </c>
      <c r="F14435">
        <v>47600000</v>
      </c>
      <c r="G14435" t="s">
        <v>43167</v>
      </c>
      <c r="H14435" t="s">
        <v>43169</v>
      </c>
      <c r="I14435" t="s">
        <v>43170</v>
      </c>
      <c r="J14435" t="s">
        <v>43159</v>
      </c>
      <c r="K14435" t="s">
        <v>37</v>
      </c>
      <c r="L14435" t="s">
        <v>53</v>
      </c>
      <c r="M14435" t="s">
        <v>123</v>
      </c>
      <c r="N14435" t="s">
        <v>923</v>
      </c>
      <c r="O14435" t="s">
        <v>923</v>
      </c>
      <c r="P14435" s="1">
        <v>38718</v>
      </c>
      <c r="Q14435" t="s">
        <v>53</v>
      </c>
      <c r="R14435" t="s">
        <v>56</v>
      </c>
      <c r="S14435" t="s">
        <v>41</v>
      </c>
      <c r="T14435" t="s">
        <v>41765</v>
      </c>
      <c r="U14435" t="s">
        <v>41765</v>
      </c>
      <c r="V14435">
        <v>0</v>
      </c>
      <c r="W14435">
        <v>0</v>
      </c>
      <c r="X14435">
        <v>1</v>
      </c>
      <c r="Y14435">
        <v>0</v>
      </c>
      <c r="Z14435">
        <v>0</v>
      </c>
      <c r="AA14435">
        <v>0</v>
      </c>
      <c r="AB14435">
        <v>0</v>
      </c>
      <c r="AC14435">
        <v>0</v>
      </c>
      <c r="AD14435">
        <v>0</v>
      </c>
    </row>
    <row r="14436" spans="1:30" hidden="1" x14ac:dyDescent="0.3">
      <c r="A14436" t="s">
        <v>43167</v>
      </c>
      <c r="B14436" t="s">
        <v>43171</v>
      </c>
      <c r="C14436" t="s">
        <v>32</v>
      </c>
      <c r="D14436" t="s">
        <v>139</v>
      </c>
      <c r="E14436" s="1">
        <v>41647</v>
      </c>
      <c r="F14436">
        <v>60727392</v>
      </c>
      <c r="G14436" t="s">
        <v>43167</v>
      </c>
      <c r="H14436" t="s">
        <v>43169</v>
      </c>
      <c r="I14436" t="s">
        <v>43170</v>
      </c>
      <c r="J14436" t="s">
        <v>43159</v>
      </c>
      <c r="K14436" t="s">
        <v>37</v>
      </c>
      <c r="L14436" t="s">
        <v>53</v>
      </c>
      <c r="M14436" t="s">
        <v>123</v>
      </c>
      <c r="N14436" t="s">
        <v>923</v>
      </c>
      <c r="O14436" t="s">
        <v>923</v>
      </c>
      <c r="P14436" s="1">
        <v>38718</v>
      </c>
      <c r="Q14436" t="s">
        <v>53</v>
      </c>
      <c r="R14436" t="s">
        <v>56</v>
      </c>
      <c r="S14436" t="s">
        <v>41</v>
      </c>
      <c r="T14436" t="s">
        <v>41765</v>
      </c>
      <c r="U14436" t="s">
        <v>41765</v>
      </c>
      <c r="V14436">
        <v>0</v>
      </c>
      <c r="W14436">
        <v>0</v>
      </c>
      <c r="X14436">
        <v>1</v>
      </c>
      <c r="Y14436">
        <v>0</v>
      </c>
      <c r="Z14436">
        <v>0</v>
      </c>
      <c r="AA14436">
        <v>0</v>
      </c>
      <c r="AB14436">
        <v>0</v>
      </c>
      <c r="AC14436">
        <v>0</v>
      </c>
      <c r="AD14436">
        <v>0</v>
      </c>
    </row>
    <row r="14437" spans="1:30" hidden="1" x14ac:dyDescent="0.3">
      <c r="A14437" t="s">
        <v>43167</v>
      </c>
      <c r="B14437" t="s">
        <v>43172</v>
      </c>
      <c r="C14437" t="s">
        <v>32</v>
      </c>
      <c r="D14437" t="s">
        <v>50</v>
      </c>
      <c r="E14437" s="1">
        <v>39304</v>
      </c>
      <c r="F14437">
        <v>11500000</v>
      </c>
      <c r="G14437" t="s">
        <v>43167</v>
      </c>
      <c r="H14437" t="s">
        <v>43169</v>
      </c>
      <c r="I14437" t="s">
        <v>43170</v>
      </c>
      <c r="J14437" t="s">
        <v>43159</v>
      </c>
      <c r="K14437" t="s">
        <v>37</v>
      </c>
      <c r="L14437" t="s">
        <v>53</v>
      </c>
      <c r="M14437" t="s">
        <v>123</v>
      </c>
      <c r="N14437" t="s">
        <v>923</v>
      </c>
      <c r="O14437" t="s">
        <v>923</v>
      </c>
      <c r="P14437" s="1">
        <v>38718</v>
      </c>
      <c r="Q14437" t="s">
        <v>53</v>
      </c>
      <c r="R14437" t="s">
        <v>56</v>
      </c>
      <c r="S14437" t="s">
        <v>41</v>
      </c>
      <c r="T14437" t="s">
        <v>41765</v>
      </c>
      <c r="U14437" t="s">
        <v>41765</v>
      </c>
      <c r="V14437">
        <v>0</v>
      </c>
      <c r="W14437">
        <v>0</v>
      </c>
      <c r="X14437">
        <v>1</v>
      </c>
      <c r="Y14437">
        <v>0</v>
      </c>
      <c r="Z14437">
        <v>0</v>
      </c>
      <c r="AA14437">
        <v>0</v>
      </c>
      <c r="AB14437">
        <v>0</v>
      </c>
      <c r="AC14437">
        <v>0</v>
      </c>
      <c r="AD14437">
        <v>0</v>
      </c>
    </row>
    <row r="14438" spans="1:30" hidden="1" x14ac:dyDescent="0.3">
      <c r="A14438" t="s">
        <v>43167</v>
      </c>
      <c r="B14438" t="s">
        <v>43173</v>
      </c>
      <c r="C14438" t="s">
        <v>32</v>
      </c>
      <c r="E14438" s="1">
        <v>41340</v>
      </c>
      <c r="F14438">
        <v>5000000</v>
      </c>
      <c r="G14438" t="s">
        <v>43167</v>
      </c>
      <c r="H14438" t="s">
        <v>43169</v>
      </c>
      <c r="I14438" t="s">
        <v>43170</v>
      </c>
      <c r="J14438" t="s">
        <v>43159</v>
      </c>
      <c r="K14438" t="s">
        <v>37</v>
      </c>
      <c r="L14438" t="s">
        <v>53</v>
      </c>
      <c r="M14438" t="s">
        <v>123</v>
      </c>
      <c r="N14438" t="s">
        <v>923</v>
      </c>
      <c r="O14438" t="s">
        <v>923</v>
      </c>
      <c r="P14438" s="1">
        <v>38718</v>
      </c>
      <c r="Q14438" t="s">
        <v>53</v>
      </c>
      <c r="R14438" t="s">
        <v>56</v>
      </c>
      <c r="S14438" t="s">
        <v>41</v>
      </c>
      <c r="T14438" t="s">
        <v>41765</v>
      </c>
      <c r="U14438" t="s">
        <v>41765</v>
      </c>
      <c r="V14438">
        <v>0</v>
      </c>
      <c r="W14438">
        <v>0</v>
      </c>
      <c r="X14438">
        <v>1</v>
      </c>
      <c r="Y14438">
        <v>0</v>
      </c>
      <c r="Z14438">
        <v>0</v>
      </c>
      <c r="AA14438">
        <v>0</v>
      </c>
      <c r="AB14438">
        <v>0</v>
      </c>
      <c r="AC14438">
        <v>0</v>
      </c>
      <c r="AD14438">
        <v>0</v>
      </c>
    </row>
    <row r="14439" spans="1:30" hidden="1" x14ac:dyDescent="0.3">
      <c r="A14439" t="s">
        <v>43174</v>
      </c>
      <c r="B14439" t="s">
        <v>43175</v>
      </c>
      <c r="C14439" t="s">
        <v>32</v>
      </c>
      <c r="E14439" t="s">
        <v>1837</v>
      </c>
      <c r="F14439">
        <v>1169025</v>
      </c>
      <c r="G14439" t="s">
        <v>43174</v>
      </c>
      <c r="H14439" t="s">
        <v>43176</v>
      </c>
      <c r="I14439" t="s">
        <v>43177</v>
      </c>
      <c r="J14439" t="s">
        <v>41765</v>
      </c>
      <c r="K14439" t="s">
        <v>37</v>
      </c>
      <c r="L14439" t="s">
        <v>53</v>
      </c>
      <c r="M14439" t="s">
        <v>2823</v>
      </c>
      <c r="N14439" t="s">
        <v>2824</v>
      </c>
      <c r="O14439" t="s">
        <v>3772</v>
      </c>
      <c r="P14439" s="1">
        <v>40179</v>
      </c>
      <c r="Q14439" t="s">
        <v>53</v>
      </c>
      <c r="R14439" t="s">
        <v>56</v>
      </c>
      <c r="S14439" t="s">
        <v>41</v>
      </c>
      <c r="T14439" t="s">
        <v>41765</v>
      </c>
      <c r="U14439" t="s">
        <v>41765</v>
      </c>
      <c r="V14439">
        <v>0</v>
      </c>
      <c r="W14439">
        <v>0</v>
      </c>
      <c r="X14439">
        <v>1</v>
      </c>
      <c r="Y14439">
        <v>0</v>
      </c>
      <c r="Z14439">
        <v>0</v>
      </c>
      <c r="AA14439">
        <v>0</v>
      </c>
      <c r="AB14439">
        <v>0</v>
      </c>
      <c r="AC14439">
        <v>0</v>
      </c>
      <c r="AD14439">
        <v>0</v>
      </c>
    </row>
    <row r="14440" spans="1:30" hidden="1" x14ac:dyDescent="0.3">
      <c r="A14440" t="s">
        <v>43174</v>
      </c>
      <c r="B14440" t="s">
        <v>43178</v>
      </c>
      <c r="C14440" t="s">
        <v>32</v>
      </c>
      <c r="E14440" s="1">
        <v>41063</v>
      </c>
      <c r="F14440">
        <v>460000</v>
      </c>
      <c r="G14440" t="s">
        <v>43174</v>
      </c>
      <c r="H14440" t="s">
        <v>43176</v>
      </c>
      <c r="I14440" t="s">
        <v>43177</v>
      </c>
      <c r="J14440" t="s">
        <v>41765</v>
      </c>
      <c r="K14440" t="s">
        <v>37</v>
      </c>
      <c r="L14440" t="s">
        <v>53</v>
      </c>
      <c r="M14440" t="s">
        <v>2823</v>
      </c>
      <c r="N14440" t="s">
        <v>2824</v>
      </c>
      <c r="O14440" t="s">
        <v>3772</v>
      </c>
      <c r="P14440" s="1">
        <v>40179</v>
      </c>
      <c r="Q14440" t="s">
        <v>53</v>
      </c>
      <c r="R14440" t="s">
        <v>56</v>
      </c>
      <c r="S14440" t="s">
        <v>41</v>
      </c>
      <c r="T14440" t="s">
        <v>41765</v>
      </c>
      <c r="U14440" t="s">
        <v>41765</v>
      </c>
      <c r="V14440">
        <v>0</v>
      </c>
      <c r="W14440">
        <v>0</v>
      </c>
      <c r="X14440">
        <v>1</v>
      </c>
      <c r="Y14440">
        <v>0</v>
      </c>
      <c r="Z14440">
        <v>0</v>
      </c>
      <c r="AA14440">
        <v>0</v>
      </c>
      <c r="AB14440">
        <v>0</v>
      </c>
      <c r="AC14440">
        <v>0</v>
      </c>
      <c r="AD14440">
        <v>0</v>
      </c>
    </row>
    <row r="14441" spans="1:30" hidden="1" x14ac:dyDescent="0.3">
      <c r="A14441" t="s">
        <v>43174</v>
      </c>
      <c r="B14441" t="s">
        <v>43179</v>
      </c>
      <c r="C14441" t="s">
        <v>32</v>
      </c>
      <c r="E14441" t="s">
        <v>4909</v>
      </c>
      <c r="F14441">
        <v>3271712</v>
      </c>
      <c r="G14441" t="s">
        <v>43174</v>
      </c>
      <c r="H14441" t="s">
        <v>43176</v>
      </c>
      <c r="I14441" t="s">
        <v>43177</v>
      </c>
      <c r="J14441" t="s">
        <v>41765</v>
      </c>
      <c r="K14441" t="s">
        <v>37</v>
      </c>
      <c r="L14441" t="s">
        <v>53</v>
      </c>
      <c r="M14441" t="s">
        <v>2823</v>
      </c>
      <c r="N14441" t="s">
        <v>2824</v>
      </c>
      <c r="O14441" t="s">
        <v>3772</v>
      </c>
      <c r="P14441" s="1">
        <v>40179</v>
      </c>
      <c r="Q14441" t="s">
        <v>53</v>
      </c>
      <c r="R14441" t="s">
        <v>56</v>
      </c>
      <c r="S14441" t="s">
        <v>41</v>
      </c>
      <c r="T14441" t="s">
        <v>41765</v>
      </c>
      <c r="U14441" t="s">
        <v>41765</v>
      </c>
      <c r="V14441">
        <v>0</v>
      </c>
      <c r="W14441">
        <v>0</v>
      </c>
      <c r="X14441">
        <v>1</v>
      </c>
      <c r="Y14441">
        <v>0</v>
      </c>
      <c r="Z14441">
        <v>0</v>
      </c>
      <c r="AA14441">
        <v>0</v>
      </c>
      <c r="AB14441">
        <v>0</v>
      </c>
      <c r="AC14441">
        <v>0</v>
      </c>
      <c r="AD14441">
        <v>0</v>
      </c>
    </row>
    <row r="14442" spans="1:30" hidden="1" x14ac:dyDescent="0.3">
      <c r="A14442" t="s">
        <v>43180</v>
      </c>
      <c r="B14442" t="s">
        <v>43181</v>
      </c>
      <c r="C14442" t="s">
        <v>32</v>
      </c>
      <c r="E14442" t="s">
        <v>32320</v>
      </c>
      <c r="F14442">
        <v>7000080</v>
      </c>
      <c r="G14442" t="s">
        <v>43180</v>
      </c>
      <c r="H14442" t="s">
        <v>43182</v>
      </c>
      <c r="I14442" t="s">
        <v>43183</v>
      </c>
      <c r="J14442" t="s">
        <v>41778</v>
      </c>
      <c r="K14442" t="s">
        <v>37</v>
      </c>
      <c r="L14442" t="s">
        <v>53</v>
      </c>
      <c r="M14442" t="s">
        <v>54</v>
      </c>
      <c r="N14442" t="s">
        <v>55</v>
      </c>
      <c r="O14442" t="s">
        <v>43184</v>
      </c>
      <c r="P14442" s="1">
        <v>39448</v>
      </c>
      <c r="Q14442" t="s">
        <v>53</v>
      </c>
      <c r="R14442" t="s">
        <v>56</v>
      </c>
      <c r="S14442" t="s">
        <v>41</v>
      </c>
      <c r="T14442" t="s">
        <v>41765</v>
      </c>
      <c r="U14442" t="s">
        <v>41765</v>
      </c>
      <c r="V14442">
        <v>0</v>
      </c>
      <c r="W14442">
        <v>0</v>
      </c>
      <c r="X14442">
        <v>1</v>
      </c>
      <c r="Y14442">
        <v>0</v>
      </c>
      <c r="Z14442">
        <v>0</v>
      </c>
      <c r="AA14442">
        <v>0</v>
      </c>
      <c r="AB14442">
        <v>0</v>
      </c>
      <c r="AC14442">
        <v>0</v>
      </c>
      <c r="AD14442">
        <v>0</v>
      </c>
    </row>
    <row r="14443" spans="1:30" hidden="1" x14ac:dyDescent="0.3">
      <c r="A14443" t="s">
        <v>43185</v>
      </c>
      <c r="B14443" t="s">
        <v>43186</v>
      </c>
      <c r="C14443" t="s">
        <v>32</v>
      </c>
      <c r="E14443" t="s">
        <v>8963</v>
      </c>
      <c r="F14443">
        <v>505200</v>
      </c>
      <c r="G14443" t="s">
        <v>43185</v>
      </c>
      <c r="H14443" t="s">
        <v>43187</v>
      </c>
      <c r="I14443" t="s">
        <v>43188</v>
      </c>
      <c r="J14443" t="s">
        <v>41765</v>
      </c>
      <c r="K14443" t="s">
        <v>37</v>
      </c>
      <c r="L14443" t="s">
        <v>53</v>
      </c>
      <c r="M14443" t="s">
        <v>150</v>
      </c>
      <c r="N14443" t="s">
        <v>151</v>
      </c>
      <c r="O14443" t="s">
        <v>43189</v>
      </c>
      <c r="P14443" s="1">
        <v>41275</v>
      </c>
      <c r="Q14443" t="s">
        <v>53</v>
      </c>
      <c r="R14443" t="s">
        <v>56</v>
      </c>
      <c r="S14443" t="s">
        <v>41</v>
      </c>
      <c r="T14443" t="s">
        <v>41765</v>
      </c>
      <c r="U14443" t="s">
        <v>41765</v>
      </c>
      <c r="V14443">
        <v>0</v>
      </c>
      <c r="W14443">
        <v>0</v>
      </c>
      <c r="X14443">
        <v>1</v>
      </c>
      <c r="Y14443">
        <v>0</v>
      </c>
      <c r="Z14443">
        <v>0</v>
      </c>
      <c r="AA14443">
        <v>0</v>
      </c>
      <c r="AB14443">
        <v>0</v>
      </c>
      <c r="AC14443">
        <v>0</v>
      </c>
      <c r="AD14443">
        <v>0</v>
      </c>
    </row>
    <row r="14444" spans="1:30" hidden="1" x14ac:dyDescent="0.3">
      <c r="A14444" t="s">
        <v>43190</v>
      </c>
      <c r="B14444" t="s">
        <v>43191</v>
      </c>
      <c r="C14444" t="s">
        <v>32</v>
      </c>
      <c r="E14444" s="1">
        <v>41099</v>
      </c>
      <c r="F14444">
        <v>250000</v>
      </c>
      <c r="G14444" t="s">
        <v>43190</v>
      </c>
      <c r="H14444" t="s">
        <v>43192</v>
      </c>
      <c r="I14444" t="s">
        <v>43193</v>
      </c>
      <c r="J14444" t="s">
        <v>41765</v>
      </c>
      <c r="K14444" t="s">
        <v>37</v>
      </c>
      <c r="L14444" t="s">
        <v>53</v>
      </c>
      <c r="M14444" t="s">
        <v>129</v>
      </c>
      <c r="N14444" t="s">
        <v>130</v>
      </c>
      <c r="O14444" t="s">
        <v>3720</v>
      </c>
      <c r="Q14444" t="s">
        <v>53</v>
      </c>
      <c r="R14444" t="s">
        <v>56</v>
      </c>
      <c r="S14444" t="s">
        <v>41</v>
      </c>
      <c r="T14444" t="s">
        <v>41765</v>
      </c>
      <c r="U14444" t="s">
        <v>41765</v>
      </c>
      <c r="V14444">
        <v>0</v>
      </c>
      <c r="W14444">
        <v>0</v>
      </c>
      <c r="X14444">
        <v>1</v>
      </c>
      <c r="Y14444">
        <v>0</v>
      </c>
      <c r="Z14444">
        <v>0</v>
      </c>
      <c r="AA14444">
        <v>0</v>
      </c>
      <c r="AB14444">
        <v>0</v>
      </c>
      <c r="AC14444">
        <v>0</v>
      </c>
      <c r="AD14444">
        <v>0</v>
      </c>
    </row>
    <row r="14445" spans="1:30" hidden="1" x14ac:dyDescent="0.3">
      <c r="A14445" t="s">
        <v>43194</v>
      </c>
      <c r="B14445" t="s">
        <v>43195</v>
      </c>
      <c r="C14445" t="s">
        <v>32</v>
      </c>
      <c r="D14445" t="s">
        <v>33</v>
      </c>
      <c r="E14445" s="1">
        <v>37632</v>
      </c>
      <c r="F14445">
        <v>27000000</v>
      </c>
      <c r="G14445" t="s">
        <v>43194</v>
      </c>
      <c r="H14445" t="s">
        <v>43196</v>
      </c>
      <c r="I14445" t="s">
        <v>43197</v>
      </c>
      <c r="J14445" t="s">
        <v>41765</v>
      </c>
      <c r="K14445" t="s">
        <v>168</v>
      </c>
      <c r="L14445" t="s">
        <v>53</v>
      </c>
      <c r="M14445" t="s">
        <v>679</v>
      </c>
      <c r="N14445" t="s">
        <v>6538</v>
      </c>
      <c r="O14445" t="s">
        <v>6539</v>
      </c>
      <c r="P14445" s="1">
        <v>39814</v>
      </c>
      <c r="Q14445" t="s">
        <v>53</v>
      </c>
      <c r="R14445" t="s">
        <v>56</v>
      </c>
      <c r="S14445" t="s">
        <v>41</v>
      </c>
      <c r="T14445" t="s">
        <v>41765</v>
      </c>
      <c r="U14445" t="s">
        <v>41765</v>
      </c>
      <c r="V14445">
        <v>0</v>
      </c>
      <c r="W14445">
        <v>0</v>
      </c>
      <c r="X14445">
        <v>1</v>
      </c>
      <c r="Y14445">
        <v>0</v>
      </c>
      <c r="Z14445">
        <v>0</v>
      </c>
      <c r="AA14445">
        <v>0</v>
      </c>
      <c r="AB14445">
        <v>0</v>
      </c>
      <c r="AC14445">
        <v>0</v>
      </c>
      <c r="AD14445">
        <v>0</v>
      </c>
    </row>
    <row r="14446" spans="1:30" hidden="1" x14ac:dyDescent="0.3">
      <c r="A14446" t="s">
        <v>43194</v>
      </c>
      <c r="B14446" t="s">
        <v>43198</v>
      </c>
      <c r="C14446" t="s">
        <v>32</v>
      </c>
      <c r="D14446" t="s">
        <v>33</v>
      </c>
      <c r="E14446" t="s">
        <v>15192</v>
      </c>
      <c r="F14446">
        <v>37500000</v>
      </c>
      <c r="G14446" t="s">
        <v>43194</v>
      </c>
      <c r="H14446" t="s">
        <v>43196</v>
      </c>
      <c r="I14446" t="s">
        <v>43197</v>
      </c>
      <c r="J14446" t="s">
        <v>41765</v>
      </c>
      <c r="K14446" t="s">
        <v>168</v>
      </c>
      <c r="L14446" t="s">
        <v>53</v>
      </c>
      <c r="M14446" t="s">
        <v>679</v>
      </c>
      <c r="N14446" t="s">
        <v>6538</v>
      </c>
      <c r="O14446" t="s">
        <v>6539</v>
      </c>
      <c r="P14446" s="1">
        <v>39814</v>
      </c>
      <c r="Q14446" t="s">
        <v>53</v>
      </c>
      <c r="R14446" t="s">
        <v>56</v>
      </c>
      <c r="S14446" t="s">
        <v>41</v>
      </c>
      <c r="T14446" t="s">
        <v>41765</v>
      </c>
      <c r="U14446" t="s">
        <v>41765</v>
      </c>
      <c r="V14446">
        <v>0</v>
      </c>
      <c r="W14446">
        <v>0</v>
      </c>
      <c r="X14446">
        <v>1</v>
      </c>
      <c r="Y14446">
        <v>0</v>
      </c>
      <c r="Z14446">
        <v>0</v>
      </c>
      <c r="AA14446">
        <v>0</v>
      </c>
      <c r="AB14446">
        <v>0</v>
      </c>
      <c r="AC14446">
        <v>0</v>
      </c>
      <c r="AD14446">
        <v>0</v>
      </c>
    </row>
    <row r="14447" spans="1:30" hidden="1" x14ac:dyDescent="0.3">
      <c r="A14447" t="s">
        <v>43194</v>
      </c>
      <c r="B14447" t="s">
        <v>43199</v>
      </c>
      <c r="C14447" t="s">
        <v>32</v>
      </c>
      <c r="D14447" t="s">
        <v>139</v>
      </c>
      <c r="E14447" s="1">
        <v>40062</v>
      </c>
      <c r="F14447">
        <v>11800000</v>
      </c>
      <c r="G14447" t="s">
        <v>43194</v>
      </c>
      <c r="H14447" t="s">
        <v>43196</v>
      </c>
      <c r="I14447" t="s">
        <v>43197</v>
      </c>
      <c r="J14447" t="s">
        <v>41765</v>
      </c>
      <c r="K14447" t="s">
        <v>168</v>
      </c>
      <c r="L14447" t="s">
        <v>53</v>
      </c>
      <c r="M14447" t="s">
        <v>679</v>
      </c>
      <c r="N14447" t="s">
        <v>6538</v>
      </c>
      <c r="O14447" t="s">
        <v>6539</v>
      </c>
      <c r="P14447" s="1">
        <v>39814</v>
      </c>
      <c r="Q14447" t="s">
        <v>53</v>
      </c>
      <c r="R14447" t="s">
        <v>56</v>
      </c>
      <c r="S14447" t="s">
        <v>41</v>
      </c>
      <c r="T14447" t="s">
        <v>41765</v>
      </c>
      <c r="U14447" t="s">
        <v>41765</v>
      </c>
      <c r="V14447">
        <v>0</v>
      </c>
      <c r="W14447">
        <v>0</v>
      </c>
      <c r="X14447">
        <v>1</v>
      </c>
      <c r="Y14447">
        <v>0</v>
      </c>
      <c r="Z14447">
        <v>0</v>
      </c>
      <c r="AA14447">
        <v>0</v>
      </c>
      <c r="AB14447">
        <v>0</v>
      </c>
      <c r="AC14447">
        <v>0</v>
      </c>
      <c r="AD14447">
        <v>0</v>
      </c>
    </row>
    <row r="14448" spans="1:30" hidden="1" x14ac:dyDescent="0.3">
      <c r="A14448" t="s">
        <v>43200</v>
      </c>
      <c r="B14448" t="s">
        <v>43201</v>
      </c>
      <c r="C14448" t="s">
        <v>32</v>
      </c>
      <c r="E14448" s="1">
        <v>41062</v>
      </c>
      <c r="F14448">
        <v>22500000</v>
      </c>
      <c r="G14448" t="s">
        <v>43200</v>
      </c>
      <c r="H14448" t="s">
        <v>43202</v>
      </c>
      <c r="I14448" t="s">
        <v>43203</v>
      </c>
      <c r="J14448" t="s">
        <v>41778</v>
      </c>
      <c r="K14448" t="s">
        <v>37</v>
      </c>
      <c r="L14448" t="s">
        <v>53</v>
      </c>
      <c r="M14448" t="s">
        <v>54</v>
      </c>
      <c r="N14448" t="s">
        <v>939</v>
      </c>
      <c r="O14448" t="s">
        <v>939</v>
      </c>
      <c r="P14448" s="1">
        <v>38718</v>
      </c>
      <c r="Q14448" t="s">
        <v>53</v>
      </c>
      <c r="R14448" t="s">
        <v>56</v>
      </c>
      <c r="S14448" t="s">
        <v>41</v>
      </c>
      <c r="T14448" t="s">
        <v>41765</v>
      </c>
      <c r="U14448" t="s">
        <v>41765</v>
      </c>
      <c r="V14448">
        <v>0</v>
      </c>
      <c r="W14448">
        <v>0</v>
      </c>
      <c r="X14448">
        <v>1</v>
      </c>
      <c r="Y14448">
        <v>0</v>
      </c>
      <c r="Z14448">
        <v>0</v>
      </c>
      <c r="AA14448">
        <v>0</v>
      </c>
      <c r="AB14448">
        <v>0</v>
      </c>
      <c r="AC14448">
        <v>0</v>
      </c>
      <c r="AD14448">
        <v>0</v>
      </c>
    </row>
    <row r="14449" spans="1:30" hidden="1" x14ac:dyDescent="0.3">
      <c r="A14449" t="s">
        <v>43200</v>
      </c>
      <c r="B14449" t="s">
        <v>43204</v>
      </c>
      <c r="C14449" t="s">
        <v>32</v>
      </c>
      <c r="D14449" t="s">
        <v>139</v>
      </c>
      <c r="E14449" t="s">
        <v>5705</v>
      </c>
      <c r="F14449">
        <v>28000000</v>
      </c>
      <c r="G14449" t="s">
        <v>43200</v>
      </c>
      <c r="H14449" t="s">
        <v>43202</v>
      </c>
      <c r="I14449" t="s">
        <v>43203</v>
      </c>
      <c r="J14449" t="s">
        <v>41778</v>
      </c>
      <c r="K14449" t="s">
        <v>37</v>
      </c>
      <c r="L14449" t="s">
        <v>53</v>
      </c>
      <c r="M14449" t="s">
        <v>54</v>
      </c>
      <c r="N14449" t="s">
        <v>939</v>
      </c>
      <c r="O14449" t="s">
        <v>939</v>
      </c>
      <c r="P14449" s="1">
        <v>38718</v>
      </c>
      <c r="Q14449" t="s">
        <v>53</v>
      </c>
      <c r="R14449" t="s">
        <v>56</v>
      </c>
      <c r="S14449" t="s">
        <v>41</v>
      </c>
      <c r="T14449" t="s">
        <v>41765</v>
      </c>
      <c r="U14449" t="s">
        <v>41765</v>
      </c>
      <c r="V14449">
        <v>0</v>
      </c>
      <c r="W14449">
        <v>0</v>
      </c>
      <c r="X14449">
        <v>1</v>
      </c>
      <c r="Y14449">
        <v>0</v>
      </c>
      <c r="Z14449">
        <v>0</v>
      </c>
      <c r="AA14449">
        <v>0</v>
      </c>
      <c r="AB14449">
        <v>0</v>
      </c>
      <c r="AC14449">
        <v>0</v>
      </c>
      <c r="AD14449">
        <v>0</v>
      </c>
    </row>
    <row r="14450" spans="1:30" hidden="1" x14ac:dyDescent="0.3">
      <c r="A14450" t="s">
        <v>43205</v>
      </c>
      <c r="B14450" t="s">
        <v>43206</v>
      </c>
      <c r="C14450" t="s">
        <v>32</v>
      </c>
      <c r="E14450" t="s">
        <v>2980</v>
      </c>
      <c r="F14450">
        <v>2640741</v>
      </c>
      <c r="G14450" t="s">
        <v>43205</v>
      </c>
      <c r="H14450" t="s">
        <v>43207</v>
      </c>
      <c r="I14450" t="s">
        <v>43208</v>
      </c>
      <c r="J14450" t="s">
        <v>41778</v>
      </c>
      <c r="K14450" t="s">
        <v>37</v>
      </c>
      <c r="L14450" t="s">
        <v>53</v>
      </c>
      <c r="M14450" t="s">
        <v>54</v>
      </c>
      <c r="N14450" t="s">
        <v>95</v>
      </c>
      <c r="O14450" t="s">
        <v>1313</v>
      </c>
      <c r="P14450" s="1">
        <v>39448</v>
      </c>
      <c r="Q14450" t="s">
        <v>53</v>
      </c>
      <c r="R14450" t="s">
        <v>56</v>
      </c>
      <c r="S14450" t="s">
        <v>41</v>
      </c>
      <c r="T14450" t="s">
        <v>41765</v>
      </c>
      <c r="U14450" t="s">
        <v>41765</v>
      </c>
      <c r="V14450">
        <v>0</v>
      </c>
      <c r="W14450">
        <v>0</v>
      </c>
      <c r="X14450">
        <v>1</v>
      </c>
      <c r="Y14450">
        <v>0</v>
      </c>
      <c r="Z14450">
        <v>0</v>
      </c>
      <c r="AA14450">
        <v>0</v>
      </c>
      <c r="AB14450">
        <v>0</v>
      </c>
      <c r="AC14450">
        <v>0</v>
      </c>
      <c r="AD14450">
        <v>0</v>
      </c>
    </row>
    <row r="14451" spans="1:30" hidden="1" x14ac:dyDescent="0.3">
      <c r="A14451" t="s">
        <v>43205</v>
      </c>
      <c r="B14451" t="s">
        <v>43209</v>
      </c>
      <c r="C14451" t="s">
        <v>32</v>
      </c>
      <c r="D14451" t="s">
        <v>33</v>
      </c>
      <c r="E14451" t="s">
        <v>176</v>
      </c>
      <c r="F14451">
        <v>1880022</v>
      </c>
      <c r="G14451" t="s">
        <v>43205</v>
      </c>
      <c r="H14451" t="s">
        <v>43207</v>
      </c>
      <c r="I14451" t="s">
        <v>43208</v>
      </c>
      <c r="J14451" t="s">
        <v>41778</v>
      </c>
      <c r="K14451" t="s">
        <v>37</v>
      </c>
      <c r="L14451" t="s">
        <v>53</v>
      </c>
      <c r="M14451" t="s">
        <v>54</v>
      </c>
      <c r="N14451" t="s">
        <v>95</v>
      </c>
      <c r="O14451" t="s">
        <v>1313</v>
      </c>
      <c r="P14451" s="1">
        <v>39448</v>
      </c>
      <c r="Q14451" t="s">
        <v>53</v>
      </c>
      <c r="R14451" t="s">
        <v>56</v>
      </c>
      <c r="S14451" t="s">
        <v>41</v>
      </c>
      <c r="T14451" t="s">
        <v>41765</v>
      </c>
      <c r="U14451" t="s">
        <v>41765</v>
      </c>
      <c r="V14451">
        <v>0</v>
      </c>
      <c r="W14451">
        <v>0</v>
      </c>
      <c r="X14451">
        <v>1</v>
      </c>
      <c r="Y14451">
        <v>0</v>
      </c>
      <c r="Z14451">
        <v>0</v>
      </c>
      <c r="AA14451">
        <v>0</v>
      </c>
      <c r="AB14451">
        <v>0</v>
      </c>
      <c r="AC14451">
        <v>0</v>
      </c>
      <c r="AD14451">
        <v>0</v>
      </c>
    </row>
    <row r="14452" spans="1:30" hidden="1" x14ac:dyDescent="0.3">
      <c r="A14452" t="s">
        <v>43210</v>
      </c>
      <c r="B14452" t="s">
        <v>43211</v>
      </c>
      <c r="C14452" t="s">
        <v>32</v>
      </c>
      <c r="E14452" t="s">
        <v>1204</v>
      </c>
      <c r="F14452">
        <v>500000</v>
      </c>
      <c r="G14452" t="s">
        <v>43210</v>
      </c>
      <c r="H14452" t="s">
        <v>43212</v>
      </c>
      <c r="I14452" t="s">
        <v>43213</v>
      </c>
      <c r="J14452" t="s">
        <v>41765</v>
      </c>
      <c r="K14452" t="s">
        <v>37</v>
      </c>
      <c r="L14452" t="s">
        <v>53</v>
      </c>
      <c r="M14452" t="s">
        <v>209</v>
      </c>
      <c r="N14452" t="s">
        <v>210</v>
      </c>
      <c r="O14452" t="s">
        <v>43214</v>
      </c>
      <c r="P14452" s="1">
        <v>37622</v>
      </c>
      <c r="Q14452" t="s">
        <v>53</v>
      </c>
      <c r="R14452" t="s">
        <v>56</v>
      </c>
      <c r="S14452" t="s">
        <v>41</v>
      </c>
      <c r="T14452" t="s">
        <v>41765</v>
      </c>
      <c r="U14452" t="s">
        <v>41765</v>
      </c>
      <c r="V14452">
        <v>0</v>
      </c>
      <c r="W14452">
        <v>0</v>
      </c>
      <c r="X14452">
        <v>1</v>
      </c>
      <c r="Y14452">
        <v>0</v>
      </c>
      <c r="Z14452">
        <v>0</v>
      </c>
      <c r="AA14452">
        <v>0</v>
      </c>
      <c r="AB14452">
        <v>0</v>
      </c>
      <c r="AC14452">
        <v>0</v>
      </c>
      <c r="AD14452">
        <v>0</v>
      </c>
    </row>
    <row r="14453" spans="1:30" hidden="1" x14ac:dyDescent="0.3">
      <c r="A14453" t="s">
        <v>43210</v>
      </c>
      <c r="B14453" t="s">
        <v>43215</v>
      </c>
      <c r="C14453" t="s">
        <v>32</v>
      </c>
      <c r="E14453" t="s">
        <v>673</v>
      </c>
      <c r="F14453">
        <v>3940402</v>
      </c>
      <c r="G14453" t="s">
        <v>43210</v>
      </c>
      <c r="H14453" t="s">
        <v>43212</v>
      </c>
      <c r="I14453" t="s">
        <v>43213</v>
      </c>
      <c r="J14453" t="s">
        <v>41765</v>
      </c>
      <c r="K14453" t="s">
        <v>37</v>
      </c>
      <c r="L14453" t="s">
        <v>53</v>
      </c>
      <c r="M14453" t="s">
        <v>209</v>
      </c>
      <c r="N14453" t="s">
        <v>210</v>
      </c>
      <c r="O14453" t="s">
        <v>43214</v>
      </c>
      <c r="P14453" s="1">
        <v>37622</v>
      </c>
      <c r="Q14453" t="s">
        <v>53</v>
      </c>
      <c r="R14453" t="s">
        <v>56</v>
      </c>
      <c r="S14453" t="s">
        <v>41</v>
      </c>
      <c r="T14453" t="s">
        <v>41765</v>
      </c>
      <c r="U14453" t="s">
        <v>41765</v>
      </c>
      <c r="V14453">
        <v>0</v>
      </c>
      <c r="W14453">
        <v>0</v>
      </c>
      <c r="X14453">
        <v>1</v>
      </c>
      <c r="Y14453">
        <v>0</v>
      </c>
      <c r="Z14453">
        <v>0</v>
      </c>
      <c r="AA14453">
        <v>0</v>
      </c>
      <c r="AB14453">
        <v>0</v>
      </c>
      <c r="AC14453">
        <v>0</v>
      </c>
      <c r="AD14453">
        <v>0</v>
      </c>
    </row>
    <row r="14454" spans="1:30" hidden="1" x14ac:dyDescent="0.3">
      <c r="A14454" t="s">
        <v>43210</v>
      </c>
      <c r="B14454" t="s">
        <v>43216</v>
      </c>
      <c r="C14454" t="s">
        <v>32</v>
      </c>
      <c r="E14454" t="s">
        <v>2988</v>
      </c>
      <c r="F14454">
        <v>5500000</v>
      </c>
      <c r="G14454" t="s">
        <v>43210</v>
      </c>
      <c r="H14454" t="s">
        <v>43212</v>
      </c>
      <c r="I14454" t="s">
        <v>43213</v>
      </c>
      <c r="J14454" t="s">
        <v>41765</v>
      </c>
      <c r="K14454" t="s">
        <v>37</v>
      </c>
      <c r="L14454" t="s">
        <v>53</v>
      </c>
      <c r="M14454" t="s">
        <v>209</v>
      </c>
      <c r="N14454" t="s">
        <v>210</v>
      </c>
      <c r="O14454" t="s">
        <v>43214</v>
      </c>
      <c r="P14454" s="1">
        <v>37622</v>
      </c>
      <c r="Q14454" t="s">
        <v>53</v>
      </c>
      <c r="R14454" t="s">
        <v>56</v>
      </c>
      <c r="S14454" t="s">
        <v>41</v>
      </c>
      <c r="T14454" t="s">
        <v>41765</v>
      </c>
      <c r="U14454" t="s">
        <v>41765</v>
      </c>
      <c r="V14454">
        <v>0</v>
      </c>
      <c r="W14454">
        <v>0</v>
      </c>
      <c r="X14454">
        <v>1</v>
      </c>
      <c r="Y14454">
        <v>0</v>
      </c>
      <c r="Z14454">
        <v>0</v>
      </c>
      <c r="AA14454">
        <v>0</v>
      </c>
      <c r="AB14454">
        <v>0</v>
      </c>
      <c r="AC14454">
        <v>0</v>
      </c>
      <c r="AD14454">
        <v>0</v>
      </c>
    </row>
    <row r="14455" spans="1:30" hidden="1" x14ac:dyDescent="0.3">
      <c r="A14455" t="s">
        <v>43210</v>
      </c>
      <c r="B14455" t="s">
        <v>43217</v>
      </c>
      <c r="C14455" t="s">
        <v>32</v>
      </c>
      <c r="E14455" t="s">
        <v>1178</v>
      </c>
      <c r="F14455">
        <v>25700000</v>
      </c>
      <c r="G14455" t="s">
        <v>43210</v>
      </c>
      <c r="H14455" t="s">
        <v>43212</v>
      </c>
      <c r="I14455" t="s">
        <v>43213</v>
      </c>
      <c r="J14455" t="s">
        <v>41765</v>
      </c>
      <c r="K14455" t="s">
        <v>37</v>
      </c>
      <c r="L14455" t="s">
        <v>53</v>
      </c>
      <c r="M14455" t="s">
        <v>209</v>
      </c>
      <c r="N14455" t="s">
        <v>210</v>
      </c>
      <c r="O14455" t="s">
        <v>43214</v>
      </c>
      <c r="P14455" s="1">
        <v>37622</v>
      </c>
      <c r="Q14455" t="s">
        <v>53</v>
      </c>
      <c r="R14455" t="s">
        <v>56</v>
      </c>
      <c r="S14455" t="s">
        <v>41</v>
      </c>
      <c r="T14455" t="s">
        <v>41765</v>
      </c>
      <c r="U14455" t="s">
        <v>41765</v>
      </c>
      <c r="V14455">
        <v>0</v>
      </c>
      <c r="W14455">
        <v>0</v>
      </c>
      <c r="X14455">
        <v>1</v>
      </c>
      <c r="Y14455">
        <v>0</v>
      </c>
      <c r="Z14455">
        <v>0</v>
      </c>
      <c r="AA14455">
        <v>0</v>
      </c>
      <c r="AB14455">
        <v>0</v>
      </c>
      <c r="AC14455">
        <v>0</v>
      </c>
      <c r="AD14455">
        <v>0</v>
      </c>
    </row>
    <row r="14456" spans="1:30" hidden="1" x14ac:dyDescent="0.3">
      <c r="A14456" t="s">
        <v>43210</v>
      </c>
      <c r="B14456" t="s">
        <v>43218</v>
      </c>
      <c r="C14456" t="s">
        <v>32</v>
      </c>
      <c r="E14456" t="s">
        <v>16439</v>
      </c>
      <c r="F14456">
        <v>139000</v>
      </c>
      <c r="G14456" t="s">
        <v>43210</v>
      </c>
      <c r="H14456" t="s">
        <v>43212</v>
      </c>
      <c r="I14456" t="s">
        <v>43213</v>
      </c>
      <c r="J14456" t="s">
        <v>41765</v>
      </c>
      <c r="K14456" t="s">
        <v>37</v>
      </c>
      <c r="L14456" t="s">
        <v>53</v>
      </c>
      <c r="M14456" t="s">
        <v>209</v>
      </c>
      <c r="N14456" t="s">
        <v>210</v>
      </c>
      <c r="O14456" t="s">
        <v>43214</v>
      </c>
      <c r="P14456" s="1">
        <v>37622</v>
      </c>
      <c r="Q14456" t="s">
        <v>53</v>
      </c>
      <c r="R14456" t="s">
        <v>56</v>
      </c>
      <c r="S14456" t="s">
        <v>41</v>
      </c>
      <c r="T14456" t="s">
        <v>41765</v>
      </c>
      <c r="U14456" t="s">
        <v>41765</v>
      </c>
      <c r="V14456">
        <v>0</v>
      </c>
      <c r="W14456">
        <v>0</v>
      </c>
      <c r="X14456">
        <v>1</v>
      </c>
      <c r="Y14456">
        <v>0</v>
      </c>
      <c r="Z14456">
        <v>0</v>
      </c>
      <c r="AA14456">
        <v>0</v>
      </c>
      <c r="AB14456">
        <v>0</v>
      </c>
      <c r="AC14456">
        <v>0</v>
      </c>
      <c r="AD14456">
        <v>0</v>
      </c>
    </row>
    <row r="14457" spans="1:30" hidden="1" x14ac:dyDescent="0.3">
      <c r="A14457" t="s">
        <v>43219</v>
      </c>
      <c r="B14457" t="s">
        <v>43220</v>
      </c>
      <c r="C14457" t="s">
        <v>32</v>
      </c>
      <c r="D14457" t="s">
        <v>50</v>
      </c>
      <c r="E14457" t="s">
        <v>7033</v>
      </c>
      <c r="F14457">
        <v>32000000</v>
      </c>
      <c r="G14457" t="s">
        <v>43219</v>
      </c>
      <c r="H14457" t="s">
        <v>43221</v>
      </c>
      <c r="I14457" t="s">
        <v>43222</v>
      </c>
      <c r="J14457" t="s">
        <v>41765</v>
      </c>
      <c r="K14457" t="s">
        <v>109</v>
      </c>
      <c r="L14457" t="s">
        <v>53</v>
      </c>
      <c r="M14457" t="s">
        <v>54</v>
      </c>
      <c r="N14457" t="s">
        <v>95</v>
      </c>
      <c r="O14457" t="s">
        <v>2350</v>
      </c>
      <c r="Q14457" t="s">
        <v>53</v>
      </c>
      <c r="R14457" t="s">
        <v>56</v>
      </c>
      <c r="S14457" t="s">
        <v>41</v>
      </c>
      <c r="T14457" t="s">
        <v>41765</v>
      </c>
      <c r="U14457" t="s">
        <v>41765</v>
      </c>
      <c r="V14457">
        <v>0</v>
      </c>
      <c r="W14457">
        <v>0</v>
      </c>
      <c r="X14457">
        <v>1</v>
      </c>
      <c r="Y14457">
        <v>0</v>
      </c>
      <c r="Z14457">
        <v>0</v>
      </c>
      <c r="AA14457">
        <v>0</v>
      </c>
      <c r="AB14457">
        <v>0</v>
      </c>
      <c r="AC14457">
        <v>0</v>
      </c>
      <c r="AD14457">
        <v>0</v>
      </c>
    </row>
    <row r="14458" spans="1:30" hidden="1" x14ac:dyDescent="0.3">
      <c r="A14458" t="s">
        <v>43219</v>
      </c>
      <c r="B14458" t="s">
        <v>43223</v>
      </c>
      <c r="C14458" t="s">
        <v>32</v>
      </c>
      <c r="D14458" t="s">
        <v>50</v>
      </c>
      <c r="E14458" s="1">
        <v>39212</v>
      </c>
      <c r="F14458">
        <v>22000000</v>
      </c>
      <c r="G14458" t="s">
        <v>43219</v>
      </c>
      <c r="H14458" t="s">
        <v>43221</v>
      </c>
      <c r="I14458" t="s">
        <v>43222</v>
      </c>
      <c r="J14458" t="s">
        <v>41765</v>
      </c>
      <c r="K14458" t="s">
        <v>109</v>
      </c>
      <c r="L14458" t="s">
        <v>53</v>
      </c>
      <c r="M14458" t="s">
        <v>54</v>
      </c>
      <c r="N14458" t="s">
        <v>95</v>
      </c>
      <c r="O14458" t="s">
        <v>2350</v>
      </c>
      <c r="Q14458" t="s">
        <v>53</v>
      </c>
      <c r="R14458" t="s">
        <v>56</v>
      </c>
      <c r="S14458" t="s">
        <v>41</v>
      </c>
      <c r="T14458" t="s">
        <v>41765</v>
      </c>
      <c r="U14458" t="s">
        <v>41765</v>
      </c>
      <c r="V14458">
        <v>0</v>
      </c>
      <c r="W14458">
        <v>0</v>
      </c>
      <c r="X14458">
        <v>1</v>
      </c>
      <c r="Y14458">
        <v>0</v>
      </c>
      <c r="Z14458">
        <v>0</v>
      </c>
      <c r="AA14458">
        <v>0</v>
      </c>
      <c r="AB14458">
        <v>0</v>
      </c>
      <c r="AC14458">
        <v>0</v>
      </c>
      <c r="AD14458">
        <v>0</v>
      </c>
    </row>
    <row r="14459" spans="1:30" hidden="1" x14ac:dyDescent="0.3">
      <c r="A14459" t="s">
        <v>43224</v>
      </c>
      <c r="B14459" t="s">
        <v>43225</v>
      </c>
      <c r="C14459" t="s">
        <v>32</v>
      </c>
      <c r="E14459" t="s">
        <v>1784</v>
      </c>
      <c r="F14459">
        <v>3000000</v>
      </c>
      <c r="G14459" t="s">
        <v>43224</v>
      </c>
      <c r="H14459" t="s">
        <v>43226</v>
      </c>
      <c r="J14459" t="s">
        <v>43227</v>
      </c>
      <c r="K14459" t="s">
        <v>37</v>
      </c>
      <c r="L14459" t="s">
        <v>53</v>
      </c>
      <c r="M14459" t="s">
        <v>123</v>
      </c>
      <c r="N14459" t="s">
        <v>923</v>
      </c>
      <c r="O14459" t="s">
        <v>923</v>
      </c>
      <c r="Q14459" t="s">
        <v>53</v>
      </c>
      <c r="R14459" t="s">
        <v>56</v>
      </c>
      <c r="S14459" t="s">
        <v>41</v>
      </c>
      <c r="T14459" t="s">
        <v>41765</v>
      </c>
      <c r="U14459" t="s">
        <v>41765</v>
      </c>
      <c r="V14459">
        <v>0</v>
      </c>
      <c r="W14459">
        <v>0</v>
      </c>
      <c r="X14459">
        <v>1</v>
      </c>
      <c r="Y14459">
        <v>0</v>
      </c>
      <c r="Z14459">
        <v>0</v>
      </c>
      <c r="AA14459">
        <v>0</v>
      </c>
      <c r="AB14459">
        <v>0</v>
      </c>
      <c r="AC14459">
        <v>0</v>
      </c>
      <c r="AD14459">
        <v>0</v>
      </c>
    </row>
    <row r="14460" spans="1:30" hidden="1" x14ac:dyDescent="0.3">
      <c r="A14460" t="s">
        <v>43228</v>
      </c>
      <c r="B14460" t="s">
        <v>43229</v>
      </c>
      <c r="C14460" t="s">
        <v>32</v>
      </c>
      <c r="E14460" s="1">
        <v>42254</v>
      </c>
      <c r="F14460">
        <v>3000000</v>
      </c>
      <c r="G14460" t="s">
        <v>43228</v>
      </c>
      <c r="H14460" t="s">
        <v>43230</v>
      </c>
      <c r="I14460" t="s">
        <v>43231</v>
      </c>
      <c r="J14460" t="s">
        <v>41765</v>
      </c>
      <c r="K14460" t="s">
        <v>168</v>
      </c>
      <c r="L14460" t="s">
        <v>53</v>
      </c>
      <c r="M14460" t="s">
        <v>150</v>
      </c>
      <c r="N14460" t="s">
        <v>151</v>
      </c>
      <c r="O14460" t="s">
        <v>2136</v>
      </c>
      <c r="Q14460" t="s">
        <v>53</v>
      </c>
      <c r="R14460" t="s">
        <v>56</v>
      </c>
      <c r="S14460" t="s">
        <v>41</v>
      </c>
      <c r="T14460" t="s">
        <v>41765</v>
      </c>
      <c r="U14460" t="s">
        <v>41765</v>
      </c>
      <c r="V14460">
        <v>0</v>
      </c>
      <c r="W14460">
        <v>0</v>
      </c>
      <c r="X14460">
        <v>1</v>
      </c>
      <c r="Y14460">
        <v>0</v>
      </c>
      <c r="Z14460">
        <v>0</v>
      </c>
      <c r="AA14460">
        <v>0</v>
      </c>
      <c r="AB14460">
        <v>0</v>
      </c>
      <c r="AC14460">
        <v>0</v>
      </c>
      <c r="AD14460">
        <v>0</v>
      </c>
    </row>
    <row r="14461" spans="1:30" hidden="1" x14ac:dyDescent="0.3">
      <c r="A14461" t="s">
        <v>43232</v>
      </c>
      <c r="B14461" t="s">
        <v>43233</v>
      </c>
      <c r="C14461" t="s">
        <v>32</v>
      </c>
      <c r="E14461" t="s">
        <v>2763</v>
      </c>
      <c r="F14461">
        <v>327260</v>
      </c>
      <c r="G14461" t="s">
        <v>43232</v>
      </c>
      <c r="H14461" t="s">
        <v>43234</v>
      </c>
      <c r="I14461" t="s">
        <v>43235</v>
      </c>
      <c r="J14461" t="s">
        <v>41765</v>
      </c>
      <c r="K14461" t="s">
        <v>37</v>
      </c>
      <c r="L14461" t="s">
        <v>53</v>
      </c>
      <c r="M14461" t="s">
        <v>643</v>
      </c>
      <c r="N14461" t="s">
        <v>644</v>
      </c>
      <c r="O14461" t="s">
        <v>644</v>
      </c>
      <c r="P14461" s="1">
        <v>41275</v>
      </c>
      <c r="Q14461" t="s">
        <v>53</v>
      </c>
      <c r="R14461" t="s">
        <v>56</v>
      </c>
      <c r="S14461" t="s">
        <v>41</v>
      </c>
      <c r="T14461" t="s">
        <v>41765</v>
      </c>
      <c r="U14461" t="s">
        <v>41765</v>
      </c>
      <c r="V14461">
        <v>0</v>
      </c>
      <c r="W14461">
        <v>0</v>
      </c>
      <c r="X14461">
        <v>1</v>
      </c>
      <c r="Y14461">
        <v>0</v>
      </c>
      <c r="Z14461">
        <v>0</v>
      </c>
      <c r="AA14461">
        <v>0</v>
      </c>
      <c r="AB14461">
        <v>0</v>
      </c>
      <c r="AC14461">
        <v>0</v>
      </c>
      <c r="AD14461">
        <v>0</v>
      </c>
    </row>
    <row r="14462" spans="1:30" hidden="1" x14ac:dyDescent="0.3">
      <c r="A14462" t="s">
        <v>43236</v>
      </c>
      <c r="B14462" t="s">
        <v>43237</v>
      </c>
      <c r="C14462" t="s">
        <v>32</v>
      </c>
      <c r="E14462" t="s">
        <v>25724</v>
      </c>
      <c r="F14462">
        <v>329982</v>
      </c>
      <c r="G14462" t="s">
        <v>43236</v>
      </c>
      <c r="H14462" t="s">
        <v>43238</v>
      </c>
      <c r="I14462" t="s">
        <v>43239</v>
      </c>
      <c r="J14462" t="s">
        <v>41765</v>
      </c>
      <c r="K14462" t="s">
        <v>37</v>
      </c>
      <c r="L14462" t="s">
        <v>53</v>
      </c>
      <c r="M14462" t="s">
        <v>73</v>
      </c>
      <c r="N14462" t="s">
        <v>74</v>
      </c>
      <c r="O14462" t="s">
        <v>75</v>
      </c>
      <c r="Q14462" t="s">
        <v>53</v>
      </c>
      <c r="R14462" t="s">
        <v>56</v>
      </c>
      <c r="S14462" t="s">
        <v>41</v>
      </c>
      <c r="T14462" t="s">
        <v>41765</v>
      </c>
      <c r="U14462" t="s">
        <v>41765</v>
      </c>
      <c r="V14462">
        <v>0</v>
      </c>
      <c r="W14462">
        <v>0</v>
      </c>
      <c r="X14462">
        <v>1</v>
      </c>
      <c r="Y14462">
        <v>0</v>
      </c>
      <c r="Z14462">
        <v>0</v>
      </c>
      <c r="AA14462">
        <v>0</v>
      </c>
      <c r="AB14462">
        <v>0</v>
      </c>
      <c r="AC14462">
        <v>0</v>
      </c>
      <c r="AD14462">
        <v>0</v>
      </c>
    </row>
    <row r="14463" spans="1:30" hidden="1" x14ac:dyDescent="0.3">
      <c r="A14463" t="s">
        <v>43240</v>
      </c>
      <c r="B14463" t="s">
        <v>43241</v>
      </c>
      <c r="C14463" t="s">
        <v>32</v>
      </c>
      <c r="E14463" t="s">
        <v>2444</v>
      </c>
      <c r="F14463">
        <v>3712304</v>
      </c>
      <c r="G14463" t="s">
        <v>43240</v>
      </c>
      <c r="H14463" t="s">
        <v>43242</v>
      </c>
      <c r="J14463" t="s">
        <v>41765</v>
      </c>
      <c r="K14463" t="s">
        <v>37</v>
      </c>
      <c r="L14463" t="s">
        <v>53</v>
      </c>
      <c r="M14463" t="s">
        <v>62</v>
      </c>
      <c r="N14463" t="s">
        <v>63</v>
      </c>
      <c r="O14463" t="s">
        <v>20740</v>
      </c>
      <c r="Q14463" t="s">
        <v>53</v>
      </c>
      <c r="R14463" t="s">
        <v>56</v>
      </c>
      <c r="S14463" t="s">
        <v>41</v>
      </c>
      <c r="T14463" t="s">
        <v>41765</v>
      </c>
      <c r="U14463" t="s">
        <v>41765</v>
      </c>
      <c r="V14463">
        <v>0</v>
      </c>
      <c r="W14463">
        <v>0</v>
      </c>
      <c r="X14463">
        <v>1</v>
      </c>
      <c r="Y14463">
        <v>0</v>
      </c>
      <c r="Z14463">
        <v>0</v>
      </c>
      <c r="AA14463">
        <v>0</v>
      </c>
      <c r="AB14463">
        <v>0</v>
      </c>
      <c r="AC14463">
        <v>0</v>
      </c>
      <c r="AD14463">
        <v>0</v>
      </c>
    </row>
    <row r="14464" spans="1:30" hidden="1" x14ac:dyDescent="0.3">
      <c r="A14464" t="s">
        <v>43243</v>
      </c>
      <c r="B14464" t="s">
        <v>43244</v>
      </c>
      <c r="C14464" t="s">
        <v>32</v>
      </c>
      <c r="E14464" t="s">
        <v>7803</v>
      </c>
      <c r="F14464">
        <v>200000</v>
      </c>
      <c r="G14464" t="s">
        <v>43243</v>
      </c>
      <c r="H14464" t="s">
        <v>43245</v>
      </c>
      <c r="I14464" t="s">
        <v>43246</v>
      </c>
      <c r="J14464" t="s">
        <v>41765</v>
      </c>
      <c r="K14464" t="s">
        <v>37</v>
      </c>
      <c r="L14464" t="s">
        <v>53</v>
      </c>
      <c r="M14464" t="s">
        <v>774</v>
      </c>
      <c r="N14464" t="s">
        <v>1725</v>
      </c>
      <c r="O14464" t="s">
        <v>1725</v>
      </c>
      <c r="P14464" s="1">
        <v>38353</v>
      </c>
      <c r="Q14464" t="s">
        <v>53</v>
      </c>
      <c r="R14464" t="s">
        <v>56</v>
      </c>
      <c r="S14464" t="s">
        <v>41</v>
      </c>
      <c r="T14464" t="s">
        <v>41765</v>
      </c>
      <c r="U14464" t="s">
        <v>41765</v>
      </c>
      <c r="V14464">
        <v>0</v>
      </c>
      <c r="W14464">
        <v>0</v>
      </c>
      <c r="X14464">
        <v>1</v>
      </c>
      <c r="Y14464">
        <v>0</v>
      </c>
      <c r="Z14464">
        <v>0</v>
      </c>
      <c r="AA14464">
        <v>0</v>
      </c>
      <c r="AB14464">
        <v>0</v>
      </c>
      <c r="AC14464">
        <v>0</v>
      </c>
      <c r="AD14464">
        <v>0</v>
      </c>
    </row>
    <row r="14465" spans="1:30" hidden="1" x14ac:dyDescent="0.3">
      <c r="A14465" t="s">
        <v>43247</v>
      </c>
      <c r="B14465" t="s">
        <v>43248</v>
      </c>
      <c r="C14465" t="s">
        <v>32</v>
      </c>
      <c r="E14465" t="s">
        <v>1963</v>
      </c>
      <c r="F14465">
        <v>4108777</v>
      </c>
      <c r="G14465" t="s">
        <v>43247</v>
      </c>
      <c r="H14465" t="s">
        <v>43249</v>
      </c>
      <c r="I14465" t="s">
        <v>43250</v>
      </c>
      <c r="J14465" t="s">
        <v>41765</v>
      </c>
      <c r="K14465" t="s">
        <v>37</v>
      </c>
      <c r="L14465" t="s">
        <v>53</v>
      </c>
      <c r="M14465" t="s">
        <v>54</v>
      </c>
      <c r="N14465" t="s">
        <v>95</v>
      </c>
      <c r="O14465" t="s">
        <v>11839</v>
      </c>
      <c r="Q14465" t="s">
        <v>53</v>
      </c>
      <c r="R14465" t="s">
        <v>56</v>
      </c>
      <c r="S14465" t="s">
        <v>41</v>
      </c>
      <c r="T14465" t="s">
        <v>41765</v>
      </c>
      <c r="U14465" t="s">
        <v>41765</v>
      </c>
      <c r="V14465">
        <v>0</v>
      </c>
      <c r="W14465">
        <v>0</v>
      </c>
      <c r="X14465">
        <v>1</v>
      </c>
      <c r="Y14465">
        <v>0</v>
      </c>
      <c r="Z14465">
        <v>0</v>
      </c>
      <c r="AA14465">
        <v>0</v>
      </c>
      <c r="AB14465">
        <v>0</v>
      </c>
      <c r="AC14465">
        <v>0</v>
      </c>
      <c r="AD14465">
        <v>0</v>
      </c>
    </row>
    <row r="14466" spans="1:30" hidden="1" x14ac:dyDescent="0.3">
      <c r="A14466" t="s">
        <v>43251</v>
      </c>
      <c r="B14466" t="s">
        <v>43252</v>
      </c>
      <c r="C14466" t="s">
        <v>32</v>
      </c>
      <c r="D14466" t="s">
        <v>322</v>
      </c>
      <c r="E14466" s="1">
        <v>41009</v>
      </c>
      <c r="F14466">
        <v>50000000</v>
      </c>
      <c r="G14466" t="s">
        <v>43251</v>
      </c>
      <c r="H14466" t="s">
        <v>43253</v>
      </c>
      <c r="I14466" t="s">
        <v>43254</v>
      </c>
      <c r="J14466" t="s">
        <v>41966</v>
      </c>
      <c r="K14466" t="s">
        <v>72</v>
      </c>
      <c r="L14466" t="s">
        <v>53</v>
      </c>
      <c r="M14466" t="s">
        <v>54</v>
      </c>
      <c r="N14466" t="s">
        <v>939</v>
      </c>
      <c r="O14466" t="s">
        <v>939</v>
      </c>
      <c r="P14466" s="1">
        <v>39814</v>
      </c>
      <c r="Q14466" t="s">
        <v>53</v>
      </c>
      <c r="R14466" t="s">
        <v>56</v>
      </c>
      <c r="S14466" t="s">
        <v>41</v>
      </c>
      <c r="T14466" t="s">
        <v>41765</v>
      </c>
      <c r="U14466" t="s">
        <v>41765</v>
      </c>
      <c r="V14466">
        <v>0</v>
      </c>
      <c r="W14466">
        <v>0</v>
      </c>
      <c r="X14466">
        <v>1</v>
      </c>
      <c r="Y14466">
        <v>0</v>
      </c>
      <c r="Z14466">
        <v>0</v>
      </c>
      <c r="AA14466">
        <v>0</v>
      </c>
      <c r="AB14466">
        <v>0</v>
      </c>
      <c r="AC14466">
        <v>0</v>
      </c>
      <c r="AD14466">
        <v>0</v>
      </c>
    </row>
    <row r="14467" spans="1:30" hidden="1" x14ac:dyDescent="0.3">
      <c r="A14467" t="s">
        <v>43251</v>
      </c>
      <c r="B14467" t="s">
        <v>43255</v>
      </c>
      <c r="C14467" t="s">
        <v>32</v>
      </c>
      <c r="D14467" t="s">
        <v>33</v>
      </c>
      <c r="E14467" t="s">
        <v>8768</v>
      </c>
      <c r="F14467">
        <v>22000000</v>
      </c>
      <c r="G14467" t="s">
        <v>43251</v>
      </c>
      <c r="H14467" t="s">
        <v>43253</v>
      </c>
      <c r="I14467" t="s">
        <v>43254</v>
      </c>
      <c r="J14467" t="s">
        <v>41966</v>
      </c>
      <c r="K14467" t="s">
        <v>72</v>
      </c>
      <c r="L14467" t="s">
        <v>53</v>
      </c>
      <c r="M14467" t="s">
        <v>54</v>
      </c>
      <c r="N14467" t="s">
        <v>939</v>
      </c>
      <c r="O14467" t="s">
        <v>939</v>
      </c>
      <c r="P14467" s="1">
        <v>39814</v>
      </c>
      <c r="Q14467" t="s">
        <v>53</v>
      </c>
      <c r="R14467" t="s">
        <v>56</v>
      </c>
      <c r="S14467" t="s">
        <v>41</v>
      </c>
      <c r="T14467" t="s">
        <v>41765</v>
      </c>
      <c r="U14467" t="s">
        <v>41765</v>
      </c>
      <c r="V14467">
        <v>0</v>
      </c>
      <c r="W14467">
        <v>0</v>
      </c>
      <c r="X14467">
        <v>1</v>
      </c>
      <c r="Y14467">
        <v>0</v>
      </c>
      <c r="Z14467">
        <v>0</v>
      </c>
      <c r="AA14467">
        <v>0</v>
      </c>
      <c r="AB14467">
        <v>0</v>
      </c>
      <c r="AC14467">
        <v>0</v>
      </c>
      <c r="AD14467">
        <v>0</v>
      </c>
    </row>
    <row r="14468" spans="1:30" hidden="1" x14ac:dyDescent="0.3">
      <c r="A14468" t="s">
        <v>43251</v>
      </c>
      <c r="B14468" t="s">
        <v>43256</v>
      </c>
      <c r="C14468" t="s">
        <v>32</v>
      </c>
      <c r="D14468" t="s">
        <v>50</v>
      </c>
      <c r="E14468" t="s">
        <v>16221</v>
      </c>
      <c r="F14468">
        <v>8000000</v>
      </c>
      <c r="G14468" t="s">
        <v>43251</v>
      </c>
      <c r="H14468" t="s">
        <v>43253</v>
      </c>
      <c r="I14468" t="s">
        <v>43254</v>
      </c>
      <c r="J14468" t="s">
        <v>41966</v>
      </c>
      <c r="K14468" t="s">
        <v>72</v>
      </c>
      <c r="L14468" t="s">
        <v>53</v>
      </c>
      <c r="M14468" t="s">
        <v>54</v>
      </c>
      <c r="N14468" t="s">
        <v>939</v>
      </c>
      <c r="O14468" t="s">
        <v>939</v>
      </c>
      <c r="P14468" s="1">
        <v>39814</v>
      </c>
      <c r="Q14468" t="s">
        <v>53</v>
      </c>
      <c r="R14468" t="s">
        <v>56</v>
      </c>
      <c r="S14468" t="s">
        <v>41</v>
      </c>
      <c r="T14468" t="s">
        <v>41765</v>
      </c>
      <c r="U14468" t="s">
        <v>41765</v>
      </c>
      <c r="V14468">
        <v>0</v>
      </c>
      <c r="W14468">
        <v>0</v>
      </c>
      <c r="X14468">
        <v>1</v>
      </c>
      <c r="Y14468">
        <v>0</v>
      </c>
      <c r="Z14468">
        <v>0</v>
      </c>
      <c r="AA14468">
        <v>0</v>
      </c>
      <c r="AB14468">
        <v>0</v>
      </c>
      <c r="AC14468">
        <v>0</v>
      </c>
      <c r="AD14468">
        <v>0</v>
      </c>
    </row>
    <row r="14469" spans="1:30" hidden="1" x14ac:dyDescent="0.3">
      <c r="A14469" t="s">
        <v>43251</v>
      </c>
      <c r="B14469" t="s">
        <v>43257</v>
      </c>
      <c r="C14469" t="s">
        <v>32</v>
      </c>
      <c r="D14469" t="s">
        <v>139</v>
      </c>
      <c r="E14469" s="1">
        <v>41063</v>
      </c>
      <c r="F14469">
        <v>42000000</v>
      </c>
      <c r="G14469" t="s">
        <v>43251</v>
      </c>
      <c r="H14469" t="s">
        <v>43253</v>
      </c>
      <c r="I14469" t="s">
        <v>43254</v>
      </c>
      <c r="J14469" t="s">
        <v>41966</v>
      </c>
      <c r="K14469" t="s">
        <v>72</v>
      </c>
      <c r="L14469" t="s">
        <v>53</v>
      </c>
      <c r="M14469" t="s">
        <v>54</v>
      </c>
      <c r="N14469" t="s">
        <v>939</v>
      </c>
      <c r="O14469" t="s">
        <v>939</v>
      </c>
      <c r="P14469" s="1">
        <v>39814</v>
      </c>
      <c r="Q14469" t="s">
        <v>53</v>
      </c>
      <c r="R14469" t="s">
        <v>56</v>
      </c>
      <c r="S14469" t="s">
        <v>41</v>
      </c>
      <c r="T14469" t="s">
        <v>41765</v>
      </c>
      <c r="U14469" t="s">
        <v>41765</v>
      </c>
      <c r="V14469">
        <v>0</v>
      </c>
      <c r="W14469">
        <v>0</v>
      </c>
      <c r="X14469">
        <v>1</v>
      </c>
      <c r="Y14469">
        <v>0</v>
      </c>
      <c r="Z14469">
        <v>0</v>
      </c>
      <c r="AA14469">
        <v>0</v>
      </c>
      <c r="AB14469">
        <v>0</v>
      </c>
      <c r="AC14469">
        <v>0</v>
      </c>
      <c r="AD14469">
        <v>0</v>
      </c>
    </row>
    <row r="14470" spans="1:30" hidden="1" x14ac:dyDescent="0.3">
      <c r="A14470" t="s">
        <v>43258</v>
      </c>
      <c r="B14470" t="s">
        <v>43259</v>
      </c>
      <c r="C14470" t="s">
        <v>32</v>
      </c>
      <c r="E14470" t="s">
        <v>14618</v>
      </c>
      <c r="F14470">
        <v>4000000</v>
      </c>
      <c r="G14470" t="s">
        <v>43258</v>
      </c>
      <c r="H14470" t="s">
        <v>43260</v>
      </c>
      <c r="I14470" t="s">
        <v>43261</v>
      </c>
      <c r="J14470" t="s">
        <v>41765</v>
      </c>
      <c r="K14470" t="s">
        <v>37</v>
      </c>
      <c r="L14470" t="s">
        <v>53</v>
      </c>
      <c r="M14470" t="s">
        <v>73</v>
      </c>
      <c r="N14470" t="s">
        <v>74</v>
      </c>
      <c r="O14470" t="s">
        <v>23390</v>
      </c>
      <c r="Q14470" t="s">
        <v>53</v>
      </c>
      <c r="R14470" t="s">
        <v>56</v>
      </c>
      <c r="S14470" t="s">
        <v>41</v>
      </c>
      <c r="T14470" t="s">
        <v>41765</v>
      </c>
      <c r="U14470" t="s">
        <v>41765</v>
      </c>
      <c r="V14470">
        <v>0</v>
      </c>
      <c r="W14470">
        <v>0</v>
      </c>
      <c r="X14470">
        <v>1</v>
      </c>
      <c r="Y14470">
        <v>0</v>
      </c>
      <c r="Z14470">
        <v>0</v>
      </c>
      <c r="AA14470">
        <v>0</v>
      </c>
      <c r="AB14470">
        <v>0</v>
      </c>
      <c r="AC14470">
        <v>0</v>
      </c>
      <c r="AD14470">
        <v>0</v>
      </c>
    </row>
    <row r="14471" spans="1:30" hidden="1" x14ac:dyDescent="0.3">
      <c r="A14471" t="s">
        <v>43262</v>
      </c>
      <c r="B14471" t="s">
        <v>43263</v>
      </c>
      <c r="C14471" t="s">
        <v>32</v>
      </c>
      <c r="D14471" t="s">
        <v>33</v>
      </c>
      <c r="E14471" s="1">
        <v>40736</v>
      </c>
      <c r="F14471">
        <v>15000000</v>
      </c>
      <c r="G14471" t="s">
        <v>43262</v>
      </c>
      <c r="H14471" t="s">
        <v>43264</v>
      </c>
      <c r="I14471" t="s">
        <v>43265</v>
      </c>
      <c r="J14471" t="s">
        <v>41952</v>
      </c>
      <c r="K14471" t="s">
        <v>168</v>
      </c>
      <c r="L14471" t="s">
        <v>53</v>
      </c>
      <c r="M14471" t="s">
        <v>1924</v>
      </c>
      <c r="N14471" t="s">
        <v>3180</v>
      </c>
      <c r="O14471" t="s">
        <v>3180</v>
      </c>
      <c r="P14471" s="1">
        <v>40179</v>
      </c>
      <c r="Q14471" t="s">
        <v>53</v>
      </c>
      <c r="R14471" t="s">
        <v>56</v>
      </c>
      <c r="S14471" t="s">
        <v>41</v>
      </c>
      <c r="T14471" t="s">
        <v>41765</v>
      </c>
      <c r="U14471" t="s">
        <v>41765</v>
      </c>
      <c r="V14471">
        <v>0</v>
      </c>
      <c r="W14471">
        <v>0</v>
      </c>
      <c r="X14471">
        <v>1</v>
      </c>
      <c r="Y14471">
        <v>0</v>
      </c>
      <c r="Z14471">
        <v>0</v>
      </c>
      <c r="AA14471">
        <v>0</v>
      </c>
      <c r="AB14471">
        <v>0</v>
      </c>
      <c r="AC14471">
        <v>0</v>
      </c>
      <c r="AD14471">
        <v>0</v>
      </c>
    </row>
    <row r="14472" spans="1:30" hidden="1" x14ac:dyDescent="0.3">
      <c r="A14472" t="s">
        <v>43262</v>
      </c>
      <c r="B14472" t="s">
        <v>43266</v>
      </c>
      <c r="C14472" t="s">
        <v>32</v>
      </c>
      <c r="E14472" t="s">
        <v>1982</v>
      </c>
      <c r="F14472">
        <v>29750000</v>
      </c>
      <c r="G14472" t="s">
        <v>43262</v>
      </c>
      <c r="H14472" t="s">
        <v>43264</v>
      </c>
      <c r="I14472" t="s">
        <v>43265</v>
      </c>
      <c r="J14472" t="s">
        <v>41952</v>
      </c>
      <c r="K14472" t="s">
        <v>168</v>
      </c>
      <c r="L14472" t="s">
        <v>53</v>
      </c>
      <c r="M14472" t="s">
        <v>1924</v>
      </c>
      <c r="N14472" t="s">
        <v>3180</v>
      </c>
      <c r="O14472" t="s">
        <v>3180</v>
      </c>
      <c r="P14472" s="1">
        <v>40179</v>
      </c>
      <c r="Q14472" t="s">
        <v>53</v>
      </c>
      <c r="R14472" t="s">
        <v>56</v>
      </c>
      <c r="S14472" t="s">
        <v>41</v>
      </c>
      <c r="T14472" t="s">
        <v>41765</v>
      </c>
      <c r="U14472" t="s">
        <v>41765</v>
      </c>
      <c r="V14472">
        <v>0</v>
      </c>
      <c r="W14472">
        <v>0</v>
      </c>
      <c r="X14472">
        <v>1</v>
      </c>
      <c r="Y14472">
        <v>0</v>
      </c>
      <c r="Z14472">
        <v>0</v>
      </c>
      <c r="AA14472">
        <v>0</v>
      </c>
      <c r="AB14472">
        <v>0</v>
      </c>
      <c r="AC14472">
        <v>0</v>
      </c>
      <c r="AD14472">
        <v>0</v>
      </c>
    </row>
    <row r="14473" spans="1:30" hidden="1" x14ac:dyDescent="0.3">
      <c r="A14473" t="s">
        <v>43262</v>
      </c>
      <c r="B14473" t="s">
        <v>43267</v>
      </c>
      <c r="C14473" t="s">
        <v>32</v>
      </c>
      <c r="D14473" t="s">
        <v>139</v>
      </c>
      <c r="E14473" t="s">
        <v>4909</v>
      </c>
      <c r="F14473">
        <v>12000000</v>
      </c>
      <c r="G14473" t="s">
        <v>43262</v>
      </c>
      <c r="H14473" t="s">
        <v>43264</v>
      </c>
      <c r="I14473" t="s">
        <v>43265</v>
      </c>
      <c r="J14473" t="s">
        <v>41952</v>
      </c>
      <c r="K14473" t="s">
        <v>168</v>
      </c>
      <c r="L14473" t="s">
        <v>53</v>
      </c>
      <c r="M14473" t="s">
        <v>1924</v>
      </c>
      <c r="N14473" t="s">
        <v>3180</v>
      </c>
      <c r="O14473" t="s">
        <v>3180</v>
      </c>
      <c r="P14473" s="1">
        <v>40179</v>
      </c>
      <c r="Q14473" t="s">
        <v>53</v>
      </c>
      <c r="R14473" t="s">
        <v>56</v>
      </c>
      <c r="S14473" t="s">
        <v>41</v>
      </c>
      <c r="T14473" t="s">
        <v>41765</v>
      </c>
      <c r="U14473" t="s">
        <v>41765</v>
      </c>
      <c r="V14473">
        <v>0</v>
      </c>
      <c r="W14473">
        <v>0</v>
      </c>
      <c r="X14473">
        <v>1</v>
      </c>
      <c r="Y14473">
        <v>0</v>
      </c>
      <c r="Z14473">
        <v>0</v>
      </c>
      <c r="AA14473">
        <v>0</v>
      </c>
      <c r="AB14473">
        <v>0</v>
      </c>
      <c r="AC14473">
        <v>0</v>
      </c>
      <c r="AD14473">
        <v>0</v>
      </c>
    </row>
    <row r="14474" spans="1:30" hidden="1" x14ac:dyDescent="0.3">
      <c r="A14474" t="s">
        <v>43262</v>
      </c>
      <c r="B14474" t="s">
        <v>43268</v>
      </c>
      <c r="C14474" t="s">
        <v>32</v>
      </c>
      <c r="D14474" t="s">
        <v>50</v>
      </c>
      <c r="E14474" s="1">
        <v>40725</v>
      </c>
      <c r="F14474">
        <v>20000000</v>
      </c>
      <c r="G14474" t="s">
        <v>43262</v>
      </c>
      <c r="H14474" t="s">
        <v>43264</v>
      </c>
      <c r="I14474" t="s">
        <v>43265</v>
      </c>
      <c r="J14474" t="s">
        <v>41952</v>
      </c>
      <c r="K14474" t="s">
        <v>168</v>
      </c>
      <c r="L14474" t="s">
        <v>53</v>
      </c>
      <c r="M14474" t="s">
        <v>1924</v>
      </c>
      <c r="N14474" t="s">
        <v>3180</v>
      </c>
      <c r="O14474" t="s">
        <v>3180</v>
      </c>
      <c r="P14474" s="1">
        <v>40179</v>
      </c>
      <c r="Q14474" t="s">
        <v>53</v>
      </c>
      <c r="R14474" t="s">
        <v>56</v>
      </c>
      <c r="S14474" t="s">
        <v>41</v>
      </c>
      <c r="T14474" t="s">
        <v>41765</v>
      </c>
      <c r="U14474" t="s">
        <v>41765</v>
      </c>
      <c r="V14474">
        <v>0</v>
      </c>
      <c r="W14474">
        <v>0</v>
      </c>
      <c r="X14474">
        <v>1</v>
      </c>
      <c r="Y14474">
        <v>0</v>
      </c>
      <c r="Z14474">
        <v>0</v>
      </c>
      <c r="AA14474">
        <v>0</v>
      </c>
      <c r="AB14474">
        <v>0</v>
      </c>
      <c r="AC14474">
        <v>0</v>
      </c>
      <c r="AD14474">
        <v>0</v>
      </c>
    </row>
    <row r="14475" spans="1:30" hidden="1" x14ac:dyDescent="0.3">
      <c r="A14475" t="s">
        <v>43269</v>
      </c>
      <c r="B14475" t="s">
        <v>43270</v>
      </c>
      <c r="C14475" t="s">
        <v>32</v>
      </c>
      <c r="D14475" t="s">
        <v>33</v>
      </c>
      <c r="E14475" s="1">
        <v>40493</v>
      </c>
      <c r="F14475">
        <v>34800000</v>
      </c>
      <c r="G14475" t="s">
        <v>43269</v>
      </c>
      <c r="H14475" t="s">
        <v>43271</v>
      </c>
      <c r="I14475" t="s">
        <v>43272</v>
      </c>
      <c r="J14475" t="s">
        <v>41765</v>
      </c>
      <c r="K14475" t="s">
        <v>37</v>
      </c>
      <c r="L14475" t="s">
        <v>53</v>
      </c>
      <c r="M14475" t="s">
        <v>652</v>
      </c>
      <c r="N14475" t="s">
        <v>653</v>
      </c>
      <c r="O14475" t="s">
        <v>653</v>
      </c>
      <c r="P14475" s="1">
        <v>38718</v>
      </c>
      <c r="Q14475" t="s">
        <v>53</v>
      </c>
      <c r="R14475" t="s">
        <v>56</v>
      </c>
      <c r="S14475" t="s">
        <v>41</v>
      </c>
      <c r="T14475" t="s">
        <v>41765</v>
      </c>
      <c r="U14475" t="s">
        <v>41765</v>
      </c>
      <c r="V14475">
        <v>0</v>
      </c>
      <c r="W14475">
        <v>0</v>
      </c>
      <c r="X14475">
        <v>1</v>
      </c>
      <c r="Y14475">
        <v>0</v>
      </c>
      <c r="Z14475">
        <v>0</v>
      </c>
      <c r="AA14475">
        <v>0</v>
      </c>
      <c r="AB14475">
        <v>0</v>
      </c>
      <c r="AC14475">
        <v>0</v>
      </c>
      <c r="AD14475">
        <v>0</v>
      </c>
    </row>
    <row r="14476" spans="1:30" hidden="1" x14ac:dyDescent="0.3">
      <c r="A14476" t="s">
        <v>43273</v>
      </c>
      <c r="B14476" t="s">
        <v>43274</v>
      </c>
      <c r="C14476" t="s">
        <v>32</v>
      </c>
      <c r="E14476" t="s">
        <v>13384</v>
      </c>
      <c r="F14476">
        <v>250000</v>
      </c>
      <c r="G14476" t="s">
        <v>43273</v>
      </c>
      <c r="H14476" t="s">
        <v>43275</v>
      </c>
      <c r="I14476" t="s">
        <v>43276</v>
      </c>
      <c r="J14476" t="s">
        <v>41765</v>
      </c>
      <c r="K14476" t="s">
        <v>168</v>
      </c>
      <c r="L14476" t="s">
        <v>53</v>
      </c>
      <c r="M14476" t="s">
        <v>774</v>
      </c>
      <c r="N14476" t="s">
        <v>775</v>
      </c>
      <c r="O14476" t="s">
        <v>12258</v>
      </c>
      <c r="Q14476" t="s">
        <v>53</v>
      </c>
      <c r="R14476" t="s">
        <v>56</v>
      </c>
      <c r="S14476" t="s">
        <v>41</v>
      </c>
      <c r="T14476" t="s">
        <v>41765</v>
      </c>
      <c r="U14476" t="s">
        <v>41765</v>
      </c>
      <c r="V14476">
        <v>0</v>
      </c>
      <c r="W14476">
        <v>0</v>
      </c>
      <c r="X14476">
        <v>1</v>
      </c>
      <c r="Y14476">
        <v>0</v>
      </c>
      <c r="Z14476">
        <v>0</v>
      </c>
      <c r="AA14476">
        <v>0</v>
      </c>
      <c r="AB14476">
        <v>0</v>
      </c>
      <c r="AC14476">
        <v>0</v>
      </c>
      <c r="AD14476">
        <v>0</v>
      </c>
    </row>
    <row r="14477" spans="1:30" hidden="1" x14ac:dyDescent="0.3">
      <c r="A14477" t="s">
        <v>43273</v>
      </c>
      <c r="B14477" t="s">
        <v>43277</v>
      </c>
      <c r="C14477" t="s">
        <v>32</v>
      </c>
      <c r="E14477" t="s">
        <v>1847</v>
      </c>
      <c r="F14477">
        <v>326158</v>
      </c>
      <c r="G14477" t="s">
        <v>43273</v>
      </c>
      <c r="H14477" t="s">
        <v>43275</v>
      </c>
      <c r="I14477" t="s">
        <v>43276</v>
      </c>
      <c r="J14477" t="s">
        <v>41765</v>
      </c>
      <c r="K14477" t="s">
        <v>168</v>
      </c>
      <c r="L14477" t="s">
        <v>53</v>
      </c>
      <c r="M14477" t="s">
        <v>774</v>
      </c>
      <c r="N14477" t="s">
        <v>775</v>
      </c>
      <c r="O14477" t="s">
        <v>12258</v>
      </c>
      <c r="Q14477" t="s">
        <v>53</v>
      </c>
      <c r="R14477" t="s">
        <v>56</v>
      </c>
      <c r="S14477" t="s">
        <v>41</v>
      </c>
      <c r="T14477" t="s">
        <v>41765</v>
      </c>
      <c r="U14477" t="s">
        <v>41765</v>
      </c>
      <c r="V14477">
        <v>0</v>
      </c>
      <c r="W14477">
        <v>0</v>
      </c>
      <c r="X14477">
        <v>1</v>
      </c>
      <c r="Y14477">
        <v>0</v>
      </c>
      <c r="Z14477">
        <v>0</v>
      </c>
      <c r="AA14477">
        <v>0</v>
      </c>
      <c r="AB14477">
        <v>0</v>
      </c>
      <c r="AC14477">
        <v>0</v>
      </c>
      <c r="AD14477">
        <v>0</v>
      </c>
    </row>
    <row r="14478" spans="1:30" hidden="1" x14ac:dyDescent="0.3">
      <c r="A14478" t="s">
        <v>43273</v>
      </c>
      <c r="B14478" t="s">
        <v>43278</v>
      </c>
      <c r="C14478" t="s">
        <v>32</v>
      </c>
      <c r="E14478" t="s">
        <v>3558</v>
      </c>
      <c r="F14478">
        <v>1250000</v>
      </c>
      <c r="G14478" t="s">
        <v>43273</v>
      </c>
      <c r="H14478" t="s">
        <v>43275</v>
      </c>
      <c r="I14478" t="s">
        <v>43276</v>
      </c>
      <c r="J14478" t="s">
        <v>41765</v>
      </c>
      <c r="K14478" t="s">
        <v>168</v>
      </c>
      <c r="L14478" t="s">
        <v>53</v>
      </c>
      <c r="M14478" t="s">
        <v>774</v>
      </c>
      <c r="N14478" t="s">
        <v>775</v>
      </c>
      <c r="O14478" t="s">
        <v>12258</v>
      </c>
      <c r="Q14478" t="s">
        <v>53</v>
      </c>
      <c r="R14478" t="s">
        <v>56</v>
      </c>
      <c r="S14478" t="s">
        <v>41</v>
      </c>
      <c r="T14478" t="s">
        <v>41765</v>
      </c>
      <c r="U14478" t="s">
        <v>41765</v>
      </c>
      <c r="V14478">
        <v>0</v>
      </c>
      <c r="W14478">
        <v>0</v>
      </c>
      <c r="X14478">
        <v>1</v>
      </c>
      <c r="Y14478">
        <v>0</v>
      </c>
      <c r="Z14478">
        <v>0</v>
      </c>
      <c r="AA14478">
        <v>0</v>
      </c>
      <c r="AB14478">
        <v>0</v>
      </c>
      <c r="AC14478">
        <v>0</v>
      </c>
      <c r="AD14478">
        <v>0</v>
      </c>
    </row>
    <row r="14479" spans="1:30" hidden="1" x14ac:dyDescent="0.3">
      <c r="A14479" t="s">
        <v>43273</v>
      </c>
      <c r="B14479" t="s">
        <v>43279</v>
      </c>
      <c r="C14479" t="s">
        <v>32</v>
      </c>
      <c r="D14479" t="s">
        <v>33</v>
      </c>
      <c r="E14479" s="1">
        <v>39422</v>
      </c>
      <c r="F14479">
        <v>18000000</v>
      </c>
      <c r="G14479" t="s">
        <v>43273</v>
      </c>
      <c r="H14479" t="s">
        <v>43275</v>
      </c>
      <c r="I14479" t="s">
        <v>43276</v>
      </c>
      <c r="J14479" t="s">
        <v>41765</v>
      </c>
      <c r="K14479" t="s">
        <v>168</v>
      </c>
      <c r="L14479" t="s">
        <v>53</v>
      </c>
      <c r="M14479" t="s">
        <v>774</v>
      </c>
      <c r="N14479" t="s">
        <v>775</v>
      </c>
      <c r="O14479" t="s">
        <v>12258</v>
      </c>
      <c r="Q14479" t="s">
        <v>53</v>
      </c>
      <c r="R14479" t="s">
        <v>56</v>
      </c>
      <c r="S14479" t="s">
        <v>41</v>
      </c>
      <c r="T14479" t="s">
        <v>41765</v>
      </c>
      <c r="U14479" t="s">
        <v>41765</v>
      </c>
      <c r="V14479">
        <v>0</v>
      </c>
      <c r="W14479">
        <v>0</v>
      </c>
      <c r="X14479">
        <v>1</v>
      </c>
      <c r="Y14479">
        <v>0</v>
      </c>
      <c r="Z14479">
        <v>0</v>
      </c>
      <c r="AA14479">
        <v>0</v>
      </c>
      <c r="AB14479">
        <v>0</v>
      </c>
      <c r="AC14479">
        <v>0</v>
      </c>
      <c r="AD14479">
        <v>0</v>
      </c>
    </row>
    <row r="14480" spans="1:30" hidden="1" x14ac:dyDescent="0.3">
      <c r="A14480" t="s">
        <v>43273</v>
      </c>
      <c r="B14480" t="s">
        <v>43280</v>
      </c>
      <c r="C14480" t="s">
        <v>32</v>
      </c>
      <c r="E14480" t="s">
        <v>11930</v>
      </c>
      <c r="F14480">
        <v>499999</v>
      </c>
      <c r="G14480" t="s">
        <v>43273</v>
      </c>
      <c r="H14480" t="s">
        <v>43275</v>
      </c>
      <c r="I14480" t="s">
        <v>43276</v>
      </c>
      <c r="J14480" t="s">
        <v>41765</v>
      </c>
      <c r="K14480" t="s">
        <v>168</v>
      </c>
      <c r="L14480" t="s">
        <v>53</v>
      </c>
      <c r="M14480" t="s">
        <v>774</v>
      </c>
      <c r="N14480" t="s">
        <v>775</v>
      </c>
      <c r="O14480" t="s">
        <v>12258</v>
      </c>
      <c r="Q14480" t="s">
        <v>53</v>
      </c>
      <c r="R14480" t="s">
        <v>56</v>
      </c>
      <c r="S14480" t="s">
        <v>41</v>
      </c>
      <c r="T14480" t="s">
        <v>41765</v>
      </c>
      <c r="U14480" t="s">
        <v>41765</v>
      </c>
      <c r="V14480">
        <v>0</v>
      </c>
      <c r="W14480">
        <v>0</v>
      </c>
      <c r="X14480">
        <v>1</v>
      </c>
      <c r="Y14480">
        <v>0</v>
      </c>
      <c r="Z14480">
        <v>0</v>
      </c>
      <c r="AA14480">
        <v>0</v>
      </c>
      <c r="AB14480">
        <v>0</v>
      </c>
      <c r="AC14480">
        <v>0</v>
      </c>
      <c r="AD14480">
        <v>0</v>
      </c>
    </row>
    <row r="14481" spans="1:30" hidden="1" x14ac:dyDescent="0.3">
      <c r="A14481" t="s">
        <v>43273</v>
      </c>
      <c r="B14481" t="s">
        <v>43281</v>
      </c>
      <c r="C14481" t="s">
        <v>32</v>
      </c>
      <c r="E14481" s="1">
        <v>41030</v>
      </c>
      <c r="F14481">
        <v>4549285</v>
      </c>
      <c r="G14481" t="s">
        <v>43273</v>
      </c>
      <c r="H14481" t="s">
        <v>43275</v>
      </c>
      <c r="I14481" t="s">
        <v>43276</v>
      </c>
      <c r="J14481" t="s">
        <v>41765</v>
      </c>
      <c r="K14481" t="s">
        <v>168</v>
      </c>
      <c r="L14481" t="s">
        <v>53</v>
      </c>
      <c r="M14481" t="s">
        <v>774</v>
      </c>
      <c r="N14481" t="s">
        <v>775</v>
      </c>
      <c r="O14481" t="s">
        <v>12258</v>
      </c>
      <c r="Q14481" t="s">
        <v>53</v>
      </c>
      <c r="R14481" t="s">
        <v>56</v>
      </c>
      <c r="S14481" t="s">
        <v>41</v>
      </c>
      <c r="T14481" t="s">
        <v>41765</v>
      </c>
      <c r="U14481" t="s">
        <v>41765</v>
      </c>
      <c r="V14481">
        <v>0</v>
      </c>
      <c r="W14481">
        <v>0</v>
      </c>
      <c r="X14481">
        <v>1</v>
      </c>
      <c r="Y14481">
        <v>0</v>
      </c>
      <c r="Z14481">
        <v>0</v>
      </c>
      <c r="AA14481">
        <v>0</v>
      </c>
      <c r="AB14481">
        <v>0</v>
      </c>
      <c r="AC14481">
        <v>0</v>
      </c>
      <c r="AD14481">
        <v>0</v>
      </c>
    </row>
    <row r="14482" spans="1:30" hidden="1" x14ac:dyDescent="0.3">
      <c r="A14482" t="s">
        <v>43273</v>
      </c>
      <c r="B14482" t="s">
        <v>43282</v>
      </c>
      <c r="C14482" t="s">
        <v>32</v>
      </c>
      <c r="D14482" t="s">
        <v>50</v>
      </c>
      <c r="E14482" s="1">
        <v>38779</v>
      </c>
      <c r="F14482">
        <v>15000000</v>
      </c>
      <c r="G14482" t="s">
        <v>43273</v>
      </c>
      <c r="H14482" t="s">
        <v>43275</v>
      </c>
      <c r="I14482" t="s">
        <v>43276</v>
      </c>
      <c r="J14482" t="s">
        <v>41765</v>
      </c>
      <c r="K14482" t="s">
        <v>168</v>
      </c>
      <c r="L14482" t="s">
        <v>53</v>
      </c>
      <c r="M14482" t="s">
        <v>774</v>
      </c>
      <c r="N14482" t="s">
        <v>775</v>
      </c>
      <c r="O14482" t="s">
        <v>12258</v>
      </c>
      <c r="Q14482" t="s">
        <v>53</v>
      </c>
      <c r="R14482" t="s">
        <v>56</v>
      </c>
      <c r="S14482" t="s">
        <v>41</v>
      </c>
      <c r="T14482" t="s">
        <v>41765</v>
      </c>
      <c r="U14482" t="s">
        <v>41765</v>
      </c>
      <c r="V14482">
        <v>0</v>
      </c>
      <c r="W14482">
        <v>0</v>
      </c>
      <c r="X14482">
        <v>1</v>
      </c>
      <c r="Y14482">
        <v>0</v>
      </c>
      <c r="Z14482">
        <v>0</v>
      </c>
      <c r="AA14482">
        <v>0</v>
      </c>
      <c r="AB14482">
        <v>0</v>
      </c>
      <c r="AC14482">
        <v>0</v>
      </c>
      <c r="AD14482">
        <v>0</v>
      </c>
    </row>
    <row r="14483" spans="1:30" hidden="1" x14ac:dyDescent="0.3">
      <c r="A14483" t="s">
        <v>43273</v>
      </c>
      <c r="B14483" t="s">
        <v>43283</v>
      </c>
      <c r="C14483" t="s">
        <v>32</v>
      </c>
      <c r="E14483" t="s">
        <v>4702</v>
      </c>
      <c r="F14483">
        <v>325000</v>
      </c>
      <c r="G14483" t="s">
        <v>43273</v>
      </c>
      <c r="H14483" t="s">
        <v>43275</v>
      </c>
      <c r="I14483" t="s">
        <v>43276</v>
      </c>
      <c r="J14483" t="s">
        <v>41765</v>
      </c>
      <c r="K14483" t="s">
        <v>168</v>
      </c>
      <c r="L14483" t="s">
        <v>53</v>
      </c>
      <c r="M14483" t="s">
        <v>774</v>
      </c>
      <c r="N14483" t="s">
        <v>775</v>
      </c>
      <c r="O14483" t="s">
        <v>12258</v>
      </c>
      <c r="Q14483" t="s">
        <v>53</v>
      </c>
      <c r="R14483" t="s">
        <v>56</v>
      </c>
      <c r="S14483" t="s">
        <v>41</v>
      </c>
      <c r="T14483" t="s">
        <v>41765</v>
      </c>
      <c r="U14483" t="s">
        <v>41765</v>
      </c>
      <c r="V14483">
        <v>0</v>
      </c>
      <c r="W14483">
        <v>0</v>
      </c>
      <c r="X14483">
        <v>1</v>
      </c>
      <c r="Y14483">
        <v>0</v>
      </c>
      <c r="Z14483">
        <v>0</v>
      </c>
      <c r="AA14483">
        <v>0</v>
      </c>
      <c r="AB14483">
        <v>0</v>
      </c>
      <c r="AC14483">
        <v>0</v>
      </c>
      <c r="AD14483">
        <v>0</v>
      </c>
    </row>
    <row r="14484" spans="1:30" hidden="1" x14ac:dyDescent="0.3">
      <c r="A14484" t="s">
        <v>43284</v>
      </c>
      <c r="B14484" t="s">
        <v>43285</v>
      </c>
      <c r="C14484" t="s">
        <v>32</v>
      </c>
      <c r="E14484" s="1">
        <v>41822</v>
      </c>
      <c r="F14484">
        <v>2850000</v>
      </c>
      <c r="G14484" t="s">
        <v>43284</v>
      </c>
      <c r="H14484" t="s">
        <v>43286</v>
      </c>
      <c r="I14484" t="s">
        <v>43287</v>
      </c>
      <c r="J14484" t="s">
        <v>41765</v>
      </c>
      <c r="K14484" t="s">
        <v>37</v>
      </c>
      <c r="L14484" t="s">
        <v>53</v>
      </c>
      <c r="M14484" t="s">
        <v>150</v>
      </c>
      <c r="N14484" t="s">
        <v>151</v>
      </c>
      <c r="O14484" t="s">
        <v>11562</v>
      </c>
      <c r="P14484" s="1">
        <v>38718</v>
      </c>
      <c r="Q14484" t="s">
        <v>53</v>
      </c>
      <c r="R14484" t="s">
        <v>56</v>
      </c>
      <c r="S14484" t="s">
        <v>41</v>
      </c>
      <c r="T14484" t="s">
        <v>41765</v>
      </c>
      <c r="U14484" t="s">
        <v>41765</v>
      </c>
      <c r="V14484">
        <v>0</v>
      </c>
      <c r="W14484">
        <v>0</v>
      </c>
      <c r="X14484">
        <v>1</v>
      </c>
      <c r="Y14484">
        <v>0</v>
      </c>
      <c r="Z14484">
        <v>0</v>
      </c>
      <c r="AA14484">
        <v>0</v>
      </c>
      <c r="AB14484">
        <v>0</v>
      </c>
      <c r="AC14484">
        <v>0</v>
      </c>
      <c r="AD14484">
        <v>0</v>
      </c>
    </row>
    <row r="14485" spans="1:30" hidden="1" x14ac:dyDescent="0.3">
      <c r="A14485" t="s">
        <v>43288</v>
      </c>
      <c r="B14485" t="s">
        <v>43289</v>
      </c>
      <c r="C14485" t="s">
        <v>32</v>
      </c>
      <c r="D14485" t="s">
        <v>50</v>
      </c>
      <c r="E14485" t="s">
        <v>43290</v>
      </c>
      <c r="F14485">
        <v>51750000</v>
      </c>
      <c r="G14485" t="s">
        <v>43288</v>
      </c>
      <c r="H14485" t="s">
        <v>43291</v>
      </c>
      <c r="I14485" t="s">
        <v>43292</v>
      </c>
      <c r="J14485" t="s">
        <v>41765</v>
      </c>
      <c r="K14485" t="s">
        <v>37</v>
      </c>
      <c r="L14485" t="s">
        <v>53</v>
      </c>
      <c r="M14485" t="s">
        <v>54</v>
      </c>
      <c r="N14485" t="s">
        <v>95</v>
      </c>
      <c r="O14485" t="s">
        <v>96</v>
      </c>
      <c r="P14485" s="1">
        <v>36526</v>
      </c>
      <c r="Q14485" t="s">
        <v>53</v>
      </c>
      <c r="R14485" t="s">
        <v>56</v>
      </c>
      <c r="S14485" t="s">
        <v>41</v>
      </c>
      <c r="T14485" t="s">
        <v>41765</v>
      </c>
      <c r="U14485" t="s">
        <v>41765</v>
      </c>
      <c r="V14485">
        <v>0</v>
      </c>
      <c r="W14485">
        <v>0</v>
      </c>
      <c r="X14485">
        <v>1</v>
      </c>
      <c r="Y14485">
        <v>0</v>
      </c>
      <c r="Z14485">
        <v>0</v>
      </c>
      <c r="AA14485">
        <v>0</v>
      </c>
      <c r="AB14485">
        <v>0</v>
      </c>
      <c r="AC14485">
        <v>0</v>
      </c>
      <c r="AD14485">
        <v>0</v>
      </c>
    </row>
    <row r="14486" spans="1:30" hidden="1" x14ac:dyDescent="0.3">
      <c r="A14486" t="s">
        <v>43288</v>
      </c>
      <c r="B14486" t="s">
        <v>43293</v>
      </c>
      <c r="C14486" t="s">
        <v>32</v>
      </c>
      <c r="D14486" t="s">
        <v>33</v>
      </c>
      <c r="E14486" s="1">
        <v>38172</v>
      </c>
      <c r="F14486">
        <v>50000000</v>
      </c>
      <c r="G14486" t="s">
        <v>43288</v>
      </c>
      <c r="H14486" t="s">
        <v>43291</v>
      </c>
      <c r="I14486" t="s">
        <v>43292</v>
      </c>
      <c r="J14486" t="s">
        <v>41765</v>
      </c>
      <c r="K14486" t="s">
        <v>37</v>
      </c>
      <c r="L14486" t="s">
        <v>53</v>
      </c>
      <c r="M14486" t="s">
        <v>54</v>
      </c>
      <c r="N14486" t="s">
        <v>95</v>
      </c>
      <c r="O14486" t="s">
        <v>96</v>
      </c>
      <c r="P14486" s="1">
        <v>36526</v>
      </c>
      <c r="Q14486" t="s">
        <v>53</v>
      </c>
      <c r="R14486" t="s">
        <v>56</v>
      </c>
      <c r="S14486" t="s">
        <v>41</v>
      </c>
      <c r="T14486" t="s">
        <v>41765</v>
      </c>
      <c r="U14486" t="s">
        <v>41765</v>
      </c>
      <c r="V14486">
        <v>0</v>
      </c>
      <c r="W14486">
        <v>0</v>
      </c>
      <c r="X14486">
        <v>1</v>
      </c>
      <c r="Y14486">
        <v>0</v>
      </c>
      <c r="Z14486">
        <v>0</v>
      </c>
      <c r="AA14486">
        <v>0</v>
      </c>
      <c r="AB14486">
        <v>0</v>
      </c>
      <c r="AC14486">
        <v>0</v>
      </c>
      <c r="AD14486">
        <v>0</v>
      </c>
    </row>
    <row r="14487" spans="1:30" hidden="1" x14ac:dyDescent="0.3">
      <c r="A14487" t="s">
        <v>43294</v>
      </c>
      <c r="B14487" t="s">
        <v>43295</v>
      </c>
      <c r="C14487" t="s">
        <v>32</v>
      </c>
      <c r="E14487" t="s">
        <v>12056</v>
      </c>
      <c r="F14487">
        <v>2700000</v>
      </c>
      <c r="G14487" t="s">
        <v>43294</v>
      </c>
      <c r="H14487" t="s">
        <v>43296</v>
      </c>
      <c r="I14487" t="s">
        <v>43297</v>
      </c>
      <c r="J14487" t="s">
        <v>41765</v>
      </c>
      <c r="K14487" t="s">
        <v>37</v>
      </c>
      <c r="L14487" t="s">
        <v>53</v>
      </c>
      <c r="M14487" t="s">
        <v>679</v>
      </c>
      <c r="N14487" t="s">
        <v>12097</v>
      </c>
      <c r="O14487" t="s">
        <v>36750</v>
      </c>
      <c r="Q14487" t="s">
        <v>53</v>
      </c>
      <c r="R14487" t="s">
        <v>56</v>
      </c>
      <c r="S14487" t="s">
        <v>41</v>
      </c>
      <c r="T14487" t="s">
        <v>41765</v>
      </c>
      <c r="U14487" t="s">
        <v>41765</v>
      </c>
      <c r="V14487">
        <v>0</v>
      </c>
      <c r="W14487">
        <v>0</v>
      </c>
      <c r="X14487">
        <v>1</v>
      </c>
      <c r="Y14487">
        <v>0</v>
      </c>
      <c r="Z14487">
        <v>0</v>
      </c>
      <c r="AA14487">
        <v>0</v>
      </c>
      <c r="AB14487">
        <v>0</v>
      </c>
      <c r="AC14487">
        <v>0</v>
      </c>
      <c r="AD14487">
        <v>0</v>
      </c>
    </row>
    <row r="14488" spans="1:30" hidden="1" x14ac:dyDescent="0.3">
      <c r="A14488" t="s">
        <v>43298</v>
      </c>
      <c r="B14488" t="s">
        <v>43299</v>
      </c>
      <c r="C14488" t="s">
        <v>32</v>
      </c>
      <c r="D14488" t="s">
        <v>50</v>
      </c>
      <c r="E14488" t="s">
        <v>7463</v>
      </c>
      <c r="F14488">
        <v>8850000</v>
      </c>
      <c r="G14488" t="s">
        <v>43298</v>
      </c>
      <c r="H14488" t="s">
        <v>43300</v>
      </c>
      <c r="I14488" t="s">
        <v>43301</v>
      </c>
      <c r="J14488" t="s">
        <v>41765</v>
      </c>
      <c r="K14488" t="s">
        <v>37</v>
      </c>
      <c r="L14488" t="s">
        <v>53</v>
      </c>
      <c r="M14488" t="s">
        <v>637</v>
      </c>
      <c r="N14488" t="s">
        <v>1506</v>
      </c>
      <c r="O14488" t="s">
        <v>1506</v>
      </c>
      <c r="P14488" s="1">
        <v>39083</v>
      </c>
      <c r="Q14488" t="s">
        <v>53</v>
      </c>
      <c r="R14488" t="s">
        <v>56</v>
      </c>
      <c r="S14488" t="s">
        <v>41</v>
      </c>
      <c r="T14488" t="s">
        <v>41765</v>
      </c>
      <c r="U14488" t="s">
        <v>41765</v>
      </c>
      <c r="V14488">
        <v>0</v>
      </c>
      <c r="W14488">
        <v>0</v>
      </c>
      <c r="X14488">
        <v>1</v>
      </c>
      <c r="Y14488">
        <v>0</v>
      </c>
      <c r="Z14488">
        <v>0</v>
      </c>
      <c r="AA14488">
        <v>0</v>
      </c>
      <c r="AB14488">
        <v>0</v>
      </c>
      <c r="AC14488">
        <v>0</v>
      </c>
      <c r="AD14488">
        <v>0</v>
      </c>
    </row>
    <row r="14489" spans="1:30" hidden="1" x14ac:dyDescent="0.3">
      <c r="A14489" t="s">
        <v>43302</v>
      </c>
      <c r="B14489" t="s">
        <v>43303</v>
      </c>
      <c r="C14489" t="s">
        <v>32</v>
      </c>
      <c r="D14489" t="s">
        <v>33</v>
      </c>
      <c r="E14489" s="1">
        <v>39092</v>
      </c>
      <c r="F14489">
        <v>2000000</v>
      </c>
      <c r="G14489" t="s">
        <v>43302</v>
      </c>
      <c r="H14489" t="s">
        <v>43304</v>
      </c>
      <c r="I14489" t="s">
        <v>43305</v>
      </c>
      <c r="J14489" t="s">
        <v>41765</v>
      </c>
      <c r="K14489" t="s">
        <v>37</v>
      </c>
      <c r="L14489" t="s">
        <v>53</v>
      </c>
      <c r="M14489" t="s">
        <v>54</v>
      </c>
      <c r="N14489" t="s">
        <v>95</v>
      </c>
      <c r="O14489" t="s">
        <v>1238</v>
      </c>
      <c r="Q14489" t="s">
        <v>53</v>
      </c>
      <c r="R14489" t="s">
        <v>56</v>
      </c>
      <c r="S14489" t="s">
        <v>41</v>
      </c>
      <c r="T14489" t="s">
        <v>41765</v>
      </c>
      <c r="U14489" t="s">
        <v>41765</v>
      </c>
      <c r="V14489">
        <v>0</v>
      </c>
      <c r="W14489">
        <v>0</v>
      </c>
      <c r="X14489">
        <v>1</v>
      </c>
      <c r="Y14489">
        <v>0</v>
      </c>
      <c r="Z14489">
        <v>0</v>
      </c>
      <c r="AA14489">
        <v>0</v>
      </c>
      <c r="AB14489">
        <v>0</v>
      </c>
      <c r="AC14489">
        <v>0</v>
      </c>
      <c r="AD14489">
        <v>0</v>
      </c>
    </row>
    <row r="14490" spans="1:30" hidden="1" x14ac:dyDescent="0.3">
      <c r="A14490" t="s">
        <v>43302</v>
      </c>
      <c r="B14490" t="s">
        <v>43306</v>
      </c>
      <c r="C14490" t="s">
        <v>32</v>
      </c>
      <c r="E14490" t="s">
        <v>11575</v>
      </c>
      <c r="F14490">
        <v>1440000</v>
      </c>
      <c r="G14490" t="s">
        <v>43302</v>
      </c>
      <c r="H14490" t="s">
        <v>43304</v>
      </c>
      <c r="I14490" t="s">
        <v>43305</v>
      </c>
      <c r="J14490" t="s">
        <v>41765</v>
      </c>
      <c r="K14490" t="s">
        <v>37</v>
      </c>
      <c r="L14490" t="s">
        <v>53</v>
      </c>
      <c r="M14490" t="s">
        <v>54</v>
      </c>
      <c r="N14490" t="s">
        <v>95</v>
      </c>
      <c r="O14490" t="s">
        <v>1238</v>
      </c>
      <c r="Q14490" t="s">
        <v>53</v>
      </c>
      <c r="R14490" t="s">
        <v>56</v>
      </c>
      <c r="S14490" t="s">
        <v>41</v>
      </c>
      <c r="T14490" t="s">
        <v>41765</v>
      </c>
      <c r="U14490" t="s">
        <v>41765</v>
      </c>
      <c r="V14490">
        <v>0</v>
      </c>
      <c r="W14490">
        <v>0</v>
      </c>
      <c r="X14490">
        <v>1</v>
      </c>
      <c r="Y14490">
        <v>0</v>
      </c>
      <c r="Z14490">
        <v>0</v>
      </c>
      <c r="AA14490">
        <v>0</v>
      </c>
      <c r="AB14490">
        <v>0</v>
      </c>
      <c r="AC14490">
        <v>0</v>
      </c>
      <c r="AD14490">
        <v>0</v>
      </c>
    </row>
    <row r="14491" spans="1:30" hidden="1" x14ac:dyDescent="0.3">
      <c r="A14491" t="s">
        <v>43307</v>
      </c>
      <c r="B14491" t="s">
        <v>43308</v>
      </c>
      <c r="C14491" t="s">
        <v>32</v>
      </c>
      <c r="D14491" t="s">
        <v>139</v>
      </c>
      <c r="E14491" t="s">
        <v>30523</v>
      </c>
      <c r="F14491">
        <v>14000000</v>
      </c>
      <c r="G14491" t="s">
        <v>43307</v>
      </c>
      <c r="H14491" t="s">
        <v>43309</v>
      </c>
      <c r="I14491" t="s">
        <v>43310</v>
      </c>
      <c r="J14491" t="s">
        <v>43311</v>
      </c>
      <c r="K14491" t="s">
        <v>37</v>
      </c>
      <c r="L14491" t="s">
        <v>53</v>
      </c>
      <c r="M14491" t="s">
        <v>150</v>
      </c>
      <c r="N14491" t="s">
        <v>151</v>
      </c>
      <c r="O14491" t="s">
        <v>1469</v>
      </c>
      <c r="Q14491" t="s">
        <v>53</v>
      </c>
      <c r="R14491" t="s">
        <v>56</v>
      </c>
      <c r="S14491" t="s">
        <v>41</v>
      </c>
      <c r="T14491" t="s">
        <v>41765</v>
      </c>
      <c r="U14491" t="s">
        <v>41765</v>
      </c>
      <c r="V14491">
        <v>0</v>
      </c>
      <c r="W14491">
        <v>0</v>
      </c>
      <c r="X14491">
        <v>1</v>
      </c>
      <c r="Y14491">
        <v>0</v>
      </c>
      <c r="Z14491">
        <v>0</v>
      </c>
      <c r="AA14491">
        <v>0</v>
      </c>
      <c r="AB14491">
        <v>0</v>
      </c>
      <c r="AC14491">
        <v>0</v>
      </c>
      <c r="AD14491">
        <v>0</v>
      </c>
    </row>
    <row r="14492" spans="1:30" hidden="1" x14ac:dyDescent="0.3">
      <c r="A14492" t="s">
        <v>43312</v>
      </c>
      <c r="B14492" t="s">
        <v>43313</v>
      </c>
      <c r="C14492" t="s">
        <v>32</v>
      </c>
      <c r="D14492" t="s">
        <v>139</v>
      </c>
      <c r="E14492" t="s">
        <v>1153</v>
      </c>
      <c r="F14492">
        <v>77771627</v>
      </c>
      <c r="G14492" t="s">
        <v>43312</v>
      </c>
      <c r="H14492" t="s">
        <v>43314</v>
      </c>
      <c r="I14492" t="s">
        <v>43315</v>
      </c>
      <c r="J14492" t="s">
        <v>41765</v>
      </c>
      <c r="K14492" t="s">
        <v>168</v>
      </c>
      <c r="L14492" t="s">
        <v>53</v>
      </c>
      <c r="M14492" t="s">
        <v>54</v>
      </c>
      <c r="N14492" t="s">
        <v>95</v>
      </c>
      <c r="O14492" t="s">
        <v>7380</v>
      </c>
      <c r="P14492" s="1">
        <v>39083</v>
      </c>
      <c r="Q14492" t="s">
        <v>53</v>
      </c>
      <c r="R14492" t="s">
        <v>56</v>
      </c>
      <c r="S14492" t="s">
        <v>41</v>
      </c>
      <c r="T14492" t="s">
        <v>41765</v>
      </c>
      <c r="U14492" t="s">
        <v>41765</v>
      </c>
      <c r="V14492">
        <v>0</v>
      </c>
      <c r="W14492">
        <v>0</v>
      </c>
      <c r="X14492">
        <v>1</v>
      </c>
      <c r="Y14492">
        <v>0</v>
      </c>
      <c r="Z14492">
        <v>0</v>
      </c>
      <c r="AA14492">
        <v>0</v>
      </c>
      <c r="AB14492">
        <v>0</v>
      </c>
      <c r="AC14492">
        <v>0</v>
      </c>
      <c r="AD14492">
        <v>0</v>
      </c>
    </row>
    <row r="14493" spans="1:30" hidden="1" x14ac:dyDescent="0.3">
      <c r="A14493" t="s">
        <v>43312</v>
      </c>
      <c r="B14493" t="s">
        <v>43316</v>
      </c>
      <c r="C14493" t="s">
        <v>32</v>
      </c>
      <c r="D14493" t="s">
        <v>33</v>
      </c>
      <c r="E14493" t="s">
        <v>4344</v>
      </c>
      <c r="F14493">
        <v>30000000</v>
      </c>
      <c r="G14493" t="s">
        <v>43312</v>
      </c>
      <c r="H14493" t="s">
        <v>43314</v>
      </c>
      <c r="I14493" t="s">
        <v>43315</v>
      </c>
      <c r="J14493" t="s">
        <v>41765</v>
      </c>
      <c r="K14493" t="s">
        <v>168</v>
      </c>
      <c r="L14493" t="s">
        <v>53</v>
      </c>
      <c r="M14493" t="s">
        <v>54</v>
      </c>
      <c r="N14493" t="s">
        <v>95</v>
      </c>
      <c r="O14493" t="s">
        <v>7380</v>
      </c>
      <c r="P14493" s="1">
        <v>39083</v>
      </c>
      <c r="Q14493" t="s">
        <v>53</v>
      </c>
      <c r="R14493" t="s">
        <v>56</v>
      </c>
      <c r="S14493" t="s">
        <v>41</v>
      </c>
      <c r="T14493" t="s">
        <v>41765</v>
      </c>
      <c r="U14493" t="s">
        <v>41765</v>
      </c>
      <c r="V14493">
        <v>0</v>
      </c>
      <c r="W14493">
        <v>0</v>
      </c>
      <c r="X14493">
        <v>1</v>
      </c>
      <c r="Y14493">
        <v>0</v>
      </c>
      <c r="Z14493">
        <v>0</v>
      </c>
      <c r="AA14493">
        <v>0</v>
      </c>
      <c r="AB14493">
        <v>0</v>
      </c>
      <c r="AC14493">
        <v>0</v>
      </c>
      <c r="AD14493">
        <v>0</v>
      </c>
    </row>
    <row r="14494" spans="1:30" hidden="1" x14ac:dyDescent="0.3">
      <c r="A14494" t="s">
        <v>43317</v>
      </c>
      <c r="B14494" t="s">
        <v>43318</v>
      </c>
      <c r="C14494" t="s">
        <v>32</v>
      </c>
      <c r="D14494" t="s">
        <v>50</v>
      </c>
      <c r="E14494" t="s">
        <v>15396</v>
      </c>
      <c r="F14494">
        <v>15800000</v>
      </c>
      <c r="G14494" t="s">
        <v>43317</v>
      </c>
      <c r="H14494" t="s">
        <v>43319</v>
      </c>
      <c r="I14494" t="s">
        <v>43320</v>
      </c>
      <c r="J14494" t="s">
        <v>41765</v>
      </c>
      <c r="K14494" t="s">
        <v>37</v>
      </c>
      <c r="L14494" t="s">
        <v>53</v>
      </c>
      <c r="M14494" t="s">
        <v>717</v>
      </c>
      <c r="N14494" t="s">
        <v>1531</v>
      </c>
      <c r="O14494" t="s">
        <v>4858</v>
      </c>
      <c r="P14494" s="1">
        <v>37257</v>
      </c>
      <c r="Q14494" t="s">
        <v>53</v>
      </c>
      <c r="R14494" t="s">
        <v>56</v>
      </c>
      <c r="S14494" t="s">
        <v>41</v>
      </c>
      <c r="T14494" t="s">
        <v>41765</v>
      </c>
      <c r="U14494" t="s">
        <v>41765</v>
      </c>
      <c r="V14494">
        <v>0</v>
      </c>
      <c r="W14494">
        <v>0</v>
      </c>
      <c r="X14494">
        <v>1</v>
      </c>
      <c r="Y14494">
        <v>0</v>
      </c>
      <c r="Z14494">
        <v>0</v>
      </c>
      <c r="AA14494">
        <v>0</v>
      </c>
      <c r="AB14494">
        <v>0</v>
      </c>
      <c r="AC14494">
        <v>0</v>
      </c>
      <c r="AD14494">
        <v>0</v>
      </c>
    </row>
    <row r="14495" spans="1:30" hidden="1" x14ac:dyDescent="0.3">
      <c r="A14495" t="s">
        <v>43321</v>
      </c>
      <c r="B14495" t="s">
        <v>43322</v>
      </c>
      <c r="C14495" t="s">
        <v>32</v>
      </c>
      <c r="D14495" t="s">
        <v>399</v>
      </c>
      <c r="E14495" t="s">
        <v>9782</v>
      </c>
      <c r="F14495">
        <v>17500000</v>
      </c>
      <c r="G14495" t="s">
        <v>43321</v>
      </c>
      <c r="H14495" t="s">
        <v>43323</v>
      </c>
      <c r="I14495" t="s">
        <v>43324</v>
      </c>
      <c r="J14495" t="s">
        <v>41952</v>
      </c>
      <c r="K14495" t="s">
        <v>168</v>
      </c>
      <c r="L14495" t="s">
        <v>53</v>
      </c>
      <c r="M14495" t="s">
        <v>717</v>
      </c>
      <c r="N14495" t="s">
        <v>1531</v>
      </c>
      <c r="O14495" t="s">
        <v>4858</v>
      </c>
      <c r="P14495" s="1">
        <v>35431</v>
      </c>
      <c r="Q14495" t="s">
        <v>53</v>
      </c>
      <c r="R14495" t="s">
        <v>56</v>
      </c>
      <c r="S14495" t="s">
        <v>41</v>
      </c>
      <c r="T14495" t="s">
        <v>41765</v>
      </c>
      <c r="U14495" t="s">
        <v>41765</v>
      </c>
      <c r="V14495">
        <v>0</v>
      </c>
      <c r="W14495">
        <v>0</v>
      </c>
      <c r="X14495">
        <v>1</v>
      </c>
      <c r="Y14495">
        <v>0</v>
      </c>
      <c r="Z14495">
        <v>0</v>
      </c>
      <c r="AA14495">
        <v>0</v>
      </c>
      <c r="AB14495">
        <v>0</v>
      </c>
      <c r="AC14495">
        <v>0</v>
      </c>
      <c r="AD14495">
        <v>0</v>
      </c>
    </row>
    <row r="14496" spans="1:30" hidden="1" x14ac:dyDescent="0.3">
      <c r="A14496" t="s">
        <v>43321</v>
      </c>
      <c r="B14496" t="s">
        <v>43325</v>
      </c>
      <c r="C14496" t="s">
        <v>32</v>
      </c>
      <c r="D14496" t="s">
        <v>322</v>
      </c>
      <c r="E14496" t="s">
        <v>1192</v>
      </c>
      <c r="F14496">
        <v>25000000</v>
      </c>
      <c r="G14496" t="s">
        <v>43321</v>
      </c>
      <c r="H14496" t="s">
        <v>43323</v>
      </c>
      <c r="I14496" t="s">
        <v>43324</v>
      </c>
      <c r="J14496" t="s">
        <v>41952</v>
      </c>
      <c r="K14496" t="s">
        <v>168</v>
      </c>
      <c r="L14496" t="s">
        <v>53</v>
      </c>
      <c r="M14496" t="s">
        <v>717</v>
      </c>
      <c r="N14496" t="s">
        <v>1531</v>
      </c>
      <c r="O14496" t="s">
        <v>4858</v>
      </c>
      <c r="P14496" s="1">
        <v>35431</v>
      </c>
      <c r="Q14496" t="s">
        <v>53</v>
      </c>
      <c r="R14496" t="s">
        <v>56</v>
      </c>
      <c r="S14496" t="s">
        <v>41</v>
      </c>
      <c r="T14496" t="s">
        <v>41765</v>
      </c>
      <c r="U14496" t="s">
        <v>41765</v>
      </c>
      <c r="V14496">
        <v>0</v>
      </c>
      <c r="W14496">
        <v>0</v>
      </c>
      <c r="X14496">
        <v>1</v>
      </c>
      <c r="Y14496">
        <v>0</v>
      </c>
      <c r="Z14496">
        <v>0</v>
      </c>
      <c r="AA14496">
        <v>0</v>
      </c>
      <c r="AB14496">
        <v>0</v>
      </c>
      <c r="AC14496">
        <v>0</v>
      </c>
      <c r="AD14496">
        <v>0</v>
      </c>
    </row>
    <row r="14497" spans="1:30" hidden="1" x14ac:dyDescent="0.3">
      <c r="A14497" t="s">
        <v>43321</v>
      </c>
      <c r="B14497" t="s">
        <v>43326</v>
      </c>
      <c r="C14497" t="s">
        <v>32</v>
      </c>
      <c r="D14497" t="s">
        <v>399</v>
      </c>
      <c r="E14497" t="s">
        <v>6915</v>
      </c>
      <c r="F14497">
        <v>42500000</v>
      </c>
      <c r="G14497" t="s">
        <v>43321</v>
      </c>
      <c r="H14497" t="s">
        <v>43323</v>
      </c>
      <c r="I14497" t="s">
        <v>43324</v>
      </c>
      <c r="J14497" t="s">
        <v>41952</v>
      </c>
      <c r="K14497" t="s">
        <v>168</v>
      </c>
      <c r="L14497" t="s">
        <v>53</v>
      </c>
      <c r="M14497" t="s">
        <v>717</v>
      </c>
      <c r="N14497" t="s">
        <v>1531</v>
      </c>
      <c r="O14497" t="s">
        <v>4858</v>
      </c>
      <c r="P14497" s="1">
        <v>35431</v>
      </c>
      <c r="Q14497" t="s">
        <v>53</v>
      </c>
      <c r="R14497" t="s">
        <v>56</v>
      </c>
      <c r="S14497" t="s">
        <v>41</v>
      </c>
      <c r="T14497" t="s">
        <v>41765</v>
      </c>
      <c r="U14497" t="s">
        <v>41765</v>
      </c>
      <c r="V14497">
        <v>0</v>
      </c>
      <c r="W14497">
        <v>0</v>
      </c>
      <c r="X14497">
        <v>1</v>
      </c>
      <c r="Y14497">
        <v>0</v>
      </c>
      <c r="Z14497">
        <v>0</v>
      </c>
      <c r="AA14497">
        <v>0</v>
      </c>
      <c r="AB14497">
        <v>0</v>
      </c>
      <c r="AC14497">
        <v>0</v>
      </c>
      <c r="AD14497">
        <v>0</v>
      </c>
    </row>
    <row r="14498" spans="1:30" hidden="1" x14ac:dyDescent="0.3">
      <c r="A14498" t="s">
        <v>43327</v>
      </c>
      <c r="B14498" t="s">
        <v>43328</v>
      </c>
      <c r="C14498" t="s">
        <v>32</v>
      </c>
      <c r="D14498" t="s">
        <v>50</v>
      </c>
      <c r="E14498" t="s">
        <v>43329</v>
      </c>
      <c r="F14498">
        <v>5500000</v>
      </c>
      <c r="G14498" t="s">
        <v>43327</v>
      </c>
      <c r="H14498" t="s">
        <v>43330</v>
      </c>
      <c r="I14498" t="s">
        <v>43331</v>
      </c>
      <c r="J14498" t="s">
        <v>43332</v>
      </c>
      <c r="K14498" t="s">
        <v>37</v>
      </c>
      <c r="L14498" t="s">
        <v>53</v>
      </c>
      <c r="M14498" t="s">
        <v>54</v>
      </c>
      <c r="N14498" t="s">
        <v>95</v>
      </c>
      <c r="O14498" t="s">
        <v>1313</v>
      </c>
      <c r="Q14498" t="s">
        <v>53</v>
      </c>
      <c r="R14498" t="s">
        <v>56</v>
      </c>
      <c r="S14498" t="s">
        <v>41</v>
      </c>
      <c r="T14498" t="s">
        <v>41765</v>
      </c>
      <c r="U14498" t="s">
        <v>41765</v>
      </c>
      <c r="V14498">
        <v>0</v>
      </c>
      <c r="W14498">
        <v>0</v>
      </c>
      <c r="X14498">
        <v>1</v>
      </c>
      <c r="Y14498">
        <v>0</v>
      </c>
      <c r="Z14498">
        <v>0</v>
      </c>
      <c r="AA14498">
        <v>0</v>
      </c>
      <c r="AB14498">
        <v>0</v>
      </c>
      <c r="AC14498">
        <v>0</v>
      </c>
      <c r="AD14498">
        <v>0</v>
      </c>
    </row>
    <row r="14499" spans="1:30" hidden="1" x14ac:dyDescent="0.3">
      <c r="A14499" t="s">
        <v>43333</v>
      </c>
      <c r="B14499" t="s">
        <v>43334</v>
      </c>
      <c r="C14499" t="s">
        <v>32</v>
      </c>
      <c r="D14499" t="s">
        <v>139</v>
      </c>
      <c r="E14499" s="1">
        <v>41153</v>
      </c>
      <c r="F14499">
        <v>52700000</v>
      </c>
      <c r="G14499" t="s">
        <v>43333</v>
      </c>
      <c r="H14499" t="s">
        <v>43335</v>
      </c>
      <c r="I14499" t="s">
        <v>43336</v>
      </c>
      <c r="J14499" t="s">
        <v>41778</v>
      </c>
      <c r="K14499" t="s">
        <v>72</v>
      </c>
      <c r="L14499" t="s">
        <v>53</v>
      </c>
      <c r="M14499" t="s">
        <v>54</v>
      </c>
      <c r="N14499" t="s">
        <v>95</v>
      </c>
      <c r="O14499" t="s">
        <v>1489</v>
      </c>
      <c r="Q14499" t="s">
        <v>53</v>
      </c>
      <c r="R14499" t="s">
        <v>56</v>
      </c>
      <c r="S14499" t="s">
        <v>41</v>
      </c>
      <c r="T14499" t="s">
        <v>41765</v>
      </c>
      <c r="U14499" t="s">
        <v>41765</v>
      </c>
      <c r="V14499">
        <v>0</v>
      </c>
      <c r="W14499">
        <v>0</v>
      </c>
      <c r="X14499">
        <v>1</v>
      </c>
      <c r="Y14499">
        <v>0</v>
      </c>
      <c r="Z14499">
        <v>0</v>
      </c>
      <c r="AA14499">
        <v>0</v>
      </c>
      <c r="AB14499">
        <v>0</v>
      </c>
      <c r="AC14499">
        <v>0</v>
      </c>
      <c r="AD14499">
        <v>0</v>
      </c>
    </row>
    <row r="14500" spans="1:30" hidden="1" x14ac:dyDescent="0.3">
      <c r="A14500" t="s">
        <v>43333</v>
      </c>
      <c r="B14500" t="s">
        <v>43337</v>
      </c>
      <c r="C14500" t="s">
        <v>32</v>
      </c>
      <c r="D14500" t="s">
        <v>50</v>
      </c>
      <c r="E14500" s="1">
        <v>39814</v>
      </c>
      <c r="F14500">
        <v>2000000</v>
      </c>
      <c r="G14500" t="s">
        <v>43333</v>
      </c>
      <c r="H14500" t="s">
        <v>43335</v>
      </c>
      <c r="I14500" t="s">
        <v>43336</v>
      </c>
      <c r="J14500" t="s">
        <v>41778</v>
      </c>
      <c r="K14500" t="s">
        <v>72</v>
      </c>
      <c r="L14500" t="s">
        <v>53</v>
      </c>
      <c r="M14500" t="s">
        <v>54</v>
      </c>
      <c r="N14500" t="s">
        <v>95</v>
      </c>
      <c r="O14500" t="s">
        <v>1489</v>
      </c>
      <c r="Q14500" t="s">
        <v>53</v>
      </c>
      <c r="R14500" t="s">
        <v>56</v>
      </c>
      <c r="S14500" t="s">
        <v>41</v>
      </c>
      <c r="T14500" t="s">
        <v>41765</v>
      </c>
      <c r="U14500" t="s">
        <v>41765</v>
      </c>
      <c r="V14500">
        <v>0</v>
      </c>
      <c r="W14500">
        <v>0</v>
      </c>
      <c r="X14500">
        <v>1</v>
      </c>
      <c r="Y14500">
        <v>0</v>
      </c>
      <c r="Z14500">
        <v>0</v>
      </c>
      <c r="AA14500">
        <v>0</v>
      </c>
      <c r="AB14500">
        <v>0</v>
      </c>
      <c r="AC14500">
        <v>0</v>
      </c>
      <c r="AD14500">
        <v>0</v>
      </c>
    </row>
    <row r="14501" spans="1:30" hidden="1" x14ac:dyDescent="0.3">
      <c r="A14501" t="s">
        <v>43333</v>
      </c>
      <c r="B14501" t="s">
        <v>43338</v>
      </c>
      <c r="C14501" t="s">
        <v>32</v>
      </c>
      <c r="D14501" t="s">
        <v>33</v>
      </c>
      <c r="E14501" s="1">
        <v>40183</v>
      </c>
      <c r="F14501">
        <v>12800000</v>
      </c>
      <c r="G14501" t="s">
        <v>43333</v>
      </c>
      <c r="H14501" t="s">
        <v>43335</v>
      </c>
      <c r="I14501" t="s">
        <v>43336</v>
      </c>
      <c r="J14501" t="s">
        <v>41778</v>
      </c>
      <c r="K14501" t="s">
        <v>72</v>
      </c>
      <c r="L14501" t="s">
        <v>53</v>
      </c>
      <c r="M14501" t="s">
        <v>54</v>
      </c>
      <c r="N14501" t="s">
        <v>95</v>
      </c>
      <c r="O14501" t="s">
        <v>1489</v>
      </c>
      <c r="Q14501" t="s">
        <v>53</v>
      </c>
      <c r="R14501" t="s">
        <v>56</v>
      </c>
      <c r="S14501" t="s">
        <v>41</v>
      </c>
      <c r="T14501" t="s">
        <v>41765</v>
      </c>
      <c r="U14501" t="s">
        <v>41765</v>
      </c>
      <c r="V14501">
        <v>0</v>
      </c>
      <c r="W14501">
        <v>0</v>
      </c>
      <c r="X14501">
        <v>1</v>
      </c>
      <c r="Y14501">
        <v>0</v>
      </c>
      <c r="Z14501">
        <v>0</v>
      </c>
      <c r="AA14501">
        <v>0</v>
      </c>
      <c r="AB14501">
        <v>0</v>
      </c>
      <c r="AC14501">
        <v>0</v>
      </c>
      <c r="AD14501">
        <v>0</v>
      </c>
    </row>
    <row r="14502" spans="1:30" hidden="1" x14ac:dyDescent="0.3">
      <c r="A14502" t="s">
        <v>43339</v>
      </c>
      <c r="B14502" t="s">
        <v>43340</v>
      </c>
      <c r="C14502" t="s">
        <v>32</v>
      </c>
      <c r="E14502" s="1">
        <v>41285</v>
      </c>
      <c r="F14502">
        <v>10000000</v>
      </c>
      <c r="G14502" t="s">
        <v>43339</v>
      </c>
      <c r="H14502" t="s">
        <v>43341</v>
      </c>
      <c r="I14502" t="s">
        <v>43342</v>
      </c>
      <c r="J14502" t="s">
        <v>41765</v>
      </c>
      <c r="K14502" t="s">
        <v>37</v>
      </c>
      <c r="L14502" t="s">
        <v>53</v>
      </c>
      <c r="M14502" t="s">
        <v>150</v>
      </c>
      <c r="N14502" t="s">
        <v>151</v>
      </c>
      <c r="O14502" t="s">
        <v>151</v>
      </c>
      <c r="P14502" s="1">
        <v>36161</v>
      </c>
      <c r="Q14502" t="s">
        <v>53</v>
      </c>
      <c r="R14502" t="s">
        <v>56</v>
      </c>
      <c r="S14502" t="s">
        <v>41</v>
      </c>
      <c r="T14502" t="s">
        <v>41765</v>
      </c>
      <c r="U14502" t="s">
        <v>41765</v>
      </c>
      <c r="V14502">
        <v>0</v>
      </c>
      <c r="W14502">
        <v>0</v>
      </c>
      <c r="X14502">
        <v>1</v>
      </c>
      <c r="Y14502">
        <v>0</v>
      </c>
      <c r="Z14502">
        <v>0</v>
      </c>
      <c r="AA14502">
        <v>0</v>
      </c>
      <c r="AB14502">
        <v>0</v>
      </c>
      <c r="AC14502">
        <v>0</v>
      </c>
      <c r="AD14502">
        <v>0</v>
      </c>
    </row>
    <row r="14503" spans="1:30" hidden="1" x14ac:dyDescent="0.3">
      <c r="A14503" t="s">
        <v>43343</v>
      </c>
      <c r="B14503" t="s">
        <v>43344</v>
      </c>
      <c r="C14503" t="s">
        <v>32</v>
      </c>
      <c r="E14503" t="s">
        <v>3114</v>
      </c>
      <c r="F14503">
        <v>4600000</v>
      </c>
      <c r="G14503" t="s">
        <v>43343</v>
      </c>
      <c r="H14503" t="s">
        <v>43345</v>
      </c>
      <c r="I14503" t="s">
        <v>43346</v>
      </c>
      <c r="J14503" t="s">
        <v>41765</v>
      </c>
      <c r="K14503" t="s">
        <v>37</v>
      </c>
      <c r="L14503" t="s">
        <v>53</v>
      </c>
      <c r="M14503" t="s">
        <v>3704</v>
      </c>
      <c r="N14503" t="s">
        <v>38230</v>
      </c>
      <c r="O14503" t="s">
        <v>38230</v>
      </c>
      <c r="P14503" s="1">
        <v>39083</v>
      </c>
      <c r="Q14503" t="s">
        <v>53</v>
      </c>
      <c r="R14503" t="s">
        <v>56</v>
      </c>
      <c r="S14503" t="s">
        <v>41</v>
      </c>
      <c r="T14503" t="s">
        <v>41765</v>
      </c>
      <c r="U14503" t="s">
        <v>41765</v>
      </c>
      <c r="V14503">
        <v>0</v>
      </c>
      <c r="W14503">
        <v>0</v>
      </c>
      <c r="X14503">
        <v>1</v>
      </c>
      <c r="Y14503">
        <v>0</v>
      </c>
      <c r="Z14503">
        <v>0</v>
      </c>
      <c r="AA14503">
        <v>0</v>
      </c>
      <c r="AB14503">
        <v>0</v>
      </c>
      <c r="AC14503">
        <v>0</v>
      </c>
      <c r="AD14503">
        <v>0</v>
      </c>
    </row>
    <row r="14504" spans="1:30" hidden="1" x14ac:dyDescent="0.3">
      <c r="A14504" t="s">
        <v>43347</v>
      </c>
      <c r="B14504" t="s">
        <v>43348</v>
      </c>
      <c r="C14504" t="s">
        <v>32</v>
      </c>
      <c r="D14504" t="s">
        <v>50</v>
      </c>
      <c r="E14504" t="s">
        <v>17456</v>
      </c>
      <c r="F14504">
        <v>17000000</v>
      </c>
      <c r="G14504" t="s">
        <v>43347</v>
      </c>
      <c r="H14504" t="s">
        <v>43349</v>
      </c>
      <c r="I14504" t="s">
        <v>43350</v>
      </c>
      <c r="J14504" t="s">
        <v>41765</v>
      </c>
      <c r="K14504" t="s">
        <v>37</v>
      </c>
      <c r="L14504" t="s">
        <v>53</v>
      </c>
      <c r="M14504" t="s">
        <v>54</v>
      </c>
      <c r="N14504" t="s">
        <v>55</v>
      </c>
      <c r="O14504" t="s">
        <v>857</v>
      </c>
      <c r="Q14504" t="s">
        <v>53</v>
      </c>
      <c r="R14504" t="s">
        <v>56</v>
      </c>
      <c r="S14504" t="s">
        <v>41</v>
      </c>
      <c r="T14504" t="s">
        <v>41765</v>
      </c>
      <c r="U14504" t="s">
        <v>41765</v>
      </c>
      <c r="V14504">
        <v>0</v>
      </c>
      <c r="W14504">
        <v>0</v>
      </c>
      <c r="X14504">
        <v>1</v>
      </c>
      <c r="Y14504">
        <v>0</v>
      </c>
      <c r="Z14504">
        <v>0</v>
      </c>
      <c r="AA14504">
        <v>0</v>
      </c>
      <c r="AB14504">
        <v>0</v>
      </c>
      <c r="AC14504">
        <v>0</v>
      </c>
      <c r="AD14504">
        <v>0</v>
      </c>
    </row>
    <row r="14505" spans="1:30" hidden="1" x14ac:dyDescent="0.3">
      <c r="A14505" t="s">
        <v>43347</v>
      </c>
      <c r="B14505" t="s">
        <v>43351</v>
      </c>
      <c r="C14505" t="s">
        <v>32</v>
      </c>
      <c r="E14505" t="s">
        <v>8694</v>
      </c>
      <c r="F14505">
        <v>8492899</v>
      </c>
      <c r="G14505" t="s">
        <v>43347</v>
      </c>
      <c r="H14505" t="s">
        <v>43349</v>
      </c>
      <c r="I14505" t="s">
        <v>43350</v>
      </c>
      <c r="J14505" t="s">
        <v>41765</v>
      </c>
      <c r="K14505" t="s">
        <v>37</v>
      </c>
      <c r="L14505" t="s">
        <v>53</v>
      </c>
      <c r="M14505" t="s">
        <v>54</v>
      </c>
      <c r="N14505" t="s">
        <v>55</v>
      </c>
      <c r="O14505" t="s">
        <v>857</v>
      </c>
      <c r="Q14505" t="s">
        <v>53</v>
      </c>
      <c r="R14505" t="s">
        <v>56</v>
      </c>
      <c r="S14505" t="s">
        <v>41</v>
      </c>
      <c r="T14505" t="s">
        <v>41765</v>
      </c>
      <c r="U14505" t="s">
        <v>41765</v>
      </c>
      <c r="V14505">
        <v>0</v>
      </c>
      <c r="W14505">
        <v>0</v>
      </c>
      <c r="X14505">
        <v>1</v>
      </c>
      <c r="Y14505">
        <v>0</v>
      </c>
      <c r="Z14505">
        <v>0</v>
      </c>
      <c r="AA14505">
        <v>0</v>
      </c>
      <c r="AB14505">
        <v>0</v>
      </c>
      <c r="AC14505">
        <v>0</v>
      </c>
      <c r="AD14505">
        <v>0</v>
      </c>
    </row>
    <row r="14506" spans="1:30" hidden="1" x14ac:dyDescent="0.3">
      <c r="A14506" t="s">
        <v>43352</v>
      </c>
      <c r="B14506" t="s">
        <v>43353</v>
      </c>
      <c r="C14506" t="s">
        <v>32</v>
      </c>
      <c r="D14506" t="s">
        <v>33</v>
      </c>
      <c r="E14506" t="s">
        <v>1442</v>
      </c>
      <c r="F14506">
        <v>30000000</v>
      </c>
      <c r="G14506" t="s">
        <v>43352</v>
      </c>
      <c r="H14506" t="s">
        <v>43354</v>
      </c>
      <c r="I14506" t="s">
        <v>43355</v>
      </c>
      <c r="J14506" t="s">
        <v>41765</v>
      </c>
      <c r="K14506" t="s">
        <v>37</v>
      </c>
      <c r="L14506" t="s">
        <v>53</v>
      </c>
      <c r="M14506" t="s">
        <v>54</v>
      </c>
      <c r="N14506" t="s">
        <v>95</v>
      </c>
      <c r="O14506" t="s">
        <v>616</v>
      </c>
      <c r="Q14506" t="s">
        <v>53</v>
      </c>
      <c r="R14506" t="s">
        <v>56</v>
      </c>
      <c r="S14506" t="s">
        <v>41</v>
      </c>
      <c r="T14506" t="s">
        <v>41765</v>
      </c>
      <c r="U14506" t="s">
        <v>41765</v>
      </c>
      <c r="V14506">
        <v>0</v>
      </c>
      <c r="W14506">
        <v>0</v>
      </c>
      <c r="X14506">
        <v>1</v>
      </c>
      <c r="Y14506">
        <v>0</v>
      </c>
      <c r="Z14506">
        <v>0</v>
      </c>
      <c r="AA14506">
        <v>0</v>
      </c>
      <c r="AB14506">
        <v>0</v>
      </c>
      <c r="AC14506">
        <v>0</v>
      </c>
      <c r="AD14506">
        <v>0</v>
      </c>
    </row>
    <row r="14507" spans="1:30" hidden="1" x14ac:dyDescent="0.3">
      <c r="A14507" t="s">
        <v>43352</v>
      </c>
      <c r="B14507" t="s">
        <v>43356</v>
      </c>
      <c r="C14507" t="s">
        <v>32</v>
      </c>
      <c r="D14507" t="s">
        <v>50</v>
      </c>
      <c r="E14507" t="s">
        <v>18562</v>
      </c>
      <c r="F14507">
        <v>20000000</v>
      </c>
      <c r="G14507" t="s">
        <v>43352</v>
      </c>
      <c r="H14507" t="s">
        <v>43354</v>
      </c>
      <c r="I14507" t="s">
        <v>43355</v>
      </c>
      <c r="J14507" t="s">
        <v>41765</v>
      </c>
      <c r="K14507" t="s">
        <v>37</v>
      </c>
      <c r="L14507" t="s">
        <v>53</v>
      </c>
      <c r="M14507" t="s">
        <v>54</v>
      </c>
      <c r="N14507" t="s">
        <v>95</v>
      </c>
      <c r="O14507" t="s">
        <v>616</v>
      </c>
      <c r="Q14507" t="s">
        <v>53</v>
      </c>
      <c r="R14507" t="s">
        <v>56</v>
      </c>
      <c r="S14507" t="s">
        <v>41</v>
      </c>
      <c r="T14507" t="s">
        <v>41765</v>
      </c>
      <c r="U14507" t="s">
        <v>41765</v>
      </c>
      <c r="V14507">
        <v>0</v>
      </c>
      <c r="W14507">
        <v>0</v>
      </c>
      <c r="X14507">
        <v>1</v>
      </c>
      <c r="Y14507">
        <v>0</v>
      </c>
      <c r="Z14507">
        <v>0</v>
      </c>
      <c r="AA14507">
        <v>0</v>
      </c>
      <c r="AB14507">
        <v>0</v>
      </c>
      <c r="AC14507">
        <v>0</v>
      </c>
      <c r="AD14507">
        <v>0</v>
      </c>
    </row>
    <row r="14508" spans="1:30" hidden="1" x14ac:dyDescent="0.3">
      <c r="A14508" t="s">
        <v>43357</v>
      </c>
      <c r="B14508" t="s">
        <v>43358</v>
      </c>
      <c r="C14508" t="s">
        <v>32</v>
      </c>
      <c r="E14508" t="s">
        <v>9519</v>
      </c>
      <c r="F14508">
        <v>3537583</v>
      </c>
      <c r="G14508" t="s">
        <v>43357</v>
      </c>
      <c r="H14508" t="s">
        <v>43359</v>
      </c>
      <c r="I14508" t="s">
        <v>43360</v>
      </c>
      <c r="J14508" t="s">
        <v>41765</v>
      </c>
      <c r="K14508" t="s">
        <v>37</v>
      </c>
      <c r="L14508" t="s">
        <v>53</v>
      </c>
      <c r="M14508" t="s">
        <v>1025</v>
      </c>
      <c r="N14508" t="s">
        <v>23583</v>
      </c>
      <c r="O14508" t="s">
        <v>23583</v>
      </c>
      <c r="P14508" s="1">
        <v>38353</v>
      </c>
      <c r="Q14508" t="s">
        <v>53</v>
      </c>
      <c r="R14508" t="s">
        <v>56</v>
      </c>
      <c r="S14508" t="s">
        <v>41</v>
      </c>
      <c r="T14508" t="s">
        <v>41765</v>
      </c>
      <c r="U14508" t="s">
        <v>41765</v>
      </c>
      <c r="V14508">
        <v>0</v>
      </c>
      <c r="W14508">
        <v>0</v>
      </c>
      <c r="X14508">
        <v>1</v>
      </c>
      <c r="Y14508">
        <v>0</v>
      </c>
      <c r="Z14508">
        <v>0</v>
      </c>
      <c r="AA14508">
        <v>0</v>
      </c>
      <c r="AB14508">
        <v>0</v>
      </c>
      <c r="AC14508">
        <v>0</v>
      </c>
      <c r="AD14508">
        <v>0</v>
      </c>
    </row>
    <row r="14509" spans="1:30" hidden="1" x14ac:dyDescent="0.3">
      <c r="A14509" t="s">
        <v>43361</v>
      </c>
      <c r="B14509" t="s">
        <v>43362</v>
      </c>
      <c r="C14509" t="s">
        <v>32</v>
      </c>
      <c r="E14509" t="s">
        <v>15665</v>
      </c>
      <c r="F14509">
        <v>15000000</v>
      </c>
      <c r="G14509" t="s">
        <v>43361</v>
      </c>
      <c r="H14509" t="s">
        <v>43363</v>
      </c>
      <c r="I14509" t="s">
        <v>43364</v>
      </c>
      <c r="J14509" t="s">
        <v>41765</v>
      </c>
      <c r="K14509" t="s">
        <v>37</v>
      </c>
      <c r="L14509" t="s">
        <v>53</v>
      </c>
      <c r="M14509" t="s">
        <v>658</v>
      </c>
      <c r="N14509" t="s">
        <v>1105</v>
      </c>
      <c r="O14509" t="s">
        <v>1207</v>
      </c>
      <c r="Q14509" t="s">
        <v>53</v>
      </c>
      <c r="R14509" t="s">
        <v>56</v>
      </c>
      <c r="S14509" t="s">
        <v>41</v>
      </c>
      <c r="T14509" t="s">
        <v>41765</v>
      </c>
      <c r="U14509" t="s">
        <v>41765</v>
      </c>
      <c r="V14509">
        <v>0</v>
      </c>
      <c r="W14509">
        <v>0</v>
      </c>
      <c r="X14509">
        <v>1</v>
      </c>
      <c r="Y14509">
        <v>0</v>
      </c>
      <c r="Z14509">
        <v>0</v>
      </c>
      <c r="AA14509">
        <v>0</v>
      </c>
      <c r="AB14509">
        <v>0</v>
      </c>
      <c r="AC14509">
        <v>0</v>
      </c>
      <c r="AD14509">
        <v>0</v>
      </c>
    </row>
    <row r="14510" spans="1:30" hidden="1" x14ac:dyDescent="0.3">
      <c r="A14510" t="s">
        <v>43365</v>
      </c>
      <c r="B14510" t="s">
        <v>43366</v>
      </c>
      <c r="C14510" t="s">
        <v>32</v>
      </c>
      <c r="E14510" s="1">
        <v>42038</v>
      </c>
      <c r="F14510">
        <v>85000000</v>
      </c>
      <c r="G14510" t="s">
        <v>43365</v>
      </c>
      <c r="H14510" t="s">
        <v>43367</v>
      </c>
      <c r="I14510" t="s">
        <v>43368</v>
      </c>
      <c r="J14510" t="s">
        <v>41765</v>
      </c>
      <c r="K14510" t="s">
        <v>168</v>
      </c>
      <c r="L14510" t="s">
        <v>53</v>
      </c>
      <c r="M14510" t="s">
        <v>774</v>
      </c>
      <c r="N14510" t="s">
        <v>775</v>
      </c>
      <c r="O14510" t="s">
        <v>2155</v>
      </c>
      <c r="P14510" s="1">
        <v>35796</v>
      </c>
      <c r="Q14510" t="s">
        <v>53</v>
      </c>
      <c r="R14510" t="s">
        <v>56</v>
      </c>
      <c r="S14510" t="s">
        <v>41</v>
      </c>
      <c r="T14510" t="s">
        <v>41765</v>
      </c>
      <c r="U14510" t="s">
        <v>41765</v>
      </c>
      <c r="V14510">
        <v>0</v>
      </c>
      <c r="W14510">
        <v>0</v>
      </c>
      <c r="X14510">
        <v>1</v>
      </c>
      <c r="Y14510">
        <v>0</v>
      </c>
      <c r="Z14510">
        <v>0</v>
      </c>
      <c r="AA14510">
        <v>0</v>
      </c>
      <c r="AB14510">
        <v>0</v>
      </c>
      <c r="AC14510">
        <v>0</v>
      </c>
      <c r="AD14510">
        <v>0</v>
      </c>
    </row>
    <row r="14511" spans="1:30" hidden="1" x14ac:dyDescent="0.3">
      <c r="A14511" t="s">
        <v>43369</v>
      </c>
      <c r="B14511" t="s">
        <v>43370</v>
      </c>
      <c r="C14511" t="s">
        <v>32</v>
      </c>
      <c r="D14511" t="s">
        <v>50</v>
      </c>
      <c r="E14511" t="s">
        <v>5476</v>
      </c>
      <c r="F14511">
        <v>2000000</v>
      </c>
      <c r="G14511" t="s">
        <v>43369</v>
      </c>
      <c r="H14511" t="s">
        <v>43371</v>
      </c>
      <c r="I14511" t="s">
        <v>43372</v>
      </c>
      <c r="J14511" t="s">
        <v>41765</v>
      </c>
      <c r="K14511" t="s">
        <v>37</v>
      </c>
      <c r="L14511" t="s">
        <v>53</v>
      </c>
      <c r="M14511" t="s">
        <v>2823</v>
      </c>
      <c r="N14511" t="s">
        <v>2824</v>
      </c>
      <c r="O14511" t="s">
        <v>43373</v>
      </c>
      <c r="Q14511" t="s">
        <v>53</v>
      </c>
      <c r="R14511" t="s">
        <v>56</v>
      </c>
      <c r="S14511" t="s">
        <v>41</v>
      </c>
      <c r="T14511" t="s">
        <v>41765</v>
      </c>
      <c r="U14511" t="s">
        <v>41765</v>
      </c>
      <c r="V14511">
        <v>0</v>
      </c>
      <c r="W14511">
        <v>0</v>
      </c>
      <c r="X14511">
        <v>1</v>
      </c>
      <c r="Y14511">
        <v>0</v>
      </c>
      <c r="Z14511">
        <v>0</v>
      </c>
      <c r="AA14511">
        <v>0</v>
      </c>
      <c r="AB14511">
        <v>0</v>
      </c>
      <c r="AC14511">
        <v>0</v>
      </c>
      <c r="AD14511">
        <v>0</v>
      </c>
    </row>
    <row r="14512" spans="1:30" hidden="1" x14ac:dyDescent="0.3">
      <c r="A14512" t="s">
        <v>43374</v>
      </c>
      <c r="B14512" t="s">
        <v>43375</v>
      </c>
      <c r="C14512" t="s">
        <v>32</v>
      </c>
      <c r="E14512" s="1">
        <v>40522</v>
      </c>
      <c r="F14512">
        <v>726550</v>
      </c>
      <c r="G14512" t="s">
        <v>43374</v>
      </c>
      <c r="H14512" t="s">
        <v>43376</v>
      </c>
      <c r="I14512" t="s">
        <v>43377</v>
      </c>
      <c r="J14512" t="s">
        <v>41778</v>
      </c>
      <c r="K14512" t="s">
        <v>37</v>
      </c>
      <c r="L14512" t="s">
        <v>53</v>
      </c>
      <c r="M14512" t="s">
        <v>54</v>
      </c>
      <c r="N14512" t="s">
        <v>55</v>
      </c>
      <c r="O14512" t="s">
        <v>857</v>
      </c>
      <c r="P14512" s="1">
        <v>39083</v>
      </c>
      <c r="Q14512" t="s">
        <v>53</v>
      </c>
      <c r="R14512" t="s">
        <v>56</v>
      </c>
      <c r="S14512" t="s">
        <v>41</v>
      </c>
      <c r="T14512" t="s">
        <v>41765</v>
      </c>
      <c r="U14512" t="s">
        <v>41765</v>
      </c>
      <c r="V14512">
        <v>0</v>
      </c>
      <c r="W14512">
        <v>0</v>
      </c>
      <c r="X14512">
        <v>1</v>
      </c>
      <c r="Y14512">
        <v>0</v>
      </c>
      <c r="Z14512">
        <v>0</v>
      </c>
      <c r="AA14512">
        <v>0</v>
      </c>
      <c r="AB14512">
        <v>0</v>
      </c>
      <c r="AC14512">
        <v>0</v>
      </c>
      <c r="AD14512">
        <v>0</v>
      </c>
    </row>
    <row r="14513" spans="1:30" hidden="1" x14ac:dyDescent="0.3">
      <c r="A14513" t="s">
        <v>43374</v>
      </c>
      <c r="B14513" t="s">
        <v>43378</v>
      </c>
      <c r="C14513" t="s">
        <v>32</v>
      </c>
      <c r="E14513" s="1">
        <v>41614</v>
      </c>
      <c r="F14513">
        <v>2272250</v>
      </c>
      <c r="G14513" t="s">
        <v>43374</v>
      </c>
      <c r="H14513" t="s">
        <v>43376</v>
      </c>
      <c r="I14513" t="s">
        <v>43377</v>
      </c>
      <c r="J14513" t="s">
        <v>41778</v>
      </c>
      <c r="K14513" t="s">
        <v>37</v>
      </c>
      <c r="L14513" t="s">
        <v>53</v>
      </c>
      <c r="M14513" t="s">
        <v>54</v>
      </c>
      <c r="N14513" t="s">
        <v>55</v>
      </c>
      <c r="O14513" t="s">
        <v>857</v>
      </c>
      <c r="P14513" s="1">
        <v>39083</v>
      </c>
      <c r="Q14513" t="s">
        <v>53</v>
      </c>
      <c r="R14513" t="s">
        <v>56</v>
      </c>
      <c r="S14513" t="s">
        <v>41</v>
      </c>
      <c r="T14513" t="s">
        <v>41765</v>
      </c>
      <c r="U14513" t="s">
        <v>41765</v>
      </c>
      <c r="V14513">
        <v>0</v>
      </c>
      <c r="W14513">
        <v>0</v>
      </c>
      <c r="X14513">
        <v>1</v>
      </c>
      <c r="Y14513">
        <v>0</v>
      </c>
      <c r="Z14513">
        <v>0</v>
      </c>
      <c r="AA14513">
        <v>0</v>
      </c>
      <c r="AB14513">
        <v>0</v>
      </c>
      <c r="AC14513">
        <v>0</v>
      </c>
      <c r="AD14513">
        <v>0</v>
      </c>
    </row>
    <row r="14514" spans="1:30" hidden="1" x14ac:dyDescent="0.3">
      <c r="A14514" t="s">
        <v>43379</v>
      </c>
      <c r="B14514" t="s">
        <v>43380</v>
      </c>
      <c r="C14514" t="s">
        <v>32</v>
      </c>
      <c r="E14514" t="s">
        <v>2907</v>
      </c>
      <c r="F14514">
        <v>2760000</v>
      </c>
      <c r="G14514" t="s">
        <v>43379</v>
      </c>
      <c r="H14514" t="s">
        <v>43381</v>
      </c>
      <c r="I14514" t="s">
        <v>43382</v>
      </c>
      <c r="J14514" t="s">
        <v>41765</v>
      </c>
      <c r="K14514" t="s">
        <v>168</v>
      </c>
      <c r="L14514" t="s">
        <v>53</v>
      </c>
      <c r="M14514" t="s">
        <v>54</v>
      </c>
      <c r="N14514" t="s">
        <v>55</v>
      </c>
      <c r="O14514" t="s">
        <v>1264</v>
      </c>
      <c r="P14514" s="1">
        <v>37987</v>
      </c>
      <c r="Q14514" t="s">
        <v>53</v>
      </c>
      <c r="R14514" t="s">
        <v>56</v>
      </c>
      <c r="S14514" t="s">
        <v>41</v>
      </c>
      <c r="T14514" t="s">
        <v>41765</v>
      </c>
      <c r="U14514" t="s">
        <v>41765</v>
      </c>
      <c r="V14514">
        <v>0</v>
      </c>
      <c r="W14514">
        <v>0</v>
      </c>
      <c r="X14514">
        <v>1</v>
      </c>
      <c r="Y14514">
        <v>0</v>
      </c>
      <c r="Z14514">
        <v>0</v>
      </c>
      <c r="AA14514">
        <v>0</v>
      </c>
      <c r="AB14514">
        <v>0</v>
      </c>
      <c r="AC14514">
        <v>0</v>
      </c>
      <c r="AD14514">
        <v>0</v>
      </c>
    </row>
    <row r="14515" spans="1:30" hidden="1" x14ac:dyDescent="0.3">
      <c r="A14515" t="s">
        <v>43383</v>
      </c>
      <c r="B14515" t="s">
        <v>43384</v>
      </c>
      <c r="C14515" t="s">
        <v>32</v>
      </c>
      <c r="E14515" s="1">
        <v>40764</v>
      </c>
      <c r="F14515">
        <v>12000000</v>
      </c>
      <c r="G14515" t="s">
        <v>43383</v>
      </c>
      <c r="H14515" t="s">
        <v>43385</v>
      </c>
      <c r="I14515" t="s">
        <v>43386</v>
      </c>
      <c r="J14515" t="s">
        <v>41765</v>
      </c>
      <c r="K14515" t="s">
        <v>37</v>
      </c>
      <c r="L14515" t="s">
        <v>53</v>
      </c>
      <c r="M14515" t="s">
        <v>150</v>
      </c>
      <c r="N14515" t="s">
        <v>151</v>
      </c>
      <c r="O14515" t="s">
        <v>37376</v>
      </c>
      <c r="P14515" s="1">
        <v>38353</v>
      </c>
      <c r="Q14515" t="s">
        <v>53</v>
      </c>
      <c r="R14515" t="s">
        <v>56</v>
      </c>
      <c r="S14515" t="s">
        <v>41</v>
      </c>
      <c r="T14515" t="s">
        <v>41765</v>
      </c>
      <c r="U14515" t="s">
        <v>41765</v>
      </c>
      <c r="V14515">
        <v>0</v>
      </c>
      <c r="W14515">
        <v>0</v>
      </c>
      <c r="X14515">
        <v>1</v>
      </c>
      <c r="Y14515">
        <v>0</v>
      </c>
      <c r="Z14515">
        <v>0</v>
      </c>
      <c r="AA14515">
        <v>0</v>
      </c>
      <c r="AB14515">
        <v>0</v>
      </c>
      <c r="AC14515">
        <v>0</v>
      </c>
      <c r="AD14515">
        <v>0</v>
      </c>
    </row>
    <row r="14516" spans="1:30" hidden="1" x14ac:dyDescent="0.3">
      <c r="A14516" t="s">
        <v>43383</v>
      </c>
      <c r="B14516" t="s">
        <v>43387</v>
      </c>
      <c r="C14516" t="s">
        <v>32</v>
      </c>
      <c r="E14516" t="s">
        <v>1135</v>
      </c>
      <c r="F14516">
        <v>3000000</v>
      </c>
      <c r="G14516" t="s">
        <v>43383</v>
      </c>
      <c r="H14516" t="s">
        <v>43385</v>
      </c>
      <c r="I14516" t="s">
        <v>43386</v>
      </c>
      <c r="J14516" t="s">
        <v>41765</v>
      </c>
      <c r="K14516" t="s">
        <v>37</v>
      </c>
      <c r="L14516" t="s">
        <v>53</v>
      </c>
      <c r="M14516" t="s">
        <v>150</v>
      </c>
      <c r="N14516" t="s">
        <v>151</v>
      </c>
      <c r="O14516" t="s">
        <v>37376</v>
      </c>
      <c r="P14516" s="1">
        <v>38353</v>
      </c>
      <c r="Q14516" t="s">
        <v>53</v>
      </c>
      <c r="R14516" t="s">
        <v>56</v>
      </c>
      <c r="S14516" t="s">
        <v>41</v>
      </c>
      <c r="T14516" t="s">
        <v>41765</v>
      </c>
      <c r="U14516" t="s">
        <v>41765</v>
      </c>
      <c r="V14516">
        <v>0</v>
      </c>
      <c r="W14516">
        <v>0</v>
      </c>
      <c r="X14516">
        <v>1</v>
      </c>
      <c r="Y14516">
        <v>0</v>
      </c>
      <c r="Z14516">
        <v>0</v>
      </c>
      <c r="AA14516">
        <v>0</v>
      </c>
      <c r="AB14516">
        <v>0</v>
      </c>
      <c r="AC14516">
        <v>0</v>
      </c>
      <c r="AD14516">
        <v>0</v>
      </c>
    </row>
    <row r="14517" spans="1:30" hidden="1" x14ac:dyDescent="0.3">
      <c r="A14517" t="s">
        <v>43383</v>
      </c>
      <c r="B14517" t="s">
        <v>43388</v>
      </c>
      <c r="C14517" t="s">
        <v>32</v>
      </c>
      <c r="E14517" t="s">
        <v>10948</v>
      </c>
      <c r="F14517">
        <v>10000000</v>
      </c>
      <c r="G14517" t="s">
        <v>43383</v>
      </c>
      <c r="H14517" t="s">
        <v>43385</v>
      </c>
      <c r="I14517" t="s">
        <v>43386</v>
      </c>
      <c r="J14517" t="s">
        <v>41765</v>
      </c>
      <c r="K14517" t="s">
        <v>37</v>
      </c>
      <c r="L14517" t="s">
        <v>53</v>
      </c>
      <c r="M14517" t="s">
        <v>150</v>
      </c>
      <c r="N14517" t="s">
        <v>151</v>
      </c>
      <c r="O14517" t="s">
        <v>37376</v>
      </c>
      <c r="P14517" s="1">
        <v>38353</v>
      </c>
      <c r="Q14517" t="s">
        <v>53</v>
      </c>
      <c r="R14517" t="s">
        <v>56</v>
      </c>
      <c r="S14517" t="s">
        <v>41</v>
      </c>
      <c r="T14517" t="s">
        <v>41765</v>
      </c>
      <c r="U14517" t="s">
        <v>41765</v>
      </c>
      <c r="V14517">
        <v>0</v>
      </c>
      <c r="W14517">
        <v>0</v>
      </c>
      <c r="X14517">
        <v>1</v>
      </c>
      <c r="Y14517">
        <v>0</v>
      </c>
      <c r="Z14517">
        <v>0</v>
      </c>
      <c r="AA14517">
        <v>0</v>
      </c>
      <c r="AB14517">
        <v>0</v>
      </c>
      <c r="AC14517">
        <v>0</v>
      </c>
      <c r="AD14517">
        <v>0</v>
      </c>
    </row>
    <row r="14518" spans="1:30" hidden="1" x14ac:dyDescent="0.3">
      <c r="A14518" t="s">
        <v>43389</v>
      </c>
      <c r="B14518" t="s">
        <v>43390</v>
      </c>
      <c r="C14518" t="s">
        <v>32</v>
      </c>
      <c r="E14518" s="1">
        <v>42010</v>
      </c>
      <c r="F14518">
        <v>16000000</v>
      </c>
      <c r="G14518" t="s">
        <v>43389</v>
      </c>
      <c r="H14518" t="s">
        <v>43391</v>
      </c>
      <c r="I14518" t="s">
        <v>43392</v>
      </c>
      <c r="J14518" t="s">
        <v>41765</v>
      </c>
      <c r="K14518" t="s">
        <v>37</v>
      </c>
      <c r="L14518" t="s">
        <v>53</v>
      </c>
      <c r="M14518" t="s">
        <v>150</v>
      </c>
      <c r="N14518" t="s">
        <v>151</v>
      </c>
      <c r="O14518" t="s">
        <v>37376</v>
      </c>
      <c r="P14518" s="1">
        <v>38353</v>
      </c>
      <c r="Q14518" t="s">
        <v>53</v>
      </c>
      <c r="R14518" t="s">
        <v>56</v>
      </c>
      <c r="S14518" t="s">
        <v>41</v>
      </c>
      <c r="T14518" t="s">
        <v>41765</v>
      </c>
      <c r="U14518" t="s">
        <v>41765</v>
      </c>
      <c r="V14518">
        <v>0</v>
      </c>
      <c r="W14518">
        <v>0</v>
      </c>
      <c r="X14518">
        <v>1</v>
      </c>
      <c r="Y14518">
        <v>0</v>
      </c>
      <c r="Z14518">
        <v>0</v>
      </c>
      <c r="AA14518">
        <v>0</v>
      </c>
      <c r="AB14518">
        <v>0</v>
      </c>
      <c r="AC14518">
        <v>0</v>
      </c>
      <c r="AD14518">
        <v>0</v>
      </c>
    </row>
    <row r="14519" spans="1:30" hidden="1" x14ac:dyDescent="0.3">
      <c r="A14519" t="s">
        <v>43389</v>
      </c>
      <c r="B14519" t="s">
        <v>43393</v>
      </c>
      <c r="C14519" t="s">
        <v>32</v>
      </c>
      <c r="D14519" t="s">
        <v>33</v>
      </c>
      <c r="E14519" t="s">
        <v>19555</v>
      </c>
      <c r="F14519">
        <v>13100000</v>
      </c>
      <c r="G14519" t="s">
        <v>43389</v>
      </c>
      <c r="H14519" t="s">
        <v>43391</v>
      </c>
      <c r="I14519" t="s">
        <v>43392</v>
      </c>
      <c r="J14519" t="s">
        <v>41765</v>
      </c>
      <c r="K14519" t="s">
        <v>37</v>
      </c>
      <c r="L14519" t="s">
        <v>53</v>
      </c>
      <c r="M14519" t="s">
        <v>150</v>
      </c>
      <c r="N14519" t="s">
        <v>151</v>
      </c>
      <c r="O14519" t="s">
        <v>37376</v>
      </c>
      <c r="P14519" s="1">
        <v>38353</v>
      </c>
      <c r="Q14519" t="s">
        <v>53</v>
      </c>
      <c r="R14519" t="s">
        <v>56</v>
      </c>
      <c r="S14519" t="s">
        <v>41</v>
      </c>
      <c r="T14519" t="s">
        <v>41765</v>
      </c>
      <c r="U14519" t="s">
        <v>41765</v>
      </c>
      <c r="V14519">
        <v>0</v>
      </c>
      <c r="W14519">
        <v>0</v>
      </c>
      <c r="X14519">
        <v>1</v>
      </c>
      <c r="Y14519">
        <v>0</v>
      </c>
      <c r="Z14519">
        <v>0</v>
      </c>
      <c r="AA14519">
        <v>0</v>
      </c>
      <c r="AB14519">
        <v>0</v>
      </c>
      <c r="AC14519">
        <v>0</v>
      </c>
      <c r="AD14519">
        <v>0</v>
      </c>
    </row>
    <row r="14520" spans="1:30" hidden="1" x14ac:dyDescent="0.3">
      <c r="A14520" t="s">
        <v>43389</v>
      </c>
      <c r="B14520" t="s">
        <v>43394</v>
      </c>
      <c r="C14520" t="s">
        <v>32</v>
      </c>
      <c r="E14520" t="s">
        <v>5981</v>
      </c>
      <c r="F14520">
        <v>8187500</v>
      </c>
      <c r="G14520" t="s">
        <v>43389</v>
      </c>
      <c r="H14520" t="s">
        <v>43391</v>
      </c>
      <c r="I14520" t="s">
        <v>43392</v>
      </c>
      <c r="J14520" t="s">
        <v>41765</v>
      </c>
      <c r="K14520" t="s">
        <v>37</v>
      </c>
      <c r="L14520" t="s">
        <v>53</v>
      </c>
      <c r="M14520" t="s">
        <v>150</v>
      </c>
      <c r="N14520" t="s">
        <v>151</v>
      </c>
      <c r="O14520" t="s">
        <v>37376</v>
      </c>
      <c r="P14520" s="1">
        <v>38353</v>
      </c>
      <c r="Q14520" t="s">
        <v>53</v>
      </c>
      <c r="R14520" t="s">
        <v>56</v>
      </c>
      <c r="S14520" t="s">
        <v>41</v>
      </c>
      <c r="T14520" t="s">
        <v>41765</v>
      </c>
      <c r="U14520" t="s">
        <v>41765</v>
      </c>
      <c r="V14520">
        <v>0</v>
      </c>
      <c r="W14520">
        <v>0</v>
      </c>
      <c r="X14520">
        <v>1</v>
      </c>
      <c r="Y14520">
        <v>0</v>
      </c>
      <c r="Z14520">
        <v>0</v>
      </c>
      <c r="AA14520">
        <v>0</v>
      </c>
      <c r="AB14520">
        <v>0</v>
      </c>
      <c r="AC14520">
        <v>0</v>
      </c>
      <c r="AD14520">
        <v>0</v>
      </c>
    </row>
    <row r="14521" spans="1:30" hidden="1" x14ac:dyDescent="0.3">
      <c r="A14521" t="s">
        <v>43389</v>
      </c>
      <c r="B14521" t="s">
        <v>43395</v>
      </c>
      <c r="C14521" t="s">
        <v>32</v>
      </c>
      <c r="E14521" t="s">
        <v>2978</v>
      </c>
      <c r="F14521">
        <v>10051308</v>
      </c>
      <c r="G14521" t="s">
        <v>43389</v>
      </c>
      <c r="H14521" t="s">
        <v>43391</v>
      </c>
      <c r="I14521" t="s">
        <v>43392</v>
      </c>
      <c r="J14521" t="s">
        <v>41765</v>
      </c>
      <c r="K14521" t="s">
        <v>37</v>
      </c>
      <c r="L14521" t="s">
        <v>53</v>
      </c>
      <c r="M14521" t="s">
        <v>150</v>
      </c>
      <c r="N14521" t="s">
        <v>151</v>
      </c>
      <c r="O14521" t="s">
        <v>37376</v>
      </c>
      <c r="P14521" s="1">
        <v>38353</v>
      </c>
      <c r="Q14521" t="s">
        <v>53</v>
      </c>
      <c r="R14521" t="s">
        <v>56</v>
      </c>
      <c r="S14521" t="s">
        <v>41</v>
      </c>
      <c r="T14521" t="s">
        <v>41765</v>
      </c>
      <c r="U14521" t="s">
        <v>41765</v>
      </c>
      <c r="V14521">
        <v>0</v>
      </c>
      <c r="W14521">
        <v>0</v>
      </c>
      <c r="X14521">
        <v>1</v>
      </c>
      <c r="Y14521">
        <v>0</v>
      </c>
      <c r="Z14521">
        <v>0</v>
      </c>
      <c r="AA14521">
        <v>0</v>
      </c>
      <c r="AB14521">
        <v>0</v>
      </c>
      <c r="AC14521">
        <v>0</v>
      </c>
      <c r="AD14521">
        <v>0</v>
      </c>
    </row>
    <row r="14522" spans="1:30" hidden="1" x14ac:dyDescent="0.3">
      <c r="A14522" t="s">
        <v>43396</v>
      </c>
      <c r="B14522" t="s">
        <v>43397</v>
      </c>
      <c r="C14522" t="s">
        <v>32</v>
      </c>
      <c r="D14522" t="s">
        <v>33</v>
      </c>
      <c r="E14522" t="s">
        <v>4285</v>
      </c>
      <c r="F14522">
        <v>10000000</v>
      </c>
      <c r="G14522" t="s">
        <v>43396</v>
      </c>
      <c r="H14522" t="s">
        <v>43398</v>
      </c>
      <c r="I14522" t="s">
        <v>43399</v>
      </c>
      <c r="J14522" t="s">
        <v>41765</v>
      </c>
      <c r="K14522" t="s">
        <v>37</v>
      </c>
      <c r="L14522" t="s">
        <v>53</v>
      </c>
      <c r="M14522" t="s">
        <v>150</v>
      </c>
      <c r="N14522" t="s">
        <v>151</v>
      </c>
      <c r="O14522" t="s">
        <v>911</v>
      </c>
      <c r="P14522" s="1">
        <v>41275</v>
      </c>
      <c r="Q14522" t="s">
        <v>53</v>
      </c>
      <c r="R14522" t="s">
        <v>56</v>
      </c>
      <c r="S14522" t="s">
        <v>41</v>
      </c>
      <c r="T14522" t="s">
        <v>41765</v>
      </c>
      <c r="U14522" t="s">
        <v>41765</v>
      </c>
      <c r="V14522">
        <v>0</v>
      </c>
      <c r="W14522">
        <v>0</v>
      </c>
      <c r="X14522">
        <v>1</v>
      </c>
      <c r="Y14522">
        <v>0</v>
      </c>
      <c r="Z14522">
        <v>0</v>
      </c>
      <c r="AA14522">
        <v>0</v>
      </c>
      <c r="AB14522">
        <v>0</v>
      </c>
      <c r="AC14522">
        <v>0</v>
      </c>
      <c r="AD14522">
        <v>0</v>
      </c>
    </row>
    <row r="14523" spans="1:30" hidden="1" x14ac:dyDescent="0.3">
      <c r="A14523" t="s">
        <v>43396</v>
      </c>
      <c r="B14523" t="s">
        <v>43400</v>
      </c>
      <c r="C14523" t="s">
        <v>32</v>
      </c>
      <c r="E14523" s="1">
        <v>41983</v>
      </c>
      <c r="F14523">
        <v>2007826</v>
      </c>
      <c r="G14523" t="s">
        <v>43396</v>
      </c>
      <c r="H14523" t="s">
        <v>43398</v>
      </c>
      <c r="I14523" t="s">
        <v>43399</v>
      </c>
      <c r="J14523" t="s">
        <v>41765</v>
      </c>
      <c r="K14523" t="s">
        <v>37</v>
      </c>
      <c r="L14523" t="s">
        <v>53</v>
      </c>
      <c r="M14523" t="s">
        <v>150</v>
      </c>
      <c r="N14523" t="s">
        <v>151</v>
      </c>
      <c r="O14523" t="s">
        <v>911</v>
      </c>
      <c r="P14523" s="1">
        <v>41275</v>
      </c>
      <c r="Q14523" t="s">
        <v>53</v>
      </c>
      <c r="R14523" t="s">
        <v>56</v>
      </c>
      <c r="S14523" t="s">
        <v>41</v>
      </c>
      <c r="T14523" t="s">
        <v>41765</v>
      </c>
      <c r="U14523" t="s">
        <v>41765</v>
      </c>
      <c r="V14523">
        <v>0</v>
      </c>
      <c r="W14523">
        <v>0</v>
      </c>
      <c r="X14523">
        <v>1</v>
      </c>
      <c r="Y14523">
        <v>0</v>
      </c>
      <c r="Z14523">
        <v>0</v>
      </c>
      <c r="AA14523">
        <v>0</v>
      </c>
      <c r="AB14523">
        <v>0</v>
      </c>
      <c r="AC14523">
        <v>0</v>
      </c>
      <c r="AD14523">
        <v>0</v>
      </c>
    </row>
    <row r="14524" spans="1:30" hidden="1" x14ac:dyDescent="0.3">
      <c r="A14524" t="s">
        <v>43396</v>
      </c>
      <c r="B14524" t="s">
        <v>43401</v>
      </c>
      <c r="C14524" t="s">
        <v>32</v>
      </c>
      <c r="E14524" t="s">
        <v>2073</v>
      </c>
      <c r="F14524">
        <v>1268256</v>
      </c>
      <c r="G14524" t="s">
        <v>43396</v>
      </c>
      <c r="H14524" t="s">
        <v>43398</v>
      </c>
      <c r="I14524" t="s">
        <v>43399</v>
      </c>
      <c r="J14524" t="s">
        <v>41765</v>
      </c>
      <c r="K14524" t="s">
        <v>37</v>
      </c>
      <c r="L14524" t="s">
        <v>53</v>
      </c>
      <c r="M14524" t="s">
        <v>150</v>
      </c>
      <c r="N14524" t="s">
        <v>151</v>
      </c>
      <c r="O14524" t="s">
        <v>911</v>
      </c>
      <c r="P14524" s="1">
        <v>41275</v>
      </c>
      <c r="Q14524" t="s">
        <v>53</v>
      </c>
      <c r="R14524" t="s">
        <v>56</v>
      </c>
      <c r="S14524" t="s">
        <v>41</v>
      </c>
      <c r="T14524" t="s">
        <v>41765</v>
      </c>
      <c r="U14524" t="s">
        <v>41765</v>
      </c>
      <c r="V14524">
        <v>0</v>
      </c>
      <c r="W14524">
        <v>0</v>
      </c>
      <c r="X14524">
        <v>1</v>
      </c>
      <c r="Y14524">
        <v>0</v>
      </c>
      <c r="Z14524">
        <v>0</v>
      </c>
      <c r="AA14524">
        <v>0</v>
      </c>
      <c r="AB14524">
        <v>0</v>
      </c>
      <c r="AC14524">
        <v>0</v>
      </c>
      <c r="AD14524">
        <v>0</v>
      </c>
    </row>
    <row r="14525" spans="1:30" hidden="1" x14ac:dyDescent="0.3">
      <c r="A14525" t="s">
        <v>43402</v>
      </c>
      <c r="B14525" t="s">
        <v>43403</v>
      </c>
      <c r="C14525" t="s">
        <v>32</v>
      </c>
      <c r="E14525" t="s">
        <v>19697</v>
      </c>
      <c r="F14525">
        <v>12000000</v>
      </c>
      <c r="G14525" t="s">
        <v>43402</v>
      </c>
      <c r="H14525" t="s">
        <v>43404</v>
      </c>
      <c r="I14525" t="s">
        <v>43405</v>
      </c>
      <c r="J14525" t="s">
        <v>41765</v>
      </c>
      <c r="K14525" t="s">
        <v>37</v>
      </c>
      <c r="L14525" t="s">
        <v>53</v>
      </c>
      <c r="M14525" t="s">
        <v>150</v>
      </c>
      <c r="N14525" t="s">
        <v>151</v>
      </c>
      <c r="O14525" t="s">
        <v>911</v>
      </c>
      <c r="P14525" s="1">
        <v>40544</v>
      </c>
      <c r="Q14525" t="s">
        <v>53</v>
      </c>
      <c r="R14525" t="s">
        <v>56</v>
      </c>
      <c r="S14525" t="s">
        <v>41</v>
      </c>
      <c r="T14525" t="s">
        <v>41765</v>
      </c>
      <c r="U14525" t="s">
        <v>41765</v>
      </c>
      <c r="V14525">
        <v>0</v>
      </c>
      <c r="W14525">
        <v>0</v>
      </c>
      <c r="X14525">
        <v>1</v>
      </c>
      <c r="Y14525">
        <v>0</v>
      </c>
      <c r="Z14525">
        <v>0</v>
      </c>
      <c r="AA14525">
        <v>0</v>
      </c>
      <c r="AB14525">
        <v>0</v>
      </c>
      <c r="AC14525">
        <v>0</v>
      </c>
      <c r="AD14525">
        <v>0</v>
      </c>
    </row>
    <row r="14526" spans="1:30" hidden="1" x14ac:dyDescent="0.3">
      <c r="A14526" t="s">
        <v>43402</v>
      </c>
      <c r="B14526" t="s">
        <v>43406</v>
      </c>
      <c r="C14526" t="s">
        <v>32</v>
      </c>
      <c r="E14526" t="s">
        <v>21607</v>
      </c>
      <c r="F14526">
        <v>18000000</v>
      </c>
      <c r="G14526" t="s">
        <v>43402</v>
      </c>
      <c r="H14526" t="s">
        <v>43404</v>
      </c>
      <c r="I14526" t="s">
        <v>43405</v>
      </c>
      <c r="J14526" t="s">
        <v>41765</v>
      </c>
      <c r="K14526" t="s">
        <v>37</v>
      </c>
      <c r="L14526" t="s">
        <v>53</v>
      </c>
      <c r="M14526" t="s">
        <v>150</v>
      </c>
      <c r="N14526" t="s">
        <v>151</v>
      </c>
      <c r="O14526" t="s">
        <v>911</v>
      </c>
      <c r="P14526" s="1">
        <v>40544</v>
      </c>
      <c r="Q14526" t="s">
        <v>53</v>
      </c>
      <c r="R14526" t="s">
        <v>56</v>
      </c>
      <c r="S14526" t="s">
        <v>41</v>
      </c>
      <c r="T14526" t="s">
        <v>41765</v>
      </c>
      <c r="U14526" t="s">
        <v>41765</v>
      </c>
      <c r="V14526">
        <v>0</v>
      </c>
      <c r="W14526">
        <v>0</v>
      </c>
      <c r="X14526">
        <v>1</v>
      </c>
      <c r="Y14526">
        <v>0</v>
      </c>
      <c r="Z14526">
        <v>0</v>
      </c>
      <c r="AA14526">
        <v>0</v>
      </c>
      <c r="AB14526">
        <v>0</v>
      </c>
      <c r="AC14526">
        <v>0</v>
      </c>
      <c r="AD14526">
        <v>0</v>
      </c>
    </row>
    <row r="14527" spans="1:30" hidden="1" x14ac:dyDescent="0.3">
      <c r="A14527" t="s">
        <v>43407</v>
      </c>
      <c r="B14527" t="s">
        <v>43408</v>
      </c>
      <c r="C14527" t="s">
        <v>32</v>
      </c>
      <c r="E14527" t="s">
        <v>1508</v>
      </c>
      <c r="F14527">
        <v>90000</v>
      </c>
      <c r="G14527" t="s">
        <v>43407</v>
      </c>
      <c r="H14527" t="s">
        <v>43409</v>
      </c>
      <c r="I14527" t="s">
        <v>43410</v>
      </c>
      <c r="J14527" t="s">
        <v>41765</v>
      </c>
      <c r="K14527" t="s">
        <v>37</v>
      </c>
      <c r="L14527" t="s">
        <v>53</v>
      </c>
      <c r="M14527" t="s">
        <v>652</v>
      </c>
      <c r="N14527" t="s">
        <v>653</v>
      </c>
      <c r="O14527" t="s">
        <v>653</v>
      </c>
      <c r="P14527" s="1">
        <v>39814</v>
      </c>
      <c r="Q14527" t="s">
        <v>53</v>
      </c>
      <c r="R14527" t="s">
        <v>56</v>
      </c>
      <c r="S14527" t="s">
        <v>41</v>
      </c>
      <c r="T14527" t="s">
        <v>41765</v>
      </c>
      <c r="U14527" t="s">
        <v>41765</v>
      </c>
      <c r="V14527">
        <v>0</v>
      </c>
      <c r="W14527">
        <v>0</v>
      </c>
      <c r="X14527">
        <v>1</v>
      </c>
      <c r="Y14527">
        <v>0</v>
      </c>
      <c r="Z14527">
        <v>0</v>
      </c>
      <c r="AA14527">
        <v>0</v>
      </c>
      <c r="AB14527">
        <v>0</v>
      </c>
      <c r="AC14527">
        <v>0</v>
      </c>
      <c r="AD14527">
        <v>0</v>
      </c>
    </row>
    <row r="14528" spans="1:30" hidden="1" x14ac:dyDescent="0.3">
      <c r="A14528" t="s">
        <v>43411</v>
      </c>
      <c r="B14528" t="s">
        <v>43412</v>
      </c>
      <c r="C14528" t="s">
        <v>32</v>
      </c>
      <c r="D14528" t="s">
        <v>322</v>
      </c>
      <c r="E14528" s="1">
        <v>38658</v>
      </c>
      <c r="F14528">
        <v>10500000</v>
      </c>
      <c r="G14528" t="s">
        <v>43411</v>
      </c>
      <c r="H14528" t="s">
        <v>43413</v>
      </c>
      <c r="I14528" t="s">
        <v>43414</v>
      </c>
      <c r="J14528" t="s">
        <v>41765</v>
      </c>
      <c r="K14528" t="s">
        <v>37</v>
      </c>
      <c r="L14528" t="s">
        <v>53</v>
      </c>
      <c r="M14528" t="s">
        <v>150</v>
      </c>
      <c r="N14528" t="s">
        <v>151</v>
      </c>
      <c r="O14528" t="s">
        <v>17068</v>
      </c>
      <c r="P14528" s="1">
        <v>37257</v>
      </c>
      <c r="Q14528" t="s">
        <v>53</v>
      </c>
      <c r="R14528" t="s">
        <v>56</v>
      </c>
      <c r="S14528" t="s">
        <v>41</v>
      </c>
      <c r="T14528" t="s">
        <v>41765</v>
      </c>
      <c r="U14528" t="s">
        <v>41765</v>
      </c>
      <c r="V14528">
        <v>0</v>
      </c>
      <c r="W14528">
        <v>0</v>
      </c>
      <c r="X14528">
        <v>1</v>
      </c>
      <c r="Y14528">
        <v>0</v>
      </c>
      <c r="Z14528">
        <v>0</v>
      </c>
      <c r="AA14528">
        <v>0</v>
      </c>
      <c r="AB14528">
        <v>0</v>
      </c>
      <c r="AC14528">
        <v>0</v>
      </c>
      <c r="AD14528">
        <v>0</v>
      </c>
    </row>
    <row r="14529" spans="1:30" hidden="1" x14ac:dyDescent="0.3">
      <c r="A14529" t="s">
        <v>43415</v>
      </c>
      <c r="B14529" t="s">
        <v>43416</v>
      </c>
      <c r="C14529" t="s">
        <v>32</v>
      </c>
      <c r="D14529" t="s">
        <v>50</v>
      </c>
      <c r="E14529" s="1">
        <v>38877</v>
      </c>
      <c r="F14529">
        <v>39000000</v>
      </c>
      <c r="G14529" t="s">
        <v>43415</v>
      </c>
      <c r="H14529" t="s">
        <v>43417</v>
      </c>
      <c r="I14529" t="s">
        <v>43418</v>
      </c>
      <c r="J14529" t="s">
        <v>41765</v>
      </c>
      <c r="K14529" t="s">
        <v>37</v>
      </c>
      <c r="L14529" t="s">
        <v>53</v>
      </c>
      <c r="M14529" t="s">
        <v>150</v>
      </c>
      <c r="N14529" t="s">
        <v>151</v>
      </c>
      <c r="O14529" t="s">
        <v>807</v>
      </c>
      <c r="P14529" s="1">
        <v>38718</v>
      </c>
      <c r="Q14529" t="s">
        <v>53</v>
      </c>
      <c r="R14529" t="s">
        <v>56</v>
      </c>
      <c r="S14529" t="s">
        <v>41</v>
      </c>
      <c r="T14529" t="s">
        <v>41765</v>
      </c>
      <c r="U14529" t="s">
        <v>41765</v>
      </c>
      <c r="V14529">
        <v>0</v>
      </c>
      <c r="W14529">
        <v>0</v>
      </c>
      <c r="X14529">
        <v>1</v>
      </c>
      <c r="Y14529">
        <v>0</v>
      </c>
      <c r="Z14529">
        <v>0</v>
      </c>
      <c r="AA14529">
        <v>0</v>
      </c>
      <c r="AB14529">
        <v>0</v>
      </c>
      <c r="AC14529">
        <v>0</v>
      </c>
      <c r="AD14529">
        <v>0</v>
      </c>
    </row>
    <row r="14530" spans="1:30" hidden="1" x14ac:dyDescent="0.3">
      <c r="A14530" t="s">
        <v>43415</v>
      </c>
      <c r="B14530" t="s">
        <v>43419</v>
      </c>
      <c r="C14530" t="s">
        <v>32</v>
      </c>
      <c r="D14530" t="s">
        <v>139</v>
      </c>
      <c r="E14530" t="s">
        <v>28617</v>
      </c>
      <c r="F14530">
        <v>3000000</v>
      </c>
      <c r="G14530" t="s">
        <v>43415</v>
      </c>
      <c r="H14530" t="s">
        <v>43417</v>
      </c>
      <c r="I14530" t="s">
        <v>43418</v>
      </c>
      <c r="J14530" t="s">
        <v>41765</v>
      </c>
      <c r="K14530" t="s">
        <v>37</v>
      </c>
      <c r="L14530" t="s">
        <v>53</v>
      </c>
      <c r="M14530" t="s">
        <v>150</v>
      </c>
      <c r="N14530" t="s">
        <v>151</v>
      </c>
      <c r="O14530" t="s">
        <v>807</v>
      </c>
      <c r="P14530" s="1">
        <v>38718</v>
      </c>
      <c r="Q14530" t="s">
        <v>53</v>
      </c>
      <c r="R14530" t="s">
        <v>56</v>
      </c>
      <c r="S14530" t="s">
        <v>41</v>
      </c>
      <c r="T14530" t="s">
        <v>41765</v>
      </c>
      <c r="U14530" t="s">
        <v>41765</v>
      </c>
      <c r="V14530">
        <v>0</v>
      </c>
      <c r="W14530">
        <v>0</v>
      </c>
      <c r="X14530">
        <v>1</v>
      </c>
      <c r="Y14530">
        <v>0</v>
      </c>
      <c r="Z14530">
        <v>0</v>
      </c>
      <c r="AA14530">
        <v>0</v>
      </c>
      <c r="AB14530">
        <v>0</v>
      </c>
      <c r="AC14530">
        <v>0</v>
      </c>
      <c r="AD14530">
        <v>0</v>
      </c>
    </row>
    <row r="14531" spans="1:30" hidden="1" x14ac:dyDescent="0.3">
      <c r="A14531" t="s">
        <v>43415</v>
      </c>
      <c r="B14531" t="s">
        <v>43420</v>
      </c>
      <c r="C14531" t="s">
        <v>32</v>
      </c>
      <c r="D14531" t="s">
        <v>33</v>
      </c>
      <c r="E14531" s="1">
        <v>40181</v>
      </c>
      <c r="F14531">
        <v>22000000</v>
      </c>
      <c r="G14531" t="s">
        <v>43415</v>
      </c>
      <c r="H14531" t="s">
        <v>43417</v>
      </c>
      <c r="I14531" t="s">
        <v>43418</v>
      </c>
      <c r="J14531" t="s">
        <v>41765</v>
      </c>
      <c r="K14531" t="s">
        <v>37</v>
      </c>
      <c r="L14531" t="s">
        <v>53</v>
      </c>
      <c r="M14531" t="s">
        <v>150</v>
      </c>
      <c r="N14531" t="s">
        <v>151</v>
      </c>
      <c r="O14531" t="s">
        <v>807</v>
      </c>
      <c r="P14531" s="1">
        <v>38718</v>
      </c>
      <c r="Q14531" t="s">
        <v>53</v>
      </c>
      <c r="R14531" t="s">
        <v>56</v>
      </c>
      <c r="S14531" t="s">
        <v>41</v>
      </c>
      <c r="T14531" t="s">
        <v>41765</v>
      </c>
      <c r="U14531" t="s">
        <v>41765</v>
      </c>
      <c r="V14531">
        <v>0</v>
      </c>
      <c r="W14531">
        <v>0</v>
      </c>
      <c r="X14531">
        <v>1</v>
      </c>
      <c r="Y14531">
        <v>0</v>
      </c>
      <c r="Z14531">
        <v>0</v>
      </c>
      <c r="AA14531">
        <v>0</v>
      </c>
      <c r="AB14531">
        <v>0</v>
      </c>
      <c r="AC14531">
        <v>0</v>
      </c>
      <c r="AD14531">
        <v>0</v>
      </c>
    </row>
    <row r="14532" spans="1:30" hidden="1" x14ac:dyDescent="0.3">
      <c r="A14532" t="s">
        <v>43421</v>
      </c>
      <c r="B14532" t="s">
        <v>43422</v>
      </c>
      <c r="C14532" t="s">
        <v>32</v>
      </c>
      <c r="D14532" t="s">
        <v>33</v>
      </c>
      <c r="E14532" t="s">
        <v>892</v>
      </c>
      <c r="F14532">
        <v>41000000</v>
      </c>
      <c r="G14532" t="s">
        <v>43421</v>
      </c>
      <c r="H14532" t="s">
        <v>43423</v>
      </c>
      <c r="I14532" t="s">
        <v>43424</v>
      </c>
      <c r="J14532" t="s">
        <v>41765</v>
      </c>
      <c r="K14532" t="s">
        <v>37</v>
      </c>
      <c r="L14532" t="s">
        <v>53</v>
      </c>
      <c r="M14532" t="s">
        <v>2823</v>
      </c>
      <c r="N14532" t="s">
        <v>2824</v>
      </c>
      <c r="O14532" t="s">
        <v>5082</v>
      </c>
      <c r="P14532" s="1">
        <v>41275</v>
      </c>
      <c r="Q14532" t="s">
        <v>53</v>
      </c>
      <c r="R14532" t="s">
        <v>56</v>
      </c>
      <c r="S14532" t="s">
        <v>41</v>
      </c>
      <c r="T14532" t="s">
        <v>41765</v>
      </c>
      <c r="U14532" t="s">
        <v>41765</v>
      </c>
      <c r="V14532">
        <v>0</v>
      </c>
      <c r="W14532">
        <v>0</v>
      </c>
      <c r="X14532">
        <v>1</v>
      </c>
      <c r="Y14532">
        <v>0</v>
      </c>
      <c r="Z14532">
        <v>0</v>
      </c>
      <c r="AA14532">
        <v>0</v>
      </c>
      <c r="AB14532">
        <v>0</v>
      </c>
      <c r="AC14532">
        <v>0</v>
      </c>
      <c r="AD14532">
        <v>0</v>
      </c>
    </row>
    <row r="14533" spans="1:30" hidden="1" x14ac:dyDescent="0.3">
      <c r="A14533" t="s">
        <v>43421</v>
      </c>
      <c r="B14533" t="s">
        <v>43425</v>
      </c>
      <c r="C14533" t="s">
        <v>32</v>
      </c>
      <c r="D14533" t="s">
        <v>50</v>
      </c>
      <c r="E14533" t="s">
        <v>2073</v>
      </c>
      <c r="F14533">
        <v>15000000</v>
      </c>
      <c r="G14533" t="s">
        <v>43421</v>
      </c>
      <c r="H14533" t="s">
        <v>43423</v>
      </c>
      <c r="I14533" t="s">
        <v>43424</v>
      </c>
      <c r="J14533" t="s">
        <v>41765</v>
      </c>
      <c r="K14533" t="s">
        <v>37</v>
      </c>
      <c r="L14533" t="s">
        <v>53</v>
      </c>
      <c r="M14533" t="s">
        <v>2823</v>
      </c>
      <c r="N14533" t="s">
        <v>2824</v>
      </c>
      <c r="O14533" t="s">
        <v>5082</v>
      </c>
      <c r="P14533" s="1">
        <v>41275</v>
      </c>
      <c r="Q14533" t="s">
        <v>53</v>
      </c>
      <c r="R14533" t="s">
        <v>56</v>
      </c>
      <c r="S14533" t="s">
        <v>41</v>
      </c>
      <c r="T14533" t="s">
        <v>41765</v>
      </c>
      <c r="U14533" t="s">
        <v>41765</v>
      </c>
      <c r="V14533">
        <v>0</v>
      </c>
      <c r="W14533">
        <v>0</v>
      </c>
      <c r="X14533">
        <v>1</v>
      </c>
      <c r="Y14533">
        <v>0</v>
      </c>
      <c r="Z14533">
        <v>0</v>
      </c>
      <c r="AA14533">
        <v>0</v>
      </c>
      <c r="AB14533">
        <v>0</v>
      </c>
      <c r="AC14533">
        <v>0</v>
      </c>
      <c r="AD14533">
        <v>0</v>
      </c>
    </row>
    <row r="14534" spans="1:30" hidden="1" x14ac:dyDescent="0.3">
      <c r="A14534" t="s">
        <v>43426</v>
      </c>
      <c r="B14534" t="s">
        <v>43427</v>
      </c>
      <c r="C14534" t="s">
        <v>32</v>
      </c>
      <c r="E14534" t="s">
        <v>9871</v>
      </c>
      <c r="F14534">
        <v>357446</v>
      </c>
      <c r="G14534" t="s">
        <v>43426</v>
      </c>
      <c r="H14534" t="s">
        <v>43428</v>
      </c>
      <c r="I14534" t="s">
        <v>43429</v>
      </c>
      <c r="J14534" t="s">
        <v>41765</v>
      </c>
      <c r="K14534" t="s">
        <v>109</v>
      </c>
      <c r="L14534" t="s">
        <v>53</v>
      </c>
      <c r="M14534" t="s">
        <v>54</v>
      </c>
      <c r="N14534" t="s">
        <v>95</v>
      </c>
      <c r="O14534" t="s">
        <v>7380</v>
      </c>
      <c r="Q14534" t="s">
        <v>53</v>
      </c>
      <c r="R14534" t="s">
        <v>56</v>
      </c>
      <c r="S14534" t="s">
        <v>41</v>
      </c>
      <c r="T14534" t="s">
        <v>41765</v>
      </c>
      <c r="U14534" t="s">
        <v>41765</v>
      </c>
      <c r="V14534">
        <v>0</v>
      </c>
      <c r="W14534">
        <v>0</v>
      </c>
      <c r="X14534">
        <v>1</v>
      </c>
      <c r="Y14534">
        <v>0</v>
      </c>
      <c r="Z14534">
        <v>0</v>
      </c>
      <c r="AA14534">
        <v>0</v>
      </c>
      <c r="AB14534">
        <v>0</v>
      </c>
      <c r="AC14534">
        <v>0</v>
      </c>
      <c r="AD14534">
        <v>0</v>
      </c>
    </row>
    <row r="14535" spans="1:30" hidden="1" x14ac:dyDescent="0.3">
      <c r="A14535" t="s">
        <v>43426</v>
      </c>
      <c r="B14535" t="s">
        <v>43430</v>
      </c>
      <c r="C14535" t="s">
        <v>32</v>
      </c>
      <c r="D14535" t="s">
        <v>322</v>
      </c>
      <c r="E14535" s="1">
        <v>37992</v>
      </c>
      <c r="F14535">
        <v>55000000</v>
      </c>
      <c r="G14535" t="s">
        <v>43426</v>
      </c>
      <c r="H14535" t="s">
        <v>43428</v>
      </c>
      <c r="I14535" t="s">
        <v>43429</v>
      </c>
      <c r="J14535" t="s">
        <v>41765</v>
      </c>
      <c r="K14535" t="s">
        <v>109</v>
      </c>
      <c r="L14535" t="s">
        <v>53</v>
      </c>
      <c r="M14535" t="s">
        <v>54</v>
      </c>
      <c r="N14535" t="s">
        <v>95</v>
      </c>
      <c r="O14535" t="s">
        <v>7380</v>
      </c>
      <c r="Q14535" t="s">
        <v>53</v>
      </c>
      <c r="R14535" t="s">
        <v>56</v>
      </c>
      <c r="S14535" t="s">
        <v>41</v>
      </c>
      <c r="T14535" t="s">
        <v>41765</v>
      </c>
      <c r="U14535" t="s">
        <v>41765</v>
      </c>
      <c r="V14535">
        <v>0</v>
      </c>
      <c r="W14535">
        <v>0</v>
      </c>
      <c r="X14535">
        <v>1</v>
      </c>
      <c r="Y14535">
        <v>0</v>
      </c>
      <c r="Z14535">
        <v>0</v>
      </c>
      <c r="AA14535">
        <v>0</v>
      </c>
      <c r="AB14535">
        <v>0</v>
      </c>
      <c r="AC14535">
        <v>0</v>
      </c>
      <c r="AD14535">
        <v>0</v>
      </c>
    </row>
    <row r="14536" spans="1:30" hidden="1" x14ac:dyDescent="0.3">
      <c r="A14536" t="s">
        <v>43426</v>
      </c>
      <c r="B14536" t="s">
        <v>43431</v>
      </c>
      <c r="C14536" t="s">
        <v>32</v>
      </c>
      <c r="E14536" s="1">
        <v>39793</v>
      </c>
      <c r="F14536">
        <v>21600000</v>
      </c>
      <c r="G14536" t="s">
        <v>43426</v>
      </c>
      <c r="H14536" t="s">
        <v>43428</v>
      </c>
      <c r="I14536" t="s">
        <v>43429</v>
      </c>
      <c r="J14536" t="s">
        <v>41765</v>
      </c>
      <c r="K14536" t="s">
        <v>109</v>
      </c>
      <c r="L14536" t="s">
        <v>53</v>
      </c>
      <c r="M14536" t="s">
        <v>54</v>
      </c>
      <c r="N14536" t="s">
        <v>95</v>
      </c>
      <c r="O14536" t="s">
        <v>7380</v>
      </c>
      <c r="Q14536" t="s">
        <v>53</v>
      </c>
      <c r="R14536" t="s">
        <v>56</v>
      </c>
      <c r="S14536" t="s">
        <v>41</v>
      </c>
      <c r="T14536" t="s">
        <v>41765</v>
      </c>
      <c r="U14536" t="s">
        <v>41765</v>
      </c>
      <c r="V14536">
        <v>0</v>
      </c>
      <c r="W14536">
        <v>0</v>
      </c>
      <c r="X14536">
        <v>1</v>
      </c>
      <c r="Y14536">
        <v>0</v>
      </c>
      <c r="Z14536">
        <v>0</v>
      </c>
      <c r="AA14536">
        <v>0</v>
      </c>
      <c r="AB14536">
        <v>0</v>
      </c>
      <c r="AC14536">
        <v>0</v>
      </c>
      <c r="AD14536">
        <v>0</v>
      </c>
    </row>
    <row r="14537" spans="1:30" hidden="1" x14ac:dyDescent="0.3">
      <c r="A14537" t="s">
        <v>43432</v>
      </c>
      <c r="B14537" t="s">
        <v>43433</v>
      </c>
      <c r="C14537" t="s">
        <v>32</v>
      </c>
      <c r="D14537" t="s">
        <v>50</v>
      </c>
      <c r="E14537" t="s">
        <v>24077</v>
      </c>
      <c r="F14537">
        <v>12000000</v>
      </c>
      <c r="G14537" t="s">
        <v>43432</v>
      </c>
      <c r="H14537" t="s">
        <v>43434</v>
      </c>
      <c r="I14537" t="s">
        <v>43435</v>
      </c>
      <c r="J14537" t="s">
        <v>41765</v>
      </c>
      <c r="K14537" t="s">
        <v>37</v>
      </c>
      <c r="L14537" t="s">
        <v>53</v>
      </c>
      <c r="M14537" t="s">
        <v>62</v>
      </c>
      <c r="N14537" t="s">
        <v>63</v>
      </c>
      <c r="O14537" t="s">
        <v>63</v>
      </c>
      <c r="Q14537" t="s">
        <v>53</v>
      </c>
      <c r="R14537" t="s">
        <v>56</v>
      </c>
      <c r="S14537" t="s">
        <v>41</v>
      </c>
      <c r="T14537" t="s">
        <v>41765</v>
      </c>
      <c r="U14537" t="s">
        <v>41765</v>
      </c>
      <c r="V14537">
        <v>0</v>
      </c>
      <c r="W14537">
        <v>0</v>
      </c>
      <c r="X14537">
        <v>1</v>
      </c>
      <c r="Y14537">
        <v>0</v>
      </c>
      <c r="Z14537">
        <v>0</v>
      </c>
      <c r="AA14537">
        <v>0</v>
      </c>
      <c r="AB14537">
        <v>0</v>
      </c>
      <c r="AC14537">
        <v>0</v>
      </c>
      <c r="AD14537">
        <v>0</v>
      </c>
    </row>
    <row r="14538" spans="1:30" hidden="1" x14ac:dyDescent="0.3">
      <c r="A14538" t="s">
        <v>43436</v>
      </c>
      <c r="B14538" t="s">
        <v>43437</v>
      </c>
      <c r="C14538" t="s">
        <v>32</v>
      </c>
      <c r="E14538" s="1">
        <v>40303</v>
      </c>
      <c r="F14538">
        <v>805300</v>
      </c>
      <c r="G14538" t="s">
        <v>43436</v>
      </c>
      <c r="H14538" t="s">
        <v>43438</v>
      </c>
      <c r="J14538" t="s">
        <v>41765</v>
      </c>
      <c r="K14538" t="s">
        <v>37</v>
      </c>
      <c r="L14538" t="s">
        <v>53</v>
      </c>
      <c r="M14538" t="s">
        <v>116</v>
      </c>
      <c r="N14538" t="s">
        <v>117</v>
      </c>
      <c r="O14538" t="s">
        <v>4929</v>
      </c>
      <c r="P14538" s="1">
        <v>39814</v>
      </c>
      <c r="Q14538" t="s">
        <v>53</v>
      </c>
      <c r="R14538" t="s">
        <v>56</v>
      </c>
      <c r="S14538" t="s">
        <v>41</v>
      </c>
      <c r="T14538" t="s">
        <v>41765</v>
      </c>
      <c r="U14538" t="s">
        <v>41765</v>
      </c>
      <c r="V14538">
        <v>0</v>
      </c>
      <c r="W14538">
        <v>0</v>
      </c>
      <c r="X14538">
        <v>1</v>
      </c>
      <c r="Y14538">
        <v>0</v>
      </c>
      <c r="Z14538">
        <v>0</v>
      </c>
      <c r="AA14538">
        <v>0</v>
      </c>
      <c r="AB14538">
        <v>0</v>
      </c>
      <c r="AC14538">
        <v>0</v>
      </c>
      <c r="AD14538">
        <v>0</v>
      </c>
    </row>
    <row r="14539" spans="1:30" hidden="1" x14ac:dyDescent="0.3">
      <c r="A14539" t="s">
        <v>43439</v>
      </c>
      <c r="B14539" t="s">
        <v>43440</v>
      </c>
      <c r="C14539" t="s">
        <v>32</v>
      </c>
      <c r="E14539" t="s">
        <v>4681</v>
      </c>
      <c r="F14539">
        <v>2000000</v>
      </c>
      <c r="G14539" t="s">
        <v>43439</v>
      </c>
      <c r="H14539" t="s">
        <v>43441</v>
      </c>
      <c r="I14539" t="s">
        <v>43442</v>
      </c>
      <c r="J14539" t="s">
        <v>43443</v>
      </c>
      <c r="K14539" t="s">
        <v>37</v>
      </c>
      <c r="L14539" t="s">
        <v>53</v>
      </c>
      <c r="M14539" t="s">
        <v>670</v>
      </c>
      <c r="N14539" t="s">
        <v>671</v>
      </c>
      <c r="O14539" t="s">
        <v>671</v>
      </c>
      <c r="Q14539" t="s">
        <v>53</v>
      </c>
      <c r="R14539" t="s">
        <v>56</v>
      </c>
      <c r="S14539" t="s">
        <v>41</v>
      </c>
      <c r="T14539" t="s">
        <v>41765</v>
      </c>
      <c r="U14539" t="s">
        <v>41765</v>
      </c>
      <c r="V14539">
        <v>0</v>
      </c>
      <c r="W14539">
        <v>0</v>
      </c>
      <c r="X14539">
        <v>1</v>
      </c>
      <c r="Y14539">
        <v>0</v>
      </c>
      <c r="Z14539">
        <v>0</v>
      </c>
      <c r="AA14539">
        <v>0</v>
      </c>
      <c r="AB14539">
        <v>0</v>
      </c>
      <c r="AC14539">
        <v>0</v>
      </c>
      <c r="AD14539">
        <v>0</v>
      </c>
    </row>
    <row r="14540" spans="1:30" hidden="1" x14ac:dyDescent="0.3">
      <c r="A14540" t="s">
        <v>43444</v>
      </c>
      <c r="B14540" t="s">
        <v>43445</v>
      </c>
      <c r="C14540" t="s">
        <v>32</v>
      </c>
      <c r="D14540" t="s">
        <v>50</v>
      </c>
      <c r="E14540" t="s">
        <v>5767</v>
      </c>
      <c r="F14540">
        <v>13500000</v>
      </c>
      <c r="G14540" t="s">
        <v>43444</v>
      </c>
      <c r="H14540" t="s">
        <v>43446</v>
      </c>
      <c r="J14540" t="s">
        <v>41765</v>
      </c>
      <c r="K14540" t="s">
        <v>37</v>
      </c>
      <c r="L14540" t="s">
        <v>53</v>
      </c>
      <c r="M14540" t="s">
        <v>54</v>
      </c>
      <c r="N14540" t="s">
        <v>939</v>
      </c>
      <c r="O14540" t="s">
        <v>1232</v>
      </c>
      <c r="Q14540" t="s">
        <v>53</v>
      </c>
      <c r="R14540" t="s">
        <v>56</v>
      </c>
      <c r="S14540" t="s">
        <v>41</v>
      </c>
      <c r="T14540" t="s">
        <v>41765</v>
      </c>
      <c r="U14540" t="s">
        <v>41765</v>
      </c>
      <c r="V14540">
        <v>0</v>
      </c>
      <c r="W14540">
        <v>0</v>
      </c>
      <c r="X14540">
        <v>1</v>
      </c>
      <c r="Y14540">
        <v>0</v>
      </c>
      <c r="Z14540">
        <v>0</v>
      </c>
      <c r="AA14540">
        <v>0</v>
      </c>
      <c r="AB14540">
        <v>0</v>
      </c>
      <c r="AC14540">
        <v>0</v>
      </c>
      <c r="AD14540">
        <v>0</v>
      </c>
    </row>
    <row r="14541" spans="1:30" hidden="1" x14ac:dyDescent="0.3">
      <c r="A14541" t="s">
        <v>43447</v>
      </c>
      <c r="B14541" t="s">
        <v>43448</v>
      </c>
      <c r="C14541" t="s">
        <v>32</v>
      </c>
      <c r="D14541" t="s">
        <v>322</v>
      </c>
      <c r="E14541" t="s">
        <v>43449</v>
      </c>
      <c r="F14541">
        <v>21000000</v>
      </c>
      <c r="G14541" t="s">
        <v>43447</v>
      </c>
      <c r="H14541" t="s">
        <v>43450</v>
      </c>
      <c r="I14541" t="s">
        <v>43451</v>
      </c>
      <c r="J14541" t="s">
        <v>43452</v>
      </c>
      <c r="K14541" t="s">
        <v>72</v>
      </c>
      <c r="L14541" t="s">
        <v>53</v>
      </c>
      <c r="M14541" t="s">
        <v>123</v>
      </c>
      <c r="N14541" t="s">
        <v>923</v>
      </c>
      <c r="O14541" t="s">
        <v>923</v>
      </c>
      <c r="P14541" s="1">
        <v>35065</v>
      </c>
      <c r="Q14541" t="s">
        <v>53</v>
      </c>
      <c r="R14541" t="s">
        <v>56</v>
      </c>
      <c r="S14541" t="s">
        <v>41</v>
      </c>
      <c r="T14541" t="s">
        <v>41765</v>
      </c>
      <c r="U14541" t="s">
        <v>41765</v>
      </c>
      <c r="V14541">
        <v>0</v>
      </c>
      <c r="W14541">
        <v>0</v>
      </c>
      <c r="X14541">
        <v>1</v>
      </c>
      <c r="Y14541">
        <v>0</v>
      </c>
      <c r="Z14541">
        <v>0</v>
      </c>
      <c r="AA14541">
        <v>0</v>
      </c>
      <c r="AB14541">
        <v>0</v>
      </c>
      <c r="AC14541">
        <v>0</v>
      </c>
      <c r="AD14541">
        <v>0</v>
      </c>
    </row>
    <row r="14542" spans="1:30" hidden="1" x14ac:dyDescent="0.3">
      <c r="A14542" t="s">
        <v>43453</v>
      </c>
      <c r="B14542" t="s">
        <v>43454</v>
      </c>
      <c r="C14542" t="s">
        <v>32</v>
      </c>
      <c r="D14542" t="s">
        <v>50</v>
      </c>
      <c r="E14542" s="1">
        <v>39213</v>
      </c>
      <c r="F14542">
        <v>18999997</v>
      </c>
      <c r="G14542" t="s">
        <v>43453</v>
      </c>
      <c r="H14542" t="s">
        <v>43455</v>
      </c>
      <c r="I14542" t="s">
        <v>43456</v>
      </c>
      <c r="J14542" t="s">
        <v>41765</v>
      </c>
      <c r="K14542" t="s">
        <v>37</v>
      </c>
      <c r="L14542" t="s">
        <v>53</v>
      </c>
      <c r="M14542" t="s">
        <v>150</v>
      </c>
      <c r="N14542" t="s">
        <v>151</v>
      </c>
      <c r="O14542" t="s">
        <v>911</v>
      </c>
      <c r="Q14542" t="s">
        <v>53</v>
      </c>
      <c r="R14542" t="s">
        <v>56</v>
      </c>
      <c r="S14542" t="s">
        <v>41</v>
      </c>
      <c r="T14542" t="s">
        <v>41765</v>
      </c>
      <c r="U14542" t="s">
        <v>41765</v>
      </c>
      <c r="V14542">
        <v>0</v>
      </c>
      <c r="W14542">
        <v>0</v>
      </c>
      <c r="X14542">
        <v>1</v>
      </c>
      <c r="Y14542">
        <v>0</v>
      </c>
      <c r="Z14542">
        <v>0</v>
      </c>
      <c r="AA14542">
        <v>0</v>
      </c>
      <c r="AB14542">
        <v>0</v>
      </c>
      <c r="AC14542">
        <v>0</v>
      </c>
      <c r="AD14542">
        <v>0</v>
      </c>
    </row>
    <row r="14543" spans="1:30" hidden="1" x14ac:dyDescent="0.3">
      <c r="A14543" t="s">
        <v>43457</v>
      </c>
      <c r="B14543" t="s">
        <v>43458</v>
      </c>
      <c r="C14543" t="s">
        <v>32</v>
      </c>
      <c r="D14543" t="s">
        <v>33</v>
      </c>
      <c r="E14543" s="1">
        <v>37997</v>
      </c>
      <c r="F14543">
        <v>30000000</v>
      </c>
      <c r="G14543" t="s">
        <v>43457</v>
      </c>
      <c r="H14543" t="s">
        <v>43459</v>
      </c>
      <c r="I14543" t="s">
        <v>43460</v>
      </c>
      <c r="J14543" t="s">
        <v>41765</v>
      </c>
      <c r="K14543" t="s">
        <v>37</v>
      </c>
      <c r="L14543" t="s">
        <v>53</v>
      </c>
      <c r="M14543" t="s">
        <v>209</v>
      </c>
      <c r="N14543" t="s">
        <v>210</v>
      </c>
      <c r="O14543" t="s">
        <v>9797</v>
      </c>
      <c r="Q14543" t="s">
        <v>53</v>
      </c>
      <c r="R14543" t="s">
        <v>56</v>
      </c>
      <c r="S14543" t="s">
        <v>41</v>
      </c>
      <c r="T14543" t="s">
        <v>41765</v>
      </c>
      <c r="U14543" t="s">
        <v>41765</v>
      </c>
      <c r="V14543">
        <v>0</v>
      </c>
      <c r="W14543">
        <v>0</v>
      </c>
      <c r="X14543">
        <v>1</v>
      </c>
      <c r="Y14543">
        <v>0</v>
      </c>
      <c r="Z14543">
        <v>0</v>
      </c>
      <c r="AA14543">
        <v>0</v>
      </c>
      <c r="AB14543">
        <v>0</v>
      </c>
      <c r="AC14543">
        <v>0</v>
      </c>
      <c r="AD14543">
        <v>0</v>
      </c>
    </row>
    <row r="14544" spans="1:30" hidden="1" x14ac:dyDescent="0.3">
      <c r="A14544" t="s">
        <v>43457</v>
      </c>
      <c r="B14544" t="s">
        <v>43461</v>
      </c>
      <c r="C14544" t="s">
        <v>32</v>
      </c>
      <c r="D14544" t="s">
        <v>50</v>
      </c>
      <c r="E14544" s="1">
        <v>37622</v>
      </c>
      <c r="F14544">
        <v>6000000</v>
      </c>
      <c r="G14544" t="s">
        <v>43457</v>
      </c>
      <c r="H14544" t="s">
        <v>43459</v>
      </c>
      <c r="I14544" t="s">
        <v>43460</v>
      </c>
      <c r="J14544" t="s">
        <v>41765</v>
      </c>
      <c r="K14544" t="s">
        <v>37</v>
      </c>
      <c r="L14544" t="s">
        <v>53</v>
      </c>
      <c r="M14544" t="s">
        <v>209</v>
      </c>
      <c r="N14544" t="s">
        <v>210</v>
      </c>
      <c r="O14544" t="s">
        <v>9797</v>
      </c>
      <c r="Q14544" t="s">
        <v>53</v>
      </c>
      <c r="R14544" t="s">
        <v>56</v>
      </c>
      <c r="S14544" t="s">
        <v>41</v>
      </c>
      <c r="T14544" t="s">
        <v>41765</v>
      </c>
      <c r="U14544" t="s">
        <v>41765</v>
      </c>
      <c r="V14544">
        <v>0</v>
      </c>
      <c r="W14544">
        <v>0</v>
      </c>
      <c r="X14544">
        <v>1</v>
      </c>
      <c r="Y14544">
        <v>0</v>
      </c>
      <c r="Z14544">
        <v>0</v>
      </c>
      <c r="AA14544">
        <v>0</v>
      </c>
      <c r="AB14544">
        <v>0</v>
      </c>
      <c r="AC14544">
        <v>0</v>
      </c>
      <c r="AD14544">
        <v>0</v>
      </c>
    </row>
    <row r="14545" spans="1:30" hidden="1" x14ac:dyDescent="0.3">
      <c r="A14545" t="s">
        <v>43457</v>
      </c>
      <c r="B14545" t="s">
        <v>43462</v>
      </c>
      <c r="C14545" t="s">
        <v>32</v>
      </c>
      <c r="D14545" t="s">
        <v>139</v>
      </c>
      <c r="E14545" s="1">
        <v>39359</v>
      </c>
      <c r="F14545">
        <v>50000000</v>
      </c>
      <c r="G14545" t="s">
        <v>43457</v>
      </c>
      <c r="H14545" t="s">
        <v>43459</v>
      </c>
      <c r="I14545" t="s">
        <v>43460</v>
      </c>
      <c r="J14545" t="s">
        <v>41765</v>
      </c>
      <c r="K14545" t="s">
        <v>37</v>
      </c>
      <c r="L14545" t="s">
        <v>53</v>
      </c>
      <c r="M14545" t="s">
        <v>209</v>
      </c>
      <c r="N14545" t="s">
        <v>210</v>
      </c>
      <c r="O14545" t="s">
        <v>9797</v>
      </c>
      <c r="Q14545" t="s">
        <v>53</v>
      </c>
      <c r="R14545" t="s">
        <v>56</v>
      </c>
      <c r="S14545" t="s">
        <v>41</v>
      </c>
      <c r="T14545" t="s">
        <v>41765</v>
      </c>
      <c r="U14545" t="s">
        <v>41765</v>
      </c>
      <c r="V14545">
        <v>0</v>
      </c>
      <c r="W14545">
        <v>0</v>
      </c>
      <c r="X14545">
        <v>1</v>
      </c>
      <c r="Y14545">
        <v>0</v>
      </c>
      <c r="Z14545">
        <v>0</v>
      </c>
      <c r="AA14545">
        <v>0</v>
      </c>
      <c r="AB14545">
        <v>0</v>
      </c>
      <c r="AC14545">
        <v>0</v>
      </c>
      <c r="AD14545">
        <v>0</v>
      </c>
    </row>
    <row r="14546" spans="1:30" hidden="1" x14ac:dyDescent="0.3">
      <c r="A14546" t="s">
        <v>43463</v>
      </c>
      <c r="B14546" t="s">
        <v>43464</v>
      </c>
      <c r="C14546" t="s">
        <v>32</v>
      </c>
      <c r="E14546" t="s">
        <v>1854</v>
      </c>
      <c r="F14546">
        <v>471431</v>
      </c>
      <c r="G14546" t="s">
        <v>43463</v>
      </c>
      <c r="H14546" t="s">
        <v>43465</v>
      </c>
      <c r="I14546" t="s">
        <v>43466</v>
      </c>
      <c r="J14546" t="s">
        <v>41765</v>
      </c>
      <c r="K14546" t="s">
        <v>37</v>
      </c>
      <c r="L14546" t="s">
        <v>53</v>
      </c>
      <c r="M14546" t="s">
        <v>3141</v>
      </c>
      <c r="N14546" t="s">
        <v>5572</v>
      </c>
      <c r="O14546" t="s">
        <v>43467</v>
      </c>
      <c r="P14546" s="1">
        <v>38353</v>
      </c>
      <c r="Q14546" t="s">
        <v>53</v>
      </c>
      <c r="R14546" t="s">
        <v>56</v>
      </c>
      <c r="S14546" t="s">
        <v>41</v>
      </c>
      <c r="T14546" t="s">
        <v>41765</v>
      </c>
      <c r="U14546" t="s">
        <v>41765</v>
      </c>
      <c r="V14546">
        <v>0</v>
      </c>
      <c r="W14546">
        <v>0</v>
      </c>
      <c r="X14546">
        <v>1</v>
      </c>
      <c r="Y14546">
        <v>0</v>
      </c>
      <c r="Z14546">
        <v>0</v>
      </c>
      <c r="AA14546">
        <v>0</v>
      </c>
      <c r="AB14546">
        <v>0</v>
      </c>
      <c r="AC14546">
        <v>0</v>
      </c>
      <c r="AD14546">
        <v>0</v>
      </c>
    </row>
    <row r="14547" spans="1:30" hidden="1" x14ac:dyDescent="0.3">
      <c r="A14547" t="s">
        <v>43463</v>
      </c>
      <c r="B14547" t="s">
        <v>43468</v>
      </c>
      <c r="C14547" t="s">
        <v>32</v>
      </c>
      <c r="E14547" t="s">
        <v>2305</v>
      </c>
      <c r="F14547">
        <v>539977</v>
      </c>
      <c r="G14547" t="s">
        <v>43463</v>
      </c>
      <c r="H14547" t="s">
        <v>43465</v>
      </c>
      <c r="I14547" t="s">
        <v>43466</v>
      </c>
      <c r="J14547" t="s">
        <v>41765</v>
      </c>
      <c r="K14547" t="s">
        <v>37</v>
      </c>
      <c r="L14547" t="s">
        <v>53</v>
      </c>
      <c r="M14547" t="s">
        <v>3141</v>
      </c>
      <c r="N14547" t="s">
        <v>5572</v>
      </c>
      <c r="O14547" t="s">
        <v>43467</v>
      </c>
      <c r="P14547" s="1">
        <v>38353</v>
      </c>
      <c r="Q14547" t="s">
        <v>53</v>
      </c>
      <c r="R14547" t="s">
        <v>56</v>
      </c>
      <c r="S14547" t="s">
        <v>41</v>
      </c>
      <c r="T14547" t="s">
        <v>41765</v>
      </c>
      <c r="U14547" t="s">
        <v>41765</v>
      </c>
      <c r="V14547">
        <v>0</v>
      </c>
      <c r="W14547">
        <v>0</v>
      </c>
      <c r="X14547">
        <v>1</v>
      </c>
      <c r="Y14547">
        <v>0</v>
      </c>
      <c r="Z14547">
        <v>0</v>
      </c>
      <c r="AA14547">
        <v>0</v>
      </c>
      <c r="AB14547">
        <v>0</v>
      </c>
      <c r="AC14547">
        <v>0</v>
      </c>
      <c r="AD14547">
        <v>0</v>
      </c>
    </row>
    <row r="14548" spans="1:30" hidden="1" x14ac:dyDescent="0.3">
      <c r="A14548" t="s">
        <v>43463</v>
      </c>
      <c r="B14548" t="s">
        <v>43469</v>
      </c>
      <c r="C14548" t="s">
        <v>32</v>
      </c>
      <c r="E14548" s="1">
        <v>41585</v>
      </c>
      <c r="F14548">
        <v>1362512</v>
      </c>
      <c r="G14548" t="s">
        <v>43463</v>
      </c>
      <c r="H14548" t="s">
        <v>43465</v>
      </c>
      <c r="I14548" t="s">
        <v>43466</v>
      </c>
      <c r="J14548" t="s">
        <v>41765</v>
      </c>
      <c r="K14548" t="s">
        <v>37</v>
      </c>
      <c r="L14548" t="s">
        <v>53</v>
      </c>
      <c r="M14548" t="s">
        <v>3141</v>
      </c>
      <c r="N14548" t="s">
        <v>5572</v>
      </c>
      <c r="O14548" t="s">
        <v>43467</v>
      </c>
      <c r="P14548" s="1">
        <v>38353</v>
      </c>
      <c r="Q14548" t="s">
        <v>53</v>
      </c>
      <c r="R14548" t="s">
        <v>56</v>
      </c>
      <c r="S14548" t="s">
        <v>41</v>
      </c>
      <c r="T14548" t="s">
        <v>41765</v>
      </c>
      <c r="U14548" t="s">
        <v>41765</v>
      </c>
      <c r="V14548">
        <v>0</v>
      </c>
      <c r="W14548">
        <v>0</v>
      </c>
      <c r="X14548">
        <v>1</v>
      </c>
      <c r="Y14548">
        <v>0</v>
      </c>
      <c r="Z14548">
        <v>0</v>
      </c>
      <c r="AA14548">
        <v>0</v>
      </c>
      <c r="AB14548">
        <v>0</v>
      </c>
      <c r="AC14548">
        <v>0</v>
      </c>
      <c r="AD14548">
        <v>0</v>
      </c>
    </row>
    <row r="14549" spans="1:30" hidden="1" x14ac:dyDescent="0.3">
      <c r="A14549" t="s">
        <v>43470</v>
      </c>
      <c r="B14549" t="s">
        <v>43471</v>
      </c>
      <c r="C14549" t="s">
        <v>32</v>
      </c>
      <c r="E14549" s="1">
        <v>40514</v>
      </c>
      <c r="F14549">
        <v>3921207</v>
      </c>
      <c r="G14549" t="s">
        <v>43470</v>
      </c>
      <c r="H14549" t="s">
        <v>43472</v>
      </c>
      <c r="I14549" t="s">
        <v>43473</v>
      </c>
      <c r="J14549" t="s">
        <v>41765</v>
      </c>
      <c r="K14549" t="s">
        <v>37</v>
      </c>
      <c r="L14549" t="s">
        <v>53</v>
      </c>
      <c r="M14549" t="s">
        <v>3704</v>
      </c>
      <c r="N14549" t="s">
        <v>22991</v>
      </c>
      <c r="O14549" t="s">
        <v>43474</v>
      </c>
      <c r="P14549" s="1">
        <v>37257</v>
      </c>
      <c r="Q14549" t="s">
        <v>53</v>
      </c>
      <c r="R14549" t="s">
        <v>56</v>
      </c>
      <c r="S14549" t="s">
        <v>41</v>
      </c>
      <c r="T14549" t="s">
        <v>41765</v>
      </c>
      <c r="U14549" t="s">
        <v>41765</v>
      </c>
      <c r="V14549">
        <v>0</v>
      </c>
      <c r="W14549">
        <v>0</v>
      </c>
      <c r="X14549">
        <v>1</v>
      </c>
      <c r="Y14549">
        <v>0</v>
      </c>
      <c r="Z14549">
        <v>0</v>
      </c>
      <c r="AA14549">
        <v>0</v>
      </c>
      <c r="AB14549">
        <v>0</v>
      </c>
      <c r="AC14549">
        <v>0</v>
      </c>
      <c r="AD14549">
        <v>0</v>
      </c>
    </row>
    <row r="14550" spans="1:30" hidden="1" x14ac:dyDescent="0.3">
      <c r="A14550" t="s">
        <v>43470</v>
      </c>
      <c r="B14550" t="s">
        <v>43475</v>
      </c>
      <c r="C14550" t="s">
        <v>32</v>
      </c>
      <c r="E14550" t="s">
        <v>13769</v>
      </c>
      <c r="F14550">
        <v>4004534</v>
      </c>
      <c r="G14550" t="s">
        <v>43470</v>
      </c>
      <c r="H14550" t="s">
        <v>43472</v>
      </c>
      <c r="I14550" t="s">
        <v>43473</v>
      </c>
      <c r="J14550" t="s">
        <v>41765</v>
      </c>
      <c r="K14550" t="s">
        <v>37</v>
      </c>
      <c r="L14550" t="s">
        <v>53</v>
      </c>
      <c r="M14550" t="s">
        <v>3704</v>
      </c>
      <c r="N14550" t="s">
        <v>22991</v>
      </c>
      <c r="O14550" t="s">
        <v>43474</v>
      </c>
      <c r="P14550" s="1">
        <v>37257</v>
      </c>
      <c r="Q14550" t="s">
        <v>53</v>
      </c>
      <c r="R14550" t="s">
        <v>56</v>
      </c>
      <c r="S14550" t="s">
        <v>41</v>
      </c>
      <c r="T14550" t="s">
        <v>41765</v>
      </c>
      <c r="U14550" t="s">
        <v>41765</v>
      </c>
      <c r="V14550">
        <v>0</v>
      </c>
      <c r="W14550">
        <v>0</v>
      </c>
      <c r="X14550">
        <v>1</v>
      </c>
      <c r="Y14550">
        <v>0</v>
      </c>
      <c r="Z14550">
        <v>0</v>
      </c>
      <c r="AA14550">
        <v>0</v>
      </c>
      <c r="AB14550">
        <v>0</v>
      </c>
      <c r="AC14550">
        <v>0</v>
      </c>
      <c r="AD14550">
        <v>0</v>
      </c>
    </row>
    <row r="14551" spans="1:30" hidden="1" x14ac:dyDescent="0.3">
      <c r="A14551" t="s">
        <v>43470</v>
      </c>
      <c r="B14551" t="s">
        <v>43476</v>
      </c>
      <c r="C14551" t="s">
        <v>32</v>
      </c>
      <c r="D14551" t="s">
        <v>50</v>
      </c>
      <c r="E14551" s="1">
        <v>39360</v>
      </c>
      <c r="F14551">
        <v>9000000</v>
      </c>
      <c r="G14551" t="s">
        <v>43470</v>
      </c>
      <c r="H14551" t="s">
        <v>43472</v>
      </c>
      <c r="I14551" t="s">
        <v>43473</v>
      </c>
      <c r="J14551" t="s">
        <v>41765</v>
      </c>
      <c r="K14551" t="s">
        <v>37</v>
      </c>
      <c r="L14551" t="s">
        <v>53</v>
      </c>
      <c r="M14551" t="s">
        <v>3704</v>
      </c>
      <c r="N14551" t="s">
        <v>22991</v>
      </c>
      <c r="O14551" t="s">
        <v>43474</v>
      </c>
      <c r="P14551" s="1">
        <v>37257</v>
      </c>
      <c r="Q14551" t="s">
        <v>53</v>
      </c>
      <c r="R14551" t="s">
        <v>56</v>
      </c>
      <c r="S14551" t="s">
        <v>41</v>
      </c>
      <c r="T14551" t="s">
        <v>41765</v>
      </c>
      <c r="U14551" t="s">
        <v>41765</v>
      </c>
      <c r="V14551">
        <v>0</v>
      </c>
      <c r="W14551">
        <v>0</v>
      </c>
      <c r="X14551">
        <v>1</v>
      </c>
      <c r="Y14551">
        <v>0</v>
      </c>
      <c r="Z14551">
        <v>0</v>
      </c>
      <c r="AA14551">
        <v>0</v>
      </c>
      <c r="AB14551">
        <v>0</v>
      </c>
      <c r="AC14551">
        <v>0</v>
      </c>
      <c r="AD14551">
        <v>0</v>
      </c>
    </row>
    <row r="14552" spans="1:30" hidden="1" x14ac:dyDescent="0.3">
      <c r="A14552" t="s">
        <v>43477</v>
      </c>
      <c r="B14552" t="s">
        <v>43478</v>
      </c>
      <c r="C14552" t="s">
        <v>32</v>
      </c>
      <c r="E14552" s="1">
        <v>41646</v>
      </c>
      <c r="F14552">
        <v>5025000</v>
      </c>
      <c r="G14552" t="s">
        <v>43477</v>
      </c>
      <c r="H14552" t="s">
        <v>43479</v>
      </c>
      <c r="I14552" t="s">
        <v>43480</v>
      </c>
      <c r="J14552" t="s">
        <v>41765</v>
      </c>
      <c r="K14552" t="s">
        <v>37</v>
      </c>
      <c r="L14552" t="s">
        <v>53</v>
      </c>
      <c r="M14552" t="s">
        <v>209</v>
      </c>
      <c r="N14552" t="s">
        <v>210</v>
      </c>
      <c r="O14552" t="s">
        <v>5702</v>
      </c>
      <c r="P14552" s="1">
        <v>37987</v>
      </c>
      <c r="Q14552" t="s">
        <v>53</v>
      </c>
      <c r="R14552" t="s">
        <v>56</v>
      </c>
      <c r="S14552" t="s">
        <v>41</v>
      </c>
      <c r="T14552" t="s">
        <v>41765</v>
      </c>
      <c r="U14552" t="s">
        <v>41765</v>
      </c>
      <c r="V14552">
        <v>0</v>
      </c>
      <c r="W14552">
        <v>0</v>
      </c>
      <c r="X14552">
        <v>1</v>
      </c>
      <c r="Y14552">
        <v>0</v>
      </c>
      <c r="Z14552">
        <v>0</v>
      </c>
      <c r="AA14552">
        <v>0</v>
      </c>
      <c r="AB14552">
        <v>0</v>
      </c>
      <c r="AC14552">
        <v>0</v>
      </c>
      <c r="AD14552">
        <v>0</v>
      </c>
    </row>
    <row r="14553" spans="1:30" hidden="1" x14ac:dyDescent="0.3">
      <c r="A14553" t="s">
        <v>43481</v>
      </c>
      <c r="B14553" t="s">
        <v>43482</v>
      </c>
      <c r="C14553" t="s">
        <v>32</v>
      </c>
      <c r="D14553" t="s">
        <v>50</v>
      </c>
      <c r="E14553" s="1">
        <v>39304</v>
      </c>
      <c r="F14553">
        <v>1800000</v>
      </c>
      <c r="G14553" t="s">
        <v>43481</v>
      </c>
      <c r="H14553" t="s">
        <v>43483</v>
      </c>
      <c r="I14553" t="s">
        <v>43484</v>
      </c>
      <c r="J14553" t="s">
        <v>43485</v>
      </c>
      <c r="K14553" t="s">
        <v>37</v>
      </c>
      <c r="L14553" t="s">
        <v>53</v>
      </c>
      <c r="M14553" t="s">
        <v>54</v>
      </c>
      <c r="N14553" t="s">
        <v>939</v>
      </c>
      <c r="O14553" t="s">
        <v>939</v>
      </c>
      <c r="P14553" s="1">
        <v>39083</v>
      </c>
      <c r="Q14553" t="s">
        <v>53</v>
      </c>
      <c r="R14553" t="s">
        <v>56</v>
      </c>
      <c r="S14553" t="s">
        <v>41</v>
      </c>
      <c r="T14553" t="s">
        <v>41765</v>
      </c>
      <c r="U14553" t="s">
        <v>41765</v>
      </c>
      <c r="V14553">
        <v>0</v>
      </c>
      <c r="W14553">
        <v>0</v>
      </c>
      <c r="X14553">
        <v>1</v>
      </c>
      <c r="Y14553">
        <v>0</v>
      </c>
      <c r="Z14553">
        <v>0</v>
      </c>
      <c r="AA14553">
        <v>0</v>
      </c>
      <c r="AB14553">
        <v>0</v>
      </c>
      <c r="AC14553">
        <v>0</v>
      </c>
      <c r="AD14553">
        <v>0</v>
      </c>
    </row>
    <row r="14554" spans="1:30" hidden="1" x14ac:dyDescent="0.3">
      <c r="A14554" t="s">
        <v>43481</v>
      </c>
      <c r="B14554" t="s">
        <v>43486</v>
      </c>
      <c r="C14554" t="s">
        <v>32</v>
      </c>
      <c r="D14554" t="s">
        <v>33</v>
      </c>
      <c r="E14554" t="s">
        <v>3138</v>
      </c>
      <c r="F14554">
        <v>3500000</v>
      </c>
      <c r="G14554" t="s">
        <v>43481</v>
      </c>
      <c r="H14554" t="s">
        <v>43483</v>
      </c>
      <c r="I14554" t="s">
        <v>43484</v>
      </c>
      <c r="J14554" t="s">
        <v>43485</v>
      </c>
      <c r="K14554" t="s">
        <v>37</v>
      </c>
      <c r="L14554" t="s">
        <v>53</v>
      </c>
      <c r="M14554" t="s">
        <v>54</v>
      </c>
      <c r="N14554" t="s">
        <v>939</v>
      </c>
      <c r="O14554" t="s">
        <v>939</v>
      </c>
      <c r="P14554" s="1">
        <v>39083</v>
      </c>
      <c r="Q14554" t="s">
        <v>53</v>
      </c>
      <c r="R14554" t="s">
        <v>56</v>
      </c>
      <c r="S14554" t="s">
        <v>41</v>
      </c>
      <c r="T14554" t="s">
        <v>41765</v>
      </c>
      <c r="U14554" t="s">
        <v>41765</v>
      </c>
      <c r="V14554">
        <v>0</v>
      </c>
      <c r="W14554">
        <v>0</v>
      </c>
      <c r="X14554">
        <v>1</v>
      </c>
      <c r="Y14554">
        <v>0</v>
      </c>
      <c r="Z14554">
        <v>0</v>
      </c>
      <c r="AA14554">
        <v>0</v>
      </c>
      <c r="AB14554">
        <v>0</v>
      </c>
      <c r="AC14554">
        <v>0</v>
      </c>
      <c r="AD14554">
        <v>0</v>
      </c>
    </row>
    <row r="14555" spans="1:30" hidden="1" x14ac:dyDescent="0.3">
      <c r="A14555" t="s">
        <v>43481</v>
      </c>
      <c r="B14555" t="s">
        <v>43487</v>
      </c>
      <c r="C14555" t="s">
        <v>32</v>
      </c>
      <c r="D14555" t="s">
        <v>50</v>
      </c>
      <c r="E14555" s="1">
        <v>40730</v>
      </c>
      <c r="F14555">
        <v>1700000</v>
      </c>
      <c r="G14555" t="s">
        <v>43481</v>
      </c>
      <c r="H14555" t="s">
        <v>43483</v>
      </c>
      <c r="I14555" t="s">
        <v>43484</v>
      </c>
      <c r="J14555" t="s">
        <v>43485</v>
      </c>
      <c r="K14555" t="s">
        <v>37</v>
      </c>
      <c r="L14555" t="s">
        <v>53</v>
      </c>
      <c r="M14555" t="s">
        <v>54</v>
      </c>
      <c r="N14555" t="s">
        <v>939</v>
      </c>
      <c r="O14555" t="s">
        <v>939</v>
      </c>
      <c r="P14555" s="1">
        <v>39083</v>
      </c>
      <c r="Q14555" t="s">
        <v>53</v>
      </c>
      <c r="R14555" t="s">
        <v>56</v>
      </c>
      <c r="S14555" t="s">
        <v>41</v>
      </c>
      <c r="T14555" t="s">
        <v>41765</v>
      </c>
      <c r="U14555" t="s">
        <v>41765</v>
      </c>
      <c r="V14555">
        <v>0</v>
      </c>
      <c r="W14555">
        <v>0</v>
      </c>
      <c r="X14555">
        <v>1</v>
      </c>
      <c r="Y14555">
        <v>0</v>
      </c>
      <c r="Z14555">
        <v>0</v>
      </c>
      <c r="AA14555">
        <v>0</v>
      </c>
      <c r="AB14555">
        <v>0</v>
      </c>
      <c r="AC14555">
        <v>0</v>
      </c>
      <c r="AD14555">
        <v>0</v>
      </c>
    </row>
    <row r="14556" spans="1:30" hidden="1" x14ac:dyDescent="0.3">
      <c r="A14556" t="s">
        <v>43488</v>
      </c>
      <c r="B14556" t="s">
        <v>43489</v>
      </c>
      <c r="C14556" t="s">
        <v>32</v>
      </c>
      <c r="E14556" t="s">
        <v>16988</v>
      </c>
      <c r="F14556">
        <v>600000</v>
      </c>
      <c r="G14556" t="s">
        <v>43488</v>
      </c>
      <c r="H14556" t="s">
        <v>43490</v>
      </c>
      <c r="J14556" t="s">
        <v>41765</v>
      </c>
      <c r="K14556" t="s">
        <v>37</v>
      </c>
      <c r="L14556" t="s">
        <v>53</v>
      </c>
      <c r="M14556" t="s">
        <v>123</v>
      </c>
      <c r="N14556" t="s">
        <v>124</v>
      </c>
      <c r="O14556" t="s">
        <v>12371</v>
      </c>
      <c r="Q14556" t="s">
        <v>53</v>
      </c>
      <c r="R14556" t="s">
        <v>56</v>
      </c>
      <c r="S14556" t="s">
        <v>41</v>
      </c>
      <c r="T14556" t="s">
        <v>41765</v>
      </c>
      <c r="U14556" t="s">
        <v>41765</v>
      </c>
      <c r="V14556">
        <v>0</v>
      </c>
      <c r="W14556">
        <v>0</v>
      </c>
      <c r="X14556">
        <v>1</v>
      </c>
      <c r="Y14556">
        <v>0</v>
      </c>
      <c r="Z14556">
        <v>0</v>
      </c>
      <c r="AA14556">
        <v>0</v>
      </c>
      <c r="AB14556">
        <v>0</v>
      </c>
      <c r="AC14556">
        <v>0</v>
      </c>
      <c r="AD14556">
        <v>0</v>
      </c>
    </row>
    <row r="14557" spans="1:30" hidden="1" x14ac:dyDescent="0.3">
      <c r="A14557" t="s">
        <v>43491</v>
      </c>
      <c r="B14557" t="s">
        <v>43492</v>
      </c>
      <c r="C14557" t="s">
        <v>32</v>
      </c>
      <c r="E14557" t="s">
        <v>8356</v>
      </c>
      <c r="F14557">
        <v>30000000</v>
      </c>
      <c r="G14557" t="s">
        <v>43491</v>
      </c>
      <c r="H14557" t="s">
        <v>43493</v>
      </c>
      <c r="I14557" t="s">
        <v>43494</v>
      </c>
      <c r="J14557" t="s">
        <v>41765</v>
      </c>
      <c r="K14557" t="s">
        <v>37</v>
      </c>
      <c r="L14557" t="s">
        <v>53</v>
      </c>
      <c r="M14557" t="s">
        <v>202</v>
      </c>
      <c r="N14557" t="s">
        <v>1822</v>
      </c>
      <c r="O14557" t="s">
        <v>43495</v>
      </c>
      <c r="P14557" s="1">
        <v>38718</v>
      </c>
      <c r="Q14557" t="s">
        <v>53</v>
      </c>
      <c r="R14557" t="s">
        <v>56</v>
      </c>
      <c r="S14557" t="s">
        <v>41</v>
      </c>
      <c r="T14557" t="s">
        <v>41765</v>
      </c>
      <c r="U14557" t="s">
        <v>41765</v>
      </c>
      <c r="V14557">
        <v>0</v>
      </c>
      <c r="W14557">
        <v>0</v>
      </c>
      <c r="X14557">
        <v>1</v>
      </c>
      <c r="Y14557">
        <v>0</v>
      </c>
      <c r="Z14557">
        <v>0</v>
      </c>
      <c r="AA14557">
        <v>0</v>
      </c>
      <c r="AB14557">
        <v>0</v>
      </c>
      <c r="AC14557">
        <v>0</v>
      </c>
      <c r="AD14557">
        <v>0</v>
      </c>
    </row>
    <row r="14558" spans="1:30" hidden="1" x14ac:dyDescent="0.3">
      <c r="A14558" t="s">
        <v>43491</v>
      </c>
      <c r="B14558" t="s">
        <v>43496</v>
      </c>
      <c r="C14558" t="s">
        <v>32</v>
      </c>
      <c r="E14558" s="1">
        <v>40366</v>
      </c>
      <c r="F14558">
        <v>1580725</v>
      </c>
      <c r="G14558" t="s">
        <v>43491</v>
      </c>
      <c r="H14558" t="s">
        <v>43493</v>
      </c>
      <c r="I14558" t="s">
        <v>43494</v>
      </c>
      <c r="J14558" t="s">
        <v>41765</v>
      </c>
      <c r="K14558" t="s">
        <v>37</v>
      </c>
      <c r="L14558" t="s">
        <v>53</v>
      </c>
      <c r="M14558" t="s">
        <v>202</v>
      </c>
      <c r="N14558" t="s">
        <v>1822</v>
      </c>
      <c r="O14558" t="s">
        <v>43495</v>
      </c>
      <c r="P14558" s="1">
        <v>38718</v>
      </c>
      <c r="Q14558" t="s">
        <v>53</v>
      </c>
      <c r="R14558" t="s">
        <v>56</v>
      </c>
      <c r="S14558" t="s">
        <v>41</v>
      </c>
      <c r="T14558" t="s">
        <v>41765</v>
      </c>
      <c r="U14558" t="s">
        <v>41765</v>
      </c>
      <c r="V14558">
        <v>0</v>
      </c>
      <c r="W14558">
        <v>0</v>
      </c>
      <c r="X14558">
        <v>1</v>
      </c>
      <c r="Y14558">
        <v>0</v>
      </c>
      <c r="Z14558">
        <v>0</v>
      </c>
      <c r="AA14558">
        <v>0</v>
      </c>
      <c r="AB14558">
        <v>0</v>
      </c>
      <c r="AC14558">
        <v>0</v>
      </c>
      <c r="AD14558">
        <v>0</v>
      </c>
    </row>
    <row r="14559" spans="1:30" hidden="1" x14ac:dyDescent="0.3">
      <c r="A14559" t="s">
        <v>43491</v>
      </c>
      <c r="B14559" t="s">
        <v>43497</v>
      </c>
      <c r="C14559" t="s">
        <v>32</v>
      </c>
      <c r="D14559" t="s">
        <v>139</v>
      </c>
      <c r="E14559" t="s">
        <v>17619</v>
      </c>
      <c r="F14559">
        <v>12500000</v>
      </c>
      <c r="G14559" t="s">
        <v>43491</v>
      </c>
      <c r="H14559" t="s">
        <v>43493</v>
      </c>
      <c r="I14559" t="s">
        <v>43494</v>
      </c>
      <c r="J14559" t="s">
        <v>41765</v>
      </c>
      <c r="K14559" t="s">
        <v>37</v>
      </c>
      <c r="L14559" t="s">
        <v>53</v>
      </c>
      <c r="M14559" t="s">
        <v>202</v>
      </c>
      <c r="N14559" t="s">
        <v>1822</v>
      </c>
      <c r="O14559" t="s">
        <v>43495</v>
      </c>
      <c r="P14559" s="1">
        <v>38718</v>
      </c>
      <c r="Q14559" t="s">
        <v>53</v>
      </c>
      <c r="R14559" t="s">
        <v>56</v>
      </c>
      <c r="S14559" t="s">
        <v>41</v>
      </c>
      <c r="T14559" t="s">
        <v>41765</v>
      </c>
      <c r="U14559" t="s">
        <v>41765</v>
      </c>
      <c r="V14559">
        <v>0</v>
      </c>
      <c r="W14559">
        <v>0</v>
      </c>
      <c r="X14559">
        <v>1</v>
      </c>
      <c r="Y14559">
        <v>0</v>
      </c>
      <c r="Z14559">
        <v>0</v>
      </c>
      <c r="AA14559">
        <v>0</v>
      </c>
      <c r="AB14559">
        <v>0</v>
      </c>
      <c r="AC14559">
        <v>0</v>
      </c>
      <c r="AD14559">
        <v>0</v>
      </c>
    </row>
    <row r="14560" spans="1:30" hidden="1" x14ac:dyDescent="0.3">
      <c r="A14560" t="s">
        <v>43491</v>
      </c>
      <c r="B14560" t="s">
        <v>43498</v>
      </c>
      <c r="C14560" t="s">
        <v>32</v>
      </c>
      <c r="E14560" t="s">
        <v>6092</v>
      </c>
      <c r="F14560">
        <v>7000000</v>
      </c>
      <c r="G14560" t="s">
        <v>43491</v>
      </c>
      <c r="H14560" t="s">
        <v>43493</v>
      </c>
      <c r="I14560" t="s">
        <v>43494</v>
      </c>
      <c r="J14560" t="s">
        <v>41765</v>
      </c>
      <c r="K14560" t="s">
        <v>37</v>
      </c>
      <c r="L14560" t="s">
        <v>53</v>
      </c>
      <c r="M14560" t="s">
        <v>202</v>
      </c>
      <c r="N14560" t="s">
        <v>1822</v>
      </c>
      <c r="O14560" t="s">
        <v>43495</v>
      </c>
      <c r="P14560" s="1">
        <v>38718</v>
      </c>
      <c r="Q14560" t="s">
        <v>53</v>
      </c>
      <c r="R14560" t="s">
        <v>56</v>
      </c>
      <c r="S14560" t="s">
        <v>41</v>
      </c>
      <c r="T14560" t="s">
        <v>41765</v>
      </c>
      <c r="U14560" t="s">
        <v>41765</v>
      </c>
      <c r="V14560">
        <v>0</v>
      </c>
      <c r="W14560">
        <v>0</v>
      </c>
      <c r="X14560">
        <v>1</v>
      </c>
      <c r="Y14560">
        <v>0</v>
      </c>
      <c r="Z14560">
        <v>0</v>
      </c>
      <c r="AA14560">
        <v>0</v>
      </c>
      <c r="AB14560">
        <v>0</v>
      </c>
      <c r="AC14560">
        <v>0</v>
      </c>
      <c r="AD14560">
        <v>0</v>
      </c>
    </row>
    <row r="14561" spans="1:30" hidden="1" x14ac:dyDescent="0.3">
      <c r="A14561" t="s">
        <v>43491</v>
      </c>
      <c r="B14561" t="s">
        <v>43499</v>
      </c>
      <c r="C14561" t="s">
        <v>32</v>
      </c>
      <c r="D14561" t="s">
        <v>50</v>
      </c>
      <c r="E14561" s="1">
        <v>40848</v>
      </c>
      <c r="F14561">
        <v>8000000</v>
      </c>
      <c r="G14561" t="s">
        <v>43491</v>
      </c>
      <c r="H14561" t="s">
        <v>43493</v>
      </c>
      <c r="I14561" t="s">
        <v>43494</v>
      </c>
      <c r="J14561" t="s">
        <v>41765</v>
      </c>
      <c r="K14561" t="s">
        <v>37</v>
      </c>
      <c r="L14561" t="s">
        <v>53</v>
      </c>
      <c r="M14561" t="s">
        <v>202</v>
      </c>
      <c r="N14561" t="s">
        <v>1822</v>
      </c>
      <c r="O14561" t="s">
        <v>43495</v>
      </c>
      <c r="P14561" s="1">
        <v>38718</v>
      </c>
      <c r="Q14561" t="s">
        <v>53</v>
      </c>
      <c r="R14561" t="s">
        <v>56</v>
      </c>
      <c r="S14561" t="s">
        <v>41</v>
      </c>
      <c r="T14561" t="s">
        <v>41765</v>
      </c>
      <c r="U14561" t="s">
        <v>41765</v>
      </c>
      <c r="V14561">
        <v>0</v>
      </c>
      <c r="W14561">
        <v>0</v>
      </c>
      <c r="X14561">
        <v>1</v>
      </c>
      <c r="Y14561">
        <v>0</v>
      </c>
      <c r="Z14561">
        <v>0</v>
      </c>
      <c r="AA14561">
        <v>0</v>
      </c>
      <c r="AB14561">
        <v>0</v>
      </c>
      <c r="AC14561">
        <v>0</v>
      </c>
      <c r="AD14561">
        <v>0</v>
      </c>
    </row>
    <row r="14562" spans="1:30" hidden="1" x14ac:dyDescent="0.3">
      <c r="A14562" t="s">
        <v>43491</v>
      </c>
      <c r="B14562" t="s">
        <v>43500</v>
      </c>
      <c r="C14562" t="s">
        <v>32</v>
      </c>
      <c r="D14562" t="s">
        <v>50</v>
      </c>
      <c r="E14562" t="s">
        <v>43501</v>
      </c>
      <c r="F14562">
        <v>1600000</v>
      </c>
      <c r="G14562" t="s">
        <v>43491</v>
      </c>
      <c r="H14562" t="s">
        <v>43493</v>
      </c>
      <c r="I14562" t="s">
        <v>43494</v>
      </c>
      <c r="J14562" t="s">
        <v>41765</v>
      </c>
      <c r="K14562" t="s">
        <v>37</v>
      </c>
      <c r="L14562" t="s">
        <v>53</v>
      </c>
      <c r="M14562" t="s">
        <v>202</v>
      </c>
      <c r="N14562" t="s">
        <v>1822</v>
      </c>
      <c r="O14562" t="s">
        <v>43495</v>
      </c>
      <c r="P14562" s="1">
        <v>38718</v>
      </c>
      <c r="Q14562" t="s">
        <v>53</v>
      </c>
      <c r="R14562" t="s">
        <v>56</v>
      </c>
      <c r="S14562" t="s">
        <v>41</v>
      </c>
      <c r="T14562" t="s">
        <v>41765</v>
      </c>
      <c r="U14562" t="s">
        <v>41765</v>
      </c>
      <c r="V14562">
        <v>0</v>
      </c>
      <c r="W14562">
        <v>0</v>
      </c>
      <c r="X14562">
        <v>1</v>
      </c>
      <c r="Y14562">
        <v>0</v>
      </c>
      <c r="Z14562">
        <v>0</v>
      </c>
      <c r="AA14562">
        <v>0</v>
      </c>
      <c r="AB14562">
        <v>0</v>
      </c>
      <c r="AC14562">
        <v>0</v>
      </c>
      <c r="AD14562">
        <v>0</v>
      </c>
    </row>
    <row r="14563" spans="1:30" hidden="1" x14ac:dyDescent="0.3">
      <c r="A14563" t="s">
        <v>43491</v>
      </c>
      <c r="B14563" t="s">
        <v>43502</v>
      </c>
      <c r="C14563" t="s">
        <v>32</v>
      </c>
      <c r="D14563" t="s">
        <v>33</v>
      </c>
      <c r="E14563" t="s">
        <v>20488</v>
      </c>
      <c r="F14563">
        <v>11000000</v>
      </c>
      <c r="G14563" t="s">
        <v>43491</v>
      </c>
      <c r="H14563" t="s">
        <v>43493</v>
      </c>
      <c r="I14563" t="s">
        <v>43494</v>
      </c>
      <c r="J14563" t="s">
        <v>41765</v>
      </c>
      <c r="K14563" t="s">
        <v>37</v>
      </c>
      <c r="L14563" t="s">
        <v>53</v>
      </c>
      <c r="M14563" t="s">
        <v>202</v>
      </c>
      <c r="N14563" t="s">
        <v>1822</v>
      </c>
      <c r="O14563" t="s">
        <v>43495</v>
      </c>
      <c r="P14563" s="1">
        <v>38718</v>
      </c>
      <c r="Q14563" t="s">
        <v>53</v>
      </c>
      <c r="R14563" t="s">
        <v>56</v>
      </c>
      <c r="S14563" t="s">
        <v>41</v>
      </c>
      <c r="T14563" t="s">
        <v>41765</v>
      </c>
      <c r="U14563" t="s">
        <v>41765</v>
      </c>
      <c r="V14563">
        <v>0</v>
      </c>
      <c r="W14563">
        <v>0</v>
      </c>
      <c r="X14563">
        <v>1</v>
      </c>
      <c r="Y14563">
        <v>0</v>
      </c>
      <c r="Z14563">
        <v>0</v>
      </c>
      <c r="AA14563">
        <v>0</v>
      </c>
      <c r="AB14563">
        <v>0</v>
      </c>
      <c r="AC14563">
        <v>0</v>
      </c>
      <c r="AD14563">
        <v>0</v>
      </c>
    </row>
    <row r="14564" spans="1:30" hidden="1" x14ac:dyDescent="0.3">
      <c r="A14564" t="s">
        <v>43503</v>
      </c>
      <c r="B14564" t="s">
        <v>43504</v>
      </c>
      <c r="C14564" t="s">
        <v>32</v>
      </c>
      <c r="D14564" t="s">
        <v>139</v>
      </c>
      <c r="E14564" s="1">
        <v>39093</v>
      </c>
      <c r="F14564">
        <v>4000000</v>
      </c>
      <c r="G14564" t="s">
        <v>43503</v>
      </c>
      <c r="H14564" t="s">
        <v>43505</v>
      </c>
      <c r="I14564" t="s">
        <v>43506</v>
      </c>
      <c r="J14564" t="s">
        <v>41765</v>
      </c>
      <c r="K14564" t="s">
        <v>37</v>
      </c>
      <c r="L14564" t="s">
        <v>53</v>
      </c>
      <c r="M14564" t="s">
        <v>54</v>
      </c>
      <c r="N14564" t="s">
        <v>939</v>
      </c>
      <c r="O14564" t="s">
        <v>939</v>
      </c>
      <c r="P14564" s="1">
        <v>37622</v>
      </c>
      <c r="Q14564" t="s">
        <v>53</v>
      </c>
      <c r="R14564" t="s">
        <v>56</v>
      </c>
      <c r="S14564" t="s">
        <v>41</v>
      </c>
      <c r="T14564" t="s">
        <v>41765</v>
      </c>
      <c r="U14564" t="s">
        <v>41765</v>
      </c>
      <c r="V14564">
        <v>0</v>
      </c>
      <c r="W14564">
        <v>0</v>
      </c>
      <c r="X14564">
        <v>1</v>
      </c>
      <c r="Y14564">
        <v>0</v>
      </c>
      <c r="Z14564">
        <v>0</v>
      </c>
      <c r="AA14564">
        <v>0</v>
      </c>
      <c r="AB14564">
        <v>0</v>
      </c>
      <c r="AC14564">
        <v>0</v>
      </c>
      <c r="AD14564">
        <v>0</v>
      </c>
    </row>
    <row r="14565" spans="1:30" hidden="1" x14ac:dyDescent="0.3">
      <c r="A14565" t="s">
        <v>43503</v>
      </c>
      <c r="B14565" t="s">
        <v>43507</v>
      </c>
      <c r="C14565" t="s">
        <v>32</v>
      </c>
      <c r="E14565" s="1">
        <v>39574</v>
      </c>
      <c r="F14565">
        <v>4000000</v>
      </c>
      <c r="G14565" t="s">
        <v>43503</v>
      </c>
      <c r="H14565" t="s">
        <v>43505</v>
      </c>
      <c r="I14565" t="s">
        <v>43506</v>
      </c>
      <c r="J14565" t="s">
        <v>41765</v>
      </c>
      <c r="K14565" t="s">
        <v>37</v>
      </c>
      <c r="L14565" t="s">
        <v>53</v>
      </c>
      <c r="M14565" t="s">
        <v>54</v>
      </c>
      <c r="N14565" t="s">
        <v>939</v>
      </c>
      <c r="O14565" t="s">
        <v>939</v>
      </c>
      <c r="P14565" s="1">
        <v>37622</v>
      </c>
      <c r="Q14565" t="s">
        <v>53</v>
      </c>
      <c r="R14565" t="s">
        <v>56</v>
      </c>
      <c r="S14565" t="s">
        <v>41</v>
      </c>
      <c r="T14565" t="s">
        <v>41765</v>
      </c>
      <c r="U14565" t="s">
        <v>41765</v>
      </c>
      <c r="V14565">
        <v>0</v>
      </c>
      <c r="W14565">
        <v>0</v>
      </c>
      <c r="X14565">
        <v>1</v>
      </c>
      <c r="Y14565">
        <v>0</v>
      </c>
      <c r="Z14565">
        <v>0</v>
      </c>
      <c r="AA14565">
        <v>0</v>
      </c>
      <c r="AB14565">
        <v>0</v>
      </c>
      <c r="AC14565">
        <v>0</v>
      </c>
      <c r="AD14565">
        <v>0</v>
      </c>
    </row>
    <row r="14566" spans="1:30" hidden="1" x14ac:dyDescent="0.3">
      <c r="A14566" t="s">
        <v>43508</v>
      </c>
      <c r="B14566" t="s">
        <v>43509</v>
      </c>
      <c r="C14566" t="s">
        <v>32</v>
      </c>
      <c r="E14566" t="s">
        <v>1043</v>
      </c>
      <c r="F14566">
        <v>4000000</v>
      </c>
      <c r="G14566" t="s">
        <v>43508</v>
      </c>
      <c r="H14566" t="s">
        <v>43510</v>
      </c>
      <c r="I14566" t="s">
        <v>43511</v>
      </c>
      <c r="J14566" t="s">
        <v>41765</v>
      </c>
      <c r="K14566" t="s">
        <v>37</v>
      </c>
      <c r="L14566" t="s">
        <v>53</v>
      </c>
      <c r="M14566" t="s">
        <v>54</v>
      </c>
      <c r="N14566" t="s">
        <v>95</v>
      </c>
      <c r="O14566" t="s">
        <v>1313</v>
      </c>
      <c r="P14566" s="1">
        <v>40909</v>
      </c>
      <c r="Q14566" t="s">
        <v>53</v>
      </c>
      <c r="R14566" t="s">
        <v>56</v>
      </c>
      <c r="S14566" t="s">
        <v>41</v>
      </c>
      <c r="T14566" t="s">
        <v>41765</v>
      </c>
      <c r="U14566" t="s">
        <v>41765</v>
      </c>
      <c r="V14566">
        <v>0</v>
      </c>
      <c r="W14566">
        <v>0</v>
      </c>
      <c r="X14566">
        <v>1</v>
      </c>
      <c r="Y14566">
        <v>0</v>
      </c>
      <c r="Z14566">
        <v>0</v>
      </c>
      <c r="AA14566">
        <v>0</v>
      </c>
      <c r="AB14566">
        <v>0</v>
      </c>
      <c r="AC14566">
        <v>0</v>
      </c>
      <c r="AD14566">
        <v>0</v>
      </c>
    </row>
    <row r="14567" spans="1:30" hidden="1" x14ac:dyDescent="0.3">
      <c r="A14567" t="s">
        <v>43508</v>
      </c>
      <c r="B14567" t="s">
        <v>43512</v>
      </c>
      <c r="C14567" t="s">
        <v>32</v>
      </c>
      <c r="D14567" t="s">
        <v>33</v>
      </c>
      <c r="E14567" t="s">
        <v>20571</v>
      </c>
      <c r="F14567">
        <v>12500000</v>
      </c>
      <c r="G14567" t="s">
        <v>43508</v>
      </c>
      <c r="H14567" t="s">
        <v>43510</v>
      </c>
      <c r="I14567" t="s">
        <v>43511</v>
      </c>
      <c r="J14567" t="s">
        <v>41765</v>
      </c>
      <c r="K14567" t="s">
        <v>37</v>
      </c>
      <c r="L14567" t="s">
        <v>53</v>
      </c>
      <c r="M14567" t="s">
        <v>54</v>
      </c>
      <c r="N14567" t="s">
        <v>95</v>
      </c>
      <c r="O14567" t="s">
        <v>1313</v>
      </c>
      <c r="P14567" s="1">
        <v>40909</v>
      </c>
      <c r="Q14567" t="s">
        <v>53</v>
      </c>
      <c r="R14567" t="s">
        <v>56</v>
      </c>
      <c r="S14567" t="s">
        <v>41</v>
      </c>
      <c r="T14567" t="s">
        <v>41765</v>
      </c>
      <c r="U14567" t="s">
        <v>41765</v>
      </c>
      <c r="V14567">
        <v>0</v>
      </c>
      <c r="W14567">
        <v>0</v>
      </c>
      <c r="X14567">
        <v>1</v>
      </c>
      <c r="Y14567">
        <v>0</v>
      </c>
      <c r="Z14567">
        <v>0</v>
      </c>
      <c r="AA14567">
        <v>0</v>
      </c>
      <c r="AB14567">
        <v>0</v>
      </c>
      <c r="AC14567">
        <v>0</v>
      </c>
      <c r="AD14567">
        <v>0</v>
      </c>
    </row>
    <row r="14568" spans="1:30" hidden="1" x14ac:dyDescent="0.3">
      <c r="A14568" t="s">
        <v>43513</v>
      </c>
      <c r="B14568" t="s">
        <v>43514</v>
      </c>
      <c r="C14568" t="s">
        <v>32</v>
      </c>
      <c r="E14568" t="s">
        <v>5138</v>
      </c>
      <c r="F14568">
        <v>19999999</v>
      </c>
      <c r="G14568" t="s">
        <v>43513</v>
      </c>
      <c r="H14568" t="s">
        <v>43515</v>
      </c>
      <c r="I14568" t="s">
        <v>43516</v>
      </c>
      <c r="J14568" t="s">
        <v>43517</v>
      </c>
      <c r="K14568" t="s">
        <v>37</v>
      </c>
      <c r="L14568" t="s">
        <v>53</v>
      </c>
      <c r="M14568" t="s">
        <v>54</v>
      </c>
      <c r="N14568" t="s">
        <v>939</v>
      </c>
      <c r="O14568" t="s">
        <v>939</v>
      </c>
      <c r="P14568" s="1">
        <v>39083</v>
      </c>
      <c r="Q14568" t="s">
        <v>53</v>
      </c>
      <c r="R14568" t="s">
        <v>56</v>
      </c>
      <c r="S14568" t="s">
        <v>41</v>
      </c>
      <c r="T14568" t="s">
        <v>41765</v>
      </c>
      <c r="U14568" t="s">
        <v>41765</v>
      </c>
      <c r="V14568">
        <v>0</v>
      </c>
      <c r="W14568">
        <v>0</v>
      </c>
      <c r="X14568">
        <v>1</v>
      </c>
      <c r="Y14568">
        <v>0</v>
      </c>
      <c r="Z14568">
        <v>0</v>
      </c>
      <c r="AA14568">
        <v>0</v>
      </c>
      <c r="AB14568">
        <v>0</v>
      </c>
      <c r="AC14568">
        <v>0</v>
      </c>
      <c r="AD14568">
        <v>0</v>
      </c>
    </row>
    <row r="14569" spans="1:30" hidden="1" x14ac:dyDescent="0.3">
      <c r="A14569" t="s">
        <v>43513</v>
      </c>
      <c r="B14569" t="s">
        <v>43518</v>
      </c>
      <c r="C14569" t="s">
        <v>32</v>
      </c>
      <c r="D14569" t="s">
        <v>33</v>
      </c>
      <c r="E14569" s="1">
        <v>40758</v>
      </c>
      <c r="F14569">
        <v>13000000</v>
      </c>
      <c r="G14569" t="s">
        <v>43513</v>
      </c>
      <c r="H14569" t="s">
        <v>43515</v>
      </c>
      <c r="I14569" t="s">
        <v>43516</v>
      </c>
      <c r="J14569" t="s">
        <v>43517</v>
      </c>
      <c r="K14569" t="s">
        <v>37</v>
      </c>
      <c r="L14569" t="s">
        <v>53</v>
      </c>
      <c r="M14569" t="s">
        <v>54</v>
      </c>
      <c r="N14569" t="s">
        <v>939</v>
      </c>
      <c r="O14569" t="s">
        <v>939</v>
      </c>
      <c r="P14569" s="1">
        <v>39083</v>
      </c>
      <c r="Q14569" t="s">
        <v>53</v>
      </c>
      <c r="R14569" t="s">
        <v>56</v>
      </c>
      <c r="S14569" t="s">
        <v>41</v>
      </c>
      <c r="T14569" t="s">
        <v>41765</v>
      </c>
      <c r="U14569" t="s">
        <v>41765</v>
      </c>
      <c r="V14569">
        <v>0</v>
      </c>
      <c r="W14569">
        <v>0</v>
      </c>
      <c r="X14569">
        <v>1</v>
      </c>
      <c r="Y14569">
        <v>0</v>
      </c>
      <c r="Z14569">
        <v>0</v>
      </c>
      <c r="AA14569">
        <v>0</v>
      </c>
      <c r="AB14569">
        <v>0</v>
      </c>
      <c r="AC14569">
        <v>0</v>
      </c>
      <c r="AD14569">
        <v>0</v>
      </c>
    </row>
    <row r="14570" spans="1:30" hidden="1" x14ac:dyDescent="0.3">
      <c r="A14570" t="s">
        <v>43513</v>
      </c>
      <c r="B14570" t="s">
        <v>43519</v>
      </c>
      <c r="C14570" t="s">
        <v>32</v>
      </c>
      <c r="D14570" t="s">
        <v>139</v>
      </c>
      <c r="E14570" s="1">
        <v>41096</v>
      </c>
      <c r="F14570">
        <v>40400000</v>
      </c>
      <c r="G14570" t="s">
        <v>43513</v>
      </c>
      <c r="H14570" t="s">
        <v>43515</v>
      </c>
      <c r="I14570" t="s">
        <v>43516</v>
      </c>
      <c r="J14570" t="s">
        <v>43517</v>
      </c>
      <c r="K14570" t="s">
        <v>37</v>
      </c>
      <c r="L14570" t="s">
        <v>53</v>
      </c>
      <c r="M14570" t="s">
        <v>54</v>
      </c>
      <c r="N14570" t="s">
        <v>939</v>
      </c>
      <c r="O14570" t="s">
        <v>939</v>
      </c>
      <c r="P14570" s="1">
        <v>39083</v>
      </c>
      <c r="Q14570" t="s">
        <v>53</v>
      </c>
      <c r="R14570" t="s">
        <v>56</v>
      </c>
      <c r="S14570" t="s">
        <v>41</v>
      </c>
      <c r="T14570" t="s">
        <v>41765</v>
      </c>
      <c r="U14570" t="s">
        <v>41765</v>
      </c>
      <c r="V14570">
        <v>0</v>
      </c>
      <c r="W14570">
        <v>0</v>
      </c>
      <c r="X14570">
        <v>1</v>
      </c>
      <c r="Y14570">
        <v>0</v>
      </c>
      <c r="Z14570">
        <v>0</v>
      </c>
      <c r="AA14570">
        <v>0</v>
      </c>
      <c r="AB14570">
        <v>0</v>
      </c>
      <c r="AC14570">
        <v>0</v>
      </c>
      <c r="AD14570">
        <v>0</v>
      </c>
    </row>
    <row r="14571" spans="1:30" hidden="1" x14ac:dyDescent="0.3">
      <c r="A14571" t="s">
        <v>43513</v>
      </c>
      <c r="B14571" t="s">
        <v>43520</v>
      </c>
      <c r="C14571" t="s">
        <v>32</v>
      </c>
      <c r="D14571" t="s">
        <v>50</v>
      </c>
      <c r="E14571" s="1">
        <v>39452</v>
      </c>
      <c r="F14571">
        <v>6250000</v>
      </c>
      <c r="G14571" t="s">
        <v>43513</v>
      </c>
      <c r="H14571" t="s">
        <v>43515</v>
      </c>
      <c r="I14571" t="s">
        <v>43516</v>
      </c>
      <c r="J14571" t="s">
        <v>43517</v>
      </c>
      <c r="K14571" t="s">
        <v>37</v>
      </c>
      <c r="L14571" t="s">
        <v>53</v>
      </c>
      <c r="M14571" t="s">
        <v>54</v>
      </c>
      <c r="N14571" t="s">
        <v>939</v>
      </c>
      <c r="O14571" t="s">
        <v>939</v>
      </c>
      <c r="P14571" s="1">
        <v>39083</v>
      </c>
      <c r="Q14571" t="s">
        <v>53</v>
      </c>
      <c r="R14571" t="s">
        <v>56</v>
      </c>
      <c r="S14571" t="s">
        <v>41</v>
      </c>
      <c r="T14571" t="s">
        <v>41765</v>
      </c>
      <c r="U14571" t="s">
        <v>41765</v>
      </c>
      <c r="V14571">
        <v>0</v>
      </c>
      <c r="W14571">
        <v>0</v>
      </c>
      <c r="X14571">
        <v>1</v>
      </c>
      <c r="Y14571">
        <v>0</v>
      </c>
      <c r="Z14571">
        <v>0</v>
      </c>
      <c r="AA14571">
        <v>0</v>
      </c>
      <c r="AB14571">
        <v>0</v>
      </c>
      <c r="AC14571">
        <v>0</v>
      </c>
      <c r="AD14571">
        <v>0</v>
      </c>
    </row>
    <row r="14572" spans="1:30" hidden="1" x14ac:dyDescent="0.3">
      <c r="A14572" t="s">
        <v>43513</v>
      </c>
      <c r="B14572" t="s">
        <v>43521</v>
      </c>
      <c r="C14572" t="s">
        <v>32</v>
      </c>
      <c r="D14572" t="s">
        <v>33</v>
      </c>
      <c r="E14572" s="1">
        <v>40517</v>
      </c>
      <c r="F14572">
        <v>26500000</v>
      </c>
      <c r="G14572" t="s">
        <v>43513</v>
      </c>
      <c r="H14572" t="s">
        <v>43515</v>
      </c>
      <c r="I14572" t="s">
        <v>43516</v>
      </c>
      <c r="J14572" t="s">
        <v>43517</v>
      </c>
      <c r="K14572" t="s">
        <v>37</v>
      </c>
      <c r="L14572" t="s">
        <v>53</v>
      </c>
      <c r="M14572" t="s">
        <v>54</v>
      </c>
      <c r="N14572" t="s">
        <v>939</v>
      </c>
      <c r="O14572" t="s">
        <v>939</v>
      </c>
      <c r="P14572" s="1">
        <v>39083</v>
      </c>
      <c r="Q14572" t="s">
        <v>53</v>
      </c>
      <c r="R14572" t="s">
        <v>56</v>
      </c>
      <c r="S14572" t="s">
        <v>41</v>
      </c>
      <c r="T14572" t="s">
        <v>41765</v>
      </c>
      <c r="U14572" t="s">
        <v>41765</v>
      </c>
      <c r="V14572">
        <v>0</v>
      </c>
      <c r="W14572">
        <v>0</v>
      </c>
      <c r="X14572">
        <v>1</v>
      </c>
      <c r="Y14572">
        <v>0</v>
      </c>
      <c r="Z14572">
        <v>0</v>
      </c>
      <c r="AA14572">
        <v>0</v>
      </c>
      <c r="AB14572">
        <v>0</v>
      </c>
      <c r="AC14572">
        <v>0</v>
      </c>
      <c r="AD14572">
        <v>0</v>
      </c>
    </row>
    <row r="14573" spans="1:30" hidden="1" x14ac:dyDescent="0.3">
      <c r="A14573" t="s">
        <v>43522</v>
      </c>
      <c r="B14573" t="s">
        <v>43523</v>
      </c>
      <c r="C14573" t="s">
        <v>32</v>
      </c>
      <c r="D14573" t="s">
        <v>50</v>
      </c>
      <c r="E14573" s="1">
        <v>38723</v>
      </c>
      <c r="F14573">
        <v>49000000</v>
      </c>
      <c r="G14573" t="s">
        <v>43522</v>
      </c>
      <c r="H14573" t="s">
        <v>43524</v>
      </c>
      <c r="I14573" t="s">
        <v>43525</v>
      </c>
      <c r="J14573" t="s">
        <v>41778</v>
      </c>
      <c r="K14573" t="s">
        <v>37</v>
      </c>
      <c r="L14573" t="s">
        <v>53</v>
      </c>
      <c r="M14573" t="s">
        <v>123</v>
      </c>
      <c r="N14573" t="s">
        <v>923</v>
      </c>
      <c r="O14573" t="s">
        <v>923</v>
      </c>
      <c r="P14573" s="1">
        <v>38718</v>
      </c>
      <c r="Q14573" t="s">
        <v>53</v>
      </c>
      <c r="R14573" t="s">
        <v>56</v>
      </c>
      <c r="S14573" t="s">
        <v>41</v>
      </c>
      <c r="T14573" t="s">
        <v>41765</v>
      </c>
      <c r="U14573" t="s">
        <v>41765</v>
      </c>
      <c r="V14573">
        <v>0</v>
      </c>
      <c r="W14573">
        <v>0</v>
      </c>
      <c r="X14573">
        <v>1</v>
      </c>
      <c r="Y14573">
        <v>0</v>
      </c>
      <c r="Z14573">
        <v>0</v>
      </c>
      <c r="AA14573">
        <v>0</v>
      </c>
      <c r="AB14573">
        <v>0</v>
      </c>
      <c r="AC14573">
        <v>0</v>
      </c>
      <c r="AD14573">
        <v>0</v>
      </c>
    </row>
    <row r="14574" spans="1:30" hidden="1" x14ac:dyDescent="0.3">
      <c r="A14574" t="s">
        <v>43522</v>
      </c>
      <c r="B14574" t="s">
        <v>43526</v>
      </c>
      <c r="C14574" t="s">
        <v>32</v>
      </c>
      <c r="D14574" t="s">
        <v>33</v>
      </c>
      <c r="E14574" s="1">
        <v>39367</v>
      </c>
      <c r="F14574">
        <v>18500000</v>
      </c>
      <c r="G14574" t="s">
        <v>43522</v>
      </c>
      <c r="H14574" t="s">
        <v>43524</v>
      </c>
      <c r="I14574" t="s">
        <v>43525</v>
      </c>
      <c r="J14574" t="s">
        <v>41778</v>
      </c>
      <c r="K14574" t="s">
        <v>37</v>
      </c>
      <c r="L14574" t="s">
        <v>53</v>
      </c>
      <c r="M14574" t="s">
        <v>123</v>
      </c>
      <c r="N14574" t="s">
        <v>923</v>
      </c>
      <c r="O14574" t="s">
        <v>923</v>
      </c>
      <c r="P14574" s="1">
        <v>38718</v>
      </c>
      <c r="Q14574" t="s">
        <v>53</v>
      </c>
      <c r="R14574" t="s">
        <v>56</v>
      </c>
      <c r="S14574" t="s">
        <v>41</v>
      </c>
      <c r="T14574" t="s">
        <v>41765</v>
      </c>
      <c r="U14574" t="s">
        <v>41765</v>
      </c>
      <c r="V14574">
        <v>0</v>
      </c>
      <c r="W14574">
        <v>0</v>
      </c>
      <c r="X14574">
        <v>1</v>
      </c>
      <c r="Y14574">
        <v>0</v>
      </c>
      <c r="Z14574">
        <v>0</v>
      </c>
      <c r="AA14574">
        <v>0</v>
      </c>
      <c r="AB14574">
        <v>0</v>
      </c>
      <c r="AC14574">
        <v>0</v>
      </c>
      <c r="AD14574">
        <v>0</v>
      </c>
    </row>
    <row r="14575" spans="1:30" hidden="1" x14ac:dyDescent="0.3">
      <c r="A14575" t="s">
        <v>43522</v>
      </c>
      <c r="B14575" t="s">
        <v>43527</v>
      </c>
      <c r="C14575" t="s">
        <v>32</v>
      </c>
      <c r="E14575" t="s">
        <v>2848</v>
      </c>
      <c r="F14575">
        <v>7500000</v>
      </c>
      <c r="G14575" t="s">
        <v>43522</v>
      </c>
      <c r="H14575" t="s">
        <v>43524</v>
      </c>
      <c r="I14575" t="s">
        <v>43525</v>
      </c>
      <c r="J14575" t="s">
        <v>41778</v>
      </c>
      <c r="K14575" t="s">
        <v>37</v>
      </c>
      <c r="L14575" t="s">
        <v>53</v>
      </c>
      <c r="M14575" t="s">
        <v>123</v>
      </c>
      <c r="N14575" t="s">
        <v>923</v>
      </c>
      <c r="O14575" t="s">
        <v>923</v>
      </c>
      <c r="P14575" s="1">
        <v>38718</v>
      </c>
      <c r="Q14575" t="s">
        <v>53</v>
      </c>
      <c r="R14575" t="s">
        <v>56</v>
      </c>
      <c r="S14575" t="s">
        <v>41</v>
      </c>
      <c r="T14575" t="s">
        <v>41765</v>
      </c>
      <c r="U14575" t="s">
        <v>41765</v>
      </c>
      <c r="V14575">
        <v>0</v>
      </c>
      <c r="W14575">
        <v>0</v>
      </c>
      <c r="X14575">
        <v>1</v>
      </c>
      <c r="Y14575">
        <v>0</v>
      </c>
      <c r="Z14575">
        <v>0</v>
      </c>
      <c r="AA14575">
        <v>0</v>
      </c>
      <c r="AB14575">
        <v>0</v>
      </c>
      <c r="AC14575">
        <v>0</v>
      </c>
      <c r="AD14575">
        <v>0</v>
      </c>
    </row>
    <row r="14576" spans="1:30" hidden="1" x14ac:dyDescent="0.3">
      <c r="A14576" t="s">
        <v>43522</v>
      </c>
      <c r="B14576" t="s">
        <v>43528</v>
      </c>
      <c r="C14576" t="s">
        <v>32</v>
      </c>
      <c r="E14576" s="1">
        <v>40855</v>
      </c>
      <c r="F14576">
        <v>5000000</v>
      </c>
      <c r="G14576" t="s">
        <v>43522</v>
      </c>
      <c r="H14576" t="s">
        <v>43524</v>
      </c>
      <c r="I14576" t="s">
        <v>43525</v>
      </c>
      <c r="J14576" t="s">
        <v>41778</v>
      </c>
      <c r="K14576" t="s">
        <v>37</v>
      </c>
      <c r="L14576" t="s">
        <v>53</v>
      </c>
      <c r="M14576" t="s">
        <v>123</v>
      </c>
      <c r="N14576" t="s">
        <v>923</v>
      </c>
      <c r="O14576" t="s">
        <v>923</v>
      </c>
      <c r="P14576" s="1">
        <v>38718</v>
      </c>
      <c r="Q14576" t="s">
        <v>53</v>
      </c>
      <c r="R14576" t="s">
        <v>56</v>
      </c>
      <c r="S14576" t="s">
        <v>41</v>
      </c>
      <c r="T14576" t="s">
        <v>41765</v>
      </c>
      <c r="U14576" t="s">
        <v>41765</v>
      </c>
      <c r="V14576">
        <v>0</v>
      </c>
      <c r="W14576">
        <v>0</v>
      </c>
      <c r="X14576">
        <v>1</v>
      </c>
      <c r="Y14576">
        <v>0</v>
      </c>
      <c r="Z14576">
        <v>0</v>
      </c>
      <c r="AA14576">
        <v>0</v>
      </c>
      <c r="AB14576">
        <v>0</v>
      </c>
      <c r="AC14576">
        <v>0</v>
      </c>
      <c r="AD14576">
        <v>0</v>
      </c>
    </row>
    <row r="14577" spans="1:30" hidden="1" x14ac:dyDescent="0.3">
      <c r="A14577" t="s">
        <v>43529</v>
      </c>
      <c r="B14577" t="s">
        <v>43530</v>
      </c>
      <c r="C14577" t="s">
        <v>32</v>
      </c>
      <c r="D14577" t="s">
        <v>33</v>
      </c>
      <c r="E14577" s="1">
        <v>41913</v>
      </c>
      <c r="F14577">
        <v>13500000</v>
      </c>
      <c r="G14577" t="s">
        <v>43529</v>
      </c>
      <c r="H14577" t="s">
        <v>43531</v>
      </c>
      <c r="I14577" t="s">
        <v>43532</v>
      </c>
      <c r="J14577" t="s">
        <v>41765</v>
      </c>
      <c r="K14577" t="s">
        <v>168</v>
      </c>
      <c r="L14577" t="s">
        <v>53</v>
      </c>
      <c r="M14577" t="s">
        <v>54</v>
      </c>
      <c r="N14577" t="s">
        <v>55</v>
      </c>
      <c r="O14577" t="s">
        <v>85</v>
      </c>
      <c r="Q14577" t="s">
        <v>53</v>
      </c>
      <c r="R14577" t="s">
        <v>56</v>
      </c>
      <c r="S14577" t="s">
        <v>41</v>
      </c>
      <c r="T14577" t="s">
        <v>41765</v>
      </c>
      <c r="U14577" t="s">
        <v>41765</v>
      </c>
      <c r="V14577">
        <v>0</v>
      </c>
      <c r="W14577">
        <v>0</v>
      </c>
      <c r="X14577">
        <v>1</v>
      </c>
      <c r="Y14577">
        <v>0</v>
      </c>
      <c r="Z14577">
        <v>0</v>
      </c>
      <c r="AA14577">
        <v>0</v>
      </c>
      <c r="AB14577">
        <v>0</v>
      </c>
      <c r="AC14577">
        <v>0</v>
      </c>
      <c r="AD14577">
        <v>0</v>
      </c>
    </row>
    <row r="14578" spans="1:30" hidden="1" x14ac:dyDescent="0.3">
      <c r="A14578" t="s">
        <v>43529</v>
      </c>
      <c r="B14578" t="s">
        <v>43533</v>
      </c>
      <c r="C14578" t="s">
        <v>32</v>
      </c>
      <c r="D14578" t="s">
        <v>33</v>
      </c>
      <c r="E14578" t="s">
        <v>4620</v>
      </c>
      <c r="F14578">
        <v>38500000</v>
      </c>
      <c r="G14578" t="s">
        <v>43529</v>
      </c>
      <c r="H14578" t="s">
        <v>43531</v>
      </c>
      <c r="I14578" t="s">
        <v>43532</v>
      </c>
      <c r="J14578" t="s">
        <v>41765</v>
      </c>
      <c r="K14578" t="s">
        <v>168</v>
      </c>
      <c r="L14578" t="s">
        <v>53</v>
      </c>
      <c r="M14578" t="s">
        <v>54</v>
      </c>
      <c r="N14578" t="s">
        <v>55</v>
      </c>
      <c r="O14578" t="s">
        <v>85</v>
      </c>
      <c r="Q14578" t="s">
        <v>53</v>
      </c>
      <c r="R14578" t="s">
        <v>56</v>
      </c>
      <c r="S14578" t="s">
        <v>41</v>
      </c>
      <c r="T14578" t="s">
        <v>41765</v>
      </c>
      <c r="U14578" t="s">
        <v>41765</v>
      </c>
      <c r="V14578">
        <v>0</v>
      </c>
      <c r="W14578">
        <v>0</v>
      </c>
      <c r="X14578">
        <v>1</v>
      </c>
      <c r="Y14578">
        <v>0</v>
      </c>
      <c r="Z14578">
        <v>0</v>
      </c>
      <c r="AA14578">
        <v>0</v>
      </c>
      <c r="AB14578">
        <v>0</v>
      </c>
      <c r="AC14578">
        <v>0</v>
      </c>
      <c r="AD14578">
        <v>0</v>
      </c>
    </row>
    <row r="14579" spans="1:30" hidden="1" x14ac:dyDescent="0.3">
      <c r="A14579" t="s">
        <v>43534</v>
      </c>
      <c r="B14579" t="s">
        <v>43535</v>
      </c>
      <c r="C14579" t="s">
        <v>32</v>
      </c>
      <c r="D14579" t="s">
        <v>50</v>
      </c>
      <c r="E14579" t="s">
        <v>4181</v>
      </c>
      <c r="F14579">
        <v>17000000</v>
      </c>
      <c r="G14579" t="s">
        <v>43534</v>
      </c>
      <c r="H14579" t="s">
        <v>43536</v>
      </c>
      <c r="J14579" t="s">
        <v>41765</v>
      </c>
      <c r="K14579" t="s">
        <v>37</v>
      </c>
      <c r="L14579" t="s">
        <v>53</v>
      </c>
      <c r="M14579" t="s">
        <v>150</v>
      </c>
      <c r="N14579" t="s">
        <v>151</v>
      </c>
      <c r="O14579" t="s">
        <v>911</v>
      </c>
      <c r="Q14579" t="s">
        <v>53</v>
      </c>
      <c r="R14579" t="s">
        <v>56</v>
      </c>
      <c r="S14579" t="s">
        <v>41</v>
      </c>
      <c r="T14579" t="s">
        <v>41765</v>
      </c>
      <c r="U14579" t="s">
        <v>41765</v>
      </c>
      <c r="V14579">
        <v>0</v>
      </c>
      <c r="W14579">
        <v>0</v>
      </c>
      <c r="X14579">
        <v>1</v>
      </c>
      <c r="Y14579">
        <v>0</v>
      </c>
      <c r="Z14579">
        <v>0</v>
      </c>
      <c r="AA14579">
        <v>0</v>
      </c>
      <c r="AB14579">
        <v>0</v>
      </c>
      <c r="AC14579">
        <v>0</v>
      </c>
      <c r="AD14579">
        <v>0</v>
      </c>
    </row>
    <row r="14580" spans="1:30" hidden="1" x14ac:dyDescent="0.3">
      <c r="A14580" t="s">
        <v>43537</v>
      </c>
      <c r="B14580" t="s">
        <v>43538</v>
      </c>
      <c r="C14580" t="s">
        <v>32</v>
      </c>
      <c r="D14580" t="s">
        <v>322</v>
      </c>
      <c r="E14580" t="s">
        <v>14996</v>
      </c>
      <c r="F14580">
        <v>10000000</v>
      </c>
      <c r="G14580" t="s">
        <v>43537</v>
      </c>
      <c r="H14580" t="s">
        <v>43539</v>
      </c>
      <c r="I14580" t="s">
        <v>43540</v>
      </c>
      <c r="J14580" t="s">
        <v>41765</v>
      </c>
      <c r="K14580" t="s">
        <v>72</v>
      </c>
      <c r="L14580" t="s">
        <v>53</v>
      </c>
      <c r="M14580" t="s">
        <v>717</v>
      </c>
      <c r="N14580" t="s">
        <v>1531</v>
      </c>
      <c r="O14580" t="s">
        <v>1531</v>
      </c>
      <c r="P14580" t="s">
        <v>43541</v>
      </c>
      <c r="Q14580" t="s">
        <v>53</v>
      </c>
      <c r="R14580" t="s">
        <v>56</v>
      </c>
      <c r="S14580" t="s">
        <v>41</v>
      </c>
      <c r="T14580" t="s">
        <v>41765</v>
      </c>
      <c r="U14580" t="s">
        <v>41765</v>
      </c>
      <c r="V14580">
        <v>0</v>
      </c>
      <c r="W14580">
        <v>0</v>
      </c>
      <c r="X14580">
        <v>1</v>
      </c>
      <c r="Y14580">
        <v>0</v>
      </c>
      <c r="Z14580">
        <v>0</v>
      </c>
      <c r="AA14580">
        <v>0</v>
      </c>
      <c r="AB14580">
        <v>0</v>
      </c>
      <c r="AC14580">
        <v>0</v>
      </c>
      <c r="AD14580">
        <v>0</v>
      </c>
    </row>
    <row r="14581" spans="1:30" hidden="1" x14ac:dyDescent="0.3">
      <c r="A14581" t="s">
        <v>43537</v>
      </c>
      <c r="B14581" t="s">
        <v>43542</v>
      </c>
      <c r="C14581" t="s">
        <v>32</v>
      </c>
      <c r="D14581" t="s">
        <v>50</v>
      </c>
      <c r="E14581" s="1">
        <v>37173</v>
      </c>
      <c r="F14581">
        <v>8000000</v>
      </c>
      <c r="G14581" t="s">
        <v>43537</v>
      </c>
      <c r="H14581" t="s">
        <v>43539</v>
      </c>
      <c r="I14581" t="s">
        <v>43540</v>
      </c>
      <c r="J14581" t="s">
        <v>41765</v>
      </c>
      <c r="K14581" t="s">
        <v>72</v>
      </c>
      <c r="L14581" t="s">
        <v>53</v>
      </c>
      <c r="M14581" t="s">
        <v>717</v>
      </c>
      <c r="N14581" t="s">
        <v>1531</v>
      </c>
      <c r="O14581" t="s">
        <v>1531</v>
      </c>
      <c r="P14581" t="s">
        <v>43541</v>
      </c>
      <c r="Q14581" t="s">
        <v>53</v>
      </c>
      <c r="R14581" t="s">
        <v>56</v>
      </c>
      <c r="S14581" t="s">
        <v>41</v>
      </c>
      <c r="T14581" t="s">
        <v>41765</v>
      </c>
      <c r="U14581" t="s">
        <v>41765</v>
      </c>
      <c r="V14581">
        <v>0</v>
      </c>
      <c r="W14581">
        <v>0</v>
      </c>
      <c r="X14581">
        <v>1</v>
      </c>
      <c r="Y14581">
        <v>0</v>
      </c>
      <c r="Z14581">
        <v>0</v>
      </c>
      <c r="AA14581">
        <v>0</v>
      </c>
      <c r="AB14581">
        <v>0</v>
      </c>
      <c r="AC14581">
        <v>0</v>
      </c>
      <c r="AD14581">
        <v>0</v>
      </c>
    </row>
    <row r="14582" spans="1:30" hidden="1" x14ac:dyDescent="0.3">
      <c r="A14582" t="s">
        <v>43537</v>
      </c>
      <c r="B14582" t="s">
        <v>43543</v>
      </c>
      <c r="C14582" t="s">
        <v>32</v>
      </c>
      <c r="D14582" t="s">
        <v>139</v>
      </c>
      <c r="E14582" s="1">
        <v>38869</v>
      </c>
      <c r="F14582">
        <v>13000000</v>
      </c>
      <c r="G14582" t="s">
        <v>43537</v>
      </c>
      <c r="H14582" t="s">
        <v>43539</v>
      </c>
      <c r="I14582" t="s">
        <v>43540</v>
      </c>
      <c r="J14582" t="s">
        <v>41765</v>
      </c>
      <c r="K14582" t="s">
        <v>72</v>
      </c>
      <c r="L14582" t="s">
        <v>53</v>
      </c>
      <c r="M14582" t="s">
        <v>717</v>
      </c>
      <c r="N14582" t="s">
        <v>1531</v>
      </c>
      <c r="O14582" t="s">
        <v>1531</v>
      </c>
      <c r="P14582" t="s">
        <v>43541</v>
      </c>
      <c r="Q14582" t="s">
        <v>53</v>
      </c>
      <c r="R14582" t="s">
        <v>56</v>
      </c>
      <c r="S14582" t="s">
        <v>41</v>
      </c>
      <c r="T14582" t="s">
        <v>41765</v>
      </c>
      <c r="U14582" t="s">
        <v>41765</v>
      </c>
      <c r="V14582">
        <v>0</v>
      </c>
      <c r="W14582">
        <v>0</v>
      </c>
      <c r="X14582">
        <v>1</v>
      </c>
      <c r="Y14582">
        <v>0</v>
      </c>
      <c r="Z14582">
        <v>0</v>
      </c>
      <c r="AA14582">
        <v>0</v>
      </c>
      <c r="AB14582">
        <v>0</v>
      </c>
      <c r="AC14582">
        <v>0</v>
      </c>
      <c r="AD14582">
        <v>0</v>
      </c>
    </row>
    <row r="14583" spans="1:30" hidden="1" x14ac:dyDescent="0.3">
      <c r="A14583" t="s">
        <v>43537</v>
      </c>
      <c r="B14583" t="s">
        <v>43544</v>
      </c>
      <c r="C14583" t="s">
        <v>32</v>
      </c>
      <c r="D14583" t="s">
        <v>33</v>
      </c>
      <c r="E14583" t="s">
        <v>8914</v>
      </c>
      <c r="F14583">
        <v>12500000</v>
      </c>
      <c r="G14583" t="s">
        <v>43537</v>
      </c>
      <c r="H14583" t="s">
        <v>43539</v>
      </c>
      <c r="I14583" t="s">
        <v>43540</v>
      </c>
      <c r="J14583" t="s">
        <v>41765</v>
      </c>
      <c r="K14583" t="s">
        <v>72</v>
      </c>
      <c r="L14583" t="s">
        <v>53</v>
      </c>
      <c r="M14583" t="s">
        <v>717</v>
      </c>
      <c r="N14583" t="s">
        <v>1531</v>
      </c>
      <c r="O14583" t="s">
        <v>1531</v>
      </c>
      <c r="P14583" t="s">
        <v>43541</v>
      </c>
      <c r="Q14583" t="s">
        <v>53</v>
      </c>
      <c r="R14583" t="s">
        <v>56</v>
      </c>
      <c r="S14583" t="s">
        <v>41</v>
      </c>
      <c r="T14583" t="s">
        <v>41765</v>
      </c>
      <c r="U14583" t="s">
        <v>41765</v>
      </c>
      <c r="V14583">
        <v>0</v>
      </c>
      <c r="W14583">
        <v>0</v>
      </c>
      <c r="X14583">
        <v>1</v>
      </c>
      <c r="Y14583">
        <v>0</v>
      </c>
      <c r="Z14583">
        <v>0</v>
      </c>
      <c r="AA14583">
        <v>0</v>
      </c>
      <c r="AB14583">
        <v>0</v>
      </c>
      <c r="AC14583">
        <v>0</v>
      </c>
      <c r="AD14583">
        <v>0</v>
      </c>
    </row>
    <row r="14584" spans="1:30" hidden="1" x14ac:dyDescent="0.3">
      <c r="A14584" t="s">
        <v>43545</v>
      </c>
      <c r="B14584" t="s">
        <v>43546</v>
      </c>
      <c r="C14584" t="s">
        <v>32</v>
      </c>
      <c r="E14584" t="s">
        <v>3102</v>
      </c>
      <c r="F14584">
        <v>999131</v>
      </c>
      <c r="G14584" t="s">
        <v>43545</v>
      </c>
      <c r="H14584" t="s">
        <v>43547</v>
      </c>
      <c r="I14584" t="s">
        <v>43548</v>
      </c>
      <c r="J14584" t="s">
        <v>41765</v>
      </c>
      <c r="K14584" t="s">
        <v>37</v>
      </c>
      <c r="L14584" t="s">
        <v>53</v>
      </c>
      <c r="M14584" t="s">
        <v>966</v>
      </c>
      <c r="N14584" t="s">
        <v>967</v>
      </c>
      <c r="O14584" t="s">
        <v>967</v>
      </c>
      <c r="P14584" s="1">
        <v>34335</v>
      </c>
      <c r="Q14584" t="s">
        <v>53</v>
      </c>
      <c r="R14584" t="s">
        <v>56</v>
      </c>
      <c r="S14584" t="s">
        <v>41</v>
      </c>
      <c r="T14584" t="s">
        <v>41765</v>
      </c>
      <c r="U14584" t="s">
        <v>41765</v>
      </c>
      <c r="V14584">
        <v>0</v>
      </c>
      <c r="W14584">
        <v>0</v>
      </c>
      <c r="X14584">
        <v>1</v>
      </c>
      <c r="Y14584">
        <v>0</v>
      </c>
      <c r="Z14584">
        <v>0</v>
      </c>
      <c r="AA14584">
        <v>0</v>
      </c>
      <c r="AB14584">
        <v>0</v>
      </c>
      <c r="AC14584">
        <v>0</v>
      </c>
      <c r="AD14584">
        <v>0</v>
      </c>
    </row>
    <row r="14585" spans="1:30" hidden="1" x14ac:dyDescent="0.3">
      <c r="A14585" t="s">
        <v>43549</v>
      </c>
      <c r="B14585" t="s">
        <v>43550</v>
      </c>
      <c r="C14585" t="s">
        <v>32</v>
      </c>
      <c r="E14585" t="s">
        <v>3290</v>
      </c>
      <c r="F14585">
        <v>9000002</v>
      </c>
      <c r="G14585" t="s">
        <v>43549</v>
      </c>
      <c r="H14585" t="s">
        <v>43551</v>
      </c>
      <c r="I14585" t="s">
        <v>43552</v>
      </c>
      <c r="J14585" t="s">
        <v>41765</v>
      </c>
      <c r="K14585" t="s">
        <v>168</v>
      </c>
      <c r="L14585" t="s">
        <v>53</v>
      </c>
      <c r="M14585" t="s">
        <v>202</v>
      </c>
      <c r="N14585" t="s">
        <v>203</v>
      </c>
      <c r="O14585" t="s">
        <v>203</v>
      </c>
      <c r="P14585" s="1">
        <v>34700</v>
      </c>
      <c r="Q14585" t="s">
        <v>53</v>
      </c>
      <c r="R14585" t="s">
        <v>56</v>
      </c>
      <c r="S14585" t="s">
        <v>41</v>
      </c>
      <c r="T14585" t="s">
        <v>41765</v>
      </c>
      <c r="U14585" t="s">
        <v>41765</v>
      </c>
      <c r="V14585">
        <v>0</v>
      </c>
      <c r="W14585">
        <v>0</v>
      </c>
      <c r="X14585">
        <v>1</v>
      </c>
      <c r="Y14585">
        <v>0</v>
      </c>
      <c r="Z14585">
        <v>0</v>
      </c>
      <c r="AA14585">
        <v>0</v>
      </c>
      <c r="AB14585">
        <v>0</v>
      </c>
      <c r="AC14585">
        <v>0</v>
      </c>
      <c r="AD14585">
        <v>0</v>
      </c>
    </row>
    <row r="14586" spans="1:30" hidden="1" x14ac:dyDescent="0.3">
      <c r="A14586" t="s">
        <v>43553</v>
      </c>
      <c r="B14586" t="s">
        <v>43554</v>
      </c>
      <c r="C14586" t="s">
        <v>32</v>
      </c>
      <c r="D14586" t="s">
        <v>33</v>
      </c>
      <c r="E14586" t="s">
        <v>5936</v>
      </c>
      <c r="F14586">
        <v>15000000</v>
      </c>
      <c r="G14586" t="s">
        <v>43553</v>
      </c>
      <c r="H14586" t="s">
        <v>43555</v>
      </c>
      <c r="I14586" t="s">
        <v>43556</v>
      </c>
      <c r="J14586" t="s">
        <v>41778</v>
      </c>
      <c r="K14586" t="s">
        <v>37</v>
      </c>
      <c r="L14586" t="s">
        <v>53</v>
      </c>
      <c r="M14586" t="s">
        <v>747</v>
      </c>
      <c r="N14586" t="s">
        <v>748</v>
      </c>
      <c r="O14586" t="s">
        <v>1222</v>
      </c>
      <c r="P14586" s="1">
        <v>39448</v>
      </c>
      <c r="Q14586" t="s">
        <v>53</v>
      </c>
      <c r="R14586" t="s">
        <v>56</v>
      </c>
      <c r="S14586" t="s">
        <v>41</v>
      </c>
      <c r="T14586" t="s">
        <v>41765</v>
      </c>
      <c r="U14586" t="s">
        <v>41765</v>
      </c>
      <c r="V14586">
        <v>0</v>
      </c>
      <c r="W14586">
        <v>0</v>
      </c>
      <c r="X14586">
        <v>1</v>
      </c>
      <c r="Y14586">
        <v>0</v>
      </c>
      <c r="Z14586">
        <v>0</v>
      </c>
      <c r="AA14586">
        <v>0</v>
      </c>
      <c r="AB14586">
        <v>0</v>
      </c>
      <c r="AC14586">
        <v>0</v>
      </c>
      <c r="AD14586">
        <v>0</v>
      </c>
    </row>
    <row r="14587" spans="1:30" hidden="1" x14ac:dyDescent="0.3">
      <c r="A14587" t="s">
        <v>43553</v>
      </c>
      <c r="B14587" t="s">
        <v>43557</v>
      </c>
      <c r="C14587" t="s">
        <v>32</v>
      </c>
      <c r="D14587" t="s">
        <v>50</v>
      </c>
      <c r="E14587" t="s">
        <v>2077</v>
      </c>
      <c r="F14587">
        <v>3368014</v>
      </c>
      <c r="G14587" t="s">
        <v>43553</v>
      </c>
      <c r="H14587" t="s">
        <v>43555</v>
      </c>
      <c r="I14587" t="s">
        <v>43556</v>
      </c>
      <c r="J14587" t="s">
        <v>41778</v>
      </c>
      <c r="K14587" t="s">
        <v>37</v>
      </c>
      <c r="L14587" t="s">
        <v>53</v>
      </c>
      <c r="M14587" t="s">
        <v>747</v>
      </c>
      <c r="N14587" t="s">
        <v>748</v>
      </c>
      <c r="O14587" t="s">
        <v>1222</v>
      </c>
      <c r="P14587" s="1">
        <v>39448</v>
      </c>
      <c r="Q14587" t="s">
        <v>53</v>
      </c>
      <c r="R14587" t="s">
        <v>56</v>
      </c>
      <c r="S14587" t="s">
        <v>41</v>
      </c>
      <c r="T14587" t="s">
        <v>41765</v>
      </c>
      <c r="U14587" t="s">
        <v>41765</v>
      </c>
      <c r="V14587">
        <v>0</v>
      </c>
      <c r="W14587">
        <v>0</v>
      </c>
      <c r="X14587">
        <v>1</v>
      </c>
      <c r="Y14587">
        <v>0</v>
      </c>
      <c r="Z14587">
        <v>0</v>
      </c>
      <c r="AA14587">
        <v>0</v>
      </c>
      <c r="AB14587">
        <v>0</v>
      </c>
      <c r="AC14587">
        <v>0</v>
      </c>
      <c r="AD14587">
        <v>0</v>
      </c>
    </row>
    <row r="14588" spans="1:30" hidden="1" x14ac:dyDescent="0.3">
      <c r="A14588" t="s">
        <v>43558</v>
      </c>
      <c r="B14588" t="s">
        <v>43559</v>
      </c>
      <c r="C14588" t="s">
        <v>32</v>
      </c>
      <c r="E14588" t="s">
        <v>43560</v>
      </c>
      <c r="F14588">
        <v>3500000</v>
      </c>
      <c r="G14588" t="s">
        <v>43558</v>
      </c>
      <c r="H14588" t="s">
        <v>43561</v>
      </c>
      <c r="I14588" t="s">
        <v>43562</v>
      </c>
      <c r="J14588" t="s">
        <v>41765</v>
      </c>
      <c r="K14588" t="s">
        <v>37</v>
      </c>
      <c r="L14588" t="s">
        <v>53</v>
      </c>
      <c r="M14588" t="s">
        <v>679</v>
      </c>
      <c r="N14588" t="s">
        <v>5754</v>
      </c>
      <c r="O14588" t="s">
        <v>10022</v>
      </c>
      <c r="P14588" s="1">
        <v>36892</v>
      </c>
      <c r="Q14588" t="s">
        <v>53</v>
      </c>
      <c r="R14588" t="s">
        <v>56</v>
      </c>
      <c r="S14588" t="s">
        <v>41</v>
      </c>
      <c r="T14588" t="s">
        <v>41765</v>
      </c>
      <c r="U14588" t="s">
        <v>41765</v>
      </c>
      <c r="V14588">
        <v>0</v>
      </c>
      <c r="W14588">
        <v>0</v>
      </c>
      <c r="X14588">
        <v>1</v>
      </c>
      <c r="Y14588">
        <v>0</v>
      </c>
      <c r="Z14588">
        <v>0</v>
      </c>
      <c r="AA14588">
        <v>0</v>
      </c>
      <c r="AB14588">
        <v>0</v>
      </c>
      <c r="AC14588">
        <v>0</v>
      </c>
      <c r="AD14588">
        <v>0</v>
      </c>
    </row>
    <row r="14589" spans="1:30" hidden="1" x14ac:dyDescent="0.3">
      <c r="A14589" t="s">
        <v>43563</v>
      </c>
      <c r="B14589" t="s">
        <v>43564</v>
      </c>
      <c r="C14589" t="s">
        <v>32</v>
      </c>
      <c r="E14589" s="1">
        <v>41582</v>
      </c>
      <c r="F14589">
        <v>1000000</v>
      </c>
      <c r="G14589" t="s">
        <v>43563</v>
      </c>
      <c r="H14589" t="s">
        <v>43565</v>
      </c>
      <c r="I14589" t="s">
        <v>43566</v>
      </c>
      <c r="J14589" t="s">
        <v>41765</v>
      </c>
      <c r="K14589" t="s">
        <v>168</v>
      </c>
      <c r="L14589" t="s">
        <v>53</v>
      </c>
      <c r="M14589" t="s">
        <v>62</v>
      </c>
      <c r="N14589" t="s">
        <v>63</v>
      </c>
      <c r="O14589" t="s">
        <v>63</v>
      </c>
      <c r="P14589" s="1">
        <v>39814</v>
      </c>
      <c r="Q14589" t="s">
        <v>53</v>
      </c>
      <c r="R14589" t="s">
        <v>56</v>
      </c>
      <c r="S14589" t="s">
        <v>41</v>
      </c>
      <c r="T14589" t="s">
        <v>41765</v>
      </c>
      <c r="U14589" t="s">
        <v>41765</v>
      </c>
      <c r="V14589">
        <v>0</v>
      </c>
      <c r="W14589">
        <v>0</v>
      </c>
      <c r="X14589">
        <v>1</v>
      </c>
      <c r="Y14589">
        <v>0</v>
      </c>
      <c r="Z14589">
        <v>0</v>
      </c>
      <c r="AA14589">
        <v>0</v>
      </c>
      <c r="AB14589">
        <v>0</v>
      </c>
      <c r="AC14589">
        <v>0</v>
      </c>
      <c r="AD14589">
        <v>0</v>
      </c>
    </row>
    <row r="14590" spans="1:30" hidden="1" x14ac:dyDescent="0.3">
      <c r="A14590" t="s">
        <v>43563</v>
      </c>
      <c r="B14590" t="s">
        <v>43567</v>
      </c>
      <c r="C14590" t="s">
        <v>32</v>
      </c>
      <c r="E14590" t="s">
        <v>4447</v>
      </c>
      <c r="F14590">
        <v>6600000</v>
      </c>
      <c r="G14590" t="s">
        <v>43563</v>
      </c>
      <c r="H14590" t="s">
        <v>43565</v>
      </c>
      <c r="I14590" t="s">
        <v>43566</v>
      </c>
      <c r="J14590" t="s">
        <v>41765</v>
      </c>
      <c r="K14590" t="s">
        <v>168</v>
      </c>
      <c r="L14590" t="s">
        <v>53</v>
      </c>
      <c r="M14590" t="s">
        <v>62</v>
      </c>
      <c r="N14590" t="s">
        <v>63</v>
      </c>
      <c r="O14590" t="s">
        <v>63</v>
      </c>
      <c r="P14590" s="1">
        <v>39814</v>
      </c>
      <c r="Q14590" t="s">
        <v>53</v>
      </c>
      <c r="R14590" t="s">
        <v>56</v>
      </c>
      <c r="S14590" t="s">
        <v>41</v>
      </c>
      <c r="T14590" t="s">
        <v>41765</v>
      </c>
      <c r="U14590" t="s">
        <v>41765</v>
      </c>
      <c r="V14590">
        <v>0</v>
      </c>
      <c r="W14590">
        <v>0</v>
      </c>
      <c r="X14590">
        <v>1</v>
      </c>
      <c r="Y14590">
        <v>0</v>
      </c>
      <c r="Z14590">
        <v>0</v>
      </c>
      <c r="AA14590">
        <v>0</v>
      </c>
      <c r="AB14590">
        <v>0</v>
      </c>
      <c r="AC14590">
        <v>0</v>
      </c>
      <c r="AD14590">
        <v>0</v>
      </c>
    </row>
    <row r="14591" spans="1:30" hidden="1" x14ac:dyDescent="0.3">
      <c r="A14591" t="s">
        <v>43568</v>
      </c>
      <c r="B14591" t="s">
        <v>43569</v>
      </c>
      <c r="C14591" t="s">
        <v>32</v>
      </c>
      <c r="E14591" t="s">
        <v>11067</v>
      </c>
      <c r="F14591">
        <v>8000000</v>
      </c>
      <c r="G14591" t="s">
        <v>43568</v>
      </c>
      <c r="H14591" t="s">
        <v>43570</v>
      </c>
      <c r="I14591" t="s">
        <v>43571</v>
      </c>
      <c r="J14591" t="s">
        <v>41765</v>
      </c>
      <c r="K14591" t="s">
        <v>37</v>
      </c>
      <c r="L14591" t="s">
        <v>53</v>
      </c>
      <c r="M14591" t="s">
        <v>150</v>
      </c>
      <c r="N14591" t="s">
        <v>151</v>
      </c>
      <c r="O14591" t="s">
        <v>6471</v>
      </c>
      <c r="P14591" s="1">
        <v>40179</v>
      </c>
      <c r="Q14591" t="s">
        <v>53</v>
      </c>
      <c r="R14591" t="s">
        <v>56</v>
      </c>
      <c r="S14591" t="s">
        <v>41</v>
      </c>
      <c r="T14591" t="s">
        <v>41765</v>
      </c>
      <c r="U14591" t="s">
        <v>41765</v>
      </c>
      <c r="V14591">
        <v>0</v>
      </c>
      <c r="W14591">
        <v>0</v>
      </c>
      <c r="X14591">
        <v>1</v>
      </c>
      <c r="Y14591">
        <v>0</v>
      </c>
      <c r="Z14591">
        <v>0</v>
      </c>
      <c r="AA14591">
        <v>0</v>
      </c>
      <c r="AB14591">
        <v>0</v>
      </c>
      <c r="AC14591">
        <v>0</v>
      </c>
      <c r="AD14591">
        <v>0</v>
      </c>
    </row>
    <row r="14592" spans="1:30" hidden="1" x14ac:dyDescent="0.3">
      <c r="A14592" t="s">
        <v>43572</v>
      </c>
      <c r="B14592" t="s">
        <v>43573</v>
      </c>
      <c r="C14592" t="s">
        <v>32</v>
      </c>
      <c r="D14592" t="s">
        <v>50</v>
      </c>
      <c r="E14592" s="1">
        <v>42105</v>
      </c>
      <c r="F14592">
        <v>56000000</v>
      </c>
      <c r="G14592" t="s">
        <v>43572</v>
      </c>
      <c r="H14592" t="s">
        <v>43574</v>
      </c>
      <c r="I14592" t="s">
        <v>43575</v>
      </c>
      <c r="J14592" t="s">
        <v>41765</v>
      </c>
      <c r="K14592" t="s">
        <v>37</v>
      </c>
      <c r="L14592" t="s">
        <v>53</v>
      </c>
      <c r="M14592" t="s">
        <v>54</v>
      </c>
      <c r="N14592" t="s">
        <v>95</v>
      </c>
      <c r="O14592" t="s">
        <v>871</v>
      </c>
      <c r="P14592" s="1">
        <v>40179</v>
      </c>
      <c r="Q14592" t="s">
        <v>53</v>
      </c>
      <c r="R14592" t="s">
        <v>56</v>
      </c>
      <c r="S14592" t="s">
        <v>41</v>
      </c>
      <c r="T14592" t="s">
        <v>41765</v>
      </c>
      <c r="U14592" t="s">
        <v>41765</v>
      </c>
      <c r="V14592">
        <v>0</v>
      </c>
      <c r="W14592">
        <v>0</v>
      </c>
      <c r="X14592">
        <v>1</v>
      </c>
      <c r="Y14592">
        <v>0</v>
      </c>
      <c r="Z14592">
        <v>0</v>
      </c>
      <c r="AA14592">
        <v>0</v>
      </c>
      <c r="AB14592">
        <v>0</v>
      </c>
      <c r="AC14592">
        <v>0</v>
      </c>
      <c r="AD14592">
        <v>0</v>
      </c>
    </row>
    <row r="14593" spans="1:30" hidden="1" x14ac:dyDescent="0.3">
      <c r="A14593" t="s">
        <v>43572</v>
      </c>
      <c r="B14593" t="s">
        <v>43576</v>
      </c>
      <c r="C14593" t="s">
        <v>32</v>
      </c>
      <c r="E14593" t="s">
        <v>4032</v>
      </c>
      <c r="F14593">
        <v>6000000</v>
      </c>
      <c r="G14593" t="s">
        <v>43572</v>
      </c>
      <c r="H14593" t="s">
        <v>43574</v>
      </c>
      <c r="I14593" t="s">
        <v>43575</v>
      </c>
      <c r="J14593" t="s">
        <v>41765</v>
      </c>
      <c r="K14593" t="s">
        <v>37</v>
      </c>
      <c r="L14593" t="s">
        <v>53</v>
      </c>
      <c r="M14593" t="s">
        <v>54</v>
      </c>
      <c r="N14593" t="s">
        <v>95</v>
      </c>
      <c r="O14593" t="s">
        <v>871</v>
      </c>
      <c r="P14593" s="1">
        <v>40179</v>
      </c>
      <c r="Q14593" t="s">
        <v>53</v>
      </c>
      <c r="R14593" t="s">
        <v>56</v>
      </c>
      <c r="S14593" t="s">
        <v>41</v>
      </c>
      <c r="T14593" t="s">
        <v>41765</v>
      </c>
      <c r="U14593" t="s">
        <v>41765</v>
      </c>
      <c r="V14593">
        <v>0</v>
      </c>
      <c r="W14593">
        <v>0</v>
      </c>
      <c r="X14593">
        <v>1</v>
      </c>
      <c r="Y14593">
        <v>0</v>
      </c>
      <c r="Z14593">
        <v>0</v>
      </c>
      <c r="AA14593">
        <v>0</v>
      </c>
      <c r="AB14593">
        <v>0</v>
      </c>
      <c r="AC14593">
        <v>0</v>
      </c>
      <c r="AD14593">
        <v>0</v>
      </c>
    </row>
    <row r="14594" spans="1:30" hidden="1" x14ac:dyDescent="0.3">
      <c r="A14594" t="s">
        <v>43577</v>
      </c>
      <c r="B14594" t="s">
        <v>43578</v>
      </c>
      <c r="C14594" t="s">
        <v>32</v>
      </c>
      <c r="E14594" t="s">
        <v>13936</v>
      </c>
      <c r="F14594">
        <v>25000</v>
      </c>
      <c r="G14594" t="s">
        <v>43577</v>
      </c>
      <c r="H14594" t="s">
        <v>43579</v>
      </c>
      <c r="I14594" t="s">
        <v>43580</v>
      </c>
      <c r="J14594" t="s">
        <v>41765</v>
      </c>
      <c r="K14594" t="s">
        <v>37</v>
      </c>
      <c r="L14594" t="s">
        <v>53</v>
      </c>
      <c r="M14594" t="s">
        <v>732</v>
      </c>
      <c r="N14594" t="s">
        <v>3581</v>
      </c>
      <c r="O14594" t="s">
        <v>3581</v>
      </c>
      <c r="P14594" s="1">
        <v>40909</v>
      </c>
      <c r="Q14594" t="s">
        <v>53</v>
      </c>
      <c r="R14594" t="s">
        <v>56</v>
      </c>
      <c r="S14594" t="s">
        <v>41</v>
      </c>
      <c r="T14594" t="s">
        <v>41765</v>
      </c>
      <c r="U14594" t="s">
        <v>41765</v>
      </c>
      <c r="V14594">
        <v>0</v>
      </c>
      <c r="W14594">
        <v>0</v>
      </c>
      <c r="X14594">
        <v>1</v>
      </c>
      <c r="Y14594">
        <v>0</v>
      </c>
      <c r="Z14594">
        <v>0</v>
      </c>
      <c r="AA14594">
        <v>0</v>
      </c>
      <c r="AB14594">
        <v>0</v>
      </c>
      <c r="AC14594">
        <v>0</v>
      </c>
      <c r="AD14594">
        <v>0</v>
      </c>
    </row>
    <row r="14595" spans="1:30" hidden="1" x14ac:dyDescent="0.3">
      <c r="A14595" t="s">
        <v>43581</v>
      </c>
      <c r="B14595" t="s">
        <v>43582</v>
      </c>
      <c r="C14595" t="s">
        <v>32</v>
      </c>
      <c r="D14595" t="s">
        <v>50</v>
      </c>
      <c r="E14595" s="1">
        <v>40976</v>
      </c>
      <c r="F14595">
        <v>16000000</v>
      </c>
      <c r="G14595" t="s">
        <v>43581</v>
      </c>
      <c r="H14595" t="s">
        <v>43583</v>
      </c>
      <c r="I14595" t="s">
        <v>43584</v>
      </c>
      <c r="J14595" t="s">
        <v>41765</v>
      </c>
      <c r="K14595" t="s">
        <v>37</v>
      </c>
      <c r="L14595" t="s">
        <v>53</v>
      </c>
      <c r="M14595" t="s">
        <v>1025</v>
      </c>
      <c r="N14595" t="s">
        <v>1026</v>
      </c>
      <c r="O14595" t="s">
        <v>1027</v>
      </c>
      <c r="P14595" s="1">
        <v>40909</v>
      </c>
      <c r="Q14595" t="s">
        <v>53</v>
      </c>
      <c r="R14595" t="s">
        <v>56</v>
      </c>
      <c r="S14595" t="s">
        <v>41</v>
      </c>
      <c r="T14595" t="s">
        <v>41765</v>
      </c>
      <c r="U14595" t="s">
        <v>41765</v>
      </c>
      <c r="V14595">
        <v>0</v>
      </c>
      <c r="W14595">
        <v>0</v>
      </c>
      <c r="X14595">
        <v>1</v>
      </c>
      <c r="Y14595">
        <v>0</v>
      </c>
      <c r="Z14595">
        <v>0</v>
      </c>
      <c r="AA14595">
        <v>0</v>
      </c>
      <c r="AB14595">
        <v>0</v>
      </c>
      <c r="AC14595">
        <v>0</v>
      </c>
      <c r="AD14595">
        <v>0</v>
      </c>
    </row>
    <row r="14596" spans="1:30" hidden="1" x14ac:dyDescent="0.3">
      <c r="A14596" t="s">
        <v>43585</v>
      </c>
      <c r="B14596" t="s">
        <v>43586</v>
      </c>
      <c r="C14596" t="s">
        <v>32</v>
      </c>
      <c r="D14596" t="s">
        <v>139</v>
      </c>
      <c r="E14596" t="s">
        <v>6901</v>
      </c>
      <c r="F14596">
        <v>23000000</v>
      </c>
      <c r="G14596" t="s">
        <v>43585</v>
      </c>
      <c r="H14596" t="s">
        <v>43587</v>
      </c>
      <c r="I14596" t="s">
        <v>43588</v>
      </c>
      <c r="J14596" t="s">
        <v>41765</v>
      </c>
      <c r="K14596" t="s">
        <v>168</v>
      </c>
      <c r="L14596" t="s">
        <v>53</v>
      </c>
      <c r="M14596" t="s">
        <v>54</v>
      </c>
      <c r="N14596" t="s">
        <v>939</v>
      </c>
      <c r="O14596" t="s">
        <v>939</v>
      </c>
      <c r="P14596" s="1">
        <v>38353</v>
      </c>
      <c r="Q14596" t="s">
        <v>53</v>
      </c>
      <c r="R14596" t="s">
        <v>56</v>
      </c>
      <c r="S14596" t="s">
        <v>41</v>
      </c>
      <c r="T14596" t="s">
        <v>41765</v>
      </c>
      <c r="U14596" t="s">
        <v>41765</v>
      </c>
      <c r="V14596">
        <v>0</v>
      </c>
      <c r="W14596">
        <v>0</v>
      </c>
      <c r="X14596">
        <v>1</v>
      </c>
      <c r="Y14596">
        <v>0</v>
      </c>
      <c r="Z14596">
        <v>0</v>
      </c>
      <c r="AA14596">
        <v>0</v>
      </c>
      <c r="AB14596">
        <v>0</v>
      </c>
      <c r="AC14596">
        <v>0</v>
      </c>
      <c r="AD14596">
        <v>0</v>
      </c>
    </row>
    <row r="14597" spans="1:30" hidden="1" x14ac:dyDescent="0.3">
      <c r="A14597" t="s">
        <v>43585</v>
      </c>
      <c r="B14597" t="s">
        <v>43589</v>
      </c>
      <c r="C14597" t="s">
        <v>32</v>
      </c>
      <c r="D14597" t="s">
        <v>399</v>
      </c>
      <c r="E14597" t="s">
        <v>4320</v>
      </c>
      <c r="F14597">
        <v>76000000</v>
      </c>
      <c r="G14597" t="s">
        <v>43585</v>
      </c>
      <c r="H14597" t="s">
        <v>43587</v>
      </c>
      <c r="I14597" t="s">
        <v>43588</v>
      </c>
      <c r="J14597" t="s">
        <v>41765</v>
      </c>
      <c r="K14597" t="s">
        <v>168</v>
      </c>
      <c r="L14597" t="s">
        <v>53</v>
      </c>
      <c r="M14597" t="s">
        <v>54</v>
      </c>
      <c r="N14597" t="s">
        <v>939</v>
      </c>
      <c r="O14597" t="s">
        <v>939</v>
      </c>
      <c r="P14597" s="1">
        <v>38353</v>
      </c>
      <c r="Q14597" t="s">
        <v>53</v>
      </c>
      <c r="R14597" t="s">
        <v>56</v>
      </c>
      <c r="S14597" t="s">
        <v>41</v>
      </c>
      <c r="T14597" t="s">
        <v>41765</v>
      </c>
      <c r="U14597" t="s">
        <v>41765</v>
      </c>
      <c r="V14597">
        <v>0</v>
      </c>
      <c r="W14597">
        <v>0</v>
      </c>
      <c r="X14597">
        <v>1</v>
      </c>
      <c r="Y14597">
        <v>0</v>
      </c>
      <c r="Z14597">
        <v>0</v>
      </c>
      <c r="AA14597">
        <v>0</v>
      </c>
      <c r="AB14597">
        <v>0</v>
      </c>
      <c r="AC14597">
        <v>0</v>
      </c>
      <c r="AD14597">
        <v>0</v>
      </c>
    </row>
    <row r="14598" spans="1:30" hidden="1" x14ac:dyDescent="0.3">
      <c r="A14598" t="s">
        <v>43585</v>
      </c>
      <c r="B14598" t="s">
        <v>43590</v>
      </c>
      <c r="C14598" t="s">
        <v>32</v>
      </c>
      <c r="D14598" t="s">
        <v>139</v>
      </c>
      <c r="E14598" t="s">
        <v>7752</v>
      </c>
      <c r="F14598">
        <v>12000000</v>
      </c>
      <c r="G14598" t="s">
        <v>43585</v>
      </c>
      <c r="H14598" t="s">
        <v>43587</v>
      </c>
      <c r="I14598" t="s">
        <v>43588</v>
      </c>
      <c r="J14598" t="s">
        <v>41765</v>
      </c>
      <c r="K14598" t="s">
        <v>168</v>
      </c>
      <c r="L14598" t="s">
        <v>53</v>
      </c>
      <c r="M14598" t="s">
        <v>54</v>
      </c>
      <c r="N14598" t="s">
        <v>939</v>
      </c>
      <c r="O14598" t="s">
        <v>939</v>
      </c>
      <c r="P14598" s="1">
        <v>38353</v>
      </c>
      <c r="Q14598" t="s">
        <v>53</v>
      </c>
      <c r="R14598" t="s">
        <v>56</v>
      </c>
      <c r="S14598" t="s">
        <v>41</v>
      </c>
      <c r="T14598" t="s">
        <v>41765</v>
      </c>
      <c r="U14598" t="s">
        <v>41765</v>
      </c>
      <c r="V14598">
        <v>0</v>
      </c>
      <c r="W14598">
        <v>0</v>
      </c>
      <c r="X14598">
        <v>1</v>
      </c>
      <c r="Y14598">
        <v>0</v>
      </c>
      <c r="Z14598">
        <v>0</v>
      </c>
      <c r="AA14598">
        <v>0</v>
      </c>
      <c r="AB14598">
        <v>0</v>
      </c>
      <c r="AC14598">
        <v>0</v>
      </c>
      <c r="AD14598">
        <v>0</v>
      </c>
    </row>
    <row r="14599" spans="1:30" hidden="1" x14ac:dyDescent="0.3">
      <c r="A14599" t="s">
        <v>43585</v>
      </c>
      <c r="B14599" t="s">
        <v>43591</v>
      </c>
      <c r="C14599" t="s">
        <v>32</v>
      </c>
      <c r="D14599" t="s">
        <v>322</v>
      </c>
      <c r="E14599" t="s">
        <v>25310</v>
      </c>
      <c r="F14599">
        <v>49000000</v>
      </c>
      <c r="G14599" t="s">
        <v>43585</v>
      </c>
      <c r="H14599" t="s">
        <v>43587</v>
      </c>
      <c r="I14599" t="s">
        <v>43588</v>
      </c>
      <c r="J14599" t="s">
        <v>41765</v>
      </c>
      <c r="K14599" t="s">
        <v>168</v>
      </c>
      <c r="L14599" t="s">
        <v>53</v>
      </c>
      <c r="M14599" t="s">
        <v>54</v>
      </c>
      <c r="N14599" t="s">
        <v>939</v>
      </c>
      <c r="O14599" t="s">
        <v>939</v>
      </c>
      <c r="P14599" s="1">
        <v>38353</v>
      </c>
      <c r="Q14599" t="s">
        <v>53</v>
      </c>
      <c r="R14599" t="s">
        <v>56</v>
      </c>
      <c r="S14599" t="s">
        <v>41</v>
      </c>
      <c r="T14599" t="s">
        <v>41765</v>
      </c>
      <c r="U14599" t="s">
        <v>41765</v>
      </c>
      <c r="V14599">
        <v>0</v>
      </c>
      <c r="W14599">
        <v>0</v>
      </c>
      <c r="X14599">
        <v>1</v>
      </c>
      <c r="Y14599">
        <v>0</v>
      </c>
      <c r="Z14599">
        <v>0</v>
      </c>
      <c r="AA14599">
        <v>0</v>
      </c>
      <c r="AB14599">
        <v>0</v>
      </c>
      <c r="AC14599">
        <v>0</v>
      </c>
      <c r="AD14599">
        <v>0</v>
      </c>
    </row>
    <row r="14600" spans="1:30" hidden="1" x14ac:dyDescent="0.3">
      <c r="A14600" t="s">
        <v>43585</v>
      </c>
      <c r="B14600" t="s">
        <v>43592</v>
      </c>
      <c r="C14600" t="s">
        <v>32</v>
      </c>
      <c r="D14600" t="s">
        <v>33</v>
      </c>
      <c r="E14600" t="s">
        <v>13334</v>
      </c>
      <c r="F14600">
        <v>10500000</v>
      </c>
      <c r="G14600" t="s">
        <v>43585</v>
      </c>
      <c r="H14600" t="s">
        <v>43587</v>
      </c>
      <c r="I14600" t="s">
        <v>43588</v>
      </c>
      <c r="J14600" t="s">
        <v>41765</v>
      </c>
      <c r="K14600" t="s">
        <v>168</v>
      </c>
      <c r="L14600" t="s">
        <v>53</v>
      </c>
      <c r="M14600" t="s">
        <v>54</v>
      </c>
      <c r="N14600" t="s">
        <v>939</v>
      </c>
      <c r="O14600" t="s">
        <v>939</v>
      </c>
      <c r="P14600" s="1">
        <v>38353</v>
      </c>
      <c r="Q14600" t="s">
        <v>53</v>
      </c>
      <c r="R14600" t="s">
        <v>56</v>
      </c>
      <c r="S14600" t="s">
        <v>41</v>
      </c>
      <c r="T14600" t="s">
        <v>41765</v>
      </c>
      <c r="U14600" t="s">
        <v>41765</v>
      </c>
      <c r="V14600">
        <v>0</v>
      </c>
      <c r="W14600">
        <v>0</v>
      </c>
      <c r="X14600">
        <v>1</v>
      </c>
      <c r="Y14600">
        <v>0</v>
      </c>
      <c r="Z14600">
        <v>0</v>
      </c>
      <c r="AA14600">
        <v>0</v>
      </c>
      <c r="AB14600">
        <v>0</v>
      </c>
      <c r="AC14600">
        <v>0</v>
      </c>
      <c r="AD14600">
        <v>0</v>
      </c>
    </row>
    <row r="14601" spans="1:30" hidden="1" x14ac:dyDescent="0.3">
      <c r="A14601" t="s">
        <v>43593</v>
      </c>
      <c r="B14601" t="s">
        <v>43594</v>
      </c>
      <c r="C14601" t="s">
        <v>32</v>
      </c>
      <c r="E14601" t="s">
        <v>2431</v>
      </c>
      <c r="F14601">
        <v>3877920</v>
      </c>
      <c r="G14601" t="s">
        <v>43593</v>
      </c>
      <c r="H14601" t="s">
        <v>43595</v>
      </c>
      <c r="J14601" t="s">
        <v>41765</v>
      </c>
      <c r="K14601" t="s">
        <v>37</v>
      </c>
      <c r="L14601" t="s">
        <v>53</v>
      </c>
      <c r="M14601" t="s">
        <v>54</v>
      </c>
      <c r="N14601" t="s">
        <v>939</v>
      </c>
      <c r="O14601" t="s">
        <v>1232</v>
      </c>
      <c r="P14601" s="1">
        <v>39083</v>
      </c>
      <c r="Q14601" t="s">
        <v>53</v>
      </c>
      <c r="R14601" t="s">
        <v>56</v>
      </c>
      <c r="S14601" t="s">
        <v>41</v>
      </c>
      <c r="T14601" t="s">
        <v>41765</v>
      </c>
      <c r="U14601" t="s">
        <v>41765</v>
      </c>
      <c r="V14601">
        <v>0</v>
      </c>
      <c r="W14601">
        <v>0</v>
      </c>
      <c r="X14601">
        <v>1</v>
      </c>
      <c r="Y14601">
        <v>0</v>
      </c>
      <c r="Z14601">
        <v>0</v>
      </c>
      <c r="AA14601">
        <v>0</v>
      </c>
      <c r="AB14601">
        <v>0</v>
      </c>
      <c r="AC14601">
        <v>0</v>
      </c>
      <c r="AD14601">
        <v>0</v>
      </c>
    </row>
    <row r="14602" spans="1:30" hidden="1" x14ac:dyDescent="0.3">
      <c r="A14602" t="s">
        <v>43596</v>
      </c>
      <c r="B14602" t="s">
        <v>43597</v>
      </c>
      <c r="C14602" t="s">
        <v>32</v>
      </c>
      <c r="D14602" t="s">
        <v>139</v>
      </c>
      <c r="E14602" t="s">
        <v>30588</v>
      </c>
      <c r="F14602">
        <v>65000000</v>
      </c>
      <c r="G14602" t="s">
        <v>43596</v>
      </c>
      <c r="H14602" t="s">
        <v>43598</v>
      </c>
      <c r="I14602" t="s">
        <v>43599</v>
      </c>
      <c r="J14602" t="s">
        <v>41765</v>
      </c>
      <c r="K14602" t="s">
        <v>37</v>
      </c>
      <c r="L14602" t="s">
        <v>53</v>
      </c>
      <c r="M14602" t="s">
        <v>54</v>
      </c>
      <c r="N14602" t="s">
        <v>95</v>
      </c>
      <c r="O14602" t="s">
        <v>96</v>
      </c>
      <c r="P14602" s="1">
        <v>41275</v>
      </c>
      <c r="Q14602" t="s">
        <v>53</v>
      </c>
      <c r="R14602" t="s">
        <v>56</v>
      </c>
      <c r="S14602" t="s">
        <v>41</v>
      </c>
      <c r="T14602" t="s">
        <v>41765</v>
      </c>
      <c r="U14602" t="s">
        <v>41765</v>
      </c>
      <c r="V14602">
        <v>0</v>
      </c>
      <c r="W14602">
        <v>0</v>
      </c>
      <c r="X14602">
        <v>1</v>
      </c>
      <c r="Y14602">
        <v>0</v>
      </c>
      <c r="Z14602">
        <v>0</v>
      </c>
      <c r="AA14602">
        <v>0</v>
      </c>
      <c r="AB14602">
        <v>0</v>
      </c>
      <c r="AC14602">
        <v>0</v>
      </c>
      <c r="AD14602">
        <v>0</v>
      </c>
    </row>
    <row r="14603" spans="1:30" hidden="1" x14ac:dyDescent="0.3">
      <c r="A14603" t="s">
        <v>43596</v>
      </c>
      <c r="B14603" t="s">
        <v>43600</v>
      </c>
      <c r="C14603" t="s">
        <v>32</v>
      </c>
      <c r="D14603" t="s">
        <v>50</v>
      </c>
      <c r="E14603" t="s">
        <v>13329</v>
      </c>
      <c r="F14603">
        <v>30000000</v>
      </c>
      <c r="G14603" t="s">
        <v>43596</v>
      </c>
      <c r="H14603" t="s">
        <v>43598</v>
      </c>
      <c r="I14603" t="s">
        <v>43599</v>
      </c>
      <c r="J14603" t="s">
        <v>41765</v>
      </c>
      <c r="K14603" t="s">
        <v>37</v>
      </c>
      <c r="L14603" t="s">
        <v>53</v>
      </c>
      <c r="M14603" t="s">
        <v>54</v>
      </c>
      <c r="N14603" t="s">
        <v>95</v>
      </c>
      <c r="O14603" t="s">
        <v>96</v>
      </c>
      <c r="P14603" s="1">
        <v>41275</v>
      </c>
      <c r="Q14603" t="s">
        <v>53</v>
      </c>
      <c r="R14603" t="s">
        <v>56</v>
      </c>
      <c r="S14603" t="s">
        <v>41</v>
      </c>
      <c r="T14603" t="s">
        <v>41765</v>
      </c>
      <c r="U14603" t="s">
        <v>41765</v>
      </c>
      <c r="V14603">
        <v>0</v>
      </c>
      <c r="W14603">
        <v>0</v>
      </c>
      <c r="X14603">
        <v>1</v>
      </c>
      <c r="Y14603">
        <v>0</v>
      </c>
      <c r="Z14603">
        <v>0</v>
      </c>
      <c r="AA14603">
        <v>0</v>
      </c>
      <c r="AB14603">
        <v>0</v>
      </c>
      <c r="AC14603">
        <v>0</v>
      </c>
      <c r="AD14603">
        <v>0</v>
      </c>
    </row>
    <row r="14604" spans="1:30" hidden="1" x14ac:dyDescent="0.3">
      <c r="A14604" t="s">
        <v>43596</v>
      </c>
      <c r="B14604" t="s">
        <v>43601</v>
      </c>
      <c r="C14604" t="s">
        <v>32</v>
      </c>
      <c r="D14604" t="s">
        <v>33</v>
      </c>
      <c r="E14604" s="1">
        <v>41682</v>
      </c>
      <c r="F14604">
        <v>42500000</v>
      </c>
      <c r="G14604" t="s">
        <v>43596</v>
      </c>
      <c r="H14604" t="s">
        <v>43598</v>
      </c>
      <c r="I14604" t="s">
        <v>43599</v>
      </c>
      <c r="J14604" t="s">
        <v>41765</v>
      </c>
      <c r="K14604" t="s">
        <v>37</v>
      </c>
      <c r="L14604" t="s">
        <v>53</v>
      </c>
      <c r="M14604" t="s">
        <v>54</v>
      </c>
      <c r="N14604" t="s">
        <v>95</v>
      </c>
      <c r="O14604" t="s">
        <v>96</v>
      </c>
      <c r="P14604" s="1">
        <v>41275</v>
      </c>
      <c r="Q14604" t="s">
        <v>53</v>
      </c>
      <c r="R14604" t="s">
        <v>56</v>
      </c>
      <c r="S14604" t="s">
        <v>41</v>
      </c>
      <c r="T14604" t="s">
        <v>41765</v>
      </c>
      <c r="U14604" t="s">
        <v>41765</v>
      </c>
      <c r="V14604">
        <v>0</v>
      </c>
      <c r="W14604">
        <v>0</v>
      </c>
      <c r="X14604">
        <v>1</v>
      </c>
      <c r="Y14604">
        <v>0</v>
      </c>
      <c r="Z14604">
        <v>0</v>
      </c>
      <c r="AA14604">
        <v>0</v>
      </c>
      <c r="AB14604">
        <v>0</v>
      </c>
      <c r="AC14604">
        <v>0</v>
      </c>
      <c r="AD14604">
        <v>0</v>
      </c>
    </row>
    <row r="14605" spans="1:30" hidden="1" x14ac:dyDescent="0.3">
      <c r="A14605" t="s">
        <v>43602</v>
      </c>
      <c r="B14605" t="s">
        <v>43603</v>
      </c>
      <c r="C14605" t="s">
        <v>32</v>
      </c>
      <c r="E14605" t="s">
        <v>4114</v>
      </c>
      <c r="F14605">
        <v>9500000</v>
      </c>
      <c r="G14605" t="s">
        <v>43602</v>
      </c>
      <c r="H14605" t="s">
        <v>43604</v>
      </c>
      <c r="I14605" t="s">
        <v>43605</v>
      </c>
      <c r="J14605" t="s">
        <v>41765</v>
      </c>
      <c r="K14605" t="s">
        <v>37</v>
      </c>
      <c r="L14605" t="s">
        <v>53</v>
      </c>
      <c r="M14605" t="s">
        <v>679</v>
      </c>
      <c r="N14605" t="s">
        <v>2417</v>
      </c>
      <c r="O14605" t="s">
        <v>2418</v>
      </c>
      <c r="P14605" s="1">
        <v>39083</v>
      </c>
      <c r="Q14605" t="s">
        <v>53</v>
      </c>
      <c r="R14605" t="s">
        <v>56</v>
      </c>
      <c r="S14605" t="s">
        <v>41</v>
      </c>
      <c r="T14605" t="s">
        <v>41765</v>
      </c>
      <c r="U14605" t="s">
        <v>41765</v>
      </c>
      <c r="V14605">
        <v>0</v>
      </c>
      <c r="W14605">
        <v>0</v>
      </c>
      <c r="X14605">
        <v>1</v>
      </c>
      <c r="Y14605">
        <v>0</v>
      </c>
      <c r="Z14605">
        <v>0</v>
      </c>
      <c r="AA14605">
        <v>0</v>
      </c>
      <c r="AB14605">
        <v>0</v>
      </c>
      <c r="AC14605">
        <v>0</v>
      </c>
      <c r="AD14605">
        <v>0</v>
      </c>
    </row>
    <row r="14606" spans="1:30" hidden="1" x14ac:dyDescent="0.3">
      <c r="A14606" t="s">
        <v>43606</v>
      </c>
      <c r="B14606" t="s">
        <v>43607</v>
      </c>
      <c r="C14606" t="s">
        <v>32</v>
      </c>
      <c r="E14606" t="s">
        <v>10425</v>
      </c>
      <c r="F14606">
        <v>1356250</v>
      </c>
      <c r="G14606" t="s">
        <v>43606</v>
      </c>
      <c r="H14606" t="s">
        <v>43608</v>
      </c>
      <c r="I14606" t="s">
        <v>43609</v>
      </c>
      <c r="J14606" t="s">
        <v>41765</v>
      </c>
      <c r="K14606" t="s">
        <v>37</v>
      </c>
      <c r="L14606" t="s">
        <v>53</v>
      </c>
      <c r="M14606" t="s">
        <v>747</v>
      </c>
      <c r="N14606" t="s">
        <v>748</v>
      </c>
      <c r="O14606" t="s">
        <v>989</v>
      </c>
      <c r="P14606" s="1">
        <v>39448</v>
      </c>
      <c r="Q14606" t="s">
        <v>53</v>
      </c>
      <c r="R14606" t="s">
        <v>56</v>
      </c>
      <c r="S14606" t="s">
        <v>41</v>
      </c>
      <c r="T14606" t="s">
        <v>41765</v>
      </c>
      <c r="U14606" t="s">
        <v>41765</v>
      </c>
      <c r="V14606">
        <v>0</v>
      </c>
      <c r="W14606">
        <v>0</v>
      </c>
      <c r="X14606">
        <v>1</v>
      </c>
      <c r="Y14606">
        <v>0</v>
      </c>
      <c r="Z14606">
        <v>0</v>
      </c>
      <c r="AA14606">
        <v>0</v>
      </c>
      <c r="AB14606">
        <v>0</v>
      </c>
      <c r="AC14606">
        <v>0</v>
      </c>
      <c r="AD14606">
        <v>0</v>
      </c>
    </row>
    <row r="14607" spans="1:30" hidden="1" x14ac:dyDescent="0.3">
      <c r="A14607" t="s">
        <v>43606</v>
      </c>
      <c r="B14607" t="s">
        <v>43610</v>
      </c>
      <c r="C14607" t="s">
        <v>32</v>
      </c>
      <c r="E14607" t="s">
        <v>17915</v>
      </c>
      <c r="F14607">
        <v>915255</v>
      </c>
      <c r="G14607" t="s">
        <v>43606</v>
      </c>
      <c r="H14607" t="s">
        <v>43608</v>
      </c>
      <c r="I14607" t="s">
        <v>43609</v>
      </c>
      <c r="J14607" t="s">
        <v>41765</v>
      </c>
      <c r="K14607" t="s">
        <v>37</v>
      </c>
      <c r="L14607" t="s">
        <v>53</v>
      </c>
      <c r="M14607" t="s">
        <v>747</v>
      </c>
      <c r="N14607" t="s">
        <v>748</v>
      </c>
      <c r="O14607" t="s">
        <v>989</v>
      </c>
      <c r="P14607" s="1">
        <v>39448</v>
      </c>
      <c r="Q14607" t="s">
        <v>53</v>
      </c>
      <c r="R14607" t="s">
        <v>56</v>
      </c>
      <c r="S14607" t="s">
        <v>41</v>
      </c>
      <c r="T14607" t="s">
        <v>41765</v>
      </c>
      <c r="U14607" t="s">
        <v>41765</v>
      </c>
      <c r="V14607">
        <v>0</v>
      </c>
      <c r="W14607">
        <v>0</v>
      </c>
      <c r="X14607">
        <v>1</v>
      </c>
      <c r="Y14607">
        <v>0</v>
      </c>
      <c r="Z14607">
        <v>0</v>
      </c>
      <c r="AA14607">
        <v>0</v>
      </c>
      <c r="AB14607">
        <v>0</v>
      </c>
      <c r="AC14607">
        <v>0</v>
      </c>
      <c r="AD14607">
        <v>0</v>
      </c>
    </row>
    <row r="14608" spans="1:30" hidden="1" x14ac:dyDescent="0.3">
      <c r="A14608" t="s">
        <v>43606</v>
      </c>
      <c r="B14608" t="s">
        <v>43611</v>
      </c>
      <c r="C14608" t="s">
        <v>32</v>
      </c>
      <c r="E14608" t="s">
        <v>6618</v>
      </c>
      <c r="F14608">
        <v>30000</v>
      </c>
      <c r="G14608" t="s">
        <v>43606</v>
      </c>
      <c r="H14608" t="s">
        <v>43608</v>
      </c>
      <c r="I14608" t="s">
        <v>43609</v>
      </c>
      <c r="J14608" t="s">
        <v>41765</v>
      </c>
      <c r="K14608" t="s">
        <v>37</v>
      </c>
      <c r="L14608" t="s">
        <v>53</v>
      </c>
      <c r="M14608" t="s">
        <v>747</v>
      </c>
      <c r="N14608" t="s">
        <v>748</v>
      </c>
      <c r="O14608" t="s">
        <v>989</v>
      </c>
      <c r="P14608" s="1">
        <v>39448</v>
      </c>
      <c r="Q14608" t="s">
        <v>53</v>
      </c>
      <c r="R14608" t="s">
        <v>56</v>
      </c>
      <c r="S14608" t="s">
        <v>41</v>
      </c>
      <c r="T14608" t="s">
        <v>41765</v>
      </c>
      <c r="U14608" t="s">
        <v>41765</v>
      </c>
      <c r="V14608">
        <v>0</v>
      </c>
      <c r="W14608">
        <v>0</v>
      </c>
      <c r="X14608">
        <v>1</v>
      </c>
      <c r="Y14608">
        <v>0</v>
      </c>
      <c r="Z14608">
        <v>0</v>
      </c>
      <c r="AA14608">
        <v>0</v>
      </c>
      <c r="AB14608">
        <v>0</v>
      </c>
      <c r="AC14608">
        <v>0</v>
      </c>
      <c r="AD14608">
        <v>0</v>
      </c>
    </row>
    <row r="14609" spans="1:30" hidden="1" x14ac:dyDescent="0.3">
      <c r="A14609" t="s">
        <v>43606</v>
      </c>
      <c r="B14609" t="s">
        <v>43612</v>
      </c>
      <c r="C14609" t="s">
        <v>32</v>
      </c>
      <c r="E14609" t="s">
        <v>1043</v>
      </c>
      <c r="F14609">
        <v>4119848</v>
      </c>
      <c r="G14609" t="s">
        <v>43606</v>
      </c>
      <c r="H14609" t="s">
        <v>43608</v>
      </c>
      <c r="I14609" t="s">
        <v>43609</v>
      </c>
      <c r="J14609" t="s">
        <v>41765</v>
      </c>
      <c r="K14609" t="s">
        <v>37</v>
      </c>
      <c r="L14609" t="s">
        <v>53</v>
      </c>
      <c r="M14609" t="s">
        <v>747</v>
      </c>
      <c r="N14609" t="s">
        <v>748</v>
      </c>
      <c r="O14609" t="s">
        <v>989</v>
      </c>
      <c r="P14609" s="1">
        <v>39448</v>
      </c>
      <c r="Q14609" t="s">
        <v>53</v>
      </c>
      <c r="R14609" t="s">
        <v>56</v>
      </c>
      <c r="S14609" t="s">
        <v>41</v>
      </c>
      <c r="T14609" t="s">
        <v>41765</v>
      </c>
      <c r="U14609" t="s">
        <v>41765</v>
      </c>
      <c r="V14609">
        <v>0</v>
      </c>
      <c r="W14609">
        <v>0</v>
      </c>
      <c r="X14609">
        <v>1</v>
      </c>
      <c r="Y14609">
        <v>0</v>
      </c>
      <c r="Z14609">
        <v>0</v>
      </c>
      <c r="AA14609">
        <v>0</v>
      </c>
      <c r="AB14609">
        <v>0</v>
      </c>
      <c r="AC14609">
        <v>0</v>
      </c>
      <c r="AD14609">
        <v>0</v>
      </c>
    </row>
    <row r="14610" spans="1:30" hidden="1" x14ac:dyDescent="0.3">
      <c r="A14610" t="s">
        <v>43613</v>
      </c>
      <c r="B14610" t="s">
        <v>43614</v>
      </c>
      <c r="C14610" t="s">
        <v>32</v>
      </c>
      <c r="E14610" s="1">
        <v>42284</v>
      </c>
      <c r="F14610">
        <v>5000000</v>
      </c>
      <c r="G14610" t="s">
        <v>43613</v>
      </c>
      <c r="H14610" t="s">
        <v>43615</v>
      </c>
      <c r="I14610" t="s">
        <v>43616</v>
      </c>
      <c r="J14610" t="s">
        <v>41765</v>
      </c>
      <c r="K14610" t="s">
        <v>37</v>
      </c>
      <c r="L14610" t="s">
        <v>53</v>
      </c>
      <c r="M14610" t="s">
        <v>747</v>
      </c>
      <c r="N14610" t="s">
        <v>9701</v>
      </c>
      <c r="O14610" t="s">
        <v>43617</v>
      </c>
      <c r="P14610" s="1">
        <v>39814</v>
      </c>
      <c r="Q14610" t="s">
        <v>53</v>
      </c>
      <c r="R14610" t="s">
        <v>56</v>
      </c>
      <c r="S14610" t="s">
        <v>41</v>
      </c>
      <c r="T14610" t="s">
        <v>41765</v>
      </c>
      <c r="U14610" t="s">
        <v>41765</v>
      </c>
      <c r="V14610">
        <v>0</v>
      </c>
      <c r="W14610">
        <v>0</v>
      </c>
      <c r="X14610">
        <v>1</v>
      </c>
      <c r="Y14610">
        <v>0</v>
      </c>
      <c r="Z14610">
        <v>0</v>
      </c>
      <c r="AA14610">
        <v>0</v>
      </c>
      <c r="AB14610">
        <v>0</v>
      </c>
      <c r="AC14610">
        <v>0</v>
      </c>
      <c r="AD14610">
        <v>0</v>
      </c>
    </row>
    <row r="14611" spans="1:30" hidden="1" x14ac:dyDescent="0.3">
      <c r="A14611" t="s">
        <v>43618</v>
      </c>
      <c r="B14611" t="s">
        <v>43619</v>
      </c>
      <c r="C14611" t="s">
        <v>32</v>
      </c>
      <c r="E14611" t="s">
        <v>17379</v>
      </c>
      <c r="F14611">
        <v>3226728</v>
      </c>
      <c r="G14611" t="s">
        <v>43618</v>
      </c>
      <c r="H14611" t="s">
        <v>43620</v>
      </c>
      <c r="I14611" t="s">
        <v>43621</v>
      </c>
      <c r="J14611" t="s">
        <v>41765</v>
      </c>
      <c r="K14611" t="s">
        <v>37</v>
      </c>
      <c r="L14611" t="s">
        <v>53</v>
      </c>
      <c r="M14611" t="s">
        <v>150</v>
      </c>
      <c r="N14611" t="s">
        <v>151</v>
      </c>
      <c r="O14611" t="s">
        <v>911</v>
      </c>
      <c r="P14611" s="1">
        <v>39083</v>
      </c>
      <c r="Q14611" t="s">
        <v>53</v>
      </c>
      <c r="R14611" t="s">
        <v>56</v>
      </c>
      <c r="S14611" t="s">
        <v>41</v>
      </c>
      <c r="T14611" t="s">
        <v>41765</v>
      </c>
      <c r="U14611" t="s">
        <v>41765</v>
      </c>
      <c r="V14611">
        <v>0</v>
      </c>
      <c r="W14611">
        <v>0</v>
      </c>
      <c r="X14611">
        <v>1</v>
      </c>
      <c r="Y14611">
        <v>0</v>
      </c>
      <c r="Z14611">
        <v>0</v>
      </c>
      <c r="AA14611">
        <v>0</v>
      </c>
      <c r="AB14611">
        <v>0</v>
      </c>
      <c r="AC14611">
        <v>0</v>
      </c>
      <c r="AD14611">
        <v>0</v>
      </c>
    </row>
    <row r="14612" spans="1:30" hidden="1" x14ac:dyDescent="0.3">
      <c r="A14612" t="s">
        <v>43618</v>
      </c>
      <c r="B14612" t="s">
        <v>43622</v>
      </c>
      <c r="C14612" t="s">
        <v>32</v>
      </c>
      <c r="E14612" t="s">
        <v>28483</v>
      </c>
      <c r="F14612">
        <v>4000000</v>
      </c>
      <c r="G14612" t="s">
        <v>43618</v>
      </c>
      <c r="H14612" t="s">
        <v>43620</v>
      </c>
      <c r="I14612" t="s">
        <v>43621</v>
      </c>
      <c r="J14612" t="s">
        <v>41765</v>
      </c>
      <c r="K14612" t="s">
        <v>37</v>
      </c>
      <c r="L14612" t="s">
        <v>53</v>
      </c>
      <c r="M14612" t="s">
        <v>150</v>
      </c>
      <c r="N14612" t="s">
        <v>151</v>
      </c>
      <c r="O14612" t="s">
        <v>911</v>
      </c>
      <c r="P14612" s="1">
        <v>39083</v>
      </c>
      <c r="Q14612" t="s">
        <v>53</v>
      </c>
      <c r="R14612" t="s">
        <v>56</v>
      </c>
      <c r="S14612" t="s">
        <v>41</v>
      </c>
      <c r="T14612" t="s">
        <v>41765</v>
      </c>
      <c r="U14612" t="s">
        <v>41765</v>
      </c>
      <c r="V14612">
        <v>0</v>
      </c>
      <c r="W14612">
        <v>0</v>
      </c>
      <c r="X14612">
        <v>1</v>
      </c>
      <c r="Y14612">
        <v>0</v>
      </c>
      <c r="Z14612">
        <v>0</v>
      </c>
      <c r="AA14612">
        <v>0</v>
      </c>
      <c r="AB14612">
        <v>0</v>
      </c>
      <c r="AC14612">
        <v>0</v>
      </c>
      <c r="AD14612">
        <v>0</v>
      </c>
    </row>
    <row r="14613" spans="1:30" hidden="1" x14ac:dyDescent="0.3">
      <c r="A14613" t="s">
        <v>43618</v>
      </c>
      <c r="B14613" t="s">
        <v>43623</v>
      </c>
      <c r="C14613" t="s">
        <v>32</v>
      </c>
      <c r="D14613" t="s">
        <v>33</v>
      </c>
      <c r="E14613" s="1">
        <v>42127</v>
      </c>
      <c r="F14613">
        <v>21000000</v>
      </c>
      <c r="G14613" t="s">
        <v>43618</v>
      </c>
      <c r="H14613" t="s">
        <v>43620</v>
      </c>
      <c r="I14613" t="s">
        <v>43621</v>
      </c>
      <c r="J14613" t="s">
        <v>41765</v>
      </c>
      <c r="K14613" t="s">
        <v>37</v>
      </c>
      <c r="L14613" t="s">
        <v>53</v>
      </c>
      <c r="M14613" t="s">
        <v>150</v>
      </c>
      <c r="N14613" t="s">
        <v>151</v>
      </c>
      <c r="O14613" t="s">
        <v>911</v>
      </c>
      <c r="P14613" s="1">
        <v>39083</v>
      </c>
      <c r="Q14613" t="s">
        <v>53</v>
      </c>
      <c r="R14613" t="s">
        <v>56</v>
      </c>
      <c r="S14613" t="s">
        <v>41</v>
      </c>
      <c r="T14613" t="s">
        <v>41765</v>
      </c>
      <c r="U14613" t="s">
        <v>41765</v>
      </c>
      <c r="V14613">
        <v>0</v>
      </c>
      <c r="W14613">
        <v>0</v>
      </c>
      <c r="X14613">
        <v>1</v>
      </c>
      <c r="Y14613">
        <v>0</v>
      </c>
      <c r="Z14613">
        <v>0</v>
      </c>
      <c r="AA14613">
        <v>0</v>
      </c>
      <c r="AB14613">
        <v>0</v>
      </c>
      <c r="AC14613">
        <v>0</v>
      </c>
      <c r="AD14613">
        <v>0</v>
      </c>
    </row>
    <row r="14614" spans="1:30" hidden="1" x14ac:dyDescent="0.3">
      <c r="A14614" t="s">
        <v>43618</v>
      </c>
      <c r="B14614" t="s">
        <v>43624</v>
      </c>
      <c r="C14614" t="s">
        <v>32</v>
      </c>
      <c r="D14614" t="s">
        <v>50</v>
      </c>
      <c r="E14614" s="1">
        <v>40187</v>
      </c>
      <c r="F14614">
        <v>1400000</v>
      </c>
      <c r="G14614" t="s">
        <v>43618</v>
      </c>
      <c r="H14614" t="s">
        <v>43620</v>
      </c>
      <c r="I14614" t="s">
        <v>43621</v>
      </c>
      <c r="J14614" t="s">
        <v>41765</v>
      </c>
      <c r="K14614" t="s">
        <v>37</v>
      </c>
      <c r="L14614" t="s">
        <v>53</v>
      </c>
      <c r="M14614" t="s">
        <v>150</v>
      </c>
      <c r="N14614" t="s">
        <v>151</v>
      </c>
      <c r="O14614" t="s">
        <v>911</v>
      </c>
      <c r="P14614" s="1">
        <v>39083</v>
      </c>
      <c r="Q14614" t="s">
        <v>53</v>
      </c>
      <c r="R14614" t="s">
        <v>56</v>
      </c>
      <c r="S14614" t="s">
        <v>41</v>
      </c>
      <c r="T14614" t="s">
        <v>41765</v>
      </c>
      <c r="U14614" t="s">
        <v>41765</v>
      </c>
      <c r="V14614">
        <v>0</v>
      </c>
      <c r="W14614">
        <v>0</v>
      </c>
      <c r="X14614">
        <v>1</v>
      </c>
      <c r="Y14614">
        <v>0</v>
      </c>
      <c r="Z14614">
        <v>0</v>
      </c>
      <c r="AA14614">
        <v>0</v>
      </c>
      <c r="AB14614">
        <v>0</v>
      </c>
      <c r="AC14614">
        <v>0</v>
      </c>
      <c r="AD14614">
        <v>0</v>
      </c>
    </row>
    <row r="14615" spans="1:30" hidden="1" x14ac:dyDescent="0.3">
      <c r="A14615" t="s">
        <v>43618</v>
      </c>
      <c r="B14615" t="s">
        <v>43625</v>
      </c>
      <c r="C14615" t="s">
        <v>32</v>
      </c>
      <c r="D14615" t="s">
        <v>50</v>
      </c>
      <c r="E14615" t="s">
        <v>6574</v>
      </c>
      <c r="F14615">
        <v>3000000</v>
      </c>
      <c r="G14615" t="s">
        <v>43618</v>
      </c>
      <c r="H14615" t="s">
        <v>43620</v>
      </c>
      <c r="I14615" t="s">
        <v>43621</v>
      </c>
      <c r="J14615" t="s">
        <v>41765</v>
      </c>
      <c r="K14615" t="s">
        <v>37</v>
      </c>
      <c r="L14615" t="s">
        <v>53</v>
      </c>
      <c r="M14615" t="s">
        <v>150</v>
      </c>
      <c r="N14615" t="s">
        <v>151</v>
      </c>
      <c r="O14615" t="s">
        <v>911</v>
      </c>
      <c r="P14615" s="1">
        <v>39083</v>
      </c>
      <c r="Q14615" t="s">
        <v>53</v>
      </c>
      <c r="R14615" t="s">
        <v>56</v>
      </c>
      <c r="S14615" t="s">
        <v>41</v>
      </c>
      <c r="T14615" t="s">
        <v>41765</v>
      </c>
      <c r="U14615" t="s">
        <v>41765</v>
      </c>
      <c r="V14615">
        <v>0</v>
      </c>
      <c r="W14615">
        <v>0</v>
      </c>
      <c r="X14615">
        <v>1</v>
      </c>
      <c r="Y14615">
        <v>0</v>
      </c>
      <c r="Z14615">
        <v>0</v>
      </c>
      <c r="AA14615">
        <v>0</v>
      </c>
      <c r="AB14615">
        <v>0</v>
      </c>
      <c r="AC14615">
        <v>0</v>
      </c>
      <c r="AD14615">
        <v>0</v>
      </c>
    </row>
    <row r="14616" spans="1:30" hidden="1" x14ac:dyDescent="0.3">
      <c r="A14616" t="s">
        <v>43626</v>
      </c>
      <c r="B14616" t="s">
        <v>43627</v>
      </c>
      <c r="C14616" t="s">
        <v>32</v>
      </c>
      <c r="D14616" t="s">
        <v>139</v>
      </c>
      <c r="E14616" t="s">
        <v>20571</v>
      </c>
      <c r="F14616">
        <v>13600000</v>
      </c>
      <c r="G14616" t="s">
        <v>43626</v>
      </c>
      <c r="H14616" t="s">
        <v>43628</v>
      </c>
      <c r="I14616" t="s">
        <v>43629</v>
      </c>
      <c r="J14616" t="s">
        <v>41765</v>
      </c>
      <c r="K14616" t="s">
        <v>37</v>
      </c>
      <c r="L14616" t="s">
        <v>53</v>
      </c>
      <c r="M14616" t="s">
        <v>643</v>
      </c>
      <c r="N14616" t="s">
        <v>644</v>
      </c>
      <c r="O14616" t="s">
        <v>2324</v>
      </c>
      <c r="P14616" s="1">
        <v>39814</v>
      </c>
      <c r="Q14616" t="s">
        <v>53</v>
      </c>
      <c r="R14616" t="s">
        <v>56</v>
      </c>
      <c r="S14616" t="s">
        <v>41</v>
      </c>
      <c r="T14616" t="s">
        <v>41765</v>
      </c>
      <c r="U14616" t="s">
        <v>41765</v>
      </c>
      <c r="V14616">
        <v>0</v>
      </c>
      <c r="W14616">
        <v>0</v>
      </c>
      <c r="X14616">
        <v>1</v>
      </c>
      <c r="Y14616">
        <v>0</v>
      </c>
      <c r="Z14616">
        <v>0</v>
      </c>
      <c r="AA14616">
        <v>0</v>
      </c>
      <c r="AB14616">
        <v>0</v>
      </c>
      <c r="AC14616">
        <v>0</v>
      </c>
      <c r="AD14616">
        <v>0</v>
      </c>
    </row>
    <row r="14617" spans="1:30" hidden="1" x14ac:dyDescent="0.3">
      <c r="A14617" t="s">
        <v>43626</v>
      </c>
      <c r="B14617" t="s">
        <v>43630</v>
      </c>
      <c r="C14617" t="s">
        <v>32</v>
      </c>
      <c r="D14617" t="s">
        <v>139</v>
      </c>
      <c r="E14617" s="1">
        <v>42126</v>
      </c>
      <c r="F14617">
        <v>4500000</v>
      </c>
      <c r="G14617" t="s">
        <v>43626</v>
      </c>
      <c r="H14617" t="s">
        <v>43628</v>
      </c>
      <c r="I14617" t="s">
        <v>43629</v>
      </c>
      <c r="J14617" t="s">
        <v>41765</v>
      </c>
      <c r="K14617" t="s">
        <v>37</v>
      </c>
      <c r="L14617" t="s">
        <v>53</v>
      </c>
      <c r="M14617" t="s">
        <v>643</v>
      </c>
      <c r="N14617" t="s">
        <v>644</v>
      </c>
      <c r="O14617" t="s">
        <v>2324</v>
      </c>
      <c r="P14617" s="1">
        <v>39814</v>
      </c>
      <c r="Q14617" t="s">
        <v>53</v>
      </c>
      <c r="R14617" t="s">
        <v>56</v>
      </c>
      <c r="S14617" t="s">
        <v>41</v>
      </c>
      <c r="T14617" t="s">
        <v>41765</v>
      </c>
      <c r="U14617" t="s">
        <v>41765</v>
      </c>
      <c r="V14617">
        <v>0</v>
      </c>
      <c r="W14617">
        <v>0</v>
      </c>
      <c r="X14617">
        <v>1</v>
      </c>
      <c r="Y14617">
        <v>0</v>
      </c>
      <c r="Z14617">
        <v>0</v>
      </c>
      <c r="AA14617">
        <v>0</v>
      </c>
      <c r="AB14617">
        <v>0</v>
      </c>
      <c r="AC14617">
        <v>0</v>
      </c>
      <c r="AD14617">
        <v>0</v>
      </c>
    </row>
    <row r="14618" spans="1:30" hidden="1" x14ac:dyDescent="0.3">
      <c r="A14618" t="s">
        <v>43626</v>
      </c>
      <c r="B14618" t="s">
        <v>43631</v>
      </c>
      <c r="C14618" t="s">
        <v>32</v>
      </c>
      <c r="E14618" t="s">
        <v>25065</v>
      </c>
      <c r="F14618">
        <v>14798400</v>
      </c>
      <c r="G14618" t="s">
        <v>43626</v>
      </c>
      <c r="H14618" t="s">
        <v>43628</v>
      </c>
      <c r="I14618" t="s">
        <v>43629</v>
      </c>
      <c r="J14618" t="s">
        <v>41765</v>
      </c>
      <c r="K14618" t="s">
        <v>37</v>
      </c>
      <c r="L14618" t="s">
        <v>53</v>
      </c>
      <c r="M14618" t="s">
        <v>643</v>
      </c>
      <c r="N14618" t="s">
        <v>644</v>
      </c>
      <c r="O14618" t="s">
        <v>2324</v>
      </c>
      <c r="P14618" s="1">
        <v>39814</v>
      </c>
      <c r="Q14618" t="s">
        <v>53</v>
      </c>
      <c r="R14618" t="s">
        <v>56</v>
      </c>
      <c r="S14618" t="s">
        <v>41</v>
      </c>
      <c r="T14618" t="s">
        <v>41765</v>
      </c>
      <c r="U14618" t="s">
        <v>41765</v>
      </c>
      <c r="V14618">
        <v>0</v>
      </c>
      <c r="W14618">
        <v>0</v>
      </c>
      <c r="X14618">
        <v>1</v>
      </c>
      <c r="Y14618">
        <v>0</v>
      </c>
      <c r="Z14618">
        <v>0</v>
      </c>
      <c r="AA14618">
        <v>0</v>
      </c>
      <c r="AB14618">
        <v>0</v>
      </c>
      <c r="AC14618">
        <v>0</v>
      </c>
      <c r="AD14618">
        <v>0</v>
      </c>
    </row>
    <row r="14619" spans="1:30" hidden="1" x14ac:dyDescent="0.3">
      <c r="A14619" t="s">
        <v>43626</v>
      </c>
      <c r="B14619" t="s">
        <v>43632</v>
      </c>
      <c r="C14619" t="s">
        <v>32</v>
      </c>
      <c r="E14619" s="1">
        <v>39825</v>
      </c>
      <c r="F14619">
        <v>2455000</v>
      </c>
      <c r="G14619" t="s">
        <v>43626</v>
      </c>
      <c r="H14619" t="s">
        <v>43628</v>
      </c>
      <c r="I14619" t="s">
        <v>43629</v>
      </c>
      <c r="J14619" t="s">
        <v>41765</v>
      </c>
      <c r="K14619" t="s">
        <v>37</v>
      </c>
      <c r="L14619" t="s">
        <v>53</v>
      </c>
      <c r="M14619" t="s">
        <v>643</v>
      </c>
      <c r="N14619" t="s">
        <v>644</v>
      </c>
      <c r="O14619" t="s">
        <v>2324</v>
      </c>
      <c r="P14619" s="1">
        <v>39814</v>
      </c>
      <c r="Q14619" t="s">
        <v>53</v>
      </c>
      <c r="R14619" t="s">
        <v>56</v>
      </c>
      <c r="S14619" t="s">
        <v>41</v>
      </c>
      <c r="T14619" t="s">
        <v>41765</v>
      </c>
      <c r="U14619" t="s">
        <v>41765</v>
      </c>
      <c r="V14619">
        <v>0</v>
      </c>
      <c r="W14619">
        <v>0</v>
      </c>
      <c r="X14619">
        <v>1</v>
      </c>
      <c r="Y14619">
        <v>0</v>
      </c>
      <c r="Z14619">
        <v>0</v>
      </c>
      <c r="AA14619">
        <v>0</v>
      </c>
      <c r="AB14619">
        <v>0</v>
      </c>
      <c r="AC14619">
        <v>0</v>
      </c>
      <c r="AD14619">
        <v>0</v>
      </c>
    </row>
    <row r="14620" spans="1:30" hidden="1" x14ac:dyDescent="0.3">
      <c r="A14620" t="s">
        <v>43626</v>
      </c>
      <c r="B14620" t="s">
        <v>43633</v>
      </c>
      <c r="C14620" t="s">
        <v>32</v>
      </c>
      <c r="D14620" t="s">
        <v>33</v>
      </c>
      <c r="E14620" t="s">
        <v>5414</v>
      </c>
      <c r="F14620">
        <v>5400000</v>
      </c>
      <c r="G14620" t="s">
        <v>43626</v>
      </c>
      <c r="H14620" t="s">
        <v>43628</v>
      </c>
      <c r="I14620" t="s">
        <v>43629</v>
      </c>
      <c r="J14620" t="s">
        <v>41765</v>
      </c>
      <c r="K14620" t="s">
        <v>37</v>
      </c>
      <c r="L14620" t="s">
        <v>53</v>
      </c>
      <c r="M14620" t="s">
        <v>643</v>
      </c>
      <c r="N14620" t="s">
        <v>644</v>
      </c>
      <c r="O14620" t="s">
        <v>2324</v>
      </c>
      <c r="P14620" s="1">
        <v>39814</v>
      </c>
      <c r="Q14620" t="s">
        <v>53</v>
      </c>
      <c r="R14620" t="s">
        <v>56</v>
      </c>
      <c r="S14620" t="s">
        <v>41</v>
      </c>
      <c r="T14620" t="s">
        <v>41765</v>
      </c>
      <c r="U14620" t="s">
        <v>41765</v>
      </c>
      <c r="V14620">
        <v>0</v>
      </c>
      <c r="W14620">
        <v>0</v>
      </c>
      <c r="X14620">
        <v>1</v>
      </c>
      <c r="Y14620">
        <v>0</v>
      </c>
      <c r="Z14620">
        <v>0</v>
      </c>
      <c r="AA14620">
        <v>0</v>
      </c>
      <c r="AB14620">
        <v>0</v>
      </c>
      <c r="AC14620">
        <v>0</v>
      </c>
      <c r="AD14620">
        <v>0</v>
      </c>
    </row>
    <row r="14621" spans="1:30" hidden="1" x14ac:dyDescent="0.3">
      <c r="A14621" t="s">
        <v>43634</v>
      </c>
      <c r="B14621" t="s">
        <v>43635</v>
      </c>
      <c r="C14621" t="s">
        <v>32</v>
      </c>
      <c r="D14621" t="s">
        <v>322</v>
      </c>
      <c r="E14621" t="s">
        <v>2391</v>
      </c>
      <c r="F14621">
        <v>7000000</v>
      </c>
      <c r="G14621" t="s">
        <v>43634</v>
      </c>
      <c r="H14621" t="s">
        <v>43636</v>
      </c>
      <c r="I14621" t="s">
        <v>43637</v>
      </c>
      <c r="J14621" t="s">
        <v>41765</v>
      </c>
      <c r="K14621" t="s">
        <v>109</v>
      </c>
      <c r="L14621" t="s">
        <v>53</v>
      </c>
      <c r="M14621" t="s">
        <v>73</v>
      </c>
      <c r="N14621" t="s">
        <v>74</v>
      </c>
      <c r="O14621" t="s">
        <v>75</v>
      </c>
      <c r="Q14621" t="s">
        <v>53</v>
      </c>
      <c r="R14621" t="s">
        <v>56</v>
      </c>
      <c r="S14621" t="s">
        <v>41</v>
      </c>
      <c r="T14621" t="s">
        <v>41765</v>
      </c>
      <c r="U14621" t="s">
        <v>41765</v>
      </c>
      <c r="V14621">
        <v>0</v>
      </c>
      <c r="W14621">
        <v>0</v>
      </c>
      <c r="X14621">
        <v>1</v>
      </c>
      <c r="Y14621">
        <v>0</v>
      </c>
      <c r="Z14621">
        <v>0</v>
      </c>
      <c r="AA14621">
        <v>0</v>
      </c>
      <c r="AB14621">
        <v>0</v>
      </c>
      <c r="AC14621">
        <v>0</v>
      </c>
      <c r="AD14621">
        <v>0</v>
      </c>
    </row>
    <row r="14622" spans="1:30" hidden="1" x14ac:dyDescent="0.3">
      <c r="A14622" t="s">
        <v>43634</v>
      </c>
      <c r="B14622" t="s">
        <v>43638</v>
      </c>
      <c r="C14622" t="s">
        <v>32</v>
      </c>
      <c r="D14622" t="s">
        <v>50</v>
      </c>
      <c r="E14622" t="s">
        <v>9173</v>
      </c>
      <c r="F14622">
        <v>15000000</v>
      </c>
      <c r="G14622" t="s">
        <v>43634</v>
      </c>
      <c r="H14622" t="s">
        <v>43636</v>
      </c>
      <c r="I14622" t="s">
        <v>43637</v>
      </c>
      <c r="J14622" t="s">
        <v>41765</v>
      </c>
      <c r="K14622" t="s">
        <v>109</v>
      </c>
      <c r="L14622" t="s">
        <v>53</v>
      </c>
      <c r="M14622" t="s">
        <v>73</v>
      </c>
      <c r="N14622" t="s">
        <v>74</v>
      </c>
      <c r="O14622" t="s">
        <v>75</v>
      </c>
      <c r="Q14622" t="s">
        <v>53</v>
      </c>
      <c r="R14622" t="s">
        <v>56</v>
      </c>
      <c r="S14622" t="s">
        <v>41</v>
      </c>
      <c r="T14622" t="s">
        <v>41765</v>
      </c>
      <c r="U14622" t="s">
        <v>41765</v>
      </c>
      <c r="V14622">
        <v>0</v>
      </c>
      <c r="W14622">
        <v>0</v>
      </c>
      <c r="X14622">
        <v>1</v>
      </c>
      <c r="Y14622">
        <v>0</v>
      </c>
      <c r="Z14622">
        <v>0</v>
      </c>
      <c r="AA14622">
        <v>0</v>
      </c>
      <c r="AB14622">
        <v>0</v>
      </c>
      <c r="AC14622">
        <v>0</v>
      </c>
      <c r="AD14622">
        <v>0</v>
      </c>
    </row>
    <row r="14623" spans="1:30" hidden="1" x14ac:dyDescent="0.3">
      <c r="A14623" t="s">
        <v>43634</v>
      </c>
      <c r="B14623" t="s">
        <v>43639</v>
      </c>
      <c r="C14623" t="s">
        <v>32</v>
      </c>
      <c r="D14623" t="s">
        <v>33</v>
      </c>
      <c r="E14623" s="1">
        <v>38450</v>
      </c>
      <c r="F14623">
        <v>20000000</v>
      </c>
      <c r="G14623" t="s">
        <v>43634</v>
      </c>
      <c r="H14623" t="s">
        <v>43636</v>
      </c>
      <c r="I14623" t="s">
        <v>43637</v>
      </c>
      <c r="J14623" t="s">
        <v>41765</v>
      </c>
      <c r="K14623" t="s">
        <v>109</v>
      </c>
      <c r="L14623" t="s">
        <v>53</v>
      </c>
      <c r="M14623" t="s">
        <v>73</v>
      </c>
      <c r="N14623" t="s">
        <v>74</v>
      </c>
      <c r="O14623" t="s">
        <v>75</v>
      </c>
      <c r="Q14623" t="s">
        <v>53</v>
      </c>
      <c r="R14623" t="s">
        <v>56</v>
      </c>
      <c r="S14623" t="s">
        <v>41</v>
      </c>
      <c r="T14623" t="s">
        <v>41765</v>
      </c>
      <c r="U14623" t="s">
        <v>41765</v>
      </c>
      <c r="V14623">
        <v>0</v>
      </c>
      <c r="W14623">
        <v>0</v>
      </c>
      <c r="X14623">
        <v>1</v>
      </c>
      <c r="Y14623">
        <v>0</v>
      </c>
      <c r="Z14623">
        <v>0</v>
      </c>
      <c r="AA14623">
        <v>0</v>
      </c>
      <c r="AB14623">
        <v>0</v>
      </c>
      <c r="AC14623">
        <v>0</v>
      </c>
      <c r="AD14623">
        <v>0</v>
      </c>
    </row>
    <row r="14624" spans="1:30" hidden="1" x14ac:dyDescent="0.3">
      <c r="A14624" t="s">
        <v>43640</v>
      </c>
      <c r="B14624" t="s">
        <v>43641</v>
      </c>
      <c r="C14624" t="s">
        <v>32</v>
      </c>
      <c r="E14624" t="s">
        <v>1372</v>
      </c>
      <c r="F14624">
        <v>149549998</v>
      </c>
      <c r="G14624" t="s">
        <v>43640</v>
      </c>
      <c r="H14624" t="s">
        <v>43642</v>
      </c>
      <c r="I14624" t="s">
        <v>43643</v>
      </c>
      <c r="J14624" t="s">
        <v>41765</v>
      </c>
      <c r="K14624" t="s">
        <v>37</v>
      </c>
      <c r="L14624" t="s">
        <v>53</v>
      </c>
      <c r="M14624" t="s">
        <v>54</v>
      </c>
      <c r="N14624" t="s">
        <v>95</v>
      </c>
      <c r="O14624" t="s">
        <v>616</v>
      </c>
      <c r="P14624" s="1">
        <v>39083</v>
      </c>
      <c r="Q14624" t="s">
        <v>53</v>
      </c>
      <c r="R14624" t="s">
        <v>56</v>
      </c>
      <c r="S14624" t="s">
        <v>41</v>
      </c>
      <c r="T14624" t="s">
        <v>41765</v>
      </c>
      <c r="U14624" t="s">
        <v>41765</v>
      </c>
      <c r="V14624">
        <v>0</v>
      </c>
      <c r="W14624">
        <v>0</v>
      </c>
      <c r="X14624">
        <v>1</v>
      </c>
      <c r="Y14624">
        <v>0</v>
      </c>
      <c r="Z14624">
        <v>0</v>
      </c>
      <c r="AA14624">
        <v>0</v>
      </c>
      <c r="AB14624">
        <v>0</v>
      </c>
      <c r="AC14624">
        <v>0</v>
      </c>
      <c r="AD14624">
        <v>0</v>
      </c>
    </row>
    <row r="14625" spans="1:30" hidden="1" x14ac:dyDescent="0.3">
      <c r="A14625" t="s">
        <v>43640</v>
      </c>
      <c r="B14625" t="s">
        <v>43644</v>
      </c>
      <c r="C14625" t="s">
        <v>32</v>
      </c>
      <c r="D14625" t="s">
        <v>50</v>
      </c>
      <c r="E14625" t="s">
        <v>2189</v>
      </c>
      <c r="F14625">
        <v>34377390</v>
      </c>
      <c r="G14625" t="s">
        <v>43640</v>
      </c>
      <c r="H14625" t="s">
        <v>43642</v>
      </c>
      <c r="I14625" t="s">
        <v>43643</v>
      </c>
      <c r="J14625" t="s">
        <v>41765</v>
      </c>
      <c r="K14625" t="s">
        <v>37</v>
      </c>
      <c r="L14625" t="s">
        <v>53</v>
      </c>
      <c r="M14625" t="s">
        <v>54</v>
      </c>
      <c r="N14625" t="s">
        <v>95</v>
      </c>
      <c r="O14625" t="s">
        <v>616</v>
      </c>
      <c r="P14625" s="1">
        <v>39083</v>
      </c>
      <c r="Q14625" t="s">
        <v>53</v>
      </c>
      <c r="R14625" t="s">
        <v>56</v>
      </c>
      <c r="S14625" t="s">
        <v>41</v>
      </c>
      <c r="T14625" t="s">
        <v>41765</v>
      </c>
      <c r="U14625" t="s">
        <v>41765</v>
      </c>
      <c r="V14625">
        <v>0</v>
      </c>
      <c r="W14625">
        <v>0</v>
      </c>
      <c r="X14625">
        <v>1</v>
      </c>
      <c r="Y14625">
        <v>0</v>
      </c>
      <c r="Z14625">
        <v>0</v>
      </c>
      <c r="AA14625">
        <v>0</v>
      </c>
      <c r="AB14625">
        <v>0</v>
      </c>
      <c r="AC14625">
        <v>0</v>
      </c>
      <c r="AD14625">
        <v>0</v>
      </c>
    </row>
    <row r="14626" spans="1:30" hidden="1" x14ac:dyDescent="0.3">
      <c r="A14626" t="s">
        <v>43645</v>
      </c>
      <c r="B14626" t="s">
        <v>43646</v>
      </c>
      <c r="C14626" t="s">
        <v>32</v>
      </c>
      <c r="E14626" t="s">
        <v>1462</v>
      </c>
      <c r="F14626">
        <v>2412000</v>
      </c>
      <c r="G14626" t="s">
        <v>43645</v>
      </c>
      <c r="H14626" t="s">
        <v>43647</v>
      </c>
      <c r="I14626" t="s">
        <v>43648</v>
      </c>
      <c r="J14626" t="s">
        <v>41765</v>
      </c>
      <c r="K14626" t="s">
        <v>37</v>
      </c>
      <c r="L14626" t="s">
        <v>53</v>
      </c>
      <c r="M14626" t="s">
        <v>747</v>
      </c>
      <c r="N14626" t="s">
        <v>748</v>
      </c>
      <c r="O14626" t="s">
        <v>43649</v>
      </c>
      <c r="P14626" s="1">
        <v>39814</v>
      </c>
      <c r="Q14626" t="s">
        <v>53</v>
      </c>
      <c r="R14626" t="s">
        <v>56</v>
      </c>
      <c r="S14626" t="s">
        <v>41</v>
      </c>
      <c r="T14626" t="s">
        <v>41765</v>
      </c>
      <c r="U14626" t="s">
        <v>41765</v>
      </c>
      <c r="V14626">
        <v>0</v>
      </c>
      <c r="W14626">
        <v>0</v>
      </c>
      <c r="X14626">
        <v>1</v>
      </c>
      <c r="Y14626">
        <v>0</v>
      </c>
      <c r="Z14626">
        <v>0</v>
      </c>
      <c r="AA14626">
        <v>0</v>
      </c>
      <c r="AB14626">
        <v>0</v>
      </c>
      <c r="AC14626">
        <v>0</v>
      </c>
      <c r="AD14626">
        <v>0</v>
      </c>
    </row>
    <row r="14627" spans="1:30" hidden="1" x14ac:dyDescent="0.3">
      <c r="A14627" t="s">
        <v>43645</v>
      </c>
      <c r="B14627" t="s">
        <v>43650</v>
      </c>
      <c r="C14627" t="s">
        <v>32</v>
      </c>
      <c r="E14627" t="s">
        <v>6307</v>
      </c>
      <c r="F14627">
        <v>5045000</v>
      </c>
      <c r="G14627" t="s">
        <v>43645</v>
      </c>
      <c r="H14627" t="s">
        <v>43647</v>
      </c>
      <c r="I14627" t="s">
        <v>43648</v>
      </c>
      <c r="J14627" t="s">
        <v>41765</v>
      </c>
      <c r="K14627" t="s">
        <v>37</v>
      </c>
      <c r="L14627" t="s">
        <v>53</v>
      </c>
      <c r="M14627" t="s">
        <v>747</v>
      </c>
      <c r="N14627" t="s">
        <v>748</v>
      </c>
      <c r="O14627" t="s">
        <v>43649</v>
      </c>
      <c r="P14627" s="1">
        <v>39814</v>
      </c>
      <c r="Q14627" t="s">
        <v>53</v>
      </c>
      <c r="R14627" t="s">
        <v>56</v>
      </c>
      <c r="S14627" t="s">
        <v>41</v>
      </c>
      <c r="T14627" t="s">
        <v>41765</v>
      </c>
      <c r="U14627" t="s">
        <v>41765</v>
      </c>
      <c r="V14627">
        <v>0</v>
      </c>
      <c r="W14627">
        <v>0</v>
      </c>
      <c r="X14627">
        <v>1</v>
      </c>
      <c r="Y14627">
        <v>0</v>
      </c>
      <c r="Z14627">
        <v>0</v>
      </c>
      <c r="AA14627">
        <v>0</v>
      </c>
      <c r="AB14627">
        <v>0</v>
      </c>
      <c r="AC14627">
        <v>0</v>
      </c>
      <c r="AD14627">
        <v>0</v>
      </c>
    </row>
    <row r="14628" spans="1:30" hidden="1" x14ac:dyDescent="0.3">
      <c r="A14628" t="s">
        <v>43651</v>
      </c>
      <c r="B14628" t="s">
        <v>43652</v>
      </c>
      <c r="C14628" t="s">
        <v>32</v>
      </c>
      <c r="E14628" t="s">
        <v>14336</v>
      </c>
      <c r="F14628">
        <v>450000</v>
      </c>
      <c r="G14628" t="s">
        <v>43651</v>
      </c>
      <c r="H14628" t="s">
        <v>43653</v>
      </c>
      <c r="I14628" t="s">
        <v>43654</v>
      </c>
      <c r="J14628" t="s">
        <v>41765</v>
      </c>
      <c r="K14628" t="s">
        <v>37</v>
      </c>
      <c r="L14628" t="s">
        <v>53</v>
      </c>
      <c r="M14628" t="s">
        <v>704</v>
      </c>
      <c r="N14628" t="s">
        <v>23545</v>
      </c>
      <c r="O14628" t="s">
        <v>43655</v>
      </c>
      <c r="P14628" s="1">
        <v>40179</v>
      </c>
      <c r="Q14628" t="s">
        <v>53</v>
      </c>
      <c r="R14628" t="s">
        <v>56</v>
      </c>
      <c r="S14628" t="s">
        <v>41</v>
      </c>
      <c r="T14628" t="s">
        <v>41765</v>
      </c>
      <c r="U14628" t="s">
        <v>41765</v>
      </c>
      <c r="V14628">
        <v>0</v>
      </c>
      <c r="W14628">
        <v>0</v>
      </c>
      <c r="X14628">
        <v>1</v>
      </c>
      <c r="Y14628">
        <v>0</v>
      </c>
      <c r="Z14628">
        <v>0</v>
      </c>
      <c r="AA14628">
        <v>0</v>
      </c>
      <c r="AB14628">
        <v>0</v>
      </c>
      <c r="AC14628">
        <v>0</v>
      </c>
      <c r="AD14628">
        <v>0</v>
      </c>
    </row>
    <row r="14629" spans="1:30" hidden="1" x14ac:dyDescent="0.3">
      <c r="A14629" t="s">
        <v>43651</v>
      </c>
      <c r="B14629" t="s">
        <v>43656</v>
      </c>
      <c r="C14629" t="s">
        <v>32</v>
      </c>
      <c r="E14629" t="s">
        <v>6488</v>
      </c>
      <c r="F14629">
        <v>682500</v>
      </c>
      <c r="G14629" t="s">
        <v>43651</v>
      </c>
      <c r="H14629" t="s">
        <v>43653</v>
      </c>
      <c r="I14629" t="s">
        <v>43654</v>
      </c>
      <c r="J14629" t="s">
        <v>41765</v>
      </c>
      <c r="K14629" t="s">
        <v>37</v>
      </c>
      <c r="L14629" t="s">
        <v>53</v>
      </c>
      <c r="M14629" t="s">
        <v>704</v>
      </c>
      <c r="N14629" t="s">
        <v>23545</v>
      </c>
      <c r="O14629" t="s">
        <v>43655</v>
      </c>
      <c r="P14629" s="1">
        <v>40179</v>
      </c>
      <c r="Q14629" t="s">
        <v>53</v>
      </c>
      <c r="R14629" t="s">
        <v>56</v>
      </c>
      <c r="S14629" t="s">
        <v>41</v>
      </c>
      <c r="T14629" t="s">
        <v>41765</v>
      </c>
      <c r="U14629" t="s">
        <v>41765</v>
      </c>
      <c r="V14629">
        <v>0</v>
      </c>
      <c r="W14629">
        <v>0</v>
      </c>
      <c r="X14629">
        <v>1</v>
      </c>
      <c r="Y14629">
        <v>0</v>
      </c>
      <c r="Z14629">
        <v>0</v>
      </c>
      <c r="AA14629">
        <v>0</v>
      </c>
      <c r="AB14629">
        <v>0</v>
      </c>
      <c r="AC14629">
        <v>0</v>
      </c>
      <c r="AD14629">
        <v>0</v>
      </c>
    </row>
    <row r="14630" spans="1:30" hidden="1" x14ac:dyDescent="0.3">
      <c r="A14630" t="s">
        <v>43657</v>
      </c>
      <c r="B14630" t="s">
        <v>43658</v>
      </c>
      <c r="C14630" t="s">
        <v>32</v>
      </c>
      <c r="E14630" t="s">
        <v>3648</v>
      </c>
      <c r="F14630">
        <v>560000</v>
      </c>
      <c r="G14630" t="s">
        <v>43657</v>
      </c>
      <c r="H14630" t="s">
        <v>43659</v>
      </c>
      <c r="I14630" t="s">
        <v>43660</v>
      </c>
      <c r="J14630" t="s">
        <v>41765</v>
      </c>
      <c r="K14630" t="s">
        <v>37</v>
      </c>
      <c r="L14630" t="s">
        <v>53</v>
      </c>
      <c r="M14630" t="s">
        <v>1025</v>
      </c>
      <c r="N14630" t="s">
        <v>23583</v>
      </c>
      <c r="O14630" t="s">
        <v>23583</v>
      </c>
      <c r="Q14630" t="s">
        <v>53</v>
      </c>
      <c r="R14630" t="s">
        <v>56</v>
      </c>
      <c r="S14630" t="s">
        <v>41</v>
      </c>
      <c r="T14630" t="s">
        <v>41765</v>
      </c>
      <c r="U14630" t="s">
        <v>41765</v>
      </c>
      <c r="V14630">
        <v>0</v>
      </c>
      <c r="W14630">
        <v>0</v>
      </c>
      <c r="X14630">
        <v>1</v>
      </c>
      <c r="Y14630">
        <v>0</v>
      </c>
      <c r="Z14630">
        <v>0</v>
      </c>
      <c r="AA14630">
        <v>0</v>
      </c>
      <c r="AB14630">
        <v>0</v>
      </c>
      <c r="AC14630">
        <v>0</v>
      </c>
      <c r="AD14630">
        <v>0</v>
      </c>
    </row>
    <row r="14631" spans="1:30" hidden="1" x14ac:dyDescent="0.3">
      <c r="A14631" t="s">
        <v>43661</v>
      </c>
      <c r="B14631" t="s">
        <v>43662</v>
      </c>
      <c r="C14631" t="s">
        <v>32</v>
      </c>
      <c r="D14631" t="s">
        <v>50</v>
      </c>
      <c r="E14631" t="s">
        <v>16759</v>
      </c>
      <c r="F14631">
        <v>7780000</v>
      </c>
      <c r="G14631" t="s">
        <v>43661</v>
      </c>
      <c r="H14631" t="s">
        <v>43663</v>
      </c>
      <c r="I14631" t="s">
        <v>43664</v>
      </c>
      <c r="J14631" t="s">
        <v>41765</v>
      </c>
      <c r="K14631" t="s">
        <v>37</v>
      </c>
      <c r="L14631" t="s">
        <v>53</v>
      </c>
      <c r="M14631" t="s">
        <v>150</v>
      </c>
      <c r="N14631" t="s">
        <v>151</v>
      </c>
      <c r="O14631" t="s">
        <v>8867</v>
      </c>
      <c r="Q14631" t="s">
        <v>53</v>
      </c>
      <c r="R14631" t="s">
        <v>56</v>
      </c>
      <c r="S14631" t="s">
        <v>41</v>
      </c>
      <c r="T14631" t="s">
        <v>41765</v>
      </c>
      <c r="U14631" t="s">
        <v>41765</v>
      </c>
      <c r="V14631">
        <v>0</v>
      </c>
      <c r="W14631">
        <v>0</v>
      </c>
      <c r="X14631">
        <v>1</v>
      </c>
      <c r="Y14631">
        <v>0</v>
      </c>
      <c r="Z14631">
        <v>0</v>
      </c>
      <c r="AA14631">
        <v>0</v>
      </c>
      <c r="AB14631">
        <v>0</v>
      </c>
      <c r="AC14631">
        <v>0</v>
      </c>
      <c r="AD14631">
        <v>0</v>
      </c>
    </row>
    <row r="14632" spans="1:30" hidden="1" x14ac:dyDescent="0.3">
      <c r="A14632" t="s">
        <v>43661</v>
      </c>
      <c r="B14632" t="s">
        <v>43665</v>
      </c>
      <c r="C14632" t="s">
        <v>32</v>
      </c>
      <c r="D14632" t="s">
        <v>33</v>
      </c>
      <c r="E14632" t="s">
        <v>6225</v>
      </c>
      <c r="F14632">
        <v>4000000</v>
      </c>
      <c r="G14632" t="s">
        <v>43661</v>
      </c>
      <c r="H14632" t="s">
        <v>43663</v>
      </c>
      <c r="I14632" t="s">
        <v>43664</v>
      </c>
      <c r="J14632" t="s">
        <v>41765</v>
      </c>
      <c r="K14632" t="s">
        <v>37</v>
      </c>
      <c r="L14632" t="s">
        <v>53</v>
      </c>
      <c r="M14632" t="s">
        <v>150</v>
      </c>
      <c r="N14632" t="s">
        <v>151</v>
      </c>
      <c r="O14632" t="s">
        <v>8867</v>
      </c>
      <c r="Q14632" t="s">
        <v>53</v>
      </c>
      <c r="R14632" t="s">
        <v>56</v>
      </c>
      <c r="S14632" t="s">
        <v>41</v>
      </c>
      <c r="T14632" t="s">
        <v>41765</v>
      </c>
      <c r="U14632" t="s">
        <v>41765</v>
      </c>
      <c r="V14632">
        <v>0</v>
      </c>
      <c r="W14632">
        <v>0</v>
      </c>
      <c r="X14632">
        <v>1</v>
      </c>
      <c r="Y14632">
        <v>0</v>
      </c>
      <c r="Z14632">
        <v>0</v>
      </c>
      <c r="AA14632">
        <v>0</v>
      </c>
      <c r="AB14632">
        <v>0</v>
      </c>
      <c r="AC14632">
        <v>0</v>
      </c>
      <c r="AD14632">
        <v>0</v>
      </c>
    </row>
    <row r="14633" spans="1:30" hidden="1" x14ac:dyDescent="0.3">
      <c r="A14633" t="s">
        <v>43661</v>
      </c>
      <c r="B14633" t="s">
        <v>43666</v>
      </c>
      <c r="C14633" t="s">
        <v>32</v>
      </c>
      <c r="E14633" t="s">
        <v>5569</v>
      </c>
      <c r="F14633">
        <v>5500000</v>
      </c>
      <c r="G14633" t="s">
        <v>43661</v>
      </c>
      <c r="H14633" t="s">
        <v>43663</v>
      </c>
      <c r="I14633" t="s">
        <v>43664</v>
      </c>
      <c r="J14633" t="s">
        <v>41765</v>
      </c>
      <c r="K14633" t="s">
        <v>37</v>
      </c>
      <c r="L14633" t="s">
        <v>53</v>
      </c>
      <c r="M14633" t="s">
        <v>150</v>
      </c>
      <c r="N14633" t="s">
        <v>151</v>
      </c>
      <c r="O14633" t="s">
        <v>8867</v>
      </c>
      <c r="Q14633" t="s">
        <v>53</v>
      </c>
      <c r="R14633" t="s">
        <v>56</v>
      </c>
      <c r="S14633" t="s">
        <v>41</v>
      </c>
      <c r="T14633" t="s">
        <v>41765</v>
      </c>
      <c r="U14633" t="s">
        <v>41765</v>
      </c>
      <c r="V14633">
        <v>0</v>
      </c>
      <c r="W14633">
        <v>0</v>
      </c>
      <c r="X14633">
        <v>1</v>
      </c>
      <c r="Y14633">
        <v>0</v>
      </c>
      <c r="Z14633">
        <v>0</v>
      </c>
      <c r="AA14633">
        <v>0</v>
      </c>
      <c r="AB14633">
        <v>0</v>
      </c>
      <c r="AC14633">
        <v>0</v>
      </c>
      <c r="AD14633">
        <v>0</v>
      </c>
    </row>
    <row r="14634" spans="1:30" hidden="1" x14ac:dyDescent="0.3">
      <c r="A14634" t="s">
        <v>43661</v>
      </c>
      <c r="B14634" t="s">
        <v>43667</v>
      </c>
      <c r="C14634" t="s">
        <v>32</v>
      </c>
      <c r="E14634" t="s">
        <v>5414</v>
      </c>
      <c r="F14634">
        <v>2000000</v>
      </c>
      <c r="G14634" t="s">
        <v>43661</v>
      </c>
      <c r="H14634" t="s">
        <v>43663</v>
      </c>
      <c r="I14634" t="s">
        <v>43664</v>
      </c>
      <c r="J14634" t="s">
        <v>41765</v>
      </c>
      <c r="K14634" t="s">
        <v>37</v>
      </c>
      <c r="L14634" t="s">
        <v>53</v>
      </c>
      <c r="M14634" t="s">
        <v>150</v>
      </c>
      <c r="N14634" t="s">
        <v>151</v>
      </c>
      <c r="O14634" t="s">
        <v>8867</v>
      </c>
      <c r="Q14634" t="s">
        <v>53</v>
      </c>
      <c r="R14634" t="s">
        <v>56</v>
      </c>
      <c r="S14634" t="s">
        <v>41</v>
      </c>
      <c r="T14634" t="s">
        <v>41765</v>
      </c>
      <c r="U14634" t="s">
        <v>41765</v>
      </c>
      <c r="V14634">
        <v>0</v>
      </c>
      <c r="W14634">
        <v>0</v>
      </c>
      <c r="X14634">
        <v>1</v>
      </c>
      <c r="Y14634">
        <v>0</v>
      </c>
      <c r="Z14634">
        <v>0</v>
      </c>
      <c r="AA14634">
        <v>0</v>
      </c>
      <c r="AB14634">
        <v>0</v>
      </c>
      <c r="AC14634">
        <v>0</v>
      </c>
      <c r="AD14634">
        <v>0</v>
      </c>
    </row>
    <row r="14635" spans="1:30" hidden="1" x14ac:dyDescent="0.3">
      <c r="A14635" t="s">
        <v>43661</v>
      </c>
      <c r="B14635" t="s">
        <v>43668</v>
      </c>
      <c r="C14635" t="s">
        <v>32</v>
      </c>
      <c r="D14635" t="s">
        <v>33</v>
      </c>
      <c r="E14635" s="1">
        <v>35807</v>
      </c>
      <c r="F14635">
        <v>2400000</v>
      </c>
      <c r="G14635" t="s">
        <v>43661</v>
      </c>
      <c r="H14635" t="s">
        <v>43663</v>
      </c>
      <c r="I14635" t="s">
        <v>43664</v>
      </c>
      <c r="J14635" t="s">
        <v>41765</v>
      </c>
      <c r="K14635" t="s">
        <v>37</v>
      </c>
      <c r="L14635" t="s">
        <v>53</v>
      </c>
      <c r="M14635" t="s">
        <v>150</v>
      </c>
      <c r="N14635" t="s">
        <v>151</v>
      </c>
      <c r="O14635" t="s">
        <v>8867</v>
      </c>
      <c r="Q14635" t="s">
        <v>53</v>
      </c>
      <c r="R14635" t="s">
        <v>56</v>
      </c>
      <c r="S14635" t="s">
        <v>41</v>
      </c>
      <c r="T14635" t="s">
        <v>41765</v>
      </c>
      <c r="U14635" t="s">
        <v>41765</v>
      </c>
      <c r="V14635">
        <v>0</v>
      </c>
      <c r="W14635">
        <v>0</v>
      </c>
      <c r="X14635">
        <v>1</v>
      </c>
      <c r="Y14635">
        <v>0</v>
      </c>
      <c r="Z14635">
        <v>0</v>
      </c>
      <c r="AA14635">
        <v>0</v>
      </c>
      <c r="AB14635">
        <v>0</v>
      </c>
      <c r="AC14635">
        <v>0</v>
      </c>
      <c r="AD14635">
        <v>0</v>
      </c>
    </row>
    <row r="14636" spans="1:30" hidden="1" x14ac:dyDescent="0.3">
      <c r="A14636" t="s">
        <v>43661</v>
      </c>
      <c r="B14636" t="s">
        <v>43669</v>
      </c>
      <c r="C14636" t="s">
        <v>32</v>
      </c>
      <c r="E14636" t="s">
        <v>43670</v>
      </c>
      <c r="F14636">
        <v>8013645</v>
      </c>
      <c r="G14636" t="s">
        <v>43661</v>
      </c>
      <c r="H14636" t="s">
        <v>43663</v>
      </c>
      <c r="I14636" t="s">
        <v>43664</v>
      </c>
      <c r="J14636" t="s">
        <v>41765</v>
      </c>
      <c r="K14636" t="s">
        <v>37</v>
      </c>
      <c r="L14636" t="s">
        <v>53</v>
      </c>
      <c r="M14636" t="s">
        <v>150</v>
      </c>
      <c r="N14636" t="s">
        <v>151</v>
      </c>
      <c r="O14636" t="s">
        <v>8867</v>
      </c>
      <c r="Q14636" t="s">
        <v>53</v>
      </c>
      <c r="R14636" t="s">
        <v>56</v>
      </c>
      <c r="S14636" t="s">
        <v>41</v>
      </c>
      <c r="T14636" t="s">
        <v>41765</v>
      </c>
      <c r="U14636" t="s">
        <v>41765</v>
      </c>
      <c r="V14636">
        <v>0</v>
      </c>
      <c r="W14636">
        <v>0</v>
      </c>
      <c r="X14636">
        <v>1</v>
      </c>
      <c r="Y14636">
        <v>0</v>
      </c>
      <c r="Z14636">
        <v>0</v>
      </c>
      <c r="AA14636">
        <v>0</v>
      </c>
      <c r="AB14636">
        <v>0</v>
      </c>
      <c r="AC14636">
        <v>0</v>
      </c>
      <c r="AD14636">
        <v>0</v>
      </c>
    </row>
    <row r="14637" spans="1:30" hidden="1" x14ac:dyDescent="0.3">
      <c r="A14637" t="s">
        <v>43671</v>
      </c>
      <c r="B14637" t="s">
        <v>43672</v>
      </c>
      <c r="C14637" t="s">
        <v>32</v>
      </c>
      <c r="D14637" t="s">
        <v>322</v>
      </c>
      <c r="E14637" s="1">
        <v>41132</v>
      </c>
      <c r="F14637">
        <v>25000000</v>
      </c>
      <c r="G14637" t="s">
        <v>43671</v>
      </c>
      <c r="H14637" t="s">
        <v>43673</v>
      </c>
      <c r="I14637" t="s">
        <v>43674</v>
      </c>
      <c r="J14637" t="s">
        <v>41952</v>
      </c>
      <c r="K14637" t="s">
        <v>72</v>
      </c>
      <c r="L14637" t="s">
        <v>53</v>
      </c>
      <c r="M14637" t="s">
        <v>54</v>
      </c>
      <c r="N14637" t="s">
        <v>939</v>
      </c>
      <c r="O14637" t="s">
        <v>7512</v>
      </c>
      <c r="P14637" s="1">
        <v>36892</v>
      </c>
      <c r="Q14637" t="s">
        <v>53</v>
      </c>
      <c r="R14637" t="s">
        <v>56</v>
      </c>
      <c r="S14637" t="s">
        <v>41</v>
      </c>
      <c r="T14637" t="s">
        <v>41765</v>
      </c>
      <c r="U14637" t="s">
        <v>41765</v>
      </c>
      <c r="V14637">
        <v>0</v>
      </c>
      <c r="W14637">
        <v>0</v>
      </c>
      <c r="X14637">
        <v>1</v>
      </c>
      <c r="Y14637">
        <v>0</v>
      </c>
      <c r="Z14637">
        <v>0</v>
      </c>
      <c r="AA14637">
        <v>0</v>
      </c>
      <c r="AB14637">
        <v>0</v>
      </c>
      <c r="AC14637">
        <v>0</v>
      </c>
      <c r="AD14637">
        <v>0</v>
      </c>
    </row>
    <row r="14638" spans="1:30" hidden="1" x14ac:dyDescent="0.3">
      <c r="A14638" t="s">
        <v>43671</v>
      </c>
      <c r="B14638" t="s">
        <v>43675</v>
      </c>
      <c r="C14638" t="s">
        <v>32</v>
      </c>
      <c r="E14638" t="s">
        <v>2201</v>
      </c>
      <c r="F14638">
        <v>13825000</v>
      </c>
      <c r="G14638" t="s">
        <v>43671</v>
      </c>
      <c r="H14638" t="s">
        <v>43673</v>
      </c>
      <c r="I14638" t="s">
        <v>43674</v>
      </c>
      <c r="J14638" t="s">
        <v>41952</v>
      </c>
      <c r="K14638" t="s">
        <v>72</v>
      </c>
      <c r="L14638" t="s">
        <v>53</v>
      </c>
      <c r="M14638" t="s">
        <v>54</v>
      </c>
      <c r="N14638" t="s">
        <v>939</v>
      </c>
      <c r="O14638" t="s">
        <v>7512</v>
      </c>
      <c r="P14638" s="1">
        <v>36892</v>
      </c>
      <c r="Q14638" t="s">
        <v>53</v>
      </c>
      <c r="R14638" t="s">
        <v>56</v>
      </c>
      <c r="S14638" t="s">
        <v>41</v>
      </c>
      <c r="T14638" t="s">
        <v>41765</v>
      </c>
      <c r="U14638" t="s">
        <v>41765</v>
      </c>
      <c r="V14638">
        <v>0</v>
      </c>
      <c r="W14638">
        <v>0</v>
      </c>
      <c r="X14638">
        <v>1</v>
      </c>
      <c r="Y14638">
        <v>0</v>
      </c>
      <c r="Z14638">
        <v>0</v>
      </c>
      <c r="AA14638">
        <v>0</v>
      </c>
      <c r="AB14638">
        <v>0</v>
      </c>
      <c r="AC14638">
        <v>0</v>
      </c>
      <c r="AD14638">
        <v>0</v>
      </c>
    </row>
    <row r="14639" spans="1:30" hidden="1" x14ac:dyDescent="0.3">
      <c r="A14639" t="s">
        <v>43671</v>
      </c>
      <c r="B14639" t="s">
        <v>43676</v>
      </c>
      <c r="C14639" t="s">
        <v>32</v>
      </c>
      <c r="D14639" t="s">
        <v>139</v>
      </c>
      <c r="E14639" t="s">
        <v>10347</v>
      </c>
      <c r="F14639">
        <v>12000000</v>
      </c>
      <c r="G14639" t="s">
        <v>43671</v>
      </c>
      <c r="H14639" t="s">
        <v>43673</v>
      </c>
      <c r="I14639" t="s">
        <v>43674</v>
      </c>
      <c r="J14639" t="s">
        <v>41952</v>
      </c>
      <c r="K14639" t="s">
        <v>72</v>
      </c>
      <c r="L14639" t="s">
        <v>53</v>
      </c>
      <c r="M14639" t="s">
        <v>54</v>
      </c>
      <c r="N14639" t="s">
        <v>939</v>
      </c>
      <c r="O14639" t="s">
        <v>7512</v>
      </c>
      <c r="P14639" s="1">
        <v>36892</v>
      </c>
      <c r="Q14639" t="s">
        <v>53</v>
      </c>
      <c r="R14639" t="s">
        <v>56</v>
      </c>
      <c r="S14639" t="s">
        <v>41</v>
      </c>
      <c r="T14639" t="s">
        <v>41765</v>
      </c>
      <c r="U14639" t="s">
        <v>41765</v>
      </c>
      <c r="V14639">
        <v>0</v>
      </c>
      <c r="W14639">
        <v>0</v>
      </c>
      <c r="X14639">
        <v>1</v>
      </c>
      <c r="Y14639">
        <v>0</v>
      </c>
      <c r="Z14639">
        <v>0</v>
      </c>
      <c r="AA14639">
        <v>0</v>
      </c>
      <c r="AB14639">
        <v>0</v>
      </c>
      <c r="AC14639">
        <v>0</v>
      </c>
      <c r="AD14639">
        <v>0</v>
      </c>
    </row>
    <row r="14640" spans="1:30" hidden="1" x14ac:dyDescent="0.3">
      <c r="A14640" t="s">
        <v>43671</v>
      </c>
      <c r="B14640" t="s">
        <v>43677</v>
      </c>
      <c r="C14640" t="s">
        <v>32</v>
      </c>
      <c r="D14640" t="s">
        <v>322</v>
      </c>
      <c r="E14640" s="1">
        <v>41556</v>
      </c>
      <c r="F14640">
        <v>2992742</v>
      </c>
      <c r="G14640" t="s">
        <v>43671</v>
      </c>
      <c r="H14640" t="s">
        <v>43673</v>
      </c>
      <c r="I14640" t="s">
        <v>43674</v>
      </c>
      <c r="J14640" t="s">
        <v>41952</v>
      </c>
      <c r="K14640" t="s">
        <v>72</v>
      </c>
      <c r="L14640" t="s">
        <v>53</v>
      </c>
      <c r="M14640" t="s">
        <v>54</v>
      </c>
      <c r="N14640" t="s">
        <v>939</v>
      </c>
      <c r="O14640" t="s">
        <v>7512</v>
      </c>
      <c r="P14640" s="1">
        <v>36892</v>
      </c>
      <c r="Q14640" t="s">
        <v>53</v>
      </c>
      <c r="R14640" t="s">
        <v>56</v>
      </c>
      <c r="S14640" t="s">
        <v>41</v>
      </c>
      <c r="T14640" t="s">
        <v>41765</v>
      </c>
      <c r="U14640" t="s">
        <v>41765</v>
      </c>
      <c r="V14640">
        <v>0</v>
      </c>
      <c r="W14640">
        <v>0</v>
      </c>
      <c r="X14640">
        <v>1</v>
      </c>
      <c r="Y14640">
        <v>0</v>
      </c>
      <c r="Z14640">
        <v>0</v>
      </c>
      <c r="AA14640">
        <v>0</v>
      </c>
      <c r="AB14640">
        <v>0</v>
      </c>
      <c r="AC14640">
        <v>0</v>
      </c>
      <c r="AD14640">
        <v>0</v>
      </c>
    </row>
    <row r="14641" spans="1:30" hidden="1" x14ac:dyDescent="0.3">
      <c r="A14641" t="s">
        <v>43671</v>
      </c>
      <c r="B14641" t="s">
        <v>43678</v>
      </c>
      <c r="C14641" t="s">
        <v>32</v>
      </c>
      <c r="D14641" t="s">
        <v>399</v>
      </c>
      <c r="E14641" s="1">
        <v>41852</v>
      </c>
      <c r="F14641">
        <v>20000000</v>
      </c>
      <c r="G14641" t="s">
        <v>43671</v>
      </c>
      <c r="H14641" t="s">
        <v>43673</v>
      </c>
      <c r="I14641" t="s">
        <v>43674</v>
      </c>
      <c r="J14641" t="s">
        <v>41952</v>
      </c>
      <c r="K14641" t="s">
        <v>72</v>
      </c>
      <c r="L14641" t="s">
        <v>53</v>
      </c>
      <c r="M14641" t="s">
        <v>54</v>
      </c>
      <c r="N14641" t="s">
        <v>939</v>
      </c>
      <c r="O14641" t="s">
        <v>7512</v>
      </c>
      <c r="P14641" s="1">
        <v>36892</v>
      </c>
      <c r="Q14641" t="s">
        <v>53</v>
      </c>
      <c r="R14641" t="s">
        <v>56</v>
      </c>
      <c r="S14641" t="s">
        <v>41</v>
      </c>
      <c r="T14641" t="s">
        <v>41765</v>
      </c>
      <c r="U14641" t="s">
        <v>41765</v>
      </c>
      <c r="V14641">
        <v>0</v>
      </c>
      <c r="W14641">
        <v>0</v>
      </c>
      <c r="X14641">
        <v>1</v>
      </c>
      <c r="Y14641">
        <v>0</v>
      </c>
      <c r="Z14641">
        <v>0</v>
      </c>
      <c r="AA14641">
        <v>0</v>
      </c>
      <c r="AB14641">
        <v>0</v>
      </c>
      <c r="AC14641">
        <v>0</v>
      </c>
      <c r="AD14641">
        <v>0</v>
      </c>
    </row>
    <row r="14642" spans="1:30" hidden="1" x14ac:dyDescent="0.3">
      <c r="A14642" t="s">
        <v>43679</v>
      </c>
      <c r="B14642" t="s">
        <v>43680</v>
      </c>
      <c r="C14642" t="s">
        <v>32</v>
      </c>
      <c r="D14642" t="s">
        <v>33</v>
      </c>
      <c r="E14642" t="s">
        <v>7877</v>
      </c>
      <c r="F14642">
        <v>1000000</v>
      </c>
      <c r="G14642" t="s">
        <v>43679</v>
      </c>
      <c r="H14642" t="s">
        <v>43681</v>
      </c>
      <c r="I14642" t="s">
        <v>43682</v>
      </c>
      <c r="J14642" t="s">
        <v>41994</v>
      </c>
      <c r="K14642" t="s">
        <v>37</v>
      </c>
      <c r="L14642" t="s">
        <v>53</v>
      </c>
      <c r="M14642" t="s">
        <v>54</v>
      </c>
      <c r="N14642" t="s">
        <v>95</v>
      </c>
      <c r="O14642" t="s">
        <v>174</v>
      </c>
      <c r="Q14642" t="s">
        <v>53</v>
      </c>
      <c r="R14642" t="s">
        <v>56</v>
      </c>
      <c r="S14642" t="s">
        <v>41</v>
      </c>
      <c r="T14642" t="s">
        <v>41765</v>
      </c>
      <c r="U14642" t="s">
        <v>41765</v>
      </c>
      <c r="V14642">
        <v>0</v>
      </c>
      <c r="W14642">
        <v>0</v>
      </c>
      <c r="X14642">
        <v>1</v>
      </c>
      <c r="Y14642">
        <v>0</v>
      </c>
      <c r="Z14642">
        <v>0</v>
      </c>
      <c r="AA14642">
        <v>0</v>
      </c>
      <c r="AB14642">
        <v>0</v>
      </c>
      <c r="AC14642">
        <v>0</v>
      </c>
      <c r="AD14642">
        <v>0</v>
      </c>
    </row>
    <row r="14643" spans="1:30" hidden="1" x14ac:dyDescent="0.3">
      <c r="A14643" t="s">
        <v>43679</v>
      </c>
      <c r="B14643" t="s">
        <v>43683</v>
      </c>
      <c r="C14643" t="s">
        <v>32</v>
      </c>
      <c r="D14643" t="s">
        <v>50</v>
      </c>
      <c r="E14643" s="1">
        <v>39271</v>
      </c>
      <c r="F14643">
        <v>1100000</v>
      </c>
      <c r="G14643" t="s">
        <v>43679</v>
      </c>
      <c r="H14643" t="s">
        <v>43681</v>
      </c>
      <c r="I14643" t="s">
        <v>43682</v>
      </c>
      <c r="J14643" t="s">
        <v>41994</v>
      </c>
      <c r="K14643" t="s">
        <v>37</v>
      </c>
      <c r="L14643" t="s">
        <v>53</v>
      </c>
      <c r="M14643" t="s">
        <v>54</v>
      </c>
      <c r="N14643" t="s">
        <v>95</v>
      </c>
      <c r="O14643" t="s">
        <v>174</v>
      </c>
      <c r="Q14643" t="s">
        <v>53</v>
      </c>
      <c r="R14643" t="s">
        <v>56</v>
      </c>
      <c r="S14643" t="s">
        <v>41</v>
      </c>
      <c r="T14643" t="s">
        <v>41765</v>
      </c>
      <c r="U14643" t="s">
        <v>41765</v>
      </c>
      <c r="V14643">
        <v>0</v>
      </c>
      <c r="W14643">
        <v>0</v>
      </c>
      <c r="X14643">
        <v>1</v>
      </c>
      <c r="Y14643">
        <v>0</v>
      </c>
      <c r="Z14643">
        <v>0</v>
      </c>
      <c r="AA14643">
        <v>0</v>
      </c>
      <c r="AB14643">
        <v>0</v>
      </c>
      <c r="AC14643">
        <v>0</v>
      </c>
      <c r="AD14643">
        <v>0</v>
      </c>
    </row>
    <row r="14644" spans="1:30" hidden="1" x14ac:dyDescent="0.3">
      <c r="A14644" t="s">
        <v>43684</v>
      </c>
      <c r="B14644" t="s">
        <v>43685</v>
      </c>
      <c r="C14644" t="s">
        <v>32</v>
      </c>
      <c r="D14644" t="s">
        <v>139</v>
      </c>
      <c r="E14644" t="s">
        <v>5977</v>
      </c>
      <c r="F14644">
        <v>12000000</v>
      </c>
      <c r="G14644" t="s">
        <v>43684</v>
      </c>
      <c r="H14644" t="s">
        <v>43686</v>
      </c>
      <c r="I14644" t="s">
        <v>43687</v>
      </c>
      <c r="J14644" t="s">
        <v>41765</v>
      </c>
      <c r="K14644" t="s">
        <v>168</v>
      </c>
      <c r="L14644" t="s">
        <v>53</v>
      </c>
      <c r="M14644" t="s">
        <v>54</v>
      </c>
      <c r="N14644" t="s">
        <v>939</v>
      </c>
      <c r="O14644" t="s">
        <v>9809</v>
      </c>
      <c r="P14644" s="1">
        <v>36161</v>
      </c>
      <c r="Q14644" t="s">
        <v>53</v>
      </c>
      <c r="R14644" t="s">
        <v>56</v>
      </c>
      <c r="S14644" t="s">
        <v>41</v>
      </c>
      <c r="T14644" t="s">
        <v>41765</v>
      </c>
      <c r="U14644" t="s">
        <v>41765</v>
      </c>
      <c r="V14644">
        <v>0</v>
      </c>
      <c r="W14644">
        <v>0</v>
      </c>
      <c r="X14644">
        <v>1</v>
      </c>
      <c r="Y14644">
        <v>0</v>
      </c>
      <c r="Z14644">
        <v>0</v>
      </c>
      <c r="AA14644">
        <v>0</v>
      </c>
      <c r="AB14644">
        <v>0</v>
      </c>
      <c r="AC14644">
        <v>0</v>
      </c>
      <c r="AD14644">
        <v>0</v>
      </c>
    </row>
    <row r="14645" spans="1:30" hidden="1" x14ac:dyDescent="0.3">
      <c r="A14645" t="s">
        <v>43684</v>
      </c>
      <c r="B14645" t="s">
        <v>43688</v>
      </c>
      <c r="C14645" t="s">
        <v>32</v>
      </c>
      <c r="D14645" t="s">
        <v>50</v>
      </c>
      <c r="E14645" s="1">
        <v>36902</v>
      </c>
      <c r="F14645">
        <v>5000000</v>
      </c>
      <c r="G14645" t="s">
        <v>43684</v>
      </c>
      <c r="H14645" t="s">
        <v>43686</v>
      </c>
      <c r="I14645" t="s">
        <v>43687</v>
      </c>
      <c r="J14645" t="s">
        <v>41765</v>
      </c>
      <c r="K14645" t="s">
        <v>168</v>
      </c>
      <c r="L14645" t="s">
        <v>53</v>
      </c>
      <c r="M14645" t="s">
        <v>54</v>
      </c>
      <c r="N14645" t="s">
        <v>939</v>
      </c>
      <c r="O14645" t="s">
        <v>9809</v>
      </c>
      <c r="P14645" s="1">
        <v>36161</v>
      </c>
      <c r="Q14645" t="s">
        <v>53</v>
      </c>
      <c r="R14645" t="s">
        <v>56</v>
      </c>
      <c r="S14645" t="s">
        <v>41</v>
      </c>
      <c r="T14645" t="s">
        <v>41765</v>
      </c>
      <c r="U14645" t="s">
        <v>41765</v>
      </c>
      <c r="V14645">
        <v>0</v>
      </c>
      <c r="W14645">
        <v>0</v>
      </c>
      <c r="X14645">
        <v>1</v>
      </c>
      <c r="Y14645">
        <v>0</v>
      </c>
      <c r="Z14645">
        <v>0</v>
      </c>
      <c r="AA14645">
        <v>0</v>
      </c>
      <c r="AB14645">
        <v>0</v>
      </c>
      <c r="AC14645">
        <v>0</v>
      </c>
      <c r="AD14645">
        <v>0</v>
      </c>
    </row>
    <row r="14646" spans="1:30" hidden="1" x14ac:dyDescent="0.3">
      <c r="A14646" t="s">
        <v>43689</v>
      </c>
      <c r="B14646" t="s">
        <v>43690</v>
      </c>
      <c r="C14646" t="s">
        <v>32</v>
      </c>
      <c r="E14646" s="1">
        <v>40123</v>
      </c>
      <c r="F14646">
        <v>150000</v>
      </c>
      <c r="G14646" t="s">
        <v>43689</v>
      </c>
      <c r="H14646" t="s">
        <v>43691</v>
      </c>
      <c r="I14646" t="s">
        <v>43692</v>
      </c>
      <c r="J14646" t="s">
        <v>41765</v>
      </c>
      <c r="K14646" t="s">
        <v>37</v>
      </c>
      <c r="L14646" t="s">
        <v>53</v>
      </c>
      <c r="M14646" t="s">
        <v>123</v>
      </c>
      <c r="N14646" t="s">
        <v>124</v>
      </c>
      <c r="O14646" t="s">
        <v>22648</v>
      </c>
      <c r="P14646" s="1">
        <v>37987</v>
      </c>
      <c r="Q14646" t="s">
        <v>53</v>
      </c>
      <c r="R14646" t="s">
        <v>56</v>
      </c>
      <c r="S14646" t="s">
        <v>41</v>
      </c>
      <c r="T14646" t="s">
        <v>41765</v>
      </c>
      <c r="U14646" t="s">
        <v>41765</v>
      </c>
      <c r="V14646">
        <v>0</v>
      </c>
      <c r="W14646">
        <v>0</v>
      </c>
      <c r="X14646">
        <v>1</v>
      </c>
      <c r="Y14646">
        <v>0</v>
      </c>
      <c r="Z14646">
        <v>0</v>
      </c>
      <c r="AA14646">
        <v>0</v>
      </c>
      <c r="AB14646">
        <v>0</v>
      </c>
      <c r="AC14646">
        <v>0</v>
      </c>
      <c r="AD14646">
        <v>0</v>
      </c>
    </row>
    <row r="14647" spans="1:30" hidden="1" x14ac:dyDescent="0.3">
      <c r="A14647" t="s">
        <v>43693</v>
      </c>
      <c r="B14647" t="s">
        <v>43694</v>
      </c>
      <c r="C14647" t="s">
        <v>32</v>
      </c>
      <c r="D14647" t="s">
        <v>322</v>
      </c>
      <c r="E14647" s="1">
        <v>37813</v>
      </c>
      <c r="F14647">
        <v>43000000</v>
      </c>
      <c r="G14647" t="s">
        <v>43693</v>
      </c>
      <c r="H14647" t="s">
        <v>43695</v>
      </c>
      <c r="I14647" t="s">
        <v>43696</v>
      </c>
      <c r="J14647" t="s">
        <v>43697</v>
      </c>
      <c r="K14647" t="s">
        <v>72</v>
      </c>
      <c r="L14647" t="s">
        <v>53</v>
      </c>
      <c r="M14647" t="s">
        <v>2823</v>
      </c>
      <c r="N14647" t="s">
        <v>6060</v>
      </c>
      <c r="O14647" t="s">
        <v>43698</v>
      </c>
      <c r="P14647" s="1">
        <v>36161</v>
      </c>
      <c r="Q14647" t="s">
        <v>53</v>
      </c>
      <c r="R14647" t="s">
        <v>56</v>
      </c>
      <c r="S14647" t="s">
        <v>41</v>
      </c>
      <c r="T14647" t="s">
        <v>41765</v>
      </c>
      <c r="U14647" t="s">
        <v>41765</v>
      </c>
      <c r="V14647">
        <v>0</v>
      </c>
      <c r="W14647">
        <v>0</v>
      </c>
      <c r="X14647">
        <v>1</v>
      </c>
      <c r="Y14647">
        <v>0</v>
      </c>
      <c r="Z14647">
        <v>0</v>
      </c>
      <c r="AA14647">
        <v>0</v>
      </c>
      <c r="AB14647">
        <v>0</v>
      </c>
      <c r="AC14647">
        <v>0</v>
      </c>
      <c r="AD14647">
        <v>0</v>
      </c>
    </row>
    <row r="14648" spans="1:30" hidden="1" x14ac:dyDescent="0.3">
      <c r="A14648" t="s">
        <v>43699</v>
      </c>
      <c r="B14648" t="s">
        <v>43700</v>
      </c>
      <c r="C14648" t="s">
        <v>32</v>
      </c>
      <c r="D14648" t="s">
        <v>33</v>
      </c>
      <c r="E14648" t="s">
        <v>3234</v>
      </c>
      <c r="F14648">
        <v>55000000</v>
      </c>
      <c r="G14648" t="s">
        <v>43699</v>
      </c>
      <c r="H14648" t="s">
        <v>43701</v>
      </c>
      <c r="I14648" t="s">
        <v>43702</v>
      </c>
      <c r="J14648" t="s">
        <v>41765</v>
      </c>
      <c r="K14648" t="s">
        <v>168</v>
      </c>
      <c r="L14648" t="s">
        <v>53</v>
      </c>
      <c r="M14648" t="s">
        <v>54</v>
      </c>
      <c r="N14648" t="s">
        <v>95</v>
      </c>
      <c r="O14648" t="s">
        <v>1313</v>
      </c>
      <c r="P14648" s="1">
        <v>38718</v>
      </c>
      <c r="Q14648" t="s">
        <v>53</v>
      </c>
      <c r="R14648" t="s">
        <v>56</v>
      </c>
      <c r="S14648" t="s">
        <v>41</v>
      </c>
      <c r="T14648" t="s">
        <v>41765</v>
      </c>
      <c r="U14648" t="s">
        <v>41765</v>
      </c>
      <c r="V14648">
        <v>0</v>
      </c>
      <c r="W14648">
        <v>0</v>
      </c>
      <c r="X14648">
        <v>1</v>
      </c>
      <c r="Y14648">
        <v>0</v>
      </c>
      <c r="Z14648">
        <v>0</v>
      </c>
      <c r="AA14648">
        <v>0</v>
      </c>
      <c r="AB14648">
        <v>0</v>
      </c>
      <c r="AC14648">
        <v>0</v>
      </c>
      <c r="AD14648">
        <v>0</v>
      </c>
    </row>
    <row r="14649" spans="1:30" hidden="1" x14ac:dyDescent="0.3">
      <c r="A14649" t="s">
        <v>43699</v>
      </c>
      <c r="B14649" t="s">
        <v>43703</v>
      </c>
      <c r="C14649" t="s">
        <v>32</v>
      </c>
      <c r="E14649" t="s">
        <v>2363</v>
      </c>
      <c r="F14649">
        <v>5653890</v>
      </c>
      <c r="G14649" t="s">
        <v>43699</v>
      </c>
      <c r="H14649" t="s">
        <v>43701</v>
      </c>
      <c r="I14649" t="s">
        <v>43702</v>
      </c>
      <c r="J14649" t="s">
        <v>41765</v>
      </c>
      <c r="K14649" t="s">
        <v>168</v>
      </c>
      <c r="L14649" t="s">
        <v>53</v>
      </c>
      <c r="M14649" t="s">
        <v>54</v>
      </c>
      <c r="N14649" t="s">
        <v>95</v>
      </c>
      <c r="O14649" t="s">
        <v>1313</v>
      </c>
      <c r="P14649" s="1">
        <v>38718</v>
      </c>
      <c r="Q14649" t="s">
        <v>53</v>
      </c>
      <c r="R14649" t="s">
        <v>56</v>
      </c>
      <c r="S14649" t="s">
        <v>41</v>
      </c>
      <c r="T14649" t="s">
        <v>41765</v>
      </c>
      <c r="U14649" t="s">
        <v>41765</v>
      </c>
      <c r="V14649">
        <v>0</v>
      </c>
      <c r="W14649">
        <v>0</v>
      </c>
      <c r="X14649">
        <v>1</v>
      </c>
      <c r="Y14649">
        <v>0</v>
      </c>
      <c r="Z14649">
        <v>0</v>
      </c>
      <c r="AA14649">
        <v>0</v>
      </c>
      <c r="AB14649">
        <v>0</v>
      </c>
      <c r="AC14649">
        <v>0</v>
      </c>
      <c r="AD14649">
        <v>0</v>
      </c>
    </row>
    <row r="14650" spans="1:30" hidden="1" x14ac:dyDescent="0.3">
      <c r="A14650" t="s">
        <v>43699</v>
      </c>
      <c r="B14650" t="s">
        <v>43704</v>
      </c>
      <c r="C14650" t="s">
        <v>32</v>
      </c>
      <c r="E14650" s="1">
        <v>41829</v>
      </c>
      <c r="F14650">
        <v>9999995</v>
      </c>
      <c r="G14650" t="s">
        <v>43699</v>
      </c>
      <c r="H14650" t="s">
        <v>43701</v>
      </c>
      <c r="I14650" t="s">
        <v>43702</v>
      </c>
      <c r="J14650" t="s">
        <v>41765</v>
      </c>
      <c r="K14650" t="s">
        <v>168</v>
      </c>
      <c r="L14650" t="s">
        <v>53</v>
      </c>
      <c r="M14650" t="s">
        <v>54</v>
      </c>
      <c r="N14650" t="s">
        <v>95</v>
      </c>
      <c r="O14650" t="s">
        <v>1313</v>
      </c>
      <c r="P14650" s="1">
        <v>38718</v>
      </c>
      <c r="Q14650" t="s">
        <v>53</v>
      </c>
      <c r="R14650" t="s">
        <v>56</v>
      </c>
      <c r="S14650" t="s">
        <v>41</v>
      </c>
      <c r="T14650" t="s">
        <v>41765</v>
      </c>
      <c r="U14650" t="s">
        <v>41765</v>
      </c>
      <c r="V14650">
        <v>0</v>
      </c>
      <c r="W14650">
        <v>0</v>
      </c>
      <c r="X14650">
        <v>1</v>
      </c>
      <c r="Y14650">
        <v>0</v>
      </c>
      <c r="Z14650">
        <v>0</v>
      </c>
      <c r="AA14650">
        <v>0</v>
      </c>
      <c r="AB14650">
        <v>0</v>
      </c>
      <c r="AC14650">
        <v>0</v>
      </c>
      <c r="AD14650">
        <v>0</v>
      </c>
    </row>
    <row r="14651" spans="1:30" hidden="1" x14ac:dyDescent="0.3">
      <c r="A14651" t="s">
        <v>43705</v>
      </c>
      <c r="B14651" t="s">
        <v>43706</v>
      </c>
      <c r="C14651" t="s">
        <v>32</v>
      </c>
      <c r="E14651" t="s">
        <v>14448</v>
      </c>
      <c r="F14651">
        <v>237338</v>
      </c>
      <c r="G14651" t="s">
        <v>43705</v>
      </c>
      <c r="H14651" t="s">
        <v>43707</v>
      </c>
      <c r="I14651" t="s">
        <v>43708</v>
      </c>
      <c r="J14651" t="s">
        <v>43709</v>
      </c>
      <c r="K14651" t="s">
        <v>168</v>
      </c>
      <c r="L14651" t="s">
        <v>53</v>
      </c>
      <c r="M14651" t="s">
        <v>637</v>
      </c>
      <c r="N14651" t="s">
        <v>102</v>
      </c>
      <c r="O14651" t="s">
        <v>10236</v>
      </c>
      <c r="P14651" s="1">
        <v>36161</v>
      </c>
      <c r="Q14651" t="s">
        <v>53</v>
      </c>
      <c r="R14651" t="s">
        <v>56</v>
      </c>
      <c r="S14651" t="s">
        <v>41</v>
      </c>
      <c r="T14651" t="s">
        <v>41765</v>
      </c>
      <c r="U14651" t="s">
        <v>41765</v>
      </c>
      <c r="V14651">
        <v>0</v>
      </c>
      <c r="W14651">
        <v>0</v>
      </c>
      <c r="X14651">
        <v>1</v>
      </c>
      <c r="Y14651">
        <v>0</v>
      </c>
      <c r="Z14651">
        <v>0</v>
      </c>
      <c r="AA14651">
        <v>0</v>
      </c>
      <c r="AB14651">
        <v>0</v>
      </c>
      <c r="AC14651">
        <v>0</v>
      </c>
      <c r="AD14651">
        <v>0</v>
      </c>
    </row>
    <row r="14652" spans="1:30" hidden="1" x14ac:dyDescent="0.3">
      <c r="A14652" t="s">
        <v>43710</v>
      </c>
      <c r="B14652" t="s">
        <v>43711</v>
      </c>
      <c r="C14652" t="s">
        <v>32</v>
      </c>
      <c r="E14652" t="s">
        <v>851</v>
      </c>
      <c r="F14652">
        <v>1643849</v>
      </c>
      <c r="G14652" t="s">
        <v>43710</v>
      </c>
      <c r="H14652" t="s">
        <v>43712</v>
      </c>
      <c r="I14652" t="s">
        <v>43713</v>
      </c>
      <c r="J14652" t="s">
        <v>43714</v>
      </c>
      <c r="K14652" t="s">
        <v>37</v>
      </c>
      <c r="L14652" t="s">
        <v>53</v>
      </c>
      <c r="M14652" t="s">
        <v>2991</v>
      </c>
      <c r="N14652" t="s">
        <v>10361</v>
      </c>
      <c r="O14652" t="s">
        <v>22181</v>
      </c>
      <c r="P14652" s="1">
        <v>39083</v>
      </c>
      <c r="Q14652" t="s">
        <v>53</v>
      </c>
      <c r="R14652" t="s">
        <v>56</v>
      </c>
      <c r="S14652" t="s">
        <v>41</v>
      </c>
      <c r="T14652" t="s">
        <v>41765</v>
      </c>
      <c r="U14652" t="s">
        <v>41765</v>
      </c>
      <c r="V14652">
        <v>0</v>
      </c>
      <c r="W14652">
        <v>0</v>
      </c>
      <c r="X14652">
        <v>1</v>
      </c>
      <c r="Y14652">
        <v>0</v>
      </c>
      <c r="Z14652">
        <v>0</v>
      </c>
      <c r="AA14652">
        <v>0</v>
      </c>
      <c r="AB14652">
        <v>0</v>
      </c>
      <c r="AC14652">
        <v>0</v>
      </c>
      <c r="AD14652">
        <v>0</v>
      </c>
    </row>
    <row r="14653" spans="1:30" hidden="1" x14ac:dyDescent="0.3">
      <c r="A14653" t="s">
        <v>43715</v>
      </c>
      <c r="B14653" t="s">
        <v>43716</v>
      </c>
      <c r="C14653" t="s">
        <v>32</v>
      </c>
      <c r="E14653" s="1">
        <v>40734</v>
      </c>
      <c r="F14653">
        <v>8000000</v>
      </c>
      <c r="G14653" t="s">
        <v>43715</v>
      </c>
      <c r="H14653" t="s">
        <v>43717</v>
      </c>
      <c r="I14653" t="s">
        <v>43718</v>
      </c>
      <c r="J14653" t="s">
        <v>41778</v>
      </c>
      <c r="K14653" t="s">
        <v>109</v>
      </c>
      <c r="L14653" t="s">
        <v>53</v>
      </c>
      <c r="M14653" t="s">
        <v>150</v>
      </c>
      <c r="N14653" t="s">
        <v>151</v>
      </c>
      <c r="O14653" t="s">
        <v>2412</v>
      </c>
      <c r="P14653" s="1">
        <v>40179</v>
      </c>
      <c r="Q14653" t="s">
        <v>53</v>
      </c>
      <c r="R14653" t="s">
        <v>56</v>
      </c>
      <c r="S14653" t="s">
        <v>41</v>
      </c>
      <c r="T14653" t="s">
        <v>41765</v>
      </c>
      <c r="U14653" t="s">
        <v>41765</v>
      </c>
      <c r="V14653">
        <v>0</v>
      </c>
      <c r="W14653">
        <v>0</v>
      </c>
      <c r="X14653">
        <v>1</v>
      </c>
      <c r="Y14653">
        <v>0</v>
      </c>
      <c r="Z14653">
        <v>0</v>
      </c>
      <c r="AA14653">
        <v>0</v>
      </c>
      <c r="AB14653">
        <v>0</v>
      </c>
      <c r="AC14653">
        <v>0</v>
      </c>
      <c r="AD14653">
        <v>0</v>
      </c>
    </row>
    <row r="14654" spans="1:30" hidden="1" x14ac:dyDescent="0.3">
      <c r="A14654" t="s">
        <v>43715</v>
      </c>
      <c r="B14654" t="s">
        <v>43719</v>
      </c>
      <c r="C14654" t="s">
        <v>32</v>
      </c>
      <c r="E14654" t="s">
        <v>472</v>
      </c>
      <c r="F14654">
        <v>7008402</v>
      </c>
      <c r="G14654" t="s">
        <v>43715</v>
      </c>
      <c r="H14654" t="s">
        <v>43717</v>
      </c>
      <c r="I14654" t="s">
        <v>43718</v>
      </c>
      <c r="J14654" t="s">
        <v>41778</v>
      </c>
      <c r="K14654" t="s">
        <v>109</v>
      </c>
      <c r="L14654" t="s">
        <v>53</v>
      </c>
      <c r="M14654" t="s">
        <v>150</v>
      </c>
      <c r="N14654" t="s">
        <v>151</v>
      </c>
      <c r="O14654" t="s">
        <v>2412</v>
      </c>
      <c r="P14654" s="1">
        <v>40179</v>
      </c>
      <c r="Q14654" t="s">
        <v>53</v>
      </c>
      <c r="R14654" t="s">
        <v>56</v>
      </c>
      <c r="S14654" t="s">
        <v>41</v>
      </c>
      <c r="T14654" t="s">
        <v>41765</v>
      </c>
      <c r="U14654" t="s">
        <v>41765</v>
      </c>
      <c r="V14654">
        <v>0</v>
      </c>
      <c r="W14654">
        <v>0</v>
      </c>
      <c r="X14654">
        <v>1</v>
      </c>
      <c r="Y14654">
        <v>0</v>
      </c>
      <c r="Z14654">
        <v>0</v>
      </c>
      <c r="AA14654">
        <v>0</v>
      </c>
      <c r="AB14654">
        <v>0</v>
      </c>
      <c r="AC14654">
        <v>0</v>
      </c>
      <c r="AD14654">
        <v>0</v>
      </c>
    </row>
    <row r="14655" spans="1:30" hidden="1" x14ac:dyDescent="0.3">
      <c r="A14655" t="s">
        <v>43720</v>
      </c>
      <c r="B14655" t="s">
        <v>43721</v>
      </c>
      <c r="C14655" t="s">
        <v>32</v>
      </c>
      <c r="E14655" s="1">
        <v>41061</v>
      </c>
      <c r="F14655">
        <v>3443378</v>
      </c>
      <c r="G14655" t="s">
        <v>43720</v>
      </c>
      <c r="H14655" t="s">
        <v>43722</v>
      </c>
      <c r="I14655" t="s">
        <v>43723</v>
      </c>
      <c r="J14655" t="s">
        <v>41765</v>
      </c>
      <c r="K14655" t="s">
        <v>37</v>
      </c>
      <c r="L14655" t="s">
        <v>53</v>
      </c>
      <c r="M14655" t="s">
        <v>150</v>
      </c>
      <c r="N14655" t="s">
        <v>151</v>
      </c>
      <c r="O14655" t="s">
        <v>1469</v>
      </c>
      <c r="P14655" s="1">
        <v>38353</v>
      </c>
      <c r="Q14655" t="s">
        <v>53</v>
      </c>
      <c r="R14655" t="s">
        <v>56</v>
      </c>
      <c r="S14655" t="s">
        <v>41</v>
      </c>
      <c r="T14655" t="s">
        <v>41765</v>
      </c>
      <c r="U14655" t="s">
        <v>41765</v>
      </c>
      <c r="V14655">
        <v>0</v>
      </c>
      <c r="W14655">
        <v>0</v>
      </c>
      <c r="X14655">
        <v>1</v>
      </c>
      <c r="Y14655">
        <v>0</v>
      </c>
      <c r="Z14655">
        <v>0</v>
      </c>
      <c r="AA14655">
        <v>0</v>
      </c>
      <c r="AB14655">
        <v>0</v>
      </c>
      <c r="AC14655">
        <v>0</v>
      </c>
      <c r="AD14655">
        <v>0</v>
      </c>
    </row>
    <row r="14656" spans="1:30" hidden="1" x14ac:dyDescent="0.3">
      <c r="A14656" t="s">
        <v>43720</v>
      </c>
      <c r="B14656" t="s">
        <v>43724</v>
      </c>
      <c r="C14656" t="s">
        <v>32</v>
      </c>
      <c r="E14656" t="s">
        <v>4543</v>
      </c>
      <c r="F14656">
        <v>1005776</v>
      </c>
      <c r="G14656" t="s">
        <v>43720</v>
      </c>
      <c r="H14656" t="s">
        <v>43722</v>
      </c>
      <c r="I14656" t="s">
        <v>43723</v>
      </c>
      <c r="J14656" t="s">
        <v>41765</v>
      </c>
      <c r="K14656" t="s">
        <v>37</v>
      </c>
      <c r="L14656" t="s">
        <v>53</v>
      </c>
      <c r="M14656" t="s">
        <v>150</v>
      </c>
      <c r="N14656" t="s">
        <v>151</v>
      </c>
      <c r="O14656" t="s">
        <v>1469</v>
      </c>
      <c r="P14656" s="1">
        <v>38353</v>
      </c>
      <c r="Q14656" t="s">
        <v>53</v>
      </c>
      <c r="R14656" t="s">
        <v>56</v>
      </c>
      <c r="S14656" t="s">
        <v>41</v>
      </c>
      <c r="T14656" t="s">
        <v>41765</v>
      </c>
      <c r="U14656" t="s">
        <v>41765</v>
      </c>
      <c r="V14656">
        <v>0</v>
      </c>
      <c r="W14656">
        <v>0</v>
      </c>
      <c r="X14656">
        <v>1</v>
      </c>
      <c r="Y14656">
        <v>0</v>
      </c>
      <c r="Z14656">
        <v>0</v>
      </c>
      <c r="AA14656">
        <v>0</v>
      </c>
      <c r="AB14656">
        <v>0</v>
      </c>
      <c r="AC14656">
        <v>0</v>
      </c>
      <c r="AD14656">
        <v>0</v>
      </c>
    </row>
    <row r="14657" spans="1:30" hidden="1" x14ac:dyDescent="0.3">
      <c r="A14657" t="s">
        <v>43720</v>
      </c>
      <c r="B14657" t="s">
        <v>43725</v>
      </c>
      <c r="C14657" t="s">
        <v>32</v>
      </c>
      <c r="D14657" t="s">
        <v>33</v>
      </c>
      <c r="E14657" s="1">
        <v>41461</v>
      </c>
      <c r="F14657">
        <v>11500000</v>
      </c>
      <c r="G14657" t="s">
        <v>43720</v>
      </c>
      <c r="H14657" t="s">
        <v>43722</v>
      </c>
      <c r="I14657" t="s">
        <v>43723</v>
      </c>
      <c r="J14657" t="s">
        <v>41765</v>
      </c>
      <c r="K14657" t="s">
        <v>37</v>
      </c>
      <c r="L14657" t="s">
        <v>53</v>
      </c>
      <c r="M14657" t="s">
        <v>150</v>
      </c>
      <c r="N14657" t="s">
        <v>151</v>
      </c>
      <c r="O14657" t="s">
        <v>1469</v>
      </c>
      <c r="P14657" s="1">
        <v>38353</v>
      </c>
      <c r="Q14657" t="s">
        <v>53</v>
      </c>
      <c r="R14657" t="s">
        <v>56</v>
      </c>
      <c r="S14657" t="s">
        <v>41</v>
      </c>
      <c r="T14657" t="s">
        <v>41765</v>
      </c>
      <c r="U14657" t="s">
        <v>41765</v>
      </c>
      <c r="V14657">
        <v>0</v>
      </c>
      <c r="W14657">
        <v>0</v>
      </c>
      <c r="X14657">
        <v>1</v>
      </c>
      <c r="Y14657">
        <v>0</v>
      </c>
      <c r="Z14657">
        <v>0</v>
      </c>
      <c r="AA14657">
        <v>0</v>
      </c>
      <c r="AB14657">
        <v>0</v>
      </c>
      <c r="AC14657">
        <v>0</v>
      </c>
      <c r="AD14657">
        <v>0</v>
      </c>
    </row>
    <row r="14658" spans="1:30" hidden="1" x14ac:dyDescent="0.3">
      <c r="A14658" t="s">
        <v>43720</v>
      </c>
      <c r="B14658" t="s">
        <v>43726</v>
      </c>
      <c r="C14658" t="s">
        <v>32</v>
      </c>
      <c r="D14658" t="s">
        <v>50</v>
      </c>
      <c r="E14658" t="s">
        <v>3346</v>
      </c>
      <c r="F14658">
        <v>4100000</v>
      </c>
      <c r="G14658" t="s">
        <v>43720</v>
      </c>
      <c r="H14658" t="s">
        <v>43722</v>
      </c>
      <c r="I14658" t="s">
        <v>43723</v>
      </c>
      <c r="J14658" t="s">
        <v>41765</v>
      </c>
      <c r="K14658" t="s">
        <v>37</v>
      </c>
      <c r="L14658" t="s">
        <v>53</v>
      </c>
      <c r="M14658" t="s">
        <v>150</v>
      </c>
      <c r="N14658" t="s">
        <v>151</v>
      </c>
      <c r="O14658" t="s">
        <v>1469</v>
      </c>
      <c r="P14658" s="1">
        <v>38353</v>
      </c>
      <c r="Q14658" t="s">
        <v>53</v>
      </c>
      <c r="R14658" t="s">
        <v>56</v>
      </c>
      <c r="S14658" t="s">
        <v>41</v>
      </c>
      <c r="T14658" t="s">
        <v>41765</v>
      </c>
      <c r="U14658" t="s">
        <v>41765</v>
      </c>
      <c r="V14658">
        <v>0</v>
      </c>
      <c r="W14658">
        <v>0</v>
      </c>
      <c r="X14658">
        <v>1</v>
      </c>
      <c r="Y14658">
        <v>0</v>
      </c>
      <c r="Z14658">
        <v>0</v>
      </c>
      <c r="AA14658">
        <v>0</v>
      </c>
      <c r="AB14658">
        <v>0</v>
      </c>
      <c r="AC14658">
        <v>0</v>
      </c>
      <c r="AD14658">
        <v>0</v>
      </c>
    </row>
    <row r="14659" spans="1:30" hidden="1" x14ac:dyDescent="0.3">
      <c r="A14659" t="s">
        <v>43727</v>
      </c>
      <c r="B14659" t="s">
        <v>43728</v>
      </c>
      <c r="C14659" t="s">
        <v>32</v>
      </c>
      <c r="D14659" t="s">
        <v>33</v>
      </c>
      <c r="E14659" s="1">
        <v>41883</v>
      </c>
      <c r="F14659">
        <v>6800000</v>
      </c>
      <c r="G14659" t="s">
        <v>43727</v>
      </c>
      <c r="H14659" t="s">
        <v>43729</v>
      </c>
      <c r="I14659" t="s">
        <v>43730</v>
      </c>
      <c r="J14659" t="s">
        <v>41765</v>
      </c>
      <c r="K14659" t="s">
        <v>37</v>
      </c>
      <c r="L14659" t="s">
        <v>53</v>
      </c>
      <c r="M14659" t="s">
        <v>54</v>
      </c>
      <c r="N14659" t="s">
        <v>939</v>
      </c>
      <c r="O14659" t="s">
        <v>7512</v>
      </c>
      <c r="Q14659" t="s">
        <v>53</v>
      </c>
      <c r="R14659" t="s">
        <v>56</v>
      </c>
      <c r="S14659" t="s">
        <v>41</v>
      </c>
      <c r="T14659" t="s">
        <v>41765</v>
      </c>
      <c r="U14659" t="s">
        <v>41765</v>
      </c>
      <c r="V14659">
        <v>0</v>
      </c>
      <c r="W14659">
        <v>0</v>
      </c>
      <c r="X14659">
        <v>1</v>
      </c>
      <c r="Y14659">
        <v>0</v>
      </c>
      <c r="Z14659">
        <v>0</v>
      </c>
      <c r="AA14659">
        <v>0</v>
      </c>
      <c r="AB14659">
        <v>0</v>
      </c>
      <c r="AC14659">
        <v>0</v>
      </c>
      <c r="AD14659">
        <v>0</v>
      </c>
    </row>
    <row r="14660" spans="1:30" hidden="1" x14ac:dyDescent="0.3">
      <c r="A14660" t="s">
        <v>43727</v>
      </c>
      <c r="B14660" t="s">
        <v>43731</v>
      </c>
      <c r="C14660" t="s">
        <v>32</v>
      </c>
      <c r="D14660" t="s">
        <v>50</v>
      </c>
      <c r="E14660" s="1">
        <v>41072</v>
      </c>
      <c r="F14660">
        <v>7650000</v>
      </c>
      <c r="G14660" t="s">
        <v>43727</v>
      </c>
      <c r="H14660" t="s">
        <v>43729</v>
      </c>
      <c r="I14660" t="s">
        <v>43730</v>
      </c>
      <c r="J14660" t="s">
        <v>41765</v>
      </c>
      <c r="K14660" t="s">
        <v>37</v>
      </c>
      <c r="L14660" t="s">
        <v>53</v>
      </c>
      <c r="M14660" t="s">
        <v>54</v>
      </c>
      <c r="N14660" t="s">
        <v>939</v>
      </c>
      <c r="O14660" t="s">
        <v>7512</v>
      </c>
      <c r="Q14660" t="s">
        <v>53</v>
      </c>
      <c r="R14660" t="s">
        <v>56</v>
      </c>
      <c r="S14660" t="s">
        <v>41</v>
      </c>
      <c r="T14660" t="s">
        <v>41765</v>
      </c>
      <c r="U14660" t="s">
        <v>41765</v>
      </c>
      <c r="V14660">
        <v>0</v>
      </c>
      <c r="W14660">
        <v>0</v>
      </c>
      <c r="X14660">
        <v>1</v>
      </c>
      <c r="Y14660">
        <v>0</v>
      </c>
      <c r="Z14660">
        <v>0</v>
      </c>
      <c r="AA14660">
        <v>0</v>
      </c>
      <c r="AB14660">
        <v>0</v>
      </c>
      <c r="AC14660">
        <v>0</v>
      </c>
      <c r="AD14660">
        <v>0</v>
      </c>
    </row>
    <row r="14661" spans="1:30" hidden="1" x14ac:dyDescent="0.3">
      <c r="A14661" t="s">
        <v>43727</v>
      </c>
      <c r="B14661" t="s">
        <v>43732</v>
      </c>
      <c r="C14661" t="s">
        <v>32</v>
      </c>
      <c r="D14661" t="s">
        <v>33</v>
      </c>
      <c r="E14661" s="1">
        <v>41921</v>
      </c>
      <c r="F14661">
        <v>7400000</v>
      </c>
      <c r="G14661" t="s">
        <v>43727</v>
      </c>
      <c r="H14661" t="s">
        <v>43729</v>
      </c>
      <c r="I14661" t="s">
        <v>43730</v>
      </c>
      <c r="J14661" t="s">
        <v>41765</v>
      </c>
      <c r="K14661" t="s">
        <v>37</v>
      </c>
      <c r="L14661" t="s">
        <v>53</v>
      </c>
      <c r="M14661" t="s">
        <v>54</v>
      </c>
      <c r="N14661" t="s">
        <v>939</v>
      </c>
      <c r="O14661" t="s">
        <v>7512</v>
      </c>
      <c r="Q14661" t="s">
        <v>53</v>
      </c>
      <c r="R14661" t="s">
        <v>56</v>
      </c>
      <c r="S14661" t="s">
        <v>41</v>
      </c>
      <c r="T14661" t="s">
        <v>41765</v>
      </c>
      <c r="U14661" t="s">
        <v>41765</v>
      </c>
      <c r="V14661">
        <v>0</v>
      </c>
      <c r="W14661">
        <v>0</v>
      </c>
      <c r="X14661">
        <v>1</v>
      </c>
      <c r="Y14661">
        <v>0</v>
      </c>
      <c r="Z14661">
        <v>0</v>
      </c>
      <c r="AA14661">
        <v>0</v>
      </c>
      <c r="AB14661">
        <v>0</v>
      </c>
      <c r="AC14661">
        <v>0</v>
      </c>
      <c r="AD14661">
        <v>0</v>
      </c>
    </row>
    <row r="14662" spans="1:30" hidden="1" x14ac:dyDescent="0.3">
      <c r="A14662" t="s">
        <v>43733</v>
      </c>
      <c r="B14662" t="s">
        <v>43734</v>
      </c>
      <c r="C14662" t="s">
        <v>32</v>
      </c>
      <c r="E14662" s="1">
        <v>40976</v>
      </c>
      <c r="F14662">
        <v>250000</v>
      </c>
      <c r="G14662" t="s">
        <v>43733</v>
      </c>
      <c r="H14662" t="s">
        <v>43735</v>
      </c>
      <c r="I14662" t="s">
        <v>43736</v>
      </c>
      <c r="J14662" t="s">
        <v>41765</v>
      </c>
      <c r="K14662" t="s">
        <v>37</v>
      </c>
      <c r="L14662" t="s">
        <v>53</v>
      </c>
      <c r="M14662" t="s">
        <v>116</v>
      </c>
      <c r="N14662" t="s">
        <v>117</v>
      </c>
      <c r="O14662" t="s">
        <v>4929</v>
      </c>
      <c r="P14662" s="1">
        <v>39083</v>
      </c>
      <c r="Q14662" t="s">
        <v>53</v>
      </c>
      <c r="R14662" t="s">
        <v>56</v>
      </c>
      <c r="S14662" t="s">
        <v>41</v>
      </c>
      <c r="T14662" t="s">
        <v>41765</v>
      </c>
      <c r="U14662" t="s">
        <v>41765</v>
      </c>
      <c r="V14662">
        <v>0</v>
      </c>
      <c r="W14662">
        <v>0</v>
      </c>
      <c r="X14662">
        <v>1</v>
      </c>
      <c r="Y14662">
        <v>0</v>
      </c>
      <c r="Z14662">
        <v>0</v>
      </c>
      <c r="AA14662">
        <v>0</v>
      </c>
      <c r="AB14662">
        <v>0</v>
      </c>
      <c r="AC14662">
        <v>0</v>
      </c>
      <c r="AD14662">
        <v>0</v>
      </c>
    </row>
    <row r="14663" spans="1:30" hidden="1" x14ac:dyDescent="0.3">
      <c r="A14663" t="s">
        <v>43737</v>
      </c>
      <c r="B14663" t="s">
        <v>43738</v>
      </c>
      <c r="C14663" t="s">
        <v>32</v>
      </c>
      <c r="E14663" s="1">
        <v>40248</v>
      </c>
      <c r="F14663">
        <v>60750000</v>
      </c>
      <c r="G14663" t="s">
        <v>43737</v>
      </c>
      <c r="H14663" t="s">
        <v>43739</v>
      </c>
      <c r="I14663" t="s">
        <v>43740</v>
      </c>
      <c r="J14663" t="s">
        <v>43741</v>
      </c>
      <c r="K14663" t="s">
        <v>168</v>
      </c>
      <c r="L14663" t="s">
        <v>53</v>
      </c>
      <c r="M14663" t="s">
        <v>150</v>
      </c>
      <c r="N14663" t="s">
        <v>151</v>
      </c>
      <c r="O14663" t="s">
        <v>911</v>
      </c>
      <c r="P14663" s="1">
        <v>40909</v>
      </c>
      <c r="Q14663" t="s">
        <v>53</v>
      </c>
      <c r="R14663" t="s">
        <v>56</v>
      </c>
      <c r="S14663" t="s">
        <v>41</v>
      </c>
      <c r="T14663" t="s">
        <v>41765</v>
      </c>
      <c r="U14663" t="s">
        <v>41765</v>
      </c>
      <c r="V14663">
        <v>0</v>
      </c>
      <c r="W14663">
        <v>0</v>
      </c>
      <c r="X14663">
        <v>1</v>
      </c>
      <c r="Y14663">
        <v>0</v>
      </c>
      <c r="Z14663">
        <v>0</v>
      </c>
      <c r="AA14663">
        <v>0</v>
      </c>
      <c r="AB14663">
        <v>0</v>
      </c>
      <c r="AC14663">
        <v>0</v>
      </c>
      <c r="AD14663">
        <v>0</v>
      </c>
    </row>
    <row r="14664" spans="1:30" hidden="1" x14ac:dyDescent="0.3">
      <c r="A14664" t="s">
        <v>43737</v>
      </c>
      <c r="B14664" t="s">
        <v>43742</v>
      </c>
      <c r="C14664" t="s">
        <v>32</v>
      </c>
      <c r="E14664" t="s">
        <v>8533</v>
      </c>
      <c r="F14664">
        <v>20000000</v>
      </c>
      <c r="G14664" t="s">
        <v>43737</v>
      </c>
      <c r="H14664" t="s">
        <v>43739</v>
      </c>
      <c r="I14664" t="s">
        <v>43740</v>
      </c>
      <c r="J14664" t="s">
        <v>43741</v>
      </c>
      <c r="K14664" t="s">
        <v>168</v>
      </c>
      <c r="L14664" t="s">
        <v>53</v>
      </c>
      <c r="M14664" t="s">
        <v>150</v>
      </c>
      <c r="N14664" t="s">
        <v>151</v>
      </c>
      <c r="O14664" t="s">
        <v>911</v>
      </c>
      <c r="P14664" s="1">
        <v>40909</v>
      </c>
      <c r="Q14664" t="s">
        <v>53</v>
      </c>
      <c r="R14664" t="s">
        <v>56</v>
      </c>
      <c r="S14664" t="s">
        <v>41</v>
      </c>
      <c r="T14664" t="s">
        <v>41765</v>
      </c>
      <c r="U14664" t="s">
        <v>41765</v>
      </c>
      <c r="V14664">
        <v>0</v>
      </c>
      <c r="W14664">
        <v>0</v>
      </c>
      <c r="X14664">
        <v>1</v>
      </c>
      <c r="Y14664">
        <v>0</v>
      </c>
      <c r="Z14664">
        <v>0</v>
      </c>
      <c r="AA14664">
        <v>0</v>
      </c>
      <c r="AB14664">
        <v>0</v>
      </c>
      <c r="AC14664">
        <v>0</v>
      </c>
      <c r="AD14664">
        <v>0</v>
      </c>
    </row>
    <row r="14665" spans="1:30" hidden="1" x14ac:dyDescent="0.3">
      <c r="A14665" t="s">
        <v>43737</v>
      </c>
      <c r="B14665" t="s">
        <v>43743</v>
      </c>
      <c r="C14665" t="s">
        <v>32</v>
      </c>
      <c r="D14665" t="s">
        <v>322</v>
      </c>
      <c r="E14665" s="1">
        <v>39087</v>
      </c>
      <c r="F14665">
        <v>53000000</v>
      </c>
      <c r="G14665" t="s">
        <v>43737</v>
      </c>
      <c r="H14665" t="s">
        <v>43739</v>
      </c>
      <c r="I14665" t="s">
        <v>43740</v>
      </c>
      <c r="J14665" t="s">
        <v>43741</v>
      </c>
      <c r="K14665" t="s">
        <v>168</v>
      </c>
      <c r="L14665" t="s">
        <v>53</v>
      </c>
      <c r="M14665" t="s">
        <v>150</v>
      </c>
      <c r="N14665" t="s">
        <v>151</v>
      </c>
      <c r="O14665" t="s">
        <v>911</v>
      </c>
      <c r="P14665" s="1">
        <v>40909</v>
      </c>
      <c r="Q14665" t="s">
        <v>53</v>
      </c>
      <c r="R14665" t="s">
        <v>56</v>
      </c>
      <c r="S14665" t="s">
        <v>41</v>
      </c>
      <c r="T14665" t="s">
        <v>41765</v>
      </c>
      <c r="U14665" t="s">
        <v>41765</v>
      </c>
      <c r="V14665">
        <v>0</v>
      </c>
      <c r="W14665">
        <v>0</v>
      </c>
      <c r="X14665">
        <v>1</v>
      </c>
      <c r="Y14665">
        <v>0</v>
      </c>
      <c r="Z14665">
        <v>0</v>
      </c>
      <c r="AA14665">
        <v>0</v>
      </c>
      <c r="AB14665">
        <v>0</v>
      </c>
      <c r="AC14665">
        <v>0</v>
      </c>
      <c r="AD14665">
        <v>0</v>
      </c>
    </row>
    <row r="14666" spans="1:30" hidden="1" x14ac:dyDescent="0.3">
      <c r="A14666" t="s">
        <v>43737</v>
      </c>
      <c r="B14666" t="s">
        <v>43744</v>
      </c>
      <c r="C14666" t="s">
        <v>32</v>
      </c>
      <c r="E14666" t="s">
        <v>33739</v>
      </c>
      <c r="F14666">
        <v>25000000</v>
      </c>
      <c r="G14666" t="s">
        <v>43737</v>
      </c>
      <c r="H14666" t="s">
        <v>43739</v>
      </c>
      <c r="I14666" t="s">
        <v>43740</v>
      </c>
      <c r="J14666" t="s">
        <v>43741</v>
      </c>
      <c r="K14666" t="s">
        <v>168</v>
      </c>
      <c r="L14666" t="s">
        <v>53</v>
      </c>
      <c r="M14666" t="s">
        <v>150</v>
      </c>
      <c r="N14666" t="s">
        <v>151</v>
      </c>
      <c r="O14666" t="s">
        <v>911</v>
      </c>
      <c r="P14666" s="1">
        <v>40909</v>
      </c>
      <c r="Q14666" t="s">
        <v>53</v>
      </c>
      <c r="R14666" t="s">
        <v>56</v>
      </c>
      <c r="S14666" t="s">
        <v>41</v>
      </c>
      <c r="T14666" t="s">
        <v>41765</v>
      </c>
      <c r="U14666" t="s">
        <v>41765</v>
      </c>
      <c r="V14666">
        <v>0</v>
      </c>
      <c r="W14666">
        <v>0</v>
      </c>
      <c r="X14666">
        <v>1</v>
      </c>
      <c r="Y14666">
        <v>0</v>
      </c>
      <c r="Z14666">
        <v>0</v>
      </c>
      <c r="AA14666">
        <v>0</v>
      </c>
      <c r="AB14666">
        <v>0</v>
      </c>
      <c r="AC14666">
        <v>0</v>
      </c>
      <c r="AD14666">
        <v>0</v>
      </c>
    </row>
    <row r="14667" spans="1:30" hidden="1" x14ac:dyDescent="0.3">
      <c r="A14667" t="s">
        <v>43737</v>
      </c>
      <c r="B14667" t="s">
        <v>43745</v>
      </c>
      <c r="C14667" t="s">
        <v>32</v>
      </c>
      <c r="D14667" t="s">
        <v>33</v>
      </c>
      <c r="E14667" s="1">
        <v>37631</v>
      </c>
      <c r="F14667">
        <v>42700000</v>
      </c>
      <c r="G14667" t="s">
        <v>43737</v>
      </c>
      <c r="H14667" t="s">
        <v>43739</v>
      </c>
      <c r="I14667" t="s">
        <v>43740</v>
      </c>
      <c r="J14667" t="s">
        <v>43741</v>
      </c>
      <c r="K14667" t="s">
        <v>168</v>
      </c>
      <c r="L14667" t="s">
        <v>53</v>
      </c>
      <c r="M14667" t="s">
        <v>150</v>
      </c>
      <c r="N14667" t="s">
        <v>151</v>
      </c>
      <c r="O14667" t="s">
        <v>911</v>
      </c>
      <c r="P14667" s="1">
        <v>40909</v>
      </c>
      <c r="Q14667" t="s">
        <v>53</v>
      </c>
      <c r="R14667" t="s">
        <v>56</v>
      </c>
      <c r="S14667" t="s">
        <v>41</v>
      </c>
      <c r="T14667" t="s">
        <v>41765</v>
      </c>
      <c r="U14667" t="s">
        <v>41765</v>
      </c>
      <c r="V14667">
        <v>0</v>
      </c>
      <c r="W14667">
        <v>0</v>
      </c>
      <c r="X14667">
        <v>1</v>
      </c>
      <c r="Y14667">
        <v>0</v>
      </c>
      <c r="Z14667">
        <v>0</v>
      </c>
      <c r="AA14667">
        <v>0</v>
      </c>
      <c r="AB14667">
        <v>0</v>
      </c>
      <c r="AC14667">
        <v>0</v>
      </c>
      <c r="AD14667">
        <v>0</v>
      </c>
    </row>
    <row r="14668" spans="1:30" hidden="1" x14ac:dyDescent="0.3">
      <c r="A14668" t="s">
        <v>43737</v>
      </c>
      <c r="B14668" t="s">
        <v>43746</v>
      </c>
      <c r="C14668" t="s">
        <v>32</v>
      </c>
      <c r="E14668" t="s">
        <v>1071</v>
      </c>
      <c r="F14668">
        <v>7499997</v>
      </c>
      <c r="G14668" t="s">
        <v>43737</v>
      </c>
      <c r="H14668" t="s">
        <v>43739</v>
      </c>
      <c r="I14668" t="s">
        <v>43740</v>
      </c>
      <c r="J14668" t="s">
        <v>43741</v>
      </c>
      <c r="K14668" t="s">
        <v>168</v>
      </c>
      <c r="L14668" t="s">
        <v>53</v>
      </c>
      <c r="M14668" t="s">
        <v>150</v>
      </c>
      <c r="N14668" t="s">
        <v>151</v>
      </c>
      <c r="O14668" t="s">
        <v>911</v>
      </c>
      <c r="P14668" s="1">
        <v>40909</v>
      </c>
      <c r="Q14668" t="s">
        <v>53</v>
      </c>
      <c r="R14668" t="s">
        <v>56</v>
      </c>
      <c r="S14668" t="s">
        <v>41</v>
      </c>
      <c r="T14668" t="s">
        <v>41765</v>
      </c>
      <c r="U14668" t="s">
        <v>41765</v>
      </c>
      <c r="V14668">
        <v>0</v>
      </c>
      <c r="W14668">
        <v>0</v>
      </c>
      <c r="X14668">
        <v>1</v>
      </c>
      <c r="Y14668">
        <v>0</v>
      </c>
      <c r="Z14668">
        <v>0</v>
      </c>
      <c r="AA14668">
        <v>0</v>
      </c>
      <c r="AB14668">
        <v>0</v>
      </c>
      <c r="AC14668">
        <v>0</v>
      </c>
      <c r="AD14668">
        <v>0</v>
      </c>
    </row>
    <row r="14669" spans="1:30" hidden="1" x14ac:dyDescent="0.3">
      <c r="A14669" t="s">
        <v>43747</v>
      </c>
      <c r="B14669" t="s">
        <v>43748</v>
      </c>
      <c r="C14669" t="s">
        <v>32</v>
      </c>
      <c r="D14669" t="s">
        <v>139</v>
      </c>
      <c r="E14669" s="1">
        <v>38115</v>
      </c>
      <c r="F14669">
        <v>48000000</v>
      </c>
      <c r="G14669" t="s">
        <v>43747</v>
      </c>
      <c r="H14669" t="s">
        <v>43749</v>
      </c>
      <c r="I14669" t="s">
        <v>43750</v>
      </c>
      <c r="J14669" t="s">
        <v>41765</v>
      </c>
      <c r="K14669" t="s">
        <v>37</v>
      </c>
      <c r="L14669" t="s">
        <v>53</v>
      </c>
      <c r="M14669" t="s">
        <v>54</v>
      </c>
      <c r="N14669" t="s">
        <v>939</v>
      </c>
      <c r="O14669" t="s">
        <v>1232</v>
      </c>
      <c r="P14669" s="1">
        <v>37257</v>
      </c>
      <c r="Q14669" t="s">
        <v>53</v>
      </c>
      <c r="R14669" t="s">
        <v>56</v>
      </c>
      <c r="S14669" t="s">
        <v>41</v>
      </c>
      <c r="T14669" t="s">
        <v>41765</v>
      </c>
      <c r="U14669" t="s">
        <v>41765</v>
      </c>
      <c r="V14669">
        <v>0</v>
      </c>
      <c r="W14669">
        <v>0</v>
      </c>
      <c r="X14669">
        <v>1</v>
      </c>
      <c r="Y14669">
        <v>0</v>
      </c>
      <c r="Z14669">
        <v>0</v>
      </c>
      <c r="AA14669">
        <v>0</v>
      </c>
      <c r="AB14669">
        <v>0</v>
      </c>
      <c r="AC14669">
        <v>0</v>
      </c>
      <c r="AD14669">
        <v>0</v>
      </c>
    </row>
    <row r="14670" spans="1:30" hidden="1" x14ac:dyDescent="0.3">
      <c r="A14670" t="s">
        <v>43751</v>
      </c>
      <c r="B14670" t="s">
        <v>43752</v>
      </c>
      <c r="C14670" t="s">
        <v>32</v>
      </c>
      <c r="D14670" t="s">
        <v>139</v>
      </c>
      <c r="E14670" s="1">
        <v>42248</v>
      </c>
      <c r="F14670">
        <v>10000000</v>
      </c>
      <c r="G14670" t="s">
        <v>43751</v>
      </c>
      <c r="H14670" t="s">
        <v>43753</v>
      </c>
      <c r="I14670" t="s">
        <v>43754</v>
      </c>
      <c r="J14670" t="s">
        <v>43755</v>
      </c>
      <c r="K14670" t="s">
        <v>37</v>
      </c>
      <c r="L14670" t="s">
        <v>53</v>
      </c>
      <c r="M14670" t="s">
        <v>123</v>
      </c>
      <c r="N14670" t="s">
        <v>124</v>
      </c>
      <c r="O14670" t="s">
        <v>124</v>
      </c>
      <c r="Q14670" t="s">
        <v>53</v>
      </c>
      <c r="R14670" t="s">
        <v>56</v>
      </c>
      <c r="S14670" t="s">
        <v>41</v>
      </c>
      <c r="T14670" t="s">
        <v>41765</v>
      </c>
      <c r="U14670" t="s">
        <v>41765</v>
      </c>
      <c r="V14670">
        <v>0</v>
      </c>
      <c r="W14670">
        <v>0</v>
      </c>
      <c r="X14670">
        <v>1</v>
      </c>
      <c r="Y14670">
        <v>0</v>
      </c>
      <c r="Z14670">
        <v>0</v>
      </c>
      <c r="AA14670">
        <v>0</v>
      </c>
      <c r="AB14670">
        <v>0</v>
      </c>
      <c r="AC14670">
        <v>0</v>
      </c>
      <c r="AD14670">
        <v>0</v>
      </c>
    </row>
    <row r="14671" spans="1:30" hidden="1" x14ac:dyDescent="0.3">
      <c r="A14671" t="s">
        <v>43751</v>
      </c>
      <c r="B14671" t="s">
        <v>43756</v>
      </c>
      <c r="C14671" t="s">
        <v>32</v>
      </c>
      <c r="D14671" t="s">
        <v>322</v>
      </c>
      <c r="E14671" s="1">
        <v>42225</v>
      </c>
      <c r="F14671">
        <v>65000000</v>
      </c>
      <c r="G14671" t="s">
        <v>43751</v>
      </c>
      <c r="H14671" t="s">
        <v>43753</v>
      </c>
      <c r="I14671" t="s">
        <v>43754</v>
      </c>
      <c r="J14671" t="s">
        <v>43755</v>
      </c>
      <c r="K14671" t="s">
        <v>37</v>
      </c>
      <c r="L14671" t="s">
        <v>53</v>
      </c>
      <c r="M14671" t="s">
        <v>123</v>
      </c>
      <c r="N14671" t="s">
        <v>124</v>
      </c>
      <c r="O14671" t="s">
        <v>124</v>
      </c>
      <c r="Q14671" t="s">
        <v>53</v>
      </c>
      <c r="R14671" t="s">
        <v>56</v>
      </c>
      <c r="S14671" t="s">
        <v>41</v>
      </c>
      <c r="T14671" t="s">
        <v>41765</v>
      </c>
      <c r="U14671" t="s">
        <v>41765</v>
      </c>
      <c r="V14671">
        <v>0</v>
      </c>
      <c r="W14671">
        <v>0</v>
      </c>
      <c r="X14671">
        <v>1</v>
      </c>
      <c r="Y14671">
        <v>0</v>
      </c>
      <c r="Z14671">
        <v>0</v>
      </c>
      <c r="AA14671">
        <v>0</v>
      </c>
      <c r="AB14671">
        <v>0</v>
      </c>
      <c r="AC14671">
        <v>0</v>
      </c>
      <c r="AD14671">
        <v>0</v>
      </c>
    </row>
    <row r="14672" spans="1:30" hidden="1" x14ac:dyDescent="0.3">
      <c r="A14672" t="s">
        <v>43757</v>
      </c>
      <c r="B14672" t="s">
        <v>43758</v>
      </c>
      <c r="C14672" t="s">
        <v>32</v>
      </c>
      <c r="D14672" t="s">
        <v>139</v>
      </c>
      <c r="E14672" s="1">
        <v>39330</v>
      </c>
      <c r="F14672">
        <v>26000000</v>
      </c>
      <c r="G14672" t="s">
        <v>43757</v>
      </c>
      <c r="H14672" t="s">
        <v>43759</v>
      </c>
      <c r="I14672" t="s">
        <v>43760</v>
      </c>
      <c r="J14672" t="s">
        <v>41765</v>
      </c>
      <c r="K14672" t="s">
        <v>72</v>
      </c>
      <c r="L14672" t="s">
        <v>53</v>
      </c>
      <c r="M14672" t="s">
        <v>209</v>
      </c>
      <c r="N14672" t="s">
        <v>210</v>
      </c>
      <c r="O14672" t="s">
        <v>210</v>
      </c>
      <c r="P14672" s="1">
        <v>38353</v>
      </c>
      <c r="Q14672" t="s">
        <v>53</v>
      </c>
      <c r="R14672" t="s">
        <v>56</v>
      </c>
      <c r="S14672" t="s">
        <v>41</v>
      </c>
      <c r="T14672" t="s">
        <v>41765</v>
      </c>
      <c r="U14672" t="s">
        <v>41765</v>
      </c>
      <c r="V14672">
        <v>0</v>
      </c>
      <c r="W14672">
        <v>0</v>
      </c>
      <c r="X14672">
        <v>1</v>
      </c>
      <c r="Y14672">
        <v>0</v>
      </c>
      <c r="Z14672">
        <v>0</v>
      </c>
      <c r="AA14672">
        <v>0</v>
      </c>
      <c r="AB14672">
        <v>0</v>
      </c>
      <c r="AC14672">
        <v>0</v>
      </c>
      <c r="AD14672">
        <v>0</v>
      </c>
    </row>
    <row r="14673" spans="1:30" hidden="1" x14ac:dyDescent="0.3">
      <c r="A14673" t="s">
        <v>43757</v>
      </c>
      <c r="B14673" t="s">
        <v>43761</v>
      </c>
      <c r="C14673" t="s">
        <v>32</v>
      </c>
      <c r="D14673" t="s">
        <v>322</v>
      </c>
      <c r="E14673" t="s">
        <v>40059</v>
      </c>
      <c r="F14673">
        <v>34500000</v>
      </c>
      <c r="G14673" t="s">
        <v>43757</v>
      </c>
      <c r="H14673" t="s">
        <v>43759</v>
      </c>
      <c r="I14673" t="s">
        <v>43760</v>
      </c>
      <c r="J14673" t="s">
        <v>41765</v>
      </c>
      <c r="K14673" t="s">
        <v>72</v>
      </c>
      <c r="L14673" t="s">
        <v>53</v>
      </c>
      <c r="M14673" t="s">
        <v>209</v>
      </c>
      <c r="N14673" t="s">
        <v>210</v>
      </c>
      <c r="O14673" t="s">
        <v>210</v>
      </c>
      <c r="P14673" s="1">
        <v>38353</v>
      </c>
      <c r="Q14673" t="s">
        <v>53</v>
      </c>
      <c r="R14673" t="s">
        <v>56</v>
      </c>
      <c r="S14673" t="s">
        <v>41</v>
      </c>
      <c r="T14673" t="s">
        <v>41765</v>
      </c>
      <c r="U14673" t="s">
        <v>41765</v>
      </c>
      <c r="V14673">
        <v>0</v>
      </c>
      <c r="W14673">
        <v>0</v>
      </c>
      <c r="X14673">
        <v>1</v>
      </c>
      <c r="Y14673">
        <v>0</v>
      </c>
      <c r="Z14673">
        <v>0</v>
      </c>
      <c r="AA14673">
        <v>0</v>
      </c>
      <c r="AB14673">
        <v>0</v>
      </c>
      <c r="AC14673">
        <v>0</v>
      </c>
      <c r="AD14673">
        <v>0</v>
      </c>
    </row>
    <row r="14674" spans="1:30" hidden="1" x14ac:dyDescent="0.3">
      <c r="A14674" t="s">
        <v>43757</v>
      </c>
      <c r="B14674" t="s">
        <v>43762</v>
      </c>
      <c r="C14674" t="s">
        <v>32</v>
      </c>
      <c r="D14674" t="s">
        <v>50</v>
      </c>
      <c r="E14674" s="1">
        <v>38838</v>
      </c>
      <c r="F14674">
        <v>8900000</v>
      </c>
      <c r="G14674" t="s">
        <v>43757</v>
      </c>
      <c r="H14674" t="s">
        <v>43759</v>
      </c>
      <c r="I14674" t="s">
        <v>43760</v>
      </c>
      <c r="J14674" t="s">
        <v>41765</v>
      </c>
      <c r="K14674" t="s">
        <v>72</v>
      </c>
      <c r="L14674" t="s">
        <v>53</v>
      </c>
      <c r="M14674" t="s">
        <v>209</v>
      </c>
      <c r="N14674" t="s">
        <v>210</v>
      </c>
      <c r="O14674" t="s">
        <v>210</v>
      </c>
      <c r="P14674" s="1">
        <v>38353</v>
      </c>
      <c r="Q14674" t="s">
        <v>53</v>
      </c>
      <c r="R14674" t="s">
        <v>56</v>
      </c>
      <c r="S14674" t="s">
        <v>41</v>
      </c>
      <c r="T14674" t="s">
        <v>41765</v>
      </c>
      <c r="U14674" t="s">
        <v>41765</v>
      </c>
      <c r="V14674">
        <v>0</v>
      </c>
      <c r="W14674">
        <v>0</v>
      </c>
      <c r="X14674">
        <v>1</v>
      </c>
      <c r="Y14674">
        <v>0</v>
      </c>
      <c r="Z14674">
        <v>0</v>
      </c>
      <c r="AA14674">
        <v>0</v>
      </c>
      <c r="AB14674">
        <v>0</v>
      </c>
      <c r="AC14674">
        <v>0</v>
      </c>
      <c r="AD14674">
        <v>0</v>
      </c>
    </row>
    <row r="14675" spans="1:30" hidden="1" x14ac:dyDescent="0.3">
      <c r="A14675" t="s">
        <v>43763</v>
      </c>
      <c r="B14675" t="s">
        <v>43764</v>
      </c>
      <c r="C14675" t="s">
        <v>32</v>
      </c>
      <c r="E14675" t="s">
        <v>20807</v>
      </c>
      <c r="F14675">
        <v>1840173</v>
      </c>
      <c r="G14675" t="s">
        <v>43763</v>
      </c>
      <c r="H14675" t="s">
        <v>43765</v>
      </c>
      <c r="I14675" t="s">
        <v>43766</v>
      </c>
      <c r="J14675" t="s">
        <v>41765</v>
      </c>
      <c r="K14675" t="s">
        <v>37</v>
      </c>
      <c r="L14675" t="s">
        <v>53</v>
      </c>
      <c r="M14675" t="s">
        <v>54</v>
      </c>
      <c r="N14675" t="s">
        <v>95</v>
      </c>
      <c r="O14675" t="s">
        <v>6970</v>
      </c>
      <c r="Q14675" t="s">
        <v>53</v>
      </c>
      <c r="R14675" t="s">
        <v>56</v>
      </c>
      <c r="S14675" t="s">
        <v>41</v>
      </c>
      <c r="T14675" t="s">
        <v>41765</v>
      </c>
      <c r="U14675" t="s">
        <v>41765</v>
      </c>
      <c r="V14675">
        <v>0</v>
      </c>
      <c r="W14675">
        <v>0</v>
      </c>
      <c r="X14675">
        <v>1</v>
      </c>
      <c r="Y14675">
        <v>0</v>
      </c>
      <c r="Z14675">
        <v>0</v>
      </c>
      <c r="AA14675">
        <v>0</v>
      </c>
      <c r="AB14675">
        <v>0</v>
      </c>
      <c r="AC14675">
        <v>0</v>
      </c>
      <c r="AD14675">
        <v>0</v>
      </c>
    </row>
    <row r="14676" spans="1:30" hidden="1" x14ac:dyDescent="0.3">
      <c r="A14676" t="s">
        <v>43763</v>
      </c>
      <c r="B14676" t="s">
        <v>43767</v>
      </c>
      <c r="C14676" t="s">
        <v>32</v>
      </c>
      <c r="D14676" t="s">
        <v>50</v>
      </c>
      <c r="E14676" s="1">
        <v>39274</v>
      </c>
      <c r="F14676">
        <v>1000000</v>
      </c>
      <c r="G14676" t="s">
        <v>43763</v>
      </c>
      <c r="H14676" t="s">
        <v>43765</v>
      </c>
      <c r="I14676" t="s">
        <v>43766</v>
      </c>
      <c r="J14676" t="s">
        <v>41765</v>
      </c>
      <c r="K14676" t="s">
        <v>37</v>
      </c>
      <c r="L14676" t="s">
        <v>53</v>
      </c>
      <c r="M14676" t="s">
        <v>54</v>
      </c>
      <c r="N14676" t="s">
        <v>95</v>
      </c>
      <c r="O14676" t="s">
        <v>6970</v>
      </c>
      <c r="Q14676" t="s">
        <v>53</v>
      </c>
      <c r="R14676" t="s">
        <v>56</v>
      </c>
      <c r="S14676" t="s">
        <v>41</v>
      </c>
      <c r="T14676" t="s">
        <v>41765</v>
      </c>
      <c r="U14676" t="s">
        <v>41765</v>
      </c>
      <c r="V14676">
        <v>0</v>
      </c>
      <c r="W14676">
        <v>0</v>
      </c>
      <c r="X14676">
        <v>1</v>
      </c>
      <c r="Y14676">
        <v>0</v>
      </c>
      <c r="Z14676">
        <v>0</v>
      </c>
      <c r="AA14676">
        <v>0</v>
      </c>
      <c r="AB14676">
        <v>0</v>
      </c>
      <c r="AC14676">
        <v>0</v>
      </c>
      <c r="AD14676">
        <v>0</v>
      </c>
    </row>
    <row r="14677" spans="1:30" hidden="1" x14ac:dyDescent="0.3">
      <c r="A14677" t="s">
        <v>43763</v>
      </c>
      <c r="B14677" t="s">
        <v>43768</v>
      </c>
      <c r="C14677" t="s">
        <v>32</v>
      </c>
      <c r="E14677" t="s">
        <v>1999</v>
      </c>
      <c r="F14677">
        <v>854128</v>
      </c>
      <c r="G14677" t="s">
        <v>43763</v>
      </c>
      <c r="H14677" t="s">
        <v>43765</v>
      </c>
      <c r="I14677" t="s">
        <v>43766</v>
      </c>
      <c r="J14677" t="s">
        <v>41765</v>
      </c>
      <c r="K14677" t="s">
        <v>37</v>
      </c>
      <c r="L14677" t="s">
        <v>53</v>
      </c>
      <c r="M14677" t="s">
        <v>54</v>
      </c>
      <c r="N14677" t="s">
        <v>95</v>
      </c>
      <c r="O14677" t="s">
        <v>6970</v>
      </c>
      <c r="Q14677" t="s">
        <v>53</v>
      </c>
      <c r="R14677" t="s">
        <v>56</v>
      </c>
      <c r="S14677" t="s">
        <v>41</v>
      </c>
      <c r="T14677" t="s">
        <v>41765</v>
      </c>
      <c r="U14677" t="s">
        <v>41765</v>
      </c>
      <c r="V14677">
        <v>0</v>
      </c>
      <c r="W14677">
        <v>0</v>
      </c>
      <c r="X14677">
        <v>1</v>
      </c>
      <c r="Y14677">
        <v>0</v>
      </c>
      <c r="Z14677">
        <v>0</v>
      </c>
      <c r="AA14677">
        <v>0</v>
      </c>
      <c r="AB14677">
        <v>0</v>
      </c>
      <c r="AC14677">
        <v>0</v>
      </c>
      <c r="AD14677">
        <v>0</v>
      </c>
    </row>
    <row r="14678" spans="1:30" hidden="1" x14ac:dyDescent="0.3">
      <c r="A14678" t="s">
        <v>43769</v>
      </c>
      <c r="B14678" t="s">
        <v>43770</v>
      </c>
      <c r="C14678" t="s">
        <v>32</v>
      </c>
      <c r="D14678" t="s">
        <v>33</v>
      </c>
      <c r="E14678" s="1">
        <v>38508</v>
      </c>
      <c r="F14678">
        <v>28500000</v>
      </c>
      <c r="G14678" t="s">
        <v>43769</v>
      </c>
      <c r="H14678" t="s">
        <v>43771</v>
      </c>
      <c r="I14678" t="s">
        <v>43772</v>
      </c>
      <c r="J14678" t="s">
        <v>43773</v>
      </c>
      <c r="K14678" t="s">
        <v>72</v>
      </c>
      <c r="L14678" t="s">
        <v>53</v>
      </c>
      <c r="M14678" t="s">
        <v>54</v>
      </c>
      <c r="N14678" t="s">
        <v>95</v>
      </c>
      <c r="O14678" t="s">
        <v>1160</v>
      </c>
      <c r="P14678" s="1">
        <v>37622</v>
      </c>
      <c r="Q14678" t="s">
        <v>53</v>
      </c>
      <c r="R14678" t="s">
        <v>56</v>
      </c>
      <c r="S14678" t="s">
        <v>41</v>
      </c>
      <c r="T14678" t="s">
        <v>41765</v>
      </c>
      <c r="U14678" t="s">
        <v>41765</v>
      </c>
      <c r="V14678">
        <v>0</v>
      </c>
      <c r="W14678">
        <v>0</v>
      </c>
      <c r="X14678">
        <v>1</v>
      </c>
      <c r="Y14678">
        <v>0</v>
      </c>
      <c r="Z14678">
        <v>0</v>
      </c>
      <c r="AA14678">
        <v>0</v>
      </c>
      <c r="AB14678">
        <v>0</v>
      </c>
      <c r="AC14678">
        <v>0</v>
      </c>
      <c r="AD14678">
        <v>0</v>
      </c>
    </row>
    <row r="14679" spans="1:30" hidden="1" x14ac:dyDescent="0.3">
      <c r="A14679" t="s">
        <v>43769</v>
      </c>
      <c r="B14679" t="s">
        <v>43774</v>
      </c>
      <c r="C14679" t="s">
        <v>32</v>
      </c>
      <c r="D14679" t="s">
        <v>139</v>
      </c>
      <c r="E14679" s="1">
        <v>38965</v>
      </c>
      <c r="F14679">
        <v>43800000</v>
      </c>
      <c r="G14679" t="s">
        <v>43769</v>
      </c>
      <c r="H14679" t="s">
        <v>43771</v>
      </c>
      <c r="I14679" t="s">
        <v>43772</v>
      </c>
      <c r="J14679" t="s">
        <v>43773</v>
      </c>
      <c r="K14679" t="s">
        <v>72</v>
      </c>
      <c r="L14679" t="s">
        <v>53</v>
      </c>
      <c r="M14679" t="s">
        <v>54</v>
      </c>
      <c r="N14679" t="s">
        <v>95</v>
      </c>
      <c r="O14679" t="s">
        <v>1160</v>
      </c>
      <c r="P14679" s="1">
        <v>37622</v>
      </c>
      <c r="Q14679" t="s">
        <v>53</v>
      </c>
      <c r="R14679" t="s">
        <v>56</v>
      </c>
      <c r="S14679" t="s">
        <v>41</v>
      </c>
      <c r="T14679" t="s">
        <v>41765</v>
      </c>
      <c r="U14679" t="s">
        <v>41765</v>
      </c>
      <c r="V14679">
        <v>0</v>
      </c>
      <c r="W14679">
        <v>0</v>
      </c>
      <c r="X14679">
        <v>1</v>
      </c>
      <c r="Y14679">
        <v>0</v>
      </c>
      <c r="Z14679">
        <v>0</v>
      </c>
      <c r="AA14679">
        <v>0</v>
      </c>
      <c r="AB14679">
        <v>0</v>
      </c>
      <c r="AC14679">
        <v>0</v>
      </c>
      <c r="AD14679">
        <v>0</v>
      </c>
    </row>
    <row r="14680" spans="1:30" hidden="1" x14ac:dyDescent="0.3">
      <c r="A14680" t="s">
        <v>43775</v>
      </c>
      <c r="B14680" t="s">
        <v>43776</v>
      </c>
      <c r="C14680" t="s">
        <v>32</v>
      </c>
      <c r="D14680" t="s">
        <v>33</v>
      </c>
      <c r="E14680" s="1">
        <v>41830</v>
      </c>
      <c r="F14680">
        <v>6000000</v>
      </c>
      <c r="G14680" t="s">
        <v>43775</v>
      </c>
      <c r="H14680" t="s">
        <v>43777</v>
      </c>
      <c r="I14680" t="s">
        <v>43778</v>
      </c>
      <c r="J14680" t="s">
        <v>41765</v>
      </c>
      <c r="K14680" t="s">
        <v>37</v>
      </c>
      <c r="L14680" t="s">
        <v>53</v>
      </c>
      <c r="M14680" t="s">
        <v>54</v>
      </c>
      <c r="N14680" t="s">
        <v>939</v>
      </c>
      <c r="O14680" t="s">
        <v>7512</v>
      </c>
      <c r="P14680" s="1">
        <v>40909</v>
      </c>
      <c r="Q14680" t="s">
        <v>53</v>
      </c>
      <c r="R14680" t="s">
        <v>56</v>
      </c>
      <c r="S14680" t="s">
        <v>41</v>
      </c>
      <c r="T14680" t="s">
        <v>41765</v>
      </c>
      <c r="U14680" t="s">
        <v>41765</v>
      </c>
      <c r="V14680">
        <v>0</v>
      </c>
      <c r="W14680">
        <v>0</v>
      </c>
      <c r="X14680">
        <v>1</v>
      </c>
      <c r="Y14680">
        <v>0</v>
      </c>
      <c r="Z14680">
        <v>0</v>
      </c>
      <c r="AA14680">
        <v>0</v>
      </c>
      <c r="AB14680">
        <v>0</v>
      </c>
      <c r="AC14680">
        <v>0</v>
      </c>
      <c r="AD14680">
        <v>0</v>
      </c>
    </row>
    <row r="14681" spans="1:30" hidden="1" x14ac:dyDescent="0.3">
      <c r="A14681" t="s">
        <v>43775</v>
      </c>
      <c r="B14681" t="s">
        <v>43779</v>
      </c>
      <c r="C14681" t="s">
        <v>32</v>
      </c>
      <c r="D14681" t="s">
        <v>50</v>
      </c>
      <c r="E14681" t="s">
        <v>3672</v>
      </c>
      <c r="F14681">
        <v>9067850</v>
      </c>
      <c r="G14681" t="s">
        <v>43775</v>
      </c>
      <c r="H14681" t="s">
        <v>43777</v>
      </c>
      <c r="I14681" t="s">
        <v>43778</v>
      </c>
      <c r="J14681" t="s">
        <v>41765</v>
      </c>
      <c r="K14681" t="s">
        <v>37</v>
      </c>
      <c r="L14681" t="s">
        <v>53</v>
      </c>
      <c r="M14681" t="s">
        <v>54</v>
      </c>
      <c r="N14681" t="s">
        <v>939</v>
      </c>
      <c r="O14681" t="s">
        <v>7512</v>
      </c>
      <c r="P14681" s="1">
        <v>40909</v>
      </c>
      <c r="Q14681" t="s">
        <v>53</v>
      </c>
      <c r="R14681" t="s">
        <v>56</v>
      </c>
      <c r="S14681" t="s">
        <v>41</v>
      </c>
      <c r="T14681" t="s">
        <v>41765</v>
      </c>
      <c r="U14681" t="s">
        <v>41765</v>
      </c>
      <c r="V14681">
        <v>0</v>
      </c>
      <c r="W14681">
        <v>0</v>
      </c>
      <c r="X14681">
        <v>1</v>
      </c>
      <c r="Y14681">
        <v>0</v>
      </c>
      <c r="Z14681">
        <v>0</v>
      </c>
      <c r="AA14681">
        <v>0</v>
      </c>
      <c r="AB14681">
        <v>0</v>
      </c>
      <c r="AC14681">
        <v>0</v>
      </c>
      <c r="AD14681">
        <v>0</v>
      </c>
    </row>
    <row r="14682" spans="1:30" hidden="1" x14ac:dyDescent="0.3">
      <c r="A14682" t="s">
        <v>43780</v>
      </c>
      <c r="B14682" t="s">
        <v>43781</v>
      </c>
      <c r="C14682" t="s">
        <v>32</v>
      </c>
      <c r="D14682" t="s">
        <v>33</v>
      </c>
      <c r="E14682" t="s">
        <v>2798</v>
      </c>
      <c r="F14682">
        <v>10000000</v>
      </c>
      <c r="G14682" t="s">
        <v>43780</v>
      </c>
      <c r="H14682" t="s">
        <v>43782</v>
      </c>
      <c r="I14682" t="s">
        <v>43783</v>
      </c>
      <c r="J14682" t="s">
        <v>41765</v>
      </c>
      <c r="K14682" t="s">
        <v>109</v>
      </c>
      <c r="L14682" t="s">
        <v>53</v>
      </c>
      <c r="M14682" t="s">
        <v>54</v>
      </c>
      <c r="N14682" t="s">
        <v>1778</v>
      </c>
      <c r="O14682" t="s">
        <v>1779</v>
      </c>
      <c r="P14682" s="1">
        <v>38353</v>
      </c>
      <c r="Q14682" t="s">
        <v>53</v>
      </c>
      <c r="R14682" t="s">
        <v>56</v>
      </c>
      <c r="S14682" t="s">
        <v>41</v>
      </c>
      <c r="T14682" t="s">
        <v>41765</v>
      </c>
      <c r="U14682" t="s">
        <v>41765</v>
      </c>
      <c r="V14682">
        <v>0</v>
      </c>
      <c r="W14682">
        <v>0</v>
      </c>
      <c r="X14682">
        <v>1</v>
      </c>
      <c r="Y14682">
        <v>0</v>
      </c>
      <c r="Z14682">
        <v>0</v>
      </c>
      <c r="AA14682">
        <v>0</v>
      </c>
      <c r="AB14682">
        <v>0</v>
      </c>
      <c r="AC14682">
        <v>0</v>
      </c>
      <c r="AD14682">
        <v>0</v>
      </c>
    </row>
    <row r="14683" spans="1:30" hidden="1" x14ac:dyDescent="0.3">
      <c r="A14683" t="s">
        <v>43780</v>
      </c>
      <c r="B14683" t="s">
        <v>43784</v>
      </c>
      <c r="C14683" t="s">
        <v>32</v>
      </c>
      <c r="E14683" t="s">
        <v>43785</v>
      </c>
      <c r="F14683">
        <v>1500000</v>
      </c>
      <c r="G14683" t="s">
        <v>43780</v>
      </c>
      <c r="H14683" t="s">
        <v>43782</v>
      </c>
      <c r="I14683" t="s">
        <v>43783</v>
      </c>
      <c r="J14683" t="s">
        <v>41765</v>
      </c>
      <c r="K14683" t="s">
        <v>109</v>
      </c>
      <c r="L14683" t="s">
        <v>53</v>
      </c>
      <c r="M14683" t="s">
        <v>54</v>
      </c>
      <c r="N14683" t="s">
        <v>1778</v>
      </c>
      <c r="O14683" t="s">
        <v>1779</v>
      </c>
      <c r="P14683" s="1">
        <v>38353</v>
      </c>
      <c r="Q14683" t="s">
        <v>53</v>
      </c>
      <c r="R14683" t="s">
        <v>56</v>
      </c>
      <c r="S14683" t="s">
        <v>41</v>
      </c>
      <c r="T14683" t="s">
        <v>41765</v>
      </c>
      <c r="U14683" t="s">
        <v>41765</v>
      </c>
      <c r="V14683">
        <v>0</v>
      </c>
      <c r="W14683">
        <v>0</v>
      </c>
      <c r="X14683">
        <v>1</v>
      </c>
      <c r="Y14683">
        <v>0</v>
      </c>
      <c r="Z14683">
        <v>0</v>
      </c>
      <c r="AA14683">
        <v>0</v>
      </c>
      <c r="AB14683">
        <v>0</v>
      </c>
      <c r="AC14683">
        <v>0</v>
      </c>
      <c r="AD14683">
        <v>0</v>
      </c>
    </row>
    <row r="14684" spans="1:30" hidden="1" x14ac:dyDescent="0.3">
      <c r="A14684" t="s">
        <v>43780</v>
      </c>
      <c r="B14684" t="s">
        <v>43786</v>
      </c>
      <c r="C14684" t="s">
        <v>32</v>
      </c>
      <c r="E14684" t="s">
        <v>24737</v>
      </c>
      <c r="F14684">
        <v>11350000</v>
      </c>
      <c r="G14684" t="s">
        <v>43780</v>
      </c>
      <c r="H14684" t="s">
        <v>43782</v>
      </c>
      <c r="I14684" t="s">
        <v>43783</v>
      </c>
      <c r="J14684" t="s">
        <v>41765</v>
      </c>
      <c r="K14684" t="s">
        <v>109</v>
      </c>
      <c r="L14684" t="s">
        <v>53</v>
      </c>
      <c r="M14684" t="s">
        <v>54</v>
      </c>
      <c r="N14684" t="s">
        <v>1778</v>
      </c>
      <c r="O14684" t="s">
        <v>1779</v>
      </c>
      <c r="P14684" s="1">
        <v>38353</v>
      </c>
      <c r="Q14684" t="s">
        <v>53</v>
      </c>
      <c r="R14684" t="s">
        <v>56</v>
      </c>
      <c r="S14684" t="s">
        <v>41</v>
      </c>
      <c r="T14684" t="s">
        <v>41765</v>
      </c>
      <c r="U14684" t="s">
        <v>41765</v>
      </c>
      <c r="V14684">
        <v>0</v>
      </c>
      <c r="W14684">
        <v>0</v>
      </c>
      <c r="X14684">
        <v>1</v>
      </c>
      <c r="Y14684">
        <v>0</v>
      </c>
      <c r="Z14684">
        <v>0</v>
      </c>
      <c r="AA14684">
        <v>0</v>
      </c>
      <c r="AB14684">
        <v>0</v>
      </c>
      <c r="AC14684">
        <v>0</v>
      </c>
      <c r="AD14684">
        <v>0</v>
      </c>
    </row>
    <row r="14685" spans="1:30" hidden="1" x14ac:dyDescent="0.3">
      <c r="A14685" t="s">
        <v>43780</v>
      </c>
      <c r="B14685" t="s">
        <v>43787</v>
      </c>
      <c r="C14685" t="s">
        <v>32</v>
      </c>
      <c r="E14685" t="s">
        <v>31975</v>
      </c>
      <c r="F14685">
        <v>1000000</v>
      </c>
      <c r="G14685" t="s">
        <v>43780</v>
      </c>
      <c r="H14685" t="s">
        <v>43782</v>
      </c>
      <c r="I14685" t="s">
        <v>43783</v>
      </c>
      <c r="J14685" t="s">
        <v>41765</v>
      </c>
      <c r="K14685" t="s">
        <v>109</v>
      </c>
      <c r="L14685" t="s">
        <v>53</v>
      </c>
      <c r="M14685" t="s">
        <v>54</v>
      </c>
      <c r="N14685" t="s">
        <v>1778</v>
      </c>
      <c r="O14685" t="s">
        <v>1779</v>
      </c>
      <c r="P14685" s="1">
        <v>38353</v>
      </c>
      <c r="Q14685" t="s">
        <v>53</v>
      </c>
      <c r="R14685" t="s">
        <v>56</v>
      </c>
      <c r="S14685" t="s">
        <v>41</v>
      </c>
      <c r="T14685" t="s">
        <v>41765</v>
      </c>
      <c r="U14685" t="s">
        <v>41765</v>
      </c>
      <c r="V14685">
        <v>0</v>
      </c>
      <c r="W14685">
        <v>0</v>
      </c>
      <c r="X14685">
        <v>1</v>
      </c>
      <c r="Y14685">
        <v>0</v>
      </c>
      <c r="Z14685">
        <v>0</v>
      </c>
      <c r="AA14685">
        <v>0</v>
      </c>
      <c r="AB14685">
        <v>0</v>
      </c>
      <c r="AC14685">
        <v>0</v>
      </c>
      <c r="AD14685">
        <v>0</v>
      </c>
    </row>
    <row r="14686" spans="1:30" hidden="1" x14ac:dyDescent="0.3">
      <c r="A14686" t="s">
        <v>43780</v>
      </c>
      <c r="B14686" t="s">
        <v>43788</v>
      </c>
      <c r="C14686" t="s">
        <v>32</v>
      </c>
      <c r="E14686" t="s">
        <v>14418</v>
      </c>
      <c r="F14686">
        <v>4200000</v>
      </c>
      <c r="G14686" t="s">
        <v>43780</v>
      </c>
      <c r="H14686" t="s">
        <v>43782</v>
      </c>
      <c r="I14686" t="s">
        <v>43783</v>
      </c>
      <c r="J14686" t="s">
        <v>41765</v>
      </c>
      <c r="K14686" t="s">
        <v>109</v>
      </c>
      <c r="L14686" t="s">
        <v>53</v>
      </c>
      <c r="M14686" t="s">
        <v>54</v>
      </c>
      <c r="N14686" t="s">
        <v>1778</v>
      </c>
      <c r="O14686" t="s">
        <v>1779</v>
      </c>
      <c r="P14686" s="1">
        <v>38353</v>
      </c>
      <c r="Q14686" t="s">
        <v>53</v>
      </c>
      <c r="R14686" t="s">
        <v>56</v>
      </c>
      <c r="S14686" t="s">
        <v>41</v>
      </c>
      <c r="T14686" t="s">
        <v>41765</v>
      </c>
      <c r="U14686" t="s">
        <v>41765</v>
      </c>
      <c r="V14686">
        <v>0</v>
      </c>
      <c r="W14686">
        <v>0</v>
      </c>
      <c r="X14686">
        <v>1</v>
      </c>
      <c r="Y14686">
        <v>0</v>
      </c>
      <c r="Z14686">
        <v>0</v>
      </c>
      <c r="AA14686">
        <v>0</v>
      </c>
      <c r="AB14686">
        <v>0</v>
      </c>
      <c r="AC14686">
        <v>0</v>
      </c>
      <c r="AD14686">
        <v>0</v>
      </c>
    </row>
    <row r="14687" spans="1:30" hidden="1" x14ac:dyDescent="0.3">
      <c r="A14687" t="s">
        <v>43780</v>
      </c>
      <c r="B14687" t="s">
        <v>43789</v>
      </c>
      <c r="C14687" t="s">
        <v>32</v>
      </c>
      <c r="E14687" s="1">
        <v>39490</v>
      </c>
      <c r="F14687">
        <v>7800000</v>
      </c>
      <c r="G14687" t="s">
        <v>43780</v>
      </c>
      <c r="H14687" t="s">
        <v>43782</v>
      </c>
      <c r="I14687" t="s">
        <v>43783</v>
      </c>
      <c r="J14687" t="s">
        <v>41765</v>
      </c>
      <c r="K14687" t="s">
        <v>109</v>
      </c>
      <c r="L14687" t="s">
        <v>53</v>
      </c>
      <c r="M14687" t="s">
        <v>54</v>
      </c>
      <c r="N14687" t="s">
        <v>1778</v>
      </c>
      <c r="O14687" t="s">
        <v>1779</v>
      </c>
      <c r="P14687" s="1">
        <v>38353</v>
      </c>
      <c r="Q14687" t="s">
        <v>53</v>
      </c>
      <c r="R14687" t="s">
        <v>56</v>
      </c>
      <c r="S14687" t="s">
        <v>41</v>
      </c>
      <c r="T14687" t="s">
        <v>41765</v>
      </c>
      <c r="U14687" t="s">
        <v>41765</v>
      </c>
      <c r="V14687">
        <v>0</v>
      </c>
      <c r="W14687">
        <v>0</v>
      </c>
      <c r="X14687">
        <v>1</v>
      </c>
      <c r="Y14687">
        <v>0</v>
      </c>
      <c r="Z14687">
        <v>0</v>
      </c>
      <c r="AA14687">
        <v>0</v>
      </c>
      <c r="AB14687">
        <v>0</v>
      </c>
      <c r="AC14687">
        <v>0</v>
      </c>
      <c r="AD14687">
        <v>0</v>
      </c>
    </row>
    <row r="14688" spans="1:30" hidden="1" x14ac:dyDescent="0.3">
      <c r="A14688" t="s">
        <v>43780</v>
      </c>
      <c r="B14688" t="s">
        <v>43790</v>
      </c>
      <c r="C14688" t="s">
        <v>32</v>
      </c>
      <c r="E14688" s="1">
        <v>39085</v>
      </c>
      <c r="F14688">
        <v>130000</v>
      </c>
      <c r="G14688" t="s">
        <v>43780</v>
      </c>
      <c r="H14688" t="s">
        <v>43782</v>
      </c>
      <c r="I14688" t="s">
        <v>43783</v>
      </c>
      <c r="J14688" t="s">
        <v>41765</v>
      </c>
      <c r="K14688" t="s">
        <v>109</v>
      </c>
      <c r="L14688" t="s">
        <v>53</v>
      </c>
      <c r="M14688" t="s">
        <v>54</v>
      </c>
      <c r="N14688" t="s">
        <v>1778</v>
      </c>
      <c r="O14688" t="s">
        <v>1779</v>
      </c>
      <c r="P14688" s="1">
        <v>38353</v>
      </c>
      <c r="Q14688" t="s">
        <v>53</v>
      </c>
      <c r="R14688" t="s">
        <v>56</v>
      </c>
      <c r="S14688" t="s">
        <v>41</v>
      </c>
      <c r="T14688" t="s">
        <v>41765</v>
      </c>
      <c r="U14688" t="s">
        <v>41765</v>
      </c>
      <c r="V14688">
        <v>0</v>
      </c>
      <c r="W14688">
        <v>0</v>
      </c>
      <c r="X14688">
        <v>1</v>
      </c>
      <c r="Y14688">
        <v>0</v>
      </c>
      <c r="Z14688">
        <v>0</v>
      </c>
      <c r="AA14688">
        <v>0</v>
      </c>
      <c r="AB14688">
        <v>0</v>
      </c>
      <c r="AC14688">
        <v>0</v>
      </c>
      <c r="AD14688">
        <v>0</v>
      </c>
    </row>
    <row r="14689" spans="1:30" hidden="1" x14ac:dyDescent="0.3">
      <c r="A14689" t="s">
        <v>43780</v>
      </c>
      <c r="B14689" t="s">
        <v>43791</v>
      </c>
      <c r="C14689" t="s">
        <v>32</v>
      </c>
      <c r="E14689" s="1">
        <v>39941</v>
      </c>
      <c r="F14689">
        <v>1000000</v>
      </c>
      <c r="G14689" t="s">
        <v>43780</v>
      </c>
      <c r="H14689" t="s">
        <v>43782</v>
      </c>
      <c r="I14689" t="s">
        <v>43783</v>
      </c>
      <c r="J14689" t="s">
        <v>41765</v>
      </c>
      <c r="K14689" t="s">
        <v>109</v>
      </c>
      <c r="L14689" t="s">
        <v>53</v>
      </c>
      <c r="M14689" t="s">
        <v>54</v>
      </c>
      <c r="N14689" t="s">
        <v>1778</v>
      </c>
      <c r="O14689" t="s">
        <v>1779</v>
      </c>
      <c r="P14689" s="1">
        <v>38353</v>
      </c>
      <c r="Q14689" t="s">
        <v>53</v>
      </c>
      <c r="R14689" t="s">
        <v>56</v>
      </c>
      <c r="S14689" t="s">
        <v>41</v>
      </c>
      <c r="T14689" t="s">
        <v>41765</v>
      </c>
      <c r="U14689" t="s">
        <v>41765</v>
      </c>
      <c r="V14689">
        <v>0</v>
      </c>
      <c r="W14689">
        <v>0</v>
      </c>
      <c r="X14689">
        <v>1</v>
      </c>
      <c r="Y14689">
        <v>0</v>
      </c>
      <c r="Z14689">
        <v>0</v>
      </c>
      <c r="AA14689">
        <v>0</v>
      </c>
      <c r="AB14689">
        <v>0</v>
      </c>
      <c r="AC14689">
        <v>0</v>
      </c>
      <c r="AD14689">
        <v>0</v>
      </c>
    </row>
    <row r="14690" spans="1:30" hidden="1" x14ac:dyDescent="0.3">
      <c r="A14690" t="s">
        <v>43780</v>
      </c>
      <c r="B14690" t="s">
        <v>43792</v>
      </c>
      <c r="C14690" t="s">
        <v>32</v>
      </c>
      <c r="E14690" t="s">
        <v>1261</v>
      </c>
      <c r="F14690">
        <v>3000000</v>
      </c>
      <c r="G14690" t="s">
        <v>43780</v>
      </c>
      <c r="H14690" t="s">
        <v>43782</v>
      </c>
      <c r="I14690" t="s">
        <v>43783</v>
      </c>
      <c r="J14690" t="s">
        <v>41765</v>
      </c>
      <c r="K14690" t="s">
        <v>109</v>
      </c>
      <c r="L14690" t="s">
        <v>53</v>
      </c>
      <c r="M14690" t="s">
        <v>54</v>
      </c>
      <c r="N14690" t="s">
        <v>1778</v>
      </c>
      <c r="O14690" t="s">
        <v>1779</v>
      </c>
      <c r="P14690" s="1">
        <v>38353</v>
      </c>
      <c r="Q14690" t="s">
        <v>53</v>
      </c>
      <c r="R14690" t="s">
        <v>56</v>
      </c>
      <c r="S14690" t="s">
        <v>41</v>
      </c>
      <c r="T14690" t="s">
        <v>41765</v>
      </c>
      <c r="U14690" t="s">
        <v>41765</v>
      </c>
      <c r="V14690">
        <v>0</v>
      </c>
      <c r="W14690">
        <v>0</v>
      </c>
      <c r="X14690">
        <v>1</v>
      </c>
      <c r="Y14690">
        <v>0</v>
      </c>
      <c r="Z14690">
        <v>0</v>
      </c>
      <c r="AA14690">
        <v>0</v>
      </c>
      <c r="AB14690">
        <v>0</v>
      </c>
      <c r="AC14690">
        <v>0</v>
      </c>
      <c r="AD14690">
        <v>0</v>
      </c>
    </row>
    <row r="14691" spans="1:30" hidden="1" x14ac:dyDescent="0.3">
      <c r="A14691" t="s">
        <v>43780</v>
      </c>
      <c r="B14691" t="s">
        <v>43793</v>
      </c>
      <c r="C14691" t="s">
        <v>32</v>
      </c>
      <c r="E14691" t="s">
        <v>10194</v>
      </c>
      <c r="F14691">
        <v>1500000</v>
      </c>
      <c r="G14691" t="s">
        <v>43780</v>
      </c>
      <c r="H14691" t="s">
        <v>43782</v>
      </c>
      <c r="I14691" t="s">
        <v>43783</v>
      </c>
      <c r="J14691" t="s">
        <v>41765</v>
      </c>
      <c r="K14691" t="s">
        <v>109</v>
      </c>
      <c r="L14691" t="s">
        <v>53</v>
      </c>
      <c r="M14691" t="s">
        <v>54</v>
      </c>
      <c r="N14691" t="s">
        <v>1778</v>
      </c>
      <c r="O14691" t="s">
        <v>1779</v>
      </c>
      <c r="P14691" s="1">
        <v>38353</v>
      </c>
      <c r="Q14691" t="s">
        <v>53</v>
      </c>
      <c r="R14691" t="s">
        <v>56</v>
      </c>
      <c r="S14691" t="s">
        <v>41</v>
      </c>
      <c r="T14691" t="s">
        <v>41765</v>
      </c>
      <c r="U14691" t="s">
        <v>41765</v>
      </c>
      <c r="V14691">
        <v>0</v>
      </c>
      <c r="W14691">
        <v>0</v>
      </c>
      <c r="X14691">
        <v>1</v>
      </c>
      <c r="Y14691">
        <v>0</v>
      </c>
      <c r="Z14691">
        <v>0</v>
      </c>
      <c r="AA14691">
        <v>0</v>
      </c>
      <c r="AB14691">
        <v>0</v>
      </c>
      <c r="AC14691">
        <v>0</v>
      </c>
      <c r="AD14691">
        <v>0</v>
      </c>
    </row>
    <row r="14692" spans="1:30" hidden="1" x14ac:dyDescent="0.3">
      <c r="A14692" t="s">
        <v>43780</v>
      </c>
      <c r="B14692" t="s">
        <v>43794</v>
      </c>
      <c r="C14692" t="s">
        <v>32</v>
      </c>
      <c r="D14692" t="s">
        <v>33</v>
      </c>
      <c r="E14692" s="1">
        <v>41610</v>
      </c>
      <c r="F14692">
        <v>10000000</v>
      </c>
      <c r="G14692" t="s">
        <v>43780</v>
      </c>
      <c r="H14692" t="s">
        <v>43782</v>
      </c>
      <c r="I14692" t="s">
        <v>43783</v>
      </c>
      <c r="J14692" t="s">
        <v>41765</v>
      </c>
      <c r="K14692" t="s">
        <v>109</v>
      </c>
      <c r="L14692" t="s">
        <v>53</v>
      </c>
      <c r="M14692" t="s">
        <v>54</v>
      </c>
      <c r="N14692" t="s">
        <v>1778</v>
      </c>
      <c r="O14692" t="s">
        <v>1779</v>
      </c>
      <c r="P14692" s="1">
        <v>38353</v>
      </c>
      <c r="Q14692" t="s">
        <v>53</v>
      </c>
      <c r="R14692" t="s">
        <v>56</v>
      </c>
      <c r="S14692" t="s">
        <v>41</v>
      </c>
      <c r="T14692" t="s">
        <v>41765</v>
      </c>
      <c r="U14692" t="s">
        <v>41765</v>
      </c>
      <c r="V14692">
        <v>0</v>
      </c>
      <c r="W14692">
        <v>0</v>
      </c>
      <c r="X14692">
        <v>1</v>
      </c>
      <c r="Y14692">
        <v>0</v>
      </c>
      <c r="Z14692">
        <v>0</v>
      </c>
      <c r="AA14692">
        <v>0</v>
      </c>
      <c r="AB14692">
        <v>0</v>
      </c>
      <c r="AC14692">
        <v>0</v>
      </c>
      <c r="AD14692">
        <v>0</v>
      </c>
    </row>
    <row r="14693" spans="1:30" hidden="1" x14ac:dyDescent="0.3">
      <c r="A14693" t="s">
        <v>43780</v>
      </c>
      <c r="B14693" t="s">
        <v>43795</v>
      </c>
      <c r="C14693" t="s">
        <v>32</v>
      </c>
      <c r="D14693" t="s">
        <v>33</v>
      </c>
      <c r="E14693" t="s">
        <v>6943</v>
      </c>
      <c r="F14693">
        <v>10000000</v>
      </c>
      <c r="G14693" t="s">
        <v>43780</v>
      </c>
      <c r="H14693" t="s">
        <v>43782</v>
      </c>
      <c r="I14693" t="s">
        <v>43783</v>
      </c>
      <c r="J14693" t="s">
        <v>41765</v>
      </c>
      <c r="K14693" t="s">
        <v>109</v>
      </c>
      <c r="L14693" t="s">
        <v>53</v>
      </c>
      <c r="M14693" t="s">
        <v>54</v>
      </c>
      <c r="N14693" t="s">
        <v>1778</v>
      </c>
      <c r="O14693" t="s">
        <v>1779</v>
      </c>
      <c r="P14693" s="1">
        <v>38353</v>
      </c>
      <c r="Q14693" t="s">
        <v>53</v>
      </c>
      <c r="R14693" t="s">
        <v>56</v>
      </c>
      <c r="S14693" t="s">
        <v>41</v>
      </c>
      <c r="T14693" t="s">
        <v>41765</v>
      </c>
      <c r="U14693" t="s">
        <v>41765</v>
      </c>
      <c r="V14693">
        <v>0</v>
      </c>
      <c r="W14693">
        <v>0</v>
      </c>
      <c r="X14693">
        <v>1</v>
      </c>
      <c r="Y14693">
        <v>0</v>
      </c>
      <c r="Z14693">
        <v>0</v>
      </c>
      <c r="AA14693">
        <v>0</v>
      </c>
      <c r="AB14693">
        <v>0</v>
      </c>
      <c r="AC14693">
        <v>0</v>
      </c>
      <c r="AD14693">
        <v>0</v>
      </c>
    </row>
    <row r="14694" spans="1:30" hidden="1" x14ac:dyDescent="0.3">
      <c r="A14694" t="s">
        <v>43796</v>
      </c>
      <c r="B14694" t="s">
        <v>43797</v>
      </c>
      <c r="C14694" t="s">
        <v>32</v>
      </c>
      <c r="E14694" s="1">
        <v>40366</v>
      </c>
      <c r="F14694">
        <v>22500000</v>
      </c>
      <c r="G14694" t="s">
        <v>43796</v>
      </c>
      <c r="H14694" t="s">
        <v>43798</v>
      </c>
      <c r="I14694" t="s">
        <v>43799</v>
      </c>
      <c r="J14694" t="s">
        <v>42154</v>
      </c>
      <c r="K14694" t="s">
        <v>72</v>
      </c>
      <c r="L14694" t="s">
        <v>53</v>
      </c>
      <c r="M14694" t="s">
        <v>150</v>
      </c>
      <c r="N14694" t="s">
        <v>151</v>
      </c>
      <c r="O14694" t="s">
        <v>807</v>
      </c>
      <c r="P14694" s="1">
        <v>38718</v>
      </c>
      <c r="Q14694" t="s">
        <v>53</v>
      </c>
      <c r="R14694" t="s">
        <v>56</v>
      </c>
      <c r="S14694" t="s">
        <v>41</v>
      </c>
      <c r="T14694" t="s">
        <v>41765</v>
      </c>
      <c r="U14694" t="s">
        <v>41765</v>
      </c>
      <c r="V14694">
        <v>0</v>
      </c>
      <c r="W14694">
        <v>0</v>
      </c>
      <c r="X14694">
        <v>1</v>
      </c>
      <c r="Y14694">
        <v>0</v>
      </c>
      <c r="Z14694">
        <v>0</v>
      </c>
      <c r="AA14694">
        <v>0</v>
      </c>
      <c r="AB14694">
        <v>0</v>
      </c>
      <c r="AC14694">
        <v>0</v>
      </c>
      <c r="AD14694">
        <v>0</v>
      </c>
    </row>
    <row r="14695" spans="1:30" hidden="1" x14ac:dyDescent="0.3">
      <c r="A14695" t="s">
        <v>43796</v>
      </c>
      <c r="B14695" t="s">
        <v>43800</v>
      </c>
      <c r="C14695" t="s">
        <v>32</v>
      </c>
      <c r="E14695" t="s">
        <v>13828</v>
      </c>
      <c r="F14695">
        <v>4000000</v>
      </c>
      <c r="G14695" t="s">
        <v>43796</v>
      </c>
      <c r="H14695" t="s">
        <v>43798</v>
      </c>
      <c r="I14695" t="s">
        <v>43799</v>
      </c>
      <c r="J14695" t="s">
        <v>42154</v>
      </c>
      <c r="K14695" t="s">
        <v>72</v>
      </c>
      <c r="L14695" t="s">
        <v>53</v>
      </c>
      <c r="M14695" t="s">
        <v>150</v>
      </c>
      <c r="N14695" t="s">
        <v>151</v>
      </c>
      <c r="O14695" t="s">
        <v>807</v>
      </c>
      <c r="P14695" s="1">
        <v>38718</v>
      </c>
      <c r="Q14695" t="s">
        <v>53</v>
      </c>
      <c r="R14695" t="s">
        <v>56</v>
      </c>
      <c r="S14695" t="s">
        <v>41</v>
      </c>
      <c r="T14695" t="s">
        <v>41765</v>
      </c>
      <c r="U14695" t="s">
        <v>41765</v>
      </c>
      <c r="V14695">
        <v>0</v>
      </c>
      <c r="W14695">
        <v>0</v>
      </c>
      <c r="X14695">
        <v>1</v>
      </c>
      <c r="Y14695">
        <v>0</v>
      </c>
      <c r="Z14695">
        <v>0</v>
      </c>
      <c r="AA14695">
        <v>0</v>
      </c>
      <c r="AB14695">
        <v>0</v>
      </c>
      <c r="AC14695">
        <v>0</v>
      </c>
      <c r="AD14695">
        <v>0</v>
      </c>
    </row>
    <row r="14696" spans="1:30" hidden="1" x14ac:dyDescent="0.3">
      <c r="A14696" t="s">
        <v>43801</v>
      </c>
      <c r="B14696" t="s">
        <v>43802</v>
      </c>
      <c r="C14696" t="s">
        <v>32</v>
      </c>
      <c r="E14696" s="1">
        <v>41888</v>
      </c>
      <c r="F14696">
        <v>3435003</v>
      </c>
      <c r="G14696" t="s">
        <v>43801</v>
      </c>
      <c r="H14696" t="s">
        <v>43803</v>
      </c>
      <c r="I14696" t="s">
        <v>43804</v>
      </c>
      <c r="J14696" t="s">
        <v>41765</v>
      </c>
      <c r="K14696" t="s">
        <v>37</v>
      </c>
      <c r="L14696" t="s">
        <v>53</v>
      </c>
      <c r="M14696" t="s">
        <v>10568</v>
      </c>
      <c r="N14696" t="s">
        <v>10569</v>
      </c>
      <c r="O14696" t="s">
        <v>26500</v>
      </c>
      <c r="P14696" s="1">
        <v>40909</v>
      </c>
      <c r="Q14696" t="s">
        <v>53</v>
      </c>
      <c r="R14696" t="s">
        <v>56</v>
      </c>
      <c r="S14696" t="s">
        <v>41</v>
      </c>
      <c r="T14696" t="s">
        <v>41765</v>
      </c>
      <c r="U14696" t="s">
        <v>41765</v>
      </c>
      <c r="V14696">
        <v>0</v>
      </c>
      <c r="W14696">
        <v>0</v>
      </c>
      <c r="X14696">
        <v>1</v>
      </c>
      <c r="Y14696">
        <v>0</v>
      </c>
      <c r="Z14696">
        <v>0</v>
      </c>
      <c r="AA14696">
        <v>0</v>
      </c>
      <c r="AB14696">
        <v>0</v>
      </c>
      <c r="AC14696">
        <v>0</v>
      </c>
      <c r="AD14696">
        <v>0</v>
      </c>
    </row>
    <row r="14697" spans="1:30" hidden="1" x14ac:dyDescent="0.3">
      <c r="A14697" t="s">
        <v>43801</v>
      </c>
      <c r="B14697" t="s">
        <v>43805</v>
      </c>
      <c r="C14697" t="s">
        <v>32</v>
      </c>
      <c r="D14697" t="s">
        <v>139</v>
      </c>
      <c r="E14697" s="1">
        <v>42163</v>
      </c>
      <c r="F14697">
        <v>7600000</v>
      </c>
      <c r="G14697" t="s">
        <v>43801</v>
      </c>
      <c r="H14697" t="s">
        <v>43803</v>
      </c>
      <c r="I14697" t="s">
        <v>43804</v>
      </c>
      <c r="J14697" t="s">
        <v>41765</v>
      </c>
      <c r="K14697" t="s">
        <v>37</v>
      </c>
      <c r="L14697" t="s">
        <v>53</v>
      </c>
      <c r="M14697" t="s">
        <v>10568</v>
      </c>
      <c r="N14697" t="s">
        <v>10569</v>
      </c>
      <c r="O14697" t="s">
        <v>26500</v>
      </c>
      <c r="P14697" s="1">
        <v>40909</v>
      </c>
      <c r="Q14697" t="s">
        <v>53</v>
      </c>
      <c r="R14697" t="s">
        <v>56</v>
      </c>
      <c r="S14697" t="s">
        <v>41</v>
      </c>
      <c r="T14697" t="s">
        <v>41765</v>
      </c>
      <c r="U14697" t="s">
        <v>41765</v>
      </c>
      <c r="V14697">
        <v>0</v>
      </c>
      <c r="W14697">
        <v>0</v>
      </c>
      <c r="X14697">
        <v>1</v>
      </c>
      <c r="Y14697">
        <v>0</v>
      </c>
      <c r="Z14697">
        <v>0</v>
      </c>
      <c r="AA14697">
        <v>0</v>
      </c>
      <c r="AB14697">
        <v>0</v>
      </c>
      <c r="AC14697">
        <v>0</v>
      </c>
      <c r="AD14697">
        <v>0</v>
      </c>
    </row>
    <row r="14698" spans="1:30" hidden="1" x14ac:dyDescent="0.3">
      <c r="A14698" t="s">
        <v>43806</v>
      </c>
      <c r="B14698" t="s">
        <v>43807</v>
      </c>
      <c r="C14698" t="s">
        <v>32</v>
      </c>
      <c r="D14698" t="s">
        <v>33</v>
      </c>
      <c r="E14698" t="s">
        <v>3234</v>
      </c>
      <c r="F14698">
        <v>1500000</v>
      </c>
      <c r="G14698" t="s">
        <v>43806</v>
      </c>
      <c r="H14698" t="s">
        <v>43808</v>
      </c>
      <c r="I14698" t="s">
        <v>43809</v>
      </c>
      <c r="J14698" t="s">
        <v>41765</v>
      </c>
      <c r="K14698" t="s">
        <v>109</v>
      </c>
      <c r="L14698" t="s">
        <v>53</v>
      </c>
      <c r="M14698" t="s">
        <v>62</v>
      </c>
      <c r="N14698" t="s">
        <v>63</v>
      </c>
      <c r="O14698" t="s">
        <v>63</v>
      </c>
      <c r="P14698" s="1">
        <v>39448</v>
      </c>
      <c r="Q14698" t="s">
        <v>53</v>
      </c>
      <c r="R14698" t="s">
        <v>56</v>
      </c>
      <c r="S14698" t="s">
        <v>41</v>
      </c>
      <c r="T14698" t="s">
        <v>41765</v>
      </c>
      <c r="U14698" t="s">
        <v>41765</v>
      </c>
      <c r="V14698">
        <v>0</v>
      </c>
      <c r="W14698">
        <v>0</v>
      </c>
      <c r="X14698">
        <v>1</v>
      </c>
      <c r="Y14698">
        <v>0</v>
      </c>
      <c r="Z14698">
        <v>0</v>
      </c>
      <c r="AA14698">
        <v>0</v>
      </c>
      <c r="AB14698">
        <v>0</v>
      </c>
      <c r="AC14698">
        <v>0</v>
      </c>
      <c r="AD14698">
        <v>0</v>
      </c>
    </row>
    <row r="14699" spans="1:30" hidden="1" x14ac:dyDescent="0.3">
      <c r="A14699" t="s">
        <v>43806</v>
      </c>
      <c r="B14699" t="s">
        <v>43810</v>
      </c>
      <c r="C14699" t="s">
        <v>32</v>
      </c>
      <c r="E14699" s="1">
        <v>41339</v>
      </c>
      <c r="F14699">
        <v>708000</v>
      </c>
      <c r="G14699" t="s">
        <v>43806</v>
      </c>
      <c r="H14699" t="s">
        <v>43808</v>
      </c>
      <c r="I14699" t="s">
        <v>43809</v>
      </c>
      <c r="J14699" t="s">
        <v>41765</v>
      </c>
      <c r="K14699" t="s">
        <v>109</v>
      </c>
      <c r="L14699" t="s">
        <v>53</v>
      </c>
      <c r="M14699" t="s">
        <v>62</v>
      </c>
      <c r="N14699" t="s">
        <v>63</v>
      </c>
      <c r="O14699" t="s">
        <v>63</v>
      </c>
      <c r="P14699" s="1">
        <v>39448</v>
      </c>
      <c r="Q14699" t="s">
        <v>53</v>
      </c>
      <c r="R14699" t="s">
        <v>56</v>
      </c>
      <c r="S14699" t="s">
        <v>41</v>
      </c>
      <c r="T14699" t="s">
        <v>41765</v>
      </c>
      <c r="U14699" t="s">
        <v>41765</v>
      </c>
      <c r="V14699">
        <v>0</v>
      </c>
      <c r="W14699">
        <v>0</v>
      </c>
      <c r="X14699">
        <v>1</v>
      </c>
      <c r="Y14699">
        <v>0</v>
      </c>
      <c r="Z14699">
        <v>0</v>
      </c>
      <c r="AA14699">
        <v>0</v>
      </c>
      <c r="AB14699">
        <v>0</v>
      </c>
      <c r="AC14699">
        <v>0</v>
      </c>
      <c r="AD14699">
        <v>0</v>
      </c>
    </row>
    <row r="14700" spans="1:30" hidden="1" x14ac:dyDescent="0.3">
      <c r="A14700" t="s">
        <v>43811</v>
      </c>
      <c r="B14700" t="s">
        <v>43812</v>
      </c>
      <c r="C14700" t="s">
        <v>32</v>
      </c>
      <c r="E14700" t="s">
        <v>10437</v>
      </c>
      <c r="F14700">
        <v>660000</v>
      </c>
      <c r="G14700" t="s">
        <v>43811</v>
      </c>
      <c r="H14700" t="s">
        <v>43813</v>
      </c>
      <c r="I14700" t="s">
        <v>43814</v>
      </c>
      <c r="J14700" t="s">
        <v>41765</v>
      </c>
      <c r="K14700" t="s">
        <v>37</v>
      </c>
      <c r="L14700" t="s">
        <v>53</v>
      </c>
      <c r="M14700" t="s">
        <v>73</v>
      </c>
      <c r="N14700" t="s">
        <v>74</v>
      </c>
      <c r="O14700" t="s">
        <v>75</v>
      </c>
      <c r="Q14700" t="s">
        <v>53</v>
      </c>
      <c r="R14700" t="s">
        <v>56</v>
      </c>
      <c r="S14700" t="s">
        <v>41</v>
      </c>
      <c r="T14700" t="s">
        <v>41765</v>
      </c>
      <c r="U14700" t="s">
        <v>41765</v>
      </c>
      <c r="V14700">
        <v>0</v>
      </c>
      <c r="W14700">
        <v>0</v>
      </c>
      <c r="X14700">
        <v>1</v>
      </c>
      <c r="Y14700">
        <v>0</v>
      </c>
      <c r="Z14700">
        <v>0</v>
      </c>
      <c r="AA14700">
        <v>0</v>
      </c>
      <c r="AB14700">
        <v>0</v>
      </c>
      <c r="AC14700">
        <v>0</v>
      </c>
      <c r="AD14700">
        <v>0</v>
      </c>
    </row>
    <row r="14701" spans="1:30" hidden="1" x14ac:dyDescent="0.3">
      <c r="A14701" t="s">
        <v>43815</v>
      </c>
      <c r="B14701" t="s">
        <v>43816</v>
      </c>
      <c r="C14701" t="s">
        <v>32</v>
      </c>
      <c r="E14701" t="s">
        <v>3917</v>
      </c>
      <c r="F14701">
        <v>66000000</v>
      </c>
      <c r="G14701" t="s">
        <v>43815</v>
      </c>
      <c r="H14701" t="s">
        <v>43817</v>
      </c>
      <c r="I14701" t="s">
        <v>43818</v>
      </c>
      <c r="J14701" t="s">
        <v>41765</v>
      </c>
      <c r="K14701" t="s">
        <v>37</v>
      </c>
      <c r="L14701" t="s">
        <v>53</v>
      </c>
      <c r="M14701" t="s">
        <v>1924</v>
      </c>
      <c r="N14701" t="s">
        <v>3180</v>
      </c>
      <c r="O14701" t="s">
        <v>5579</v>
      </c>
      <c r="Q14701" t="s">
        <v>53</v>
      </c>
      <c r="R14701" t="s">
        <v>56</v>
      </c>
      <c r="S14701" t="s">
        <v>41</v>
      </c>
      <c r="T14701" t="s">
        <v>41765</v>
      </c>
      <c r="U14701" t="s">
        <v>41765</v>
      </c>
      <c r="V14701">
        <v>0</v>
      </c>
      <c r="W14701">
        <v>0</v>
      </c>
      <c r="X14701">
        <v>1</v>
      </c>
      <c r="Y14701">
        <v>0</v>
      </c>
      <c r="Z14701">
        <v>0</v>
      </c>
      <c r="AA14701">
        <v>0</v>
      </c>
      <c r="AB14701">
        <v>0</v>
      </c>
      <c r="AC14701">
        <v>0</v>
      </c>
      <c r="AD14701">
        <v>0</v>
      </c>
    </row>
    <row r="14702" spans="1:30" hidden="1" x14ac:dyDescent="0.3">
      <c r="A14702" t="s">
        <v>43819</v>
      </c>
      <c r="B14702" t="s">
        <v>43820</v>
      </c>
      <c r="C14702" t="s">
        <v>32</v>
      </c>
      <c r="E14702" t="s">
        <v>43821</v>
      </c>
      <c r="F14702">
        <v>400000</v>
      </c>
      <c r="G14702" t="s">
        <v>43819</v>
      </c>
      <c r="H14702" t="s">
        <v>43822</v>
      </c>
      <c r="I14702" t="s">
        <v>43823</v>
      </c>
      <c r="J14702" t="s">
        <v>41765</v>
      </c>
      <c r="K14702" t="s">
        <v>37</v>
      </c>
      <c r="L14702" t="s">
        <v>53</v>
      </c>
      <c r="M14702" t="s">
        <v>2823</v>
      </c>
      <c r="N14702" t="s">
        <v>2824</v>
      </c>
      <c r="O14702" t="s">
        <v>5082</v>
      </c>
      <c r="Q14702" t="s">
        <v>53</v>
      </c>
      <c r="R14702" t="s">
        <v>56</v>
      </c>
      <c r="S14702" t="s">
        <v>41</v>
      </c>
      <c r="T14702" t="s">
        <v>41765</v>
      </c>
      <c r="U14702" t="s">
        <v>41765</v>
      </c>
      <c r="V14702">
        <v>0</v>
      </c>
      <c r="W14702">
        <v>0</v>
      </c>
      <c r="X14702">
        <v>1</v>
      </c>
      <c r="Y14702">
        <v>0</v>
      </c>
      <c r="Z14702">
        <v>0</v>
      </c>
      <c r="AA14702">
        <v>0</v>
      </c>
      <c r="AB14702">
        <v>0</v>
      </c>
      <c r="AC14702">
        <v>0</v>
      </c>
      <c r="AD14702">
        <v>0</v>
      </c>
    </row>
    <row r="14703" spans="1:30" hidden="1" x14ac:dyDescent="0.3">
      <c r="A14703" t="s">
        <v>43824</v>
      </c>
      <c r="B14703" t="s">
        <v>43825</v>
      </c>
      <c r="C14703" t="s">
        <v>32</v>
      </c>
      <c r="D14703" t="s">
        <v>50</v>
      </c>
      <c r="E14703" s="1">
        <v>38355</v>
      </c>
      <c r="F14703">
        <v>4100000</v>
      </c>
      <c r="G14703" t="s">
        <v>43824</v>
      </c>
      <c r="H14703" t="s">
        <v>43826</v>
      </c>
      <c r="I14703" t="s">
        <v>43827</v>
      </c>
      <c r="J14703" t="s">
        <v>41765</v>
      </c>
      <c r="K14703" t="s">
        <v>109</v>
      </c>
      <c r="L14703" t="s">
        <v>53</v>
      </c>
      <c r="M14703" t="s">
        <v>129</v>
      </c>
      <c r="N14703" t="s">
        <v>130</v>
      </c>
      <c r="O14703" t="s">
        <v>130</v>
      </c>
      <c r="P14703" s="1">
        <v>37257</v>
      </c>
      <c r="Q14703" t="s">
        <v>53</v>
      </c>
      <c r="R14703" t="s">
        <v>56</v>
      </c>
      <c r="S14703" t="s">
        <v>41</v>
      </c>
      <c r="T14703" t="s">
        <v>41765</v>
      </c>
      <c r="U14703" t="s">
        <v>41765</v>
      </c>
      <c r="V14703">
        <v>0</v>
      </c>
      <c r="W14703">
        <v>0</v>
      </c>
      <c r="X14703">
        <v>1</v>
      </c>
      <c r="Y14703">
        <v>0</v>
      </c>
      <c r="Z14703">
        <v>0</v>
      </c>
      <c r="AA14703">
        <v>0</v>
      </c>
      <c r="AB14703">
        <v>0</v>
      </c>
      <c r="AC14703">
        <v>0</v>
      </c>
      <c r="AD14703">
        <v>0</v>
      </c>
    </row>
    <row r="14704" spans="1:30" hidden="1" x14ac:dyDescent="0.3">
      <c r="A14704" t="s">
        <v>43824</v>
      </c>
      <c r="B14704" t="s">
        <v>43828</v>
      </c>
      <c r="C14704" t="s">
        <v>32</v>
      </c>
      <c r="D14704" t="s">
        <v>33</v>
      </c>
      <c r="E14704" t="s">
        <v>25811</v>
      </c>
      <c r="F14704">
        <v>15300000</v>
      </c>
      <c r="G14704" t="s">
        <v>43824</v>
      </c>
      <c r="H14704" t="s">
        <v>43826</v>
      </c>
      <c r="I14704" t="s">
        <v>43827</v>
      </c>
      <c r="J14704" t="s">
        <v>41765</v>
      </c>
      <c r="K14704" t="s">
        <v>109</v>
      </c>
      <c r="L14704" t="s">
        <v>53</v>
      </c>
      <c r="M14704" t="s">
        <v>129</v>
      </c>
      <c r="N14704" t="s">
        <v>130</v>
      </c>
      <c r="O14704" t="s">
        <v>130</v>
      </c>
      <c r="P14704" s="1">
        <v>37257</v>
      </c>
      <c r="Q14704" t="s">
        <v>53</v>
      </c>
      <c r="R14704" t="s">
        <v>56</v>
      </c>
      <c r="S14704" t="s">
        <v>41</v>
      </c>
      <c r="T14704" t="s">
        <v>41765</v>
      </c>
      <c r="U14704" t="s">
        <v>41765</v>
      </c>
      <c r="V14704">
        <v>0</v>
      </c>
      <c r="W14704">
        <v>0</v>
      </c>
      <c r="X14704">
        <v>1</v>
      </c>
      <c r="Y14704">
        <v>0</v>
      </c>
      <c r="Z14704">
        <v>0</v>
      </c>
      <c r="AA14704">
        <v>0</v>
      </c>
      <c r="AB14704">
        <v>0</v>
      </c>
      <c r="AC14704">
        <v>0</v>
      </c>
      <c r="AD14704">
        <v>0</v>
      </c>
    </row>
    <row r="14705" spans="1:30" hidden="1" x14ac:dyDescent="0.3">
      <c r="A14705" t="s">
        <v>43829</v>
      </c>
      <c r="B14705" t="s">
        <v>43830</v>
      </c>
      <c r="C14705" t="s">
        <v>32</v>
      </c>
      <c r="D14705" t="s">
        <v>50</v>
      </c>
      <c r="E14705" t="s">
        <v>5167</v>
      </c>
      <c r="F14705">
        <v>3000000</v>
      </c>
      <c r="G14705" t="s">
        <v>43829</v>
      </c>
      <c r="H14705" t="s">
        <v>43831</v>
      </c>
      <c r="I14705" t="s">
        <v>43832</v>
      </c>
      <c r="J14705" t="s">
        <v>41765</v>
      </c>
      <c r="K14705" t="s">
        <v>37</v>
      </c>
      <c r="L14705" t="s">
        <v>53</v>
      </c>
      <c r="M14705" t="s">
        <v>54</v>
      </c>
      <c r="N14705" t="s">
        <v>939</v>
      </c>
      <c r="O14705" t="s">
        <v>939</v>
      </c>
      <c r="Q14705" t="s">
        <v>53</v>
      </c>
      <c r="R14705" t="s">
        <v>56</v>
      </c>
      <c r="S14705" t="s">
        <v>41</v>
      </c>
      <c r="T14705" t="s">
        <v>41765</v>
      </c>
      <c r="U14705" t="s">
        <v>41765</v>
      </c>
      <c r="V14705">
        <v>0</v>
      </c>
      <c r="W14705">
        <v>0</v>
      </c>
      <c r="X14705">
        <v>1</v>
      </c>
      <c r="Y14705">
        <v>0</v>
      </c>
      <c r="Z14705">
        <v>0</v>
      </c>
      <c r="AA14705">
        <v>0</v>
      </c>
      <c r="AB14705">
        <v>0</v>
      </c>
      <c r="AC14705">
        <v>0</v>
      </c>
      <c r="AD14705">
        <v>0</v>
      </c>
    </row>
    <row r="14706" spans="1:30" hidden="1" x14ac:dyDescent="0.3">
      <c r="A14706" t="s">
        <v>43829</v>
      </c>
      <c r="B14706" t="s">
        <v>43833</v>
      </c>
      <c r="C14706" t="s">
        <v>32</v>
      </c>
      <c r="D14706" t="s">
        <v>50</v>
      </c>
      <c r="E14706" s="1">
        <v>40520</v>
      </c>
      <c r="F14706">
        <v>1000000</v>
      </c>
      <c r="G14706" t="s">
        <v>43829</v>
      </c>
      <c r="H14706" t="s">
        <v>43831</v>
      </c>
      <c r="I14706" t="s">
        <v>43832</v>
      </c>
      <c r="J14706" t="s">
        <v>41765</v>
      </c>
      <c r="K14706" t="s">
        <v>37</v>
      </c>
      <c r="L14706" t="s">
        <v>53</v>
      </c>
      <c r="M14706" t="s">
        <v>54</v>
      </c>
      <c r="N14706" t="s">
        <v>939</v>
      </c>
      <c r="O14706" t="s">
        <v>939</v>
      </c>
      <c r="Q14706" t="s">
        <v>53</v>
      </c>
      <c r="R14706" t="s">
        <v>56</v>
      </c>
      <c r="S14706" t="s">
        <v>41</v>
      </c>
      <c r="T14706" t="s">
        <v>41765</v>
      </c>
      <c r="U14706" t="s">
        <v>41765</v>
      </c>
      <c r="V14706">
        <v>0</v>
      </c>
      <c r="W14706">
        <v>0</v>
      </c>
      <c r="X14706">
        <v>1</v>
      </c>
      <c r="Y14706">
        <v>0</v>
      </c>
      <c r="Z14706">
        <v>0</v>
      </c>
      <c r="AA14706">
        <v>0</v>
      </c>
      <c r="AB14706">
        <v>0</v>
      </c>
      <c r="AC14706">
        <v>0</v>
      </c>
      <c r="AD14706">
        <v>0</v>
      </c>
    </row>
    <row r="14707" spans="1:30" hidden="1" x14ac:dyDescent="0.3">
      <c r="A14707" t="s">
        <v>43829</v>
      </c>
      <c r="B14707" t="s">
        <v>43834</v>
      </c>
      <c r="C14707" t="s">
        <v>32</v>
      </c>
      <c r="E14707" t="s">
        <v>3506</v>
      </c>
      <c r="F14707">
        <v>2000000</v>
      </c>
      <c r="G14707" t="s">
        <v>43829</v>
      </c>
      <c r="H14707" t="s">
        <v>43831</v>
      </c>
      <c r="I14707" t="s">
        <v>43832</v>
      </c>
      <c r="J14707" t="s">
        <v>41765</v>
      </c>
      <c r="K14707" t="s">
        <v>37</v>
      </c>
      <c r="L14707" t="s">
        <v>53</v>
      </c>
      <c r="M14707" t="s">
        <v>54</v>
      </c>
      <c r="N14707" t="s">
        <v>939</v>
      </c>
      <c r="O14707" t="s">
        <v>939</v>
      </c>
      <c r="Q14707" t="s">
        <v>53</v>
      </c>
      <c r="R14707" t="s">
        <v>56</v>
      </c>
      <c r="S14707" t="s">
        <v>41</v>
      </c>
      <c r="T14707" t="s">
        <v>41765</v>
      </c>
      <c r="U14707" t="s">
        <v>41765</v>
      </c>
      <c r="V14707">
        <v>0</v>
      </c>
      <c r="W14707">
        <v>0</v>
      </c>
      <c r="X14707">
        <v>1</v>
      </c>
      <c r="Y14707">
        <v>0</v>
      </c>
      <c r="Z14707">
        <v>0</v>
      </c>
      <c r="AA14707">
        <v>0</v>
      </c>
      <c r="AB14707">
        <v>0</v>
      </c>
      <c r="AC14707">
        <v>0</v>
      </c>
      <c r="AD14707">
        <v>0</v>
      </c>
    </row>
    <row r="14708" spans="1:30" hidden="1" x14ac:dyDescent="0.3">
      <c r="A14708" t="s">
        <v>43829</v>
      </c>
      <c r="B14708" t="s">
        <v>43835</v>
      </c>
      <c r="C14708" t="s">
        <v>32</v>
      </c>
      <c r="E14708" t="s">
        <v>254</v>
      </c>
      <c r="F14708">
        <v>6500000</v>
      </c>
      <c r="G14708" t="s">
        <v>43829</v>
      </c>
      <c r="H14708" t="s">
        <v>43831</v>
      </c>
      <c r="I14708" t="s">
        <v>43832</v>
      </c>
      <c r="J14708" t="s">
        <v>41765</v>
      </c>
      <c r="K14708" t="s">
        <v>37</v>
      </c>
      <c r="L14708" t="s">
        <v>53</v>
      </c>
      <c r="M14708" t="s">
        <v>54</v>
      </c>
      <c r="N14708" t="s">
        <v>939</v>
      </c>
      <c r="O14708" t="s">
        <v>939</v>
      </c>
      <c r="Q14708" t="s">
        <v>53</v>
      </c>
      <c r="R14708" t="s">
        <v>56</v>
      </c>
      <c r="S14708" t="s">
        <v>41</v>
      </c>
      <c r="T14708" t="s">
        <v>41765</v>
      </c>
      <c r="U14708" t="s">
        <v>41765</v>
      </c>
      <c r="V14708">
        <v>0</v>
      </c>
      <c r="W14708">
        <v>0</v>
      </c>
      <c r="X14708">
        <v>1</v>
      </c>
      <c r="Y14708">
        <v>0</v>
      </c>
      <c r="Z14708">
        <v>0</v>
      </c>
      <c r="AA14708">
        <v>0</v>
      </c>
      <c r="AB14708">
        <v>0</v>
      </c>
      <c r="AC14708">
        <v>0</v>
      </c>
      <c r="AD14708">
        <v>0</v>
      </c>
    </row>
    <row r="14709" spans="1:30" hidden="1" x14ac:dyDescent="0.3">
      <c r="A14709" t="s">
        <v>43836</v>
      </c>
      <c r="B14709" t="s">
        <v>43837</v>
      </c>
      <c r="C14709" t="s">
        <v>32</v>
      </c>
      <c r="E14709" s="1">
        <v>41496</v>
      </c>
      <c r="F14709">
        <v>2000000</v>
      </c>
      <c r="G14709" t="s">
        <v>43836</v>
      </c>
      <c r="H14709" t="s">
        <v>43838</v>
      </c>
      <c r="I14709" t="s">
        <v>43839</v>
      </c>
      <c r="J14709" t="s">
        <v>41765</v>
      </c>
      <c r="K14709" t="s">
        <v>72</v>
      </c>
      <c r="L14709" t="s">
        <v>53</v>
      </c>
      <c r="M14709" t="s">
        <v>2823</v>
      </c>
      <c r="N14709" t="s">
        <v>2824</v>
      </c>
      <c r="O14709" t="s">
        <v>16508</v>
      </c>
      <c r="P14709" s="1">
        <v>40909</v>
      </c>
      <c r="Q14709" t="s">
        <v>53</v>
      </c>
      <c r="R14709" t="s">
        <v>56</v>
      </c>
      <c r="S14709" t="s">
        <v>41</v>
      </c>
      <c r="T14709" t="s">
        <v>41765</v>
      </c>
      <c r="U14709" t="s">
        <v>41765</v>
      </c>
      <c r="V14709">
        <v>0</v>
      </c>
      <c r="W14709">
        <v>0</v>
      </c>
      <c r="X14709">
        <v>1</v>
      </c>
      <c r="Y14709">
        <v>0</v>
      </c>
      <c r="Z14709">
        <v>0</v>
      </c>
      <c r="AA14709">
        <v>0</v>
      </c>
      <c r="AB14709">
        <v>0</v>
      </c>
      <c r="AC14709">
        <v>0</v>
      </c>
      <c r="AD14709">
        <v>0</v>
      </c>
    </row>
    <row r="14710" spans="1:30" hidden="1" x14ac:dyDescent="0.3">
      <c r="A14710" t="s">
        <v>43836</v>
      </c>
      <c r="B14710" t="s">
        <v>43840</v>
      </c>
      <c r="C14710" t="s">
        <v>32</v>
      </c>
      <c r="E14710" s="1">
        <v>41072</v>
      </c>
      <c r="F14710">
        <v>2000000</v>
      </c>
      <c r="G14710" t="s">
        <v>43836</v>
      </c>
      <c r="H14710" t="s">
        <v>43838</v>
      </c>
      <c r="I14710" t="s">
        <v>43839</v>
      </c>
      <c r="J14710" t="s">
        <v>41765</v>
      </c>
      <c r="K14710" t="s">
        <v>72</v>
      </c>
      <c r="L14710" t="s">
        <v>53</v>
      </c>
      <c r="M14710" t="s">
        <v>2823</v>
      </c>
      <c r="N14710" t="s">
        <v>2824</v>
      </c>
      <c r="O14710" t="s">
        <v>16508</v>
      </c>
      <c r="P14710" s="1">
        <v>40909</v>
      </c>
      <c r="Q14710" t="s">
        <v>53</v>
      </c>
      <c r="R14710" t="s">
        <v>56</v>
      </c>
      <c r="S14710" t="s">
        <v>41</v>
      </c>
      <c r="T14710" t="s">
        <v>41765</v>
      </c>
      <c r="U14710" t="s">
        <v>41765</v>
      </c>
      <c r="V14710">
        <v>0</v>
      </c>
      <c r="W14710">
        <v>0</v>
      </c>
      <c r="X14710">
        <v>1</v>
      </c>
      <c r="Y14710">
        <v>0</v>
      </c>
      <c r="Z14710">
        <v>0</v>
      </c>
      <c r="AA14710">
        <v>0</v>
      </c>
      <c r="AB14710">
        <v>0</v>
      </c>
      <c r="AC14710">
        <v>0</v>
      </c>
      <c r="AD14710">
        <v>0</v>
      </c>
    </row>
    <row r="14711" spans="1:30" hidden="1" x14ac:dyDescent="0.3">
      <c r="A14711" t="s">
        <v>43841</v>
      </c>
      <c r="B14711" t="s">
        <v>43842</v>
      </c>
      <c r="C14711" t="s">
        <v>32</v>
      </c>
      <c r="E14711" t="s">
        <v>2302</v>
      </c>
      <c r="F14711">
        <v>2100079</v>
      </c>
      <c r="G14711" t="s">
        <v>43841</v>
      </c>
      <c r="H14711" t="s">
        <v>43843</v>
      </c>
      <c r="I14711" t="s">
        <v>43844</v>
      </c>
      <c r="J14711" t="s">
        <v>41765</v>
      </c>
      <c r="K14711" t="s">
        <v>37</v>
      </c>
      <c r="L14711" t="s">
        <v>53</v>
      </c>
      <c r="M14711" t="s">
        <v>652</v>
      </c>
      <c r="N14711" t="s">
        <v>653</v>
      </c>
      <c r="O14711" t="s">
        <v>653</v>
      </c>
      <c r="Q14711" t="s">
        <v>53</v>
      </c>
      <c r="R14711" t="s">
        <v>56</v>
      </c>
      <c r="S14711" t="s">
        <v>41</v>
      </c>
      <c r="T14711" t="s">
        <v>41765</v>
      </c>
      <c r="U14711" t="s">
        <v>41765</v>
      </c>
      <c r="V14711">
        <v>0</v>
      </c>
      <c r="W14711">
        <v>0</v>
      </c>
      <c r="X14711">
        <v>1</v>
      </c>
      <c r="Y14711">
        <v>0</v>
      </c>
      <c r="Z14711">
        <v>0</v>
      </c>
      <c r="AA14711">
        <v>0</v>
      </c>
      <c r="AB14711">
        <v>0</v>
      </c>
      <c r="AC14711">
        <v>0</v>
      </c>
      <c r="AD14711">
        <v>0</v>
      </c>
    </row>
    <row r="14712" spans="1:30" hidden="1" x14ac:dyDescent="0.3">
      <c r="A14712" t="s">
        <v>43841</v>
      </c>
      <c r="B14712" t="s">
        <v>43845</v>
      </c>
      <c r="C14712" t="s">
        <v>32</v>
      </c>
      <c r="E14712" t="s">
        <v>16803</v>
      </c>
      <c r="F14712">
        <v>1000113</v>
      </c>
      <c r="G14712" t="s">
        <v>43841</v>
      </c>
      <c r="H14712" t="s">
        <v>43843</v>
      </c>
      <c r="I14712" t="s">
        <v>43844</v>
      </c>
      <c r="J14712" t="s">
        <v>41765</v>
      </c>
      <c r="K14712" t="s">
        <v>37</v>
      </c>
      <c r="L14712" t="s">
        <v>53</v>
      </c>
      <c r="M14712" t="s">
        <v>652</v>
      </c>
      <c r="N14712" t="s">
        <v>653</v>
      </c>
      <c r="O14712" t="s">
        <v>653</v>
      </c>
      <c r="Q14712" t="s">
        <v>53</v>
      </c>
      <c r="R14712" t="s">
        <v>56</v>
      </c>
      <c r="S14712" t="s">
        <v>41</v>
      </c>
      <c r="T14712" t="s">
        <v>41765</v>
      </c>
      <c r="U14712" t="s">
        <v>41765</v>
      </c>
      <c r="V14712">
        <v>0</v>
      </c>
      <c r="W14712">
        <v>0</v>
      </c>
      <c r="X14712">
        <v>1</v>
      </c>
      <c r="Y14712">
        <v>0</v>
      </c>
      <c r="Z14712">
        <v>0</v>
      </c>
      <c r="AA14712">
        <v>0</v>
      </c>
      <c r="AB14712">
        <v>0</v>
      </c>
      <c r="AC14712">
        <v>0</v>
      </c>
      <c r="AD14712">
        <v>0</v>
      </c>
    </row>
    <row r="14713" spans="1:30" hidden="1" x14ac:dyDescent="0.3">
      <c r="A14713" t="s">
        <v>43846</v>
      </c>
      <c r="B14713" t="s">
        <v>43847</v>
      </c>
      <c r="C14713" t="s">
        <v>32</v>
      </c>
      <c r="D14713" t="s">
        <v>139</v>
      </c>
      <c r="E14713" t="s">
        <v>11691</v>
      </c>
      <c r="F14713">
        <v>12100000</v>
      </c>
      <c r="G14713" t="s">
        <v>43846</v>
      </c>
      <c r="H14713" t="s">
        <v>43848</v>
      </c>
      <c r="I14713" t="s">
        <v>43849</v>
      </c>
      <c r="J14713" t="s">
        <v>41765</v>
      </c>
      <c r="K14713" t="s">
        <v>168</v>
      </c>
      <c r="L14713" t="s">
        <v>53</v>
      </c>
      <c r="M14713" t="s">
        <v>679</v>
      </c>
      <c r="N14713" t="s">
        <v>6538</v>
      </c>
      <c r="O14713" t="s">
        <v>6539</v>
      </c>
      <c r="P14713" s="1">
        <v>37257</v>
      </c>
      <c r="Q14713" t="s">
        <v>53</v>
      </c>
      <c r="R14713" t="s">
        <v>56</v>
      </c>
      <c r="S14713" t="s">
        <v>41</v>
      </c>
      <c r="T14713" t="s">
        <v>41765</v>
      </c>
      <c r="U14713" t="s">
        <v>41765</v>
      </c>
      <c r="V14713">
        <v>0</v>
      </c>
      <c r="W14713">
        <v>0</v>
      </c>
      <c r="X14713">
        <v>1</v>
      </c>
      <c r="Y14713">
        <v>0</v>
      </c>
      <c r="Z14713">
        <v>0</v>
      </c>
      <c r="AA14713">
        <v>0</v>
      </c>
      <c r="AB14713">
        <v>0</v>
      </c>
      <c r="AC14713">
        <v>0</v>
      </c>
      <c r="AD14713">
        <v>0</v>
      </c>
    </row>
    <row r="14714" spans="1:30" hidden="1" x14ac:dyDescent="0.3">
      <c r="A14714" t="s">
        <v>43846</v>
      </c>
      <c r="B14714" t="s">
        <v>43850</v>
      </c>
      <c r="C14714" t="s">
        <v>32</v>
      </c>
      <c r="D14714" t="s">
        <v>50</v>
      </c>
      <c r="E14714" t="s">
        <v>3205</v>
      </c>
      <c r="F14714">
        <v>18000000</v>
      </c>
      <c r="G14714" t="s">
        <v>43846</v>
      </c>
      <c r="H14714" t="s">
        <v>43848</v>
      </c>
      <c r="I14714" t="s">
        <v>43849</v>
      </c>
      <c r="J14714" t="s">
        <v>41765</v>
      </c>
      <c r="K14714" t="s">
        <v>168</v>
      </c>
      <c r="L14714" t="s">
        <v>53</v>
      </c>
      <c r="M14714" t="s">
        <v>679</v>
      </c>
      <c r="N14714" t="s">
        <v>6538</v>
      </c>
      <c r="O14714" t="s">
        <v>6539</v>
      </c>
      <c r="P14714" s="1">
        <v>37257</v>
      </c>
      <c r="Q14714" t="s">
        <v>53</v>
      </c>
      <c r="R14714" t="s">
        <v>56</v>
      </c>
      <c r="S14714" t="s">
        <v>41</v>
      </c>
      <c r="T14714" t="s">
        <v>41765</v>
      </c>
      <c r="U14714" t="s">
        <v>41765</v>
      </c>
      <c r="V14714">
        <v>0</v>
      </c>
      <c r="W14714">
        <v>0</v>
      </c>
      <c r="X14714">
        <v>1</v>
      </c>
      <c r="Y14714">
        <v>0</v>
      </c>
      <c r="Z14714">
        <v>0</v>
      </c>
      <c r="AA14714">
        <v>0</v>
      </c>
      <c r="AB14714">
        <v>0</v>
      </c>
      <c r="AC14714">
        <v>0</v>
      </c>
      <c r="AD14714">
        <v>0</v>
      </c>
    </row>
    <row r="14715" spans="1:30" hidden="1" x14ac:dyDescent="0.3">
      <c r="A14715" t="s">
        <v>43851</v>
      </c>
      <c r="B14715" t="s">
        <v>43852</v>
      </c>
      <c r="C14715" t="s">
        <v>32</v>
      </c>
      <c r="E14715" t="s">
        <v>7620</v>
      </c>
      <c r="F14715">
        <v>2460000</v>
      </c>
      <c r="G14715" t="s">
        <v>43851</v>
      </c>
      <c r="H14715" t="s">
        <v>43853</v>
      </c>
      <c r="I14715" t="s">
        <v>43854</v>
      </c>
      <c r="J14715" t="s">
        <v>41765</v>
      </c>
      <c r="K14715" t="s">
        <v>37</v>
      </c>
      <c r="L14715" t="s">
        <v>53</v>
      </c>
      <c r="M14715" t="s">
        <v>73</v>
      </c>
      <c r="N14715" t="s">
        <v>74</v>
      </c>
      <c r="O14715" t="s">
        <v>75</v>
      </c>
      <c r="P14715" s="1">
        <v>40909</v>
      </c>
      <c r="Q14715" t="s">
        <v>53</v>
      </c>
      <c r="R14715" t="s">
        <v>56</v>
      </c>
      <c r="S14715" t="s">
        <v>41</v>
      </c>
      <c r="T14715" t="s">
        <v>41765</v>
      </c>
      <c r="U14715" t="s">
        <v>41765</v>
      </c>
      <c r="V14715">
        <v>0</v>
      </c>
      <c r="W14715">
        <v>0</v>
      </c>
      <c r="X14715">
        <v>1</v>
      </c>
      <c r="Y14715">
        <v>0</v>
      </c>
      <c r="Z14715">
        <v>0</v>
      </c>
      <c r="AA14715">
        <v>0</v>
      </c>
      <c r="AB14715">
        <v>0</v>
      </c>
      <c r="AC14715">
        <v>0</v>
      </c>
      <c r="AD14715">
        <v>0</v>
      </c>
    </row>
    <row r="14716" spans="1:30" hidden="1" x14ac:dyDescent="0.3">
      <c r="A14716" t="s">
        <v>43855</v>
      </c>
      <c r="B14716" t="s">
        <v>43856</v>
      </c>
      <c r="C14716" t="s">
        <v>32</v>
      </c>
      <c r="E14716" t="s">
        <v>1987</v>
      </c>
      <c r="F14716">
        <v>500000</v>
      </c>
      <c r="G14716" t="s">
        <v>43855</v>
      </c>
      <c r="H14716" t="s">
        <v>43857</v>
      </c>
      <c r="I14716" t="s">
        <v>43858</v>
      </c>
      <c r="J14716" t="s">
        <v>41765</v>
      </c>
      <c r="K14716" t="s">
        <v>37</v>
      </c>
      <c r="L14716" t="s">
        <v>53</v>
      </c>
      <c r="M14716" t="s">
        <v>116</v>
      </c>
      <c r="N14716" t="s">
        <v>117</v>
      </c>
      <c r="O14716" t="s">
        <v>117</v>
      </c>
      <c r="P14716" s="1">
        <v>40179</v>
      </c>
      <c r="Q14716" t="s">
        <v>53</v>
      </c>
      <c r="R14716" t="s">
        <v>56</v>
      </c>
      <c r="S14716" t="s">
        <v>41</v>
      </c>
      <c r="T14716" t="s">
        <v>41765</v>
      </c>
      <c r="U14716" t="s">
        <v>41765</v>
      </c>
      <c r="V14716">
        <v>0</v>
      </c>
      <c r="W14716">
        <v>0</v>
      </c>
      <c r="X14716">
        <v>1</v>
      </c>
      <c r="Y14716">
        <v>0</v>
      </c>
      <c r="Z14716">
        <v>0</v>
      </c>
      <c r="AA14716">
        <v>0</v>
      </c>
      <c r="AB14716">
        <v>0</v>
      </c>
      <c r="AC14716">
        <v>0</v>
      </c>
      <c r="AD14716">
        <v>0</v>
      </c>
    </row>
    <row r="14717" spans="1:30" hidden="1" x14ac:dyDescent="0.3">
      <c r="A14717" t="s">
        <v>43859</v>
      </c>
      <c r="B14717" t="s">
        <v>43860</v>
      </c>
      <c r="C14717" t="s">
        <v>32</v>
      </c>
      <c r="E14717" t="s">
        <v>1901</v>
      </c>
      <c r="F14717">
        <v>2793488</v>
      </c>
      <c r="G14717" t="s">
        <v>43859</v>
      </c>
      <c r="H14717" t="s">
        <v>43861</v>
      </c>
      <c r="I14717" t="s">
        <v>43862</v>
      </c>
      <c r="J14717" t="s">
        <v>41765</v>
      </c>
      <c r="K14717" t="s">
        <v>109</v>
      </c>
      <c r="L14717" t="s">
        <v>53</v>
      </c>
      <c r="M14717" t="s">
        <v>209</v>
      </c>
      <c r="N14717" t="s">
        <v>210</v>
      </c>
      <c r="O14717" t="s">
        <v>14108</v>
      </c>
      <c r="P14717" s="1">
        <v>36526</v>
      </c>
      <c r="Q14717" t="s">
        <v>53</v>
      </c>
      <c r="R14717" t="s">
        <v>56</v>
      </c>
      <c r="S14717" t="s">
        <v>41</v>
      </c>
      <c r="T14717" t="s">
        <v>41765</v>
      </c>
      <c r="U14717" t="s">
        <v>41765</v>
      </c>
      <c r="V14717">
        <v>0</v>
      </c>
      <c r="W14717">
        <v>0</v>
      </c>
      <c r="X14717">
        <v>1</v>
      </c>
      <c r="Y14717">
        <v>0</v>
      </c>
      <c r="Z14717">
        <v>0</v>
      </c>
      <c r="AA14717">
        <v>0</v>
      </c>
      <c r="AB14717">
        <v>0</v>
      </c>
      <c r="AC14717">
        <v>0</v>
      </c>
      <c r="AD14717">
        <v>0</v>
      </c>
    </row>
    <row r="14718" spans="1:30" hidden="1" x14ac:dyDescent="0.3">
      <c r="A14718" t="s">
        <v>43859</v>
      </c>
      <c r="B14718" t="s">
        <v>43863</v>
      </c>
      <c r="C14718" t="s">
        <v>32</v>
      </c>
      <c r="E14718" t="s">
        <v>13783</v>
      </c>
      <c r="F14718">
        <v>2422000</v>
      </c>
      <c r="G14718" t="s">
        <v>43859</v>
      </c>
      <c r="H14718" t="s">
        <v>43861</v>
      </c>
      <c r="I14718" t="s">
        <v>43862</v>
      </c>
      <c r="J14718" t="s">
        <v>41765</v>
      </c>
      <c r="K14718" t="s">
        <v>109</v>
      </c>
      <c r="L14718" t="s">
        <v>53</v>
      </c>
      <c r="M14718" t="s">
        <v>209</v>
      </c>
      <c r="N14718" t="s">
        <v>210</v>
      </c>
      <c r="O14718" t="s">
        <v>14108</v>
      </c>
      <c r="P14718" s="1">
        <v>36526</v>
      </c>
      <c r="Q14718" t="s">
        <v>53</v>
      </c>
      <c r="R14718" t="s">
        <v>56</v>
      </c>
      <c r="S14718" t="s">
        <v>41</v>
      </c>
      <c r="T14718" t="s">
        <v>41765</v>
      </c>
      <c r="U14718" t="s">
        <v>41765</v>
      </c>
      <c r="V14718">
        <v>0</v>
      </c>
      <c r="W14718">
        <v>0</v>
      </c>
      <c r="X14718">
        <v>1</v>
      </c>
      <c r="Y14718">
        <v>0</v>
      </c>
      <c r="Z14718">
        <v>0</v>
      </c>
      <c r="AA14718">
        <v>0</v>
      </c>
      <c r="AB14718">
        <v>0</v>
      </c>
      <c r="AC14718">
        <v>0</v>
      </c>
      <c r="AD14718">
        <v>0</v>
      </c>
    </row>
    <row r="14719" spans="1:30" hidden="1" x14ac:dyDescent="0.3">
      <c r="A14719" t="s">
        <v>43859</v>
      </c>
      <c r="B14719" t="s">
        <v>43864</v>
      </c>
      <c r="C14719" t="s">
        <v>32</v>
      </c>
      <c r="D14719" t="s">
        <v>50</v>
      </c>
      <c r="E14719" s="1">
        <v>40857</v>
      </c>
      <c r="F14719">
        <v>4500000</v>
      </c>
      <c r="G14719" t="s">
        <v>43859</v>
      </c>
      <c r="H14719" t="s">
        <v>43861</v>
      </c>
      <c r="I14719" t="s">
        <v>43862</v>
      </c>
      <c r="J14719" t="s">
        <v>41765</v>
      </c>
      <c r="K14719" t="s">
        <v>109</v>
      </c>
      <c r="L14719" t="s">
        <v>53</v>
      </c>
      <c r="M14719" t="s">
        <v>209</v>
      </c>
      <c r="N14719" t="s">
        <v>210</v>
      </c>
      <c r="O14719" t="s">
        <v>14108</v>
      </c>
      <c r="P14719" s="1">
        <v>36526</v>
      </c>
      <c r="Q14719" t="s">
        <v>53</v>
      </c>
      <c r="R14719" t="s">
        <v>56</v>
      </c>
      <c r="S14719" t="s">
        <v>41</v>
      </c>
      <c r="T14719" t="s">
        <v>41765</v>
      </c>
      <c r="U14719" t="s">
        <v>41765</v>
      </c>
      <c r="V14719">
        <v>0</v>
      </c>
      <c r="W14719">
        <v>0</v>
      </c>
      <c r="X14719">
        <v>1</v>
      </c>
      <c r="Y14719">
        <v>0</v>
      </c>
      <c r="Z14719">
        <v>0</v>
      </c>
      <c r="AA14719">
        <v>0</v>
      </c>
      <c r="AB14719">
        <v>0</v>
      </c>
      <c r="AC14719">
        <v>0</v>
      </c>
      <c r="AD14719">
        <v>0</v>
      </c>
    </row>
    <row r="14720" spans="1:30" hidden="1" x14ac:dyDescent="0.3">
      <c r="A14720" t="s">
        <v>43865</v>
      </c>
      <c r="B14720" t="s">
        <v>43866</v>
      </c>
      <c r="C14720" t="s">
        <v>32</v>
      </c>
      <c r="E14720" t="s">
        <v>3963</v>
      </c>
      <c r="F14720">
        <v>2205000</v>
      </c>
      <c r="G14720" t="s">
        <v>43865</v>
      </c>
      <c r="H14720" t="s">
        <v>43867</v>
      </c>
      <c r="I14720" t="s">
        <v>43868</v>
      </c>
      <c r="J14720" t="s">
        <v>41765</v>
      </c>
      <c r="K14720" t="s">
        <v>37</v>
      </c>
      <c r="L14720" t="s">
        <v>53</v>
      </c>
      <c r="M14720" t="s">
        <v>209</v>
      </c>
      <c r="N14720" t="s">
        <v>9817</v>
      </c>
      <c r="O14720" t="s">
        <v>10483</v>
      </c>
      <c r="P14720" s="1">
        <v>36161</v>
      </c>
      <c r="Q14720" t="s">
        <v>53</v>
      </c>
      <c r="R14720" t="s">
        <v>56</v>
      </c>
      <c r="S14720" t="s">
        <v>41</v>
      </c>
      <c r="T14720" t="s">
        <v>41765</v>
      </c>
      <c r="U14720" t="s">
        <v>41765</v>
      </c>
      <c r="V14720">
        <v>0</v>
      </c>
      <c r="W14720">
        <v>0</v>
      </c>
      <c r="X14720">
        <v>1</v>
      </c>
      <c r="Y14720">
        <v>0</v>
      </c>
      <c r="Z14720">
        <v>0</v>
      </c>
      <c r="AA14720">
        <v>0</v>
      </c>
      <c r="AB14720">
        <v>0</v>
      </c>
      <c r="AC14720">
        <v>0</v>
      </c>
      <c r="AD14720">
        <v>0</v>
      </c>
    </row>
    <row r="14721" spans="1:30" hidden="1" x14ac:dyDescent="0.3">
      <c r="A14721" t="s">
        <v>43869</v>
      </c>
      <c r="B14721" t="s">
        <v>43870</v>
      </c>
      <c r="C14721" t="s">
        <v>32</v>
      </c>
      <c r="E14721" t="s">
        <v>1318</v>
      </c>
      <c r="F14721">
        <v>4200000</v>
      </c>
      <c r="G14721" t="s">
        <v>43869</v>
      </c>
      <c r="H14721" t="s">
        <v>43871</v>
      </c>
      <c r="I14721" t="s">
        <v>43872</v>
      </c>
      <c r="J14721" t="s">
        <v>41765</v>
      </c>
      <c r="K14721" t="s">
        <v>37</v>
      </c>
      <c r="L14721" t="s">
        <v>53</v>
      </c>
      <c r="M14721" t="s">
        <v>54</v>
      </c>
      <c r="N14721" t="s">
        <v>95</v>
      </c>
      <c r="O14721" t="s">
        <v>9139</v>
      </c>
      <c r="P14721" s="1">
        <v>36526</v>
      </c>
      <c r="Q14721" t="s">
        <v>53</v>
      </c>
      <c r="R14721" t="s">
        <v>56</v>
      </c>
      <c r="S14721" t="s">
        <v>41</v>
      </c>
      <c r="T14721" t="s">
        <v>41765</v>
      </c>
      <c r="U14721" t="s">
        <v>41765</v>
      </c>
      <c r="V14721">
        <v>0</v>
      </c>
      <c r="W14721">
        <v>0</v>
      </c>
      <c r="X14721">
        <v>1</v>
      </c>
      <c r="Y14721">
        <v>0</v>
      </c>
      <c r="Z14721">
        <v>0</v>
      </c>
      <c r="AA14721">
        <v>0</v>
      </c>
      <c r="AB14721">
        <v>0</v>
      </c>
      <c r="AC14721">
        <v>0</v>
      </c>
      <c r="AD14721">
        <v>0</v>
      </c>
    </row>
    <row r="14722" spans="1:30" hidden="1" x14ac:dyDescent="0.3">
      <c r="A14722" t="s">
        <v>43873</v>
      </c>
      <c r="B14722" t="s">
        <v>43874</v>
      </c>
      <c r="C14722" t="s">
        <v>32</v>
      </c>
      <c r="E14722" t="s">
        <v>23052</v>
      </c>
      <c r="F14722">
        <v>5701120</v>
      </c>
      <c r="G14722" t="s">
        <v>43873</v>
      </c>
      <c r="H14722" t="s">
        <v>43875</v>
      </c>
      <c r="J14722" t="s">
        <v>41765</v>
      </c>
      <c r="K14722" t="s">
        <v>37</v>
      </c>
      <c r="L14722" t="s">
        <v>53</v>
      </c>
      <c r="M14722" t="s">
        <v>717</v>
      </c>
      <c r="N14722" t="s">
        <v>1531</v>
      </c>
      <c r="O14722" t="s">
        <v>4858</v>
      </c>
      <c r="P14722" s="1">
        <v>39083</v>
      </c>
      <c r="Q14722" t="s">
        <v>53</v>
      </c>
      <c r="R14722" t="s">
        <v>56</v>
      </c>
      <c r="S14722" t="s">
        <v>41</v>
      </c>
      <c r="T14722" t="s">
        <v>41765</v>
      </c>
      <c r="U14722" t="s">
        <v>41765</v>
      </c>
      <c r="V14722">
        <v>0</v>
      </c>
      <c r="W14722">
        <v>0</v>
      </c>
      <c r="X14722">
        <v>1</v>
      </c>
      <c r="Y14722">
        <v>0</v>
      </c>
      <c r="Z14722">
        <v>0</v>
      </c>
      <c r="AA14722">
        <v>0</v>
      </c>
      <c r="AB14722">
        <v>0</v>
      </c>
      <c r="AC14722">
        <v>0</v>
      </c>
      <c r="AD14722">
        <v>0</v>
      </c>
    </row>
    <row r="14723" spans="1:30" hidden="1" x14ac:dyDescent="0.3">
      <c r="A14723" t="s">
        <v>43876</v>
      </c>
      <c r="B14723" t="s">
        <v>43877</v>
      </c>
      <c r="C14723" t="s">
        <v>32</v>
      </c>
      <c r="D14723" t="s">
        <v>139</v>
      </c>
      <c r="E14723" s="1">
        <v>37957</v>
      </c>
      <c r="F14723">
        <v>6000000</v>
      </c>
      <c r="G14723" t="s">
        <v>43876</v>
      </c>
      <c r="H14723" t="s">
        <v>43878</v>
      </c>
      <c r="I14723" t="s">
        <v>43879</v>
      </c>
      <c r="J14723" t="s">
        <v>41765</v>
      </c>
      <c r="K14723" t="s">
        <v>72</v>
      </c>
      <c r="L14723" t="s">
        <v>53</v>
      </c>
      <c r="M14723" t="s">
        <v>123</v>
      </c>
      <c r="N14723" t="s">
        <v>5676</v>
      </c>
      <c r="O14723" t="s">
        <v>5676</v>
      </c>
      <c r="Q14723" t="s">
        <v>53</v>
      </c>
      <c r="R14723" t="s">
        <v>56</v>
      </c>
      <c r="S14723" t="s">
        <v>41</v>
      </c>
      <c r="T14723" t="s">
        <v>41765</v>
      </c>
      <c r="U14723" t="s">
        <v>41765</v>
      </c>
      <c r="V14723">
        <v>0</v>
      </c>
      <c r="W14723">
        <v>0</v>
      </c>
      <c r="X14723">
        <v>1</v>
      </c>
      <c r="Y14723">
        <v>0</v>
      </c>
      <c r="Z14723">
        <v>0</v>
      </c>
      <c r="AA14723">
        <v>0</v>
      </c>
      <c r="AB14723">
        <v>0</v>
      </c>
      <c r="AC14723">
        <v>0</v>
      </c>
      <c r="AD14723">
        <v>0</v>
      </c>
    </row>
    <row r="14724" spans="1:30" hidden="1" x14ac:dyDescent="0.3">
      <c r="A14724" t="s">
        <v>43880</v>
      </c>
      <c r="B14724" t="s">
        <v>43881</v>
      </c>
      <c r="C14724" t="s">
        <v>32</v>
      </c>
      <c r="E14724" t="s">
        <v>10250</v>
      </c>
      <c r="F14724">
        <v>5720000</v>
      </c>
      <c r="G14724" t="s">
        <v>43880</v>
      </c>
      <c r="H14724" t="s">
        <v>43882</v>
      </c>
      <c r="I14724" t="s">
        <v>43883</v>
      </c>
      <c r="J14724" t="s">
        <v>41765</v>
      </c>
      <c r="K14724" t="s">
        <v>37</v>
      </c>
      <c r="L14724" t="s">
        <v>53</v>
      </c>
      <c r="M14724" t="s">
        <v>842</v>
      </c>
      <c r="N14724" t="s">
        <v>843</v>
      </c>
      <c r="O14724" t="s">
        <v>844</v>
      </c>
      <c r="P14724" s="1">
        <v>37987</v>
      </c>
      <c r="Q14724" t="s">
        <v>53</v>
      </c>
      <c r="R14724" t="s">
        <v>56</v>
      </c>
      <c r="S14724" t="s">
        <v>41</v>
      </c>
      <c r="T14724" t="s">
        <v>41765</v>
      </c>
      <c r="U14724" t="s">
        <v>41765</v>
      </c>
      <c r="V14724">
        <v>0</v>
      </c>
      <c r="W14724">
        <v>0</v>
      </c>
      <c r="X14724">
        <v>1</v>
      </c>
      <c r="Y14724">
        <v>0</v>
      </c>
      <c r="Z14724">
        <v>0</v>
      </c>
      <c r="AA14724">
        <v>0</v>
      </c>
      <c r="AB14724">
        <v>0</v>
      </c>
      <c r="AC14724">
        <v>0</v>
      </c>
      <c r="AD14724">
        <v>0</v>
      </c>
    </row>
    <row r="14725" spans="1:30" hidden="1" x14ac:dyDescent="0.3">
      <c r="A14725" t="s">
        <v>43880</v>
      </c>
      <c r="B14725" t="s">
        <v>43884</v>
      </c>
      <c r="C14725" t="s">
        <v>32</v>
      </c>
      <c r="D14725" t="s">
        <v>50</v>
      </c>
      <c r="E14725" t="s">
        <v>1322</v>
      </c>
      <c r="F14725">
        <v>5000000</v>
      </c>
      <c r="G14725" t="s">
        <v>43880</v>
      </c>
      <c r="H14725" t="s">
        <v>43882</v>
      </c>
      <c r="I14725" t="s">
        <v>43883</v>
      </c>
      <c r="J14725" t="s">
        <v>41765</v>
      </c>
      <c r="K14725" t="s">
        <v>37</v>
      </c>
      <c r="L14725" t="s">
        <v>53</v>
      </c>
      <c r="M14725" t="s">
        <v>842</v>
      </c>
      <c r="N14725" t="s">
        <v>843</v>
      </c>
      <c r="O14725" t="s">
        <v>844</v>
      </c>
      <c r="P14725" s="1">
        <v>37987</v>
      </c>
      <c r="Q14725" t="s">
        <v>53</v>
      </c>
      <c r="R14725" t="s">
        <v>56</v>
      </c>
      <c r="S14725" t="s">
        <v>41</v>
      </c>
      <c r="T14725" t="s">
        <v>41765</v>
      </c>
      <c r="U14725" t="s">
        <v>41765</v>
      </c>
      <c r="V14725">
        <v>0</v>
      </c>
      <c r="W14725">
        <v>0</v>
      </c>
      <c r="X14725">
        <v>1</v>
      </c>
      <c r="Y14725">
        <v>0</v>
      </c>
      <c r="Z14725">
        <v>0</v>
      </c>
      <c r="AA14725">
        <v>0</v>
      </c>
      <c r="AB14725">
        <v>0</v>
      </c>
      <c r="AC14725">
        <v>0</v>
      </c>
      <c r="AD14725">
        <v>0</v>
      </c>
    </row>
    <row r="14726" spans="1:30" hidden="1" x14ac:dyDescent="0.3">
      <c r="A14726" t="s">
        <v>43880</v>
      </c>
      <c r="B14726" t="s">
        <v>43885</v>
      </c>
      <c r="C14726" t="s">
        <v>32</v>
      </c>
      <c r="D14726" t="s">
        <v>50</v>
      </c>
      <c r="E14726" s="1">
        <v>41924</v>
      </c>
      <c r="F14726">
        <v>6000000</v>
      </c>
      <c r="G14726" t="s">
        <v>43880</v>
      </c>
      <c r="H14726" t="s">
        <v>43882</v>
      </c>
      <c r="I14726" t="s">
        <v>43883</v>
      </c>
      <c r="J14726" t="s">
        <v>41765</v>
      </c>
      <c r="K14726" t="s">
        <v>37</v>
      </c>
      <c r="L14726" t="s">
        <v>53</v>
      </c>
      <c r="M14726" t="s">
        <v>842</v>
      </c>
      <c r="N14726" t="s">
        <v>843</v>
      </c>
      <c r="O14726" t="s">
        <v>844</v>
      </c>
      <c r="P14726" s="1">
        <v>37987</v>
      </c>
      <c r="Q14726" t="s">
        <v>53</v>
      </c>
      <c r="R14726" t="s">
        <v>56</v>
      </c>
      <c r="S14726" t="s">
        <v>41</v>
      </c>
      <c r="T14726" t="s">
        <v>41765</v>
      </c>
      <c r="U14726" t="s">
        <v>41765</v>
      </c>
      <c r="V14726">
        <v>0</v>
      </c>
      <c r="W14726">
        <v>0</v>
      </c>
      <c r="X14726">
        <v>1</v>
      </c>
      <c r="Y14726">
        <v>0</v>
      </c>
      <c r="Z14726">
        <v>0</v>
      </c>
      <c r="AA14726">
        <v>0</v>
      </c>
      <c r="AB14726">
        <v>0</v>
      </c>
      <c r="AC14726">
        <v>0</v>
      </c>
      <c r="AD14726">
        <v>0</v>
      </c>
    </row>
    <row r="14727" spans="1:30" hidden="1" x14ac:dyDescent="0.3">
      <c r="A14727" t="s">
        <v>43886</v>
      </c>
      <c r="B14727" t="s">
        <v>43887</v>
      </c>
      <c r="C14727" t="s">
        <v>32</v>
      </c>
      <c r="E14727" t="s">
        <v>3371</v>
      </c>
      <c r="F14727">
        <v>1575000</v>
      </c>
      <c r="G14727" t="s">
        <v>43886</v>
      </c>
      <c r="H14727" t="s">
        <v>43888</v>
      </c>
      <c r="I14727" t="s">
        <v>43889</v>
      </c>
      <c r="J14727" t="s">
        <v>41966</v>
      </c>
      <c r="K14727" t="s">
        <v>37</v>
      </c>
      <c r="L14727" t="s">
        <v>53</v>
      </c>
      <c r="M14727" t="s">
        <v>54</v>
      </c>
      <c r="N14727" t="s">
        <v>95</v>
      </c>
      <c r="O14727" t="s">
        <v>12041</v>
      </c>
      <c r="P14727" s="1">
        <v>40179</v>
      </c>
      <c r="Q14727" t="s">
        <v>53</v>
      </c>
      <c r="R14727" t="s">
        <v>56</v>
      </c>
      <c r="S14727" t="s">
        <v>41</v>
      </c>
      <c r="T14727" t="s">
        <v>41765</v>
      </c>
      <c r="U14727" t="s">
        <v>41765</v>
      </c>
      <c r="V14727">
        <v>0</v>
      </c>
      <c r="W14727">
        <v>0</v>
      </c>
      <c r="X14727">
        <v>1</v>
      </c>
      <c r="Y14727">
        <v>0</v>
      </c>
      <c r="Z14727">
        <v>0</v>
      </c>
      <c r="AA14727">
        <v>0</v>
      </c>
      <c r="AB14727">
        <v>0</v>
      </c>
      <c r="AC14727">
        <v>0</v>
      </c>
      <c r="AD14727">
        <v>0</v>
      </c>
    </row>
    <row r="14728" spans="1:30" hidden="1" x14ac:dyDescent="0.3">
      <c r="A14728" t="s">
        <v>43886</v>
      </c>
      <c r="B14728" t="s">
        <v>43890</v>
      </c>
      <c r="C14728" t="s">
        <v>32</v>
      </c>
      <c r="E14728" t="s">
        <v>8356</v>
      </c>
      <c r="F14728">
        <v>3500000</v>
      </c>
      <c r="G14728" t="s">
        <v>43886</v>
      </c>
      <c r="H14728" t="s">
        <v>43888</v>
      </c>
      <c r="I14728" t="s">
        <v>43889</v>
      </c>
      <c r="J14728" t="s">
        <v>41966</v>
      </c>
      <c r="K14728" t="s">
        <v>37</v>
      </c>
      <c r="L14728" t="s">
        <v>53</v>
      </c>
      <c r="M14728" t="s">
        <v>54</v>
      </c>
      <c r="N14728" t="s">
        <v>95</v>
      </c>
      <c r="O14728" t="s">
        <v>12041</v>
      </c>
      <c r="P14728" s="1">
        <v>40179</v>
      </c>
      <c r="Q14728" t="s">
        <v>53</v>
      </c>
      <c r="R14728" t="s">
        <v>56</v>
      </c>
      <c r="S14728" t="s">
        <v>41</v>
      </c>
      <c r="T14728" t="s">
        <v>41765</v>
      </c>
      <c r="U14728" t="s">
        <v>41765</v>
      </c>
      <c r="V14728">
        <v>0</v>
      </c>
      <c r="W14728">
        <v>0</v>
      </c>
      <c r="X14728">
        <v>1</v>
      </c>
      <c r="Y14728">
        <v>0</v>
      </c>
      <c r="Z14728">
        <v>0</v>
      </c>
      <c r="AA14728">
        <v>0</v>
      </c>
      <c r="AB14728">
        <v>0</v>
      </c>
      <c r="AC14728">
        <v>0</v>
      </c>
      <c r="AD14728">
        <v>0</v>
      </c>
    </row>
    <row r="14729" spans="1:30" hidden="1" x14ac:dyDescent="0.3">
      <c r="A14729" t="s">
        <v>43886</v>
      </c>
      <c r="B14729" t="s">
        <v>43891</v>
      </c>
      <c r="C14729" t="s">
        <v>32</v>
      </c>
      <c r="E14729" t="s">
        <v>634</v>
      </c>
      <c r="F14729">
        <v>3515781</v>
      </c>
      <c r="G14729" t="s">
        <v>43886</v>
      </c>
      <c r="H14729" t="s">
        <v>43888</v>
      </c>
      <c r="I14729" t="s">
        <v>43889</v>
      </c>
      <c r="J14729" t="s">
        <v>41966</v>
      </c>
      <c r="K14729" t="s">
        <v>37</v>
      </c>
      <c r="L14729" t="s">
        <v>53</v>
      </c>
      <c r="M14729" t="s">
        <v>54</v>
      </c>
      <c r="N14729" t="s">
        <v>95</v>
      </c>
      <c r="O14729" t="s">
        <v>12041</v>
      </c>
      <c r="P14729" s="1">
        <v>40179</v>
      </c>
      <c r="Q14729" t="s">
        <v>53</v>
      </c>
      <c r="R14729" t="s">
        <v>56</v>
      </c>
      <c r="S14729" t="s">
        <v>41</v>
      </c>
      <c r="T14729" t="s">
        <v>41765</v>
      </c>
      <c r="U14729" t="s">
        <v>41765</v>
      </c>
      <c r="V14729">
        <v>0</v>
      </c>
      <c r="W14729">
        <v>0</v>
      </c>
      <c r="X14729">
        <v>1</v>
      </c>
      <c r="Y14729">
        <v>0</v>
      </c>
      <c r="Z14729">
        <v>0</v>
      </c>
      <c r="AA14729">
        <v>0</v>
      </c>
      <c r="AB14729">
        <v>0</v>
      </c>
      <c r="AC14729">
        <v>0</v>
      </c>
      <c r="AD14729">
        <v>0</v>
      </c>
    </row>
    <row r="14730" spans="1:30" hidden="1" x14ac:dyDescent="0.3">
      <c r="A14730" t="s">
        <v>43886</v>
      </c>
      <c r="B14730" t="s">
        <v>43892</v>
      </c>
      <c r="C14730" t="s">
        <v>32</v>
      </c>
      <c r="E14730" t="s">
        <v>9413</v>
      </c>
      <c r="F14730">
        <v>4060456</v>
      </c>
      <c r="G14730" t="s">
        <v>43886</v>
      </c>
      <c r="H14730" t="s">
        <v>43888</v>
      </c>
      <c r="I14730" t="s">
        <v>43889</v>
      </c>
      <c r="J14730" t="s">
        <v>41966</v>
      </c>
      <c r="K14730" t="s">
        <v>37</v>
      </c>
      <c r="L14730" t="s">
        <v>53</v>
      </c>
      <c r="M14730" t="s">
        <v>54</v>
      </c>
      <c r="N14730" t="s">
        <v>95</v>
      </c>
      <c r="O14730" t="s">
        <v>12041</v>
      </c>
      <c r="P14730" s="1">
        <v>40179</v>
      </c>
      <c r="Q14730" t="s">
        <v>53</v>
      </c>
      <c r="R14730" t="s">
        <v>56</v>
      </c>
      <c r="S14730" t="s">
        <v>41</v>
      </c>
      <c r="T14730" t="s">
        <v>41765</v>
      </c>
      <c r="U14730" t="s">
        <v>41765</v>
      </c>
      <c r="V14730">
        <v>0</v>
      </c>
      <c r="W14730">
        <v>0</v>
      </c>
      <c r="X14730">
        <v>1</v>
      </c>
      <c r="Y14730">
        <v>0</v>
      </c>
      <c r="Z14730">
        <v>0</v>
      </c>
      <c r="AA14730">
        <v>0</v>
      </c>
      <c r="AB14730">
        <v>0</v>
      </c>
      <c r="AC14730">
        <v>0</v>
      </c>
      <c r="AD14730">
        <v>0</v>
      </c>
    </row>
    <row r="14731" spans="1:30" hidden="1" x14ac:dyDescent="0.3">
      <c r="A14731" t="s">
        <v>43886</v>
      </c>
      <c r="B14731" t="s">
        <v>43893</v>
      </c>
      <c r="C14731" t="s">
        <v>32</v>
      </c>
      <c r="E14731" s="1">
        <v>40819</v>
      </c>
      <c r="F14731">
        <v>2400000</v>
      </c>
      <c r="G14731" t="s">
        <v>43886</v>
      </c>
      <c r="H14731" t="s">
        <v>43888</v>
      </c>
      <c r="I14731" t="s">
        <v>43889</v>
      </c>
      <c r="J14731" t="s">
        <v>41966</v>
      </c>
      <c r="K14731" t="s">
        <v>37</v>
      </c>
      <c r="L14731" t="s">
        <v>53</v>
      </c>
      <c r="M14731" t="s">
        <v>54</v>
      </c>
      <c r="N14731" t="s">
        <v>95</v>
      </c>
      <c r="O14731" t="s">
        <v>12041</v>
      </c>
      <c r="P14731" s="1">
        <v>40179</v>
      </c>
      <c r="Q14731" t="s">
        <v>53</v>
      </c>
      <c r="R14731" t="s">
        <v>56</v>
      </c>
      <c r="S14731" t="s">
        <v>41</v>
      </c>
      <c r="T14731" t="s">
        <v>41765</v>
      </c>
      <c r="U14731" t="s">
        <v>41765</v>
      </c>
      <c r="V14731">
        <v>0</v>
      </c>
      <c r="W14731">
        <v>0</v>
      </c>
      <c r="X14731">
        <v>1</v>
      </c>
      <c r="Y14731">
        <v>0</v>
      </c>
      <c r="Z14731">
        <v>0</v>
      </c>
      <c r="AA14731">
        <v>0</v>
      </c>
      <c r="AB14731">
        <v>0</v>
      </c>
      <c r="AC14731">
        <v>0</v>
      </c>
      <c r="AD14731">
        <v>0</v>
      </c>
    </row>
    <row r="14732" spans="1:30" hidden="1" x14ac:dyDescent="0.3">
      <c r="A14732" t="s">
        <v>43894</v>
      </c>
      <c r="B14732" t="s">
        <v>43895</v>
      </c>
      <c r="C14732" t="s">
        <v>32</v>
      </c>
      <c r="E14732" t="s">
        <v>4177</v>
      </c>
      <c r="F14732">
        <v>1808145</v>
      </c>
      <c r="G14732" t="s">
        <v>43894</v>
      </c>
      <c r="H14732" t="s">
        <v>43896</v>
      </c>
      <c r="I14732" t="s">
        <v>43897</v>
      </c>
      <c r="J14732" t="s">
        <v>41765</v>
      </c>
      <c r="K14732" t="s">
        <v>37</v>
      </c>
      <c r="L14732" t="s">
        <v>53</v>
      </c>
      <c r="M14732" t="s">
        <v>679</v>
      </c>
      <c r="N14732" t="s">
        <v>6538</v>
      </c>
      <c r="O14732" t="s">
        <v>6539</v>
      </c>
      <c r="P14732" s="1">
        <v>37257</v>
      </c>
      <c r="Q14732" t="s">
        <v>53</v>
      </c>
      <c r="R14732" t="s">
        <v>56</v>
      </c>
      <c r="S14732" t="s">
        <v>41</v>
      </c>
      <c r="T14732" t="s">
        <v>41765</v>
      </c>
      <c r="U14732" t="s">
        <v>41765</v>
      </c>
      <c r="V14732">
        <v>0</v>
      </c>
      <c r="W14732">
        <v>0</v>
      </c>
      <c r="X14732">
        <v>1</v>
      </c>
      <c r="Y14732">
        <v>0</v>
      </c>
      <c r="Z14732">
        <v>0</v>
      </c>
      <c r="AA14732">
        <v>0</v>
      </c>
      <c r="AB14732">
        <v>0</v>
      </c>
      <c r="AC14732">
        <v>0</v>
      </c>
      <c r="AD14732">
        <v>0</v>
      </c>
    </row>
    <row r="14733" spans="1:30" hidden="1" x14ac:dyDescent="0.3">
      <c r="A14733" t="s">
        <v>43894</v>
      </c>
      <c r="B14733" t="s">
        <v>43898</v>
      </c>
      <c r="C14733" t="s">
        <v>32</v>
      </c>
      <c r="E14733" t="s">
        <v>3159</v>
      </c>
      <c r="F14733">
        <v>1999999</v>
      </c>
      <c r="G14733" t="s">
        <v>43894</v>
      </c>
      <c r="H14733" t="s">
        <v>43896</v>
      </c>
      <c r="I14733" t="s">
        <v>43897</v>
      </c>
      <c r="J14733" t="s">
        <v>41765</v>
      </c>
      <c r="K14733" t="s">
        <v>37</v>
      </c>
      <c r="L14733" t="s">
        <v>53</v>
      </c>
      <c r="M14733" t="s">
        <v>679</v>
      </c>
      <c r="N14733" t="s">
        <v>6538</v>
      </c>
      <c r="O14733" t="s">
        <v>6539</v>
      </c>
      <c r="P14733" s="1">
        <v>37257</v>
      </c>
      <c r="Q14733" t="s">
        <v>53</v>
      </c>
      <c r="R14733" t="s">
        <v>56</v>
      </c>
      <c r="S14733" t="s">
        <v>41</v>
      </c>
      <c r="T14733" t="s">
        <v>41765</v>
      </c>
      <c r="U14733" t="s">
        <v>41765</v>
      </c>
      <c r="V14733">
        <v>0</v>
      </c>
      <c r="W14733">
        <v>0</v>
      </c>
      <c r="X14733">
        <v>1</v>
      </c>
      <c r="Y14733">
        <v>0</v>
      </c>
      <c r="Z14733">
        <v>0</v>
      </c>
      <c r="AA14733">
        <v>0</v>
      </c>
      <c r="AB14733">
        <v>0</v>
      </c>
      <c r="AC14733">
        <v>0</v>
      </c>
      <c r="AD14733">
        <v>0</v>
      </c>
    </row>
    <row r="14734" spans="1:30" hidden="1" x14ac:dyDescent="0.3">
      <c r="A14734" t="s">
        <v>43894</v>
      </c>
      <c r="B14734" t="s">
        <v>43899</v>
      </c>
      <c r="C14734" t="s">
        <v>32</v>
      </c>
      <c r="D14734" t="s">
        <v>50</v>
      </c>
      <c r="E14734" t="s">
        <v>879</v>
      </c>
      <c r="F14734">
        <v>6000000</v>
      </c>
      <c r="G14734" t="s">
        <v>43894</v>
      </c>
      <c r="H14734" t="s">
        <v>43896</v>
      </c>
      <c r="I14734" t="s">
        <v>43897</v>
      </c>
      <c r="J14734" t="s">
        <v>41765</v>
      </c>
      <c r="K14734" t="s">
        <v>37</v>
      </c>
      <c r="L14734" t="s">
        <v>53</v>
      </c>
      <c r="M14734" t="s">
        <v>679</v>
      </c>
      <c r="N14734" t="s">
        <v>6538</v>
      </c>
      <c r="O14734" t="s">
        <v>6539</v>
      </c>
      <c r="P14734" s="1">
        <v>37257</v>
      </c>
      <c r="Q14734" t="s">
        <v>53</v>
      </c>
      <c r="R14734" t="s">
        <v>56</v>
      </c>
      <c r="S14734" t="s">
        <v>41</v>
      </c>
      <c r="T14734" t="s">
        <v>41765</v>
      </c>
      <c r="U14734" t="s">
        <v>41765</v>
      </c>
      <c r="V14734">
        <v>0</v>
      </c>
      <c r="W14734">
        <v>0</v>
      </c>
      <c r="X14734">
        <v>1</v>
      </c>
      <c r="Y14734">
        <v>0</v>
      </c>
      <c r="Z14734">
        <v>0</v>
      </c>
      <c r="AA14734">
        <v>0</v>
      </c>
      <c r="AB14734">
        <v>0</v>
      </c>
      <c r="AC14734">
        <v>0</v>
      </c>
      <c r="AD14734">
        <v>0</v>
      </c>
    </row>
    <row r="14735" spans="1:30" hidden="1" x14ac:dyDescent="0.3">
      <c r="A14735" t="s">
        <v>43900</v>
      </c>
      <c r="B14735" t="s">
        <v>43901</v>
      </c>
      <c r="C14735" t="s">
        <v>32</v>
      </c>
      <c r="D14735" t="s">
        <v>50</v>
      </c>
      <c r="E14735" t="s">
        <v>1385</v>
      </c>
      <c r="F14735">
        <v>180000</v>
      </c>
      <c r="G14735" t="s">
        <v>43900</v>
      </c>
      <c r="H14735" t="s">
        <v>43902</v>
      </c>
      <c r="I14735" t="s">
        <v>43903</v>
      </c>
      <c r="J14735" t="s">
        <v>41765</v>
      </c>
      <c r="K14735" t="s">
        <v>37</v>
      </c>
      <c r="L14735" t="s">
        <v>53</v>
      </c>
      <c r="M14735" t="s">
        <v>658</v>
      </c>
      <c r="N14735" t="s">
        <v>43904</v>
      </c>
      <c r="O14735" t="s">
        <v>43904</v>
      </c>
      <c r="P14735" s="1">
        <v>38718</v>
      </c>
      <c r="Q14735" t="s">
        <v>53</v>
      </c>
      <c r="R14735" t="s">
        <v>56</v>
      </c>
      <c r="S14735" t="s">
        <v>41</v>
      </c>
      <c r="T14735" t="s">
        <v>41765</v>
      </c>
      <c r="U14735" t="s">
        <v>41765</v>
      </c>
      <c r="V14735">
        <v>0</v>
      </c>
      <c r="W14735">
        <v>0</v>
      </c>
      <c r="X14735">
        <v>1</v>
      </c>
      <c r="Y14735">
        <v>0</v>
      </c>
      <c r="Z14735">
        <v>0</v>
      </c>
      <c r="AA14735">
        <v>0</v>
      </c>
      <c r="AB14735">
        <v>0</v>
      </c>
      <c r="AC14735">
        <v>0</v>
      </c>
      <c r="AD14735">
        <v>0</v>
      </c>
    </row>
    <row r="14736" spans="1:30" hidden="1" x14ac:dyDescent="0.3">
      <c r="A14736" t="s">
        <v>43900</v>
      </c>
      <c r="B14736" t="s">
        <v>43905</v>
      </c>
      <c r="C14736" t="s">
        <v>32</v>
      </c>
      <c r="E14736" t="s">
        <v>28903</v>
      </c>
      <c r="F14736">
        <v>280000</v>
      </c>
      <c r="G14736" t="s">
        <v>43900</v>
      </c>
      <c r="H14736" t="s">
        <v>43902</v>
      </c>
      <c r="I14736" t="s">
        <v>43903</v>
      </c>
      <c r="J14736" t="s">
        <v>41765</v>
      </c>
      <c r="K14736" t="s">
        <v>37</v>
      </c>
      <c r="L14736" t="s">
        <v>53</v>
      </c>
      <c r="M14736" t="s">
        <v>658</v>
      </c>
      <c r="N14736" t="s">
        <v>43904</v>
      </c>
      <c r="O14736" t="s">
        <v>43904</v>
      </c>
      <c r="P14736" s="1">
        <v>38718</v>
      </c>
      <c r="Q14736" t="s">
        <v>53</v>
      </c>
      <c r="R14736" t="s">
        <v>56</v>
      </c>
      <c r="S14736" t="s">
        <v>41</v>
      </c>
      <c r="T14736" t="s">
        <v>41765</v>
      </c>
      <c r="U14736" t="s">
        <v>41765</v>
      </c>
      <c r="V14736">
        <v>0</v>
      </c>
      <c r="W14736">
        <v>0</v>
      </c>
      <c r="X14736">
        <v>1</v>
      </c>
      <c r="Y14736">
        <v>0</v>
      </c>
      <c r="Z14736">
        <v>0</v>
      </c>
      <c r="AA14736">
        <v>0</v>
      </c>
      <c r="AB14736">
        <v>0</v>
      </c>
      <c r="AC14736">
        <v>0</v>
      </c>
      <c r="AD14736">
        <v>0</v>
      </c>
    </row>
    <row r="14737" spans="1:30" hidden="1" x14ac:dyDescent="0.3">
      <c r="A14737" t="s">
        <v>43906</v>
      </c>
      <c r="B14737" t="s">
        <v>43907</v>
      </c>
      <c r="C14737" t="s">
        <v>32</v>
      </c>
      <c r="D14737" t="s">
        <v>50</v>
      </c>
      <c r="E14737" t="s">
        <v>40682</v>
      </c>
      <c r="F14737">
        <v>12000000</v>
      </c>
      <c r="G14737" t="s">
        <v>43906</v>
      </c>
      <c r="H14737" t="s">
        <v>43908</v>
      </c>
      <c r="I14737" t="s">
        <v>43909</v>
      </c>
      <c r="J14737" t="s">
        <v>41765</v>
      </c>
      <c r="K14737" t="s">
        <v>37</v>
      </c>
      <c r="L14737" t="s">
        <v>53</v>
      </c>
      <c r="M14737" t="s">
        <v>774</v>
      </c>
      <c r="N14737" t="s">
        <v>775</v>
      </c>
      <c r="O14737" t="s">
        <v>12420</v>
      </c>
      <c r="P14737" s="1">
        <v>37622</v>
      </c>
      <c r="Q14737" t="s">
        <v>53</v>
      </c>
      <c r="R14737" t="s">
        <v>56</v>
      </c>
      <c r="S14737" t="s">
        <v>41</v>
      </c>
      <c r="T14737" t="s">
        <v>41765</v>
      </c>
      <c r="U14737" t="s">
        <v>41765</v>
      </c>
      <c r="V14737">
        <v>0</v>
      </c>
      <c r="W14737">
        <v>0</v>
      </c>
      <c r="X14737">
        <v>1</v>
      </c>
      <c r="Y14737">
        <v>0</v>
      </c>
      <c r="Z14737">
        <v>0</v>
      </c>
      <c r="AA14737">
        <v>0</v>
      </c>
      <c r="AB14737">
        <v>0</v>
      </c>
      <c r="AC14737">
        <v>0</v>
      </c>
      <c r="AD14737">
        <v>0</v>
      </c>
    </row>
    <row r="14738" spans="1:30" hidden="1" x14ac:dyDescent="0.3">
      <c r="A14738" t="s">
        <v>43906</v>
      </c>
      <c r="B14738" t="s">
        <v>43910</v>
      </c>
      <c r="C14738" t="s">
        <v>32</v>
      </c>
      <c r="E14738" t="s">
        <v>649</v>
      </c>
      <c r="F14738">
        <v>1200000</v>
      </c>
      <c r="G14738" t="s">
        <v>43906</v>
      </c>
      <c r="H14738" t="s">
        <v>43908</v>
      </c>
      <c r="I14738" t="s">
        <v>43909</v>
      </c>
      <c r="J14738" t="s">
        <v>41765</v>
      </c>
      <c r="K14738" t="s">
        <v>37</v>
      </c>
      <c r="L14738" t="s">
        <v>53</v>
      </c>
      <c r="M14738" t="s">
        <v>774</v>
      </c>
      <c r="N14738" t="s">
        <v>775</v>
      </c>
      <c r="O14738" t="s">
        <v>12420</v>
      </c>
      <c r="P14738" s="1">
        <v>37622</v>
      </c>
      <c r="Q14738" t="s">
        <v>53</v>
      </c>
      <c r="R14738" t="s">
        <v>56</v>
      </c>
      <c r="S14738" t="s">
        <v>41</v>
      </c>
      <c r="T14738" t="s">
        <v>41765</v>
      </c>
      <c r="U14738" t="s">
        <v>41765</v>
      </c>
      <c r="V14738">
        <v>0</v>
      </c>
      <c r="W14738">
        <v>0</v>
      </c>
      <c r="X14738">
        <v>1</v>
      </c>
      <c r="Y14738">
        <v>0</v>
      </c>
      <c r="Z14738">
        <v>0</v>
      </c>
      <c r="AA14738">
        <v>0</v>
      </c>
      <c r="AB14738">
        <v>0</v>
      </c>
      <c r="AC14738">
        <v>0</v>
      </c>
      <c r="AD14738">
        <v>0</v>
      </c>
    </row>
    <row r="14739" spans="1:30" hidden="1" x14ac:dyDescent="0.3">
      <c r="A14739" t="s">
        <v>43906</v>
      </c>
      <c r="B14739" t="s">
        <v>43911</v>
      </c>
      <c r="C14739" t="s">
        <v>32</v>
      </c>
      <c r="E14739" t="s">
        <v>778</v>
      </c>
      <c r="F14739">
        <v>1700000</v>
      </c>
      <c r="G14739" t="s">
        <v>43906</v>
      </c>
      <c r="H14739" t="s">
        <v>43908</v>
      </c>
      <c r="I14739" t="s">
        <v>43909</v>
      </c>
      <c r="J14739" t="s">
        <v>41765</v>
      </c>
      <c r="K14739" t="s">
        <v>37</v>
      </c>
      <c r="L14739" t="s">
        <v>53</v>
      </c>
      <c r="M14739" t="s">
        <v>774</v>
      </c>
      <c r="N14739" t="s">
        <v>775</v>
      </c>
      <c r="O14739" t="s">
        <v>12420</v>
      </c>
      <c r="P14739" s="1">
        <v>37622</v>
      </c>
      <c r="Q14739" t="s">
        <v>53</v>
      </c>
      <c r="R14739" t="s">
        <v>56</v>
      </c>
      <c r="S14739" t="s">
        <v>41</v>
      </c>
      <c r="T14739" t="s">
        <v>41765</v>
      </c>
      <c r="U14739" t="s">
        <v>41765</v>
      </c>
      <c r="V14739">
        <v>0</v>
      </c>
      <c r="W14739">
        <v>0</v>
      </c>
      <c r="X14739">
        <v>1</v>
      </c>
      <c r="Y14739">
        <v>0</v>
      </c>
      <c r="Z14739">
        <v>0</v>
      </c>
      <c r="AA14739">
        <v>0</v>
      </c>
      <c r="AB14739">
        <v>0</v>
      </c>
      <c r="AC14739">
        <v>0</v>
      </c>
      <c r="AD14739">
        <v>0</v>
      </c>
    </row>
    <row r="14740" spans="1:30" hidden="1" x14ac:dyDescent="0.3">
      <c r="A14740" t="s">
        <v>43906</v>
      </c>
      <c r="B14740" t="s">
        <v>43912</v>
      </c>
      <c r="C14740" t="s">
        <v>32</v>
      </c>
      <c r="E14740" s="1">
        <v>38720</v>
      </c>
      <c r="F14740">
        <v>2500000</v>
      </c>
      <c r="G14740" t="s">
        <v>43906</v>
      </c>
      <c r="H14740" t="s">
        <v>43908</v>
      </c>
      <c r="I14740" t="s">
        <v>43909</v>
      </c>
      <c r="J14740" t="s">
        <v>41765</v>
      </c>
      <c r="K14740" t="s">
        <v>37</v>
      </c>
      <c r="L14740" t="s">
        <v>53</v>
      </c>
      <c r="M14740" t="s">
        <v>774</v>
      </c>
      <c r="N14740" t="s">
        <v>775</v>
      </c>
      <c r="O14740" t="s">
        <v>12420</v>
      </c>
      <c r="P14740" s="1">
        <v>37622</v>
      </c>
      <c r="Q14740" t="s">
        <v>53</v>
      </c>
      <c r="R14740" t="s">
        <v>56</v>
      </c>
      <c r="S14740" t="s">
        <v>41</v>
      </c>
      <c r="T14740" t="s">
        <v>41765</v>
      </c>
      <c r="U14740" t="s">
        <v>41765</v>
      </c>
      <c r="V14740">
        <v>0</v>
      </c>
      <c r="W14740">
        <v>0</v>
      </c>
      <c r="X14740">
        <v>1</v>
      </c>
      <c r="Y14740">
        <v>0</v>
      </c>
      <c r="Z14740">
        <v>0</v>
      </c>
      <c r="AA14740">
        <v>0</v>
      </c>
      <c r="AB14740">
        <v>0</v>
      </c>
      <c r="AC14740">
        <v>0</v>
      </c>
      <c r="AD14740">
        <v>0</v>
      </c>
    </row>
    <row r="14741" spans="1:30" hidden="1" x14ac:dyDescent="0.3">
      <c r="A14741" t="s">
        <v>43913</v>
      </c>
      <c r="B14741" t="s">
        <v>43914</v>
      </c>
      <c r="C14741" t="s">
        <v>32</v>
      </c>
      <c r="E14741" s="1">
        <v>38718</v>
      </c>
      <c r="F14741">
        <v>6200000</v>
      </c>
      <c r="G14741" t="s">
        <v>43913</v>
      </c>
      <c r="H14741" t="s">
        <v>43915</v>
      </c>
      <c r="I14741" t="s">
        <v>43916</v>
      </c>
      <c r="J14741" t="s">
        <v>41765</v>
      </c>
      <c r="K14741" t="s">
        <v>72</v>
      </c>
      <c r="L14741" t="s">
        <v>53</v>
      </c>
      <c r="M14741" t="s">
        <v>54</v>
      </c>
      <c r="N14741" t="s">
        <v>95</v>
      </c>
      <c r="O14741" t="s">
        <v>616</v>
      </c>
      <c r="P14741" s="1">
        <v>36892</v>
      </c>
      <c r="Q14741" t="s">
        <v>53</v>
      </c>
      <c r="R14741" t="s">
        <v>56</v>
      </c>
      <c r="S14741" t="s">
        <v>41</v>
      </c>
      <c r="T14741" t="s">
        <v>41765</v>
      </c>
      <c r="U14741" t="s">
        <v>41765</v>
      </c>
      <c r="V14741">
        <v>0</v>
      </c>
      <c r="W14741">
        <v>0</v>
      </c>
      <c r="X14741">
        <v>1</v>
      </c>
      <c r="Y14741">
        <v>0</v>
      </c>
      <c r="Z14741">
        <v>0</v>
      </c>
      <c r="AA14741">
        <v>0</v>
      </c>
      <c r="AB14741">
        <v>0</v>
      </c>
      <c r="AC14741">
        <v>0</v>
      </c>
      <c r="AD14741">
        <v>0</v>
      </c>
    </row>
    <row r="14742" spans="1:30" hidden="1" x14ac:dyDescent="0.3">
      <c r="A14742" t="s">
        <v>43913</v>
      </c>
      <c r="B14742" t="s">
        <v>43917</v>
      </c>
      <c r="C14742" t="s">
        <v>32</v>
      </c>
      <c r="D14742" t="s">
        <v>322</v>
      </c>
      <c r="E14742" t="s">
        <v>19524</v>
      </c>
      <c r="F14742">
        <v>27000000</v>
      </c>
      <c r="G14742" t="s">
        <v>43913</v>
      </c>
      <c r="H14742" t="s">
        <v>43915</v>
      </c>
      <c r="I14742" t="s">
        <v>43916</v>
      </c>
      <c r="J14742" t="s">
        <v>41765</v>
      </c>
      <c r="K14742" t="s">
        <v>72</v>
      </c>
      <c r="L14742" t="s">
        <v>53</v>
      </c>
      <c r="M14742" t="s">
        <v>54</v>
      </c>
      <c r="N14742" t="s">
        <v>95</v>
      </c>
      <c r="O14742" t="s">
        <v>616</v>
      </c>
      <c r="P14742" s="1">
        <v>36892</v>
      </c>
      <c r="Q14742" t="s">
        <v>53</v>
      </c>
      <c r="R14742" t="s">
        <v>56</v>
      </c>
      <c r="S14742" t="s">
        <v>41</v>
      </c>
      <c r="T14742" t="s">
        <v>41765</v>
      </c>
      <c r="U14742" t="s">
        <v>41765</v>
      </c>
      <c r="V14742">
        <v>0</v>
      </c>
      <c r="W14742">
        <v>0</v>
      </c>
      <c r="X14742">
        <v>1</v>
      </c>
      <c r="Y14742">
        <v>0</v>
      </c>
      <c r="Z14742">
        <v>0</v>
      </c>
      <c r="AA14742">
        <v>0</v>
      </c>
      <c r="AB14742">
        <v>0</v>
      </c>
      <c r="AC14742">
        <v>0</v>
      </c>
      <c r="AD14742">
        <v>0</v>
      </c>
    </row>
    <row r="14743" spans="1:30" hidden="1" x14ac:dyDescent="0.3">
      <c r="A14743" t="s">
        <v>43918</v>
      </c>
      <c r="B14743" t="s">
        <v>43919</v>
      </c>
      <c r="C14743" t="s">
        <v>32</v>
      </c>
      <c r="E14743" s="1">
        <v>42041</v>
      </c>
      <c r="F14743">
        <v>105000</v>
      </c>
      <c r="G14743" t="s">
        <v>43918</v>
      </c>
      <c r="H14743" t="s">
        <v>43920</v>
      </c>
      <c r="J14743" t="s">
        <v>41765</v>
      </c>
      <c r="K14743" t="s">
        <v>37</v>
      </c>
      <c r="L14743" t="s">
        <v>53</v>
      </c>
      <c r="M14743" t="s">
        <v>116</v>
      </c>
      <c r="N14743" t="s">
        <v>2766</v>
      </c>
      <c r="O14743" t="s">
        <v>2766</v>
      </c>
      <c r="P14743" s="1">
        <v>39814</v>
      </c>
      <c r="Q14743" t="s">
        <v>53</v>
      </c>
      <c r="R14743" t="s">
        <v>56</v>
      </c>
      <c r="S14743" t="s">
        <v>41</v>
      </c>
      <c r="T14743" t="s">
        <v>41765</v>
      </c>
      <c r="U14743" t="s">
        <v>41765</v>
      </c>
      <c r="V14743">
        <v>0</v>
      </c>
      <c r="W14743">
        <v>0</v>
      </c>
      <c r="X14743">
        <v>1</v>
      </c>
      <c r="Y14743">
        <v>0</v>
      </c>
      <c r="Z14743">
        <v>0</v>
      </c>
      <c r="AA14743">
        <v>0</v>
      </c>
      <c r="AB14743">
        <v>0</v>
      </c>
      <c r="AC14743">
        <v>0</v>
      </c>
      <c r="AD14743">
        <v>0</v>
      </c>
    </row>
    <row r="14744" spans="1:30" hidden="1" x14ac:dyDescent="0.3">
      <c r="A14744" t="s">
        <v>43918</v>
      </c>
      <c r="B14744" t="s">
        <v>43921</v>
      </c>
      <c r="C14744" t="s">
        <v>32</v>
      </c>
      <c r="E14744" s="1">
        <v>42041</v>
      </c>
      <c r="F14744">
        <v>105000</v>
      </c>
      <c r="G14744" t="s">
        <v>43918</v>
      </c>
      <c r="H14744" t="s">
        <v>43920</v>
      </c>
      <c r="J14744" t="s">
        <v>41765</v>
      </c>
      <c r="K14744" t="s">
        <v>37</v>
      </c>
      <c r="L14744" t="s">
        <v>53</v>
      </c>
      <c r="M14744" t="s">
        <v>116</v>
      </c>
      <c r="N14744" t="s">
        <v>2766</v>
      </c>
      <c r="O14744" t="s">
        <v>2766</v>
      </c>
      <c r="P14744" s="1">
        <v>39814</v>
      </c>
      <c r="Q14744" t="s">
        <v>53</v>
      </c>
      <c r="R14744" t="s">
        <v>56</v>
      </c>
      <c r="S14744" t="s">
        <v>41</v>
      </c>
      <c r="T14744" t="s">
        <v>41765</v>
      </c>
      <c r="U14744" t="s">
        <v>41765</v>
      </c>
      <c r="V14744">
        <v>0</v>
      </c>
      <c r="W14744">
        <v>0</v>
      </c>
      <c r="X14744">
        <v>1</v>
      </c>
      <c r="Y14744">
        <v>0</v>
      </c>
      <c r="Z14744">
        <v>0</v>
      </c>
      <c r="AA14744">
        <v>0</v>
      </c>
      <c r="AB14744">
        <v>0</v>
      </c>
      <c r="AC14744">
        <v>0</v>
      </c>
      <c r="AD14744">
        <v>0</v>
      </c>
    </row>
    <row r="14745" spans="1:30" hidden="1" x14ac:dyDescent="0.3">
      <c r="A14745" t="s">
        <v>43922</v>
      </c>
      <c r="B14745" t="s">
        <v>43923</v>
      </c>
      <c r="C14745" t="s">
        <v>32</v>
      </c>
      <c r="E14745" t="s">
        <v>4932</v>
      </c>
      <c r="F14745">
        <v>9999999</v>
      </c>
      <c r="G14745" t="s">
        <v>43922</v>
      </c>
      <c r="H14745" t="s">
        <v>43924</v>
      </c>
      <c r="I14745" t="s">
        <v>43925</v>
      </c>
      <c r="J14745" t="s">
        <v>41765</v>
      </c>
      <c r="K14745" t="s">
        <v>37</v>
      </c>
      <c r="L14745" t="s">
        <v>53</v>
      </c>
      <c r="M14745" t="s">
        <v>54</v>
      </c>
      <c r="N14745" t="s">
        <v>95</v>
      </c>
      <c r="O14745" t="s">
        <v>43926</v>
      </c>
      <c r="P14745" s="1">
        <v>36526</v>
      </c>
      <c r="Q14745" t="s">
        <v>53</v>
      </c>
      <c r="R14745" t="s">
        <v>56</v>
      </c>
      <c r="S14745" t="s">
        <v>41</v>
      </c>
      <c r="T14745" t="s">
        <v>41765</v>
      </c>
      <c r="U14745" t="s">
        <v>41765</v>
      </c>
      <c r="V14745">
        <v>0</v>
      </c>
      <c r="W14745">
        <v>0</v>
      </c>
      <c r="X14745">
        <v>1</v>
      </c>
      <c r="Y14745">
        <v>0</v>
      </c>
      <c r="Z14745">
        <v>0</v>
      </c>
      <c r="AA14745">
        <v>0</v>
      </c>
      <c r="AB14745">
        <v>0</v>
      </c>
      <c r="AC14745">
        <v>0</v>
      </c>
      <c r="AD14745">
        <v>0</v>
      </c>
    </row>
    <row r="14746" spans="1:30" hidden="1" x14ac:dyDescent="0.3">
      <c r="A14746" t="s">
        <v>43927</v>
      </c>
      <c r="B14746" t="s">
        <v>43928</v>
      </c>
      <c r="C14746" t="s">
        <v>32</v>
      </c>
      <c r="E14746" t="s">
        <v>2593</v>
      </c>
      <c r="F14746">
        <v>124992</v>
      </c>
      <c r="G14746" t="s">
        <v>43927</v>
      </c>
      <c r="H14746" t="s">
        <v>43929</v>
      </c>
      <c r="I14746" t="s">
        <v>43930</v>
      </c>
      <c r="J14746" t="s">
        <v>41765</v>
      </c>
      <c r="K14746" t="s">
        <v>37</v>
      </c>
      <c r="L14746" t="s">
        <v>53</v>
      </c>
      <c r="M14746" t="s">
        <v>3261</v>
      </c>
      <c r="N14746" t="s">
        <v>3262</v>
      </c>
      <c r="O14746" t="s">
        <v>3262</v>
      </c>
      <c r="P14746" s="1">
        <v>38353</v>
      </c>
      <c r="Q14746" t="s">
        <v>53</v>
      </c>
      <c r="R14746" t="s">
        <v>56</v>
      </c>
      <c r="S14746" t="s">
        <v>41</v>
      </c>
      <c r="T14746" t="s">
        <v>41765</v>
      </c>
      <c r="U14746" t="s">
        <v>41765</v>
      </c>
      <c r="V14746">
        <v>0</v>
      </c>
      <c r="W14746">
        <v>0</v>
      </c>
      <c r="X14746">
        <v>1</v>
      </c>
      <c r="Y14746">
        <v>0</v>
      </c>
      <c r="Z14746">
        <v>0</v>
      </c>
      <c r="AA14746">
        <v>0</v>
      </c>
      <c r="AB14746">
        <v>0</v>
      </c>
      <c r="AC14746">
        <v>0</v>
      </c>
      <c r="AD14746">
        <v>0</v>
      </c>
    </row>
    <row r="14747" spans="1:30" hidden="1" x14ac:dyDescent="0.3">
      <c r="A14747" t="s">
        <v>43927</v>
      </c>
      <c r="B14747" t="s">
        <v>43931</v>
      </c>
      <c r="C14747" t="s">
        <v>32</v>
      </c>
      <c r="E14747" t="s">
        <v>11067</v>
      </c>
      <c r="F14747">
        <v>125000</v>
      </c>
      <c r="G14747" t="s">
        <v>43927</v>
      </c>
      <c r="H14747" t="s">
        <v>43929</v>
      </c>
      <c r="I14747" t="s">
        <v>43930</v>
      </c>
      <c r="J14747" t="s">
        <v>41765</v>
      </c>
      <c r="K14747" t="s">
        <v>37</v>
      </c>
      <c r="L14747" t="s">
        <v>53</v>
      </c>
      <c r="M14747" t="s">
        <v>3261</v>
      </c>
      <c r="N14747" t="s">
        <v>3262</v>
      </c>
      <c r="O14747" t="s">
        <v>3262</v>
      </c>
      <c r="P14747" s="1">
        <v>38353</v>
      </c>
      <c r="Q14747" t="s">
        <v>53</v>
      </c>
      <c r="R14747" t="s">
        <v>56</v>
      </c>
      <c r="S14747" t="s">
        <v>41</v>
      </c>
      <c r="T14747" t="s">
        <v>41765</v>
      </c>
      <c r="U14747" t="s">
        <v>41765</v>
      </c>
      <c r="V14747">
        <v>0</v>
      </c>
      <c r="W14747">
        <v>0</v>
      </c>
      <c r="X14747">
        <v>1</v>
      </c>
      <c r="Y14747">
        <v>0</v>
      </c>
      <c r="Z14747">
        <v>0</v>
      </c>
      <c r="AA14747">
        <v>0</v>
      </c>
      <c r="AB14747">
        <v>0</v>
      </c>
      <c r="AC14747">
        <v>0</v>
      </c>
      <c r="AD14747">
        <v>0</v>
      </c>
    </row>
    <row r="14748" spans="1:30" hidden="1" x14ac:dyDescent="0.3">
      <c r="A14748" t="s">
        <v>43927</v>
      </c>
      <c r="B14748" t="s">
        <v>43932</v>
      </c>
      <c r="C14748" t="s">
        <v>32</v>
      </c>
      <c r="D14748" t="s">
        <v>33</v>
      </c>
      <c r="E14748" s="1">
        <v>40433</v>
      </c>
      <c r="F14748">
        <v>7000000</v>
      </c>
      <c r="G14748" t="s">
        <v>43927</v>
      </c>
      <c r="H14748" t="s">
        <v>43929</v>
      </c>
      <c r="I14748" t="s">
        <v>43930</v>
      </c>
      <c r="J14748" t="s">
        <v>41765</v>
      </c>
      <c r="K14748" t="s">
        <v>37</v>
      </c>
      <c r="L14748" t="s">
        <v>53</v>
      </c>
      <c r="M14748" t="s">
        <v>3261</v>
      </c>
      <c r="N14748" t="s">
        <v>3262</v>
      </c>
      <c r="O14748" t="s">
        <v>3262</v>
      </c>
      <c r="P14748" s="1">
        <v>38353</v>
      </c>
      <c r="Q14748" t="s">
        <v>53</v>
      </c>
      <c r="R14748" t="s">
        <v>56</v>
      </c>
      <c r="S14748" t="s">
        <v>41</v>
      </c>
      <c r="T14748" t="s">
        <v>41765</v>
      </c>
      <c r="U14748" t="s">
        <v>41765</v>
      </c>
      <c r="V14748">
        <v>0</v>
      </c>
      <c r="W14748">
        <v>0</v>
      </c>
      <c r="X14748">
        <v>1</v>
      </c>
      <c r="Y14748">
        <v>0</v>
      </c>
      <c r="Z14748">
        <v>0</v>
      </c>
      <c r="AA14748">
        <v>0</v>
      </c>
      <c r="AB14748">
        <v>0</v>
      </c>
      <c r="AC14748">
        <v>0</v>
      </c>
      <c r="AD14748">
        <v>0</v>
      </c>
    </row>
    <row r="14749" spans="1:30" hidden="1" x14ac:dyDescent="0.3">
      <c r="A14749" t="s">
        <v>43927</v>
      </c>
      <c r="B14749" t="s">
        <v>43933</v>
      </c>
      <c r="C14749" t="s">
        <v>32</v>
      </c>
      <c r="E14749" t="s">
        <v>3484</v>
      </c>
      <c r="F14749">
        <v>1461591</v>
      </c>
      <c r="G14749" t="s">
        <v>43927</v>
      </c>
      <c r="H14749" t="s">
        <v>43929</v>
      </c>
      <c r="I14749" t="s">
        <v>43930</v>
      </c>
      <c r="J14749" t="s">
        <v>41765</v>
      </c>
      <c r="K14749" t="s">
        <v>37</v>
      </c>
      <c r="L14749" t="s">
        <v>53</v>
      </c>
      <c r="M14749" t="s">
        <v>3261</v>
      </c>
      <c r="N14749" t="s">
        <v>3262</v>
      </c>
      <c r="O14749" t="s">
        <v>3262</v>
      </c>
      <c r="P14749" s="1">
        <v>38353</v>
      </c>
      <c r="Q14749" t="s">
        <v>53</v>
      </c>
      <c r="R14749" t="s">
        <v>56</v>
      </c>
      <c r="S14749" t="s">
        <v>41</v>
      </c>
      <c r="T14749" t="s">
        <v>41765</v>
      </c>
      <c r="U14749" t="s">
        <v>41765</v>
      </c>
      <c r="V14749">
        <v>0</v>
      </c>
      <c r="W14749">
        <v>0</v>
      </c>
      <c r="X14749">
        <v>1</v>
      </c>
      <c r="Y14749">
        <v>0</v>
      </c>
      <c r="Z14749">
        <v>0</v>
      </c>
      <c r="AA14749">
        <v>0</v>
      </c>
      <c r="AB14749">
        <v>0</v>
      </c>
      <c r="AC14749">
        <v>0</v>
      </c>
      <c r="AD14749">
        <v>0</v>
      </c>
    </row>
    <row r="14750" spans="1:30" hidden="1" x14ac:dyDescent="0.3">
      <c r="A14750" t="s">
        <v>43934</v>
      </c>
      <c r="B14750" t="s">
        <v>43935</v>
      </c>
      <c r="C14750" t="s">
        <v>32</v>
      </c>
      <c r="E14750" t="s">
        <v>4320</v>
      </c>
      <c r="F14750">
        <v>687462</v>
      </c>
      <c r="G14750" t="s">
        <v>43934</v>
      </c>
      <c r="H14750" t="s">
        <v>43936</v>
      </c>
      <c r="I14750" t="s">
        <v>43937</v>
      </c>
      <c r="J14750" t="s">
        <v>43159</v>
      </c>
      <c r="K14750" t="s">
        <v>37</v>
      </c>
      <c r="L14750" t="s">
        <v>53</v>
      </c>
      <c r="M14750" t="s">
        <v>717</v>
      </c>
      <c r="N14750" t="s">
        <v>1531</v>
      </c>
      <c r="O14750" t="s">
        <v>1531</v>
      </c>
      <c r="P14750" s="1">
        <v>40179</v>
      </c>
      <c r="Q14750" t="s">
        <v>53</v>
      </c>
      <c r="R14750" t="s">
        <v>56</v>
      </c>
      <c r="S14750" t="s">
        <v>41</v>
      </c>
      <c r="T14750" t="s">
        <v>41765</v>
      </c>
      <c r="U14750" t="s">
        <v>41765</v>
      </c>
      <c r="V14750">
        <v>0</v>
      </c>
      <c r="W14750">
        <v>0</v>
      </c>
      <c r="X14750">
        <v>1</v>
      </c>
      <c r="Y14750">
        <v>0</v>
      </c>
      <c r="Z14750">
        <v>0</v>
      </c>
      <c r="AA14750">
        <v>0</v>
      </c>
      <c r="AB14750">
        <v>0</v>
      </c>
      <c r="AC14750">
        <v>0</v>
      </c>
      <c r="AD14750">
        <v>0</v>
      </c>
    </row>
    <row r="14751" spans="1:30" hidden="1" x14ac:dyDescent="0.3">
      <c r="A14751" t="s">
        <v>43938</v>
      </c>
      <c r="B14751" t="s">
        <v>43939</v>
      </c>
      <c r="C14751" t="s">
        <v>32</v>
      </c>
      <c r="D14751" t="s">
        <v>50</v>
      </c>
      <c r="E14751" t="s">
        <v>10330</v>
      </c>
      <c r="F14751">
        <v>3810250</v>
      </c>
      <c r="G14751" t="s">
        <v>43938</v>
      </c>
      <c r="H14751" t="s">
        <v>43940</v>
      </c>
      <c r="I14751" t="s">
        <v>43941</v>
      </c>
      <c r="J14751" t="s">
        <v>41765</v>
      </c>
      <c r="K14751" t="s">
        <v>37</v>
      </c>
      <c r="L14751" t="s">
        <v>53</v>
      </c>
      <c r="M14751" t="s">
        <v>54</v>
      </c>
      <c r="N14751" t="s">
        <v>95</v>
      </c>
      <c r="O14751" t="s">
        <v>96</v>
      </c>
      <c r="P14751" s="1">
        <v>39814</v>
      </c>
      <c r="Q14751" t="s">
        <v>53</v>
      </c>
      <c r="R14751" t="s">
        <v>56</v>
      </c>
      <c r="S14751" t="s">
        <v>41</v>
      </c>
      <c r="T14751" t="s">
        <v>41765</v>
      </c>
      <c r="U14751" t="s">
        <v>41765</v>
      </c>
      <c r="V14751">
        <v>0</v>
      </c>
      <c r="W14751">
        <v>0</v>
      </c>
      <c r="X14751">
        <v>1</v>
      </c>
      <c r="Y14751">
        <v>0</v>
      </c>
      <c r="Z14751">
        <v>0</v>
      </c>
      <c r="AA14751">
        <v>0</v>
      </c>
      <c r="AB14751">
        <v>0</v>
      </c>
      <c r="AC14751">
        <v>0</v>
      </c>
      <c r="AD14751">
        <v>0</v>
      </c>
    </row>
    <row r="14752" spans="1:30" hidden="1" x14ac:dyDescent="0.3">
      <c r="A14752" t="s">
        <v>43942</v>
      </c>
      <c r="B14752" t="s">
        <v>43943</v>
      </c>
      <c r="C14752" t="s">
        <v>32</v>
      </c>
      <c r="E14752" t="s">
        <v>20488</v>
      </c>
      <c r="F14752">
        <v>5700000</v>
      </c>
      <c r="G14752" t="s">
        <v>43942</v>
      </c>
      <c r="H14752" t="s">
        <v>43944</v>
      </c>
      <c r="I14752" t="s">
        <v>43945</v>
      </c>
      <c r="J14752" t="s">
        <v>41765</v>
      </c>
      <c r="K14752" t="s">
        <v>168</v>
      </c>
      <c r="L14752" t="s">
        <v>53</v>
      </c>
      <c r="M14752" t="s">
        <v>123</v>
      </c>
      <c r="N14752" t="s">
        <v>5676</v>
      </c>
      <c r="O14752" t="s">
        <v>5676</v>
      </c>
      <c r="P14752" s="1">
        <v>37993</v>
      </c>
      <c r="Q14752" t="s">
        <v>53</v>
      </c>
      <c r="R14752" t="s">
        <v>56</v>
      </c>
      <c r="S14752" t="s">
        <v>41</v>
      </c>
      <c r="T14752" t="s">
        <v>41765</v>
      </c>
      <c r="U14752" t="s">
        <v>41765</v>
      </c>
      <c r="V14752">
        <v>0</v>
      </c>
      <c r="W14752">
        <v>0</v>
      </c>
      <c r="X14752">
        <v>1</v>
      </c>
      <c r="Y14752">
        <v>0</v>
      </c>
      <c r="Z14752">
        <v>0</v>
      </c>
      <c r="AA14752">
        <v>0</v>
      </c>
      <c r="AB14752">
        <v>0</v>
      </c>
      <c r="AC14752">
        <v>0</v>
      </c>
      <c r="AD14752">
        <v>0</v>
      </c>
    </row>
    <row r="14753" spans="1:30" hidden="1" x14ac:dyDescent="0.3">
      <c r="A14753" t="s">
        <v>43942</v>
      </c>
      <c r="B14753" t="s">
        <v>43946</v>
      </c>
      <c r="C14753" t="s">
        <v>32</v>
      </c>
      <c r="D14753" t="s">
        <v>33</v>
      </c>
      <c r="E14753" s="1">
        <v>41124</v>
      </c>
      <c r="F14753">
        <v>20000000</v>
      </c>
      <c r="G14753" t="s">
        <v>43942</v>
      </c>
      <c r="H14753" t="s">
        <v>43944</v>
      </c>
      <c r="I14753" t="s">
        <v>43945</v>
      </c>
      <c r="J14753" t="s">
        <v>41765</v>
      </c>
      <c r="K14753" t="s">
        <v>168</v>
      </c>
      <c r="L14753" t="s">
        <v>53</v>
      </c>
      <c r="M14753" t="s">
        <v>123</v>
      </c>
      <c r="N14753" t="s">
        <v>5676</v>
      </c>
      <c r="O14753" t="s">
        <v>5676</v>
      </c>
      <c r="P14753" s="1">
        <v>37993</v>
      </c>
      <c r="Q14753" t="s">
        <v>53</v>
      </c>
      <c r="R14753" t="s">
        <v>56</v>
      </c>
      <c r="S14753" t="s">
        <v>41</v>
      </c>
      <c r="T14753" t="s">
        <v>41765</v>
      </c>
      <c r="U14753" t="s">
        <v>41765</v>
      </c>
      <c r="V14753">
        <v>0</v>
      </c>
      <c r="W14753">
        <v>0</v>
      </c>
      <c r="X14753">
        <v>1</v>
      </c>
      <c r="Y14753">
        <v>0</v>
      </c>
      <c r="Z14753">
        <v>0</v>
      </c>
      <c r="AA14753">
        <v>0</v>
      </c>
      <c r="AB14753">
        <v>0</v>
      </c>
      <c r="AC14753">
        <v>0</v>
      </c>
      <c r="AD14753">
        <v>0</v>
      </c>
    </row>
    <row r="14754" spans="1:30" hidden="1" x14ac:dyDescent="0.3">
      <c r="A14754" t="s">
        <v>43942</v>
      </c>
      <c r="B14754" t="s">
        <v>43947</v>
      </c>
      <c r="C14754" t="s">
        <v>32</v>
      </c>
      <c r="D14754" t="s">
        <v>139</v>
      </c>
      <c r="E14754" t="s">
        <v>4861</v>
      </c>
      <c r="F14754">
        <v>94357588</v>
      </c>
      <c r="G14754" t="s">
        <v>43942</v>
      </c>
      <c r="H14754" t="s">
        <v>43944</v>
      </c>
      <c r="I14754" t="s">
        <v>43945</v>
      </c>
      <c r="J14754" t="s">
        <v>41765</v>
      </c>
      <c r="K14754" t="s">
        <v>168</v>
      </c>
      <c r="L14754" t="s">
        <v>53</v>
      </c>
      <c r="M14754" t="s">
        <v>123</v>
      </c>
      <c r="N14754" t="s">
        <v>5676</v>
      </c>
      <c r="O14754" t="s">
        <v>5676</v>
      </c>
      <c r="P14754" s="1">
        <v>37993</v>
      </c>
      <c r="Q14754" t="s">
        <v>53</v>
      </c>
      <c r="R14754" t="s">
        <v>56</v>
      </c>
      <c r="S14754" t="s">
        <v>41</v>
      </c>
      <c r="T14754" t="s">
        <v>41765</v>
      </c>
      <c r="U14754" t="s">
        <v>41765</v>
      </c>
      <c r="V14754">
        <v>0</v>
      </c>
      <c r="W14754">
        <v>0</v>
      </c>
      <c r="X14754">
        <v>1</v>
      </c>
      <c r="Y14754">
        <v>0</v>
      </c>
      <c r="Z14754">
        <v>0</v>
      </c>
      <c r="AA14754">
        <v>0</v>
      </c>
      <c r="AB14754">
        <v>0</v>
      </c>
      <c r="AC14754">
        <v>0</v>
      </c>
      <c r="AD14754">
        <v>0</v>
      </c>
    </row>
    <row r="14755" spans="1:30" hidden="1" x14ac:dyDescent="0.3">
      <c r="A14755" t="s">
        <v>43942</v>
      </c>
      <c r="B14755" t="s">
        <v>43948</v>
      </c>
      <c r="C14755" t="s">
        <v>32</v>
      </c>
      <c r="D14755" t="s">
        <v>33</v>
      </c>
      <c r="E14755" s="1">
        <v>41821</v>
      </c>
      <c r="F14755">
        <v>14700000</v>
      </c>
      <c r="G14755" t="s">
        <v>43942</v>
      </c>
      <c r="H14755" t="s">
        <v>43944</v>
      </c>
      <c r="I14755" t="s">
        <v>43945</v>
      </c>
      <c r="J14755" t="s">
        <v>41765</v>
      </c>
      <c r="K14755" t="s">
        <v>168</v>
      </c>
      <c r="L14755" t="s">
        <v>53</v>
      </c>
      <c r="M14755" t="s">
        <v>123</v>
      </c>
      <c r="N14755" t="s">
        <v>5676</v>
      </c>
      <c r="O14755" t="s">
        <v>5676</v>
      </c>
      <c r="P14755" s="1">
        <v>37993</v>
      </c>
      <c r="Q14755" t="s">
        <v>53</v>
      </c>
      <c r="R14755" t="s">
        <v>56</v>
      </c>
      <c r="S14755" t="s">
        <v>41</v>
      </c>
      <c r="T14755" t="s">
        <v>41765</v>
      </c>
      <c r="U14755" t="s">
        <v>41765</v>
      </c>
      <c r="V14755">
        <v>0</v>
      </c>
      <c r="W14755">
        <v>0</v>
      </c>
      <c r="X14755">
        <v>1</v>
      </c>
      <c r="Y14755">
        <v>0</v>
      </c>
      <c r="Z14755">
        <v>0</v>
      </c>
      <c r="AA14755">
        <v>0</v>
      </c>
      <c r="AB14755">
        <v>0</v>
      </c>
      <c r="AC14755">
        <v>0</v>
      </c>
      <c r="AD14755">
        <v>0</v>
      </c>
    </row>
    <row r="14756" spans="1:30" hidden="1" x14ac:dyDescent="0.3">
      <c r="A14756" t="s">
        <v>43942</v>
      </c>
      <c r="B14756" t="s">
        <v>43949</v>
      </c>
      <c r="C14756" t="s">
        <v>32</v>
      </c>
      <c r="D14756" t="s">
        <v>50</v>
      </c>
      <c r="E14756" s="1">
        <v>39914</v>
      </c>
      <c r="F14756">
        <v>4500000</v>
      </c>
      <c r="G14756" t="s">
        <v>43942</v>
      </c>
      <c r="H14756" t="s">
        <v>43944</v>
      </c>
      <c r="I14756" t="s">
        <v>43945</v>
      </c>
      <c r="J14756" t="s">
        <v>41765</v>
      </c>
      <c r="K14756" t="s">
        <v>168</v>
      </c>
      <c r="L14756" t="s">
        <v>53</v>
      </c>
      <c r="M14756" t="s">
        <v>123</v>
      </c>
      <c r="N14756" t="s">
        <v>5676</v>
      </c>
      <c r="O14756" t="s">
        <v>5676</v>
      </c>
      <c r="P14756" s="1">
        <v>37993</v>
      </c>
      <c r="Q14756" t="s">
        <v>53</v>
      </c>
      <c r="R14756" t="s">
        <v>56</v>
      </c>
      <c r="S14756" t="s">
        <v>41</v>
      </c>
      <c r="T14756" t="s">
        <v>41765</v>
      </c>
      <c r="U14756" t="s">
        <v>41765</v>
      </c>
      <c r="V14756">
        <v>0</v>
      </c>
      <c r="W14756">
        <v>0</v>
      </c>
      <c r="X14756">
        <v>1</v>
      </c>
      <c r="Y14756">
        <v>0</v>
      </c>
      <c r="Z14756">
        <v>0</v>
      </c>
      <c r="AA14756">
        <v>0</v>
      </c>
      <c r="AB14756">
        <v>0</v>
      </c>
      <c r="AC14756">
        <v>0</v>
      </c>
      <c r="AD14756">
        <v>0</v>
      </c>
    </row>
    <row r="14757" spans="1:30" hidden="1" x14ac:dyDescent="0.3">
      <c r="A14757" t="s">
        <v>43942</v>
      </c>
      <c r="B14757" t="s">
        <v>43950</v>
      </c>
      <c r="C14757" t="s">
        <v>32</v>
      </c>
      <c r="E14757" t="s">
        <v>9565</v>
      </c>
      <c r="F14757">
        <v>500000</v>
      </c>
      <c r="G14757" t="s">
        <v>43942</v>
      </c>
      <c r="H14757" t="s">
        <v>43944</v>
      </c>
      <c r="I14757" t="s">
        <v>43945</v>
      </c>
      <c r="J14757" t="s">
        <v>41765</v>
      </c>
      <c r="K14757" t="s">
        <v>168</v>
      </c>
      <c r="L14757" t="s">
        <v>53</v>
      </c>
      <c r="M14757" t="s">
        <v>123</v>
      </c>
      <c r="N14757" t="s">
        <v>5676</v>
      </c>
      <c r="O14757" t="s">
        <v>5676</v>
      </c>
      <c r="P14757" s="1">
        <v>37993</v>
      </c>
      <c r="Q14757" t="s">
        <v>53</v>
      </c>
      <c r="R14757" t="s">
        <v>56</v>
      </c>
      <c r="S14757" t="s">
        <v>41</v>
      </c>
      <c r="T14757" t="s">
        <v>41765</v>
      </c>
      <c r="U14757" t="s">
        <v>41765</v>
      </c>
      <c r="V14757">
        <v>0</v>
      </c>
      <c r="W14757">
        <v>0</v>
      </c>
      <c r="X14757">
        <v>1</v>
      </c>
      <c r="Y14757">
        <v>0</v>
      </c>
      <c r="Z14757">
        <v>0</v>
      </c>
      <c r="AA14757">
        <v>0</v>
      </c>
      <c r="AB14757">
        <v>0</v>
      </c>
      <c r="AC14757">
        <v>0</v>
      </c>
      <c r="AD14757">
        <v>0</v>
      </c>
    </row>
    <row r="14758" spans="1:30" hidden="1" x14ac:dyDescent="0.3">
      <c r="A14758" t="s">
        <v>43951</v>
      </c>
      <c r="B14758" t="s">
        <v>43952</v>
      </c>
      <c r="C14758" t="s">
        <v>32</v>
      </c>
      <c r="D14758" t="s">
        <v>50</v>
      </c>
      <c r="E14758" t="s">
        <v>7271</v>
      </c>
      <c r="F14758">
        <v>5000000</v>
      </c>
      <c r="G14758" t="s">
        <v>43951</v>
      </c>
      <c r="H14758" t="s">
        <v>43953</v>
      </c>
      <c r="I14758" t="s">
        <v>43954</v>
      </c>
      <c r="J14758" t="s">
        <v>41765</v>
      </c>
      <c r="K14758" t="s">
        <v>37</v>
      </c>
      <c r="L14758" t="s">
        <v>53</v>
      </c>
      <c r="M14758" t="s">
        <v>54</v>
      </c>
      <c r="N14758" t="s">
        <v>95</v>
      </c>
      <c r="O14758" t="s">
        <v>96</v>
      </c>
      <c r="P14758" s="1">
        <v>40909</v>
      </c>
      <c r="Q14758" t="s">
        <v>53</v>
      </c>
      <c r="R14758" t="s">
        <v>56</v>
      </c>
      <c r="S14758" t="s">
        <v>41</v>
      </c>
      <c r="T14758" t="s">
        <v>41765</v>
      </c>
      <c r="U14758" t="s">
        <v>41765</v>
      </c>
      <c r="V14758">
        <v>0</v>
      </c>
      <c r="W14758">
        <v>0</v>
      </c>
      <c r="X14758">
        <v>1</v>
      </c>
      <c r="Y14758">
        <v>0</v>
      </c>
      <c r="Z14758">
        <v>0</v>
      </c>
      <c r="AA14758">
        <v>0</v>
      </c>
      <c r="AB14758">
        <v>0</v>
      </c>
      <c r="AC14758">
        <v>0</v>
      </c>
      <c r="AD14758">
        <v>0</v>
      </c>
    </row>
    <row r="14759" spans="1:30" hidden="1" x14ac:dyDescent="0.3">
      <c r="A14759" t="s">
        <v>43955</v>
      </c>
      <c r="B14759" t="s">
        <v>43956</v>
      </c>
      <c r="C14759" t="s">
        <v>32</v>
      </c>
      <c r="E14759" t="s">
        <v>32177</v>
      </c>
      <c r="F14759">
        <v>95000</v>
      </c>
      <c r="G14759" t="s">
        <v>43955</v>
      </c>
      <c r="H14759" t="s">
        <v>43957</v>
      </c>
      <c r="I14759" t="s">
        <v>43958</v>
      </c>
      <c r="J14759" t="s">
        <v>41765</v>
      </c>
      <c r="K14759" t="s">
        <v>37</v>
      </c>
      <c r="L14759" t="s">
        <v>53</v>
      </c>
      <c r="M14759" t="s">
        <v>62</v>
      </c>
      <c r="N14759" t="s">
        <v>63</v>
      </c>
      <c r="O14759" t="s">
        <v>7444</v>
      </c>
      <c r="P14759" s="1">
        <v>40544</v>
      </c>
      <c r="Q14759" t="s">
        <v>53</v>
      </c>
      <c r="R14759" t="s">
        <v>56</v>
      </c>
      <c r="S14759" t="s">
        <v>41</v>
      </c>
      <c r="T14759" t="s">
        <v>41765</v>
      </c>
      <c r="U14759" t="s">
        <v>41765</v>
      </c>
      <c r="V14759">
        <v>0</v>
      </c>
      <c r="W14759">
        <v>0</v>
      </c>
      <c r="X14759">
        <v>1</v>
      </c>
      <c r="Y14759">
        <v>0</v>
      </c>
      <c r="Z14759">
        <v>0</v>
      </c>
      <c r="AA14759">
        <v>0</v>
      </c>
      <c r="AB14759">
        <v>0</v>
      </c>
      <c r="AC14759">
        <v>0</v>
      </c>
      <c r="AD14759">
        <v>0</v>
      </c>
    </row>
    <row r="14760" spans="1:30" hidden="1" x14ac:dyDescent="0.3">
      <c r="A14760" t="s">
        <v>43959</v>
      </c>
      <c r="B14760" t="s">
        <v>43960</v>
      </c>
      <c r="C14760" t="s">
        <v>32</v>
      </c>
      <c r="E14760" t="s">
        <v>43670</v>
      </c>
      <c r="F14760">
        <v>2000000</v>
      </c>
      <c r="G14760" t="s">
        <v>43959</v>
      </c>
      <c r="H14760" t="s">
        <v>43961</v>
      </c>
      <c r="I14760" t="s">
        <v>43962</v>
      </c>
      <c r="J14760" t="s">
        <v>41765</v>
      </c>
      <c r="K14760" t="s">
        <v>37</v>
      </c>
      <c r="L14760" t="s">
        <v>53</v>
      </c>
      <c r="M14760" t="s">
        <v>637</v>
      </c>
      <c r="N14760" t="s">
        <v>102</v>
      </c>
      <c r="O14760" t="s">
        <v>7420</v>
      </c>
      <c r="P14760" s="1">
        <v>40544</v>
      </c>
      <c r="Q14760" t="s">
        <v>53</v>
      </c>
      <c r="R14760" t="s">
        <v>56</v>
      </c>
      <c r="S14760" t="s">
        <v>41</v>
      </c>
      <c r="T14760" t="s">
        <v>41765</v>
      </c>
      <c r="U14760" t="s">
        <v>41765</v>
      </c>
      <c r="V14760">
        <v>0</v>
      </c>
      <c r="W14760">
        <v>0</v>
      </c>
      <c r="X14760">
        <v>1</v>
      </c>
      <c r="Y14760">
        <v>0</v>
      </c>
      <c r="Z14760">
        <v>0</v>
      </c>
      <c r="AA14760">
        <v>0</v>
      </c>
      <c r="AB14760">
        <v>0</v>
      </c>
      <c r="AC14760">
        <v>0</v>
      </c>
      <c r="AD14760">
        <v>0</v>
      </c>
    </row>
    <row r="14761" spans="1:30" hidden="1" x14ac:dyDescent="0.3">
      <c r="A14761" t="s">
        <v>43963</v>
      </c>
      <c r="B14761" t="s">
        <v>43964</v>
      </c>
      <c r="C14761" t="s">
        <v>32</v>
      </c>
      <c r="D14761" t="s">
        <v>50</v>
      </c>
      <c r="E14761" t="s">
        <v>12132</v>
      </c>
      <c r="F14761">
        <v>7300000</v>
      </c>
      <c r="G14761" t="s">
        <v>43963</v>
      </c>
      <c r="H14761" t="s">
        <v>43965</v>
      </c>
      <c r="I14761" t="s">
        <v>43966</v>
      </c>
      <c r="J14761" t="s">
        <v>41765</v>
      </c>
      <c r="K14761" t="s">
        <v>37</v>
      </c>
      <c r="L14761" t="s">
        <v>53</v>
      </c>
      <c r="M14761" t="s">
        <v>717</v>
      </c>
      <c r="N14761" t="s">
        <v>1531</v>
      </c>
      <c r="O14761" t="s">
        <v>1531</v>
      </c>
      <c r="P14761" s="1">
        <v>40909</v>
      </c>
      <c r="Q14761" t="s">
        <v>53</v>
      </c>
      <c r="R14761" t="s">
        <v>56</v>
      </c>
      <c r="S14761" t="s">
        <v>41</v>
      </c>
      <c r="T14761" t="s">
        <v>41765</v>
      </c>
      <c r="U14761" t="s">
        <v>41765</v>
      </c>
      <c r="V14761">
        <v>0</v>
      </c>
      <c r="W14761">
        <v>0</v>
      </c>
      <c r="X14761">
        <v>1</v>
      </c>
      <c r="Y14761">
        <v>0</v>
      </c>
      <c r="Z14761">
        <v>0</v>
      </c>
      <c r="AA14761">
        <v>0</v>
      </c>
      <c r="AB14761">
        <v>0</v>
      </c>
      <c r="AC14761">
        <v>0</v>
      </c>
      <c r="AD14761">
        <v>0</v>
      </c>
    </row>
    <row r="14762" spans="1:30" hidden="1" x14ac:dyDescent="0.3">
      <c r="A14762" t="s">
        <v>43963</v>
      </c>
      <c r="B14762" t="s">
        <v>43967</v>
      </c>
      <c r="C14762" t="s">
        <v>32</v>
      </c>
      <c r="E14762" t="s">
        <v>6825</v>
      </c>
      <c r="F14762">
        <v>250000</v>
      </c>
      <c r="G14762" t="s">
        <v>43963</v>
      </c>
      <c r="H14762" t="s">
        <v>43965</v>
      </c>
      <c r="I14762" t="s">
        <v>43966</v>
      </c>
      <c r="J14762" t="s">
        <v>41765</v>
      </c>
      <c r="K14762" t="s">
        <v>37</v>
      </c>
      <c r="L14762" t="s">
        <v>53</v>
      </c>
      <c r="M14762" t="s">
        <v>717</v>
      </c>
      <c r="N14762" t="s">
        <v>1531</v>
      </c>
      <c r="O14762" t="s">
        <v>1531</v>
      </c>
      <c r="P14762" s="1">
        <v>40909</v>
      </c>
      <c r="Q14762" t="s">
        <v>53</v>
      </c>
      <c r="R14762" t="s">
        <v>56</v>
      </c>
      <c r="S14762" t="s">
        <v>41</v>
      </c>
      <c r="T14762" t="s">
        <v>41765</v>
      </c>
      <c r="U14762" t="s">
        <v>41765</v>
      </c>
      <c r="V14762">
        <v>0</v>
      </c>
      <c r="W14762">
        <v>0</v>
      </c>
      <c r="X14762">
        <v>1</v>
      </c>
      <c r="Y14762">
        <v>0</v>
      </c>
      <c r="Z14762">
        <v>0</v>
      </c>
      <c r="AA14762">
        <v>0</v>
      </c>
      <c r="AB14762">
        <v>0</v>
      </c>
      <c r="AC14762">
        <v>0</v>
      </c>
      <c r="AD14762">
        <v>0</v>
      </c>
    </row>
    <row r="14763" spans="1:30" hidden="1" x14ac:dyDescent="0.3">
      <c r="A14763" t="s">
        <v>43963</v>
      </c>
      <c r="B14763" t="s">
        <v>43968</v>
      </c>
      <c r="C14763" t="s">
        <v>32</v>
      </c>
      <c r="E14763" t="s">
        <v>536</v>
      </c>
      <c r="F14763">
        <v>450971</v>
      </c>
      <c r="G14763" t="s">
        <v>43963</v>
      </c>
      <c r="H14763" t="s">
        <v>43965</v>
      </c>
      <c r="I14763" t="s">
        <v>43966</v>
      </c>
      <c r="J14763" t="s">
        <v>41765</v>
      </c>
      <c r="K14763" t="s">
        <v>37</v>
      </c>
      <c r="L14763" t="s">
        <v>53</v>
      </c>
      <c r="M14763" t="s">
        <v>717</v>
      </c>
      <c r="N14763" t="s">
        <v>1531</v>
      </c>
      <c r="O14763" t="s">
        <v>1531</v>
      </c>
      <c r="P14763" s="1">
        <v>40909</v>
      </c>
      <c r="Q14763" t="s">
        <v>53</v>
      </c>
      <c r="R14763" t="s">
        <v>56</v>
      </c>
      <c r="S14763" t="s">
        <v>41</v>
      </c>
      <c r="T14763" t="s">
        <v>41765</v>
      </c>
      <c r="U14763" t="s">
        <v>41765</v>
      </c>
      <c r="V14763">
        <v>0</v>
      </c>
      <c r="W14763">
        <v>0</v>
      </c>
      <c r="X14763">
        <v>1</v>
      </c>
      <c r="Y14763">
        <v>0</v>
      </c>
      <c r="Z14763">
        <v>0</v>
      </c>
      <c r="AA14763">
        <v>0</v>
      </c>
      <c r="AB14763">
        <v>0</v>
      </c>
      <c r="AC14763">
        <v>0</v>
      </c>
      <c r="AD14763">
        <v>0</v>
      </c>
    </row>
    <row r="14764" spans="1:30" hidden="1" x14ac:dyDescent="0.3">
      <c r="A14764" t="s">
        <v>43969</v>
      </c>
      <c r="B14764" t="s">
        <v>43970</v>
      </c>
      <c r="C14764" t="s">
        <v>32</v>
      </c>
      <c r="E14764" t="s">
        <v>3082</v>
      </c>
      <c r="F14764">
        <v>2944323</v>
      </c>
      <c r="G14764" t="s">
        <v>43969</v>
      </c>
      <c r="H14764" t="s">
        <v>43971</v>
      </c>
      <c r="I14764" t="s">
        <v>43972</v>
      </c>
      <c r="J14764" t="s">
        <v>41765</v>
      </c>
      <c r="K14764" t="s">
        <v>72</v>
      </c>
      <c r="L14764" t="s">
        <v>53</v>
      </c>
      <c r="M14764" t="s">
        <v>2802</v>
      </c>
      <c r="N14764" t="s">
        <v>8467</v>
      </c>
      <c r="O14764" t="s">
        <v>7467</v>
      </c>
      <c r="Q14764" t="s">
        <v>53</v>
      </c>
      <c r="R14764" t="s">
        <v>56</v>
      </c>
      <c r="S14764" t="s">
        <v>41</v>
      </c>
      <c r="T14764" t="s">
        <v>41765</v>
      </c>
      <c r="U14764" t="s">
        <v>41765</v>
      </c>
      <c r="V14764">
        <v>0</v>
      </c>
      <c r="W14764">
        <v>0</v>
      </c>
      <c r="X14764">
        <v>1</v>
      </c>
      <c r="Y14764">
        <v>0</v>
      </c>
      <c r="Z14764">
        <v>0</v>
      </c>
      <c r="AA14764">
        <v>0</v>
      </c>
      <c r="AB14764">
        <v>0</v>
      </c>
      <c r="AC14764">
        <v>0</v>
      </c>
      <c r="AD14764">
        <v>0</v>
      </c>
    </row>
    <row r="14765" spans="1:30" hidden="1" x14ac:dyDescent="0.3">
      <c r="A14765" t="s">
        <v>43973</v>
      </c>
      <c r="B14765" t="s">
        <v>43974</v>
      </c>
      <c r="C14765" t="s">
        <v>32</v>
      </c>
      <c r="D14765" t="s">
        <v>50</v>
      </c>
      <c r="E14765" s="1">
        <v>41153</v>
      </c>
      <c r="F14765">
        <v>8800000</v>
      </c>
      <c r="G14765" t="s">
        <v>43973</v>
      </c>
      <c r="H14765" t="s">
        <v>43975</v>
      </c>
      <c r="I14765" t="s">
        <v>43976</v>
      </c>
      <c r="J14765" t="s">
        <v>41765</v>
      </c>
      <c r="K14765" t="s">
        <v>37</v>
      </c>
      <c r="L14765" t="s">
        <v>53</v>
      </c>
      <c r="M14765" t="s">
        <v>658</v>
      </c>
      <c r="N14765" t="s">
        <v>1105</v>
      </c>
      <c r="O14765" t="s">
        <v>43977</v>
      </c>
      <c r="Q14765" t="s">
        <v>53</v>
      </c>
      <c r="R14765" t="s">
        <v>56</v>
      </c>
      <c r="S14765" t="s">
        <v>41</v>
      </c>
      <c r="T14765" t="s">
        <v>41765</v>
      </c>
      <c r="U14765" t="s">
        <v>41765</v>
      </c>
      <c r="V14765">
        <v>0</v>
      </c>
      <c r="W14765">
        <v>0</v>
      </c>
      <c r="X14765">
        <v>1</v>
      </c>
      <c r="Y14765">
        <v>0</v>
      </c>
      <c r="Z14765">
        <v>0</v>
      </c>
      <c r="AA14765">
        <v>0</v>
      </c>
      <c r="AB14765">
        <v>0</v>
      </c>
      <c r="AC14765">
        <v>0</v>
      </c>
      <c r="AD14765">
        <v>0</v>
      </c>
    </row>
    <row r="14766" spans="1:30" hidden="1" x14ac:dyDescent="0.3">
      <c r="A14766" t="s">
        <v>43973</v>
      </c>
      <c r="B14766" t="s">
        <v>43978</v>
      </c>
      <c r="C14766" t="s">
        <v>32</v>
      </c>
      <c r="E14766" s="1">
        <v>41761</v>
      </c>
      <c r="F14766">
        <v>12172646</v>
      </c>
      <c r="G14766" t="s">
        <v>43973</v>
      </c>
      <c r="H14766" t="s">
        <v>43975</v>
      </c>
      <c r="I14766" t="s">
        <v>43976</v>
      </c>
      <c r="J14766" t="s">
        <v>41765</v>
      </c>
      <c r="K14766" t="s">
        <v>37</v>
      </c>
      <c r="L14766" t="s">
        <v>53</v>
      </c>
      <c r="M14766" t="s">
        <v>658</v>
      </c>
      <c r="N14766" t="s">
        <v>1105</v>
      </c>
      <c r="O14766" t="s">
        <v>43977</v>
      </c>
      <c r="Q14766" t="s">
        <v>53</v>
      </c>
      <c r="R14766" t="s">
        <v>56</v>
      </c>
      <c r="S14766" t="s">
        <v>41</v>
      </c>
      <c r="T14766" t="s">
        <v>41765</v>
      </c>
      <c r="U14766" t="s">
        <v>41765</v>
      </c>
      <c r="V14766">
        <v>0</v>
      </c>
      <c r="W14766">
        <v>0</v>
      </c>
      <c r="X14766">
        <v>1</v>
      </c>
      <c r="Y14766">
        <v>0</v>
      </c>
      <c r="Z14766">
        <v>0</v>
      </c>
      <c r="AA14766">
        <v>0</v>
      </c>
      <c r="AB14766">
        <v>0</v>
      </c>
      <c r="AC14766">
        <v>0</v>
      </c>
      <c r="AD14766">
        <v>0</v>
      </c>
    </row>
    <row r="14767" spans="1:30" hidden="1" x14ac:dyDescent="0.3">
      <c r="A14767" t="s">
        <v>43973</v>
      </c>
      <c r="B14767" t="s">
        <v>43979</v>
      </c>
      <c r="C14767" t="s">
        <v>32</v>
      </c>
      <c r="E14767" s="1">
        <v>41279</v>
      </c>
      <c r="F14767">
        <v>6000000</v>
      </c>
      <c r="G14767" t="s">
        <v>43973</v>
      </c>
      <c r="H14767" t="s">
        <v>43975</v>
      </c>
      <c r="I14767" t="s">
        <v>43976</v>
      </c>
      <c r="J14767" t="s">
        <v>41765</v>
      </c>
      <c r="K14767" t="s">
        <v>37</v>
      </c>
      <c r="L14767" t="s">
        <v>53</v>
      </c>
      <c r="M14767" t="s">
        <v>658</v>
      </c>
      <c r="N14767" t="s">
        <v>1105</v>
      </c>
      <c r="O14767" t="s">
        <v>43977</v>
      </c>
      <c r="Q14767" t="s">
        <v>53</v>
      </c>
      <c r="R14767" t="s">
        <v>56</v>
      </c>
      <c r="S14767" t="s">
        <v>41</v>
      </c>
      <c r="T14767" t="s">
        <v>41765</v>
      </c>
      <c r="U14767" t="s">
        <v>41765</v>
      </c>
      <c r="V14767">
        <v>0</v>
      </c>
      <c r="W14767">
        <v>0</v>
      </c>
      <c r="X14767">
        <v>1</v>
      </c>
      <c r="Y14767">
        <v>0</v>
      </c>
      <c r="Z14767">
        <v>0</v>
      </c>
      <c r="AA14767">
        <v>0</v>
      </c>
      <c r="AB14767">
        <v>0</v>
      </c>
      <c r="AC14767">
        <v>0</v>
      </c>
      <c r="AD14767">
        <v>0</v>
      </c>
    </row>
    <row r="14768" spans="1:30" hidden="1" x14ac:dyDescent="0.3">
      <c r="A14768" t="s">
        <v>43973</v>
      </c>
      <c r="B14768" t="s">
        <v>43980</v>
      </c>
      <c r="C14768" t="s">
        <v>32</v>
      </c>
      <c r="E14768" s="1">
        <v>40577</v>
      </c>
      <c r="F14768">
        <v>1300000</v>
      </c>
      <c r="G14768" t="s">
        <v>43973</v>
      </c>
      <c r="H14768" t="s">
        <v>43975</v>
      </c>
      <c r="I14768" t="s">
        <v>43976</v>
      </c>
      <c r="J14768" t="s">
        <v>41765</v>
      </c>
      <c r="K14768" t="s">
        <v>37</v>
      </c>
      <c r="L14768" t="s">
        <v>53</v>
      </c>
      <c r="M14768" t="s">
        <v>658</v>
      </c>
      <c r="N14768" t="s">
        <v>1105</v>
      </c>
      <c r="O14768" t="s">
        <v>43977</v>
      </c>
      <c r="Q14768" t="s">
        <v>53</v>
      </c>
      <c r="R14768" t="s">
        <v>56</v>
      </c>
      <c r="S14768" t="s">
        <v>41</v>
      </c>
      <c r="T14768" t="s">
        <v>41765</v>
      </c>
      <c r="U14768" t="s">
        <v>41765</v>
      </c>
      <c r="V14768">
        <v>0</v>
      </c>
      <c r="W14768">
        <v>0</v>
      </c>
      <c r="X14768">
        <v>1</v>
      </c>
      <c r="Y14768">
        <v>0</v>
      </c>
      <c r="Z14768">
        <v>0</v>
      </c>
      <c r="AA14768">
        <v>0</v>
      </c>
      <c r="AB14768">
        <v>0</v>
      </c>
      <c r="AC14768">
        <v>0</v>
      </c>
      <c r="AD14768">
        <v>0</v>
      </c>
    </row>
    <row r="14769" spans="1:30" hidden="1" x14ac:dyDescent="0.3">
      <c r="A14769" t="s">
        <v>43981</v>
      </c>
      <c r="B14769" t="s">
        <v>43982</v>
      </c>
      <c r="C14769" t="s">
        <v>32</v>
      </c>
      <c r="E14769" t="s">
        <v>3159</v>
      </c>
      <c r="F14769">
        <v>7500000</v>
      </c>
      <c r="G14769" t="s">
        <v>43981</v>
      </c>
      <c r="H14769" t="s">
        <v>43983</v>
      </c>
      <c r="I14769" t="s">
        <v>43984</v>
      </c>
      <c r="J14769" t="s">
        <v>41765</v>
      </c>
      <c r="K14769" t="s">
        <v>37</v>
      </c>
      <c r="L14769" t="s">
        <v>53</v>
      </c>
      <c r="M14769" t="s">
        <v>150</v>
      </c>
      <c r="N14769" t="s">
        <v>151</v>
      </c>
      <c r="O14769" t="s">
        <v>243</v>
      </c>
      <c r="P14769" s="1">
        <v>39814</v>
      </c>
      <c r="Q14769" t="s">
        <v>53</v>
      </c>
      <c r="R14769" t="s">
        <v>56</v>
      </c>
      <c r="S14769" t="s">
        <v>41</v>
      </c>
      <c r="T14769" t="s">
        <v>41765</v>
      </c>
      <c r="U14769" t="s">
        <v>41765</v>
      </c>
      <c r="V14769">
        <v>0</v>
      </c>
      <c r="W14769">
        <v>0</v>
      </c>
      <c r="X14769">
        <v>1</v>
      </c>
      <c r="Y14769">
        <v>0</v>
      </c>
      <c r="Z14769">
        <v>0</v>
      </c>
      <c r="AA14769">
        <v>0</v>
      </c>
      <c r="AB14769">
        <v>0</v>
      </c>
      <c r="AC14769">
        <v>0</v>
      </c>
      <c r="AD14769">
        <v>0</v>
      </c>
    </row>
    <row r="14770" spans="1:30" hidden="1" x14ac:dyDescent="0.3">
      <c r="A14770" t="s">
        <v>43981</v>
      </c>
      <c r="B14770" t="s">
        <v>43985</v>
      </c>
      <c r="C14770" t="s">
        <v>32</v>
      </c>
      <c r="E14770" s="1">
        <v>40006</v>
      </c>
      <c r="F14770">
        <v>4000142</v>
      </c>
      <c r="G14770" t="s">
        <v>43981</v>
      </c>
      <c r="H14770" t="s">
        <v>43983</v>
      </c>
      <c r="I14770" t="s">
        <v>43984</v>
      </c>
      <c r="J14770" t="s">
        <v>41765</v>
      </c>
      <c r="K14770" t="s">
        <v>37</v>
      </c>
      <c r="L14770" t="s">
        <v>53</v>
      </c>
      <c r="M14770" t="s">
        <v>150</v>
      </c>
      <c r="N14770" t="s">
        <v>151</v>
      </c>
      <c r="O14770" t="s">
        <v>243</v>
      </c>
      <c r="P14770" s="1">
        <v>39814</v>
      </c>
      <c r="Q14770" t="s">
        <v>53</v>
      </c>
      <c r="R14770" t="s">
        <v>56</v>
      </c>
      <c r="S14770" t="s">
        <v>41</v>
      </c>
      <c r="T14770" t="s">
        <v>41765</v>
      </c>
      <c r="U14770" t="s">
        <v>41765</v>
      </c>
      <c r="V14770">
        <v>0</v>
      </c>
      <c r="W14770">
        <v>0</v>
      </c>
      <c r="X14770">
        <v>1</v>
      </c>
      <c r="Y14770">
        <v>0</v>
      </c>
      <c r="Z14770">
        <v>0</v>
      </c>
      <c r="AA14770">
        <v>0</v>
      </c>
      <c r="AB14770">
        <v>0</v>
      </c>
      <c r="AC14770">
        <v>0</v>
      </c>
      <c r="AD14770">
        <v>0</v>
      </c>
    </row>
    <row r="14771" spans="1:30" hidden="1" x14ac:dyDescent="0.3">
      <c r="A14771" t="s">
        <v>43986</v>
      </c>
      <c r="B14771" t="s">
        <v>43987</v>
      </c>
      <c r="C14771" t="s">
        <v>32</v>
      </c>
      <c r="E14771" s="1">
        <v>42042</v>
      </c>
      <c r="F14771">
        <v>1039561</v>
      </c>
      <c r="G14771" t="s">
        <v>43986</v>
      </c>
      <c r="H14771" t="s">
        <v>43988</v>
      </c>
      <c r="J14771" t="s">
        <v>41765</v>
      </c>
      <c r="K14771" t="s">
        <v>37</v>
      </c>
      <c r="L14771" t="s">
        <v>53</v>
      </c>
      <c r="M14771" t="s">
        <v>1039</v>
      </c>
      <c r="N14771" t="s">
        <v>1040</v>
      </c>
      <c r="O14771" t="s">
        <v>38345</v>
      </c>
      <c r="P14771" s="1">
        <v>40179</v>
      </c>
      <c r="Q14771" t="s">
        <v>53</v>
      </c>
      <c r="R14771" t="s">
        <v>56</v>
      </c>
      <c r="S14771" t="s">
        <v>41</v>
      </c>
      <c r="T14771" t="s">
        <v>41765</v>
      </c>
      <c r="U14771" t="s">
        <v>41765</v>
      </c>
      <c r="V14771">
        <v>0</v>
      </c>
      <c r="W14771">
        <v>0</v>
      </c>
      <c r="X14771">
        <v>1</v>
      </c>
      <c r="Y14771">
        <v>0</v>
      </c>
      <c r="Z14771">
        <v>0</v>
      </c>
      <c r="AA14771">
        <v>0</v>
      </c>
      <c r="AB14771">
        <v>0</v>
      </c>
      <c r="AC14771">
        <v>0</v>
      </c>
      <c r="AD14771">
        <v>0</v>
      </c>
    </row>
    <row r="14772" spans="1:30" hidden="1" x14ac:dyDescent="0.3">
      <c r="A14772" t="s">
        <v>43986</v>
      </c>
      <c r="B14772" t="s">
        <v>43989</v>
      </c>
      <c r="C14772" t="s">
        <v>32</v>
      </c>
      <c r="E14772" s="1">
        <v>40725</v>
      </c>
      <c r="F14772">
        <v>275000</v>
      </c>
      <c r="G14772" t="s">
        <v>43986</v>
      </c>
      <c r="H14772" t="s">
        <v>43988</v>
      </c>
      <c r="J14772" t="s">
        <v>41765</v>
      </c>
      <c r="K14772" t="s">
        <v>37</v>
      </c>
      <c r="L14772" t="s">
        <v>53</v>
      </c>
      <c r="M14772" t="s">
        <v>1039</v>
      </c>
      <c r="N14772" t="s">
        <v>1040</v>
      </c>
      <c r="O14772" t="s">
        <v>38345</v>
      </c>
      <c r="P14772" s="1">
        <v>40179</v>
      </c>
      <c r="Q14772" t="s">
        <v>53</v>
      </c>
      <c r="R14772" t="s">
        <v>56</v>
      </c>
      <c r="S14772" t="s">
        <v>41</v>
      </c>
      <c r="T14772" t="s">
        <v>41765</v>
      </c>
      <c r="U14772" t="s">
        <v>41765</v>
      </c>
      <c r="V14772">
        <v>0</v>
      </c>
      <c r="W14772">
        <v>0</v>
      </c>
      <c r="X14772">
        <v>1</v>
      </c>
      <c r="Y14772">
        <v>0</v>
      </c>
      <c r="Z14772">
        <v>0</v>
      </c>
      <c r="AA14772">
        <v>0</v>
      </c>
      <c r="AB14772">
        <v>0</v>
      </c>
      <c r="AC14772">
        <v>0</v>
      </c>
      <c r="AD14772">
        <v>0</v>
      </c>
    </row>
    <row r="14773" spans="1:30" hidden="1" x14ac:dyDescent="0.3">
      <c r="A14773" t="s">
        <v>43986</v>
      </c>
      <c r="B14773" t="s">
        <v>43990</v>
      </c>
      <c r="C14773" t="s">
        <v>32</v>
      </c>
      <c r="E14773" s="1">
        <v>41858</v>
      </c>
      <c r="F14773">
        <v>500000</v>
      </c>
      <c r="G14773" t="s">
        <v>43986</v>
      </c>
      <c r="H14773" t="s">
        <v>43988</v>
      </c>
      <c r="J14773" t="s">
        <v>41765</v>
      </c>
      <c r="K14773" t="s">
        <v>37</v>
      </c>
      <c r="L14773" t="s">
        <v>53</v>
      </c>
      <c r="M14773" t="s">
        <v>1039</v>
      </c>
      <c r="N14773" t="s">
        <v>1040</v>
      </c>
      <c r="O14773" t="s">
        <v>38345</v>
      </c>
      <c r="P14773" s="1">
        <v>40179</v>
      </c>
      <c r="Q14773" t="s">
        <v>53</v>
      </c>
      <c r="R14773" t="s">
        <v>56</v>
      </c>
      <c r="S14773" t="s">
        <v>41</v>
      </c>
      <c r="T14773" t="s">
        <v>41765</v>
      </c>
      <c r="U14773" t="s">
        <v>41765</v>
      </c>
      <c r="V14773">
        <v>0</v>
      </c>
      <c r="W14773">
        <v>0</v>
      </c>
      <c r="X14773">
        <v>1</v>
      </c>
      <c r="Y14773">
        <v>0</v>
      </c>
      <c r="Z14773">
        <v>0</v>
      </c>
      <c r="AA14773">
        <v>0</v>
      </c>
      <c r="AB14773">
        <v>0</v>
      </c>
      <c r="AC14773">
        <v>0</v>
      </c>
      <c r="AD14773">
        <v>0</v>
      </c>
    </row>
    <row r="14774" spans="1:30" hidden="1" x14ac:dyDescent="0.3">
      <c r="A14774" t="s">
        <v>43991</v>
      </c>
      <c r="B14774" t="s">
        <v>43992</v>
      </c>
      <c r="C14774" t="s">
        <v>32</v>
      </c>
      <c r="E14774" t="s">
        <v>6580</v>
      </c>
      <c r="F14774">
        <v>280000</v>
      </c>
      <c r="G14774" t="s">
        <v>43991</v>
      </c>
      <c r="H14774" t="s">
        <v>43993</v>
      </c>
      <c r="I14774" t="s">
        <v>43994</v>
      </c>
      <c r="J14774" t="s">
        <v>41765</v>
      </c>
      <c r="K14774" t="s">
        <v>37</v>
      </c>
      <c r="L14774" t="s">
        <v>53</v>
      </c>
      <c r="M14774" t="s">
        <v>1025</v>
      </c>
      <c r="N14774" t="s">
        <v>5440</v>
      </c>
      <c r="O14774" t="s">
        <v>5440</v>
      </c>
      <c r="P14774" s="1">
        <v>37987</v>
      </c>
      <c r="Q14774" t="s">
        <v>53</v>
      </c>
      <c r="R14774" t="s">
        <v>56</v>
      </c>
      <c r="S14774" t="s">
        <v>41</v>
      </c>
      <c r="T14774" t="s">
        <v>41765</v>
      </c>
      <c r="U14774" t="s">
        <v>41765</v>
      </c>
      <c r="V14774">
        <v>0</v>
      </c>
      <c r="W14774">
        <v>0</v>
      </c>
      <c r="X14774">
        <v>1</v>
      </c>
      <c r="Y14774">
        <v>0</v>
      </c>
      <c r="Z14774">
        <v>0</v>
      </c>
      <c r="AA14774">
        <v>0</v>
      </c>
      <c r="AB14774">
        <v>0</v>
      </c>
      <c r="AC14774">
        <v>0</v>
      </c>
      <c r="AD14774">
        <v>0</v>
      </c>
    </row>
    <row r="14775" spans="1:30" hidden="1" x14ac:dyDescent="0.3">
      <c r="A14775" t="s">
        <v>43995</v>
      </c>
      <c r="B14775" t="s">
        <v>43996</v>
      </c>
      <c r="C14775" t="s">
        <v>32</v>
      </c>
      <c r="E14775" t="s">
        <v>2391</v>
      </c>
      <c r="F14775">
        <v>2000000</v>
      </c>
      <c r="G14775" t="s">
        <v>43995</v>
      </c>
      <c r="H14775" t="s">
        <v>43997</v>
      </c>
      <c r="I14775" t="s">
        <v>43998</v>
      </c>
      <c r="J14775" t="s">
        <v>41952</v>
      </c>
      <c r="K14775" t="s">
        <v>168</v>
      </c>
      <c r="L14775" t="s">
        <v>53</v>
      </c>
      <c r="M14775" t="s">
        <v>150</v>
      </c>
      <c r="N14775" t="s">
        <v>151</v>
      </c>
      <c r="O14775" t="s">
        <v>807</v>
      </c>
      <c r="P14775" s="1">
        <v>36526</v>
      </c>
      <c r="Q14775" t="s">
        <v>53</v>
      </c>
      <c r="R14775" t="s">
        <v>56</v>
      </c>
      <c r="S14775" t="s">
        <v>41</v>
      </c>
      <c r="T14775" t="s">
        <v>41765</v>
      </c>
      <c r="U14775" t="s">
        <v>41765</v>
      </c>
      <c r="V14775">
        <v>0</v>
      </c>
      <c r="W14775">
        <v>0</v>
      </c>
      <c r="X14775">
        <v>1</v>
      </c>
      <c r="Y14775">
        <v>0</v>
      </c>
      <c r="Z14775">
        <v>0</v>
      </c>
      <c r="AA14775">
        <v>0</v>
      </c>
      <c r="AB14775">
        <v>0</v>
      </c>
      <c r="AC14775">
        <v>0</v>
      </c>
      <c r="AD14775">
        <v>0</v>
      </c>
    </row>
    <row r="14776" spans="1:30" hidden="1" x14ac:dyDescent="0.3">
      <c r="A14776" t="s">
        <v>43995</v>
      </c>
      <c r="B14776" t="s">
        <v>43999</v>
      </c>
      <c r="C14776" t="s">
        <v>32</v>
      </c>
      <c r="D14776" t="s">
        <v>50</v>
      </c>
      <c r="E14776" s="1">
        <v>36895</v>
      </c>
      <c r="F14776">
        <v>23735300</v>
      </c>
      <c r="G14776" t="s">
        <v>43995</v>
      </c>
      <c r="H14776" t="s">
        <v>43997</v>
      </c>
      <c r="I14776" t="s">
        <v>43998</v>
      </c>
      <c r="J14776" t="s">
        <v>41952</v>
      </c>
      <c r="K14776" t="s">
        <v>168</v>
      </c>
      <c r="L14776" t="s">
        <v>53</v>
      </c>
      <c r="M14776" t="s">
        <v>150</v>
      </c>
      <c r="N14776" t="s">
        <v>151</v>
      </c>
      <c r="O14776" t="s">
        <v>807</v>
      </c>
      <c r="P14776" s="1">
        <v>36526</v>
      </c>
      <c r="Q14776" t="s">
        <v>53</v>
      </c>
      <c r="R14776" t="s">
        <v>56</v>
      </c>
      <c r="S14776" t="s">
        <v>41</v>
      </c>
      <c r="T14776" t="s">
        <v>41765</v>
      </c>
      <c r="U14776" t="s">
        <v>41765</v>
      </c>
      <c r="V14776">
        <v>0</v>
      </c>
      <c r="W14776">
        <v>0</v>
      </c>
      <c r="X14776">
        <v>1</v>
      </c>
      <c r="Y14776">
        <v>0</v>
      </c>
      <c r="Z14776">
        <v>0</v>
      </c>
      <c r="AA14776">
        <v>0</v>
      </c>
      <c r="AB14776">
        <v>0</v>
      </c>
      <c r="AC14776">
        <v>0</v>
      </c>
      <c r="AD14776">
        <v>0</v>
      </c>
    </row>
    <row r="14777" spans="1:30" hidden="1" x14ac:dyDescent="0.3">
      <c r="A14777" t="s">
        <v>43995</v>
      </c>
      <c r="B14777" t="s">
        <v>44000</v>
      </c>
      <c r="C14777" t="s">
        <v>32</v>
      </c>
      <c r="D14777" t="s">
        <v>50</v>
      </c>
      <c r="E14777" s="1">
        <v>37994</v>
      </c>
      <c r="F14777">
        <v>5000000</v>
      </c>
      <c r="G14777" t="s">
        <v>43995</v>
      </c>
      <c r="H14777" t="s">
        <v>43997</v>
      </c>
      <c r="I14777" t="s">
        <v>43998</v>
      </c>
      <c r="J14777" t="s">
        <v>41952</v>
      </c>
      <c r="K14777" t="s">
        <v>168</v>
      </c>
      <c r="L14777" t="s">
        <v>53</v>
      </c>
      <c r="M14777" t="s">
        <v>150</v>
      </c>
      <c r="N14777" t="s">
        <v>151</v>
      </c>
      <c r="O14777" t="s">
        <v>807</v>
      </c>
      <c r="P14777" s="1">
        <v>36526</v>
      </c>
      <c r="Q14777" t="s">
        <v>53</v>
      </c>
      <c r="R14777" t="s">
        <v>56</v>
      </c>
      <c r="S14777" t="s">
        <v>41</v>
      </c>
      <c r="T14777" t="s">
        <v>41765</v>
      </c>
      <c r="U14777" t="s">
        <v>41765</v>
      </c>
      <c r="V14777">
        <v>0</v>
      </c>
      <c r="W14777">
        <v>0</v>
      </c>
      <c r="X14777">
        <v>1</v>
      </c>
      <c r="Y14777">
        <v>0</v>
      </c>
      <c r="Z14777">
        <v>0</v>
      </c>
      <c r="AA14777">
        <v>0</v>
      </c>
      <c r="AB14777">
        <v>0</v>
      </c>
      <c r="AC14777">
        <v>0</v>
      </c>
      <c r="AD14777">
        <v>0</v>
      </c>
    </row>
    <row r="14778" spans="1:30" hidden="1" x14ac:dyDescent="0.3">
      <c r="A14778" t="s">
        <v>43995</v>
      </c>
      <c r="B14778" t="s">
        <v>44001</v>
      </c>
      <c r="C14778" t="s">
        <v>32</v>
      </c>
      <c r="D14778" t="s">
        <v>33</v>
      </c>
      <c r="E14778" s="1">
        <v>38355</v>
      </c>
      <c r="F14778">
        <v>4793990</v>
      </c>
      <c r="G14778" t="s">
        <v>43995</v>
      </c>
      <c r="H14778" t="s">
        <v>43997</v>
      </c>
      <c r="I14778" t="s">
        <v>43998</v>
      </c>
      <c r="J14778" t="s">
        <v>41952</v>
      </c>
      <c r="K14778" t="s">
        <v>168</v>
      </c>
      <c r="L14778" t="s">
        <v>53</v>
      </c>
      <c r="M14778" t="s">
        <v>150</v>
      </c>
      <c r="N14778" t="s">
        <v>151</v>
      </c>
      <c r="O14778" t="s">
        <v>807</v>
      </c>
      <c r="P14778" s="1">
        <v>36526</v>
      </c>
      <c r="Q14778" t="s">
        <v>53</v>
      </c>
      <c r="R14778" t="s">
        <v>56</v>
      </c>
      <c r="S14778" t="s">
        <v>41</v>
      </c>
      <c r="T14778" t="s">
        <v>41765</v>
      </c>
      <c r="U14778" t="s">
        <v>41765</v>
      </c>
      <c r="V14778">
        <v>0</v>
      </c>
      <c r="W14778">
        <v>0</v>
      </c>
      <c r="X14778">
        <v>1</v>
      </c>
      <c r="Y14778">
        <v>0</v>
      </c>
      <c r="Z14778">
        <v>0</v>
      </c>
      <c r="AA14778">
        <v>0</v>
      </c>
      <c r="AB14778">
        <v>0</v>
      </c>
      <c r="AC14778">
        <v>0</v>
      </c>
      <c r="AD14778">
        <v>0</v>
      </c>
    </row>
    <row r="14779" spans="1:30" hidden="1" x14ac:dyDescent="0.3">
      <c r="A14779" t="s">
        <v>43995</v>
      </c>
      <c r="B14779" t="s">
        <v>44002</v>
      </c>
      <c r="C14779" t="s">
        <v>32</v>
      </c>
      <c r="D14779" t="s">
        <v>139</v>
      </c>
      <c r="E14779" s="1">
        <v>39087</v>
      </c>
      <c r="F14779">
        <v>5000000</v>
      </c>
      <c r="G14779" t="s">
        <v>43995</v>
      </c>
      <c r="H14779" t="s">
        <v>43997</v>
      </c>
      <c r="I14779" t="s">
        <v>43998</v>
      </c>
      <c r="J14779" t="s">
        <v>41952</v>
      </c>
      <c r="K14779" t="s">
        <v>168</v>
      </c>
      <c r="L14779" t="s">
        <v>53</v>
      </c>
      <c r="M14779" t="s">
        <v>150</v>
      </c>
      <c r="N14779" t="s">
        <v>151</v>
      </c>
      <c r="O14779" t="s">
        <v>807</v>
      </c>
      <c r="P14779" s="1">
        <v>36526</v>
      </c>
      <c r="Q14779" t="s">
        <v>53</v>
      </c>
      <c r="R14779" t="s">
        <v>56</v>
      </c>
      <c r="S14779" t="s">
        <v>41</v>
      </c>
      <c r="T14779" t="s">
        <v>41765</v>
      </c>
      <c r="U14779" t="s">
        <v>41765</v>
      </c>
      <c r="V14779">
        <v>0</v>
      </c>
      <c r="W14779">
        <v>0</v>
      </c>
      <c r="X14779">
        <v>1</v>
      </c>
      <c r="Y14779">
        <v>0</v>
      </c>
      <c r="Z14779">
        <v>0</v>
      </c>
      <c r="AA14779">
        <v>0</v>
      </c>
      <c r="AB14779">
        <v>0</v>
      </c>
      <c r="AC14779">
        <v>0</v>
      </c>
      <c r="AD14779">
        <v>0</v>
      </c>
    </row>
    <row r="14780" spans="1:30" hidden="1" x14ac:dyDescent="0.3">
      <c r="A14780" t="s">
        <v>43995</v>
      </c>
      <c r="B14780" t="s">
        <v>44003</v>
      </c>
      <c r="C14780" t="s">
        <v>32</v>
      </c>
      <c r="D14780" t="s">
        <v>322</v>
      </c>
      <c r="E14780" t="s">
        <v>26228</v>
      </c>
      <c r="F14780">
        <v>40000000</v>
      </c>
      <c r="G14780" t="s">
        <v>43995</v>
      </c>
      <c r="H14780" t="s">
        <v>43997</v>
      </c>
      <c r="I14780" t="s">
        <v>43998</v>
      </c>
      <c r="J14780" t="s">
        <v>41952</v>
      </c>
      <c r="K14780" t="s">
        <v>168</v>
      </c>
      <c r="L14780" t="s">
        <v>53</v>
      </c>
      <c r="M14780" t="s">
        <v>150</v>
      </c>
      <c r="N14780" t="s">
        <v>151</v>
      </c>
      <c r="O14780" t="s">
        <v>807</v>
      </c>
      <c r="P14780" s="1">
        <v>36526</v>
      </c>
      <c r="Q14780" t="s">
        <v>53</v>
      </c>
      <c r="R14780" t="s">
        <v>56</v>
      </c>
      <c r="S14780" t="s">
        <v>41</v>
      </c>
      <c r="T14780" t="s">
        <v>41765</v>
      </c>
      <c r="U14780" t="s">
        <v>41765</v>
      </c>
      <c r="V14780">
        <v>0</v>
      </c>
      <c r="W14780">
        <v>0</v>
      </c>
      <c r="X14780">
        <v>1</v>
      </c>
      <c r="Y14780">
        <v>0</v>
      </c>
      <c r="Z14780">
        <v>0</v>
      </c>
      <c r="AA14780">
        <v>0</v>
      </c>
      <c r="AB14780">
        <v>0</v>
      </c>
      <c r="AC14780">
        <v>0</v>
      </c>
      <c r="AD14780">
        <v>0</v>
      </c>
    </row>
    <row r="14781" spans="1:30" hidden="1" x14ac:dyDescent="0.3">
      <c r="A14781" t="s">
        <v>44004</v>
      </c>
      <c r="B14781" t="s">
        <v>44005</v>
      </c>
      <c r="C14781" t="s">
        <v>32</v>
      </c>
      <c r="E14781" t="s">
        <v>10627</v>
      </c>
      <c r="F14781">
        <v>400000</v>
      </c>
      <c r="G14781" t="s">
        <v>44004</v>
      </c>
      <c r="H14781" t="s">
        <v>44006</v>
      </c>
      <c r="I14781" t="s">
        <v>44007</v>
      </c>
      <c r="J14781" t="s">
        <v>41994</v>
      </c>
      <c r="K14781" t="s">
        <v>37</v>
      </c>
      <c r="L14781" t="s">
        <v>53</v>
      </c>
      <c r="M14781" t="s">
        <v>704</v>
      </c>
      <c r="N14781" t="s">
        <v>44008</v>
      </c>
      <c r="O14781" t="s">
        <v>44009</v>
      </c>
      <c r="P14781" t="s">
        <v>977</v>
      </c>
      <c r="Q14781" t="s">
        <v>53</v>
      </c>
      <c r="R14781" t="s">
        <v>56</v>
      </c>
      <c r="S14781" t="s">
        <v>41</v>
      </c>
      <c r="T14781" t="s">
        <v>41765</v>
      </c>
      <c r="U14781" t="s">
        <v>41765</v>
      </c>
      <c r="V14781">
        <v>0</v>
      </c>
      <c r="W14781">
        <v>0</v>
      </c>
      <c r="X14781">
        <v>1</v>
      </c>
      <c r="Y14781">
        <v>0</v>
      </c>
      <c r="Z14781">
        <v>0</v>
      </c>
      <c r="AA14781">
        <v>0</v>
      </c>
      <c r="AB14781">
        <v>0</v>
      </c>
      <c r="AC14781">
        <v>0</v>
      </c>
      <c r="AD14781">
        <v>0</v>
      </c>
    </row>
    <row r="14782" spans="1:30" hidden="1" x14ac:dyDescent="0.3">
      <c r="A14782" t="s">
        <v>44010</v>
      </c>
      <c r="B14782" t="s">
        <v>44011</v>
      </c>
      <c r="C14782" t="s">
        <v>32</v>
      </c>
      <c r="D14782" t="s">
        <v>139</v>
      </c>
      <c r="E14782" t="s">
        <v>1963</v>
      </c>
      <c r="F14782">
        <v>12400000</v>
      </c>
      <c r="G14782" t="s">
        <v>44010</v>
      </c>
      <c r="H14782" t="s">
        <v>44012</v>
      </c>
      <c r="I14782" t="s">
        <v>44013</v>
      </c>
      <c r="J14782" t="s">
        <v>41952</v>
      </c>
      <c r="K14782" t="s">
        <v>168</v>
      </c>
      <c r="L14782" t="s">
        <v>53</v>
      </c>
      <c r="M14782" t="s">
        <v>150</v>
      </c>
      <c r="N14782" t="s">
        <v>151</v>
      </c>
      <c r="O14782" t="s">
        <v>911</v>
      </c>
      <c r="P14782" s="1">
        <v>38718</v>
      </c>
      <c r="Q14782" t="s">
        <v>53</v>
      </c>
      <c r="R14782" t="s">
        <v>56</v>
      </c>
      <c r="S14782" t="s">
        <v>41</v>
      </c>
      <c r="T14782" t="s">
        <v>41765</v>
      </c>
      <c r="U14782" t="s">
        <v>41765</v>
      </c>
      <c r="V14782">
        <v>0</v>
      </c>
      <c r="W14782">
        <v>0</v>
      </c>
      <c r="X14782">
        <v>1</v>
      </c>
      <c r="Y14782">
        <v>0</v>
      </c>
      <c r="Z14782">
        <v>0</v>
      </c>
      <c r="AA14782">
        <v>0</v>
      </c>
      <c r="AB14782">
        <v>0</v>
      </c>
      <c r="AC14782">
        <v>0</v>
      </c>
      <c r="AD14782">
        <v>0</v>
      </c>
    </row>
    <row r="14783" spans="1:30" hidden="1" x14ac:dyDescent="0.3">
      <c r="A14783" t="s">
        <v>44010</v>
      </c>
      <c r="B14783" t="s">
        <v>44014</v>
      </c>
      <c r="C14783" t="s">
        <v>32</v>
      </c>
      <c r="D14783" t="s">
        <v>322</v>
      </c>
      <c r="E14783" t="s">
        <v>390</v>
      </c>
      <c r="F14783">
        <v>25500000</v>
      </c>
      <c r="G14783" t="s">
        <v>44010</v>
      </c>
      <c r="H14783" t="s">
        <v>44012</v>
      </c>
      <c r="I14783" t="s">
        <v>44013</v>
      </c>
      <c r="J14783" t="s">
        <v>41952</v>
      </c>
      <c r="K14783" t="s">
        <v>168</v>
      </c>
      <c r="L14783" t="s">
        <v>53</v>
      </c>
      <c r="M14783" t="s">
        <v>150</v>
      </c>
      <c r="N14783" t="s">
        <v>151</v>
      </c>
      <c r="O14783" t="s">
        <v>911</v>
      </c>
      <c r="P14783" s="1">
        <v>38718</v>
      </c>
      <c r="Q14783" t="s">
        <v>53</v>
      </c>
      <c r="R14783" t="s">
        <v>56</v>
      </c>
      <c r="S14783" t="s">
        <v>41</v>
      </c>
      <c r="T14783" t="s">
        <v>41765</v>
      </c>
      <c r="U14783" t="s">
        <v>41765</v>
      </c>
      <c r="V14783">
        <v>0</v>
      </c>
      <c r="W14783">
        <v>0</v>
      </c>
      <c r="X14783">
        <v>1</v>
      </c>
      <c r="Y14783">
        <v>0</v>
      </c>
      <c r="Z14783">
        <v>0</v>
      </c>
      <c r="AA14783">
        <v>0</v>
      </c>
      <c r="AB14783">
        <v>0</v>
      </c>
      <c r="AC14783">
        <v>0</v>
      </c>
      <c r="AD14783">
        <v>0</v>
      </c>
    </row>
    <row r="14784" spans="1:30" hidden="1" x14ac:dyDescent="0.3">
      <c r="A14784" t="s">
        <v>44010</v>
      </c>
      <c r="B14784" t="s">
        <v>44015</v>
      </c>
      <c r="C14784" t="s">
        <v>32</v>
      </c>
      <c r="D14784" t="s">
        <v>33</v>
      </c>
      <c r="E14784" t="s">
        <v>11659</v>
      </c>
      <c r="F14784">
        <v>16000000</v>
      </c>
      <c r="G14784" t="s">
        <v>44010</v>
      </c>
      <c r="H14784" t="s">
        <v>44012</v>
      </c>
      <c r="I14784" t="s">
        <v>44013</v>
      </c>
      <c r="J14784" t="s">
        <v>41952</v>
      </c>
      <c r="K14784" t="s">
        <v>168</v>
      </c>
      <c r="L14784" t="s">
        <v>53</v>
      </c>
      <c r="M14784" t="s">
        <v>150</v>
      </c>
      <c r="N14784" t="s">
        <v>151</v>
      </c>
      <c r="O14784" t="s">
        <v>911</v>
      </c>
      <c r="P14784" s="1">
        <v>38718</v>
      </c>
      <c r="Q14784" t="s">
        <v>53</v>
      </c>
      <c r="R14784" t="s">
        <v>56</v>
      </c>
      <c r="S14784" t="s">
        <v>41</v>
      </c>
      <c r="T14784" t="s">
        <v>41765</v>
      </c>
      <c r="U14784" t="s">
        <v>41765</v>
      </c>
      <c r="V14784">
        <v>0</v>
      </c>
      <c r="W14784">
        <v>0</v>
      </c>
      <c r="X14784">
        <v>1</v>
      </c>
      <c r="Y14784">
        <v>0</v>
      </c>
      <c r="Z14784">
        <v>0</v>
      </c>
      <c r="AA14784">
        <v>0</v>
      </c>
      <c r="AB14784">
        <v>0</v>
      </c>
      <c r="AC14784">
        <v>0</v>
      </c>
      <c r="AD14784">
        <v>0</v>
      </c>
    </row>
    <row r="14785" spans="1:30" hidden="1" x14ac:dyDescent="0.3">
      <c r="A14785" t="s">
        <v>44010</v>
      </c>
      <c r="B14785" t="s">
        <v>44016</v>
      </c>
      <c r="C14785" t="s">
        <v>32</v>
      </c>
      <c r="E14785" s="1">
        <v>41580</v>
      </c>
      <c r="F14785">
        <v>8697684</v>
      </c>
      <c r="G14785" t="s">
        <v>44010</v>
      </c>
      <c r="H14785" t="s">
        <v>44012</v>
      </c>
      <c r="I14785" t="s">
        <v>44013</v>
      </c>
      <c r="J14785" t="s">
        <v>41952</v>
      </c>
      <c r="K14785" t="s">
        <v>168</v>
      </c>
      <c r="L14785" t="s">
        <v>53</v>
      </c>
      <c r="M14785" t="s">
        <v>150</v>
      </c>
      <c r="N14785" t="s">
        <v>151</v>
      </c>
      <c r="O14785" t="s">
        <v>911</v>
      </c>
      <c r="P14785" s="1">
        <v>38718</v>
      </c>
      <c r="Q14785" t="s">
        <v>53</v>
      </c>
      <c r="R14785" t="s">
        <v>56</v>
      </c>
      <c r="S14785" t="s">
        <v>41</v>
      </c>
      <c r="T14785" t="s">
        <v>41765</v>
      </c>
      <c r="U14785" t="s">
        <v>41765</v>
      </c>
      <c r="V14785">
        <v>0</v>
      </c>
      <c r="W14785">
        <v>0</v>
      </c>
      <c r="X14785">
        <v>1</v>
      </c>
      <c r="Y14785">
        <v>0</v>
      </c>
      <c r="Z14785">
        <v>0</v>
      </c>
      <c r="AA14785">
        <v>0</v>
      </c>
      <c r="AB14785">
        <v>0</v>
      </c>
      <c r="AC14785">
        <v>0</v>
      </c>
      <c r="AD14785">
        <v>0</v>
      </c>
    </row>
    <row r="14786" spans="1:30" hidden="1" x14ac:dyDescent="0.3">
      <c r="A14786" t="s">
        <v>44017</v>
      </c>
      <c r="B14786" t="s">
        <v>44018</v>
      </c>
      <c r="C14786" t="s">
        <v>32</v>
      </c>
      <c r="D14786" t="s">
        <v>139</v>
      </c>
      <c r="E14786" t="s">
        <v>10695</v>
      </c>
      <c r="F14786">
        <v>687500</v>
      </c>
      <c r="G14786" t="s">
        <v>44017</v>
      </c>
      <c r="H14786" t="s">
        <v>44019</v>
      </c>
      <c r="I14786" t="s">
        <v>44020</v>
      </c>
      <c r="J14786" t="s">
        <v>41765</v>
      </c>
      <c r="K14786" t="s">
        <v>37</v>
      </c>
      <c r="L14786" t="s">
        <v>53</v>
      </c>
      <c r="M14786" t="s">
        <v>774</v>
      </c>
      <c r="N14786" t="s">
        <v>775</v>
      </c>
      <c r="O14786" t="s">
        <v>6918</v>
      </c>
      <c r="Q14786" t="s">
        <v>53</v>
      </c>
      <c r="R14786" t="s">
        <v>56</v>
      </c>
      <c r="S14786" t="s">
        <v>41</v>
      </c>
      <c r="T14786" t="s">
        <v>41765</v>
      </c>
      <c r="U14786" t="s">
        <v>41765</v>
      </c>
      <c r="V14786">
        <v>0</v>
      </c>
      <c r="W14786">
        <v>0</v>
      </c>
      <c r="X14786">
        <v>1</v>
      </c>
      <c r="Y14786">
        <v>0</v>
      </c>
      <c r="Z14786">
        <v>0</v>
      </c>
      <c r="AA14786">
        <v>0</v>
      </c>
      <c r="AB14786">
        <v>0</v>
      </c>
      <c r="AC14786">
        <v>0</v>
      </c>
      <c r="AD14786">
        <v>0</v>
      </c>
    </row>
    <row r="14787" spans="1:30" hidden="1" x14ac:dyDescent="0.3">
      <c r="A14787" t="s">
        <v>44017</v>
      </c>
      <c r="B14787" t="s">
        <v>44021</v>
      </c>
      <c r="C14787" t="s">
        <v>32</v>
      </c>
      <c r="E14787" t="s">
        <v>13148</v>
      </c>
      <c r="F14787">
        <v>360000</v>
      </c>
      <c r="G14787" t="s">
        <v>44017</v>
      </c>
      <c r="H14787" t="s">
        <v>44019</v>
      </c>
      <c r="I14787" t="s">
        <v>44020</v>
      </c>
      <c r="J14787" t="s">
        <v>41765</v>
      </c>
      <c r="K14787" t="s">
        <v>37</v>
      </c>
      <c r="L14787" t="s">
        <v>53</v>
      </c>
      <c r="M14787" t="s">
        <v>774</v>
      </c>
      <c r="N14787" t="s">
        <v>775</v>
      </c>
      <c r="O14787" t="s">
        <v>6918</v>
      </c>
      <c r="Q14787" t="s">
        <v>53</v>
      </c>
      <c r="R14787" t="s">
        <v>56</v>
      </c>
      <c r="S14787" t="s">
        <v>41</v>
      </c>
      <c r="T14787" t="s">
        <v>41765</v>
      </c>
      <c r="U14787" t="s">
        <v>41765</v>
      </c>
      <c r="V14787">
        <v>0</v>
      </c>
      <c r="W14787">
        <v>0</v>
      </c>
      <c r="X14787">
        <v>1</v>
      </c>
      <c r="Y14787">
        <v>0</v>
      </c>
      <c r="Z14787">
        <v>0</v>
      </c>
      <c r="AA14787">
        <v>0</v>
      </c>
      <c r="AB14787">
        <v>0</v>
      </c>
      <c r="AC14787">
        <v>0</v>
      </c>
      <c r="AD14787">
        <v>0</v>
      </c>
    </row>
    <row r="14788" spans="1:30" hidden="1" x14ac:dyDescent="0.3">
      <c r="A14788" t="s">
        <v>44022</v>
      </c>
      <c r="B14788" t="s">
        <v>44023</v>
      </c>
      <c r="C14788" t="s">
        <v>32</v>
      </c>
      <c r="E14788" s="1">
        <v>40215</v>
      </c>
      <c r="F14788">
        <v>923000</v>
      </c>
      <c r="G14788" t="s">
        <v>44022</v>
      </c>
      <c r="H14788" t="s">
        <v>44024</v>
      </c>
      <c r="I14788" t="s">
        <v>44025</v>
      </c>
      <c r="J14788" t="s">
        <v>41765</v>
      </c>
      <c r="K14788" t="s">
        <v>168</v>
      </c>
      <c r="L14788" t="s">
        <v>53</v>
      </c>
      <c r="M14788" t="s">
        <v>123</v>
      </c>
      <c r="N14788" t="s">
        <v>5676</v>
      </c>
      <c r="O14788" t="s">
        <v>5676</v>
      </c>
      <c r="P14788" s="1">
        <v>40544</v>
      </c>
      <c r="Q14788" t="s">
        <v>53</v>
      </c>
      <c r="R14788" t="s">
        <v>56</v>
      </c>
      <c r="S14788" t="s">
        <v>41</v>
      </c>
      <c r="T14788" t="s">
        <v>41765</v>
      </c>
      <c r="U14788" t="s">
        <v>41765</v>
      </c>
      <c r="V14788">
        <v>0</v>
      </c>
      <c r="W14788">
        <v>0</v>
      </c>
      <c r="X14788">
        <v>1</v>
      </c>
      <c r="Y14788">
        <v>0</v>
      </c>
      <c r="Z14788">
        <v>0</v>
      </c>
      <c r="AA14788">
        <v>0</v>
      </c>
      <c r="AB14788">
        <v>0</v>
      </c>
      <c r="AC14788">
        <v>0</v>
      </c>
      <c r="AD14788">
        <v>0</v>
      </c>
    </row>
    <row r="14789" spans="1:30" hidden="1" x14ac:dyDescent="0.3">
      <c r="A14789" t="s">
        <v>44022</v>
      </c>
      <c r="B14789" t="s">
        <v>44026</v>
      </c>
      <c r="C14789" t="s">
        <v>32</v>
      </c>
      <c r="E14789" t="s">
        <v>3917</v>
      </c>
      <c r="F14789">
        <v>741000</v>
      </c>
      <c r="G14789" t="s">
        <v>44022</v>
      </c>
      <c r="H14789" t="s">
        <v>44024</v>
      </c>
      <c r="I14789" t="s">
        <v>44025</v>
      </c>
      <c r="J14789" t="s">
        <v>41765</v>
      </c>
      <c r="K14789" t="s">
        <v>168</v>
      </c>
      <c r="L14789" t="s">
        <v>53</v>
      </c>
      <c r="M14789" t="s">
        <v>123</v>
      </c>
      <c r="N14789" t="s">
        <v>5676</v>
      </c>
      <c r="O14789" t="s">
        <v>5676</v>
      </c>
      <c r="P14789" s="1">
        <v>40544</v>
      </c>
      <c r="Q14789" t="s">
        <v>53</v>
      </c>
      <c r="R14789" t="s">
        <v>56</v>
      </c>
      <c r="S14789" t="s">
        <v>41</v>
      </c>
      <c r="T14789" t="s">
        <v>41765</v>
      </c>
      <c r="U14789" t="s">
        <v>41765</v>
      </c>
      <c r="V14789">
        <v>0</v>
      </c>
      <c r="W14789">
        <v>0</v>
      </c>
      <c r="X14789">
        <v>1</v>
      </c>
      <c r="Y14789">
        <v>0</v>
      </c>
      <c r="Z14789">
        <v>0</v>
      </c>
      <c r="AA14789">
        <v>0</v>
      </c>
      <c r="AB14789">
        <v>0</v>
      </c>
      <c r="AC14789">
        <v>0</v>
      </c>
      <c r="AD14789">
        <v>0</v>
      </c>
    </row>
    <row r="14790" spans="1:30" hidden="1" x14ac:dyDescent="0.3">
      <c r="A14790" t="s">
        <v>44022</v>
      </c>
      <c r="B14790" t="s">
        <v>44027</v>
      </c>
      <c r="C14790" t="s">
        <v>32</v>
      </c>
      <c r="E14790" s="1">
        <v>40427</v>
      </c>
      <c r="F14790">
        <v>200000</v>
      </c>
      <c r="G14790" t="s">
        <v>44022</v>
      </c>
      <c r="H14790" t="s">
        <v>44024</v>
      </c>
      <c r="I14790" t="s">
        <v>44025</v>
      </c>
      <c r="J14790" t="s">
        <v>41765</v>
      </c>
      <c r="K14790" t="s">
        <v>168</v>
      </c>
      <c r="L14790" t="s">
        <v>53</v>
      </c>
      <c r="M14790" t="s">
        <v>123</v>
      </c>
      <c r="N14790" t="s">
        <v>5676</v>
      </c>
      <c r="O14790" t="s">
        <v>5676</v>
      </c>
      <c r="P14790" s="1">
        <v>40544</v>
      </c>
      <c r="Q14790" t="s">
        <v>53</v>
      </c>
      <c r="R14790" t="s">
        <v>56</v>
      </c>
      <c r="S14790" t="s">
        <v>41</v>
      </c>
      <c r="T14790" t="s">
        <v>41765</v>
      </c>
      <c r="U14790" t="s">
        <v>41765</v>
      </c>
      <c r="V14790">
        <v>0</v>
      </c>
      <c r="W14790">
        <v>0</v>
      </c>
      <c r="X14790">
        <v>1</v>
      </c>
      <c r="Y14790">
        <v>0</v>
      </c>
      <c r="Z14790">
        <v>0</v>
      </c>
      <c r="AA14790">
        <v>0</v>
      </c>
      <c r="AB14790">
        <v>0</v>
      </c>
      <c r="AC14790">
        <v>0</v>
      </c>
      <c r="AD14790">
        <v>0</v>
      </c>
    </row>
    <row r="14791" spans="1:30" hidden="1" x14ac:dyDescent="0.3">
      <c r="A14791" t="s">
        <v>44022</v>
      </c>
      <c r="B14791" t="s">
        <v>44028</v>
      </c>
      <c r="C14791" t="s">
        <v>32</v>
      </c>
      <c r="E14791" s="1">
        <v>41338</v>
      </c>
      <c r="F14791">
        <v>453000</v>
      </c>
      <c r="G14791" t="s">
        <v>44022</v>
      </c>
      <c r="H14791" t="s">
        <v>44024</v>
      </c>
      <c r="I14791" t="s">
        <v>44025</v>
      </c>
      <c r="J14791" t="s">
        <v>41765</v>
      </c>
      <c r="K14791" t="s">
        <v>168</v>
      </c>
      <c r="L14791" t="s">
        <v>53</v>
      </c>
      <c r="M14791" t="s">
        <v>123</v>
      </c>
      <c r="N14791" t="s">
        <v>5676</v>
      </c>
      <c r="O14791" t="s">
        <v>5676</v>
      </c>
      <c r="P14791" s="1">
        <v>40544</v>
      </c>
      <c r="Q14791" t="s">
        <v>53</v>
      </c>
      <c r="R14791" t="s">
        <v>56</v>
      </c>
      <c r="S14791" t="s">
        <v>41</v>
      </c>
      <c r="T14791" t="s">
        <v>41765</v>
      </c>
      <c r="U14791" t="s">
        <v>41765</v>
      </c>
      <c r="V14791">
        <v>0</v>
      </c>
      <c r="W14791">
        <v>0</v>
      </c>
      <c r="X14791">
        <v>1</v>
      </c>
      <c r="Y14791">
        <v>0</v>
      </c>
      <c r="Z14791">
        <v>0</v>
      </c>
      <c r="AA14791">
        <v>0</v>
      </c>
      <c r="AB14791">
        <v>0</v>
      </c>
      <c r="AC14791">
        <v>0</v>
      </c>
      <c r="AD14791">
        <v>0</v>
      </c>
    </row>
    <row r="14792" spans="1:30" hidden="1" x14ac:dyDescent="0.3">
      <c r="A14792" t="s">
        <v>44029</v>
      </c>
      <c r="B14792" t="s">
        <v>44030</v>
      </c>
      <c r="C14792" t="s">
        <v>32</v>
      </c>
      <c r="E14792" s="1">
        <v>40726</v>
      </c>
      <c r="F14792">
        <v>50000</v>
      </c>
      <c r="G14792" t="s">
        <v>44029</v>
      </c>
      <c r="H14792" t="s">
        <v>44031</v>
      </c>
      <c r="I14792" t="s">
        <v>44032</v>
      </c>
      <c r="J14792" t="s">
        <v>41765</v>
      </c>
      <c r="K14792" t="s">
        <v>37</v>
      </c>
      <c r="L14792" t="s">
        <v>53</v>
      </c>
      <c r="M14792" t="s">
        <v>202</v>
      </c>
      <c r="N14792" t="s">
        <v>6758</v>
      </c>
      <c r="O14792" t="s">
        <v>6759</v>
      </c>
      <c r="P14792" s="1">
        <v>40544</v>
      </c>
      <c r="Q14792" t="s">
        <v>53</v>
      </c>
      <c r="R14792" t="s">
        <v>56</v>
      </c>
      <c r="S14792" t="s">
        <v>41</v>
      </c>
      <c r="T14792" t="s">
        <v>41765</v>
      </c>
      <c r="U14792" t="s">
        <v>41765</v>
      </c>
      <c r="V14792">
        <v>0</v>
      </c>
      <c r="W14792">
        <v>0</v>
      </c>
      <c r="X14792">
        <v>1</v>
      </c>
      <c r="Y14792">
        <v>0</v>
      </c>
      <c r="Z14792">
        <v>0</v>
      </c>
      <c r="AA14792">
        <v>0</v>
      </c>
      <c r="AB14792">
        <v>0</v>
      </c>
      <c r="AC14792">
        <v>0</v>
      </c>
      <c r="AD14792">
        <v>0</v>
      </c>
    </row>
    <row r="14793" spans="1:30" hidden="1" x14ac:dyDescent="0.3">
      <c r="A14793" t="s">
        <v>44029</v>
      </c>
      <c r="B14793" t="s">
        <v>44033</v>
      </c>
      <c r="C14793" t="s">
        <v>32</v>
      </c>
      <c r="E14793" s="1">
        <v>40882</v>
      </c>
      <c r="F14793">
        <v>150000</v>
      </c>
      <c r="G14793" t="s">
        <v>44029</v>
      </c>
      <c r="H14793" t="s">
        <v>44031</v>
      </c>
      <c r="I14793" t="s">
        <v>44032</v>
      </c>
      <c r="J14793" t="s">
        <v>41765</v>
      </c>
      <c r="K14793" t="s">
        <v>37</v>
      </c>
      <c r="L14793" t="s">
        <v>53</v>
      </c>
      <c r="M14793" t="s">
        <v>202</v>
      </c>
      <c r="N14793" t="s">
        <v>6758</v>
      </c>
      <c r="O14793" t="s">
        <v>6759</v>
      </c>
      <c r="P14793" s="1">
        <v>40544</v>
      </c>
      <c r="Q14793" t="s">
        <v>53</v>
      </c>
      <c r="R14793" t="s">
        <v>56</v>
      </c>
      <c r="S14793" t="s">
        <v>41</v>
      </c>
      <c r="T14793" t="s">
        <v>41765</v>
      </c>
      <c r="U14793" t="s">
        <v>41765</v>
      </c>
      <c r="V14793">
        <v>0</v>
      </c>
      <c r="W14793">
        <v>0</v>
      </c>
      <c r="X14793">
        <v>1</v>
      </c>
      <c r="Y14793">
        <v>0</v>
      </c>
      <c r="Z14793">
        <v>0</v>
      </c>
      <c r="AA14793">
        <v>0</v>
      </c>
      <c r="AB14793">
        <v>0</v>
      </c>
      <c r="AC14793">
        <v>0</v>
      </c>
      <c r="AD14793">
        <v>0</v>
      </c>
    </row>
    <row r="14794" spans="1:30" hidden="1" x14ac:dyDescent="0.3">
      <c r="A14794" t="s">
        <v>44029</v>
      </c>
      <c r="B14794" t="s">
        <v>44034</v>
      </c>
      <c r="C14794" t="s">
        <v>32</v>
      </c>
      <c r="E14794" t="s">
        <v>545</v>
      </c>
      <c r="F14794">
        <v>99000</v>
      </c>
      <c r="G14794" t="s">
        <v>44029</v>
      </c>
      <c r="H14794" t="s">
        <v>44031</v>
      </c>
      <c r="I14794" t="s">
        <v>44032</v>
      </c>
      <c r="J14794" t="s">
        <v>41765</v>
      </c>
      <c r="K14794" t="s">
        <v>37</v>
      </c>
      <c r="L14794" t="s">
        <v>53</v>
      </c>
      <c r="M14794" t="s">
        <v>202</v>
      </c>
      <c r="N14794" t="s">
        <v>6758</v>
      </c>
      <c r="O14794" t="s">
        <v>6759</v>
      </c>
      <c r="P14794" s="1">
        <v>40544</v>
      </c>
      <c r="Q14794" t="s">
        <v>53</v>
      </c>
      <c r="R14794" t="s">
        <v>56</v>
      </c>
      <c r="S14794" t="s">
        <v>41</v>
      </c>
      <c r="T14794" t="s">
        <v>41765</v>
      </c>
      <c r="U14794" t="s">
        <v>41765</v>
      </c>
      <c r="V14794">
        <v>0</v>
      </c>
      <c r="W14794">
        <v>0</v>
      </c>
      <c r="X14794">
        <v>1</v>
      </c>
      <c r="Y14794">
        <v>0</v>
      </c>
      <c r="Z14794">
        <v>0</v>
      </c>
      <c r="AA14794">
        <v>0</v>
      </c>
      <c r="AB14794">
        <v>0</v>
      </c>
      <c r="AC14794">
        <v>0</v>
      </c>
      <c r="AD14794">
        <v>0</v>
      </c>
    </row>
    <row r="14795" spans="1:30" hidden="1" x14ac:dyDescent="0.3">
      <c r="A14795" t="s">
        <v>44029</v>
      </c>
      <c r="B14795" t="s">
        <v>44035</v>
      </c>
      <c r="C14795" t="s">
        <v>32</v>
      </c>
      <c r="E14795" s="1">
        <v>41400</v>
      </c>
      <c r="F14795">
        <v>150000</v>
      </c>
      <c r="G14795" t="s">
        <v>44029</v>
      </c>
      <c r="H14795" t="s">
        <v>44031</v>
      </c>
      <c r="I14795" t="s">
        <v>44032</v>
      </c>
      <c r="J14795" t="s">
        <v>41765</v>
      </c>
      <c r="K14795" t="s">
        <v>37</v>
      </c>
      <c r="L14795" t="s">
        <v>53</v>
      </c>
      <c r="M14795" t="s">
        <v>202</v>
      </c>
      <c r="N14795" t="s">
        <v>6758</v>
      </c>
      <c r="O14795" t="s">
        <v>6759</v>
      </c>
      <c r="P14795" s="1">
        <v>40544</v>
      </c>
      <c r="Q14795" t="s">
        <v>53</v>
      </c>
      <c r="R14795" t="s">
        <v>56</v>
      </c>
      <c r="S14795" t="s">
        <v>41</v>
      </c>
      <c r="T14795" t="s">
        <v>41765</v>
      </c>
      <c r="U14795" t="s">
        <v>41765</v>
      </c>
      <c r="V14795">
        <v>0</v>
      </c>
      <c r="W14795">
        <v>0</v>
      </c>
      <c r="X14795">
        <v>1</v>
      </c>
      <c r="Y14795">
        <v>0</v>
      </c>
      <c r="Z14795">
        <v>0</v>
      </c>
      <c r="AA14795">
        <v>0</v>
      </c>
      <c r="AB14795">
        <v>0</v>
      </c>
      <c r="AC14795">
        <v>0</v>
      </c>
      <c r="AD14795">
        <v>0</v>
      </c>
    </row>
    <row r="14796" spans="1:30" hidden="1" x14ac:dyDescent="0.3">
      <c r="A14796" t="s">
        <v>44029</v>
      </c>
      <c r="B14796" t="s">
        <v>44036</v>
      </c>
      <c r="C14796" t="s">
        <v>32</v>
      </c>
      <c r="E14796" t="s">
        <v>533</v>
      </c>
      <c r="F14796">
        <v>90000</v>
      </c>
      <c r="G14796" t="s">
        <v>44029</v>
      </c>
      <c r="H14796" t="s">
        <v>44031</v>
      </c>
      <c r="I14796" t="s">
        <v>44032</v>
      </c>
      <c r="J14796" t="s">
        <v>41765</v>
      </c>
      <c r="K14796" t="s">
        <v>37</v>
      </c>
      <c r="L14796" t="s">
        <v>53</v>
      </c>
      <c r="M14796" t="s">
        <v>202</v>
      </c>
      <c r="N14796" t="s">
        <v>6758</v>
      </c>
      <c r="O14796" t="s">
        <v>6759</v>
      </c>
      <c r="P14796" s="1">
        <v>40544</v>
      </c>
      <c r="Q14796" t="s">
        <v>53</v>
      </c>
      <c r="R14796" t="s">
        <v>56</v>
      </c>
      <c r="S14796" t="s">
        <v>41</v>
      </c>
      <c r="T14796" t="s">
        <v>41765</v>
      </c>
      <c r="U14796" t="s">
        <v>41765</v>
      </c>
      <c r="V14796">
        <v>0</v>
      </c>
      <c r="W14796">
        <v>0</v>
      </c>
      <c r="X14796">
        <v>1</v>
      </c>
      <c r="Y14796">
        <v>0</v>
      </c>
      <c r="Z14796">
        <v>0</v>
      </c>
      <c r="AA14796">
        <v>0</v>
      </c>
      <c r="AB14796">
        <v>0</v>
      </c>
      <c r="AC14796">
        <v>0</v>
      </c>
      <c r="AD14796">
        <v>0</v>
      </c>
    </row>
    <row r="14797" spans="1:30" hidden="1" x14ac:dyDescent="0.3">
      <c r="A14797" t="s">
        <v>44029</v>
      </c>
      <c r="B14797" t="s">
        <v>44037</v>
      </c>
      <c r="C14797" t="s">
        <v>32</v>
      </c>
      <c r="E14797" t="s">
        <v>10695</v>
      </c>
      <c r="F14797">
        <v>402000</v>
      </c>
      <c r="G14797" t="s">
        <v>44029</v>
      </c>
      <c r="H14797" t="s">
        <v>44031</v>
      </c>
      <c r="I14797" t="s">
        <v>44032</v>
      </c>
      <c r="J14797" t="s">
        <v>41765</v>
      </c>
      <c r="K14797" t="s">
        <v>37</v>
      </c>
      <c r="L14797" t="s">
        <v>53</v>
      </c>
      <c r="M14797" t="s">
        <v>202</v>
      </c>
      <c r="N14797" t="s">
        <v>6758</v>
      </c>
      <c r="O14797" t="s">
        <v>6759</v>
      </c>
      <c r="P14797" s="1">
        <v>40544</v>
      </c>
      <c r="Q14797" t="s">
        <v>53</v>
      </c>
      <c r="R14797" t="s">
        <v>56</v>
      </c>
      <c r="S14797" t="s">
        <v>41</v>
      </c>
      <c r="T14797" t="s">
        <v>41765</v>
      </c>
      <c r="U14797" t="s">
        <v>41765</v>
      </c>
      <c r="V14797">
        <v>0</v>
      </c>
      <c r="W14797">
        <v>0</v>
      </c>
      <c r="X14797">
        <v>1</v>
      </c>
      <c r="Y14797">
        <v>0</v>
      </c>
      <c r="Z14797">
        <v>0</v>
      </c>
      <c r="AA14797">
        <v>0</v>
      </c>
      <c r="AB14797">
        <v>0</v>
      </c>
      <c r="AC14797">
        <v>0</v>
      </c>
      <c r="AD14797">
        <v>0</v>
      </c>
    </row>
    <row r="14798" spans="1:30" hidden="1" x14ac:dyDescent="0.3">
      <c r="A14798" t="s">
        <v>44029</v>
      </c>
      <c r="B14798" t="s">
        <v>44038</v>
      </c>
      <c r="C14798" t="s">
        <v>32</v>
      </c>
      <c r="E14798" t="s">
        <v>3159</v>
      </c>
      <c r="F14798">
        <v>60000</v>
      </c>
      <c r="G14798" t="s">
        <v>44029</v>
      </c>
      <c r="H14798" t="s">
        <v>44031</v>
      </c>
      <c r="I14798" t="s">
        <v>44032</v>
      </c>
      <c r="J14798" t="s">
        <v>41765</v>
      </c>
      <c r="K14798" t="s">
        <v>37</v>
      </c>
      <c r="L14798" t="s">
        <v>53</v>
      </c>
      <c r="M14798" t="s">
        <v>202</v>
      </c>
      <c r="N14798" t="s">
        <v>6758</v>
      </c>
      <c r="O14798" t="s">
        <v>6759</v>
      </c>
      <c r="P14798" s="1">
        <v>40544</v>
      </c>
      <c r="Q14798" t="s">
        <v>53</v>
      </c>
      <c r="R14798" t="s">
        <v>56</v>
      </c>
      <c r="S14798" t="s">
        <v>41</v>
      </c>
      <c r="T14798" t="s">
        <v>41765</v>
      </c>
      <c r="U14798" t="s">
        <v>41765</v>
      </c>
      <c r="V14798">
        <v>0</v>
      </c>
      <c r="W14798">
        <v>0</v>
      </c>
      <c r="X14798">
        <v>1</v>
      </c>
      <c r="Y14798">
        <v>0</v>
      </c>
      <c r="Z14798">
        <v>0</v>
      </c>
      <c r="AA14798">
        <v>0</v>
      </c>
      <c r="AB14798">
        <v>0</v>
      </c>
      <c r="AC14798">
        <v>0</v>
      </c>
      <c r="AD14798">
        <v>0</v>
      </c>
    </row>
    <row r="14799" spans="1:30" hidden="1" x14ac:dyDescent="0.3">
      <c r="A14799" t="s">
        <v>44039</v>
      </c>
      <c r="B14799" t="s">
        <v>44040</v>
      </c>
      <c r="C14799" t="s">
        <v>32</v>
      </c>
      <c r="E14799" s="1">
        <v>40366</v>
      </c>
      <c r="F14799">
        <v>1100064</v>
      </c>
      <c r="G14799" t="s">
        <v>44039</v>
      </c>
      <c r="H14799" t="s">
        <v>44041</v>
      </c>
      <c r="I14799" t="s">
        <v>44042</v>
      </c>
      <c r="J14799" t="s">
        <v>41765</v>
      </c>
      <c r="K14799" t="s">
        <v>37</v>
      </c>
      <c r="L14799" t="s">
        <v>53</v>
      </c>
      <c r="M14799" t="s">
        <v>150</v>
      </c>
      <c r="N14799" t="s">
        <v>151</v>
      </c>
      <c r="O14799" t="s">
        <v>2412</v>
      </c>
      <c r="P14799" s="1">
        <v>39814</v>
      </c>
      <c r="Q14799" t="s">
        <v>53</v>
      </c>
      <c r="R14799" t="s">
        <v>56</v>
      </c>
      <c r="S14799" t="s">
        <v>41</v>
      </c>
      <c r="T14799" t="s">
        <v>41765</v>
      </c>
      <c r="U14799" t="s">
        <v>41765</v>
      </c>
      <c r="V14799">
        <v>0</v>
      </c>
      <c r="W14799">
        <v>0</v>
      </c>
      <c r="X14799">
        <v>1</v>
      </c>
      <c r="Y14799">
        <v>0</v>
      </c>
      <c r="Z14799">
        <v>0</v>
      </c>
      <c r="AA14799">
        <v>0</v>
      </c>
      <c r="AB14799">
        <v>0</v>
      </c>
      <c r="AC14799">
        <v>0</v>
      </c>
      <c r="AD14799">
        <v>0</v>
      </c>
    </row>
    <row r="14800" spans="1:30" hidden="1" x14ac:dyDescent="0.3">
      <c r="A14800" t="s">
        <v>44043</v>
      </c>
      <c r="B14800" t="s">
        <v>44044</v>
      </c>
      <c r="C14800" t="s">
        <v>32</v>
      </c>
      <c r="D14800" t="s">
        <v>33</v>
      </c>
      <c r="E14800" s="1">
        <v>40638</v>
      </c>
      <c r="F14800">
        <v>45000000</v>
      </c>
      <c r="G14800" t="s">
        <v>44043</v>
      </c>
      <c r="H14800" t="s">
        <v>44045</v>
      </c>
      <c r="I14800" t="s">
        <v>44046</v>
      </c>
      <c r="J14800" t="s">
        <v>41765</v>
      </c>
      <c r="K14800" t="s">
        <v>168</v>
      </c>
      <c r="L14800" t="s">
        <v>53</v>
      </c>
      <c r="M14800" t="s">
        <v>747</v>
      </c>
      <c r="N14800" t="s">
        <v>748</v>
      </c>
      <c r="O14800" t="s">
        <v>8402</v>
      </c>
      <c r="P14800" s="1">
        <v>35431</v>
      </c>
      <c r="Q14800" t="s">
        <v>53</v>
      </c>
      <c r="R14800" t="s">
        <v>56</v>
      </c>
      <c r="S14800" t="s">
        <v>41</v>
      </c>
      <c r="T14800" t="s">
        <v>41765</v>
      </c>
      <c r="U14800" t="s">
        <v>41765</v>
      </c>
      <c r="V14800">
        <v>0</v>
      </c>
      <c r="W14800">
        <v>0</v>
      </c>
      <c r="X14800">
        <v>1</v>
      </c>
      <c r="Y14800">
        <v>0</v>
      </c>
      <c r="Z14800">
        <v>0</v>
      </c>
      <c r="AA14800">
        <v>0</v>
      </c>
      <c r="AB14800">
        <v>0</v>
      </c>
      <c r="AC14800">
        <v>0</v>
      </c>
      <c r="AD14800">
        <v>0</v>
      </c>
    </row>
    <row r="14801" spans="1:30" hidden="1" x14ac:dyDescent="0.3">
      <c r="A14801" t="s">
        <v>44043</v>
      </c>
      <c r="B14801" t="s">
        <v>44047</v>
      </c>
      <c r="C14801" t="s">
        <v>32</v>
      </c>
      <c r="D14801" t="s">
        <v>139</v>
      </c>
      <c r="E14801" t="s">
        <v>8679</v>
      </c>
      <c r="F14801">
        <v>30000000</v>
      </c>
      <c r="G14801" t="s">
        <v>44043</v>
      </c>
      <c r="H14801" t="s">
        <v>44045</v>
      </c>
      <c r="I14801" t="s">
        <v>44046</v>
      </c>
      <c r="J14801" t="s">
        <v>41765</v>
      </c>
      <c r="K14801" t="s">
        <v>168</v>
      </c>
      <c r="L14801" t="s">
        <v>53</v>
      </c>
      <c r="M14801" t="s">
        <v>747</v>
      </c>
      <c r="N14801" t="s">
        <v>748</v>
      </c>
      <c r="O14801" t="s">
        <v>8402</v>
      </c>
      <c r="P14801" s="1">
        <v>35431</v>
      </c>
      <c r="Q14801" t="s">
        <v>53</v>
      </c>
      <c r="R14801" t="s">
        <v>56</v>
      </c>
      <c r="S14801" t="s">
        <v>41</v>
      </c>
      <c r="T14801" t="s">
        <v>41765</v>
      </c>
      <c r="U14801" t="s">
        <v>41765</v>
      </c>
      <c r="V14801">
        <v>0</v>
      </c>
      <c r="W14801">
        <v>0</v>
      </c>
      <c r="X14801">
        <v>1</v>
      </c>
      <c r="Y14801">
        <v>0</v>
      </c>
      <c r="Z14801">
        <v>0</v>
      </c>
      <c r="AA14801">
        <v>0</v>
      </c>
      <c r="AB14801">
        <v>0</v>
      </c>
      <c r="AC14801">
        <v>0</v>
      </c>
      <c r="AD14801">
        <v>0</v>
      </c>
    </row>
    <row r="14802" spans="1:30" hidden="1" x14ac:dyDescent="0.3">
      <c r="A14802" t="s">
        <v>44048</v>
      </c>
      <c r="B14802" t="s">
        <v>44049</v>
      </c>
      <c r="C14802" t="s">
        <v>32</v>
      </c>
      <c r="D14802" t="s">
        <v>33</v>
      </c>
      <c r="E14802" t="s">
        <v>1982</v>
      </c>
      <c r="F14802">
        <v>3750000</v>
      </c>
      <c r="G14802" t="s">
        <v>44048</v>
      </c>
      <c r="H14802" t="s">
        <v>44050</v>
      </c>
      <c r="I14802" t="s">
        <v>44051</v>
      </c>
      <c r="J14802" t="s">
        <v>41765</v>
      </c>
      <c r="K14802" t="s">
        <v>37</v>
      </c>
      <c r="L14802" t="s">
        <v>53</v>
      </c>
      <c r="M14802" t="s">
        <v>150</v>
      </c>
      <c r="N14802" t="s">
        <v>151</v>
      </c>
      <c r="O14802" t="s">
        <v>151</v>
      </c>
      <c r="P14802" s="1">
        <v>40909</v>
      </c>
      <c r="Q14802" t="s">
        <v>53</v>
      </c>
      <c r="R14802" t="s">
        <v>56</v>
      </c>
      <c r="S14802" t="s">
        <v>41</v>
      </c>
      <c r="T14802" t="s">
        <v>41765</v>
      </c>
      <c r="U14802" t="s">
        <v>41765</v>
      </c>
      <c r="V14802">
        <v>0</v>
      </c>
      <c r="W14802">
        <v>0</v>
      </c>
      <c r="X14802">
        <v>1</v>
      </c>
      <c r="Y14802">
        <v>0</v>
      </c>
      <c r="Z14802">
        <v>0</v>
      </c>
      <c r="AA14802">
        <v>0</v>
      </c>
      <c r="AB14802">
        <v>0</v>
      </c>
      <c r="AC14802">
        <v>0</v>
      </c>
      <c r="AD14802">
        <v>0</v>
      </c>
    </row>
    <row r="14803" spans="1:30" hidden="1" x14ac:dyDescent="0.3">
      <c r="A14803" t="s">
        <v>44048</v>
      </c>
      <c r="B14803" t="s">
        <v>44052</v>
      </c>
      <c r="C14803" t="s">
        <v>32</v>
      </c>
      <c r="E14803" t="s">
        <v>5495</v>
      </c>
      <c r="F14803">
        <v>858000</v>
      </c>
      <c r="G14803" t="s">
        <v>44048</v>
      </c>
      <c r="H14803" t="s">
        <v>44050</v>
      </c>
      <c r="I14803" t="s">
        <v>44051</v>
      </c>
      <c r="J14803" t="s">
        <v>41765</v>
      </c>
      <c r="K14803" t="s">
        <v>37</v>
      </c>
      <c r="L14803" t="s">
        <v>53</v>
      </c>
      <c r="M14803" t="s">
        <v>150</v>
      </c>
      <c r="N14803" t="s">
        <v>151</v>
      </c>
      <c r="O14803" t="s">
        <v>151</v>
      </c>
      <c r="P14803" s="1">
        <v>40909</v>
      </c>
      <c r="Q14803" t="s">
        <v>53</v>
      </c>
      <c r="R14803" t="s">
        <v>56</v>
      </c>
      <c r="S14803" t="s">
        <v>41</v>
      </c>
      <c r="T14803" t="s">
        <v>41765</v>
      </c>
      <c r="U14803" t="s">
        <v>41765</v>
      </c>
      <c r="V14803">
        <v>0</v>
      </c>
      <c r="W14803">
        <v>0</v>
      </c>
      <c r="X14803">
        <v>1</v>
      </c>
      <c r="Y14803">
        <v>0</v>
      </c>
      <c r="Z14803">
        <v>0</v>
      </c>
      <c r="AA14803">
        <v>0</v>
      </c>
      <c r="AB14803">
        <v>0</v>
      </c>
      <c r="AC14803">
        <v>0</v>
      </c>
      <c r="AD14803">
        <v>0</v>
      </c>
    </row>
    <row r="14804" spans="1:30" hidden="1" x14ac:dyDescent="0.3">
      <c r="A14804" t="s">
        <v>44053</v>
      </c>
      <c r="B14804" t="s">
        <v>44054</v>
      </c>
      <c r="C14804" t="s">
        <v>32</v>
      </c>
      <c r="E14804" s="1">
        <v>42009</v>
      </c>
      <c r="F14804">
        <v>1468163</v>
      </c>
      <c r="G14804" t="s">
        <v>44053</v>
      </c>
      <c r="H14804" t="s">
        <v>44055</v>
      </c>
      <c r="I14804" t="s">
        <v>44056</v>
      </c>
      <c r="J14804" t="s">
        <v>41765</v>
      </c>
      <c r="K14804" t="s">
        <v>37</v>
      </c>
      <c r="L14804" t="s">
        <v>53</v>
      </c>
      <c r="M14804" t="s">
        <v>150</v>
      </c>
      <c r="N14804" t="s">
        <v>151</v>
      </c>
      <c r="O14804" t="s">
        <v>151</v>
      </c>
      <c r="P14804" s="1">
        <v>39814</v>
      </c>
      <c r="Q14804" t="s">
        <v>53</v>
      </c>
      <c r="R14804" t="s">
        <v>56</v>
      </c>
      <c r="S14804" t="s">
        <v>41</v>
      </c>
      <c r="T14804" t="s">
        <v>41765</v>
      </c>
      <c r="U14804" t="s">
        <v>41765</v>
      </c>
      <c r="V14804">
        <v>0</v>
      </c>
      <c r="W14804">
        <v>0</v>
      </c>
      <c r="X14804">
        <v>1</v>
      </c>
      <c r="Y14804">
        <v>0</v>
      </c>
      <c r="Z14804">
        <v>0</v>
      </c>
      <c r="AA14804">
        <v>0</v>
      </c>
      <c r="AB14804">
        <v>0</v>
      </c>
      <c r="AC14804">
        <v>0</v>
      </c>
      <c r="AD14804">
        <v>0</v>
      </c>
    </row>
    <row r="14805" spans="1:30" hidden="1" x14ac:dyDescent="0.3">
      <c r="A14805" t="s">
        <v>44057</v>
      </c>
      <c r="B14805" t="s">
        <v>44058</v>
      </c>
      <c r="C14805" t="s">
        <v>32</v>
      </c>
      <c r="E14805" s="1">
        <v>39912</v>
      </c>
      <c r="F14805">
        <v>3911759</v>
      </c>
      <c r="G14805" t="s">
        <v>44057</v>
      </c>
      <c r="H14805" t="s">
        <v>44059</v>
      </c>
      <c r="I14805" t="s">
        <v>44060</v>
      </c>
      <c r="J14805" t="s">
        <v>41765</v>
      </c>
      <c r="K14805" t="s">
        <v>37</v>
      </c>
      <c r="L14805" t="s">
        <v>53</v>
      </c>
      <c r="M14805" t="s">
        <v>150</v>
      </c>
      <c r="N14805" t="s">
        <v>151</v>
      </c>
      <c r="O14805" t="s">
        <v>3420</v>
      </c>
      <c r="P14805" s="1">
        <v>38353</v>
      </c>
      <c r="Q14805" t="s">
        <v>53</v>
      </c>
      <c r="R14805" t="s">
        <v>56</v>
      </c>
      <c r="S14805" t="s">
        <v>41</v>
      </c>
      <c r="T14805" t="s">
        <v>41765</v>
      </c>
      <c r="U14805" t="s">
        <v>41765</v>
      </c>
      <c r="V14805">
        <v>0</v>
      </c>
      <c r="W14805">
        <v>0</v>
      </c>
      <c r="X14805">
        <v>1</v>
      </c>
      <c r="Y14805">
        <v>0</v>
      </c>
      <c r="Z14805">
        <v>0</v>
      </c>
      <c r="AA14805">
        <v>0</v>
      </c>
      <c r="AB14805">
        <v>0</v>
      </c>
      <c r="AC14805">
        <v>0</v>
      </c>
      <c r="AD14805">
        <v>0</v>
      </c>
    </row>
    <row r="14806" spans="1:30" hidden="1" x14ac:dyDescent="0.3">
      <c r="A14806" t="s">
        <v>44061</v>
      </c>
      <c r="B14806" t="s">
        <v>44062</v>
      </c>
      <c r="C14806" t="s">
        <v>32</v>
      </c>
      <c r="E14806" t="s">
        <v>4543</v>
      </c>
      <c r="F14806">
        <v>39000001</v>
      </c>
      <c r="G14806" t="s">
        <v>44061</v>
      </c>
      <c r="H14806" t="s">
        <v>44063</v>
      </c>
      <c r="I14806" t="s">
        <v>44064</v>
      </c>
      <c r="J14806" t="s">
        <v>44065</v>
      </c>
      <c r="K14806" t="s">
        <v>37</v>
      </c>
      <c r="L14806" t="s">
        <v>53</v>
      </c>
      <c r="M14806" t="s">
        <v>54</v>
      </c>
      <c r="N14806" t="s">
        <v>939</v>
      </c>
      <c r="O14806" t="s">
        <v>939</v>
      </c>
      <c r="P14806" s="1">
        <v>39083</v>
      </c>
      <c r="Q14806" t="s">
        <v>53</v>
      </c>
      <c r="R14806" t="s">
        <v>56</v>
      </c>
      <c r="S14806" t="s">
        <v>41</v>
      </c>
      <c r="T14806" t="s">
        <v>41765</v>
      </c>
      <c r="U14806" t="s">
        <v>41765</v>
      </c>
      <c r="V14806">
        <v>0</v>
      </c>
      <c r="W14806">
        <v>0</v>
      </c>
      <c r="X14806">
        <v>1</v>
      </c>
      <c r="Y14806">
        <v>0</v>
      </c>
      <c r="Z14806">
        <v>0</v>
      </c>
      <c r="AA14806">
        <v>0</v>
      </c>
      <c r="AB14806">
        <v>0</v>
      </c>
      <c r="AC14806">
        <v>0</v>
      </c>
      <c r="AD14806">
        <v>0</v>
      </c>
    </row>
    <row r="14807" spans="1:30" hidden="1" x14ac:dyDescent="0.3">
      <c r="A14807" t="s">
        <v>44061</v>
      </c>
      <c r="B14807" t="s">
        <v>44066</v>
      </c>
      <c r="C14807" t="s">
        <v>32</v>
      </c>
      <c r="E14807" s="1">
        <v>42314</v>
      </c>
      <c r="F14807">
        <v>30000000</v>
      </c>
      <c r="G14807" t="s">
        <v>44061</v>
      </c>
      <c r="H14807" t="s">
        <v>44063</v>
      </c>
      <c r="I14807" t="s">
        <v>44064</v>
      </c>
      <c r="J14807" t="s">
        <v>44065</v>
      </c>
      <c r="K14807" t="s">
        <v>37</v>
      </c>
      <c r="L14807" t="s">
        <v>53</v>
      </c>
      <c r="M14807" t="s">
        <v>54</v>
      </c>
      <c r="N14807" t="s">
        <v>939</v>
      </c>
      <c r="O14807" t="s">
        <v>939</v>
      </c>
      <c r="P14807" s="1">
        <v>39083</v>
      </c>
      <c r="Q14807" t="s">
        <v>53</v>
      </c>
      <c r="R14807" t="s">
        <v>56</v>
      </c>
      <c r="S14807" t="s">
        <v>41</v>
      </c>
      <c r="T14807" t="s">
        <v>41765</v>
      </c>
      <c r="U14807" t="s">
        <v>41765</v>
      </c>
      <c r="V14807">
        <v>0</v>
      </c>
      <c r="W14807">
        <v>0</v>
      </c>
      <c r="X14807">
        <v>1</v>
      </c>
      <c r="Y14807">
        <v>0</v>
      </c>
      <c r="Z14807">
        <v>0</v>
      </c>
      <c r="AA14807">
        <v>0</v>
      </c>
      <c r="AB14807">
        <v>0</v>
      </c>
      <c r="AC14807">
        <v>0</v>
      </c>
      <c r="AD14807">
        <v>0</v>
      </c>
    </row>
    <row r="14808" spans="1:30" hidden="1" x14ac:dyDescent="0.3">
      <c r="A14808" t="s">
        <v>44067</v>
      </c>
      <c r="B14808" t="s">
        <v>44068</v>
      </c>
      <c r="C14808" t="s">
        <v>32</v>
      </c>
      <c r="E14808" t="s">
        <v>16767</v>
      </c>
      <c r="F14808">
        <v>300000</v>
      </c>
      <c r="G14808" t="s">
        <v>44067</v>
      </c>
      <c r="H14808" t="s">
        <v>44069</v>
      </c>
      <c r="I14808" t="s">
        <v>44070</v>
      </c>
      <c r="J14808" t="s">
        <v>41778</v>
      </c>
      <c r="K14808" t="s">
        <v>37</v>
      </c>
      <c r="L14808" t="s">
        <v>53</v>
      </c>
      <c r="M14808" t="s">
        <v>150</v>
      </c>
      <c r="N14808" t="s">
        <v>151</v>
      </c>
      <c r="O14808" t="s">
        <v>10982</v>
      </c>
      <c r="P14808" s="1">
        <v>37987</v>
      </c>
      <c r="Q14808" t="s">
        <v>53</v>
      </c>
      <c r="R14808" t="s">
        <v>56</v>
      </c>
      <c r="S14808" t="s">
        <v>41</v>
      </c>
      <c r="T14808" t="s">
        <v>41765</v>
      </c>
      <c r="U14808" t="s">
        <v>41765</v>
      </c>
      <c r="V14808">
        <v>0</v>
      </c>
      <c r="W14808">
        <v>0</v>
      </c>
      <c r="X14808">
        <v>1</v>
      </c>
      <c r="Y14808">
        <v>0</v>
      </c>
      <c r="Z14808">
        <v>0</v>
      </c>
      <c r="AA14808">
        <v>0</v>
      </c>
      <c r="AB14808">
        <v>0</v>
      </c>
      <c r="AC14808">
        <v>0</v>
      </c>
      <c r="AD14808">
        <v>0</v>
      </c>
    </row>
    <row r="14809" spans="1:30" hidden="1" x14ac:dyDescent="0.3">
      <c r="A14809" t="s">
        <v>44067</v>
      </c>
      <c r="B14809" t="s">
        <v>44071</v>
      </c>
      <c r="C14809" t="s">
        <v>32</v>
      </c>
      <c r="D14809" t="s">
        <v>50</v>
      </c>
      <c r="E14809" s="1">
        <v>39115</v>
      </c>
      <c r="F14809">
        <v>8500000</v>
      </c>
      <c r="G14809" t="s">
        <v>44067</v>
      </c>
      <c r="H14809" t="s">
        <v>44069</v>
      </c>
      <c r="I14809" t="s">
        <v>44070</v>
      </c>
      <c r="J14809" t="s">
        <v>41778</v>
      </c>
      <c r="K14809" t="s">
        <v>37</v>
      </c>
      <c r="L14809" t="s">
        <v>53</v>
      </c>
      <c r="M14809" t="s">
        <v>150</v>
      </c>
      <c r="N14809" t="s">
        <v>151</v>
      </c>
      <c r="O14809" t="s">
        <v>10982</v>
      </c>
      <c r="P14809" s="1">
        <v>37987</v>
      </c>
      <c r="Q14809" t="s">
        <v>53</v>
      </c>
      <c r="R14809" t="s">
        <v>56</v>
      </c>
      <c r="S14809" t="s">
        <v>41</v>
      </c>
      <c r="T14809" t="s">
        <v>41765</v>
      </c>
      <c r="U14809" t="s">
        <v>41765</v>
      </c>
      <c r="V14809">
        <v>0</v>
      </c>
      <c r="W14809">
        <v>0</v>
      </c>
      <c r="X14809">
        <v>1</v>
      </c>
      <c r="Y14809">
        <v>0</v>
      </c>
      <c r="Z14809">
        <v>0</v>
      </c>
      <c r="AA14809">
        <v>0</v>
      </c>
      <c r="AB14809">
        <v>0</v>
      </c>
      <c r="AC14809">
        <v>0</v>
      </c>
      <c r="AD14809">
        <v>0</v>
      </c>
    </row>
    <row r="14810" spans="1:30" hidden="1" x14ac:dyDescent="0.3">
      <c r="A14810" t="s">
        <v>44067</v>
      </c>
      <c r="B14810" t="s">
        <v>44072</v>
      </c>
      <c r="C14810" t="s">
        <v>32</v>
      </c>
      <c r="E14810" t="s">
        <v>2748</v>
      </c>
      <c r="F14810">
        <v>500000</v>
      </c>
      <c r="G14810" t="s">
        <v>44067</v>
      </c>
      <c r="H14810" t="s">
        <v>44069</v>
      </c>
      <c r="I14810" t="s">
        <v>44070</v>
      </c>
      <c r="J14810" t="s">
        <v>41778</v>
      </c>
      <c r="K14810" t="s">
        <v>37</v>
      </c>
      <c r="L14810" t="s">
        <v>53</v>
      </c>
      <c r="M14810" t="s">
        <v>150</v>
      </c>
      <c r="N14810" t="s">
        <v>151</v>
      </c>
      <c r="O14810" t="s">
        <v>10982</v>
      </c>
      <c r="P14810" s="1">
        <v>37987</v>
      </c>
      <c r="Q14810" t="s">
        <v>53</v>
      </c>
      <c r="R14810" t="s">
        <v>56</v>
      </c>
      <c r="S14810" t="s">
        <v>41</v>
      </c>
      <c r="T14810" t="s">
        <v>41765</v>
      </c>
      <c r="U14810" t="s">
        <v>41765</v>
      </c>
      <c r="V14810">
        <v>0</v>
      </c>
      <c r="W14810">
        <v>0</v>
      </c>
      <c r="X14810">
        <v>1</v>
      </c>
      <c r="Y14810">
        <v>0</v>
      </c>
      <c r="Z14810">
        <v>0</v>
      </c>
      <c r="AA14810">
        <v>0</v>
      </c>
      <c r="AB14810">
        <v>0</v>
      </c>
      <c r="AC14810">
        <v>0</v>
      </c>
      <c r="AD14810">
        <v>0</v>
      </c>
    </row>
    <row r="14811" spans="1:30" hidden="1" x14ac:dyDescent="0.3">
      <c r="A14811" t="s">
        <v>44067</v>
      </c>
      <c r="B14811" t="s">
        <v>44073</v>
      </c>
      <c r="C14811" t="s">
        <v>32</v>
      </c>
      <c r="E14811" s="1">
        <v>40914</v>
      </c>
      <c r="F14811">
        <v>5159058</v>
      </c>
      <c r="G14811" t="s">
        <v>44067</v>
      </c>
      <c r="H14811" t="s">
        <v>44069</v>
      </c>
      <c r="I14811" t="s">
        <v>44070</v>
      </c>
      <c r="J14811" t="s">
        <v>41778</v>
      </c>
      <c r="K14811" t="s">
        <v>37</v>
      </c>
      <c r="L14811" t="s">
        <v>53</v>
      </c>
      <c r="M14811" t="s">
        <v>150</v>
      </c>
      <c r="N14811" t="s">
        <v>151</v>
      </c>
      <c r="O14811" t="s">
        <v>10982</v>
      </c>
      <c r="P14811" s="1">
        <v>37987</v>
      </c>
      <c r="Q14811" t="s">
        <v>53</v>
      </c>
      <c r="R14811" t="s">
        <v>56</v>
      </c>
      <c r="S14811" t="s">
        <v>41</v>
      </c>
      <c r="T14811" t="s">
        <v>41765</v>
      </c>
      <c r="U14811" t="s">
        <v>41765</v>
      </c>
      <c r="V14811">
        <v>0</v>
      </c>
      <c r="W14811">
        <v>0</v>
      </c>
      <c r="X14811">
        <v>1</v>
      </c>
      <c r="Y14811">
        <v>0</v>
      </c>
      <c r="Z14811">
        <v>0</v>
      </c>
      <c r="AA14811">
        <v>0</v>
      </c>
      <c r="AB14811">
        <v>0</v>
      </c>
      <c r="AC14811">
        <v>0</v>
      </c>
      <c r="AD14811">
        <v>0</v>
      </c>
    </row>
    <row r="14812" spans="1:30" hidden="1" x14ac:dyDescent="0.3">
      <c r="A14812" t="s">
        <v>44067</v>
      </c>
      <c r="B14812" t="s">
        <v>44074</v>
      </c>
      <c r="C14812" t="s">
        <v>32</v>
      </c>
      <c r="D14812" t="s">
        <v>33</v>
      </c>
      <c r="E14812" t="s">
        <v>7624</v>
      </c>
      <c r="F14812">
        <v>10000000</v>
      </c>
      <c r="G14812" t="s">
        <v>44067</v>
      </c>
      <c r="H14812" t="s">
        <v>44069</v>
      </c>
      <c r="I14812" t="s">
        <v>44070</v>
      </c>
      <c r="J14812" t="s">
        <v>41778</v>
      </c>
      <c r="K14812" t="s">
        <v>37</v>
      </c>
      <c r="L14812" t="s">
        <v>53</v>
      </c>
      <c r="M14812" t="s">
        <v>150</v>
      </c>
      <c r="N14812" t="s">
        <v>151</v>
      </c>
      <c r="O14812" t="s">
        <v>10982</v>
      </c>
      <c r="P14812" s="1">
        <v>37987</v>
      </c>
      <c r="Q14812" t="s">
        <v>53</v>
      </c>
      <c r="R14812" t="s">
        <v>56</v>
      </c>
      <c r="S14812" t="s">
        <v>41</v>
      </c>
      <c r="T14812" t="s">
        <v>41765</v>
      </c>
      <c r="U14812" t="s">
        <v>41765</v>
      </c>
      <c r="V14812">
        <v>0</v>
      </c>
      <c r="W14812">
        <v>0</v>
      </c>
      <c r="X14812">
        <v>1</v>
      </c>
      <c r="Y14812">
        <v>0</v>
      </c>
      <c r="Z14812">
        <v>0</v>
      </c>
      <c r="AA14812">
        <v>0</v>
      </c>
      <c r="AB14812">
        <v>0</v>
      </c>
      <c r="AC14812">
        <v>0</v>
      </c>
      <c r="AD14812">
        <v>0</v>
      </c>
    </row>
    <row r="14813" spans="1:30" hidden="1" x14ac:dyDescent="0.3">
      <c r="A14813" t="s">
        <v>44075</v>
      </c>
      <c r="B14813" t="s">
        <v>44076</v>
      </c>
      <c r="C14813" t="s">
        <v>32</v>
      </c>
      <c r="E14813" t="s">
        <v>7384</v>
      </c>
      <c r="F14813">
        <v>357070</v>
      </c>
      <c r="G14813" t="s">
        <v>44075</v>
      </c>
      <c r="H14813" t="s">
        <v>44077</v>
      </c>
      <c r="I14813" t="s">
        <v>44078</v>
      </c>
      <c r="J14813" t="s">
        <v>41765</v>
      </c>
      <c r="K14813" t="s">
        <v>37</v>
      </c>
      <c r="L14813" t="s">
        <v>53</v>
      </c>
      <c r="M14813" t="s">
        <v>747</v>
      </c>
      <c r="N14813" t="s">
        <v>748</v>
      </c>
      <c r="O14813" t="s">
        <v>748</v>
      </c>
      <c r="Q14813" t="s">
        <v>53</v>
      </c>
      <c r="R14813" t="s">
        <v>56</v>
      </c>
      <c r="S14813" t="s">
        <v>41</v>
      </c>
      <c r="T14813" t="s">
        <v>41765</v>
      </c>
      <c r="U14813" t="s">
        <v>41765</v>
      </c>
      <c r="V14813">
        <v>0</v>
      </c>
      <c r="W14813">
        <v>0</v>
      </c>
      <c r="X14813">
        <v>1</v>
      </c>
      <c r="Y14813">
        <v>0</v>
      </c>
      <c r="Z14813">
        <v>0</v>
      </c>
      <c r="AA14813">
        <v>0</v>
      </c>
      <c r="AB14813">
        <v>0</v>
      </c>
      <c r="AC14813">
        <v>0</v>
      </c>
      <c r="AD14813">
        <v>0</v>
      </c>
    </row>
    <row r="14814" spans="1:30" hidden="1" x14ac:dyDescent="0.3">
      <c r="A14814" t="s">
        <v>44075</v>
      </c>
      <c r="B14814" t="s">
        <v>44079</v>
      </c>
      <c r="C14814" t="s">
        <v>32</v>
      </c>
      <c r="E14814" s="1">
        <v>40851</v>
      </c>
      <c r="F14814">
        <v>200000</v>
      </c>
      <c r="G14814" t="s">
        <v>44075</v>
      </c>
      <c r="H14814" t="s">
        <v>44077</v>
      </c>
      <c r="I14814" t="s">
        <v>44078</v>
      </c>
      <c r="J14814" t="s">
        <v>41765</v>
      </c>
      <c r="K14814" t="s">
        <v>37</v>
      </c>
      <c r="L14814" t="s">
        <v>53</v>
      </c>
      <c r="M14814" t="s">
        <v>747</v>
      </c>
      <c r="N14814" t="s">
        <v>748</v>
      </c>
      <c r="O14814" t="s">
        <v>748</v>
      </c>
      <c r="Q14814" t="s">
        <v>53</v>
      </c>
      <c r="R14814" t="s">
        <v>56</v>
      </c>
      <c r="S14814" t="s">
        <v>41</v>
      </c>
      <c r="T14814" t="s">
        <v>41765</v>
      </c>
      <c r="U14814" t="s">
        <v>41765</v>
      </c>
      <c r="V14814">
        <v>0</v>
      </c>
      <c r="W14814">
        <v>0</v>
      </c>
      <c r="X14814">
        <v>1</v>
      </c>
      <c r="Y14814">
        <v>0</v>
      </c>
      <c r="Z14814">
        <v>0</v>
      </c>
      <c r="AA14814">
        <v>0</v>
      </c>
      <c r="AB14814">
        <v>0</v>
      </c>
      <c r="AC14814">
        <v>0</v>
      </c>
      <c r="AD14814">
        <v>0</v>
      </c>
    </row>
    <row r="14815" spans="1:30" hidden="1" x14ac:dyDescent="0.3">
      <c r="A14815" t="s">
        <v>44080</v>
      </c>
      <c r="B14815" t="s">
        <v>44081</v>
      </c>
      <c r="C14815" t="s">
        <v>32</v>
      </c>
      <c r="D14815" t="s">
        <v>322</v>
      </c>
      <c r="E14815" t="s">
        <v>26024</v>
      </c>
      <c r="F14815">
        <v>10000000</v>
      </c>
      <c r="G14815" t="s">
        <v>44080</v>
      </c>
      <c r="H14815" t="s">
        <v>44082</v>
      </c>
      <c r="I14815" t="s">
        <v>44083</v>
      </c>
      <c r="J14815" t="s">
        <v>41952</v>
      </c>
      <c r="K14815" t="s">
        <v>168</v>
      </c>
      <c r="L14815" t="s">
        <v>53</v>
      </c>
      <c r="M14815" t="s">
        <v>54</v>
      </c>
      <c r="N14815" t="s">
        <v>939</v>
      </c>
      <c r="O14815" t="s">
        <v>939</v>
      </c>
      <c r="Q14815" t="s">
        <v>53</v>
      </c>
      <c r="R14815" t="s">
        <v>56</v>
      </c>
      <c r="S14815" t="s">
        <v>41</v>
      </c>
      <c r="T14815" t="s">
        <v>41765</v>
      </c>
      <c r="U14815" t="s">
        <v>41765</v>
      </c>
      <c r="V14815">
        <v>0</v>
      </c>
      <c r="W14815">
        <v>0</v>
      </c>
      <c r="X14815">
        <v>1</v>
      </c>
      <c r="Y14815">
        <v>0</v>
      </c>
      <c r="Z14815">
        <v>0</v>
      </c>
      <c r="AA14815">
        <v>0</v>
      </c>
      <c r="AB14815">
        <v>0</v>
      </c>
      <c r="AC14815">
        <v>0</v>
      </c>
      <c r="AD14815">
        <v>0</v>
      </c>
    </row>
    <row r="14816" spans="1:30" hidden="1" x14ac:dyDescent="0.3">
      <c r="A14816" t="s">
        <v>44080</v>
      </c>
      <c r="B14816" t="s">
        <v>44084</v>
      </c>
      <c r="C14816" t="s">
        <v>32</v>
      </c>
      <c r="D14816" t="s">
        <v>50</v>
      </c>
      <c r="E14816" t="s">
        <v>27611</v>
      </c>
      <c r="F14816">
        <v>3600000</v>
      </c>
      <c r="G14816" t="s">
        <v>44080</v>
      </c>
      <c r="H14816" t="s">
        <v>44082</v>
      </c>
      <c r="I14816" t="s">
        <v>44083</v>
      </c>
      <c r="J14816" t="s">
        <v>41952</v>
      </c>
      <c r="K14816" t="s">
        <v>168</v>
      </c>
      <c r="L14816" t="s">
        <v>53</v>
      </c>
      <c r="M14816" t="s">
        <v>54</v>
      </c>
      <c r="N14816" t="s">
        <v>939</v>
      </c>
      <c r="O14816" t="s">
        <v>939</v>
      </c>
      <c r="Q14816" t="s">
        <v>53</v>
      </c>
      <c r="R14816" t="s">
        <v>56</v>
      </c>
      <c r="S14816" t="s">
        <v>41</v>
      </c>
      <c r="T14816" t="s">
        <v>41765</v>
      </c>
      <c r="U14816" t="s">
        <v>41765</v>
      </c>
      <c r="V14816">
        <v>0</v>
      </c>
      <c r="W14816">
        <v>0</v>
      </c>
      <c r="X14816">
        <v>1</v>
      </c>
      <c r="Y14816">
        <v>0</v>
      </c>
      <c r="Z14816">
        <v>0</v>
      </c>
      <c r="AA14816">
        <v>0</v>
      </c>
      <c r="AB14816">
        <v>0</v>
      </c>
      <c r="AC14816">
        <v>0</v>
      </c>
      <c r="AD14816">
        <v>0</v>
      </c>
    </row>
    <row r="14817" spans="1:30" hidden="1" x14ac:dyDescent="0.3">
      <c r="A14817" t="s">
        <v>44080</v>
      </c>
      <c r="B14817" t="s">
        <v>44085</v>
      </c>
      <c r="C14817" t="s">
        <v>32</v>
      </c>
      <c r="E14817" t="s">
        <v>6443</v>
      </c>
      <c r="F14817">
        <v>3000</v>
      </c>
      <c r="G14817" t="s">
        <v>44080</v>
      </c>
      <c r="H14817" t="s">
        <v>44082</v>
      </c>
      <c r="I14817" t="s">
        <v>44083</v>
      </c>
      <c r="J14817" t="s">
        <v>41952</v>
      </c>
      <c r="K14817" t="s">
        <v>168</v>
      </c>
      <c r="L14817" t="s">
        <v>53</v>
      </c>
      <c r="M14817" t="s">
        <v>54</v>
      </c>
      <c r="N14817" t="s">
        <v>939</v>
      </c>
      <c r="O14817" t="s">
        <v>939</v>
      </c>
      <c r="Q14817" t="s">
        <v>53</v>
      </c>
      <c r="R14817" t="s">
        <v>56</v>
      </c>
      <c r="S14817" t="s">
        <v>41</v>
      </c>
      <c r="T14817" t="s">
        <v>41765</v>
      </c>
      <c r="U14817" t="s">
        <v>41765</v>
      </c>
      <c r="V14817">
        <v>0</v>
      </c>
      <c r="W14817">
        <v>0</v>
      </c>
      <c r="X14817">
        <v>1</v>
      </c>
      <c r="Y14817">
        <v>0</v>
      </c>
      <c r="Z14817">
        <v>0</v>
      </c>
      <c r="AA14817">
        <v>0</v>
      </c>
      <c r="AB14817">
        <v>0</v>
      </c>
      <c r="AC14817">
        <v>0</v>
      </c>
      <c r="AD14817">
        <v>0</v>
      </c>
    </row>
    <row r="14818" spans="1:30" hidden="1" x14ac:dyDescent="0.3">
      <c r="A14818" t="s">
        <v>44080</v>
      </c>
      <c r="B14818" t="s">
        <v>44086</v>
      </c>
      <c r="C14818" t="s">
        <v>32</v>
      </c>
      <c r="D14818" t="s">
        <v>33</v>
      </c>
      <c r="E14818" s="1">
        <v>40520</v>
      </c>
      <c r="F14818">
        <v>2299999</v>
      </c>
      <c r="G14818" t="s">
        <v>44080</v>
      </c>
      <c r="H14818" t="s">
        <v>44082</v>
      </c>
      <c r="I14818" t="s">
        <v>44083</v>
      </c>
      <c r="J14818" t="s">
        <v>41952</v>
      </c>
      <c r="K14818" t="s">
        <v>168</v>
      </c>
      <c r="L14818" t="s">
        <v>53</v>
      </c>
      <c r="M14818" t="s">
        <v>54</v>
      </c>
      <c r="N14818" t="s">
        <v>939</v>
      </c>
      <c r="O14818" t="s">
        <v>939</v>
      </c>
      <c r="Q14818" t="s">
        <v>53</v>
      </c>
      <c r="R14818" t="s">
        <v>56</v>
      </c>
      <c r="S14818" t="s">
        <v>41</v>
      </c>
      <c r="T14818" t="s">
        <v>41765</v>
      </c>
      <c r="U14818" t="s">
        <v>41765</v>
      </c>
      <c r="V14818">
        <v>0</v>
      </c>
      <c r="W14818">
        <v>0</v>
      </c>
      <c r="X14818">
        <v>1</v>
      </c>
      <c r="Y14818">
        <v>0</v>
      </c>
      <c r="Z14818">
        <v>0</v>
      </c>
      <c r="AA14818">
        <v>0</v>
      </c>
      <c r="AB14818">
        <v>0</v>
      </c>
      <c r="AC14818">
        <v>0</v>
      </c>
      <c r="AD14818">
        <v>0</v>
      </c>
    </row>
    <row r="14819" spans="1:30" hidden="1" x14ac:dyDescent="0.3">
      <c r="A14819" t="s">
        <v>44087</v>
      </c>
      <c r="B14819" t="s">
        <v>44088</v>
      </c>
      <c r="C14819" t="s">
        <v>32</v>
      </c>
      <c r="E14819" t="s">
        <v>8947</v>
      </c>
      <c r="F14819">
        <v>1250000</v>
      </c>
      <c r="G14819" t="s">
        <v>44087</v>
      </c>
      <c r="H14819" t="s">
        <v>44089</v>
      </c>
      <c r="I14819" t="s">
        <v>44090</v>
      </c>
      <c r="J14819" t="s">
        <v>41765</v>
      </c>
      <c r="K14819" t="s">
        <v>37</v>
      </c>
      <c r="L14819" t="s">
        <v>53</v>
      </c>
      <c r="M14819" t="s">
        <v>15557</v>
      </c>
      <c r="N14819" t="s">
        <v>21331</v>
      </c>
      <c r="O14819" t="s">
        <v>21331</v>
      </c>
      <c r="P14819" s="1">
        <v>40187</v>
      </c>
      <c r="Q14819" t="s">
        <v>53</v>
      </c>
      <c r="R14819" t="s">
        <v>56</v>
      </c>
      <c r="S14819" t="s">
        <v>41</v>
      </c>
      <c r="T14819" t="s">
        <v>41765</v>
      </c>
      <c r="U14819" t="s">
        <v>41765</v>
      </c>
      <c r="V14819">
        <v>0</v>
      </c>
      <c r="W14819">
        <v>0</v>
      </c>
      <c r="X14819">
        <v>1</v>
      </c>
      <c r="Y14819">
        <v>0</v>
      </c>
      <c r="Z14819">
        <v>0</v>
      </c>
      <c r="AA14819">
        <v>0</v>
      </c>
      <c r="AB14819">
        <v>0</v>
      </c>
      <c r="AC14819">
        <v>0</v>
      </c>
      <c r="AD14819">
        <v>0</v>
      </c>
    </row>
    <row r="14820" spans="1:30" hidden="1" x14ac:dyDescent="0.3">
      <c r="A14820" t="s">
        <v>44091</v>
      </c>
      <c r="B14820" t="s">
        <v>44092</v>
      </c>
      <c r="C14820" t="s">
        <v>32</v>
      </c>
      <c r="E14820" s="1">
        <v>41976</v>
      </c>
      <c r="F14820">
        <v>5847600</v>
      </c>
      <c r="G14820" t="s">
        <v>44091</v>
      </c>
      <c r="H14820" t="s">
        <v>44093</v>
      </c>
      <c r="I14820" t="s">
        <v>44094</v>
      </c>
      <c r="J14820" t="s">
        <v>41765</v>
      </c>
      <c r="K14820" t="s">
        <v>37</v>
      </c>
      <c r="L14820" t="s">
        <v>53</v>
      </c>
      <c r="M14820" t="s">
        <v>54</v>
      </c>
      <c r="N14820" t="s">
        <v>95</v>
      </c>
      <c r="O14820" t="s">
        <v>33532</v>
      </c>
      <c r="Q14820" t="s">
        <v>53</v>
      </c>
      <c r="R14820" t="s">
        <v>56</v>
      </c>
      <c r="S14820" t="s">
        <v>41</v>
      </c>
      <c r="T14820" t="s">
        <v>41765</v>
      </c>
      <c r="U14820" t="s">
        <v>41765</v>
      </c>
      <c r="V14820">
        <v>0</v>
      </c>
      <c r="W14820">
        <v>0</v>
      </c>
      <c r="X14820">
        <v>1</v>
      </c>
      <c r="Y14820">
        <v>0</v>
      </c>
      <c r="Z14820">
        <v>0</v>
      </c>
      <c r="AA14820">
        <v>0</v>
      </c>
      <c r="AB14820">
        <v>0</v>
      </c>
      <c r="AC14820">
        <v>0</v>
      </c>
      <c r="AD14820">
        <v>0</v>
      </c>
    </row>
    <row r="14821" spans="1:30" hidden="1" x14ac:dyDescent="0.3">
      <c r="A14821" t="s">
        <v>44091</v>
      </c>
      <c r="B14821" t="s">
        <v>44095</v>
      </c>
      <c r="C14821" t="s">
        <v>32</v>
      </c>
      <c r="E14821" s="1">
        <v>41011</v>
      </c>
      <c r="F14821">
        <v>2500000</v>
      </c>
      <c r="G14821" t="s">
        <v>44091</v>
      </c>
      <c r="H14821" t="s">
        <v>44093</v>
      </c>
      <c r="I14821" t="s">
        <v>44094</v>
      </c>
      <c r="J14821" t="s">
        <v>41765</v>
      </c>
      <c r="K14821" t="s">
        <v>37</v>
      </c>
      <c r="L14821" t="s">
        <v>53</v>
      </c>
      <c r="M14821" t="s">
        <v>54</v>
      </c>
      <c r="N14821" t="s">
        <v>95</v>
      </c>
      <c r="O14821" t="s">
        <v>33532</v>
      </c>
      <c r="Q14821" t="s">
        <v>53</v>
      </c>
      <c r="R14821" t="s">
        <v>56</v>
      </c>
      <c r="S14821" t="s">
        <v>41</v>
      </c>
      <c r="T14821" t="s">
        <v>41765</v>
      </c>
      <c r="U14821" t="s">
        <v>41765</v>
      </c>
      <c r="V14821">
        <v>0</v>
      </c>
      <c r="W14821">
        <v>0</v>
      </c>
      <c r="X14821">
        <v>1</v>
      </c>
      <c r="Y14821">
        <v>0</v>
      </c>
      <c r="Z14821">
        <v>0</v>
      </c>
      <c r="AA14821">
        <v>0</v>
      </c>
      <c r="AB14821">
        <v>0</v>
      </c>
      <c r="AC14821">
        <v>0</v>
      </c>
      <c r="AD14821">
        <v>0</v>
      </c>
    </row>
    <row r="14822" spans="1:30" hidden="1" x14ac:dyDescent="0.3">
      <c r="A14822" t="s">
        <v>44096</v>
      </c>
      <c r="B14822" t="s">
        <v>44097</v>
      </c>
      <c r="C14822" t="s">
        <v>32</v>
      </c>
      <c r="D14822" t="s">
        <v>50</v>
      </c>
      <c r="E14822" s="1">
        <v>41674</v>
      </c>
      <c r="F14822">
        <v>6000000</v>
      </c>
      <c r="G14822" t="s">
        <v>44096</v>
      </c>
      <c r="H14822" t="s">
        <v>44098</v>
      </c>
      <c r="I14822" t="s">
        <v>44099</v>
      </c>
      <c r="J14822" t="s">
        <v>41765</v>
      </c>
      <c r="K14822" t="s">
        <v>37</v>
      </c>
      <c r="L14822" t="s">
        <v>53</v>
      </c>
      <c r="M14822" t="s">
        <v>54</v>
      </c>
      <c r="N14822" t="s">
        <v>95</v>
      </c>
      <c r="O14822" t="s">
        <v>16567</v>
      </c>
      <c r="Q14822" t="s">
        <v>53</v>
      </c>
      <c r="R14822" t="s">
        <v>56</v>
      </c>
      <c r="S14822" t="s">
        <v>41</v>
      </c>
      <c r="T14822" t="s">
        <v>41765</v>
      </c>
      <c r="U14822" t="s">
        <v>41765</v>
      </c>
      <c r="V14822">
        <v>0</v>
      </c>
      <c r="W14822">
        <v>0</v>
      </c>
      <c r="X14822">
        <v>1</v>
      </c>
      <c r="Y14822">
        <v>0</v>
      </c>
      <c r="Z14822">
        <v>0</v>
      </c>
      <c r="AA14822">
        <v>0</v>
      </c>
      <c r="AB14822">
        <v>0</v>
      </c>
      <c r="AC14822">
        <v>0</v>
      </c>
      <c r="AD14822">
        <v>0</v>
      </c>
    </row>
    <row r="14823" spans="1:30" hidden="1" x14ac:dyDescent="0.3">
      <c r="A14823" t="s">
        <v>44096</v>
      </c>
      <c r="B14823" t="s">
        <v>44100</v>
      </c>
      <c r="C14823" t="s">
        <v>32</v>
      </c>
      <c r="D14823" t="s">
        <v>50</v>
      </c>
      <c r="E14823" t="s">
        <v>13384</v>
      </c>
      <c r="F14823">
        <v>20000000</v>
      </c>
      <c r="G14823" t="s">
        <v>44096</v>
      </c>
      <c r="H14823" t="s">
        <v>44098</v>
      </c>
      <c r="I14823" t="s">
        <v>44099</v>
      </c>
      <c r="J14823" t="s">
        <v>41765</v>
      </c>
      <c r="K14823" t="s">
        <v>37</v>
      </c>
      <c r="L14823" t="s">
        <v>53</v>
      </c>
      <c r="M14823" t="s">
        <v>54</v>
      </c>
      <c r="N14823" t="s">
        <v>95</v>
      </c>
      <c r="O14823" t="s">
        <v>16567</v>
      </c>
      <c r="Q14823" t="s">
        <v>53</v>
      </c>
      <c r="R14823" t="s">
        <v>56</v>
      </c>
      <c r="S14823" t="s">
        <v>41</v>
      </c>
      <c r="T14823" t="s">
        <v>41765</v>
      </c>
      <c r="U14823" t="s">
        <v>41765</v>
      </c>
      <c r="V14823">
        <v>0</v>
      </c>
      <c r="W14823">
        <v>0</v>
      </c>
      <c r="X14823">
        <v>1</v>
      </c>
      <c r="Y14823">
        <v>0</v>
      </c>
      <c r="Z14823">
        <v>0</v>
      </c>
      <c r="AA14823">
        <v>0</v>
      </c>
      <c r="AB14823">
        <v>0</v>
      </c>
      <c r="AC14823">
        <v>0</v>
      </c>
      <c r="AD14823">
        <v>0</v>
      </c>
    </row>
    <row r="14824" spans="1:30" hidden="1" x14ac:dyDescent="0.3">
      <c r="A14824" t="s">
        <v>44101</v>
      </c>
      <c r="B14824" t="s">
        <v>44102</v>
      </c>
      <c r="C14824" t="s">
        <v>32</v>
      </c>
      <c r="E14824" t="s">
        <v>8068</v>
      </c>
      <c r="F14824">
        <v>5000000</v>
      </c>
      <c r="G14824" t="s">
        <v>44101</v>
      </c>
      <c r="H14824" t="s">
        <v>44103</v>
      </c>
      <c r="I14824" t="s">
        <v>44104</v>
      </c>
      <c r="J14824" t="s">
        <v>44105</v>
      </c>
      <c r="K14824" t="s">
        <v>37</v>
      </c>
      <c r="L14824" t="s">
        <v>53</v>
      </c>
      <c r="M14824" t="s">
        <v>209</v>
      </c>
      <c r="N14824" t="s">
        <v>210</v>
      </c>
      <c r="O14824" t="s">
        <v>44106</v>
      </c>
      <c r="P14824" s="1">
        <v>35796</v>
      </c>
      <c r="Q14824" t="s">
        <v>53</v>
      </c>
      <c r="R14824" t="s">
        <v>56</v>
      </c>
      <c r="S14824" t="s">
        <v>41</v>
      </c>
      <c r="T14824" t="s">
        <v>41765</v>
      </c>
      <c r="U14824" t="s">
        <v>41765</v>
      </c>
      <c r="V14824">
        <v>0</v>
      </c>
      <c r="W14824">
        <v>0</v>
      </c>
      <c r="X14824">
        <v>1</v>
      </c>
      <c r="Y14824">
        <v>0</v>
      </c>
      <c r="Z14824">
        <v>0</v>
      </c>
      <c r="AA14824">
        <v>0</v>
      </c>
      <c r="AB14824">
        <v>0</v>
      </c>
      <c r="AC14824">
        <v>0</v>
      </c>
      <c r="AD14824">
        <v>0</v>
      </c>
    </row>
    <row r="14825" spans="1:30" hidden="1" x14ac:dyDescent="0.3">
      <c r="A14825" t="s">
        <v>44101</v>
      </c>
      <c r="B14825" t="s">
        <v>44107</v>
      </c>
      <c r="C14825" t="s">
        <v>32</v>
      </c>
      <c r="E14825" s="1">
        <v>40854</v>
      </c>
      <c r="F14825">
        <v>8714382</v>
      </c>
      <c r="G14825" t="s">
        <v>44101</v>
      </c>
      <c r="H14825" t="s">
        <v>44103</v>
      </c>
      <c r="I14825" t="s">
        <v>44104</v>
      </c>
      <c r="J14825" t="s">
        <v>44105</v>
      </c>
      <c r="K14825" t="s">
        <v>37</v>
      </c>
      <c r="L14825" t="s">
        <v>53</v>
      </c>
      <c r="M14825" t="s">
        <v>209</v>
      </c>
      <c r="N14825" t="s">
        <v>210</v>
      </c>
      <c r="O14825" t="s">
        <v>44106</v>
      </c>
      <c r="P14825" s="1">
        <v>35796</v>
      </c>
      <c r="Q14825" t="s">
        <v>53</v>
      </c>
      <c r="R14825" t="s">
        <v>56</v>
      </c>
      <c r="S14825" t="s">
        <v>41</v>
      </c>
      <c r="T14825" t="s">
        <v>41765</v>
      </c>
      <c r="U14825" t="s">
        <v>41765</v>
      </c>
      <c r="V14825">
        <v>0</v>
      </c>
      <c r="W14825">
        <v>0</v>
      </c>
      <c r="X14825">
        <v>1</v>
      </c>
      <c r="Y14825">
        <v>0</v>
      </c>
      <c r="Z14825">
        <v>0</v>
      </c>
      <c r="AA14825">
        <v>0</v>
      </c>
      <c r="AB14825">
        <v>0</v>
      </c>
      <c r="AC14825">
        <v>0</v>
      </c>
      <c r="AD14825">
        <v>0</v>
      </c>
    </row>
    <row r="14826" spans="1:30" hidden="1" x14ac:dyDescent="0.3">
      <c r="A14826" t="s">
        <v>44108</v>
      </c>
      <c r="B14826" t="s">
        <v>44109</v>
      </c>
      <c r="C14826" t="s">
        <v>32</v>
      </c>
      <c r="D14826" t="s">
        <v>50</v>
      </c>
      <c r="E14826" s="1">
        <v>39237</v>
      </c>
      <c r="F14826">
        <v>8000000</v>
      </c>
      <c r="G14826" t="s">
        <v>44108</v>
      </c>
      <c r="H14826" t="s">
        <v>44110</v>
      </c>
      <c r="I14826" t="s">
        <v>44111</v>
      </c>
      <c r="J14826" t="s">
        <v>41765</v>
      </c>
      <c r="K14826" t="s">
        <v>109</v>
      </c>
      <c r="L14826" t="s">
        <v>53</v>
      </c>
      <c r="M14826" t="s">
        <v>209</v>
      </c>
      <c r="N14826" t="s">
        <v>210</v>
      </c>
      <c r="O14826" t="s">
        <v>31750</v>
      </c>
      <c r="P14826" s="1">
        <v>38718</v>
      </c>
      <c r="Q14826" t="s">
        <v>53</v>
      </c>
      <c r="R14826" t="s">
        <v>56</v>
      </c>
      <c r="S14826" t="s">
        <v>41</v>
      </c>
      <c r="T14826" t="s">
        <v>41765</v>
      </c>
      <c r="U14826" t="s">
        <v>41765</v>
      </c>
      <c r="V14826">
        <v>0</v>
      </c>
      <c r="W14826">
        <v>0</v>
      </c>
      <c r="X14826">
        <v>1</v>
      </c>
      <c r="Y14826">
        <v>0</v>
      </c>
      <c r="Z14826">
        <v>0</v>
      </c>
      <c r="AA14826">
        <v>0</v>
      </c>
      <c r="AB14826">
        <v>0</v>
      </c>
      <c r="AC14826">
        <v>0</v>
      </c>
      <c r="AD14826">
        <v>0</v>
      </c>
    </row>
    <row r="14827" spans="1:30" hidden="1" x14ac:dyDescent="0.3">
      <c r="A14827" t="s">
        <v>44108</v>
      </c>
      <c r="B14827" t="s">
        <v>44112</v>
      </c>
      <c r="C14827" t="s">
        <v>32</v>
      </c>
      <c r="E14827" t="s">
        <v>4947</v>
      </c>
      <c r="F14827">
        <v>9069922</v>
      </c>
      <c r="G14827" t="s">
        <v>44108</v>
      </c>
      <c r="H14827" t="s">
        <v>44110</v>
      </c>
      <c r="I14827" t="s">
        <v>44111</v>
      </c>
      <c r="J14827" t="s">
        <v>41765</v>
      </c>
      <c r="K14827" t="s">
        <v>109</v>
      </c>
      <c r="L14827" t="s">
        <v>53</v>
      </c>
      <c r="M14827" t="s">
        <v>209</v>
      </c>
      <c r="N14827" t="s">
        <v>210</v>
      </c>
      <c r="O14827" t="s">
        <v>31750</v>
      </c>
      <c r="P14827" s="1">
        <v>38718</v>
      </c>
      <c r="Q14827" t="s">
        <v>53</v>
      </c>
      <c r="R14827" t="s">
        <v>56</v>
      </c>
      <c r="S14827" t="s">
        <v>41</v>
      </c>
      <c r="T14827" t="s">
        <v>41765</v>
      </c>
      <c r="U14827" t="s">
        <v>41765</v>
      </c>
      <c r="V14827">
        <v>0</v>
      </c>
      <c r="W14827">
        <v>0</v>
      </c>
      <c r="X14827">
        <v>1</v>
      </c>
      <c r="Y14827">
        <v>0</v>
      </c>
      <c r="Z14827">
        <v>0</v>
      </c>
      <c r="AA14827">
        <v>0</v>
      </c>
      <c r="AB14827">
        <v>0</v>
      </c>
      <c r="AC14827">
        <v>0</v>
      </c>
      <c r="AD14827">
        <v>0</v>
      </c>
    </row>
    <row r="14828" spans="1:30" hidden="1" x14ac:dyDescent="0.3">
      <c r="A14828" t="s">
        <v>44113</v>
      </c>
      <c r="B14828" t="s">
        <v>44114</v>
      </c>
      <c r="C14828" t="s">
        <v>32</v>
      </c>
      <c r="D14828" t="s">
        <v>33</v>
      </c>
      <c r="E14828" s="1">
        <v>41824</v>
      </c>
      <c r="F14828">
        <v>15000000</v>
      </c>
      <c r="G14828" t="s">
        <v>44113</v>
      </c>
      <c r="H14828" t="s">
        <v>44115</v>
      </c>
      <c r="I14828" t="s">
        <v>44116</v>
      </c>
      <c r="J14828" t="s">
        <v>41765</v>
      </c>
      <c r="K14828" t="s">
        <v>37</v>
      </c>
      <c r="L14828" t="s">
        <v>53</v>
      </c>
      <c r="M14828" t="s">
        <v>54</v>
      </c>
      <c r="N14828" t="s">
        <v>6694</v>
      </c>
      <c r="O14828" t="s">
        <v>26681</v>
      </c>
      <c r="P14828" s="1">
        <v>41640</v>
      </c>
      <c r="Q14828" t="s">
        <v>53</v>
      </c>
      <c r="R14828" t="s">
        <v>56</v>
      </c>
      <c r="S14828" t="s">
        <v>41</v>
      </c>
      <c r="T14828" t="s">
        <v>41765</v>
      </c>
      <c r="U14828" t="s">
        <v>41765</v>
      </c>
      <c r="V14828">
        <v>0</v>
      </c>
      <c r="W14828">
        <v>0</v>
      </c>
      <c r="X14828">
        <v>1</v>
      </c>
      <c r="Y14828">
        <v>0</v>
      </c>
      <c r="Z14828">
        <v>0</v>
      </c>
      <c r="AA14828">
        <v>0</v>
      </c>
      <c r="AB14828">
        <v>0</v>
      </c>
      <c r="AC14828">
        <v>0</v>
      </c>
      <c r="AD14828">
        <v>0</v>
      </c>
    </row>
    <row r="14829" spans="1:30" hidden="1" x14ac:dyDescent="0.3">
      <c r="A14829" t="s">
        <v>44117</v>
      </c>
      <c r="B14829" t="s">
        <v>44118</v>
      </c>
      <c r="C14829" t="s">
        <v>32</v>
      </c>
      <c r="E14829" t="s">
        <v>206</v>
      </c>
      <c r="F14829">
        <v>1900000</v>
      </c>
      <c r="G14829" t="s">
        <v>44117</v>
      </c>
      <c r="H14829" t="s">
        <v>44119</v>
      </c>
      <c r="I14829" t="s">
        <v>44120</v>
      </c>
      <c r="J14829" t="s">
        <v>41765</v>
      </c>
      <c r="K14829" t="s">
        <v>168</v>
      </c>
      <c r="L14829" t="s">
        <v>53</v>
      </c>
      <c r="M14829" t="s">
        <v>966</v>
      </c>
      <c r="N14829" t="s">
        <v>967</v>
      </c>
      <c r="O14829" t="s">
        <v>967</v>
      </c>
      <c r="Q14829" t="s">
        <v>53</v>
      </c>
      <c r="R14829" t="s">
        <v>56</v>
      </c>
      <c r="S14829" t="s">
        <v>41</v>
      </c>
      <c r="T14829" t="s">
        <v>41765</v>
      </c>
      <c r="U14829" t="s">
        <v>41765</v>
      </c>
      <c r="V14829">
        <v>0</v>
      </c>
      <c r="W14829">
        <v>0</v>
      </c>
      <c r="X14829">
        <v>1</v>
      </c>
      <c r="Y14829">
        <v>0</v>
      </c>
      <c r="Z14829">
        <v>0</v>
      </c>
      <c r="AA14829">
        <v>0</v>
      </c>
      <c r="AB14829">
        <v>0</v>
      </c>
      <c r="AC14829">
        <v>0</v>
      </c>
      <c r="AD14829">
        <v>0</v>
      </c>
    </row>
    <row r="14830" spans="1:30" hidden="1" x14ac:dyDescent="0.3">
      <c r="A14830" t="s">
        <v>44121</v>
      </c>
      <c r="B14830" t="s">
        <v>44122</v>
      </c>
      <c r="C14830" t="s">
        <v>32</v>
      </c>
      <c r="E14830" t="s">
        <v>7962</v>
      </c>
      <c r="F14830">
        <v>1500000</v>
      </c>
      <c r="G14830" t="s">
        <v>44121</v>
      </c>
      <c r="H14830" t="s">
        <v>44123</v>
      </c>
      <c r="I14830" t="s">
        <v>44124</v>
      </c>
      <c r="J14830" t="s">
        <v>41765</v>
      </c>
      <c r="K14830" t="s">
        <v>37</v>
      </c>
      <c r="L14830" t="s">
        <v>53</v>
      </c>
      <c r="M14830" t="s">
        <v>123</v>
      </c>
      <c r="N14830" t="s">
        <v>14981</v>
      </c>
      <c r="O14830" t="s">
        <v>44125</v>
      </c>
      <c r="P14830" s="1">
        <v>40544</v>
      </c>
      <c r="Q14830" t="s">
        <v>53</v>
      </c>
      <c r="R14830" t="s">
        <v>56</v>
      </c>
      <c r="S14830" t="s">
        <v>41</v>
      </c>
      <c r="T14830" t="s">
        <v>41765</v>
      </c>
      <c r="U14830" t="s">
        <v>41765</v>
      </c>
      <c r="V14830">
        <v>0</v>
      </c>
      <c r="W14830">
        <v>0</v>
      </c>
      <c r="X14830">
        <v>1</v>
      </c>
      <c r="Y14830">
        <v>0</v>
      </c>
      <c r="Z14830">
        <v>0</v>
      </c>
      <c r="AA14830">
        <v>0</v>
      </c>
      <c r="AB14830">
        <v>0</v>
      </c>
      <c r="AC14830">
        <v>0</v>
      </c>
      <c r="AD14830">
        <v>0</v>
      </c>
    </row>
    <row r="14831" spans="1:30" hidden="1" x14ac:dyDescent="0.3">
      <c r="A14831" t="s">
        <v>44126</v>
      </c>
      <c r="B14831" t="s">
        <v>44127</v>
      </c>
      <c r="C14831" t="s">
        <v>32</v>
      </c>
      <c r="E14831" t="s">
        <v>16774</v>
      </c>
      <c r="F14831">
        <v>30000000</v>
      </c>
      <c r="G14831" t="s">
        <v>44126</v>
      </c>
      <c r="H14831" t="s">
        <v>44128</v>
      </c>
      <c r="I14831" t="s">
        <v>44129</v>
      </c>
      <c r="J14831" t="s">
        <v>41952</v>
      </c>
      <c r="K14831" t="s">
        <v>168</v>
      </c>
      <c r="L14831" t="s">
        <v>53</v>
      </c>
      <c r="M14831" t="s">
        <v>2823</v>
      </c>
      <c r="N14831" t="s">
        <v>2824</v>
      </c>
      <c r="O14831" t="s">
        <v>44130</v>
      </c>
      <c r="Q14831" t="s">
        <v>53</v>
      </c>
      <c r="R14831" t="s">
        <v>56</v>
      </c>
      <c r="S14831" t="s">
        <v>41</v>
      </c>
      <c r="T14831" t="s">
        <v>41765</v>
      </c>
      <c r="U14831" t="s">
        <v>41765</v>
      </c>
      <c r="V14831">
        <v>0</v>
      </c>
      <c r="W14831">
        <v>0</v>
      </c>
      <c r="X14831">
        <v>1</v>
      </c>
      <c r="Y14831">
        <v>0</v>
      </c>
      <c r="Z14831">
        <v>0</v>
      </c>
      <c r="AA14831">
        <v>0</v>
      </c>
      <c r="AB14831">
        <v>0</v>
      </c>
      <c r="AC14831">
        <v>0</v>
      </c>
      <c r="AD14831">
        <v>0</v>
      </c>
    </row>
    <row r="14832" spans="1:30" hidden="1" x14ac:dyDescent="0.3">
      <c r="A14832" t="s">
        <v>44131</v>
      </c>
      <c r="B14832" t="s">
        <v>44132</v>
      </c>
      <c r="C14832" t="s">
        <v>32</v>
      </c>
      <c r="E14832" t="s">
        <v>328</v>
      </c>
      <c r="F14832">
        <v>603850</v>
      </c>
      <c r="G14832" t="s">
        <v>44131</v>
      </c>
      <c r="H14832" t="s">
        <v>44133</v>
      </c>
      <c r="I14832" t="s">
        <v>44134</v>
      </c>
      <c r="J14832" t="s">
        <v>41765</v>
      </c>
      <c r="K14832" t="s">
        <v>37</v>
      </c>
      <c r="L14832" t="s">
        <v>53</v>
      </c>
      <c r="M14832" t="s">
        <v>679</v>
      </c>
      <c r="N14832" t="s">
        <v>789</v>
      </c>
      <c r="O14832" t="s">
        <v>40967</v>
      </c>
      <c r="Q14832" t="s">
        <v>53</v>
      </c>
      <c r="R14832" t="s">
        <v>56</v>
      </c>
      <c r="S14832" t="s">
        <v>41</v>
      </c>
      <c r="T14832" t="s">
        <v>41765</v>
      </c>
      <c r="U14832" t="s">
        <v>41765</v>
      </c>
      <c r="V14832">
        <v>0</v>
      </c>
      <c r="W14832">
        <v>0</v>
      </c>
      <c r="X14832">
        <v>1</v>
      </c>
      <c r="Y14832">
        <v>0</v>
      </c>
      <c r="Z14832">
        <v>0</v>
      </c>
      <c r="AA14832">
        <v>0</v>
      </c>
      <c r="AB14832">
        <v>0</v>
      </c>
      <c r="AC14832">
        <v>0</v>
      </c>
      <c r="AD14832">
        <v>0</v>
      </c>
    </row>
    <row r="14833" spans="1:30" hidden="1" x14ac:dyDescent="0.3">
      <c r="A14833" t="s">
        <v>44135</v>
      </c>
      <c r="B14833" t="s">
        <v>44136</v>
      </c>
      <c r="C14833" t="s">
        <v>32</v>
      </c>
      <c r="D14833" t="s">
        <v>322</v>
      </c>
      <c r="E14833" s="1">
        <v>41612</v>
      </c>
      <c r="F14833">
        <v>8800000</v>
      </c>
      <c r="G14833" t="s">
        <v>44135</v>
      </c>
      <c r="H14833" t="s">
        <v>44137</v>
      </c>
      <c r="I14833" t="s">
        <v>44138</v>
      </c>
      <c r="J14833" t="s">
        <v>41778</v>
      </c>
      <c r="K14833" t="s">
        <v>37</v>
      </c>
      <c r="L14833" t="s">
        <v>53</v>
      </c>
      <c r="M14833" t="s">
        <v>774</v>
      </c>
      <c r="N14833" t="s">
        <v>775</v>
      </c>
      <c r="O14833" t="s">
        <v>22775</v>
      </c>
      <c r="P14833" s="1">
        <v>38353</v>
      </c>
      <c r="Q14833" t="s">
        <v>53</v>
      </c>
      <c r="R14833" t="s">
        <v>56</v>
      </c>
      <c r="S14833" t="s">
        <v>41</v>
      </c>
      <c r="T14833" t="s">
        <v>41765</v>
      </c>
      <c r="U14833" t="s">
        <v>41765</v>
      </c>
      <c r="V14833">
        <v>0</v>
      </c>
      <c r="W14833">
        <v>0</v>
      </c>
      <c r="X14833">
        <v>1</v>
      </c>
      <c r="Y14833">
        <v>0</v>
      </c>
      <c r="Z14833">
        <v>0</v>
      </c>
      <c r="AA14833">
        <v>0</v>
      </c>
      <c r="AB14833">
        <v>0</v>
      </c>
      <c r="AC14833">
        <v>0</v>
      </c>
      <c r="AD14833">
        <v>0</v>
      </c>
    </row>
    <row r="14834" spans="1:30" hidden="1" x14ac:dyDescent="0.3">
      <c r="A14834" t="s">
        <v>44135</v>
      </c>
      <c r="B14834" t="s">
        <v>44139</v>
      </c>
      <c r="C14834" t="s">
        <v>32</v>
      </c>
      <c r="D14834" t="s">
        <v>399</v>
      </c>
      <c r="E14834" t="s">
        <v>2553</v>
      </c>
      <c r="F14834">
        <v>6100000</v>
      </c>
      <c r="G14834" t="s">
        <v>44135</v>
      </c>
      <c r="H14834" t="s">
        <v>44137</v>
      </c>
      <c r="I14834" t="s">
        <v>44138</v>
      </c>
      <c r="J14834" t="s">
        <v>41778</v>
      </c>
      <c r="K14834" t="s">
        <v>37</v>
      </c>
      <c r="L14834" t="s">
        <v>53</v>
      </c>
      <c r="M14834" t="s">
        <v>774</v>
      </c>
      <c r="N14834" t="s">
        <v>775</v>
      </c>
      <c r="O14834" t="s">
        <v>22775</v>
      </c>
      <c r="P14834" s="1">
        <v>38353</v>
      </c>
      <c r="Q14834" t="s">
        <v>53</v>
      </c>
      <c r="R14834" t="s">
        <v>56</v>
      </c>
      <c r="S14834" t="s">
        <v>41</v>
      </c>
      <c r="T14834" t="s">
        <v>41765</v>
      </c>
      <c r="U14834" t="s">
        <v>41765</v>
      </c>
      <c r="V14834">
        <v>0</v>
      </c>
      <c r="W14834">
        <v>0</v>
      </c>
      <c r="X14834">
        <v>1</v>
      </c>
      <c r="Y14834">
        <v>0</v>
      </c>
      <c r="Z14834">
        <v>0</v>
      </c>
      <c r="AA14834">
        <v>0</v>
      </c>
      <c r="AB14834">
        <v>0</v>
      </c>
      <c r="AC14834">
        <v>0</v>
      </c>
      <c r="AD14834">
        <v>0</v>
      </c>
    </row>
    <row r="14835" spans="1:30" hidden="1" x14ac:dyDescent="0.3">
      <c r="A14835" t="s">
        <v>44135</v>
      </c>
      <c r="B14835" t="s">
        <v>44140</v>
      </c>
      <c r="C14835" t="s">
        <v>32</v>
      </c>
      <c r="D14835" t="s">
        <v>399</v>
      </c>
      <c r="E14835" s="1">
        <v>41317</v>
      </c>
      <c r="F14835">
        <v>8300000</v>
      </c>
      <c r="G14835" t="s">
        <v>44135</v>
      </c>
      <c r="H14835" t="s">
        <v>44137</v>
      </c>
      <c r="I14835" t="s">
        <v>44138</v>
      </c>
      <c r="J14835" t="s">
        <v>41778</v>
      </c>
      <c r="K14835" t="s">
        <v>37</v>
      </c>
      <c r="L14835" t="s">
        <v>53</v>
      </c>
      <c r="M14835" t="s">
        <v>774</v>
      </c>
      <c r="N14835" t="s">
        <v>775</v>
      </c>
      <c r="O14835" t="s">
        <v>22775</v>
      </c>
      <c r="P14835" s="1">
        <v>38353</v>
      </c>
      <c r="Q14835" t="s">
        <v>53</v>
      </c>
      <c r="R14835" t="s">
        <v>56</v>
      </c>
      <c r="S14835" t="s">
        <v>41</v>
      </c>
      <c r="T14835" t="s">
        <v>41765</v>
      </c>
      <c r="U14835" t="s">
        <v>41765</v>
      </c>
      <c r="V14835">
        <v>0</v>
      </c>
      <c r="W14835">
        <v>0</v>
      </c>
      <c r="X14835">
        <v>1</v>
      </c>
      <c r="Y14835">
        <v>0</v>
      </c>
      <c r="Z14835">
        <v>0</v>
      </c>
      <c r="AA14835">
        <v>0</v>
      </c>
      <c r="AB14835">
        <v>0</v>
      </c>
      <c r="AC14835">
        <v>0</v>
      </c>
      <c r="AD14835">
        <v>0</v>
      </c>
    </row>
    <row r="14836" spans="1:30" hidden="1" x14ac:dyDescent="0.3">
      <c r="A14836" t="s">
        <v>44135</v>
      </c>
      <c r="B14836" t="s">
        <v>44141</v>
      </c>
      <c r="C14836" t="s">
        <v>32</v>
      </c>
      <c r="D14836" t="s">
        <v>139</v>
      </c>
      <c r="E14836" s="1">
        <v>40309</v>
      </c>
      <c r="F14836">
        <v>7100000</v>
      </c>
      <c r="G14836" t="s">
        <v>44135</v>
      </c>
      <c r="H14836" t="s">
        <v>44137</v>
      </c>
      <c r="I14836" t="s">
        <v>44138</v>
      </c>
      <c r="J14836" t="s">
        <v>41778</v>
      </c>
      <c r="K14836" t="s">
        <v>37</v>
      </c>
      <c r="L14836" t="s">
        <v>53</v>
      </c>
      <c r="M14836" t="s">
        <v>774</v>
      </c>
      <c r="N14836" t="s">
        <v>775</v>
      </c>
      <c r="O14836" t="s">
        <v>22775</v>
      </c>
      <c r="P14836" s="1">
        <v>38353</v>
      </c>
      <c r="Q14836" t="s">
        <v>53</v>
      </c>
      <c r="R14836" t="s">
        <v>56</v>
      </c>
      <c r="S14836" t="s">
        <v>41</v>
      </c>
      <c r="T14836" t="s">
        <v>41765</v>
      </c>
      <c r="U14836" t="s">
        <v>41765</v>
      </c>
      <c r="V14836">
        <v>0</v>
      </c>
      <c r="W14836">
        <v>0</v>
      </c>
      <c r="X14836">
        <v>1</v>
      </c>
      <c r="Y14836">
        <v>0</v>
      </c>
      <c r="Z14836">
        <v>0</v>
      </c>
      <c r="AA14836">
        <v>0</v>
      </c>
      <c r="AB14836">
        <v>0</v>
      </c>
      <c r="AC14836">
        <v>0</v>
      </c>
      <c r="AD14836">
        <v>0</v>
      </c>
    </row>
    <row r="14837" spans="1:30" hidden="1" x14ac:dyDescent="0.3">
      <c r="A14837" t="s">
        <v>44135</v>
      </c>
      <c r="B14837" t="s">
        <v>44142</v>
      </c>
      <c r="C14837" t="s">
        <v>32</v>
      </c>
      <c r="D14837" t="s">
        <v>399</v>
      </c>
      <c r="E14837" s="1">
        <v>42339</v>
      </c>
      <c r="F14837">
        <v>12000000</v>
      </c>
      <c r="G14837" t="s">
        <v>44135</v>
      </c>
      <c r="H14837" t="s">
        <v>44137</v>
      </c>
      <c r="I14837" t="s">
        <v>44138</v>
      </c>
      <c r="J14837" t="s">
        <v>41778</v>
      </c>
      <c r="K14837" t="s">
        <v>37</v>
      </c>
      <c r="L14837" t="s">
        <v>53</v>
      </c>
      <c r="M14837" t="s">
        <v>774</v>
      </c>
      <c r="N14837" t="s">
        <v>775</v>
      </c>
      <c r="O14837" t="s">
        <v>22775</v>
      </c>
      <c r="P14837" s="1">
        <v>38353</v>
      </c>
      <c r="Q14837" t="s">
        <v>53</v>
      </c>
      <c r="R14837" t="s">
        <v>56</v>
      </c>
      <c r="S14837" t="s">
        <v>41</v>
      </c>
      <c r="T14837" t="s">
        <v>41765</v>
      </c>
      <c r="U14837" t="s">
        <v>41765</v>
      </c>
      <c r="V14837">
        <v>0</v>
      </c>
      <c r="W14837">
        <v>0</v>
      </c>
      <c r="X14837">
        <v>1</v>
      </c>
      <c r="Y14837">
        <v>0</v>
      </c>
      <c r="Z14837">
        <v>0</v>
      </c>
      <c r="AA14837">
        <v>0</v>
      </c>
      <c r="AB14837">
        <v>0</v>
      </c>
      <c r="AC14837">
        <v>0</v>
      </c>
      <c r="AD14837">
        <v>0</v>
      </c>
    </row>
    <row r="14838" spans="1:30" hidden="1" x14ac:dyDescent="0.3">
      <c r="A14838" t="s">
        <v>44135</v>
      </c>
      <c r="B14838" t="s">
        <v>44143</v>
      </c>
      <c r="C14838" t="s">
        <v>32</v>
      </c>
      <c r="D14838" t="s">
        <v>33</v>
      </c>
      <c r="E14838" t="s">
        <v>12428</v>
      </c>
      <c r="F14838">
        <v>10000000</v>
      </c>
      <c r="G14838" t="s">
        <v>44135</v>
      </c>
      <c r="H14838" t="s">
        <v>44137</v>
      </c>
      <c r="I14838" t="s">
        <v>44138</v>
      </c>
      <c r="J14838" t="s">
        <v>41778</v>
      </c>
      <c r="K14838" t="s">
        <v>37</v>
      </c>
      <c r="L14838" t="s">
        <v>53</v>
      </c>
      <c r="M14838" t="s">
        <v>774</v>
      </c>
      <c r="N14838" t="s">
        <v>775</v>
      </c>
      <c r="O14838" t="s">
        <v>22775</v>
      </c>
      <c r="P14838" s="1">
        <v>38353</v>
      </c>
      <c r="Q14838" t="s">
        <v>53</v>
      </c>
      <c r="R14838" t="s">
        <v>56</v>
      </c>
      <c r="S14838" t="s">
        <v>41</v>
      </c>
      <c r="T14838" t="s">
        <v>41765</v>
      </c>
      <c r="U14838" t="s">
        <v>41765</v>
      </c>
      <c r="V14838">
        <v>0</v>
      </c>
      <c r="W14838">
        <v>0</v>
      </c>
      <c r="X14838">
        <v>1</v>
      </c>
      <c r="Y14838">
        <v>0</v>
      </c>
      <c r="Z14838">
        <v>0</v>
      </c>
      <c r="AA14838">
        <v>0</v>
      </c>
      <c r="AB14838">
        <v>0</v>
      </c>
      <c r="AC14838">
        <v>0</v>
      </c>
      <c r="AD14838">
        <v>0</v>
      </c>
    </row>
    <row r="14839" spans="1:30" hidden="1" x14ac:dyDescent="0.3">
      <c r="A14839" t="s">
        <v>44135</v>
      </c>
      <c r="B14839" t="s">
        <v>44144</v>
      </c>
      <c r="C14839" t="s">
        <v>32</v>
      </c>
      <c r="D14839" t="s">
        <v>322</v>
      </c>
      <c r="E14839" t="s">
        <v>10358</v>
      </c>
      <c r="F14839">
        <v>12000000</v>
      </c>
      <c r="G14839" t="s">
        <v>44135</v>
      </c>
      <c r="H14839" t="s">
        <v>44137</v>
      </c>
      <c r="I14839" t="s">
        <v>44138</v>
      </c>
      <c r="J14839" t="s">
        <v>41778</v>
      </c>
      <c r="K14839" t="s">
        <v>37</v>
      </c>
      <c r="L14839" t="s">
        <v>53</v>
      </c>
      <c r="M14839" t="s">
        <v>774</v>
      </c>
      <c r="N14839" t="s">
        <v>775</v>
      </c>
      <c r="O14839" t="s">
        <v>22775</v>
      </c>
      <c r="P14839" s="1">
        <v>38353</v>
      </c>
      <c r="Q14839" t="s">
        <v>53</v>
      </c>
      <c r="R14839" t="s">
        <v>56</v>
      </c>
      <c r="S14839" t="s">
        <v>41</v>
      </c>
      <c r="T14839" t="s">
        <v>41765</v>
      </c>
      <c r="U14839" t="s">
        <v>41765</v>
      </c>
      <c r="V14839">
        <v>0</v>
      </c>
      <c r="W14839">
        <v>0</v>
      </c>
      <c r="X14839">
        <v>1</v>
      </c>
      <c r="Y14839">
        <v>0</v>
      </c>
      <c r="Z14839">
        <v>0</v>
      </c>
      <c r="AA14839">
        <v>0</v>
      </c>
      <c r="AB14839">
        <v>0</v>
      </c>
      <c r="AC14839">
        <v>0</v>
      </c>
      <c r="AD14839">
        <v>0</v>
      </c>
    </row>
    <row r="14840" spans="1:30" hidden="1" x14ac:dyDescent="0.3">
      <c r="A14840" t="s">
        <v>44135</v>
      </c>
      <c r="B14840" t="s">
        <v>44145</v>
      </c>
      <c r="C14840" t="s">
        <v>32</v>
      </c>
      <c r="D14840" t="s">
        <v>322</v>
      </c>
      <c r="E14840" t="s">
        <v>17796</v>
      </c>
      <c r="F14840">
        <v>20000000</v>
      </c>
      <c r="G14840" t="s">
        <v>44135</v>
      </c>
      <c r="H14840" t="s">
        <v>44137</v>
      </c>
      <c r="I14840" t="s">
        <v>44138</v>
      </c>
      <c r="J14840" t="s">
        <v>41778</v>
      </c>
      <c r="K14840" t="s">
        <v>37</v>
      </c>
      <c r="L14840" t="s">
        <v>53</v>
      </c>
      <c r="M14840" t="s">
        <v>774</v>
      </c>
      <c r="N14840" t="s">
        <v>775</v>
      </c>
      <c r="O14840" t="s">
        <v>22775</v>
      </c>
      <c r="P14840" s="1">
        <v>38353</v>
      </c>
      <c r="Q14840" t="s">
        <v>53</v>
      </c>
      <c r="R14840" t="s">
        <v>56</v>
      </c>
      <c r="S14840" t="s">
        <v>41</v>
      </c>
      <c r="T14840" t="s">
        <v>41765</v>
      </c>
      <c r="U14840" t="s">
        <v>41765</v>
      </c>
      <c r="V14840">
        <v>0</v>
      </c>
      <c r="W14840">
        <v>0</v>
      </c>
      <c r="X14840">
        <v>1</v>
      </c>
      <c r="Y14840">
        <v>0</v>
      </c>
      <c r="Z14840">
        <v>0</v>
      </c>
      <c r="AA14840">
        <v>0</v>
      </c>
      <c r="AB14840">
        <v>0</v>
      </c>
      <c r="AC14840">
        <v>0</v>
      </c>
      <c r="AD14840">
        <v>0</v>
      </c>
    </row>
    <row r="14841" spans="1:30" hidden="1" x14ac:dyDescent="0.3">
      <c r="A14841" t="s">
        <v>44135</v>
      </c>
      <c r="B14841" t="s">
        <v>44146</v>
      </c>
      <c r="C14841" t="s">
        <v>32</v>
      </c>
      <c r="D14841" t="s">
        <v>399</v>
      </c>
      <c r="E14841" t="s">
        <v>15182</v>
      </c>
      <c r="F14841">
        <v>11000000</v>
      </c>
      <c r="G14841" t="s">
        <v>44135</v>
      </c>
      <c r="H14841" t="s">
        <v>44137</v>
      </c>
      <c r="I14841" t="s">
        <v>44138</v>
      </c>
      <c r="J14841" t="s">
        <v>41778</v>
      </c>
      <c r="K14841" t="s">
        <v>37</v>
      </c>
      <c r="L14841" t="s">
        <v>53</v>
      </c>
      <c r="M14841" t="s">
        <v>774</v>
      </c>
      <c r="N14841" t="s">
        <v>775</v>
      </c>
      <c r="O14841" t="s">
        <v>22775</v>
      </c>
      <c r="P14841" s="1">
        <v>38353</v>
      </c>
      <c r="Q14841" t="s">
        <v>53</v>
      </c>
      <c r="R14841" t="s">
        <v>56</v>
      </c>
      <c r="S14841" t="s">
        <v>41</v>
      </c>
      <c r="T14841" t="s">
        <v>41765</v>
      </c>
      <c r="U14841" t="s">
        <v>41765</v>
      </c>
      <c r="V14841">
        <v>0</v>
      </c>
      <c r="W14841">
        <v>0</v>
      </c>
      <c r="X14841">
        <v>1</v>
      </c>
      <c r="Y14841">
        <v>0</v>
      </c>
      <c r="Z14841">
        <v>0</v>
      </c>
      <c r="AA14841">
        <v>0</v>
      </c>
      <c r="AB14841">
        <v>0</v>
      </c>
      <c r="AC14841">
        <v>0</v>
      </c>
      <c r="AD14841">
        <v>0</v>
      </c>
    </row>
    <row r="14842" spans="1:30" hidden="1" x14ac:dyDescent="0.3">
      <c r="A14842" t="s">
        <v>44147</v>
      </c>
      <c r="B14842" t="s">
        <v>44148</v>
      </c>
      <c r="C14842" t="s">
        <v>32</v>
      </c>
      <c r="D14842" t="s">
        <v>50</v>
      </c>
      <c r="E14842" t="s">
        <v>3170</v>
      </c>
      <c r="F14842">
        <v>15000000</v>
      </c>
      <c r="G14842" t="s">
        <v>44147</v>
      </c>
      <c r="H14842" t="s">
        <v>44149</v>
      </c>
      <c r="I14842" t="s">
        <v>44150</v>
      </c>
      <c r="J14842" t="s">
        <v>41765</v>
      </c>
      <c r="K14842" t="s">
        <v>37</v>
      </c>
      <c r="L14842" t="s">
        <v>53</v>
      </c>
      <c r="M14842" t="s">
        <v>54</v>
      </c>
      <c r="N14842" t="s">
        <v>95</v>
      </c>
      <c r="O14842" t="s">
        <v>2350</v>
      </c>
      <c r="P14842" s="1">
        <v>41275</v>
      </c>
      <c r="Q14842" t="s">
        <v>53</v>
      </c>
      <c r="R14842" t="s">
        <v>56</v>
      </c>
      <c r="S14842" t="s">
        <v>41</v>
      </c>
      <c r="T14842" t="s">
        <v>41765</v>
      </c>
      <c r="U14842" t="s">
        <v>41765</v>
      </c>
      <c r="V14842">
        <v>0</v>
      </c>
      <c r="W14842">
        <v>0</v>
      </c>
      <c r="X14842">
        <v>1</v>
      </c>
      <c r="Y14842">
        <v>0</v>
      </c>
      <c r="Z14842">
        <v>0</v>
      </c>
      <c r="AA14842">
        <v>0</v>
      </c>
      <c r="AB14842">
        <v>0</v>
      </c>
      <c r="AC14842">
        <v>0</v>
      </c>
      <c r="AD14842">
        <v>0</v>
      </c>
    </row>
    <row r="14843" spans="1:30" hidden="1" x14ac:dyDescent="0.3">
      <c r="A14843" t="s">
        <v>44147</v>
      </c>
      <c r="B14843" t="s">
        <v>44151</v>
      </c>
      <c r="C14843" t="s">
        <v>32</v>
      </c>
      <c r="E14843" t="s">
        <v>6519</v>
      </c>
      <c r="F14843">
        <v>350009</v>
      </c>
      <c r="G14843" t="s">
        <v>44147</v>
      </c>
      <c r="H14843" t="s">
        <v>44149</v>
      </c>
      <c r="I14843" t="s">
        <v>44150</v>
      </c>
      <c r="J14843" t="s">
        <v>41765</v>
      </c>
      <c r="K14843" t="s">
        <v>37</v>
      </c>
      <c r="L14843" t="s">
        <v>53</v>
      </c>
      <c r="M14843" t="s">
        <v>54</v>
      </c>
      <c r="N14843" t="s">
        <v>95</v>
      </c>
      <c r="O14843" t="s">
        <v>2350</v>
      </c>
      <c r="P14843" s="1">
        <v>41275</v>
      </c>
      <c r="Q14843" t="s">
        <v>53</v>
      </c>
      <c r="R14843" t="s">
        <v>56</v>
      </c>
      <c r="S14843" t="s">
        <v>41</v>
      </c>
      <c r="T14843" t="s">
        <v>41765</v>
      </c>
      <c r="U14843" t="s">
        <v>41765</v>
      </c>
      <c r="V14843">
        <v>0</v>
      </c>
      <c r="W14843">
        <v>0</v>
      </c>
      <c r="X14843">
        <v>1</v>
      </c>
      <c r="Y14843">
        <v>0</v>
      </c>
      <c r="Z14843">
        <v>0</v>
      </c>
      <c r="AA14843">
        <v>0</v>
      </c>
      <c r="AB14843">
        <v>0</v>
      </c>
      <c r="AC14843">
        <v>0</v>
      </c>
      <c r="AD14843">
        <v>0</v>
      </c>
    </row>
    <row r="14844" spans="1:30" hidden="1" x14ac:dyDescent="0.3">
      <c r="A14844" t="s">
        <v>44152</v>
      </c>
      <c r="B14844" t="s">
        <v>44153</v>
      </c>
      <c r="C14844" t="s">
        <v>32</v>
      </c>
      <c r="E14844" s="1">
        <v>40337</v>
      </c>
      <c r="F14844">
        <v>450000</v>
      </c>
      <c r="G14844" t="s">
        <v>44152</v>
      </c>
      <c r="H14844" t="s">
        <v>44154</v>
      </c>
      <c r="I14844" t="s">
        <v>44155</v>
      </c>
      <c r="J14844" t="s">
        <v>41765</v>
      </c>
      <c r="K14844" t="s">
        <v>37</v>
      </c>
      <c r="L14844" t="s">
        <v>53</v>
      </c>
      <c r="M14844" t="s">
        <v>73</v>
      </c>
      <c r="N14844" t="s">
        <v>74</v>
      </c>
      <c r="O14844" t="s">
        <v>75</v>
      </c>
      <c r="P14844" s="1">
        <v>37257</v>
      </c>
      <c r="Q14844" t="s">
        <v>53</v>
      </c>
      <c r="R14844" t="s">
        <v>56</v>
      </c>
      <c r="S14844" t="s">
        <v>41</v>
      </c>
      <c r="T14844" t="s">
        <v>41765</v>
      </c>
      <c r="U14844" t="s">
        <v>41765</v>
      </c>
      <c r="V14844">
        <v>0</v>
      </c>
      <c r="W14844">
        <v>0</v>
      </c>
      <c r="X14844">
        <v>1</v>
      </c>
      <c r="Y14844">
        <v>0</v>
      </c>
      <c r="Z14844">
        <v>0</v>
      </c>
      <c r="AA14844">
        <v>0</v>
      </c>
      <c r="AB14844">
        <v>0</v>
      </c>
      <c r="AC14844">
        <v>0</v>
      </c>
      <c r="AD14844">
        <v>0</v>
      </c>
    </row>
    <row r="14845" spans="1:30" hidden="1" x14ac:dyDescent="0.3">
      <c r="A14845" t="s">
        <v>44152</v>
      </c>
      <c r="B14845" t="s">
        <v>44156</v>
      </c>
      <c r="C14845" t="s">
        <v>32</v>
      </c>
      <c r="D14845" t="s">
        <v>50</v>
      </c>
      <c r="E14845" t="s">
        <v>14176</v>
      </c>
      <c r="F14845">
        <v>4000000</v>
      </c>
      <c r="G14845" t="s">
        <v>44152</v>
      </c>
      <c r="H14845" t="s">
        <v>44154</v>
      </c>
      <c r="I14845" t="s">
        <v>44155</v>
      </c>
      <c r="J14845" t="s">
        <v>41765</v>
      </c>
      <c r="K14845" t="s">
        <v>37</v>
      </c>
      <c r="L14845" t="s">
        <v>53</v>
      </c>
      <c r="M14845" t="s">
        <v>73</v>
      </c>
      <c r="N14845" t="s">
        <v>74</v>
      </c>
      <c r="O14845" t="s">
        <v>75</v>
      </c>
      <c r="P14845" s="1">
        <v>37257</v>
      </c>
      <c r="Q14845" t="s">
        <v>53</v>
      </c>
      <c r="R14845" t="s">
        <v>56</v>
      </c>
      <c r="S14845" t="s">
        <v>41</v>
      </c>
      <c r="T14845" t="s">
        <v>41765</v>
      </c>
      <c r="U14845" t="s">
        <v>41765</v>
      </c>
      <c r="V14845">
        <v>0</v>
      </c>
      <c r="W14845">
        <v>0</v>
      </c>
      <c r="X14845">
        <v>1</v>
      </c>
      <c r="Y14845">
        <v>0</v>
      </c>
      <c r="Z14845">
        <v>0</v>
      </c>
      <c r="AA14845">
        <v>0</v>
      </c>
      <c r="AB14845">
        <v>0</v>
      </c>
      <c r="AC14845">
        <v>0</v>
      </c>
      <c r="AD14845">
        <v>0</v>
      </c>
    </row>
    <row r="14846" spans="1:30" hidden="1" x14ac:dyDescent="0.3">
      <c r="A14846" t="s">
        <v>44157</v>
      </c>
      <c r="B14846" t="s">
        <v>44158</v>
      </c>
      <c r="C14846" t="s">
        <v>32</v>
      </c>
      <c r="D14846" t="s">
        <v>50</v>
      </c>
      <c r="E14846" t="s">
        <v>16105</v>
      </c>
      <c r="F14846">
        <v>4000000</v>
      </c>
      <c r="G14846" t="s">
        <v>44157</v>
      </c>
      <c r="H14846" t="s">
        <v>44159</v>
      </c>
      <c r="I14846" t="s">
        <v>44160</v>
      </c>
      <c r="J14846" t="s">
        <v>41765</v>
      </c>
      <c r="K14846" t="s">
        <v>37</v>
      </c>
      <c r="L14846" t="s">
        <v>53</v>
      </c>
      <c r="M14846" t="s">
        <v>116</v>
      </c>
      <c r="N14846" t="s">
        <v>2766</v>
      </c>
      <c r="O14846" t="s">
        <v>2766</v>
      </c>
      <c r="P14846" s="1">
        <v>40179</v>
      </c>
      <c r="Q14846" t="s">
        <v>53</v>
      </c>
      <c r="R14846" t="s">
        <v>56</v>
      </c>
      <c r="S14846" t="s">
        <v>41</v>
      </c>
      <c r="T14846" t="s">
        <v>41765</v>
      </c>
      <c r="U14846" t="s">
        <v>41765</v>
      </c>
      <c r="V14846">
        <v>0</v>
      </c>
      <c r="W14846">
        <v>0</v>
      </c>
      <c r="X14846">
        <v>1</v>
      </c>
      <c r="Y14846">
        <v>0</v>
      </c>
      <c r="Z14846">
        <v>0</v>
      </c>
      <c r="AA14846">
        <v>0</v>
      </c>
      <c r="AB14846">
        <v>0</v>
      </c>
      <c r="AC14846">
        <v>0</v>
      </c>
      <c r="AD14846">
        <v>0</v>
      </c>
    </row>
    <row r="14847" spans="1:30" hidden="1" x14ac:dyDescent="0.3">
      <c r="A14847" t="s">
        <v>44157</v>
      </c>
      <c r="B14847" t="s">
        <v>44161</v>
      </c>
      <c r="C14847" t="s">
        <v>32</v>
      </c>
      <c r="E14847" t="s">
        <v>3508</v>
      </c>
      <c r="F14847">
        <v>1637500</v>
      </c>
      <c r="G14847" t="s">
        <v>44157</v>
      </c>
      <c r="H14847" t="s">
        <v>44159</v>
      </c>
      <c r="I14847" t="s">
        <v>44160</v>
      </c>
      <c r="J14847" t="s">
        <v>41765</v>
      </c>
      <c r="K14847" t="s">
        <v>37</v>
      </c>
      <c r="L14847" t="s">
        <v>53</v>
      </c>
      <c r="M14847" t="s">
        <v>116</v>
      </c>
      <c r="N14847" t="s">
        <v>2766</v>
      </c>
      <c r="O14847" t="s">
        <v>2766</v>
      </c>
      <c r="P14847" s="1">
        <v>40179</v>
      </c>
      <c r="Q14847" t="s">
        <v>53</v>
      </c>
      <c r="R14847" t="s">
        <v>56</v>
      </c>
      <c r="S14847" t="s">
        <v>41</v>
      </c>
      <c r="T14847" t="s">
        <v>41765</v>
      </c>
      <c r="U14847" t="s">
        <v>41765</v>
      </c>
      <c r="V14847">
        <v>0</v>
      </c>
      <c r="W14847">
        <v>0</v>
      </c>
      <c r="X14847">
        <v>1</v>
      </c>
      <c r="Y14847">
        <v>0</v>
      </c>
      <c r="Z14847">
        <v>0</v>
      </c>
      <c r="AA14847">
        <v>0</v>
      </c>
      <c r="AB14847">
        <v>0</v>
      </c>
      <c r="AC14847">
        <v>0</v>
      </c>
      <c r="AD14847">
        <v>0</v>
      </c>
    </row>
    <row r="14848" spans="1:30" hidden="1" x14ac:dyDescent="0.3">
      <c r="A14848" t="s">
        <v>44162</v>
      </c>
      <c r="B14848" t="s">
        <v>44163</v>
      </c>
      <c r="C14848" t="s">
        <v>32</v>
      </c>
      <c r="E14848" t="s">
        <v>1339</v>
      </c>
      <c r="F14848">
        <v>575000</v>
      </c>
      <c r="G14848" t="s">
        <v>44162</v>
      </c>
      <c r="H14848" t="s">
        <v>44164</v>
      </c>
      <c r="I14848" t="s">
        <v>44165</v>
      </c>
      <c r="J14848" t="s">
        <v>44166</v>
      </c>
      <c r="K14848" t="s">
        <v>37</v>
      </c>
      <c r="L14848" t="s">
        <v>53</v>
      </c>
      <c r="M14848" t="s">
        <v>966</v>
      </c>
      <c r="N14848" t="s">
        <v>967</v>
      </c>
      <c r="O14848" t="s">
        <v>967</v>
      </c>
      <c r="P14848" s="1">
        <v>37622</v>
      </c>
      <c r="Q14848" t="s">
        <v>53</v>
      </c>
      <c r="R14848" t="s">
        <v>56</v>
      </c>
      <c r="S14848" t="s">
        <v>41</v>
      </c>
      <c r="T14848" t="s">
        <v>41765</v>
      </c>
      <c r="U14848" t="s">
        <v>41765</v>
      </c>
      <c r="V14848">
        <v>0</v>
      </c>
      <c r="W14848">
        <v>0</v>
      </c>
      <c r="X14848">
        <v>1</v>
      </c>
      <c r="Y14848">
        <v>0</v>
      </c>
      <c r="Z14848">
        <v>0</v>
      </c>
      <c r="AA14848">
        <v>0</v>
      </c>
      <c r="AB14848">
        <v>0</v>
      </c>
      <c r="AC14848">
        <v>0</v>
      </c>
      <c r="AD14848">
        <v>0</v>
      </c>
    </row>
    <row r="14849" spans="1:30" hidden="1" x14ac:dyDescent="0.3">
      <c r="A14849" t="s">
        <v>44167</v>
      </c>
      <c r="B14849" t="s">
        <v>44168</v>
      </c>
      <c r="C14849" t="s">
        <v>32</v>
      </c>
      <c r="E14849" t="s">
        <v>5268</v>
      </c>
      <c r="F14849">
        <v>7410000</v>
      </c>
      <c r="G14849" t="s">
        <v>44167</v>
      </c>
      <c r="H14849" t="s">
        <v>44169</v>
      </c>
      <c r="I14849" t="s">
        <v>44170</v>
      </c>
      <c r="J14849" t="s">
        <v>41765</v>
      </c>
      <c r="K14849" t="s">
        <v>109</v>
      </c>
      <c r="L14849" t="s">
        <v>53</v>
      </c>
      <c r="M14849" t="s">
        <v>73</v>
      </c>
      <c r="N14849" t="s">
        <v>74</v>
      </c>
      <c r="O14849" t="s">
        <v>75</v>
      </c>
      <c r="P14849" s="1">
        <v>35065</v>
      </c>
      <c r="Q14849" t="s">
        <v>53</v>
      </c>
      <c r="R14849" t="s">
        <v>56</v>
      </c>
      <c r="S14849" t="s">
        <v>41</v>
      </c>
      <c r="T14849" t="s">
        <v>41765</v>
      </c>
      <c r="U14849" t="s">
        <v>41765</v>
      </c>
      <c r="V14849">
        <v>0</v>
      </c>
      <c r="W14849">
        <v>0</v>
      </c>
      <c r="X14849">
        <v>1</v>
      </c>
      <c r="Y14849">
        <v>0</v>
      </c>
      <c r="Z14849">
        <v>0</v>
      </c>
      <c r="AA14849">
        <v>0</v>
      </c>
      <c r="AB14849">
        <v>0</v>
      </c>
      <c r="AC14849">
        <v>0</v>
      </c>
      <c r="AD14849">
        <v>0</v>
      </c>
    </row>
    <row r="14850" spans="1:30" hidden="1" x14ac:dyDescent="0.3">
      <c r="A14850" t="s">
        <v>44171</v>
      </c>
      <c r="B14850" t="s">
        <v>44172</v>
      </c>
      <c r="C14850" t="s">
        <v>32</v>
      </c>
      <c r="E14850" s="1">
        <v>41310</v>
      </c>
      <c r="F14850">
        <v>45000000</v>
      </c>
      <c r="G14850" t="s">
        <v>44171</v>
      </c>
      <c r="H14850" t="s">
        <v>44173</v>
      </c>
      <c r="I14850" t="s">
        <v>44174</v>
      </c>
      <c r="J14850" t="s">
        <v>41778</v>
      </c>
      <c r="K14850" t="s">
        <v>72</v>
      </c>
      <c r="L14850" t="s">
        <v>53</v>
      </c>
      <c r="M14850" t="s">
        <v>129</v>
      </c>
      <c r="N14850" t="s">
        <v>130</v>
      </c>
      <c r="O14850" t="s">
        <v>130</v>
      </c>
      <c r="P14850" s="1">
        <v>32874</v>
      </c>
      <c r="Q14850" t="s">
        <v>53</v>
      </c>
      <c r="R14850" t="s">
        <v>56</v>
      </c>
      <c r="S14850" t="s">
        <v>41</v>
      </c>
      <c r="T14850" t="s">
        <v>41765</v>
      </c>
      <c r="U14850" t="s">
        <v>41765</v>
      </c>
      <c r="V14850">
        <v>0</v>
      </c>
      <c r="W14850">
        <v>0</v>
      </c>
      <c r="X14850">
        <v>1</v>
      </c>
      <c r="Y14850">
        <v>0</v>
      </c>
      <c r="Z14850">
        <v>0</v>
      </c>
      <c r="AA14850">
        <v>0</v>
      </c>
      <c r="AB14850">
        <v>0</v>
      </c>
      <c r="AC14850">
        <v>0</v>
      </c>
      <c r="AD14850">
        <v>0</v>
      </c>
    </row>
    <row r="14851" spans="1:30" hidden="1" x14ac:dyDescent="0.3">
      <c r="A14851" t="s">
        <v>44171</v>
      </c>
      <c r="B14851" t="s">
        <v>44175</v>
      </c>
      <c r="C14851" t="s">
        <v>32</v>
      </c>
      <c r="E14851" t="s">
        <v>16608</v>
      </c>
      <c r="F14851">
        <v>25000000</v>
      </c>
      <c r="G14851" t="s">
        <v>44171</v>
      </c>
      <c r="H14851" t="s">
        <v>44173</v>
      </c>
      <c r="I14851" t="s">
        <v>44174</v>
      </c>
      <c r="J14851" t="s">
        <v>41778</v>
      </c>
      <c r="K14851" t="s">
        <v>72</v>
      </c>
      <c r="L14851" t="s">
        <v>53</v>
      </c>
      <c r="M14851" t="s">
        <v>129</v>
      </c>
      <c r="N14851" t="s">
        <v>130</v>
      </c>
      <c r="O14851" t="s">
        <v>130</v>
      </c>
      <c r="P14851" s="1">
        <v>32874</v>
      </c>
      <c r="Q14851" t="s">
        <v>53</v>
      </c>
      <c r="R14851" t="s">
        <v>56</v>
      </c>
      <c r="S14851" t="s">
        <v>41</v>
      </c>
      <c r="T14851" t="s">
        <v>41765</v>
      </c>
      <c r="U14851" t="s">
        <v>41765</v>
      </c>
      <c r="V14851">
        <v>0</v>
      </c>
      <c r="W14851">
        <v>0</v>
      </c>
      <c r="X14851">
        <v>1</v>
      </c>
      <c r="Y14851">
        <v>0</v>
      </c>
      <c r="Z14851">
        <v>0</v>
      </c>
      <c r="AA14851">
        <v>0</v>
      </c>
      <c r="AB14851">
        <v>0</v>
      </c>
      <c r="AC14851">
        <v>0</v>
      </c>
      <c r="AD14851">
        <v>0</v>
      </c>
    </row>
    <row r="14852" spans="1:30" hidden="1" x14ac:dyDescent="0.3">
      <c r="A14852" t="s">
        <v>44176</v>
      </c>
      <c r="B14852" t="s">
        <v>44177</v>
      </c>
      <c r="C14852" t="s">
        <v>32</v>
      </c>
      <c r="E14852" t="s">
        <v>17065</v>
      </c>
      <c r="F14852">
        <v>2415000</v>
      </c>
      <c r="G14852" t="s">
        <v>44176</v>
      </c>
      <c r="H14852" t="s">
        <v>44178</v>
      </c>
      <c r="I14852" t="s">
        <v>44179</v>
      </c>
      <c r="J14852" t="s">
        <v>41765</v>
      </c>
      <c r="K14852" t="s">
        <v>109</v>
      </c>
      <c r="L14852" t="s">
        <v>53</v>
      </c>
      <c r="M14852" t="s">
        <v>652</v>
      </c>
      <c r="N14852" t="s">
        <v>653</v>
      </c>
      <c r="O14852" t="s">
        <v>6976</v>
      </c>
      <c r="P14852" s="1">
        <v>36526</v>
      </c>
      <c r="Q14852" t="s">
        <v>53</v>
      </c>
      <c r="R14852" t="s">
        <v>56</v>
      </c>
      <c r="S14852" t="s">
        <v>41</v>
      </c>
      <c r="T14852" t="s">
        <v>41765</v>
      </c>
      <c r="U14852" t="s">
        <v>41765</v>
      </c>
      <c r="V14852">
        <v>0</v>
      </c>
      <c r="W14852">
        <v>0</v>
      </c>
      <c r="X14852">
        <v>1</v>
      </c>
      <c r="Y14852">
        <v>0</v>
      </c>
      <c r="Z14852">
        <v>0</v>
      </c>
      <c r="AA14852">
        <v>0</v>
      </c>
      <c r="AB14852">
        <v>0</v>
      </c>
      <c r="AC14852">
        <v>0</v>
      </c>
      <c r="AD14852">
        <v>0</v>
      </c>
    </row>
    <row r="14853" spans="1:30" hidden="1" x14ac:dyDescent="0.3">
      <c r="A14853" t="s">
        <v>44176</v>
      </c>
      <c r="B14853" t="s">
        <v>44180</v>
      </c>
      <c r="C14853" t="s">
        <v>32</v>
      </c>
      <c r="D14853" t="s">
        <v>50</v>
      </c>
      <c r="E14853" t="s">
        <v>20437</v>
      </c>
      <c r="F14853">
        <v>5000000</v>
      </c>
      <c r="G14853" t="s">
        <v>44176</v>
      </c>
      <c r="H14853" t="s">
        <v>44178</v>
      </c>
      <c r="I14853" t="s">
        <v>44179</v>
      </c>
      <c r="J14853" t="s">
        <v>41765</v>
      </c>
      <c r="K14853" t="s">
        <v>109</v>
      </c>
      <c r="L14853" t="s">
        <v>53</v>
      </c>
      <c r="M14853" t="s">
        <v>652</v>
      </c>
      <c r="N14853" t="s">
        <v>653</v>
      </c>
      <c r="O14853" t="s">
        <v>6976</v>
      </c>
      <c r="P14853" s="1">
        <v>36526</v>
      </c>
      <c r="Q14853" t="s">
        <v>53</v>
      </c>
      <c r="R14853" t="s">
        <v>56</v>
      </c>
      <c r="S14853" t="s">
        <v>41</v>
      </c>
      <c r="T14853" t="s">
        <v>41765</v>
      </c>
      <c r="U14853" t="s">
        <v>41765</v>
      </c>
      <c r="V14853">
        <v>0</v>
      </c>
      <c r="W14853">
        <v>0</v>
      </c>
      <c r="X14853">
        <v>1</v>
      </c>
      <c r="Y14853">
        <v>0</v>
      </c>
      <c r="Z14853">
        <v>0</v>
      </c>
      <c r="AA14853">
        <v>0</v>
      </c>
      <c r="AB14853">
        <v>0</v>
      </c>
      <c r="AC14853">
        <v>0</v>
      </c>
      <c r="AD14853">
        <v>0</v>
      </c>
    </row>
    <row r="14854" spans="1:30" hidden="1" x14ac:dyDescent="0.3">
      <c r="A14854" t="s">
        <v>44181</v>
      </c>
      <c r="B14854" t="s">
        <v>44182</v>
      </c>
      <c r="C14854" t="s">
        <v>32</v>
      </c>
      <c r="D14854" t="s">
        <v>50</v>
      </c>
      <c r="E14854" t="s">
        <v>14403</v>
      </c>
      <c r="F14854">
        <v>13600000</v>
      </c>
      <c r="G14854" t="s">
        <v>44181</v>
      </c>
      <c r="H14854" t="s">
        <v>44183</v>
      </c>
      <c r="I14854" t="s">
        <v>44184</v>
      </c>
      <c r="J14854" t="s">
        <v>44185</v>
      </c>
      <c r="K14854" t="s">
        <v>37</v>
      </c>
      <c r="L14854" t="s">
        <v>53</v>
      </c>
      <c r="M14854" t="s">
        <v>202</v>
      </c>
      <c r="N14854" t="s">
        <v>1822</v>
      </c>
      <c r="O14854" t="s">
        <v>1822</v>
      </c>
      <c r="P14854" s="1">
        <v>39814</v>
      </c>
      <c r="Q14854" t="s">
        <v>53</v>
      </c>
      <c r="R14854" t="s">
        <v>56</v>
      </c>
      <c r="S14854" t="s">
        <v>41</v>
      </c>
      <c r="T14854" t="s">
        <v>41765</v>
      </c>
      <c r="U14854" t="s">
        <v>41765</v>
      </c>
      <c r="V14854">
        <v>0</v>
      </c>
      <c r="W14854">
        <v>0</v>
      </c>
      <c r="X14854">
        <v>1</v>
      </c>
      <c r="Y14854">
        <v>0</v>
      </c>
      <c r="Z14854">
        <v>0</v>
      </c>
      <c r="AA14854">
        <v>0</v>
      </c>
      <c r="AB14854">
        <v>0</v>
      </c>
      <c r="AC14854">
        <v>0</v>
      </c>
      <c r="AD14854">
        <v>0</v>
      </c>
    </row>
    <row r="14855" spans="1:30" hidden="1" x14ac:dyDescent="0.3">
      <c r="A14855" t="s">
        <v>44186</v>
      </c>
      <c r="B14855" t="s">
        <v>44187</v>
      </c>
      <c r="C14855" t="s">
        <v>32</v>
      </c>
      <c r="E14855" s="1">
        <v>40819</v>
      </c>
      <c r="F14855">
        <v>865666</v>
      </c>
      <c r="G14855" t="s">
        <v>44186</v>
      </c>
      <c r="H14855" t="s">
        <v>44188</v>
      </c>
      <c r="J14855" t="s">
        <v>41765</v>
      </c>
      <c r="K14855" t="s">
        <v>37</v>
      </c>
      <c r="L14855" t="s">
        <v>53</v>
      </c>
      <c r="M14855" t="s">
        <v>54</v>
      </c>
      <c r="N14855" t="s">
        <v>95</v>
      </c>
      <c r="O14855" t="s">
        <v>616</v>
      </c>
      <c r="P14855" s="1">
        <v>40179</v>
      </c>
      <c r="Q14855" t="s">
        <v>53</v>
      </c>
      <c r="R14855" t="s">
        <v>56</v>
      </c>
      <c r="S14855" t="s">
        <v>41</v>
      </c>
      <c r="T14855" t="s">
        <v>41765</v>
      </c>
      <c r="U14855" t="s">
        <v>41765</v>
      </c>
      <c r="V14855">
        <v>0</v>
      </c>
      <c r="W14855">
        <v>0</v>
      </c>
      <c r="X14855">
        <v>1</v>
      </c>
      <c r="Y14855">
        <v>0</v>
      </c>
      <c r="Z14855">
        <v>0</v>
      </c>
      <c r="AA14855">
        <v>0</v>
      </c>
      <c r="AB14855">
        <v>0</v>
      </c>
      <c r="AC14855">
        <v>0</v>
      </c>
      <c r="AD14855">
        <v>0</v>
      </c>
    </row>
    <row r="14856" spans="1:30" hidden="1" x14ac:dyDescent="0.3">
      <c r="A14856" t="s">
        <v>44189</v>
      </c>
      <c r="B14856" t="s">
        <v>44190</v>
      </c>
      <c r="C14856" t="s">
        <v>32</v>
      </c>
      <c r="E14856" s="1">
        <v>40520</v>
      </c>
      <c r="F14856">
        <v>234020</v>
      </c>
      <c r="G14856" t="s">
        <v>44189</v>
      </c>
      <c r="H14856" t="s">
        <v>44191</v>
      </c>
      <c r="I14856" t="s">
        <v>44192</v>
      </c>
      <c r="J14856" t="s">
        <v>41765</v>
      </c>
      <c r="K14856" t="s">
        <v>168</v>
      </c>
      <c r="L14856" t="s">
        <v>53</v>
      </c>
      <c r="M14856" t="s">
        <v>679</v>
      </c>
      <c r="N14856" t="s">
        <v>680</v>
      </c>
      <c r="O14856" t="s">
        <v>7020</v>
      </c>
      <c r="P14856" s="1">
        <v>36161</v>
      </c>
      <c r="Q14856" t="s">
        <v>53</v>
      </c>
      <c r="R14856" t="s">
        <v>56</v>
      </c>
      <c r="S14856" t="s">
        <v>41</v>
      </c>
      <c r="T14856" t="s">
        <v>41765</v>
      </c>
      <c r="U14856" t="s">
        <v>41765</v>
      </c>
      <c r="V14856">
        <v>0</v>
      </c>
      <c r="W14856">
        <v>0</v>
      </c>
      <c r="X14856">
        <v>1</v>
      </c>
      <c r="Y14856">
        <v>0</v>
      </c>
      <c r="Z14856">
        <v>0</v>
      </c>
      <c r="AA14856">
        <v>0</v>
      </c>
      <c r="AB14856">
        <v>0</v>
      </c>
      <c r="AC14856">
        <v>0</v>
      </c>
      <c r="AD14856">
        <v>0</v>
      </c>
    </row>
    <row r="14857" spans="1:30" hidden="1" x14ac:dyDescent="0.3">
      <c r="A14857" t="s">
        <v>44189</v>
      </c>
      <c r="B14857" t="s">
        <v>44193</v>
      </c>
      <c r="C14857" t="s">
        <v>32</v>
      </c>
      <c r="E14857" t="s">
        <v>5923</v>
      </c>
      <c r="F14857">
        <v>145000</v>
      </c>
      <c r="G14857" t="s">
        <v>44189</v>
      </c>
      <c r="H14857" t="s">
        <v>44191</v>
      </c>
      <c r="I14857" t="s">
        <v>44192</v>
      </c>
      <c r="J14857" t="s">
        <v>41765</v>
      </c>
      <c r="K14857" t="s">
        <v>168</v>
      </c>
      <c r="L14857" t="s">
        <v>53</v>
      </c>
      <c r="M14857" t="s">
        <v>679</v>
      </c>
      <c r="N14857" t="s">
        <v>680</v>
      </c>
      <c r="O14857" t="s">
        <v>7020</v>
      </c>
      <c r="P14857" s="1">
        <v>36161</v>
      </c>
      <c r="Q14857" t="s">
        <v>53</v>
      </c>
      <c r="R14857" t="s">
        <v>56</v>
      </c>
      <c r="S14857" t="s">
        <v>41</v>
      </c>
      <c r="T14857" t="s">
        <v>41765</v>
      </c>
      <c r="U14857" t="s">
        <v>41765</v>
      </c>
      <c r="V14857">
        <v>0</v>
      </c>
      <c r="W14857">
        <v>0</v>
      </c>
      <c r="X14857">
        <v>1</v>
      </c>
      <c r="Y14857">
        <v>0</v>
      </c>
      <c r="Z14857">
        <v>0</v>
      </c>
      <c r="AA14857">
        <v>0</v>
      </c>
      <c r="AB14857">
        <v>0</v>
      </c>
      <c r="AC14857">
        <v>0</v>
      </c>
      <c r="AD14857">
        <v>0</v>
      </c>
    </row>
    <row r="14858" spans="1:30" hidden="1" x14ac:dyDescent="0.3">
      <c r="A14858" t="s">
        <v>44189</v>
      </c>
      <c r="B14858" t="s">
        <v>44194</v>
      </c>
      <c r="C14858" t="s">
        <v>32</v>
      </c>
      <c r="E14858" t="s">
        <v>12345</v>
      </c>
      <c r="F14858">
        <v>100000</v>
      </c>
      <c r="G14858" t="s">
        <v>44189</v>
      </c>
      <c r="H14858" t="s">
        <v>44191</v>
      </c>
      <c r="I14858" t="s">
        <v>44192</v>
      </c>
      <c r="J14858" t="s">
        <v>41765</v>
      </c>
      <c r="K14858" t="s">
        <v>168</v>
      </c>
      <c r="L14858" t="s">
        <v>53</v>
      </c>
      <c r="M14858" t="s">
        <v>679</v>
      </c>
      <c r="N14858" t="s">
        <v>680</v>
      </c>
      <c r="O14858" t="s">
        <v>7020</v>
      </c>
      <c r="P14858" s="1">
        <v>36161</v>
      </c>
      <c r="Q14858" t="s">
        <v>53</v>
      </c>
      <c r="R14858" t="s">
        <v>56</v>
      </c>
      <c r="S14858" t="s">
        <v>41</v>
      </c>
      <c r="T14858" t="s">
        <v>41765</v>
      </c>
      <c r="U14858" t="s">
        <v>41765</v>
      </c>
      <c r="V14858">
        <v>0</v>
      </c>
      <c r="W14858">
        <v>0</v>
      </c>
      <c r="X14858">
        <v>1</v>
      </c>
      <c r="Y14858">
        <v>0</v>
      </c>
      <c r="Z14858">
        <v>0</v>
      </c>
      <c r="AA14858">
        <v>0</v>
      </c>
      <c r="AB14858">
        <v>0</v>
      </c>
      <c r="AC14858">
        <v>0</v>
      </c>
      <c r="AD14858">
        <v>0</v>
      </c>
    </row>
    <row r="14859" spans="1:30" hidden="1" x14ac:dyDescent="0.3">
      <c r="A14859" t="s">
        <v>44189</v>
      </c>
      <c r="B14859" t="s">
        <v>44195</v>
      </c>
      <c r="C14859" t="s">
        <v>32</v>
      </c>
      <c r="E14859" s="1">
        <v>41400</v>
      </c>
      <c r="F14859">
        <v>467500</v>
      </c>
      <c r="G14859" t="s">
        <v>44189</v>
      </c>
      <c r="H14859" t="s">
        <v>44191</v>
      </c>
      <c r="I14859" t="s">
        <v>44192</v>
      </c>
      <c r="J14859" t="s">
        <v>41765</v>
      </c>
      <c r="K14859" t="s">
        <v>168</v>
      </c>
      <c r="L14859" t="s">
        <v>53</v>
      </c>
      <c r="M14859" t="s">
        <v>679</v>
      </c>
      <c r="N14859" t="s">
        <v>680</v>
      </c>
      <c r="O14859" t="s">
        <v>7020</v>
      </c>
      <c r="P14859" s="1">
        <v>36161</v>
      </c>
      <c r="Q14859" t="s">
        <v>53</v>
      </c>
      <c r="R14859" t="s">
        <v>56</v>
      </c>
      <c r="S14859" t="s">
        <v>41</v>
      </c>
      <c r="T14859" t="s">
        <v>41765</v>
      </c>
      <c r="U14859" t="s">
        <v>41765</v>
      </c>
      <c r="V14859">
        <v>0</v>
      </c>
      <c r="W14859">
        <v>0</v>
      </c>
      <c r="X14859">
        <v>1</v>
      </c>
      <c r="Y14859">
        <v>0</v>
      </c>
      <c r="Z14859">
        <v>0</v>
      </c>
      <c r="AA14859">
        <v>0</v>
      </c>
      <c r="AB14859">
        <v>0</v>
      </c>
      <c r="AC14859">
        <v>0</v>
      </c>
      <c r="AD14859">
        <v>0</v>
      </c>
    </row>
    <row r="14860" spans="1:30" hidden="1" x14ac:dyDescent="0.3">
      <c r="A14860" t="s">
        <v>44196</v>
      </c>
      <c r="B14860" t="s">
        <v>44197</v>
      </c>
      <c r="C14860" t="s">
        <v>32</v>
      </c>
      <c r="E14860" s="1">
        <v>40858</v>
      </c>
      <c r="F14860">
        <v>12558512</v>
      </c>
      <c r="G14860" t="s">
        <v>44196</v>
      </c>
      <c r="H14860" t="s">
        <v>44198</v>
      </c>
      <c r="I14860" t="s">
        <v>44199</v>
      </c>
      <c r="J14860" t="s">
        <v>41879</v>
      </c>
      <c r="K14860" t="s">
        <v>37</v>
      </c>
      <c r="L14860" t="s">
        <v>53</v>
      </c>
      <c r="M14860" t="s">
        <v>966</v>
      </c>
      <c r="N14860" t="s">
        <v>967</v>
      </c>
      <c r="O14860" t="s">
        <v>967</v>
      </c>
      <c r="P14860" s="1">
        <v>34335</v>
      </c>
      <c r="Q14860" t="s">
        <v>53</v>
      </c>
      <c r="R14860" t="s">
        <v>56</v>
      </c>
      <c r="S14860" t="s">
        <v>41</v>
      </c>
      <c r="T14860" t="s">
        <v>41765</v>
      </c>
      <c r="U14860" t="s">
        <v>41765</v>
      </c>
      <c r="V14860">
        <v>0</v>
      </c>
      <c r="W14860">
        <v>0</v>
      </c>
      <c r="X14860">
        <v>1</v>
      </c>
      <c r="Y14860">
        <v>0</v>
      </c>
      <c r="Z14860">
        <v>0</v>
      </c>
      <c r="AA14860">
        <v>0</v>
      </c>
      <c r="AB14860">
        <v>0</v>
      </c>
      <c r="AC14860">
        <v>0</v>
      </c>
      <c r="AD14860">
        <v>0</v>
      </c>
    </row>
    <row r="14861" spans="1:30" hidden="1" x14ac:dyDescent="0.3">
      <c r="A14861" t="s">
        <v>44196</v>
      </c>
      <c r="B14861" t="s">
        <v>44200</v>
      </c>
      <c r="C14861" t="s">
        <v>32</v>
      </c>
      <c r="E14861" t="s">
        <v>2504</v>
      </c>
      <c r="F14861">
        <v>1500000</v>
      </c>
      <c r="G14861" t="s">
        <v>44196</v>
      </c>
      <c r="H14861" t="s">
        <v>44198</v>
      </c>
      <c r="I14861" t="s">
        <v>44199</v>
      </c>
      <c r="J14861" t="s">
        <v>41879</v>
      </c>
      <c r="K14861" t="s">
        <v>37</v>
      </c>
      <c r="L14861" t="s">
        <v>53</v>
      </c>
      <c r="M14861" t="s">
        <v>966</v>
      </c>
      <c r="N14861" t="s">
        <v>967</v>
      </c>
      <c r="O14861" t="s">
        <v>967</v>
      </c>
      <c r="P14861" s="1">
        <v>34335</v>
      </c>
      <c r="Q14861" t="s">
        <v>53</v>
      </c>
      <c r="R14861" t="s">
        <v>56</v>
      </c>
      <c r="S14861" t="s">
        <v>41</v>
      </c>
      <c r="T14861" t="s">
        <v>41765</v>
      </c>
      <c r="U14861" t="s">
        <v>41765</v>
      </c>
      <c r="V14861">
        <v>0</v>
      </c>
      <c r="W14861">
        <v>0</v>
      </c>
      <c r="X14861">
        <v>1</v>
      </c>
      <c r="Y14861">
        <v>0</v>
      </c>
      <c r="Z14861">
        <v>0</v>
      </c>
      <c r="AA14861">
        <v>0</v>
      </c>
      <c r="AB14861">
        <v>0</v>
      </c>
      <c r="AC14861">
        <v>0</v>
      </c>
      <c r="AD14861">
        <v>0</v>
      </c>
    </row>
    <row r="14862" spans="1:30" hidden="1" x14ac:dyDescent="0.3">
      <c r="A14862" t="s">
        <v>44201</v>
      </c>
      <c r="B14862" t="s">
        <v>44202</v>
      </c>
      <c r="C14862" t="s">
        <v>32</v>
      </c>
      <c r="D14862" t="s">
        <v>322</v>
      </c>
      <c r="E14862" t="s">
        <v>2438</v>
      </c>
      <c r="F14862">
        <v>26000000</v>
      </c>
      <c r="G14862" t="s">
        <v>44201</v>
      </c>
      <c r="H14862" t="s">
        <v>44203</v>
      </c>
      <c r="I14862" t="s">
        <v>44204</v>
      </c>
      <c r="J14862" t="s">
        <v>41778</v>
      </c>
      <c r="K14862" t="s">
        <v>72</v>
      </c>
      <c r="L14862" t="s">
        <v>53</v>
      </c>
      <c r="M14862" t="s">
        <v>54</v>
      </c>
      <c r="N14862" t="s">
        <v>95</v>
      </c>
      <c r="O14862" t="s">
        <v>2083</v>
      </c>
      <c r="P14862" s="1">
        <v>37622</v>
      </c>
      <c r="Q14862" t="s">
        <v>53</v>
      </c>
      <c r="R14862" t="s">
        <v>56</v>
      </c>
      <c r="S14862" t="s">
        <v>41</v>
      </c>
      <c r="T14862" t="s">
        <v>41765</v>
      </c>
      <c r="U14862" t="s">
        <v>41765</v>
      </c>
      <c r="V14862">
        <v>0</v>
      </c>
      <c r="W14862">
        <v>0</v>
      </c>
      <c r="X14862">
        <v>1</v>
      </c>
      <c r="Y14862">
        <v>0</v>
      </c>
      <c r="Z14862">
        <v>0</v>
      </c>
      <c r="AA14862">
        <v>0</v>
      </c>
      <c r="AB14862">
        <v>0</v>
      </c>
      <c r="AC14862">
        <v>0</v>
      </c>
      <c r="AD14862">
        <v>0</v>
      </c>
    </row>
    <row r="14863" spans="1:30" hidden="1" x14ac:dyDescent="0.3">
      <c r="A14863" t="s">
        <v>44205</v>
      </c>
      <c r="B14863" t="s">
        <v>44206</v>
      </c>
      <c r="C14863" t="s">
        <v>32</v>
      </c>
      <c r="E14863" t="s">
        <v>721</v>
      </c>
      <c r="F14863">
        <v>3185000</v>
      </c>
      <c r="G14863" t="s">
        <v>44205</v>
      </c>
      <c r="H14863" t="s">
        <v>44207</v>
      </c>
      <c r="J14863" t="s">
        <v>41765</v>
      </c>
      <c r="K14863" t="s">
        <v>109</v>
      </c>
      <c r="L14863" t="s">
        <v>53</v>
      </c>
      <c r="M14863" t="s">
        <v>658</v>
      </c>
      <c r="N14863" t="s">
        <v>210</v>
      </c>
      <c r="O14863" t="s">
        <v>44208</v>
      </c>
      <c r="Q14863" t="s">
        <v>53</v>
      </c>
      <c r="R14863" t="s">
        <v>56</v>
      </c>
      <c r="S14863" t="s">
        <v>41</v>
      </c>
      <c r="T14863" t="s">
        <v>41765</v>
      </c>
      <c r="U14863" t="s">
        <v>41765</v>
      </c>
      <c r="V14863">
        <v>0</v>
      </c>
      <c r="W14863">
        <v>0</v>
      </c>
      <c r="X14863">
        <v>1</v>
      </c>
      <c r="Y14863">
        <v>0</v>
      </c>
      <c r="Z14863">
        <v>0</v>
      </c>
      <c r="AA14863">
        <v>0</v>
      </c>
      <c r="AB14863">
        <v>0</v>
      </c>
      <c r="AC14863">
        <v>0</v>
      </c>
      <c r="AD14863">
        <v>0</v>
      </c>
    </row>
    <row r="14864" spans="1:30" hidden="1" x14ac:dyDescent="0.3">
      <c r="A14864" t="s">
        <v>44209</v>
      </c>
      <c r="B14864" t="s">
        <v>44210</v>
      </c>
      <c r="C14864" t="s">
        <v>32</v>
      </c>
      <c r="E14864" s="1">
        <v>40065</v>
      </c>
      <c r="F14864">
        <v>436000</v>
      </c>
      <c r="G14864" t="s">
        <v>44209</v>
      </c>
      <c r="H14864" t="s">
        <v>44211</v>
      </c>
      <c r="I14864" t="s">
        <v>44212</v>
      </c>
      <c r="J14864" t="s">
        <v>44213</v>
      </c>
      <c r="K14864" t="s">
        <v>37</v>
      </c>
      <c r="L14864" t="s">
        <v>53</v>
      </c>
      <c r="M14864" t="s">
        <v>54</v>
      </c>
      <c r="N14864" t="s">
        <v>4801</v>
      </c>
      <c r="O14864" t="s">
        <v>4801</v>
      </c>
      <c r="P14864" s="1">
        <v>38353</v>
      </c>
      <c r="Q14864" t="s">
        <v>53</v>
      </c>
      <c r="R14864" t="s">
        <v>56</v>
      </c>
      <c r="S14864" t="s">
        <v>41</v>
      </c>
      <c r="T14864" t="s">
        <v>41765</v>
      </c>
      <c r="U14864" t="s">
        <v>41765</v>
      </c>
      <c r="V14864">
        <v>0</v>
      </c>
      <c r="W14864">
        <v>0</v>
      </c>
      <c r="X14864">
        <v>1</v>
      </c>
      <c r="Y14864">
        <v>0</v>
      </c>
      <c r="Z14864">
        <v>0</v>
      </c>
      <c r="AA14864">
        <v>0</v>
      </c>
      <c r="AB14864">
        <v>0</v>
      </c>
      <c r="AC14864">
        <v>0</v>
      </c>
      <c r="AD14864">
        <v>0</v>
      </c>
    </row>
    <row r="14865" spans="1:30" hidden="1" x14ac:dyDescent="0.3">
      <c r="A14865" t="s">
        <v>44209</v>
      </c>
      <c r="B14865" t="s">
        <v>44214</v>
      </c>
      <c r="C14865" t="s">
        <v>32</v>
      </c>
      <c r="E14865" t="s">
        <v>16872</v>
      </c>
      <c r="F14865">
        <v>492942</v>
      </c>
      <c r="G14865" t="s">
        <v>44209</v>
      </c>
      <c r="H14865" t="s">
        <v>44211</v>
      </c>
      <c r="I14865" t="s">
        <v>44212</v>
      </c>
      <c r="J14865" t="s">
        <v>44213</v>
      </c>
      <c r="K14865" t="s">
        <v>37</v>
      </c>
      <c r="L14865" t="s">
        <v>53</v>
      </c>
      <c r="M14865" t="s">
        <v>54</v>
      </c>
      <c r="N14865" t="s">
        <v>4801</v>
      </c>
      <c r="O14865" t="s">
        <v>4801</v>
      </c>
      <c r="P14865" s="1">
        <v>38353</v>
      </c>
      <c r="Q14865" t="s">
        <v>53</v>
      </c>
      <c r="R14865" t="s">
        <v>56</v>
      </c>
      <c r="S14865" t="s">
        <v>41</v>
      </c>
      <c r="T14865" t="s">
        <v>41765</v>
      </c>
      <c r="U14865" t="s">
        <v>41765</v>
      </c>
      <c r="V14865">
        <v>0</v>
      </c>
      <c r="W14865">
        <v>0</v>
      </c>
      <c r="X14865">
        <v>1</v>
      </c>
      <c r="Y14865">
        <v>0</v>
      </c>
      <c r="Z14865">
        <v>0</v>
      </c>
      <c r="AA14865">
        <v>0</v>
      </c>
      <c r="AB14865">
        <v>0</v>
      </c>
      <c r="AC14865">
        <v>0</v>
      </c>
      <c r="AD14865">
        <v>0</v>
      </c>
    </row>
    <row r="14866" spans="1:30" hidden="1" x14ac:dyDescent="0.3">
      <c r="A14866" t="s">
        <v>44215</v>
      </c>
      <c r="B14866" t="s">
        <v>44216</v>
      </c>
      <c r="C14866" t="s">
        <v>32</v>
      </c>
      <c r="E14866" s="1">
        <v>41580</v>
      </c>
      <c r="F14866">
        <v>994550</v>
      </c>
      <c r="G14866" t="s">
        <v>44215</v>
      </c>
      <c r="H14866" t="s">
        <v>44217</v>
      </c>
      <c r="I14866" t="s">
        <v>44218</v>
      </c>
      <c r="J14866" t="s">
        <v>41765</v>
      </c>
      <c r="K14866" t="s">
        <v>37</v>
      </c>
      <c r="L14866" t="s">
        <v>53</v>
      </c>
      <c r="M14866" t="s">
        <v>222</v>
      </c>
      <c r="N14866" t="s">
        <v>223</v>
      </c>
      <c r="O14866" t="s">
        <v>44219</v>
      </c>
      <c r="P14866" s="1">
        <v>31048</v>
      </c>
      <c r="Q14866" t="s">
        <v>53</v>
      </c>
      <c r="R14866" t="s">
        <v>56</v>
      </c>
      <c r="S14866" t="s">
        <v>41</v>
      </c>
      <c r="T14866" t="s">
        <v>41765</v>
      </c>
      <c r="U14866" t="s">
        <v>41765</v>
      </c>
      <c r="V14866">
        <v>0</v>
      </c>
      <c r="W14866">
        <v>0</v>
      </c>
      <c r="X14866">
        <v>1</v>
      </c>
      <c r="Y14866">
        <v>0</v>
      </c>
      <c r="Z14866">
        <v>0</v>
      </c>
      <c r="AA14866">
        <v>0</v>
      </c>
      <c r="AB14866">
        <v>0</v>
      </c>
      <c r="AC14866">
        <v>0</v>
      </c>
      <c r="AD14866">
        <v>0</v>
      </c>
    </row>
    <row r="14867" spans="1:30" hidden="1" x14ac:dyDescent="0.3">
      <c r="A14867" t="s">
        <v>44215</v>
      </c>
      <c r="B14867" t="s">
        <v>44220</v>
      </c>
      <c r="C14867" t="s">
        <v>32</v>
      </c>
      <c r="E14867" t="s">
        <v>977</v>
      </c>
      <c r="F14867">
        <v>1201834</v>
      </c>
      <c r="G14867" t="s">
        <v>44215</v>
      </c>
      <c r="H14867" t="s">
        <v>44217</v>
      </c>
      <c r="I14867" t="s">
        <v>44218</v>
      </c>
      <c r="J14867" t="s">
        <v>41765</v>
      </c>
      <c r="K14867" t="s">
        <v>37</v>
      </c>
      <c r="L14867" t="s">
        <v>53</v>
      </c>
      <c r="M14867" t="s">
        <v>222</v>
      </c>
      <c r="N14867" t="s">
        <v>223</v>
      </c>
      <c r="O14867" t="s">
        <v>44219</v>
      </c>
      <c r="P14867" s="1">
        <v>31048</v>
      </c>
      <c r="Q14867" t="s">
        <v>53</v>
      </c>
      <c r="R14867" t="s">
        <v>56</v>
      </c>
      <c r="S14867" t="s">
        <v>41</v>
      </c>
      <c r="T14867" t="s">
        <v>41765</v>
      </c>
      <c r="U14867" t="s">
        <v>41765</v>
      </c>
      <c r="V14867">
        <v>0</v>
      </c>
      <c r="W14867">
        <v>0</v>
      </c>
      <c r="X14867">
        <v>1</v>
      </c>
      <c r="Y14867">
        <v>0</v>
      </c>
      <c r="Z14867">
        <v>0</v>
      </c>
      <c r="AA14867">
        <v>0</v>
      </c>
      <c r="AB14867">
        <v>0</v>
      </c>
      <c r="AC14867">
        <v>0</v>
      </c>
      <c r="AD14867">
        <v>0</v>
      </c>
    </row>
    <row r="14868" spans="1:30" hidden="1" x14ac:dyDescent="0.3">
      <c r="A14868" t="s">
        <v>44221</v>
      </c>
      <c r="B14868" t="s">
        <v>44222</v>
      </c>
      <c r="C14868" t="s">
        <v>32</v>
      </c>
      <c r="E14868" s="1">
        <v>40002</v>
      </c>
      <c r="F14868">
        <v>199999</v>
      </c>
      <c r="G14868" t="s">
        <v>44221</v>
      </c>
      <c r="H14868" t="s">
        <v>44223</v>
      </c>
      <c r="I14868" t="s">
        <v>44224</v>
      </c>
      <c r="J14868" t="s">
        <v>41765</v>
      </c>
      <c r="K14868" t="s">
        <v>37</v>
      </c>
      <c r="L14868" t="s">
        <v>53</v>
      </c>
      <c r="M14868" t="s">
        <v>717</v>
      </c>
      <c r="N14868" t="s">
        <v>1531</v>
      </c>
      <c r="O14868" t="s">
        <v>42059</v>
      </c>
      <c r="P14868" s="1">
        <v>39448</v>
      </c>
      <c r="Q14868" t="s">
        <v>53</v>
      </c>
      <c r="R14868" t="s">
        <v>56</v>
      </c>
      <c r="S14868" t="s">
        <v>41</v>
      </c>
      <c r="T14868" t="s">
        <v>41765</v>
      </c>
      <c r="U14868" t="s">
        <v>41765</v>
      </c>
      <c r="V14868">
        <v>0</v>
      </c>
      <c r="W14868">
        <v>0</v>
      </c>
      <c r="X14868">
        <v>1</v>
      </c>
      <c r="Y14868">
        <v>0</v>
      </c>
      <c r="Z14868">
        <v>0</v>
      </c>
      <c r="AA14868">
        <v>0</v>
      </c>
      <c r="AB14868">
        <v>0</v>
      </c>
      <c r="AC14868">
        <v>0</v>
      </c>
      <c r="AD14868">
        <v>0</v>
      </c>
    </row>
    <row r="14869" spans="1:30" hidden="1" x14ac:dyDescent="0.3">
      <c r="A14869" t="s">
        <v>44221</v>
      </c>
      <c r="B14869" t="s">
        <v>44225</v>
      </c>
      <c r="C14869" t="s">
        <v>32</v>
      </c>
      <c r="E14869" t="s">
        <v>4344</v>
      </c>
      <c r="F14869">
        <v>340000</v>
      </c>
      <c r="G14869" t="s">
        <v>44221</v>
      </c>
      <c r="H14869" t="s">
        <v>44223</v>
      </c>
      <c r="I14869" t="s">
        <v>44224</v>
      </c>
      <c r="J14869" t="s">
        <v>41765</v>
      </c>
      <c r="K14869" t="s">
        <v>37</v>
      </c>
      <c r="L14869" t="s">
        <v>53</v>
      </c>
      <c r="M14869" t="s">
        <v>717</v>
      </c>
      <c r="N14869" t="s">
        <v>1531</v>
      </c>
      <c r="O14869" t="s">
        <v>42059</v>
      </c>
      <c r="P14869" s="1">
        <v>39448</v>
      </c>
      <c r="Q14869" t="s">
        <v>53</v>
      </c>
      <c r="R14869" t="s">
        <v>56</v>
      </c>
      <c r="S14869" t="s">
        <v>41</v>
      </c>
      <c r="T14869" t="s">
        <v>41765</v>
      </c>
      <c r="U14869" t="s">
        <v>41765</v>
      </c>
      <c r="V14869">
        <v>0</v>
      </c>
      <c r="W14869">
        <v>0</v>
      </c>
      <c r="X14869">
        <v>1</v>
      </c>
      <c r="Y14869">
        <v>0</v>
      </c>
      <c r="Z14869">
        <v>0</v>
      </c>
      <c r="AA14869">
        <v>0</v>
      </c>
      <c r="AB14869">
        <v>0</v>
      </c>
      <c r="AC14869">
        <v>0</v>
      </c>
      <c r="AD14869">
        <v>0</v>
      </c>
    </row>
    <row r="14870" spans="1:30" hidden="1" x14ac:dyDescent="0.3">
      <c r="A14870" t="s">
        <v>44221</v>
      </c>
      <c r="B14870" t="s">
        <v>44226</v>
      </c>
      <c r="C14870" t="s">
        <v>32</v>
      </c>
      <c r="E14870" t="s">
        <v>20793</v>
      </c>
      <c r="F14870">
        <v>1700000</v>
      </c>
      <c r="G14870" t="s">
        <v>44221</v>
      </c>
      <c r="H14870" t="s">
        <v>44223</v>
      </c>
      <c r="I14870" t="s">
        <v>44224</v>
      </c>
      <c r="J14870" t="s">
        <v>41765</v>
      </c>
      <c r="K14870" t="s">
        <v>37</v>
      </c>
      <c r="L14870" t="s">
        <v>53</v>
      </c>
      <c r="M14870" t="s">
        <v>717</v>
      </c>
      <c r="N14870" t="s">
        <v>1531</v>
      </c>
      <c r="O14870" t="s">
        <v>42059</v>
      </c>
      <c r="P14870" s="1">
        <v>39448</v>
      </c>
      <c r="Q14870" t="s">
        <v>53</v>
      </c>
      <c r="R14870" t="s">
        <v>56</v>
      </c>
      <c r="S14870" t="s">
        <v>41</v>
      </c>
      <c r="T14870" t="s">
        <v>41765</v>
      </c>
      <c r="U14870" t="s">
        <v>41765</v>
      </c>
      <c r="V14870">
        <v>0</v>
      </c>
      <c r="W14870">
        <v>0</v>
      </c>
      <c r="X14870">
        <v>1</v>
      </c>
      <c r="Y14870">
        <v>0</v>
      </c>
      <c r="Z14870">
        <v>0</v>
      </c>
      <c r="AA14870">
        <v>0</v>
      </c>
      <c r="AB14870">
        <v>0</v>
      </c>
      <c r="AC14870">
        <v>0</v>
      </c>
      <c r="AD14870">
        <v>0</v>
      </c>
    </row>
    <row r="14871" spans="1:30" hidden="1" x14ac:dyDescent="0.3">
      <c r="A14871" t="s">
        <v>44227</v>
      </c>
      <c r="B14871" t="s">
        <v>44228</v>
      </c>
      <c r="C14871" t="s">
        <v>32</v>
      </c>
      <c r="E14871" s="1">
        <v>41945</v>
      </c>
      <c r="F14871">
        <v>5000000</v>
      </c>
      <c r="G14871" t="s">
        <v>44227</v>
      </c>
      <c r="H14871" t="s">
        <v>44229</v>
      </c>
      <c r="I14871" t="s">
        <v>44230</v>
      </c>
      <c r="J14871" t="s">
        <v>41765</v>
      </c>
      <c r="K14871" t="s">
        <v>168</v>
      </c>
      <c r="L14871" t="s">
        <v>53</v>
      </c>
      <c r="M14871" t="s">
        <v>54</v>
      </c>
      <c r="N14871" t="s">
        <v>1778</v>
      </c>
      <c r="O14871" t="s">
        <v>1779</v>
      </c>
      <c r="P14871" s="1">
        <v>31778</v>
      </c>
      <c r="Q14871" t="s">
        <v>53</v>
      </c>
      <c r="R14871" t="s">
        <v>56</v>
      </c>
      <c r="S14871" t="s">
        <v>41</v>
      </c>
      <c r="T14871" t="s">
        <v>41765</v>
      </c>
      <c r="U14871" t="s">
        <v>41765</v>
      </c>
      <c r="V14871">
        <v>0</v>
      </c>
      <c r="W14871">
        <v>0</v>
      </c>
      <c r="X14871">
        <v>1</v>
      </c>
      <c r="Y14871">
        <v>0</v>
      </c>
      <c r="Z14871">
        <v>0</v>
      </c>
      <c r="AA14871">
        <v>0</v>
      </c>
      <c r="AB14871">
        <v>0</v>
      </c>
      <c r="AC14871">
        <v>0</v>
      </c>
      <c r="AD14871">
        <v>0</v>
      </c>
    </row>
    <row r="14872" spans="1:30" hidden="1" x14ac:dyDescent="0.3">
      <c r="A14872" t="s">
        <v>44227</v>
      </c>
      <c r="B14872" t="s">
        <v>44231</v>
      </c>
      <c r="C14872" t="s">
        <v>32</v>
      </c>
      <c r="E14872" s="1">
        <v>40854</v>
      </c>
      <c r="F14872">
        <v>9024004</v>
      </c>
      <c r="G14872" t="s">
        <v>44227</v>
      </c>
      <c r="H14872" t="s">
        <v>44229</v>
      </c>
      <c r="I14872" t="s">
        <v>44230</v>
      </c>
      <c r="J14872" t="s">
        <v>41765</v>
      </c>
      <c r="K14872" t="s">
        <v>168</v>
      </c>
      <c r="L14872" t="s">
        <v>53</v>
      </c>
      <c r="M14872" t="s">
        <v>54</v>
      </c>
      <c r="N14872" t="s">
        <v>1778</v>
      </c>
      <c r="O14872" t="s">
        <v>1779</v>
      </c>
      <c r="P14872" s="1">
        <v>31778</v>
      </c>
      <c r="Q14872" t="s">
        <v>53</v>
      </c>
      <c r="R14872" t="s">
        <v>56</v>
      </c>
      <c r="S14872" t="s">
        <v>41</v>
      </c>
      <c r="T14872" t="s">
        <v>41765</v>
      </c>
      <c r="U14872" t="s">
        <v>41765</v>
      </c>
      <c r="V14872">
        <v>0</v>
      </c>
      <c r="W14872">
        <v>0</v>
      </c>
      <c r="X14872">
        <v>1</v>
      </c>
      <c r="Y14872">
        <v>0</v>
      </c>
      <c r="Z14872">
        <v>0</v>
      </c>
      <c r="AA14872">
        <v>0</v>
      </c>
      <c r="AB14872">
        <v>0</v>
      </c>
      <c r="AC14872">
        <v>0</v>
      </c>
      <c r="AD14872">
        <v>0</v>
      </c>
    </row>
    <row r="14873" spans="1:30" hidden="1" x14ac:dyDescent="0.3">
      <c r="A14873" t="s">
        <v>44232</v>
      </c>
      <c r="B14873" t="s">
        <v>44233</v>
      </c>
      <c r="C14873" t="s">
        <v>32</v>
      </c>
      <c r="D14873" t="s">
        <v>50</v>
      </c>
      <c r="E14873" s="1">
        <v>40513</v>
      </c>
      <c r="F14873">
        <v>5000000</v>
      </c>
      <c r="G14873" t="s">
        <v>44232</v>
      </c>
      <c r="H14873" t="s">
        <v>44234</v>
      </c>
      <c r="I14873" t="s">
        <v>44235</v>
      </c>
      <c r="J14873" t="s">
        <v>41765</v>
      </c>
      <c r="K14873" t="s">
        <v>37</v>
      </c>
      <c r="L14873" t="s">
        <v>53</v>
      </c>
      <c r="M14873" t="s">
        <v>209</v>
      </c>
      <c r="N14873" t="s">
        <v>210</v>
      </c>
      <c r="O14873" t="s">
        <v>8482</v>
      </c>
      <c r="Q14873" t="s">
        <v>53</v>
      </c>
      <c r="R14873" t="s">
        <v>56</v>
      </c>
      <c r="S14873" t="s">
        <v>41</v>
      </c>
      <c r="T14873" t="s">
        <v>41765</v>
      </c>
      <c r="U14873" t="s">
        <v>41765</v>
      </c>
      <c r="V14873">
        <v>0</v>
      </c>
      <c r="W14873">
        <v>0</v>
      </c>
      <c r="X14873">
        <v>1</v>
      </c>
      <c r="Y14873">
        <v>0</v>
      </c>
      <c r="Z14873">
        <v>0</v>
      </c>
      <c r="AA14873">
        <v>0</v>
      </c>
      <c r="AB14873">
        <v>0</v>
      </c>
      <c r="AC14873">
        <v>0</v>
      </c>
      <c r="AD14873">
        <v>0</v>
      </c>
    </row>
    <row r="14874" spans="1:30" hidden="1" x14ac:dyDescent="0.3">
      <c r="A14874" t="s">
        <v>44236</v>
      </c>
      <c r="B14874" t="s">
        <v>44237</v>
      </c>
      <c r="C14874" t="s">
        <v>32</v>
      </c>
      <c r="D14874" t="s">
        <v>139</v>
      </c>
      <c r="E14874" t="s">
        <v>3448</v>
      </c>
      <c r="F14874">
        <v>30000000</v>
      </c>
      <c r="G14874" t="s">
        <v>44236</v>
      </c>
      <c r="H14874" t="s">
        <v>44238</v>
      </c>
      <c r="I14874" t="s">
        <v>44239</v>
      </c>
      <c r="J14874" t="s">
        <v>41765</v>
      </c>
      <c r="K14874" t="s">
        <v>109</v>
      </c>
      <c r="L14874" t="s">
        <v>53</v>
      </c>
      <c r="M14874" t="s">
        <v>717</v>
      </c>
      <c r="N14874" t="s">
        <v>1531</v>
      </c>
      <c r="O14874" t="s">
        <v>44240</v>
      </c>
      <c r="P14874" s="1">
        <v>35431</v>
      </c>
      <c r="Q14874" t="s">
        <v>53</v>
      </c>
      <c r="R14874" t="s">
        <v>56</v>
      </c>
      <c r="S14874" t="s">
        <v>41</v>
      </c>
      <c r="T14874" t="s">
        <v>41765</v>
      </c>
      <c r="U14874" t="s">
        <v>41765</v>
      </c>
      <c r="V14874">
        <v>0</v>
      </c>
      <c r="W14874">
        <v>0</v>
      </c>
      <c r="X14874">
        <v>1</v>
      </c>
      <c r="Y14874">
        <v>0</v>
      </c>
      <c r="Z14874">
        <v>0</v>
      </c>
      <c r="AA14874">
        <v>0</v>
      </c>
      <c r="AB14874">
        <v>0</v>
      </c>
      <c r="AC14874">
        <v>0</v>
      </c>
      <c r="AD14874">
        <v>0</v>
      </c>
    </row>
    <row r="14875" spans="1:30" hidden="1" x14ac:dyDescent="0.3">
      <c r="A14875" t="s">
        <v>44236</v>
      </c>
      <c r="B14875" t="s">
        <v>44241</v>
      </c>
      <c r="C14875" t="s">
        <v>32</v>
      </c>
      <c r="D14875" t="s">
        <v>322</v>
      </c>
      <c r="E14875" t="s">
        <v>14336</v>
      </c>
      <c r="F14875">
        <v>20000000</v>
      </c>
      <c r="G14875" t="s">
        <v>44236</v>
      </c>
      <c r="H14875" t="s">
        <v>44238</v>
      </c>
      <c r="I14875" t="s">
        <v>44239</v>
      </c>
      <c r="J14875" t="s">
        <v>41765</v>
      </c>
      <c r="K14875" t="s">
        <v>109</v>
      </c>
      <c r="L14875" t="s">
        <v>53</v>
      </c>
      <c r="M14875" t="s">
        <v>717</v>
      </c>
      <c r="N14875" t="s">
        <v>1531</v>
      </c>
      <c r="O14875" t="s">
        <v>44240</v>
      </c>
      <c r="P14875" s="1">
        <v>35431</v>
      </c>
      <c r="Q14875" t="s">
        <v>53</v>
      </c>
      <c r="R14875" t="s">
        <v>56</v>
      </c>
      <c r="S14875" t="s">
        <v>41</v>
      </c>
      <c r="T14875" t="s">
        <v>41765</v>
      </c>
      <c r="U14875" t="s">
        <v>41765</v>
      </c>
      <c r="V14875">
        <v>0</v>
      </c>
      <c r="W14875">
        <v>0</v>
      </c>
      <c r="X14875">
        <v>1</v>
      </c>
      <c r="Y14875">
        <v>0</v>
      </c>
      <c r="Z14875">
        <v>0</v>
      </c>
      <c r="AA14875">
        <v>0</v>
      </c>
      <c r="AB14875">
        <v>0</v>
      </c>
      <c r="AC14875">
        <v>0</v>
      </c>
      <c r="AD14875">
        <v>0</v>
      </c>
    </row>
    <row r="14876" spans="1:30" hidden="1" x14ac:dyDescent="0.3">
      <c r="A14876" t="s">
        <v>44236</v>
      </c>
      <c r="B14876" t="s">
        <v>44242</v>
      </c>
      <c r="C14876" t="s">
        <v>32</v>
      </c>
      <c r="D14876" t="s">
        <v>33</v>
      </c>
      <c r="E14876" s="1">
        <v>38361</v>
      </c>
      <c r="F14876">
        <v>36000000</v>
      </c>
      <c r="G14876" t="s">
        <v>44236</v>
      </c>
      <c r="H14876" t="s">
        <v>44238</v>
      </c>
      <c r="I14876" t="s">
        <v>44239</v>
      </c>
      <c r="J14876" t="s">
        <v>41765</v>
      </c>
      <c r="K14876" t="s">
        <v>109</v>
      </c>
      <c r="L14876" t="s">
        <v>53</v>
      </c>
      <c r="M14876" t="s">
        <v>717</v>
      </c>
      <c r="N14876" t="s">
        <v>1531</v>
      </c>
      <c r="O14876" t="s">
        <v>44240</v>
      </c>
      <c r="P14876" s="1">
        <v>35431</v>
      </c>
      <c r="Q14876" t="s">
        <v>53</v>
      </c>
      <c r="R14876" t="s">
        <v>56</v>
      </c>
      <c r="S14876" t="s">
        <v>41</v>
      </c>
      <c r="T14876" t="s">
        <v>41765</v>
      </c>
      <c r="U14876" t="s">
        <v>41765</v>
      </c>
      <c r="V14876">
        <v>0</v>
      </c>
      <c r="W14876">
        <v>0</v>
      </c>
      <c r="X14876">
        <v>1</v>
      </c>
      <c r="Y14876">
        <v>0</v>
      </c>
      <c r="Z14876">
        <v>0</v>
      </c>
      <c r="AA14876">
        <v>0</v>
      </c>
      <c r="AB14876">
        <v>0</v>
      </c>
      <c r="AC14876">
        <v>0</v>
      </c>
      <c r="AD14876">
        <v>0</v>
      </c>
    </row>
    <row r="14877" spans="1:30" hidden="1" x14ac:dyDescent="0.3">
      <c r="A14877" t="s">
        <v>44236</v>
      </c>
      <c r="B14877" t="s">
        <v>44243</v>
      </c>
      <c r="C14877" t="s">
        <v>32</v>
      </c>
      <c r="E14877" s="1">
        <v>38534</v>
      </c>
      <c r="F14877">
        <v>8000000</v>
      </c>
      <c r="G14877" t="s">
        <v>44236</v>
      </c>
      <c r="H14877" t="s">
        <v>44238</v>
      </c>
      <c r="I14877" t="s">
        <v>44239</v>
      </c>
      <c r="J14877" t="s">
        <v>41765</v>
      </c>
      <c r="K14877" t="s">
        <v>109</v>
      </c>
      <c r="L14877" t="s">
        <v>53</v>
      </c>
      <c r="M14877" t="s">
        <v>717</v>
      </c>
      <c r="N14877" t="s">
        <v>1531</v>
      </c>
      <c r="O14877" t="s">
        <v>44240</v>
      </c>
      <c r="P14877" s="1">
        <v>35431</v>
      </c>
      <c r="Q14877" t="s">
        <v>53</v>
      </c>
      <c r="R14877" t="s">
        <v>56</v>
      </c>
      <c r="S14877" t="s">
        <v>41</v>
      </c>
      <c r="T14877" t="s">
        <v>41765</v>
      </c>
      <c r="U14877" t="s">
        <v>41765</v>
      </c>
      <c r="V14877">
        <v>0</v>
      </c>
      <c r="W14877">
        <v>0</v>
      </c>
      <c r="X14877">
        <v>1</v>
      </c>
      <c r="Y14877">
        <v>0</v>
      </c>
      <c r="Z14877">
        <v>0</v>
      </c>
      <c r="AA14877">
        <v>0</v>
      </c>
      <c r="AB14877">
        <v>0</v>
      </c>
      <c r="AC14877">
        <v>0</v>
      </c>
      <c r="AD14877">
        <v>0</v>
      </c>
    </row>
    <row r="14878" spans="1:30" hidden="1" x14ac:dyDescent="0.3">
      <c r="A14878" t="s">
        <v>44236</v>
      </c>
      <c r="B14878" t="s">
        <v>44244</v>
      </c>
      <c r="C14878" t="s">
        <v>32</v>
      </c>
      <c r="D14878" t="s">
        <v>322</v>
      </c>
      <c r="E14878" s="1">
        <v>39609</v>
      </c>
      <c r="F14878">
        <v>60000000</v>
      </c>
      <c r="G14878" t="s">
        <v>44236</v>
      </c>
      <c r="H14878" t="s">
        <v>44238</v>
      </c>
      <c r="I14878" t="s">
        <v>44239</v>
      </c>
      <c r="J14878" t="s">
        <v>41765</v>
      </c>
      <c r="K14878" t="s">
        <v>109</v>
      </c>
      <c r="L14878" t="s">
        <v>53</v>
      </c>
      <c r="M14878" t="s">
        <v>717</v>
      </c>
      <c r="N14878" t="s">
        <v>1531</v>
      </c>
      <c r="O14878" t="s">
        <v>44240</v>
      </c>
      <c r="P14878" s="1">
        <v>35431</v>
      </c>
      <c r="Q14878" t="s">
        <v>53</v>
      </c>
      <c r="R14878" t="s">
        <v>56</v>
      </c>
      <c r="S14878" t="s">
        <v>41</v>
      </c>
      <c r="T14878" t="s">
        <v>41765</v>
      </c>
      <c r="U14878" t="s">
        <v>41765</v>
      </c>
      <c r="V14878">
        <v>0</v>
      </c>
      <c r="W14878">
        <v>0</v>
      </c>
      <c r="X14878">
        <v>1</v>
      </c>
      <c r="Y14878">
        <v>0</v>
      </c>
      <c r="Z14878">
        <v>0</v>
      </c>
      <c r="AA14878">
        <v>0</v>
      </c>
      <c r="AB14878">
        <v>0</v>
      </c>
      <c r="AC14878">
        <v>0</v>
      </c>
      <c r="AD14878">
        <v>0</v>
      </c>
    </row>
    <row r="14879" spans="1:30" hidden="1" x14ac:dyDescent="0.3">
      <c r="A14879" t="s">
        <v>44236</v>
      </c>
      <c r="B14879" t="s">
        <v>44245</v>
      </c>
      <c r="C14879" t="s">
        <v>32</v>
      </c>
      <c r="E14879" t="s">
        <v>44246</v>
      </c>
      <c r="F14879">
        <v>24400000</v>
      </c>
      <c r="G14879" t="s">
        <v>44236</v>
      </c>
      <c r="H14879" t="s">
        <v>44238</v>
      </c>
      <c r="I14879" t="s">
        <v>44239</v>
      </c>
      <c r="J14879" t="s">
        <v>41765</v>
      </c>
      <c r="K14879" t="s">
        <v>109</v>
      </c>
      <c r="L14879" t="s">
        <v>53</v>
      </c>
      <c r="M14879" t="s">
        <v>717</v>
      </c>
      <c r="N14879" t="s">
        <v>1531</v>
      </c>
      <c r="O14879" t="s">
        <v>44240</v>
      </c>
      <c r="P14879" s="1">
        <v>35431</v>
      </c>
      <c r="Q14879" t="s">
        <v>53</v>
      </c>
      <c r="R14879" t="s">
        <v>56</v>
      </c>
      <c r="S14879" t="s">
        <v>41</v>
      </c>
      <c r="T14879" t="s">
        <v>41765</v>
      </c>
      <c r="U14879" t="s">
        <v>41765</v>
      </c>
      <c r="V14879">
        <v>0</v>
      </c>
      <c r="W14879">
        <v>0</v>
      </c>
      <c r="X14879">
        <v>1</v>
      </c>
      <c r="Y14879">
        <v>0</v>
      </c>
      <c r="Z14879">
        <v>0</v>
      </c>
      <c r="AA14879">
        <v>0</v>
      </c>
      <c r="AB14879">
        <v>0</v>
      </c>
      <c r="AC14879">
        <v>0</v>
      </c>
      <c r="AD14879">
        <v>0</v>
      </c>
    </row>
    <row r="14880" spans="1:30" hidden="1" x14ac:dyDescent="0.3">
      <c r="A14880" t="s">
        <v>44247</v>
      </c>
      <c r="B14880" t="s">
        <v>44248</v>
      </c>
      <c r="C14880" t="s">
        <v>32</v>
      </c>
      <c r="D14880" t="s">
        <v>139</v>
      </c>
      <c r="E14880" s="1">
        <v>42135</v>
      </c>
      <c r="F14880">
        <v>26800000</v>
      </c>
      <c r="G14880" t="s">
        <v>44247</v>
      </c>
      <c r="H14880" t="s">
        <v>44249</v>
      </c>
      <c r="I14880" t="s">
        <v>44250</v>
      </c>
      <c r="J14880" t="s">
        <v>41765</v>
      </c>
      <c r="K14880" t="s">
        <v>37</v>
      </c>
      <c r="L14880" t="s">
        <v>53</v>
      </c>
      <c r="M14880" t="s">
        <v>54</v>
      </c>
      <c r="N14880" t="s">
        <v>939</v>
      </c>
      <c r="O14880" t="s">
        <v>939</v>
      </c>
      <c r="P14880" s="1">
        <v>39448</v>
      </c>
      <c r="Q14880" t="s">
        <v>53</v>
      </c>
      <c r="R14880" t="s">
        <v>56</v>
      </c>
      <c r="S14880" t="s">
        <v>41</v>
      </c>
      <c r="T14880" t="s">
        <v>41765</v>
      </c>
      <c r="U14880" t="s">
        <v>41765</v>
      </c>
      <c r="V14880">
        <v>0</v>
      </c>
      <c r="W14880">
        <v>0</v>
      </c>
      <c r="X14880">
        <v>1</v>
      </c>
      <c r="Y14880">
        <v>0</v>
      </c>
      <c r="Z14880">
        <v>0</v>
      </c>
      <c r="AA14880">
        <v>0</v>
      </c>
      <c r="AB14880">
        <v>0</v>
      </c>
      <c r="AC14880">
        <v>0</v>
      </c>
      <c r="AD14880">
        <v>0</v>
      </c>
    </row>
    <row r="14881" spans="1:30" hidden="1" x14ac:dyDescent="0.3">
      <c r="A14881" t="s">
        <v>44251</v>
      </c>
      <c r="B14881" t="s">
        <v>44252</v>
      </c>
      <c r="C14881" t="s">
        <v>32</v>
      </c>
      <c r="E14881" t="s">
        <v>8058</v>
      </c>
      <c r="F14881">
        <v>750000</v>
      </c>
      <c r="G14881" t="s">
        <v>44251</v>
      </c>
      <c r="H14881" t="s">
        <v>44253</v>
      </c>
      <c r="I14881" t="s">
        <v>44254</v>
      </c>
      <c r="J14881" t="s">
        <v>41765</v>
      </c>
      <c r="K14881" t="s">
        <v>37</v>
      </c>
      <c r="L14881" t="s">
        <v>53</v>
      </c>
      <c r="M14881" t="s">
        <v>1039</v>
      </c>
      <c r="N14881" t="s">
        <v>1040</v>
      </c>
      <c r="O14881" t="s">
        <v>44255</v>
      </c>
      <c r="P14881" s="1">
        <v>39814</v>
      </c>
      <c r="Q14881" t="s">
        <v>53</v>
      </c>
      <c r="R14881" t="s">
        <v>56</v>
      </c>
      <c r="S14881" t="s">
        <v>41</v>
      </c>
      <c r="T14881" t="s">
        <v>41765</v>
      </c>
      <c r="U14881" t="s">
        <v>41765</v>
      </c>
      <c r="V14881">
        <v>0</v>
      </c>
      <c r="W14881">
        <v>0</v>
      </c>
      <c r="X14881">
        <v>1</v>
      </c>
      <c r="Y14881">
        <v>0</v>
      </c>
      <c r="Z14881">
        <v>0</v>
      </c>
      <c r="AA14881">
        <v>0</v>
      </c>
      <c r="AB14881">
        <v>0</v>
      </c>
      <c r="AC14881">
        <v>0</v>
      </c>
      <c r="AD14881">
        <v>0</v>
      </c>
    </row>
    <row r="14882" spans="1:30" hidden="1" x14ac:dyDescent="0.3">
      <c r="A14882" t="s">
        <v>44256</v>
      </c>
      <c r="B14882" t="s">
        <v>44257</v>
      </c>
      <c r="C14882" t="s">
        <v>32</v>
      </c>
      <c r="E14882" t="s">
        <v>5391</v>
      </c>
      <c r="F14882">
        <v>29000000</v>
      </c>
      <c r="G14882" t="s">
        <v>44256</v>
      </c>
      <c r="H14882" t="s">
        <v>44258</v>
      </c>
      <c r="I14882" t="s">
        <v>44259</v>
      </c>
      <c r="J14882" t="s">
        <v>41765</v>
      </c>
      <c r="K14882" t="s">
        <v>37</v>
      </c>
      <c r="L14882" t="s">
        <v>53</v>
      </c>
      <c r="M14882" t="s">
        <v>717</v>
      </c>
      <c r="N14882" t="s">
        <v>1531</v>
      </c>
      <c r="O14882" t="s">
        <v>15420</v>
      </c>
      <c r="P14882" s="1">
        <v>34335</v>
      </c>
      <c r="Q14882" t="s">
        <v>53</v>
      </c>
      <c r="R14882" t="s">
        <v>56</v>
      </c>
      <c r="S14882" t="s">
        <v>41</v>
      </c>
      <c r="T14882" t="s">
        <v>41765</v>
      </c>
      <c r="U14882" t="s">
        <v>41765</v>
      </c>
      <c r="V14882">
        <v>0</v>
      </c>
      <c r="W14882">
        <v>0</v>
      </c>
      <c r="X14882">
        <v>1</v>
      </c>
      <c r="Y14882">
        <v>0</v>
      </c>
      <c r="Z14882">
        <v>0</v>
      </c>
      <c r="AA14882">
        <v>0</v>
      </c>
      <c r="AB14882">
        <v>0</v>
      </c>
      <c r="AC14882">
        <v>0</v>
      </c>
      <c r="AD14882">
        <v>0</v>
      </c>
    </row>
    <row r="14883" spans="1:30" hidden="1" x14ac:dyDescent="0.3">
      <c r="A14883" t="s">
        <v>44256</v>
      </c>
      <c r="B14883" t="s">
        <v>44260</v>
      </c>
      <c r="C14883" t="s">
        <v>32</v>
      </c>
      <c r="E14883" t="s">
        <v>9923</v>
      </c>
      <c r="F14883">
        <v>821889</v>
      </c>
      <c r="G14883" t="s">
        <v>44256</v>
      </c>
      <c r="H14883" t="s">
        <v>44258</v>
      </c>
      <c r="I14883" t="s">
        <v>44259</v>
      </c>
      <c r="J14883" t="s">
        <v>41765</v>
      </c>
      <c r="K14883" t="s">
        <v>37</v>
      </c>
      <c r="L14883" t="s">
        <v>53</v>
      </c>
      <c r="M14883" t="s">
        <v>717</v>
      </c>
      <c r="N14883" t="s">
        <v>1531</v>
      </c>
      <c r="O14883" t="s">
        <v>15420</v>
      </c>
      <c r="P14883" s="1">
        <v>34335</v>
      </c>
      <c r="Q14883" t="s">
        <v>53</v>
      </c>
      <c r="R14883" t="s">
        <v>56</v>
      </c>
      <c r="S14883" t="s">
        <v>41</v>
      </c>
      <c r="T14883" t="s">
        <v>41765</v>
      </c>
      <c r="U14883" t="s">
        <v>41765</v>
      </c>
      <c r="V14883">
        <v>0</v>
      </c>
      <c r="W14883">
        <v>0</v>
      </c>
      <c r="X14883">
        <v>1</v>
      </c>
      <c r="Y14883">
        <v>0</v>
      </c>
      <c r="Z14883">
        <v>0</v>
      </c>
      <c r="AA14883">
        <v>0</v>
      </c>
      <c r="AB14883">
        <v>0</v>
      </c>
      <c r="AC14883">
        <v>0</v>
      </c>
      <c r="AD14883">
        <v>0</v>
      </c>
    </row>
    <row r="14884" spans="1:30" hidden="1" x14ac:dyDescent="0.3">
      <c r="A14884" t="s">
        <v>44261</v>
      </c>
      <c r="B14884" t="s">
        <v>44262</v>
      </c>
      <c r="C14884" t="s">
        <v>32</v>
      </c>
      <c r="D14884" t="s">
        <v>139</v>
      </c>
      <c r="E14884" t="s">
        <v>16529</v>
      </c>
      <c r="F14884">
        <v>15000000</v>
      </c>
      <c r="G14884" t="s">
        <v>44261</v>
      </c>
      <c r="H14884" t="s">
        <v>44263</v>
      </c>
      <c r="I14884" t="s">
        <v>44264</v>
      </c>
      <c r="J14884" t="s">
        <v>41765</v>
      </c>
      <c r="K14884" t="s">
        <v>37</v>
      </c>
      <c r="L14884" t="s">
        <v>53</v>
      </c>
      <c r="M14884" t="s">
        <v>150</v>
      </c>
      <c r="N14884" t="s">
        <v>151</v>
      </c>
      <c r="O14884" t="s">
        <v>243</v>
      </c>
      <c r="P14884" s="1">
        <v>39083</v>
      </c>
      <c r="Q14884" t="s">
        <v>53</v>
      </c>
      <c r="R14884" t="s">
        <v>56</v>
      </c>
      <c r="S14884" t="s">
        <v>41</v>
      </c>
      <c r="T14884" t="s">
        <v>41765</v>
      </c>
      <c r="U14884" t="s">
        <v>41765</v>
      </c>
      <c r="V14884">
        <v>0</v>
      </c>
      <c r="W14884">
        <v>0</v>
      </c>
      <c r="X14884">
        <v>1</v>
      </c>
      <c r="Y14884">
        <v>0</v>
      </c>
      <c r="Z14884">
        <v>0</v>
      </c>
      <c r="AA14884">
        <v>0</v>
      </c>
      <c r="AB14884">
        <v>0</v>
      </c>
      <c r="AC14884">
        <v>0</v>
      </c>
      <c r="AD14884">
        <v>0</v>
      </c>
    </row>
    <row r="14885" spans="1:30" hidden="1" x14ac:dyDescent="0.3">
      <c r="A14885" t="s">
        <v>44261</v>
      </c>
      <c r="B14885" t="s">
        <v>44265</v>
      </c>
      <c r="C14885" t="s">
        <v>32</v>
      </c>
      <c r="D14885" t="s">
        <v>33</v>
      </c>
      <c r="E14885" t="s">
        <v>3878</v>
      </c>
      <c r="F14885">
        <v>20000000</v>
      </c>
      <c r="G14885" t="s">
        <v>44261</v>
      </c>
      <c r="H14885" t="s">
        <v>44263</v>
      </c>
      <c r="I14885" t="s">
        <v>44264</v>
      </c>
      <c r="J14885" t="s">
        <v>41765</v>
      </c>
      <c r="K14885" t="s">
        <v>37</v>
      </c>
      <c r="L14885" t="s">
        <v>53</v>
      </c>
      <c r="M14885" t="s">
        <v>150</v>
      </c>
      <c r="N14885" t="s">
        <v>151</v>
      </c>
      <c r="O14885" t="s">
        <v>243</v>
      </c>
      <c r="P14885" s="1">
        <v>39083</v>
      </c>
      <c r="Q14885" t="s">
        <v>53</v>
      </c>
      <c r="R14885" t="s">
        <v>56</v>
      </c>
      <c r="S14885" t="s">
        <v>41</v>
      </c>
      <c r="T14885" t="s">
        <v>41765</v>
      </c>
      <c r="U14885" t="s">
        <v>41765</v>
      </c>
      <c r="V14885">
        <v>0</v>
      </c>
      <c r="W14885">
        <v>0</v>
      </c>
      <c r="X14885">
        <v>1</v>
      </c>
      <c r="Y14885">
        <v>0</v>
      </c>
      <c r="Z14885">
        <v>0</v>
      </c>
      <c r="AA14885">
        <v>0</v>
      </c>
      <c r="AB14885">
        <v>0</v>
      </c>
      <c r="AC14885">
        <v>0</v>
      </c>
      <c r="AD14885">
        <v>0</v>
      </c>
    </row>
    <row r="14886" spans="1:30" hidden="1" x14ac:dyDescent="0.3">
      <c r="A14886" t="s">
        <v>44261</v>
      </c>
      <c r="B14886" t="s">
        <v>44266</v>
      </c>
      <c r="C14886" t="s">
        <v>32</v>
      </c>
      <c r="D14886" t="s">
        <v>322</v>
      </c>
      <c r="E14886" t="s">
        <v>14525</v>
      </c>
      <c r="F14886">
        <v>17000000</v>
      </c>
      <c r="G14886" t="s">
        <v>44261</v>
      </c>
      <c r="H14886" t="s">
        <v>44263</v>
      </c>
      <c r="I14886" t="s">
        <v>44264</v>
      </c>
      <c r="J14886" t="s">
        <v>41765</v>
      </c>
      <c r="K14886" t="s">
        <v>37</v>
      </c>
      <c r="L14886" t="s">
        <v>53</v>
      </c>
      <c r="M14886" t="s">
        <v>150</v>
      </c>
      <c r="N14886" t="s">
        <v>151</v>
      </c>
      <c r="O14886" t="s">
        <v>243</v>
      </c>
      <c r="P14886" s="1">
        <v>39083</v>
      </c>
      <c r="Q14886" t="s">
        <v>53</v>
      </c>
      <c r="R14886" t="s">
        <v>56</v>
      </c>
      <c r="S14886" t="s">
        <v>41</v>
      </c>
      <c r="T14886" t="s">
        <v>41765</v>
      </c>
      <c r="U14886" t="s">
        <v>41765</v>
      </c>
      <c r="V14886">
        <v>0</v>
      </c>
      <c r="W14886">
        <v>0</v>
      </c>
      <c r="X14886">
        <v>1</v>
      </c>
      <c r="Y14886">
        <v>0</v>
      </c>
      <c r="Z14886">
        <v>0</v>
      </c>
      <c r="AA14886">
        <v>0</v>
      </c>
      <c r="AB14886">
        <v>0</v>
      </c>
      <c r="AC14886">
        <v>0</v>
      </c>
      <c r="AD14886">
        <v>0</v>
      </c>
    </row>
    <row r="14887" spans="1:30" hidden="1" x14ac:dyDescent="0.3">
      <c r="A14887" t="s">
        <v>44261</v>
      </c>
      <c r="B14887" t="s">
        <v>44267</v>
      </c>
      <c r="C14887" t="s">
        <v>32</v>
      </c>
      <c r="E14887" t="s">
        <v>6761</v>
      </c>
      <c r="F14887">
        <v>6000000</v>
      </c>
      <c r="G14887" t="s">
        <v>44261</v>
      </c>
      <c r="H14887" t="s">
        <v>44263</v>
      </c>
      <c r="I14887" t="s">
        <v>44264</v>
      </c>
      <c r="J14887" t="s">
        <v>41765</v>
      </c>
      <c r="K14887" t="s">
        <v>37</v>
      </c>
      <c r="L14887" t="s">
        <v>53</v>
      </c>
      <c r="M14887" t="s">
        <v>150</v>
      </c>
      <c r="N14887" t="s">
        <v>151</v>
      </c>
      <c r="O14887" t="s">
        <v>243</v>
      </c>
      <c r="P14887" s="1">
        <v>39083</v>
      </c>
      <c r="Q14887" t="s">
        <v>53</v>
      </c>
      <c r="R14887" t="s">
        <v>56</v>
      </c>
      <c r="S14887" t="s">
        <v>41</v>
      </c>
      <c r="T14887" t="s">
        <v>41765</v>
      </c>
      <c r="U14887" t="s">
        <v>41765</v>
      </c>
      <c r="V14887">
        <v>0</v>
      </c>
      <c r="W14887">
        <v>0</v>
      </c>
      <c r="X14887">
        <v>1</v>
      </c>
      <c r="Y14887">
        <v>0</v>
      </c>
      <c r="Z14887">
        <v>0</v>
      </c>
      <c r="AA14887">
        <v>0</v>
      </c>
      <c r="AB14887">
        <v>0</v>
      </c>
      <c r="AC14887">
        <v>0</v>
      </c>
      <c r="AD14887">
        <v>0</v>
      </c>
    </row>
    <row r="14888" spans="1:30" hidden="1" x14ac:dyDescent="0.3">
      <c r="A14888" t="s">
        <v>44268</v>
      </c>
      <c r="B14888" t="s">
        <v>44269</v>
      </c>
      <c r="C14888" t="s">
        <v>32</v>
      </c>
      <c r="E14888" t="s">
        <v>2714</v>
      </c>
      <c r="F14888">
        <v>7500000</v>
      </c>
      <c r="G14888" t="s">
        <v>44268</v>
      </c>
      <c r="H14888" t="s">
        <v>44270</v>
      </c>
      <c r="I14888" t="s">
        <v>44271</v>
      </c>
      <c r="J14888" t="s">
        <v>41765</v>
      </c>
      <c r="K14888" t="s">
        <v>37</v>
      </c>
      <c r="L14888" t="s">
        <v>53</v>
      </c>
      <c r="M14888" t="s">
        <v>717</v>
      </c>
      <c r="N14888" t="s">
        <v>1531</v>
      </c>
      <c r="O14888" t="s">
        <v>4858</v>
      </c>
      <c r="Q14888" t="s">
        <v>53</v>
      </c>
      <c r="R14888" t="s">
        <v>56</v>
      </c>
      <c r="S14888" t="s">
        <v>41</v>
      </c>
      <c r="T14888" t="s">
        <v>41765</v>
      </c>
      <c r="U14888" t="s">
        <v>41765</v>
      </c>
      <c r="V14888">
        <v>0</v>
      </c>
      <c r="W14888">
        <v>0</v>
      </c>
      <c r="X14888">
        <v>1</v>
      </c>
      <c r="Y14888">
        <v>0</v>
      </c>
      <c r="Z14888">
        <v>0</v>
      </c>
      <c r="AA14888">
        <v>0</v>
      </c>
      <c r="AB14888">
        <v>0</v>
      </c>
      <c r="AC14888">
        <v>0</v>
      </c>
      <c r="AD14888">
        <v>0</v>
      </c>
    </row>
    <row r="14889" spans="1:30" hidden="1" x14ac:dyDescent="0.3">
      <c r="A14889" t="s">
        <v>44272</v>
      </c>
      <c r="B14889" t="s">
        <v>44273</v>
      </c>
      <c r="C14889" t="s">
        <v>32</v>
      </c>
      <c r="E14889" t="s">
        <v>10863</v>
      </c>
      <c r="F14889">
        <v>2327500</v>
      </c>
      <c r="G14889" t="s">
        <v>44272</v>
      </c>
      <c r="H14889" t="s">
        <v>44274</v>
      </c>
      <c r="I14889" t="s">
        <v>44275</v>
      </c>
      <c r="J14889" t="s">
        <v>41778</v>
      </c>
      <c r="K14889" t="s">
        <v>37</v>
      </c>
      <c r="L14889" t="s">
        <v>53</v>
      </c>
      <c r="M14889" t="s">
        <v>637</v>
      </c>
      <c r="N14889" t="s">
        <v>1506</v>
      </c>
      <c r="O14889" t="s">
        <v>1506</v>
      </c>
      <c r="Q14889" t="s">
        <v>53</v>
      </c>
      <c r="R14889" t="s">
        <v>56</v>
      </c>
      <c r="S14889" t="s">
        <v>41</v>
      </c>
      <c r="T14889" t="s">
        <v>41765</v>
      </c>
      <c r="U14889" t="s">
        <v>41765</v>
      </c>
      <c r="V14889">
        <v>0</v>
      </c>
      <c r="W14889">
        <v>0</v>
      </c>
      <c r="X14889">
        <v>1</v>
      </c>
      <c r="Y14889">
        <v>0</v>
      </c>
      <c r="Z14889">
        <v>0</v>
      </c>
      <c r="AA14889">
        <v>0</v>
      </c>
      <c r="AB14889">
        <v>0</v>
      </c>
      <c r="AC14889">
        <v>0</v>
      </c>
      <c r="AD14889">
        <v>0</v>
      </c>
    </row>
    <row r="14890" spans="1:30" hidden="1" x14ac:dyDescent="0.3">
      <c r="A14890" t="s">
        <v>44272</v>
      </c>
      <c r="B14890" t="s">
        <v>44276</v>
      </c>
      <c r="C14890" t="s">
        <v>32</v>
      </c>
      <c r="E14890" t="s">
        <v>2650</v>
      </c>
      <c r="F14890">
        <v>2012121</v>
      </c>
      <c r="G14890" t="s">
        <v>44272</v>
      </c>
      <c r="H14890" t="s">
        <v>44274</v>
      </c>
      <c r="I14890" t="s">
        <v>44275</v>
      </c>
      <c r="J14890" t="s">
        <v>41778</v>
      </c>
      <c r="K14890" t="s">
        <v>37</v>
      </c>
      <c r="L14890" t="s">
        <v>53</v>
      </c>
      <c r="M14890" t="s">
        <v>637</v>
      </c>
      <c r="N14890" t="s">
        <v>1506</v>
      </c>
      <c r="O14890" t="s">
        <v>1506</v>
      </c>
      <c r="Q14890" t="s">
        <v>53</v>
      </c>
      <c r="R14890" t="s">
        <v>56</v>
      </c>
      <c r="S14890" t="s">
        <v>41</v>
      </c>
      <c r="T14890" t="s">
        <v>41765</v>
      </c>
      <c r="U14890" t="s">
        <v>41765</v>
      </c>
      <c r="V14890">
        <v>0</v>
      </c>
      <c r="W14890">
        <v>0</v>
      </c>
      <c r="X14890">
        <v>1</v>
      </c>
      <c r="Y14890">
        <v>0</v>
      </c>
      <c r="Z14890">
        <v>0</v>
      </c>
      <c r="AA14890">
        <v>0</v>
      </c>
      <c r="AB14890">
        <v>0</v>
      </c>
      <c r="AC14890">
        <v>0</v>
      </c>
      <c r="AD14890">
        <v>0</v>
      </c>
    </row>
    <row r="14891" spans="1:30" hidden="1" x14ac:dyDescent="0.3">
      <c r="A14891" t="s">
        <v>44272</v>
      </c>
      <c r="B14891" t="s">
        <v>44277</v>
      </c>
      <c r="C14891" t="s">
        <v>32</v>
      </c>
      <c r="E14891" t="s">
        <v>2907</v>
      </c>
      <c r="F14891">
        <v>439400</v>
      </c>
      <c r="G14891" t="s">
        <v>44272</v>
      </c>
      <c r="H14891" t="s">
        <v>44274</v>
      </c>
      <c r="I14891" t="s">
        <v>44275</v>
      </c>
      <c r="J14891" t="s">
        <v>41778</v>
      </c>
      <c r="K14891" t="s">
        <v>37</v>
      </c>
      <c r="L14891" t="s">
        <v>53</v>
      </c>
      <c r="M14891" t="s">
        <v>637</v>
      </c>
      <c r="N14891" t="s">
        <v>1506</v>
      </c>
      <c r="O14891" t="s">
        <v>1506</v>
      </c>
      <c r="Q14891" t="s">
        <v>53</v>
      </c>
      <c r="R14891" t="s">
        <v>56</v>
      </c>
      <c r="S14891" t="s">
        <v>41</v>
      </c>
      <c r="T14891" t="s">
        <v>41765</v>
      </c>
      <c r="U14891" t="s">
        <v>41765</v>
      </c>
      <c r="V14891">
        <v>0</v>
      </c>
      <c r="W14891">
        <v>0</v>
      </c>
      <c r="X14891">
        <v>1</v>
      </c>
      <c r="Y14891">
        <v>0</v>
      </c>
      <c r="Z14891">
        <v>0</v>
      </c>
      <c r="AA14891">
        <v>0</v>
      </c>
      <c r="AB14891">
        <v>0</v>
      </c>
      <c r="AC14891">
        <v>0</v>
      </c>
      <c r="AD14891">
        <v>0</v>
      </c>
    </row>
    <row r="14892" spans="1:30" hidden="1" x14ac:dyDescent="0.3">
      <c r="A14892" t="s">
        <v>44272</v>
      </c>
      <c r="B14892" t="s">
        <v>44278</v>
      </c>
      <c r="C14892" t="s">
        <v>32</v>
      </c>
      <c r="E14892" t="s">
        <v>2158</v>
      </c>
      <c r="F14892">
        <v>273178</v>
      </c>
      <c r="G14892" t="s">
        <v>44272</v>
      </c>
      <c r="H14892" t="s">
        <v>44274</v>
      </c>
      <c r="I14892" t="s">
        <v>44275</v>
      </c>
      <c r="J14892" t="s">
        <v>41778</v>
      </c>
      <c r="K14892" t="s">
        <v>37</v>
      </c>
      <c r="L14892" t="s">
        <v>53</v>
      </c>
      <c r="M14892" t="s">
        <v>637</v>
      </c>
      <c r="N14892" t="s">
        <v>1506</v>
      </c>
      <c r="O14892" t="s">
        <v>1506</v>
      </c>
      <c r="Q14892" t="s">
        <v>53</v>
      </c>
      <c r="R14892" t="s">
        <v>56</v>
      </c>
      <c r="S14892" t="s">
        <v>41</v>
      </c>
      <c r="T14892" t="s">
        <v>41765</v>
      </c>
      <c r="U14892" t="s">
        <v>41765</v>
      </c>
      <c r="V14892">
        <v>0</v>
      </c>
      <c r="W14892">
        <v>0</v>
      </c>
      <c r="X14892">
        <v>1</v>
      </c>
      <c r="Y14892">
        <v>0</v>
      </c>
      <c r="Z14892">
        <v>0</v>
      </c>
      <c r="AA14892">
        <v>0</v>
      </c>
      <c r="AB14892">
        <v>0</v>
      </c>
      <c r="AC14892">
        <v>0</v>
      </c>
      <c r="AD14892">
        <v>0</v>
      </c>
    </row>
    <row r="14893" spans="1:30" hidden="1" x14ac:dyDescent="0.3">
      <c r="A14893" t="s">
        <v>44272</v>
      </c>
      <c r="B14893" t="s">
        <v>44279</v>
      </c>
      <c r="C14893" t="s">
        <v>32</v>
      </c>
      <c r="E14893" s="1">
        <v>41345</v>
      </c>
      <c r="F14893">
        <v>125000</v>
      </c>
      <c r="G14893" t="s">
        <v>44272</v>
      </c>
      <c r="H14893" t="s">
        <v>44274</v>
      </c>
      <c r="I14893" t="s">
        <v>44275</v>
      </c>
      <c r="J14893" t="s">
        <v>41778</v>
      </c>
      <c r="K14893" t="s">
        <v>37</v>
      </c>
      <c r="L14893" t="s">
        <v>53</v>
      </c>
      <c r="M14893" t="s">
        <v>637</v>
      </c>
      <c r="N14893" t="s">
        <v>1506</v>
      </c>
      <c r="O14893" t="s">
        <v>1506</v>
      </c>
      <c r="Q14893" t="s">
        <v>53</v>
      </c>
      <c r="R14893" t="s">
        <v>56</v>
      </c>
      <c r="S14893" t="s">
        <v>41</v>
      </c>
      <c r="T14893" t="s">
        <v>41765</v>
      </c>
      <c r="U14893" t="s">
        <v>41765</v>
      </c>
      <c r="V14893">
        <v>0</v>
      </c>
      <c r="W14893">
        <v>0</v>
      </c>
      <c r="X14893">
        <v>1</v>
      </c>
      <c r="Y14893">
        <v>0</v>
      </c>
      <c r="Z14893">
        <v>0</v>
      </c>
      <c r="AA14893">
        <v>0</v>
      </c>
      <c r="AB14893">
        <v>0</v>
      </c>
      <c r="AC14893">
        <v>0</v>
      </c>
      <c r="AD14893">
        <v>0</v>
      </c>
    </row>
    <row r="14894" spans="1:30" hidden="1" x14ac:dyDescent="0.3">
      <c r="A14894" t="s">
        <v>44280</v>
      </c>
      <c r="B14894" t="s">
        <v>44281</v>
      </c>
      <c r="C14894" t="s">
        <v>32</v>
      </c>
      <c r="E14894" t="s">
        <v>1447</v>
      </c>
      <c r="F14894">
        <v>45000000</v>
      </c>
      <c r="G14894" t="s">
        <v>44280</v>
      </c>
      <c r="H14894" t="s">
        <v>44282</v>
      </c>
      <c r="J14894" t="s">
        <v>41765</v>
      </c>
      <c r="K14894" t="s">
        <v>37</v>
      </c>
      <c r="L14894" t="s">
        <v>53</v>
      </c>
      <c r="M14894" t="s">
        <v>643</v>
      </c>
      <c r="N14894" t="s">
        <v>644</v>
      </c>
      <c r="O14894" t="s">
        <v>44283</v>
      </c>
      <c r="Q14894" t="s">
        <v>53</v>
      </c>
      <c r="R14894" t="s">
        <v>56</v>
      </c>
      <c r="S14894" t="s">
        <v>41</v>
      </c>
      <c r="T14894" t="s">
        <v>41765</v>
      </c>
      <c r="U14894" t="s">
        <v>41765</v>
      </c>
      <c r="V14894">
        <v>0</v>
      </c>
      <c r="W14894">
        <v>0</v>
      </c>
      <c r="X14894">
        <v>1</v>
      </c>
      <c r="Y14894">
        <v>0</v>
      </c>
      <c r="Z14894">
        <v>0</v>
      </c>
      <c r="AA14894">
        <v>0</v>
      </c>
      <c r="AB14894">
        <v>0</v>
      </c>
      <c r="AC14894">
        <v>0</v>
      </c>
      <c r="AD14894">
        <v>0</v>
      </c>
    </row>
    <row r="14895" spans="1:30" hidden="1" x14ac:dyDescent="0.3">
      <c r="A14895" t="s">
        <v>44284</v>
      </c>
      <c r="B14895" t="s">
        <v>44285</v>
      </c>
      <c r="C14895" t="s">
        <v>32</v>
      </c>
      <c r="E14895" s="1">
        <v>39975</v>
      </c>
      <c r="F14895">
        <v>250000</v>
      </c>
      <c r="G14895" t="s">
        <v>44284</v>
      </c>
      <c r="H14895" t="s">
        <v>44286</v>
      </c>
      <c r="I14895" t="s">
        <v>44287</v>
      </c>
      <c r="J14895" t="s">
        <v>41765</v>
      </c>
      <c r="K14895" t="s">
        <v>37</v>
      </c>
      <c r="L14895" t="s">
        <v>53</v>
      </c>
      <c r="M14895" t="s">
        <v>717</v>
      </c>
      <c r="N14895" t="s">
        <v>12030</v>
      </c>
      <c r="O14895" t="s">
        <v>775</v>
      </c>
      <c r="P14895" s="1">
        <v>39814</v>
      </c>
      <c r="Q14895" t="s">
        <v>53</v>
      </c>
      <c r="R14895" t="s">
        <v>56</v>
      </c>
      <c r="S14895" t="s">
        <v>41</v>
      </c>
      <c r="T14895" t="s">
        <v>41765</v>
      </c>
      <c r="U14895" t="s">
        <v>41765</v>
      </c>
      <c r="V14895">
        <v>0</v>
      </c>
      <c r="W14895">
        <v>0</v>
      </c>
      <c r="X14895">
        <v>1</v>
      </c>
      <c r="Y14895">
        <v>0</v>
      </c>
      <c r="Z14895">
        <v>0</v>
      </c>
      <c r="AA14895">
        <v>0</v>
      </c>
      <c r="AB14895">
        <v>0</v>
      </c>
      <c r="AC14895">
        <v>0</v>
      </c>
      <c r="AD14895">
        <v>0</v>
      </c>
    </row>
    <row r="14896" spans="1:30" hidden="1" x14ac:dyDescent="0.3">
      <c r="A14896" t="s">
        <v>44288</v>
      </c>
      <c r="B14896" t="s">
        <v>44289</v>
      </c>
      <c r="C14896" t="s">
        <v>32</v>
      </c>
      <c r="E14896" s="1">
        <v>40031</v>
      </c>
      <c r="F14896">
        <v>862869</v>
      </c>
      <c r="G14896" t="s">
        <v>44288</v>
      </c>
      <c r="H14896" t="s">
        <v>44290</v>
      </c>
      <c r="I14896" t="s">
        <v>44291</v>
      </c>
      <c r="J14896" t="s">
        <v>41765</v>
      </c>
      <c r="K14896" t="s">
        <v>37</v>
      </c>
      <c r="L14896" t="s">
        <v>53</v>
      </c>
      <c r="M14896" t="s">
        <v>123</v>
      </c>
      <c r="N14896" t="s">
        <v>9162</v>
      </c>
      <c r="O14896" t="s">
        <v>9162</v>
      </c>
      <c r="P14896" s="1">
        <v>35796</v>
      </c>
      <c r="Q14896" t="s">
        <v>53</v>
      </c>
      <c r="R14896" t="s">
        <v>56</v>
      </c>
      <c r="S14896" t="s">
        <v>41</v>
      </c>
      <c r="T14896" t="s">
        <v>41765</v>
      </c>
      <c r="U14896" t="s">
        <v>41765</v>
      </c>
      <c r="V14896">
        <v>0</v>
      </c>
      <c r="W14896">
        <v>0</v>
      </c>
      <c r="X14896">
        <v>1</v>
      </c>
      <c r="Y14896">
        <v>0</v>
      </c>
      <c r="Z14896">
        <v>0</v>
      </c>
      <c r="AA14896">
        <v>0</v>
      </c>
      <c r="AB14896">
        <v>0</v>
      </c>
      <c r="AC14896">
        <v>0</v>
      </c>
      <c r="AD14896">
        <v>0</v>
      </c>
    </row>
    <row r="14897" spans="1:30" hidden="1" x14ac:dyDescent="0.3">
      <c r="A14897" t="s">
        <v>44292</v>
      </c>
      <c r="B14897" t="s">
        <v>44293</v>
      </c>
      <c r="C14897" t="s">
        <v>32</v>
      </c>
      <c r="E14897" t="s">
        <v>1043</v>
      </c>
      <c r="F14897">
        <v>275752</v>
      </c>
      <c r="G14897" t="s">
        <v>44292</v>
      </c>
      <c r="H14897" t="s">
        <v>44294</v>
      </c>
      <c r="I14897" t="s">
        <v>44295</v>
      </c>
      <c r="J14897" t="s">
        <v>41765</v>
      </c>
      <c r="K14897" t="s">
        <v>37</v>
      </c>
      <c r="L14897" t="s">
        <v>53</v>
      </c>
      <c r="M14897" t="s">
        <v>717</v>
      </c>
      <c r="N14897" t="s">
        <v>1531</v>
      </c>
      <c r="O14897" t="s">
        <v>4858</v>
      </c>
      <c r="P14897" s="1">
        <v>38718</v>
      </c>
      <c r="Q14897" t="s">
        <v>53</v>
      </c>
      <c r="R14897" t="s">
        <v>56</v>
      </c>
      <c r="S14897" t="s">
        <v>41</v>
      </c>
      <c r="T14897" t="s">
        <v>41765</v>
      </c>
      <c r="U14897" t="s">
        <v>41765</v>
      </c>
      <c r="V14897">
        <v>0</v>
      </c>
      <c r="W14897">
        <v>0</v>
      </c>
      <c r="X14897">
        <v>1</v>
      </c>
      <c r="Y14897">
        <v>0</v>
      </c>
      <c r="Z14897">
        <v>0</v>
      </c>
      <c r="AA14897">
        <v>0</v>
      </c>
      <c r="AB14897">
        <v>0</v>
      </c>
      <c r="AC14897">
        <v>0</v>
      </c>
      <c r="AD14897">
        <v>0</v>
      </c>
    </row>
    <row r="14898" spans="1:30" hidden="1" x14ac:dyDescent="0.3">
      <c r="A14898" t="s">
        <v>44292</v>
      </c>
      <c r="B14898" t="s">
        <v>44296</v>
      </c>
      <c r="C14898" t="s">
        <v>32</v>
      </c>
      <c r="E14898" s="1">
        <v>41791</v>
      </c>
      <c r="F14898">
        <v>690000</v>
      </c>
      <c r="G14898" t="s">
        <v>44292</v>
      </c>
      <c r="H14898" t="s">
        <v>44294</v>
      </c>
      <c r="I14898" t="s">
        <v>44295</v>
      </c>
      <c r="J14898" t="s">
        <v>41765</v>
      </c>
      <c r="K14898" t="s">
        <v>37</v>
      </c>
      <c r="L14898" t="s">
        <v>53</v>
      </c>
      <c r="M14898" t="s">
        <v>717</v>
      </c>
      <c r="N14898" t="s">
        <v>1531</v>
      </c>
      <c r="O14898" t="s">
        <v>4858</v>
      </c>
      <c r="P14898" s="1">
        <v>38718</v>
      </c>
      <c r="Q14898" t="s">
        <v>53</v>
      </c>
      <c r="R14898" t="s">
        <v>56</v>
      </c>
      <c r="S14898" t="s">
        <v>41</v>
      </c>
      <c r="T14898" t="s">
        <v>41765</v>
      </c>
      <c r="U14898" t="s">
        <v>41765</v>
      </c>
      <c r="V14898">
        <v>0</v>
      </c>
      <c r="W14898">
        <v>0</v>
      </c>
      <c r="X14898">
        <v>1</v>
      </c>
      <c r="Y14898">
        <v>0</v>
      </c>
      <c r="Z14898">
        <v>0</v>
      </c>
      <c r="AA14898">
        <v>0</v>
      </c>
      <c r="AB14898">
        <v>0</v>
      </c>
      <c r="AC14898">
        <v>0</v>
      </c>
      <c r="AD14898">
        <v>0</v>
      </c>
    </row>
    <row r="14899" spans="1:30" hidden="1" x14ac:dyDescent="0.3">
      <c r="A14899" t="s">
        <v>44297</v>
      </c>
      <c r="B14899" t="s">
        <v>44298</v>
      </c>
      <c r="C14899" t="s">
        <v>32</v>
      </c>
      <c r="D14899" t="s">
        <v>33</v>
      </c>
      <c r="E14899" t="s">
        <v>36661</v>
      </c>
      <c r="F14899">
        <v>2020000</v>
      </c>
      <c r="G14899" t="s">
        <v>44297</v>
      </c>
      <c r="H14899" t="s">
        <v>44299</v>
      </c>
      <c r="I14899" t="s">
        <v>44300</v>
      </c>
      <c r="J14899" t="s">
        <v>41765</v>
      </c>
      <c r="K14899" t="s">
        <v>109</v>
      </c>
      <c r="L14899" t="s">
        <v>53</v>
      </c>
      <c r="M14899" t="s">
        <v>129</v>
      </c>
      <c r="N14899" t="s">
        <v>130</v>
      </c>
      <c r="O14899" t="s">
        <v>130</v>
      </c>
      <c r="Q14899" t="s">
        <v>53</v>
      </c>
      <c r="R14899" t="s">
        <v>56</v>
      </c>
      <c r="S14899" t="s">
        <v>41</v>
      </c>
      <c r="T14899" t="s">
        <v>41765</v>
      </c>
      <c r="U14899" t="s">
        <v>41765</v>
      </c>
      <c r="V14899">
        <v>0</v>
      </c>
      <c r="W14899">
        <v>0</v>
      </c>
      <c r="X14899">
        <v>1</v>
      </c>
      <c r="Y14899">
        <v>0</v>
      </c>
      <c r="Z14899">
        <v>0</v>
      </c>
      <c r="AA14899">
        <v>0</v>
      </c>
      <c r="AB14899">
        <v>0</v>
      </c>
      <c r="AC14899">
        <v>0</v>
      </c>
      <c r="AD14899">
        <v>0</v>
      </c>
    </row>
    <row r="14900" spans="1:30" hidden="1" x14ac:dyDescent="0.3">
      <c r="A14900" t="s">
        <v>44301</v>
      </c>
      <c r="B14900" t="s">
        <v>44302</v>
      </c>
      <c r="C14900" t="s">
        <v>32</v>
      </c>
      <c r="E14900" t="s">
        <v>178</v>
      </c>
      <c r="F14900">
        <v>2918951</v>
      </c>
      <c r="G14900" t="s">
        <v>44301</v>
      </c>
      <c r="H14900" t="s">
        <v>44303</v>
      </c>
      <c r="I14900" t="s">
        <v>44304</v>
      </c>
      <c r="J14900" t="s">
        <v>41765</v>
      </c>
      <c r="K14900" t="s">
        <v>168</v>
      </c>
      <c r="L14900" t="s">
        <v>53</v>
      </c>
      <c r="M14900" t="s">
        <v>3704</v>
      </c>
      <c r="N14900" t="s">
        <v>3705</v>
      </c>
      <c r="O14900" t="s">
        <v>17068</v>
      </c>
      <c r="P14900" s="1">
        <v>36161</v>
      </c>
      <c r="Q14900" t="s">
        <v>53</v>
      </c>
      <c r="R14900" t="s">
        <v>56</v>
      </c>
      <c r="S14900" t="s">
        <v>41</v>
      </c>
      <c r="T14900" t="s">
        <v>41765</v>
      </c>
      <c r="U14900" t="s">
        <v>41765</v>
      </c>
      <c r="V14900">
        <v>0</v>
      </c>
      <c r="W14900">
        <v>0</v>
      </c>
      <c r="X14900">
        <v>1</v>
      </c>
      <c r="Y14900">
        <v>0</v>
      </c>
      <c r="Z14900">
        <v>0</v>
      </c>
      <c r="AA14900">
        <v>0</v>
      </c>
      <c r="AB14900">
        <v>0</v>
      </c>
      <c r="AC14900">
        <v>0</v>
      </c>
      <c r="AD14900">
        <v>0</v>
      </c>
    </row>
    <row r="14901" spans="1:30" hidden="1" x14ac:dyDescent="0.3">
      <c r="A14901" t="s">
        <v>44301</v>
      </c>
      <c r="B14901" t="s">
        <v>44305</v>
      </c>
      <c r="C14901" t="s">
        <v>32</v>
      </c>
      <c r="D14901" t="s">
        <v>139</v>
      </c>
      <c r="E14901" s="1">
        <v>38118</v>
      </c>
      <c r="F14901">
        <v>25700000</v>
      </c>
      <c r="G14901" t="s">
        <v>44301</v>
      </c>
      <c r="H14901" t="s">
        <v>44303</v>
      </c>
      <c r="I14901" t="s">
        <v>44304</v>
      </c>
      <c r="J14901" t="s">
        <v>41765</v>
      </c>
      <c r="K14901" t="s">
        <v>168</v>
      </c>
      <c r="L14901" t="s">
        <v>53</v>
      </c>
      <c r="M14901" t="s">
        <v>3704</v>
      </c>
      <c r="N14901" t="s">
        <v>3705</v>
      </c>
      <c r="O14901" t="s">
        <v>17068</v>
      </c>
      <c r="P14901" s="1">
        <v>36161</v>
      </c>
      <c r="Q14901" t="s">
        <v>53</v>
      </c>
      <c r="R14901" t="s">
        <v>56</v>
      </c>
      <c r="S14901" t="s">
        <v>41</v>
      </c>
      <c r="T14901" t="s">
        <v>41765</v>
      </c>
      <c r="U14901" t="s">
        <v>41765</v>
      </c>
      <c r="V14901">
        <v>0</v>
      </c>
      <c r="W14901">
        <v>0</v>
      </c>
      <c r="X14901">
        <v>1</v>
      </c>
      <c r="Y14901">
        <v>0</v>
      </c>
      <c r="Z14901">
        <v>0</v>
      </c>
      <c r="AA14901">
        <v>0</v>
      </c>
      <c r="AB14901">
        <v>0</v>
      </c>
      <c r="AC14901">
        <v>0</v>
      </c>
      <c r="AD14901">
        <v>0</v>
      </c>
    </row>
    <row r="14902" spans="1:30" hidden="1" x14ac:dyDescent="0.3">
      <c r="A14902" t="s">
        <v>44301</v>
      </c>
      <c r="B14902" t="s">
        <v>44306</v>
      </c>
      <c r="C14902" t="s">
        <v>32</v>
      </c>
      <c r="E14902" t="s">
        <v>9723</v>
      </c>
      <c r="F14902">
        <v>8000004</v>
      </c>
      <c r="G14902" t="s">
        <v>44301</v>
      </c>
      <c r="H14902" t="s">
        <v>44303</v>
      </c>
      <c r="I14902" t="s">
        <v>44304</v>
      </c>
      <c r="J14902" t="s">
        <v>41765</v>
      </c>
      <c r="K14902" t="s">
        <v>168</v>
      </c>
      <c r="L14902" t="s">
        <v>53</v>
      </c>
      <c r="M14902" t="s">
        <v>3704</v>
      </c>
      <c r="N14902" t="s">
        <v>3705</v>
      </c>
      <c r="O14902" t="s">
        <v>17068</v>
      </c>
      <c r="P14902" s="1">
        <v>36161</v>
      </c>
      <c r="Q14902" t="s">
        <v>53</v>
      </c>
      <c r="R14902" t="s">
        <v>56</v>
      </c>
      <c r="S14902" t="s">
        <v>41</v>
      </c>
      <c r="T14902" t="s">
        <v>41765</v>
      </c>
      <c r="U14902" t="s">
        <v>41765</v>
      </c>
      <c r="V14902">
        <v>0</v>
      </c>
      <c r="W14902">
        <v>0</v>
      </c>
      <c r="X14902">
        <v>1</v>
      </c>
      <c r="Y14902">
        <v>0</v>
      </c>
      <c r="Z14902">
        <v>0</v>
      </c>
      <c r="AA14902">
        <v>0</v>
      </c>
      <c r="AB14902">
        <v>0</v>
      </c>
      <c r="AC14902">
        <v>0</v>
      </c>
      <c r="AD14902">
        <v>0</v>
      </c>
    </row>
    <row r="14903" spans="1:30" hidden="1" x14ac:dyDescent="0.3">
      <c r="A14903" t="s">
        <v>44307</v>
      </c>
      <c r="B14903" t="s">
        <v>44308</v>
      </c>
      <c r="C14903" t="s">
        <v>32</v>
      </c>
      <c r="E14903" t="s">
        <v>12007</v>
      </c>
      <c r="F14903">
        <v>1000000</v>
      </c>
      <c r="G14903" t="s">
        <v>44307</v>
      </c>
      <c r="H14903" t="s">
        <v>44309</v>
      </c>
      <c r="I14903" t="s">
        <v>44310</v>
      </c>
      <c r="J14903" t="s">
        <v>41778</v>
      </c>
      <c r="K14903" t="s">
        <v>168</v>
      </c>
      <c r="L14903" t="s">
        <v>53</v>
      </c>
      <c r="M14903" t="s">
        <v>2549</v>
      </c>
      <c r="N14903" t="s">
        <v>2550</v>
      </c>
      <c r="O14903" t="s">
        <v>2550</v>
      </c>
      <c r="P14903" t="s">
        <v>9782</v>
      </c>
      <c r="Q14903" t="s">
        <v>53</v>
      </c>
      <c r="R14903" t="s">
        <v>56</v>
      </c>
      <c r="S14903" t="s">
        <v>41</v>
      </c>
      <c r="T14903" t="s">
        <v>41765</v>
      </c>
      <c r="U14903" t="s">
        <v>41765</v>
      </c>
      <c r="V14903">
        <v>0</v>
      </c>
      <c r="W14903">
        <v>0</v>
      </c>
      <c r="X14903">
        <v>1</v>
      </c>
      <c r="Y14903">
        <v>0</v>
      </c>
      <c r="Z14903">
        <v>0</v>
      </c>
      <c r="AA14903">
        <v>0</v>
      </c>
      <c r="AB14903">
        <v>0</v>
      </c>
      <c r="AC14903">
        <v>0</v>
      </c>
      <c r="AD14903">
        <v>0</v>
      </c>
    </row>
    <row r="14904" spans="1:30" hidden="1" x14ac:dyDescent="0.3">
      <c r="A14904" t="s">
        <v>44311</v>
      </c>
      <c r="B14904" t="s">
        <v>44312</v>
      </c>
      <c r="C14904" t="s">
        <v>32</v>
      </c>
      <c r="E14904" s="1">
        <v>41038</v>
      </c>
      <c r="F14904">
        <v>21000000</v>
      </c>
      <c r="G14904" t="s">
        <v>44311</v>
      </c>
      <c r="H14904" t="s">
        <v>44313</v>
      </c>
      <c r="I14904" t="s">
        <v>44314</v>
      </c>
      <c r="J14904" t="s">
        <v>41765</v>
      </c>
      <c r="K14904" t="s">
        <v>37</v>
      </c>
      <c r="L14904" t="s">
        <v>53</v>
      </c>
      <c r="M14904" t="s">
        <v>202</v>
      </c>
      <c r="N14904" t="s">
        <v>203</v>
      </c>
      <c r="O14904" t="s">
        <v>203</v>
      </c>
      <c r="P14904" s="1">
        <v>40909</v>
      </c>
      <c r="Q14904" t="s">
        <v>53</v>
      </c>
      <c r="R14904" t="s">
        <v>56</v>
      </c>
      <c r="S14904" t="s">
        <v>41</v>
      </c>
      <c r="T14904" t="s">
        <v>41765</v>
      </c>
      <c r="U14904" t="s">
        <v>41765</v>
      </c>
      <c r="V14904">
        <v>0</v>
      </c>
      <c r="W14904">
        <v>0</v>
      </c>
      <c r="X14904">
        <v>1</v>
      </c>
      <c r="Y14904">
        <v>0</v>
      </c>
      <c r="Z14904">
        <v>0</v>
      </c>
      <c r="AA14904">
        <v>0</v>
      </c>
      <c r="AB14904">
        <v>0</v>
      </c>
      <c r="AC14904">
        <v>0</v>
      </c>
      <c r="AD14904">
        <v>0</v>
      </c>
    </row>
    <row r="14905" spans="1:30" hidden="1" x14ac:dyDescent="0.3">
      <c r="A14905" t="s">
        <v>44311</v>
      </c>
      <c r="B14905" t="s">
        <v>44315</v>
      </c>
      <c r="C14905" t="s">
        <v>32</v>
      </c>
      <c r="E14905" s="1">
        <v>42163</v>
      </c>
      <c r="F14905">
        <v>30626790</v>
      </c>
      <c r="G14905" t="s">
        <v>44311</v>
      </c>
      <c r="H14905" t="s">
        <v>44313</v>
      </c>
      <c r="I14905" t="s">
        <v>44314</v>
      </c>
      <c r="J14905" t="s">
        <v>41765</v>
      </c>
      <c r="K14905" t="s">
        <v>37</v>
      </c>
      <c r="L14905" t="s">
        <v>53</v>
      </c>
      <c r="M14905" t="s">
        <v>202</v>
      </c>
      <c r="N14905" t="s">
        <v>203</v>
      </c>
      <c r="O14905" t="s">
        <v>203</v>
      </c>
      <c r="P14905" s="1">
        <v>40909</v>
      </c>
      <c r="Q14905" t="s">
        <v>53</v>
      </c>
      <c r="R14905" t="s">
        <v>56</v>
      </c>
      <c r="S14905" t="s">
        <v>41</v>
      </c>
      <c r="T14905" t="s">
        <v>41765</v>
      </c>
      <c r="U14905" t="s">
        <v>41765</v>
      </c>
      <c r="V14905">
        <v>0</v>
      </c>
      <c r="W14905">
        <v>0</v>
      </c>
      <c r="X14905">
        <v>1</v>
      </c>
      <c r="Y14905">
        <v>0</v>
      </c>
      <c r="Z14905">
        <v>0</v>
      </c>
      <c r="AA14905">
        <v>0</v>
      </c>
      <c r="AB14905">
        <v>0</v>
      </c>
      <c r="AC14905">
        <v>0</v>
      </c>
      <c r="AD14905">
        <v>0</v>
      </c>
    </row>
    <row r="14906" spans="1:30" hidden="1" x14ac:dyDescent="0.3">
      <c r="A14906" t="s">
        <v>44311</v>
      </c>
      <c r="B14906" t="s">
        <v>44316</v>
      </c>
      <c r="C14906" t="s">
        <v>32</v>
      </c>
      <c r="E14906" s="1">
        <v>41402</v>
      </c>
      <c r="F14906">
        <v>25000000</v>
      </c>
      <c r="G14906" t="s">
        <v>44311</v>
      </c>
      <c r="H14906" t="s">
        <v>44313</v>
      </c>
      <c r="I14906" t="s">
        <v>44314</v>
      </c>
      <c r="J14906" t="s">
        <v>41765</v>
      </c>
      <c r="K14906" t="s">
        <v>37</v>
      </c>
      <c r="L14906" t="s">
        <v>53</v>
      </c>
      <c r="M14906" t="s">
        <v>202</v>
      </c>
      <c r="N14906" t="s">
        <v>203</v>
      </c>
      <c r="O14906" t="s">
        <v>203</v>
      </c>
      <c r="P14906" s="1">
        <v>40909</v>
      </c>
      <c r="Q14906" t="s">
        <v>53</v>
      </c>
      <c r="R14906" t="s">
        <v>56</v>
      </c>
      <c r="S14906" t="s">
        <v>41</v>
      </c>
      <c r="T14906" t="s">
        <v>41765</v>
      </c>
      <c r="U14906" t="s">
        <v>41765</v>
      </c>
      <c r="V14906">
        <v>0</v>
      </c>
      <c r="W14906">
        <v>0</v>
      </c>
      <c r="X14906">
        <v>1</v>
      </c>
      <c r="Y14906">
        <v>0</v>
      </c>
      <c r="Z14906">
        <v>0</v>
      </c>
      <c r="AA14906">
        <v>0</v>
      </c>
      <c r="AB14906">
        <v>0</v>
      </c>
      <c r="AC14906">
        <v>0</v>
      </c>
      <c r="AD14906">
        <v>0</v>
      </c>
    </row>
    <row r="14907" spans="1:30" hidden="1" x14ac:dyDescent="0.3">
      <c r="A14907" t="s">
        <v>44311</v>
      </c>
      <c r="B14907" t="s">
        <v>44317</v>
      </c>
      <c r="C14907" t="s">
        <v>32</v>
      </c>
      <c r="E14907" t="s">
        <v>1854</v>
      </c>
      <c r="F14907">
        <v>4780000</v>
      </c>
      <c r="G14907" t="s">
        <v>44311</v>
      </c>
      <c r="H14907" t="s">
        <v>44313</v>
      </c>
      <c r="I14907" t="s">
        <v>44314</v>
      </c>
      <c r="J14907" t="s">
        <v>41765</v>
      </c>
      <c r="K14907" t="s">
        <v>37</v>
      </c>
      <c r="L14907" t="s">
        <v>53</v>
      </c>
      <c r="M14907" t="s">
        <v>202</v>
      </c>
      <c r="N14907" t="s">
        <v>203</v>
      </c>
      <c r="O14907" t="s">
        <v>203</v>
      </c>
      <c r="P14907" s="1">
        <v>40909</v>
      </c>
      <c r="Q14907" t="s">
        <v>53</v>
      </c>
      <c r="R14907" t="s">
        <v>56</v>
      </c>
      <c r="S14907" t="s">
        <v>41</v>
      </c>
      <c r="T14907" t="s">
        <v>41765</v>
      </c>
      <c r="U14907" t="s">
        <v>41765</v>
      </c>
      <c r="V14907">
        <v>0</v>
      </c>
      <c r="W14907">
        <v>0</v>
      </c>
      <c r="X14907">
        <v>1</v>
      </c>
      <c r="Y14907">
        <v>0</v>
      </c>
      <c r="Z14907">
        <v>0</v>
      </c>
      <c r="AA14907">
        <v>0</v>
      </c>
      <c r="AB14907">
        <v>0</v>
      </c>
      <c r="AC14907">
        <v>0</v>
      </c>
      <c r="AD14907">
        <v>0</v>
      </c>
    </row>
    <row r="14908" spans="1:30" hidden="1" x14ac:dyDescent="0.3">
      <c r="A14908" t="s">
        <v>44318</v>
      </c>
      <c r="B14908" t="s">
        <v>44319</v>
      </c>
      <c r="C14908" t="s">
        <v>32</v>
      </c>
      <c r="D14908" t="s">
        <v>50</v>
      </c>
      <c r="E14908" t="s">
        <v>36899</v>
      </c>
      <c r="F14908">
        <v>5100000</v>
      </c>
      <c r="G14908" t="s">
        <v>44318</v>
      </c>
      <c r="H14908" t="s">
        <v>44320</v>
      </c>
      <c r="I14908" t="s">
        <v>44321</v>
      </c>
      <c r="J14908" t="s">
        <v>44322</v>
      </c>
      <c r="K14908" t="s">
        <v>37</v>
      </c>
      <c r="L14908" t="s">
        <v>53</v>
      </c>
      <c r="M14908" t="s">
        <v>54</v>
      </c>
      <c r="N14908" t="s">
        <v>939</v>
      </c>
      <c r="O14908" t="s">
        <v>939</v>
      </c>
      <c r="P14908" s="1">
        <v>37622</v>
      </c>
      <c r="Q14908" t="s">
        <v>53</v>
      </c>
      <c r="R14908" t="s">
        <v>56</v>
      </c>
      <c r="S14908" t="s">
        <v>41</v>
      </c>
      <c r="T14908" t="s">
        <v>41765</v>
      </c>
      <c r="U14908" t="s">
        <v>41765</v>
      </c>
      <c r="V14908">
        <v>0</v>
      </c>
      <c r="W14908">
        <v>0</v>
      </c>
      <c r="X14908">
        <v>1</v>
      </c>
      <c r="Y14908">
        <v>0</v>
      </c>
      <c r="Z14908">
        <v>0</v>
      </c>
      <c r="AA14908">
        <v>0</v>
      </c>
      <c r="AB14908">
        <v>0</v>
      </c>
      <c r="AC14908">
        <v>0</v>
      </c>
      <c r="AD14908">
        <v>0</v>
      </c>
    </row>
    <row r="14909" spans="1:30" hidden="1" x14ac:dyDescent="0.3">
      <c r="A14909" t="s">
        <v>44318</v>
      </c>
      <c r="B14909" t="s">
        <v>44323</v>
      </c>
      <c r="C14909" t="s">
        <v>32</v>
      </c>
      <c r="D14909" t="s">
        <v>139</v>
      </c>
      <c r="E14909" t="s">
        <v>2101</v>
      </c>
      <c r="F14909">
        <v>53000000</v>
      </c>
      <c r="G14909" t="s">
        <v>44318</v>
      </c>
      <c r="H14909" t="s">
        <v>44320</v>
      </c>
      <c r="I14909" t="s">
        <v>44321</v>
      </c>
      <c r="J14909" t="s">
        <v>44322</v>
      </c>
      <c r="K14909" t="s">
        <v>37</v>
      </c>
      <c r="L14909" t="s">
        <v>53</v>
      </c>
      <c r="M14909" t="s">
        <v>54</v>
      </c>
      <c r="N14909" t="s">
        <v>939</v>
      </c>
      <c r="O14909" t="s">
        <v>939</v>
      </c>
      <c r="P14909" s="1">
        <v>37622</v>
      </c>
      <c r="Q14909" t="s">
        <v>53</v>
      </c>
      <c r="R14909" t="s">
        <v>56</v>
      </c>
      <c r="S14909" t="s">
        <v>41</v>
      </c>
      <c r="T14909" t="s">
        <v>41765</v>
      </c>
      <c r="U14909" t="s">
        <v>41765</v>
      </c>
      <c r="V14909">
        <v>0</v>
      </c>
      <c r="W14909">
        <v>0</v>
      </c>
      <c r="X14909">
        <v>1</v>
      </c>
      <c r="Y14909">
        <v>0</v>
      </c>
      <c r="Z14909">
        <v>0</v>
      </c>
      <c r="AA14909">
        <v>0</v>
      </c>
      <c r="AB14909">
        <v>0</v>
      </c>
      <c r="AC14909">
        <v>0</v>
      </c>
      <c r="AD14909">
        <v>0</v>
      </c>
    </row>
    <row r="14910" spans="1:30" hidden="1" x14ac:dyDescent="0.3">
      <c r="A14910" t="s">
        <v>44318</v>
      </c>
      <c r="B14910" t="s">
        <v>44324</v>
      </c>
      <c r="C14910" t="s">
        <v>32</v>
      </c>
      <c r="D14910" t="s">
        <v>139</v>
      </c>
      <c r="E14910" s="1">
        <v>41315</v>
      </c>
      <c r="F14910">
        <v>10000000</v>
      </c>
      <c r="G14910" t="s">
        <v>44318</v>
      </c>
      <c r="H14910" t="s">
        <v>44320</v>
      </c>
      <c r="I14910" t="s">
        <v>44321</v>
      </c>
      <c r="J14910" t="s">
        <v>44322</v>
      </c>
      <c r="K14910" t="s">
        <v>37</v>
      </c>
      <c r="L14910" t="s">
        <v>53</v>
      </c>
      <c r="M14910" t="s">
        <v>54</v>
      </c>
      <c r="N14910" t="s">
        <v>939</v>
      </c>
      <c r="O14910" t="s">
        <v>939</v>
      </c>
      <c r="P14910" s="1">
        <v>37622</v>
      </c>
      <c r="Q14910" t="s">
        <v>53</v>
      </c>
      <c r="R14910" t="s">
        <v>56</v>
      </c>
      <c r="S14910" t="s">
        <v>41</v>
      </c>
      <c r="T14910" t="s">
        <v>41765</v>
      </c>
      <c r="U14910" t="s">
        <v>41765</v>
      </c>
      <c r="V14910">
        <v>0</v>
      </c>
      <c r="W14910">
        <v>0</v>
      </c>
      <c r="X14910">
        <v>1</v>
      </c>
      <c r="Y14910">
        <v>0</v>
      </c>
      <c r="Z14910">
        <v>0</v>
      </c>
      <c r="AA14910">
        <v>0</v>
      </c>
      <c r="AB14910">
        <v>0</v>
      </c>
      <c r="AC14910">
        <v>0</v>
      </c>
      <c r="AD14910">
        <v>0</v>
      </c>
    </row>
    <row r="14911" spans="1:30" hidden="1" x14ac:dyDescent="0.3">
      <c r="A14911" t="s">
        <v>44318</v>
      </c>
      <c r="B14911" t="s">
        <v>44325</v>
      </c>
      <c r="C14911" t="s">
        <v>32</v>
      </c>
      <c r="D14911" t="s">
        <v>33</v>
      </c>
      <c r="E14911" t="s">
        <v>23061</v>
      </c>
      <c r="F14911">
        <v>23300000</v>
      </c>
      <c r="G14911" t="s">
        <v>44318</v>
      </c>
      <c r="H14911" t="s">
        <v>44320</v>
      </c>
      <c r="I14911" t="s">
        <v>44321</v>
      </c>
      <c r="J14911" t="s">
        <v>44322</v>
      </c>
      <c r="K14911" t="s">
        <v>37</v>
      </c>
      <c r="L14911" t="s">
        <v>53</v>
      </c>
      <c r="M14911" t="s">
        <v>54</v>
      </c>
      <c r="N14911" t="s">
        <v>939</v>
      </c>
      <c r="O14911" t="s">
        <v>939</v>
      </c>
      <c r="P14911" s="1">
        <v>37622</v>
      </c>
      <c r="Q14911" t="s">
        <v>53</v>
      </c>
      <c r="R14911" t="s">
        <v>56</v>
      </c>
      <c r="S14911" t="s">
        <v>41</v>
      </c>
      <c r="T14911" t="s">
        <v>41765</v>
      </c>
      <c r="U14911" t="s">
        <v>41765</v>
      </c>
      <c r="V14911">
        <v>0</v>
      </c>
      <c r="W14911">
        <v>0</v>
      </c>
      <c r="X14911">
        <v>1</v>
      </c>
      <c r="Y14911">
        <v>0</v>
      </c>
      <c r="Z14911">
        <v>0</v>
      </c>
      <c r="AA14911">
        <v>0</v>
      </c>
      <c r="AB14911">
        <v>0</v>
      </c>
      <c r="AC14911">
        <v>0</v>
      </c>
      <c r="AD14911">
        <v>0</v>
      </c>
    </row>
    <row r="14912" spans="1:30" hidden="1" x14ac:dyDescent="0.3">
      <c r="A14912" t="s">
        <v>44318</v>
      </c>
      <c r="B14912" t="s">
        <v>44326</v>
      </c>
      <c r="C14912" t="s">
        <v>32</v>
      </c>
      <c r="D14912" t="s">
        <v>33</v>
      </c>
      <c r="E14912" s="1">
        <v>41067</v>
      </c>
      <c r="F14912">
        <v>10000000</v>
      </c>
      <c r="G14912" t="s">
        <v>44318</v>
      </c>
      <c r="H14912" t="s">
        <v>44320</v>
      </c>
      <c r="I14912" t="s">
        <v>44321</v>
      </c>
      <c r="J14912" t="s">
        <v>44322</v>
      </c>
      <c r="K14912" t="s">
        <v>37</v>
      </c>
      <c r="L14912" t="s">
        <v>53</v>
      </c>
      <c r="M14912" t="s">
        <v>54</v>
      </c>
      <c r="N14912" t="s">
        <v>939</v>
      </c>
      <c r="O14912" t="s">
        <v>939</v>
      </c>
      <c r="P14912" s="1">
        <v>37622</v>
      </c>
      <c r="Q14912" t="s">
        <v>53</v>
      </c>
      <c r="R14912" t="s">
        <v>56</v>
      </c>
      <c r="S14912" t="s">
        <v>41</v>
      </c>
      <c r="T14912" t="s">
        <v>41765</v>
      </c>
      <c r="U14912" t="s">
        <v>41765</v>
      </c>
      <c r="V14912">
        <v>0</v>
      </c>
      <c r="W14912">
        <v>0</v>
      </c>
      <c r="X14912">
        <v>1</v>
      </c>
      <c r="Y14912">
        <v>0</v>
      </c>
      <c r="Z14912">
        <v>0</v>
      </c>
      <c r="AA14912">
        <v>0</v>
      </c>
      <c r="AB14912">
        <v>0</v>
      </c>
      <c r="AC14912">
        <v>0</v>
      </c>
      <c r="AD14912">
        <v>0</v>
      </c>
    </row>
    <row r="14913" spans="1:30" hidden="1" x14ac:dyDescent="0.3">
      <c r="A14913" t="s">
        <v>44327</v>
      </c>
      <c r="B14913" t="s">
        <v>44328</v>
      </c>
      <c r="C14913" t="s">
        <v>32</v>
      </c>
      <c r="E14913" t="s">
        <v>3352</v>
      </c>
      <c r="F14913">
        <v>1004996</v>
      </c>
      <c r="G14913" t="s">
        <v>44327</v>
      </c>
      <c r="H14913" t="s">
        <v>44329</v>
      </c>
      <c r="I14913" t="s">
        <v>44330</v>
      </c>
      <c r="J14913" t="s">
        <v>41765</v>
      </c>
      <c r="K14913" t="s">
        <v>37</v>
      </c>
      <c r="L14913" t="s">
        <v>53</v>
      </c>
      <c r="M14913" t="s">
        <v>54</v>
      </c>
      <c r="N14913" t="s">
        <v>95</v>
      </c>
      <c r="O14913" t="s">
        <v>2083</v>
      </c>
      <c r="P14913" s="1">
        <v>39814</v>
      </c>
      <c r="Q14913" t="s">
        <v>53</v>
      </c>
      <c r="R14913" t="s">
        <v>56</v>
      </c>
      <c r="S14913" t="s">
        <v>41</v>
      </c>
      <c r="T14913" t="s">
        <v>41765</v>
      </c>
      <c r="U14913" t="s">
        <v>41765</v>
      </c>
      <c r="V14913">
        <v>0</v>
      </c>
      <c r="W14913">
        <v>0</v>
      </c>
      <c r="X14913">
        <v>1</v>
      </c>
      <c r="Y14913">
        <v>0</v>
      </c>
      <c r="Z14913">
        <v>0</v>
      </c>
      <c r="AA14913">
        <v>0</v>
      </c>
      <c r="AB14913">
        <v>0</v>
      </c>
      <c r="AC14913">
        <v>0</v>
      </c>
      <c r="AD14913">
        <v>0</v>
      </c>
    </row>
    <row r="14914" spans="1:30" hidden="1" x14ac:dyDescent="0.3">
      <c r="A14914" t="s">
        <v>44331</v>
      </c>
      <c r="B14914" t="s">
        <v>44332</v>
      </c>
      <c r="C14914" t="s">
        <v>32</v>
      </c>
      <c r="E14914" s="1">
        <v>40336</v>
      </c>
      <c r="F14914">
        <v>600000</v>
      </c>
      <c r="G14914" t="s">
        <v>44331</v>
      </c>
      <c r="H14914" t="s">
        <v>44333</v>
      </c>
      <c r="I14914" t="s">
        <v>44334</v>
      </c>
      <c r="J14914" t="s">
        <v>41765</v>
      </c>
      <c r="K14914" t="s">
        <v>37</v>
      </c>
      <c r="L14914" t="s">
        <v>53</v>
      </c>
      <c r="M14914" t="s">
        <v>54</v>
      </c>
      <c r="N14914" t="s">
        <v>95</v>
      </c>
      <c r="O14914" t="s">
        <v>3668</v>
      </c>
      <c r="Q14914" t="s">
        <v>53</v>
      </c>
      <c r="R14914" t="s">
        <v>56</v>
      </c>
      <c r="S14914" t="s">
        <v>41</v>
      </c>
      <c r="T14914" t="s">
        <v>41765</v>
      </c>
      <c r="U14914" t="s">
        <v>41765</v>
      </c>
      <c r="V14914">
        <v>0</v>
      </c>
      <c r="W14914">
        <v>0</v>
      </c>
      <c r="X14914">
        <v>1</v>
      </c>
      <c r="Y14914">
        <v>0</v>
      </c>
      <c r="Z14914">
        <v>0</v>
      </c>
      <c r="AA14914">
        <v>0</v>
      </c>
      <c r="AB14914">
        <v>0</v>
      </c>
      <c r="AC14914">
        <v>0</v>
      </c>
      <c r="AD14914">
        <v>0</v>
      </c>
    </row>
    <row r="14915" spans="1:30" hidden="1" x14ac:dyDescent="0.3">
      <c r="A14915" t="s">
        <v>44335</v>
      </c>
      <c r="B14915" t="s">
        <v>44336</v>
      </c>
      <c r="C14915" t="s">
        <v>32</v>
      </c>
      <c r="E14915" s="1">
        <v>41132</v>
      </c>
      <c r="F14915">
        <v>10190500</v>
      </c>
      <c r="G14915" t="s">
        <v>44335</v>
      </c>
      <c r="H14915" t="s">
        <v>44337</v>
      </c>
      <c r="I14915" t="s">
        <v>44338</v>
      </c>
      <c r="J14915" t="s">
        <v>41765</v>
      </c>
      <c r="K14915" t="s">
        <v>37</v>
      </c>
      <c r="L14915" t="s">
        <v>53</v>
      </c>
      <c r="M14915" t="s">
        <v>123</v>
      </c>
      <c r="N14915" t="s">
        <v>9162</v>
      </c>
      <c r="O14915" t="s">
        <v>9162</v>
      </c>
      <c r="P14915" s="1">
        <v>33604</v>
      </c>
      <c r="Q14915" t="s">
        <v>53</v>
      </c>
      <c r="R14915" t="s">
        <v>56</v>
      </c>
      <c r="S14915" t="s">
        <v>41</v>
      </c>
      <c r="T14915" t="s">
        <v>41765</v>
      </c>
      <c r="U14915" t="s">
        <v>41765</v>
      </c>
      <c r="V14915">
        <v>0</v>
      </c>
      <c r="W14915">
        <v>0</v>
      </c>
      <c r="X14915">
        <v>1</v>
      </c>
      <c r="Y14915">
        <v>0</v>
      </c>
      <c r="Z14915">
        <v>0</v>
      </c>
      <c r="AA14915">
        <v>0</v>
      </c>
      <c r="AB14915">
        <v>0</v>
      </c>
      <c r="AC14915">
        <v>0</v>
      </c>
      <c r="AD14915">
        <v>0</v>
      </c>
    </row>
    <row r="14916" spans="1:30" hidden="1" x14ac:dyDescent="0.3">
      <c r="A14916" t="s">
        <v>44335</v>
      </c>
      <c r="B14916" t="s">
        <v>44339</v>
      </c>
      <c r="C14916" t="s">
        <v>32</v>
      </c>
      <c r="E14916" s="1">
        <v>40523</v>
      </c>
      <c r="F14916">
        <v>1130000</v>
      </c>
      <c r="G14916" t="s">
        <v>44335</v>
      </c>
      <c r="H14916" t="s">
        <v>44337</v>
      </c>
      <c r="I14916" t="s">
        <v>44338</v>
      </c>
      <c r="J14916" t="s">
        <v>41765</v>
      </c>
      <c r="K14916" t="s">
        <v>37</v>
      </c>
      <c r="L14916" t="s">
        <v>53</v>
      </c>
      <c r="M14916" t="s">
        <v>123</v>
      </c>
      <c r="N14916" t="s">
        <v>9162</v>
      </c>
      <c r="O14916" t="s">
        <v>9162</v>
      </c>
      <c r="P14916" s="1">
        <v>33604</v>
      </c>
      <c r="Q14916" t="s">
        <v>53</v>
      </c>
      <c r="R14916" t="s">
        <v>56</v>
      </c>
      <c r="S14916" t="s">
        <v>41</v>
      </c>
      <c r="T14916" t="s">
        <v>41765</v>
      </c>
      <c r="U14916" t="s">
        <v>41765</v>
      </c>
      <c r="V14916">
        <v>0</v>
      </c>
      <c r="W14916">
        <v>0</v>
      </c>
      <c r="X14916">
        <v>1</v>
      </c>
      <c r="Y14916">
        <v>0</v>
      </c>
      <c r="Z14916">
        <v>0</v>
      </c>
      <c r="AA14916">
        <v>0</v>
      </c>
      <c r="AB14916">
        <v>0</v>
      </c>
      <c r="AC14916">
        <v>0</v>
      </c>
      <c r="AD14916">
        <v>0</v>
      </c>
    </row>
    <row r="14917" spans="1:30" hidden="1" x14ac:dyDescent="0.3">
      <c r="A14917" t="s">
        <v>44340</v>
      </c>
      <c r="B14917" t="s">
        <v>44341</v>
      </c>
      <c r="C14917" t="s">
        <v>32</v>
      </c>
      <c r="D14917" t="s">
        <v>50</v>
      </c>
      <c r="E14917" t="s">
        <v>4177</v>
      </c>
      <c r="F14917">
        <v>7869775</v>
      </c>
      <c r="G14917" t="s">
        <v>44340</v>
      </c>
      <c r="H14917" t="s">
        <v>44342</v>
      </c>
      <c r="I14917" t="s">
        <v>44343</v>
      </c>
      <c r="J14917" t="s">
        <v>41765</v>
      </c>
      <c r="K14917" t="s">
        <v>168</v>
      </c>
      <c r="L14917" t="s">
        <v>53</v>
      </c>
      <c r="M14917" t="s">
        <v>54</v>
      </c>
      <c r="N14917" t="s">
        <v>95</v>
      </c>
      <c r="O14917" t="s">
        <v>1313</v>
      </c>
      <c r="P14917" s="1">
        <v>40544</v>
      </c>
      <c r="Q14917" t="s">
        <v>53</v>
      </c>
      <c r="R14917" t="s">
        <v>56</v>
      </c>
      <c r="S14917" t="s">
        <v>41</v>
      </c>
      <c r="T14917" t="s">
        <v>41765</v>
      </c>
      <c r="U14917" t="s">
        <v>41765</v>
      </c>
      <c r="V14917">
        <v>0</v>
      </c>
      <c r="W14917">
        <v>0</v>
      </c>
      <c r="X14917">
        <v>1</v>
      </c>
      <c r="Y14917">
        <v>0</v>
      </c>
      <c r="Z14917">
        <v>0</v>
      </c>
      <c r="AA14917">
        <v>0</v>
      </c>
      <c r="AB14917">
        <v>0</v>
      </c>
      <c r="AC14917">
        <v>0</v>
      </c>
      <c r="AD14917">
        <v>0</v>
      </c>
    </row>
    <row r="14918" spans="1:30" hidden="1" x14ac:dyDescent="0.3">
      <c r="A14918" t="s">
        <v>44340</v>
      </c>
      <c r="B14918" t="s">
        <v>44344</v>
      </c>
      <c r="C14918" t="s">
        <v>32</v>
      </c>
      <c r="D14918" t="s">
        <v>50</v>
      </c>
      <c r="E14918" s="1">
        <v>41923</v>
      </c>
      <c r="F14918">
        <v>12000000</v>
      </c>
      <c r="G14918" t="s">
        <v>44340</v>
      </c>
      <c r="H14918" t="s">
        <v>44342</v>
      </c>
      <c r="I14918" t="s">
        <v>44343</v>
      </c>
      <c r="J14918" t="s">
        <v>41765</v>
      </c>
      <c r="K14918" t="s">
        <v>168</v>
      </c>
      <c r="L14918" t="s">
        <v>53</v>
      </c>
      <c r="M14918" t="s">
        <v>54</v>
      </c>
      <c r="N14918" t="s">
        <v>95</v>
      </c>
      <c r="O14918" t="s">
        <v>1313</v>
      </c>
      <c r="P14918" s="1">
        <v>40544</v>
      </c>
      <c r="Q14918" t="s">
        <v>53</v>
      </c>
      <c r="R14918" t="s">
        <v>56</v>
      </c>
      <c r="S14918" t="s">
        <v>41</v>
      </c>
      <c r="T14918" t="s">
        <v>41765</v>
      </c>
      <c r="U14918" t="s">
        <v>41765</v>
      </c>
      <c r="V14918">
        <v>0</v>
      </c>
      <c r="W14918">
        <v>0</v>
      </c>
      <c r="X14918">
        <v>1</v>
      </c>
      <c r="Y14918">
        <v>0</v>
      </c>
      <c r="Z14918">
        <v>0</v>
      </c>
      <c r="AA14918">
        <v>0</v>
      </c>
      <c r="AB14918">
        <v>0</v>
      </c>
      <c r="AC14918">
        <v>0</v>
      </c>
      <c r="AD14918">
        <v>0</v>
      </c>
    </row>
    <row r="14919" spans="1:30" hidden="1" x14ac:dyDescent="0.3">
      <c r="A14919" t="s">
        <v>44345</v>
      </c>
      <c r="B14919" t="s">
        <v>44346</v>
      </c>
      <c r="C14919" t="s">
        <v>32</v>
      </c>
      <c r="E14919" t="s">
        <v>11464</v>
      </c>
      <c r="F14919">
        <v>565510</v>
      </c>
      <c r="G14919" t="s">
        <v>44345</v>
      </c>
      <c r="H14919" t="s">
        <v>44347</v>
      </c>
      <c r="I14919" t="s">
        <v>44348</v>
      </c>
      <c r="J14919" t="s">
        <v>41765</v>
      </c>
      <c r="K14919" t="s">
        <v>37</v>
      </c>
      <c r="L14919" t="s">
        <v>53</v>
      </c>
      <c r="M14919" t="s">
        <v>1039</v>
      </c>
      <c r="N14919" t="s">
        <v>5490</v>
      </c>
      <c r="O14919" t="s">
        <v>5490</v>
      </c>
      <c r="P14919" s="1">
        <v>38718</v>
      </c>
      <c r="Q14919" t="s">
        <v>53</v>
      </c>
      <c r="R14919" t="s">
        <v>56</v>
      </c>
      <c r="S14919" t="s">
        <v>41</v>
      </c>
      <c r="T14919" t="s">
        <v>41765</v>
      </c>
      <c r="U14919" t="s">
        <v>41765</v>
      </c>
      <c r="V14919">
        <v>0</v>
      </c>
      <c r="W14919">
        <v>0</v>
      </c>
      <c r="X14919">
        <v>1</v>
      </c>
      <c r="Y14919">
        <v>0</v>
      </c>
      <c r="Z14919">
        <v>0</v>
      </c>
      <c r="AA14919">
        <v>0</v>
      </c>
      <c r="AB14919">
        <v>0</v>
      </c>
      <c r="AC14919">
        <v>0</v>
      </c>
      <c r="AD14919">
        <v>0</v>
      </c>
    </row>
    <row r="14920" spans="1:30" hidden="1" x14ac:dyDescent="0.3">
      <c r="A14920" t="s">
        <v>44345</v>
      </c>
      <c r="B14920" t="s">
        <v>44349</v>
      </c>
      <c r="C14920" t="s">
        <v>32</v>
      </c>
      <c r="E14920" t="s">
        <v>2473</v>
      </c>
      <c r="F14920">
        <v>2500000</v>
      </c>
      <c r="G14920" t="s">
        <v>44345</v>
      </c>
      <c r="H14920" t="s">
        <v>44347</v>
      </c>
      <c r="I14920" t="s">
        <v>44348</v>
      </c>
      <c r="J14920" t="s">
        <v>41765</v>
      </c>
      <c r="K14920" t="s">
        <v>37</v>
      </c>
      <c r="L14920" t="s">
        <v>53</v>
      </c>
      <c r="M14920" t="s">
        <v>1039</v>
      </c>
      <c r="N14920" t="s">
        <v>5490</v>
      </c>
      <c r="O14920" t="s">
        <v>5490</v>
      </c>
      <c r="P14920" s="1">
        <v>38718</v>
      </c>
      <c r="Q14920" t="s">
        <v>53</v>
      </c>
      <c r="R14920" t="s">
        <v>56</v>
      </c>
      <c r="S14920" t="s">
        <v>41</v>
      </c>
      <c r="T14920" t="s">
        <v>41765</v>
      </c>
      <c r="U14920" t="s">
        <v>41765</v>
      </c>
      <c r="V14920">
        <v>0</v>
      </c>
      <c r="W14920">
        <v>0</v>
      </c>
      <c r="X14920">
        <v>1</v>
      </c>
      <c r="Y14920">
        <v>0</v>
      </c>
      <c r="Z14920">
        <v>0</v>
      </c>
      <c r="AA14920">
        <v>0</v>
      </c>
      <c r="AB14920">
        <v>0</v>
      </c>
      <c r="AC14920">
        <v>0</v>
      </c>
      <c r="AD14920">
        <v>0</v>
      </c>
    </row>
    <row r="14921" spans="1:30" hidden="1" x14ac:dyDescent="0.3">
      <c r="A14921" t="s">
        <v>44350</v>
      </c>
      <c r="B14921" t="s">
        <v>44351</v>
      </c>
      <c r="C14921" t="s">
        <v>32</v>
      </c>
      <c r="D14921" t="s">
        <v>50</v>
      </c>
      <c r="E14921" t="s">
        <v>28199</v>
      </c>
      <c r="F14921">
        <v>5000000</v>
      </c>
      <c r="G14921" t="s">
        <v>44350</v>
      </c>
      <c r="H14921" t="s">
        <v>44352</v>
      </c>
      <c r="I14921" t="s">
        <v>44353</v>
      </c>
      <c r="J14921" t="s">
        <v>41765</v>
      </c>
      <c r="K14921" t="s">
        <v>37</v>
      </c>
      <c r="L14921" t="s">
        <v>53</v>
      </c>
      <c r="M14921" t="s">
        <v>54</v>
      </c>
      <c r="N14921" t="s">
        <v>95</v>
      </c>
      <c r="O14921" t="s">
        <v>96</v>
      </c>
      <c r="Q14921" t="s">
        <v>53</v>
      </c>
      <c r="R14921" t="s">
        <v>56</v>
      </c>
      <c r="S14921" t="s">
        <v>41</v>
      </c>
      <c r="T14921" t="s">
        <v>41765</v>
      </c>
      <c r="U14921" t="s">
        <v>41765</v>
      </c>
      <c r="V14921">
        <v>0</v>
      </c>
      <c r="W14921">
        <v>0</v>
      </c>
      <c r="X14921">
        <v>1</v>
      </c>
      <c r="Y14921">
        <v>0</v>
      </c>
      <c r="Z14921">
        <v>0</v>
      </c>
      <c r="AA14921">
        <v>0</v>
      </c>
      <c r="AB14921">
        <v>0</v>
      </c>
      <c r="AC14921">
        <v>0</v>
      </c>
      <c r="AD14921">
        <v>0</v>
      </c>
    </row>
    <row r="14922" spans="1:30" hidden="1" x14ac:dyDescent="0.3">
      <c r="A14922" t="s">
        <v>44354</v>
      </c>
      <c r="B14922" t="s">
        <v>44355</v>
      </c>
      <c r="C14922" t="s">
        <v>32</v>
      </c>
      <c r="D14922" t="s">
        <v>50</v>
      </c>
      <c r="E14922" s="1">
        <v>37258</v>
      </c>
      <c r="F14922">
        <v>6000000</v>
      </c>
      <c r="G14922" t="s">
        <v>44354</v>
      </c>
      <c r="H14922" t="s">
        <v>44356</v>
      </c>
      <c r="I14922" t="s">
        <v>44357</v>
      </c>
      <c r="J14922" t="s">
        <v>44358</v>
      </c>
      <c r="K14922" t="s">
        <v>72</v>
      </c>
      <c r="L14922" t="s">
        <v>53</v>
      </c>
      <c r="M14922" t="s">
        <v>54</v>
      </c>
      <c r="N14922" t="s">
        <v>95</v>
      </c>
      <c r="O14922" t="s">
        <v>7345</v>
      </c>
      <c r="Q14922" t="s">
        <v>53</v>
      </c>
      <c r="R14922" t="s">
        <v>56</v>
      </c>
      <c r="S14922" t="s">
        <v>41</v>
      </c>
      <c r="T14922" t="s">
        <v>41765</v>
      </c>
      <c r="U14922" t="s">
        <v>41765</v>
      </c>
      <c r="V14922">
        <v>0</v>
      </c>
      <c r="W14922">
        <v>0</v>
      </c>
      <c r="X14922">
        <v>1</v>
      </c>
      <c r="Y14922">
        <v>0</v>
      </c>
      <c r="Z14922">
        <v>0</v>
      </c>
      <c r="AA14922">
        <v>0</v>
      </c>
      <c r="AB14922">
        <v>0</v>
      </c>
      <c r="AC14922">
        <v>0</v>
      </c>
      <c r="AD14922">
        <v>0</v>
      </c>
    </row>
    <row r="14923" spans="1:30" hidden="1" x14ac:dyDescent="0.3">
      <c r="A14923" t="s">
        <v>44354</v>
      </c>
      <c r="B14923" t="s">
        <v>44359</v>
      </c>
      <c r="C14923" t="s">
        <v>32</v>
      </c>
      <c r="D14923" t="s">
        <v>139</v>
      </c>
      <c r="E14923" s="1">
        <v>39241</v>
      </c>
      <c r="F14923">
        <v>10010000</v>
      </c>
      <c r="G14923" t="s">
        <v>44354</v>
      </c>
      <c r="H14923" t="s">
        <v>44356</v>
      </c>
      <c r="I14923" t="s">
        <v>44357</v>
      </c>
      <c r="J14923" t="s">
        <v>44358</v>
      </c>
      <c r="K14923" t="s">
        <v>72</v>
      </c>
      <c r="L14923" t="s">
        <v>53</v>
      </c>
      <c r="M14923" t="s">
        <v>54</v>
      </c>
      <c r="N14923" t="s">
        <v>95</v>
      </c>
      <c r="O14923" t="s">
        <v>7345</v>
      </c>
      <c r="Q14923" t="s">
        <v>53</v>
      </c>
      <c r="R14923" t="s">
        <v>56</v>
      </c>
      <c r="S14923" t="s">
        <v>41</v>
      </c>
      <c r="T14923" t="s">
        <v>41765</v>
      </c>
      <c r="U14923" t="s">
        <v>41765</v>
      </c>
      <c r="V14923">
        <v>0</v>
      </c>
      <c r="W14923">
        <v>0</v>
      </c>
      <c r="X14923">
        <v>1</v>
      </c>
      <c r="Y14923">
        <v>0</v>
      </c>
      <c r="Z14923">
        <v>0</v>
      </c>
      <c r="AA14923">
        <v>0</v>
      </c>
      <c r="AB14923">
        <v>0</v>
      </c>
      <c r="AC14923">
        <v>0</v>
      </c>
      <c r="AD14923">
        <v>0</v>
      </c>
    </row>
    <row r="14924" spans="1:30" hidden="1" x14ac:dyDescent="0.3">
      <c r="A14924" t="s">
        <v>44360</v>
      </c>
      <c r="B14924" t="s">
        <v>44361</v>
      </c>
      <c r="C14924" t="s">
        <v>32</v>
      </c>
      <c r="E14924" s="1">
        <v>40675</v>
      </c>
      <c r="F14924">
        <v>75000</v>
      </c>
      <c r="G14924" t="s">
        <v>44360</v>
      </c>
      <c r="H14924" t="s">
        <v>44362</v>
      </c>
      <c r="J14924" t="s">
        <v>41765</v>
      </c>
      <c r="K14924" t="s">
        <v>37</v>
      </c>
      <c r="L14924" t="s">
        <v>53</v>
      </c>
      <c r="M14924" t="s">
        <v>123</v>
      </c>
      <c r="N14924" t="s">
        <v>5676</v>
      </c>
      <c r="O14924" t="s">
        <v>5676</v>
      </c>
      <c r="P14924" s="1">
        <v>39814</v>
      </c>
      <c r="Q14924" t="s">
        <v>53</v>
      </c>
      <c r="R14924" t="s">
        <v>56</v>
      </c>
      <c r="S14924" t="s">
        <v>41</v>
      </c>
      <c r="T14924" t="s">
        <v>41765</v>
      </c>
      <c r="U14924" t="s">
        <v>41765</v>
      </c>
      <c r="V14924">
        <v>0</v>
      </c>
      <c r="W14924">
        <v>0</v>
      </c>
      <c r="X14924">
        <v>1</v>
      </c>
      <c r="Y14924">
        <v>0</v>
      </c>
      <c r="Z14924">
        <v>0</v>
      </c>
      <c r="AA14924">
        <v>0</v>
      </c>
      <c r="AB14924">
        <v>0</v>
      </c>
      <c r="AC14924">
        <v>0</v>
      </c>
      <c r="AD14924">
        <v>0</v>
      </c>
    </row>
    <row r="14925" spans="1:30" hidden="1" x14ac:dyDescent="0.3">
      <c r="A14925" t="s">
        <v>44363</v>
      </c>
      <c r="B14925" t="s">
        <v>44364</v>
      </c>
      <c r="C14925" t="s">
        <v>32</v>
      </c>
      <c r="D14925" t="s">
        <v>50</v>
      </c>
      <c r="E14925" t="s">
        <v>16354</v>
      </c>
      <c r="F14925">
        <v>3000000</v>
      </c>
      <c r="G14925" t="s">
        <v>44363</v>
      </c>
      <c r="H14925" t="s">
        <v>44365</v>
      </c>
      <c r="I14925" t="s">
        <v>44366</v>
      </c>
      <c r="J14925" t="s">
        <v>41765</v>
      </c>
      <c r="K14925" t="s">
        <v>37</v>
      </c>
      <c r="L14925" t="s">
        <v>53</v>
      </c>
      <c r="M14925" t="s">
        <v>774</v>
      </c>
      <c r="N14925" t="s">
        <v>775</v>
      </c>
      <c r="O14925" t="s">
        <v>2155</v>
      </c>
      <c r="P14925" s="1">
        <v>39448</v>
      </c>
      <c r="Q14925" t="s">
        <v>53</v>
      </c>
      <c r="R14925" t="s">
        <v>56</v>
      </c>
      <c r="S14925" t="s">
        <v>41</v>
      </c>
      <c r="T14925" t="s">
        <v>41765</v>
      </c>
      <c r="U14925" t="s">
        <v>41765</v>
      </c>
      <c r="V14925">
        <v>0</v>
      </c>
      <c r="W14925">
        <v>0</v>
      </c>
      <c r="X14925">
        <v>1</v>
      </c>
      <c r="Y14925">
        <v>0</v>
      </c>
      <c r="Z14925">
        <v>0</v>
      </c>
      <c r="AA14925">
        <v>0</v>
      </c>
      <c r="AB14925">
        <v>0</v>
      </c>
      <c r="AC14925">
        <v>0</v>
      </c>
      <c r="AD14925">
        <v>0</v>
      </c>
    </row>
    <row r="14926" spans="1:30" hidden="1" x14ac:dyDescent="0.3">
      <c r="A14926" t="s">
        <v>44363</v>
      </c>
      <c r="B14926" t="s">
        <v>44367</v>
      </c>
      <c r="C14926" t="s">
        <v>32</v>
      </c>
      <c r="E14926" t="s">
        <v>1049</v>
      </c>
      <c r="F14926">
        <v>1400000</v>
      </c>
      <c r="G14926" t="s">
        <v>44363</v>
      </c>
      <c r="H14926" t="s">
        <v>44365</v>
      </c>
      <c r="I14926" t="s">
        <v>44366</v>
      </c>
      <c r="J14926" t="s">
        <v>41765</v>
      </c>
      <c r="K14926" t="s">
        <v>37</v>
      </c>
      <c r="L14926" t="s">
        <v>53</v>
      </c>
      <c r="M14926" t="s">
        <v>774</v>
      </c>
      <c r="N14926" t="s">
        <v>775</v>
      </c>
      <c r="O14926" t="s">
        <v>2155</v>
      </c>
      <c r="P14926" s="1">
        <v>39448</v>
      </c>
      <c r="Q14926" t="s">
        <v>53</v>
      </c>
      <c r="R14926" t="s">
        <v>56</v>
      </c>
      <c r="S14926" t="s">
        <v>41</v>
      </c>
      <c r="T14926" t="s">
        <v>41765</v>
      </c>
      <c r="U14926" t="s">
        <v>41765</v>
      </c>
      <c r="V14926">
        <v>0</v>
      </c>
      <c r="W14926">
        <v>0</v>
      </c>
      <c r="X14926">
        <v>1</v>
      </c>
      <c r="Y14926">
        <v>0</v>
      </c>
      <c r="Z14926">
        <v>0</v>
      </c>
      <c r="AA14926">
        <v>0</v>
      </c>
      <c r="AB14926">
        <v>0</v>
      </c>
      <c r="AC14926">
        <v>0</v>
      </c>
      <c r="AD14926">
        <v>0</v>
      </c>
    </row>
    <row r="14927" spans="1:30" hidden="1" x14ac:dyDescent="0.3">
      <c r="A14927" t="s">
        <v>44363</v>
      </c>
      <c r="B14927" t="s">
        <v>44368</v>
      </c>
      <c r="C14927" t="s">
        <v>32</v>
      </c>
      <c r="E14927" t="s">
        <v>10034</v>
      </c>
      <c r="F14927">
        <v>250000</v>
      </c>
      <c r="G14927" t="s">
        <v>44363</v>
      </c>
      <c r="H14927" t="s">
        <v>44365</v>
      </c>
      <c r="I14927" t="s">
        <v>44366</v>
      </c>
      <c r="J14927" t="s">
        <v>41765</v>
      </c>
      <c r="K14927" t="s">
        <v>37</v>
      </c>
      <c r="L14927" t="s">
        <v>53</v>
      </c>
      <c r="M14927" t="s">
        <v>774</v>
      </c>
      <c r="N14927" t="s">
        <v>775</v>
      </c>
      <c r="O14927" t="s">
        <v>2155</v>
      </c>
      <c r="P14927" s="1">
        <v>39448</v>
      </c>
      <c r="Q14927" t="s">
        <v>53</v>
      </c>
      <c r="R14927" t="s">
        <v>56</v>
      </c>
      <c r="S14927" t="s">
        <v>41</v>
      </c>
      <c r="T14927" t="s">
        <v>41765</v>
      </c>
      <c r="U14927" t="s">
        <v>41765</v>
      </c>
      <c r="V14927">
        <v>0</v>
      </c>
      <c r="W14927">
        <v>0</v>
      </c>
      <c r="X14927">
        <v>1</v>
      </c>
      <c r="Y14927">
        <v>0</v>
      </c>
      <c r="Z14927">
        <v>0</v>
      </c>
      <c r="AA14927">
        <v>0</v>
      </c>
      <c r="AB14927">
        <v>0</v>
      </c>
      <c r="AC14927">
        <v>0</v>
      </c>
      <c r="AD14927">
        <v>0</v>
      </c>
    </row>
    <row r="14928" spans="1:30" hidden="1" x14ac:dyDescent="0.3">
      <c r="A14928" t="s">
        <v>44369</v>
      </c>
      <c r="B14928" t="s">
        <v>44370</v>
      </c>
      <c r="C14928" t="s">
        <v>32</v>
      </c>
      <c r="E14928" s="1">
        <v>41064</v>
      </c>
      <c r="F14928">
        <v>269000</v>
      </c>
      <c r="G14928" t="s">
        <v>44369</v>
      </c>
      <c r="H14928" t="s">
        <v>44371</v>
      </c>
      <c r="I14928" t="s">
        <v>44372</v>
      </c>
      <c r="J14928" t="s">
        <v>41765</v>
      </c>
      <c r="K14928" t="s">
        <v>37</v>
      </c>
      <c r="L14928" t="s">
        <v>53</v>
      </c>
      <c r="M14928" t="s">
        <v>2823</v>
      </c>
      <c r="N14928" t="s">
        <v>2824</v>
      </c>
      <c r="O14928" t="s">
        <v>5082</v>
      </c>
      <c r="P14928" s="1">
        <v>38353</v>
      </c>
      <c r="Q14928" t="s">
        <v>53</v>
      </c>
      <c r="R14928" t="s">
        <v>56</v>
      </c>
      <c r="S14928" t="s">
        <v>41</v>
      </c>
      <c r="T14928" t="s">
        <v>41765</v>
      </c>
      <c r="U14928" t="s">
        <v>41765</v>
      </c>
      <c r="V14928">
        <v>0</v>
      </c>
      <c r="W14928">
        <v>0</v>
      </c>
      <c r="X14928">
        <v>1</v>
      </c>
      <c r="Y14928">
        <v>0</v>
      </c>
      <c r="Z14928">
        <v>0</v>
      </c>
      <c r="AA14928">
        <v>0</v>
      </c>
      <c r="AB14928">
        <v>0</v>
      </c>
      <c r="AC14928">
        <v>0</v>
      </c>
      <c r="AD14928">
        <v>0</v>
      </c>
    </row>
    <row r="14929" spans="1:30" hidden="1" x14ac:dyDescent="0.3">
      <c r="A14929" t="s">
        <v>44369</v>
      </c>
      <c r="B14929" t="s">
        <v>44373</v>
      </c>
      <c r="C14929" t="s">
        <v>32</v>
      </c>
      <c r="D14929" t="s">
        <v>50</v>
      </c>
      <c r="E14929" s="1">
        <v>39392</v>
      </c>
      <c r="F14929">
        <v>25800000</v>
      </c>
      <c r="G14929" t="s">
        <v>44369</v>
      </c>
      <c r="H14929" t="s">
        <v>44371</v>
      </c>
      <c r="I14929" t="s">
        <v>44372</v>
      </c>
      <c r="J14929" t="s">
        <v>41765</v>
      </c>
      <c r="K14929" t="s">
        <v>37</v>
      </c>
      <c r="L14929" t="s">
        <v>53</v>
      </c>
      <c r="M14929" t="s">
        <v>2823</v>
      </c>
      <c r="N14929" t="s">
        <v>2824</v>
      </c>
      <c r="O14929" t="s">
        <v>5082</v>
      </c>
      <c r="P14929" s="1">
        <v>38353</v>
      </c>
      <c r="Q14929" t="s">
        <v>53</v>
      </c>
      <c r="R14929" t="s">
        <v>56</v>
      </c>
      <c r="S14929" t="s">
        <v>41</v>
      </c>
      <c r="T14929" t="s">
        <v>41765</v>
      </c>
      <c r="U14929" t="s">
        <v>41765</v>
      </c>
      <c r="V14929">
        <v>0</v>
      </c>
      <c r="W14929">
        <v>0</v>
      </c>
      <c r="X14929">
        <v>1</v>
      </c>
      <c r="Y14929">
        <v>0</v>
      </c>
      <c r="Z14929">
        <v>0</v>
      </c>
      <c r="AA14929">
        <v>0</v>
      </c>
      <c r="AB14929">
        <v>0</v>
      </c>
      <c r="AC14929">
        <v>0</v>
      </c>
      <c r="AD14929">
        <v>0</v>
      </c>
    </row>
    <row r="14930" spans="1:30" hidden="1" x14ac:dyDescent="0.3">
      <c r="A14930" t="s">
        <v>44369</v>
      </c>
      <c r="B14930" t="s">
        <v>44374</v>
      </c>
      <c r="C14930" t="s">
        <v>32</v>
      </c>
      <c r="E14930" t="s">
        <v>16588</v>
      </c>
      <c r="F14930">
        <v>500000</v>
      </c>
      <c r="G14930" t="s">
        <v>44369</v>
      </c>
      <c r="H14930" t="s">
        <v>44371</v>
      </c>
      <c r="I14930" t="s">
        <v>44372</v>
      </c>
      <c r="J14930" t="s">
        <v>41765</v>
      </c>
      <c r="K14930" t="s">
        <v>37</v>
      </c>
      <c r="L14930" t="s">
        <v>53</v>
      </c>
      <c r="M14930" t="s">
        <v>2823</v>
      </c>
      <c r="N14930" t="s">
        <v>2824</v>
      </c>
      <c r="O14930" t="s">
        <v>5082</v>
      </c>
      <c r="P14930" s="1">
        <v>38353</v>
      </c>
      <c r="Q14930" t="s">
        <v>53</v>
      </c>
      <c r="R14930" t="s">
        <v>56</v>
      </c>
      <c r="S14930" t="s">
        <v>41</v>
      </c>
      <c r="T14930" t="s">
        <v>41765</v>
      </c>
      <c r="U14930" t="s">
        <v>41765</v>
      </c>
      <c r="V14930">
        <v>0</v>
      </c>
      <c r="W14930">
        <v>0</v>
      </c>
      <c r="X14930">
        <v>1</v>
      </c>
      <c r="Y14930">
        <v>0</v>
      </c>
      <c r="Z14930">
        <v>0</v>
      </c>
      <c r="AA14930">
        <v>0</v>
      </c>
      <c r="AB14930">
        <v>0</v>
      </c>
      <c r="AC14930">
        <v>0</v>
      </c>
      <c r="AD14930">
        <v>0</v>
      </c>
    </row>
    <row r="14931" spans="1:30" hidden="1" x14ac:dyDescent="0.3">
      <c r="A14931" t="s">
        <v>44369</v>
      </c>
      <c r="B14931" t="s">
        <v>44375</v>
      </c>
      <c r="C14931" t="s">
        <v>32</v>
      </c>
      <c r="E14931" s="1">
        <v>40703</v>
      </c>
      <c r="F14931">
        <v>3600000</v>
      </c>
      <c r="G14931" t="s">
        <v>44369</v>
      </c>
      <c r="H14931" t="s">
        <v>44371</v>
      </c>
      <c r="I14931" t="s">
        <v>44372</v>
      </c>
      <c r="J14931" t="s">
        <v>41765</v>
      </c>
      <c r="K14931" t="s">
        <v>37</v>
      </c>
      <c r="L14931" t="s">
        <v>53</v>
      </c>
      <c r="M14931" t="s">
        <v>2823</v>
      </c>
      <c r="N14931" t="s">
        <v>2824</v>
      </c>
      <c r="O14931" t="s">
        <v>5082</v>
      </c>
      <c r="P14931" s="1">
        <v>38353</v>
      </c>
      <c r="Q14931" t="s">
        <v>53</v>
      </c>
      <c r="R14931" t="s">
        <v>56</v>
      </c>
      <c r="S14931" t="s">
        <v>41</v>
      </c>
      <c r="T14931" t="s">
        <v>41765</v>
      </c>
      <c r="U14931" t="s">
        <v>41765</v>
      </c>
      <c r="V14931">
        <v>0</v>
      </c>
      <c r="W14931">
        <v>0</v>
      </c>
      <c r="X14931">
        <v>1</v>
      </c>
      <c r="Y14931">
        <v>0</v>
      </c>
      <c r="Z14931">
        <v>0</v>
      </c>
      <c r="AA14931">
        <v>0</v>
      </c>
      <c r="AB14931">
        <v>0</v>
      </c>
      <c r="AC14931">
        <v>0</v>
      </c>
      <c r="AD14931">
        <v>0</v>
      </c>
    </row>
    <row r="14932" spans="1:30" hidden="1" x14ac:dyDescent="0.3">
      <c r="A14932" t="s">
        <v>44369</v>
      </c>
      <c r="B14932" t="s">
        <v>44376</v>
      </c>
      <c r="C14932" t="s">
        <v>32</v>
      </c>
      <c r="E14932" t="s">
        <v>4214</v>
      </c>
      <c r="F14932">
        <v>2560000</v>
      </c>
      <c r="G14932" t="s">
        <v>44369</v>
      </c>
      <c r="H14932" t="s">
        <v>44371</v>
      </c>
      <c r="I14932" t="s">
        <v>44372</v>
      </c>
      <c r="J14932" t="s">
        <v>41765</v>
      </c>
      <c r="K14932" t="s">
        <v>37</v>
      </c>
      <c r="L14932" t="s">
        <v>53</v>
      </c>
      <c r="M14932" t="s">
        <v>2823</v>
      </c>
      <c r="N14932" t="s">
        <v>2824</v>
      </c>
      <c r="O14932" t="s">
        <v>5082</v>
      </c>
      <c r="P14932" s="1">
        <v>38353</v>
      </c>
      <c r="Q14932" t="s">
        <v>53</v>
      </c>
      <c r="R14932" t="s">
        <v>56</v>
      </c>
      <c r="S14932" t="s">
        <v>41</v>
      </c>
      <c r="T14932" t="s">
        <v>41765</v>
      </c>
      <c r="U14932" t="s">
        <v>41765</v>
      </c>
      <c r="V14932">
        <v>0</v>
      </c>
      <c r="W14932">
        <v>0</v>
      </c>
      <c r="X14932">
        <v>1</v>
      </c>
      <c r="Y14932">
        <v>0</v>
      </c>
      <c r="Z14932">
        <v>0</v>
      </c>
      <c r="AA14932">
        <v>0</v>
      </c>
      <c r="AB14932">
        <v>0</v>
      </c>
      <c r="AC14932">
        <v>0</v>
      </c>
      <c r="AD14932">
        <v>0</v>
      </c>
    </row>
    <row r="14933" spans="1:30" hidden="1" x14ac:dyDescent="0.3">
      <c r="A14933" t="s">
        <v>44369</v>
      </c>
      <c r="B14933" t="s">
        <v>44377</v>
      </c>
      <c r="C14933" t="s">
        <v>32</v>
      </c>
      <c r="D14933" t="s">
        <v>50</v>
      </c>
      <c r="E14933" t="s">
        <v>194</v>
      </c>
      <c r="F14933">
        <v>5535199</v>
      </c>
      <c r="G14933" t="s">
        <v>44369</v>
      </c>
      <c r="H14933" t="s">
        <v>44371</v>
      </c>
      <c r="I14933" t="s">
        <v>44372</v>
      </c>
      <c r="J14933" t="s">
        <v>41765</v>
      </c>
      <c r="K14933" t="s">
        <v>37</v>
      </c>
      <c r="L14933" t="s">
        <v>53</v>
      </c>
      <c r="M14933" t="s">
        <v>2823</v>
      </c>
      <c r="N14933" t="s">
        <v>2824</v>
      </c>
      <c r="O14933" t="s">
        <v>5082</v>
      </c>
      <c r="P14933" s="1">
        <v>38353</v>
      </c>
      <c r="Q14933" t="s">
        <v>53</v>
      </c>
      <c r="R14933" t="s">
        <v>56</v>
      </c>
      <c r="S14933" t="s">
        <v>41</v>
      </c>
      <c r="T14933" t="s">
        <v>41765</v>
      </c>
      <c r="U14933" t="s">
        <v>41765</v>
      </c>
      <c r="V14933">
        <v>0</v>
      </c>
      <c r="W14933">
        <v>0</v>
      </c>
      <c r="X14933">
        <v>1</v>
      </c>
      <c r="Y14933">
        <v>0</v>
      </c>
      <c r="Z14933">
        <v>0</v>
      </c>
      <c r="AA14933">
        <v>0</v>
      </c>
      <c r="AB14933">
        <v>0</v>
      </c>
      <c r="AC14933">
        <v>0</v>
      </c>
      <c r="AD14933">
        <v>0</v>
      </c>
    </row>
    <row r="14934" spans="1:30" hidden="1" x14ac:dyDescent="0.3">
      <c r="A14934" t="s">
        <v>44378</v>
      </c>
      <c r="B14934" t="s">
        <v>44379</v>
      </c>
      <c r="C14934" t="s">
        <v>32</v>
      </c>
      <c r="E14934" s="1">
        <v>40271</v>
      </c>
      <c r="F14934">
        <v>18000000</v>
      </c>
      <c r="G14934" t="s">
        <v>44378</v>
      </c>
      <c r="H14934" t="s">
        <v>44380</v>
      </c>
      <c r="I14934" t="s">
        <v>44381</v>
      </c>
      <c r="J14934" t="s">
        <v>41765</v>
      </c>
      <c r="K14934" t="s">
        <v>168</v>
      </c>
      <c r="L14934" t="s">
        <v>53</v>
      </c>
      <c r="M14934" t="s">
        <v>643</v>
      </c>
      <c r="N14934" t="s">
        <v>644</v>
      </c>
      <c r="O14934" t="s">
        <v>9655</v>
      </c>
      <c r="Q14934" t="s">
        <v>53</v>
      </c>
      <c r="R14934" t="s">
        <v>56</v>
      </c>
      <c r="S14934" t="s">
        <v>41</v>
      </c>
      <c r="T14934" t="s">
        <v>41765</v>
      </c>
      <c r="U14934" t="s">
        <v>41765</v>
      </c>
      <c r="V14934">
        <v>0</v>
      </c>
      <c r="W14934">
        <v>0</v>
      </c>
      <c r="X14934">
        <v>1</v>
      </c>
      <c r="Y14934">
        <v>0</v>
      </c>
      <c r="Z14934">
        <v>0</v>
      </c>
      <c r="AA14934">
        <v>0</v>
      </c>
      <c r="AB14934">
        <v>0</v>
      </c>
      <c r="AC14934">
        <v>0</v>
      </c>
      <c r="AD14934">
        <v>0</v>
      </c>
    </row>
    <row r="14935" spans="1:30" hidden="1" x14ac:dyDescent="0.3">
      <c r="A14935" t="s">
        <v>44382</v>
      </c>
      <c r="B14935" t="s">
        <v>44383</v>
      </c>
      <c r="C14935" t="s">
        <v>32</v>
      </c>
      <c r="D14935" t="s">
        <v>322</v>
      </c>
      <c r="E14935" t="s">
        <v>10627</v>
      </c>
      <c r="F14935">
        <v>25000000</v>
      </c>
      <c r="G14935" t="s">
        <v>44382</v>
      </c>
      <c r="H14935" t="s">
        <v>44384</v>
      </c>
      <c r="I14935" t="s">
        <v>44385</v>
      </c>
      <c r="J14935" t="s">
        <v>44386</v>
      </c>
      <c r="K14935" t="s">
        <v>37</v>
      </c>
      <c r="L14935" t="s">
        <v>53</v>
      </c>
      <c r="M14935" t="s">
        <v>150</v>
      </c>
      <c r="N14935" t="s">
        <v>151</v>
      </c>
      <c r="O14935" t="s">
        <v>1469</v>
      </c>
      <c r="P14935" s="1">
        <v>37257</v>
      </c>
      <c r="Q14935" t="s">
        <v>53</v>
      </c>
      <c r="R14935" t="s">
        <v>56</v>
      </c>
      <c r="S14935" t="s">
        <v>41</v>
      </c>
      <c r="T14935" t="s">
        <v>41765</v>
      </c>
      <c r="U14935" t="s">
        <v>41765</v>
      </c>
      <c r="V14935">
        <v>0</v>
      </c>
      <c r="W14935">
        <v>0</v>
      </c>
      <c r="X14935">
        <v>1</v>
      </c>
      <c r="Y14935">
        <v>0</v>
      </c>
      <c r="Z14935">
        <v>0</v>
      </c>
      <c r="AA14935">
        <v>0</v>
      </c>
      <c r="AB14935">
        <v>0</v>
      </c>
      <c r="AC14935">
        <v>0</v>
      </c>
      <c r="AD14935">
        <v>0</v>
      </c>
    </row>
    <row r="14936" spans="1:30" hidden="1" x14ac:dyDescent="0.3">
      <c r="A14936" t="s">
        <v>44382</v>
      </c>
      <c r="B14936" t="s">
        <v>44387</v>
      </c>
      <c r="C14936" t="s">
        <v>32</v>
      </c>
      <c r="E14936" t="s">
        <v>32954</v>
      </c>
      <c r="F14936">
        <v>20689200</v>
      </c>
      <c r="G14936" t="s">
        <v>44382</v>
      </c>
      <c r="H14936" t="s">
        <v>44384</v>
      </c>
      <c r="I14936" t="s">
        <v>44385</v>
      </c>
      <c r="J14936" t="s">
        <v>44386</v>
      </c>
      <c r="K14936" t="s">
        <v>37</v>
      </c>
      <c r="L14936" t="s">
        <v>53</v>
      </c>
      <c r="M14936" t="s">
        <v>150</v>
      </c>
      <c r="N14936" t="s">
        <v>151</v>
      </c>
      <c r="O14936" t="s">
        <v>1469</v>
      </c>
      <c r="P14936" s="1">
        <v>37257</v>
      </c>
      <c r="Q14936" t="s">
        <v>53</v>
      </c>
      <c r="R14936" t="s">
        <v>56</v>
      </c>
      <c r="S14936" t="s">
        <v>41</v>
      </c>
      <c r="T14936" t="s">
        <v>41765</v>
      </c>
      <c r="U14936" t="s">
        <v>41765</v>
      </c>
      <c r="V14936">
        <v>0</v>
      </c>
      <c r="W14936">
        <v>0</v>
      </c>
      <c r="X14936">
        <v>1</v>
      </c>
      <c r="Y14936">
        <v>0</v>
      </c>
      <c r="Z14936">
        <v>0</v>
      </c>
      <c r="AA14936">
        <v>0</v>
      </c>
      <c r="AB14936">
        <v>0</v>
      </c>
      <c r="AC14936">
        <v>0</v>
      </c>
      <c r="AD14936">
        <v>0</v>
      </c>
    </row>
    <row r="14937" spans="1:30" hidden="1" x14ac:dyDescent="0.3">
      <c r="A14937" t="s">
        <v>44388</v>
      </c>
      <c r="B14937" t="s">
        <v>44389</v>
      </c>
      <c r="C14937" t="s">
        <v>32</v>
      </c>
      <c r="E14937" s="1">
        <v>38695</v>
      </c>
      <c r="F14937">
        <v>1000000</v>
      </c>
      <c r="G14937" t="s">
        <v>44388</v>
      </c>
      <c r="H14937" t="s">
        <v>44390</v>
      </c>
      <c r="I14937" t="s">
        <v>44391</v>
      </c>
      <c r="J14937" t="s">
        <v>41765</v>
      </c>
      <c r="K14937" t="s">
        <v>72</v>
      </c>
      <c r="L14937" t="s">
        <v>53</v>
      </c>
      <c r="M14937" t="s">
        <v>101</v>
      </c>
      <c r="N14937" t="s">
        <v>102</v>
      </c>
      <c r="O14937" t="s">
        <v>103</v>
      </c>
      <c r="Q14937" t="s">
        <v>53</v>
      </c>
      <c r="R14937" t="s">
        <v>56</v>
      </c>
      <c r="S14937" t="s">
        <v>41</v>
      </c>
      <c r="T14937" t="s">
        <v>41765</v>
      </c>
      <c r="U14937" t="s">
        <v>41765</v>
      </c>
      <c r="V14937">
        <v>0</v>
      </c>
      <c r="W14937">
        <v>0</v>
      </c>
      <c r="X14937">
        <v>1</v>
      </c>
      <c r="Y14937">
        <v>0</v>
      </c>
      <c r="Z14937">
        <v>0</v>
      </c>
      <c r="AA14937">
        <v>0</v>
      </c>
      <c r="AB14937">
        <v>0</v>
      </c>
      <c r="AC14937">
        <v>0</v>
      </c>
      <c r="AD14937">
        <v>0</v>
      </c>
    </row>
    <row r="14938" spans="1:30" hidden="1" x14ac:dyDescent="0.3">
      <c r="A14938" t="s">
        <v>44392</v>
      </c>
      <c r="B14938" t="s">
        <v>44393</v>
      </c>
      <c r="C14938" t="s">
        <v>32</v>
      </c>
      <c r="E14938" t="s">
        <v>17840</v>
      </c>
      <c r="F14938">
        <v>150000</v>
      </c>
      <c r="G14938" t="s">
        <v>44392</v>
      </c>
      <c r="H14938" t="s">
        <v>44394</v>
      </c>
      <c r="I14938" t="s">
        <v>44395</v>
      </c>
      <c r="J14938" t="s">
        <v>41765</v>
      </c>
      <c r="K14938" t="s">
        <v>37</v>
      </c>
      <c r="L14938" t="s">
        <v>53</v>
      </c>
      <c r="M14938" t="s">
        <v>1039</v>
      </c>
      <c r="N14938" t="s">
        <v>1040</v>
      </c>
      <c r="O14938" t="s">
        <v>9696</v>
      </c>
      <c r="Q14938" t="s">
        <v>53</v>
      </c>
      <c r="R14938" t="s">
        <v>56</v>
      </c>
      <c r="S14938" t="s">
        <v>41</v>
      </c>
      <c r="T14938" t="s">
        <v>41765</v>
      </c>
      <c r="U14938" t="s">
        <v>41765</v>
      </c>
      <c r="V14938">
        <v>0</v>
      </c>
      <c r="W14938">
        <v>0</v>
      </c>
      <c r="X14938">
        <v>1</v>
      </c>
      <c r="Y14938">
        <v>0</v>
      </c>
      <c r="Z14938">
        <v>0</v>
      </c>
      <c r="AA14938">
        <v>0</v>
      </c>
      <c r="AB14938">
        <v>0</v>
      </c>
      <c r="AC14938">
        <v>0</v>
      </c>
      <c r="AD14938">
        <v>0</v>
      </c>
    </row>
    <row r="14939" spans="1:30" hidden="1" x14ac:dyDescent="0.3">
      <c r="A14939" t="s">
        <v>44396</v>
      </c>
      <c r="B14939" t="s">
        <v>44397</v>
      </c>
      <c r="C14939" t="s">
        <v>32</v>
      </c>
      <c r="D14939" t="s">
        <v>139</v>
      </c>
      <c r="E14939" t="s">
        <v>21852</v>
      </c>
      <c r="F14939">
        <v>10000000</v>
      </c>
      <c r="G14939" t="s">
        <v>44396</v>
      </c>
      <c r="H14939" t="s">
        <v>44398</v>
      </c>
      <c r="I14939" t="s">
        <v>44399</v>
      </c>
      <c r="J14939" t="s">
        <v>41765</v>
      </c>
      <c r="K14939" t="s">
        <v>72</v>
      </c>
      <c r="L14939" t="s">
        <v>53</v>
      </c>
      <c r="M14939" t="s">
        <v>54</v>
      </c>
      <c r="N14939" t="s">
        <v>95</v>
      </c>
      <c r="O14939" t="s">
        <v>6970</v>
      </c>
      <c r="P14939" s="1">
        <v>36526</v>
      </c>
      <c r="Q14939" t="s">
        <v>53</v>
      </c>
      <c r="R14939" t="s">
        <v>56</v>
      </c>
      <c r="S14939" t="s">
        <v>41</v>
      </c>
      <c r="T14939" t="s">
        <v>41765</v>
      </c>
      <c r="U14939" t="s">
        <v>41765</v>
      </c>
      <c r="V14939">
        <v>0</v>
      </c>
      <c r="W14939">
        <v>0</v>
      </c>
      <c r="X14939">
        <v>1</v>
      </c>
      <c r="Y14939">
        <v>0</v>
      </c>
      <c r="Z14939">
        <v>0</v>
      </c>
      <c r="AA14939">
        <v>0</v>
      </c>
      <c r="AB14939">
        <v>0</v>
      </c>
      <c r="AC14939">
        <v>0</v>
      </c>
      <c r="AD14939">
        <v>0</v>
      </c>
    </row>
    <row r="14940" spans="1:30" hidden="1" x14ac:dyDescent="0.3">
      <c r="A14940" t="s">
        <v>44400</v>
      </c>
      <c r="B14940" t="s">
        <v>44401</v>
      </c>
      <c r="C14940" t="s">
        <v>32</v>
      </c>
      <c r="D14940" t="s">
        <v>33</v>
      </c>
      <c r="E14940" s="1">
        <v>38115</v>
      </c>
      <c r="F14940">
        <v>5000000</v>
      </c>
      <c r="G14940" t="s">
        <v>44400</v>
      </c>
      <c r="H14940" t="s">
        <v>44402</v>
      </c>
      <c r="I14940" t="s">
        <v>44403</v>
      </c>
      <c r="J14940" t="s">
        <v>41765</v>
      </c>
      <c r="K14940" t="s">
        <v>37</v>
      </c>
      <c r="L14940" t="s">
        <v>53</v>
      </c>
      <c r="M14940" t="s">
        <v>637</v>
      </c>
      <c r="N14940" t="s">
        <v>102</v>
      </c>
      <c r="O14940" t="s">
        <v>7420</v>
      </c>
      <c r="P14940" s="1">
        <v>36892</v>
      </c>
      <c r="Q14940" t="s">
        <v>53</v>
      </c>
      <c r="R14940" t="s">
        <v>56</v>
      </c>
      <c r="S14940" t="s">
        <v>41</v>
      </c>
      <c r="T14940" t="s">
        <v>41765</v>
      </c>
      <c r="U14940" t="s">
        <v>41765</v>
      </c>
      <c r="V14940">
        <v>0</v>
      </c>
      <c r="W14940">
        <v>0</v>
      </c>
      <c r="X14940">
        <v>1</v>
      </c>
      <c r="Y14940">
        <v>0</v>
      </c>
      <c r="Z14940">
        <v>0</v>
      </c>
      <c r="AA14940">
        <v>0</v>
      </c>
      <c r="AB14940">
        <v>0</v>
      </c>
      <c r="AC14940">
        <v>0</v>
      </c>
      <c r="AD14940">
        <v>0</v>
      </c>
    </row>
    <row r="14941" spans="1:30" hidden="1" x14ac:dyDescent="0.3">
      <c r="A14941" t="s">
        <v>44400</v>
      </c>
      <c r="B14941" t="s">
        <v>44404</v>
      </c>
      <c r="C14941" t="s">
        <v>32</v>
      </c>
      <c r="E14941" s="1">
        <v>40821</v>
      </c>
      <c r="F14941">
        <v>6771486</v>
      </c>
      <c r="G14941" t="s">
        <v>44400</v>
      </c>
      <c r="H14941" t="s">
        <v>44402</v>
      </c>
      <c r="I14941" t="s">
        <v>44403</v>
      </c>
      <c r="J14941" t="s">
        <v>41765</v>
      </c>
      <c r="K14941" t="s">
        <v>37</v>
      </c>
      <c r="L14941" t="s">
        <v>53</v>
      </c>
      <c r="M14941" t="s">
        <v>637</v>
      </c>
      <c r="N14941" t="s">
        <v>102</v>
      </c>
      <c r="O14941" t="s">
        <v>7420</v>
      </c>
      <c r="P14941" s="1">
        <v>36892</v>
      </c>
      <c r="Q14941" t="s">
        <v>53</v>
      </c>
      <c r="R14941" t="s">
        <v>56</v>
      </c>
      <c r="S14941" t="s">
        <v>41</v>
      </c>
      <c r="T14941" t="s">
        <v>41765</v>
      </c>
      <c r="U14941" t="s">
        <v>41765</v>
      </c>
      <c r="V14941">
        <v>0</v>
      </c>
      <c r="W14941">
        <v>0</v>
      </c>
      <c r="X14941">
        <v>1</v>
      </c>
      <c r="Y14941">
        <v>0</v>
      </c>
      <c r="Z14941">
        <v>0</v>
      </c>
      <c r="AA14941">
        <v>0</v>
      </c>
      <c r="AB14941">
        <v>0</v>
      </c>
      <c r="AC14941">
        <v>0</v>
      </c>
      <c r="AD14941">
        <v>0</v>
      </c>
    </row>
    <row r="14942" spans="1:30" hidden="1" x14ac:dyDescent="0.3">
      <c r="A14942" t="s">
        <v>44405</v>
      </c>
      <c r="B14942" t="s">
        <v>44406</v>
      </c>
      <c r="C14942" t="s">
        <v>32</v>
      </c>
      <c r="E14942" t="s">
        <v>7447</v>
      </c>
      <c r="F14942">
        <v>1583100</v>
      </c>
      <c r="G14942" t="s">
        <v>44405</v>
      </c>
      <c r="H14942" t="s">
        <v>44407</v>
      </c>
      <c r="I14942" t="s">
        <v>44408</v>
      </c>
      <c r="J14942" t="s">
        <v>41765</v>
      </c>
      <c r="K14942" t="s">
        <v>37</v>
      </c>
      <c r="L14942" t="s">
        <v>53</v>
      </c>
      <c r="M14942" t="s">
        <v>54</v>
      </c>
      <c r="N14942" t="s">
        <v>55</v>
      </c>
      <c r="O14942" t="s">
        <v>55</v>
      </c>
      <c r="P14942" s="1">
        <v>39814</v>
      </c>
      <c r="Q14942" t="s">
        <v>53</v>
      </c>
      <c r="R14942" t="s">
        <v>56</v>
      </c>
      <c r="S14942" t="s">
        <v>41</v>
      </c>
      <c r="T14942" t="s">
        <v>41765</v>
      </c>
      <c r="U14942" t="s">
        <v>41765</v>
      </c>
      <c r="V14942">
        <v>0</v>
      </c>
      <c r="W14942">
        <v>0</v>
      </c>
      <c r="X14942">
        <v>1</v>
      </c>
      <c r="Y14942">
        <v>0</v>
      </c>
      <c r="Z14942">
        <v>0</v>
      </c>
      <c r="AA14942">
        <v>0</v>
      </c>
      <c r="AB14942">
        <v>0</v>
      </c>
      <c r="AC14942">
        <v>0</v>
      </c>
      <c r="AD14942">
        <v>0</v>
      </c>
    </row>
    <row r="14943" spans="1:30" hidden="1" x14ac:dyDescent="0.3">
      <c r="A14943" t="s">
        <v>44405</v>
      </c>
      <c r="B14943" t="s">
        <v>44409</v>
      </c>
      <c r="C14943" t="s">
        <v>32</v>
      </c>
      <c r="E14943" s="1">
        <v>41914</v>
      </c>
      <c r="F14943">
        <v>791885</v>
      </c>
      <c r="G14943" t="s">
        <v>44405</v>
      </c>
      <c r="H14943" t="s">
        <v>44407</v>
      </c>
      <c r="I14943" t="s">
        <v>44408</v>
      </c>
      <c r="J14943" t="s">
        <v>41765</v>
      </c>
      <c r="K14943" t="s">
        <v>37</v>
      </c>
      <c r="L14943" t="s">
        <v>53</v>
      </c>
      <c r="M14943" t="s">
        <v>54</v>
      </c>
      <c r="N14943" t="s">
        <v>55</v>
      </c>
      <c r="O14943" t="s">
        <v>55</v>
      </c>
      <c r="P14943" s="1">
        <v>39814</v>
      </c>
      <c r="Q14943" t="s">
        <v>53</v>
      </c>
      <c r="R14943" t="s">
        <v>56</v>
      </c>
      <c r="S14943" t="s">
        <v>41</v>
      </c>
      <c r="T14943" t="s">
        <v>41765</v>
      </c>
      <c r="U14943" t="s">
        <v>41765</v>
      </c>
      <c r="V14943">
        <v>0</v>
      </c>
      <c r="W14943">
        <v>0</v>
      </c>
      <c r="X14943">
        <v>1</v>
      </c>
      <c r="Y14943">
        <v>0</v>
      </c>
      <c r="Z14943">
        <v>0</v>
      </c>
      <c r="AA14943">
        <v>0</v>
      </c>
      <c r="AB14943">
        <v>0</v>
      </c>
      <c r="AC14943">
        <v>0</v>
      </c>
      <c r="AD14943">
        <v>0</v>
      </c>
    </row>
    <row r="14944" spans="1:30" hidden="1" x14ac:dyDescent="0.3">
      <c r="A14944" t="s">
        <v>44405</v>
      </c>
      <c r="B14944" t="s">
        <v>44410</v>
      </c>
      <c r="C14944" t="s">
        <v>32</v>
      </c>
      <c r="D14944" t="s">
        <v>139</v>
      </c>
      <c r="E14944" t="s">
        <v>7620</v>
      </c>
      <c r="F14944">
        <v>450000</v>
      </c>
      <c r="G14944" t="s">
        <v>44405</v>
      </c>
      <c r="H14944" t="s">
        <v>44407</v>
      </c>
      <c r="I14944" t="s">
        <v>44408</v>
      </c>
      <c r="J14944" t="s">
        <v>41765</v>
      </c>
      <c r="K14944" t="s">
        <v>37</v>
      </c>
      <c r="L14944" t="s">
        <v>53</v>
      </c>
      <c r="M14944" t="s">
        <v>54</v>
      </c>
      <c r="N14944" t="s">
        <v>55</v>
      </c>
      <c r="O14944" t="s">
        <v>55</v>
      </c>
      <c r="P14944" s="1">
        <v>39814</v>
      </c>
      <c r="Q14944" t="s">
        <v>53</v>
      </c>
      <c r="R14944" t="s">
        <v>56</v>
      </c>
      <c r="S14944" t="s">
        <v>41</v>
      </c>
      <c r="T14944" t="s">
        <v>41765</v>
      </c>
      <c r="U14944" t="s">
        <v>41765</v>
      </c>
      <c r="V14944">
        <v>0</v>
      </c>
      <c r="W14944">
        <v>0</v>
      </c>
      <c r="X14944">
        <v>1</v>
      </c>
      <c r="Y14944">
        <v>0</v>
      </c>
      <c r="Z14944">
        <v>0</v>
      </c>
      <c r="AA14944">
        <v>0</v>
      </c>
      <c r="AB14944">
        <v>0</v>
      </c>
      <c r="AC14944">
        <v>0</v>
      </c>
      <c r="AD14944">
        <v>0</v>
      </c>
    </row>
    <row r="14945" spans="1:30" hidden="1" x14ac:dyDescent="0.3">
      <c r="A14945" t="s">
        <v>44405</v>
      </c>
      <c r="B14945" t="s">
        <v>44411</v>
      </c>
      <c r="C14945" t="s">
        <v>32</v>
      </c>
      <c r="E14945" t="s">
        <v>8784</v>
      </c>
      <c r="F14945">
        <v>204900</v>
      </c>
      <c r="G14945" t="s">
        <v>44405</v>
      </c>
      <c r="H14945" t="s">
        <v>44407</v>
      </c>
      <c r="I14945" t="s">
        <v>44408</v>
      </c>
      <c r="J14945" t="s">
        <v>41765</v>
      </c>
      <c r="K14945" t="s">
        <v>37</v>
      </c>
      <c r="L14945" t="s">
        <v>53</v>
      </c>
      <c r="M14945" t="s">
        <v>54</v>
      </c>
      <c r="N14945" t="s">
        <v>55</v>
      </c>
      <c r="O14945" t="s">
        <v>55</v>
      </c>
      <c r="P14945" s="1">
        <v>39814</v>
      </c>
      <c r="Q14945" t="s">
        <v>53</v>
      </c>
      <c r="R14945" t="s">
        <v>56</v>
      </c>
      <c r="S14945" t="s">
        <v>41</v>
      </c>
      <c r="T14945" t="s">
        <v>41765</v>
      </c>
      <c r="U14945" t="s">
        <v>41765</v>
      </c>
      <c r="V14945">
        <v>0</v>
      </c>
      <c r="W14945">
        <v>0</v>
      </c>
      <c r="X14945">
        <v>1</v>
      </c>
      <c r="Y14945">
        <v>0</v>
      </c>
      <c r="Z14945">
        <v>0</v>
      </c>
      <c r="AA14945">
        <v>0</v>
      </c>
      <c r="AB14945">
        <v>0</v>
      </c>
      <c r="AC14945">
        <v>0</v>
      </c>
      <c r="AD14945">
        <v>0</v>
      </c>
    </row>
    <row r="14946" spans="1:30" hidden="1" x14ac:dyDescent="0.3">
      <c r="A14946" t="s">
        <v>44405</v>
      </c>
      <c r="B14946" t="s">
        <v>44412</v>
      </c>
      <c r="C14946" t="s">
        <v>32</v>
      </c>
      <c r="E14946" t="s">
        <v>728</v>
      </c>
      <c r="F14946">
        <v>1020000</v>
      </c>
      <c r="G14946" t="s">
        <v>44405</v>
      </c>
      <c r="H14946" t="s">
        <v>44407</v>
      </c>
      <c r="I14946" t="s">
        <v>44408</v>
      </c>
      <c r="J14946" t="s">
        <v>41765</v>
      </c>
      <c r="K14946" t="s">
        <v>37</v>
      </c>
      <c r="L14946" t="s">
        <v>53</v>
      </c>
      <c r="M14946" t="s">
        <v>54</v>
      </c>
      <c r="N14946" t="s">
        <v>55</v>
      </c>
      <c r="O14946" t="s">
        <v>55</v>
      </c>
      <c r="P14946" s="1">
        <v>39814</v>
      </c>
      <c r="Q14946" t="s">
        <v>53</v>
      </c>
      <c r="R14946" t="s">
        <v>56</v>
      </c>
      <c r="S14946" t="s">
        <v>41</v>
      </c>
      <c r="T14946" t="s">
        <v>41765</v>
      </c>
      <c r="U14946" t="s">
        <v>41765</v>
      </c>
      <c r="V14946">
        <v>0</v>
      </c>
      <c r="W14946">
        <v>0</v>
      </c>
      <c r="X14946">
        <v>1</v>
      </c>
      <c r="Y14946">
        <v>0</v>
      </c>
      <c r="Z14946">
        <v>0</v>
      </c>
      <c r="AA14946">
        <v>0</v>
      </c>
      <c r="AB14946">
        <v>0</v>
      </c>
      <c r="AC14946">
        <v>0</v>
      </c>
      <c r="AD14946">
        <v>0</v>
      </c>
    </row>
    <row r="14947" spans="1:30" hidden="1" x14ac:dyDescent="0.3">
      <c r="A14947" t="s">
        <v>44405</v>
      </c>
      <c r="B14947" t="s">
        <v>44413</v>
      </c>
      <c r="C14947" t="s">
        <v>32</v>
      </c>
      <c r="E14947" t="s">
        <v>1751</v>
      </c>
      <c r="F14947">
        <v>563000</v>
      </c>
      <c r="G14947" t="s">
        <v>44405</v>
      </c>
      <c r="H14947" t="s">
        <v>44407</v>
      </c>
      <c r="I14947" t="s">
        <v>44408</v>
      </c>
      <c r="J14947" t="s">
        <v>41765</v>
      </c>
      <c r="K14947" t="s">
        <v>37</v>
      </c>
      <c r="L14947" t="s">
        <v>53</v>
      </c>
      <c r="M14947" t="s">
        <v>54</v>
      </c>
      <c r="N14947" t="s">
        <v>55</v>
      </c>
      <c r="O14947" t="s">
        <v>55</v>
      </c>
      <c r="P14947" s="1">
        <v>39814</v>
      </c>
      <c r="Q14947" t="s">
        <v>53</v>
      </c>
      <c r="R14947" t="s">
        <v>56</v>
      </c>
      <c r="S14947" t="s">
        <v>41</v>
      </c>
      <c r="T14947" t="s">
        <v>41765</v>
      </c>
      <c r="U14947" t="s">
        <v>41765</v>
      </c>
      <c r="V14947">
        <v>0</v>
      </c>
      <c r="W14947">
        <v>0</v>
      </c>
      <c r="X14947">
        <v>1</v>
      </c>
      <c r="Y14947">
        <v>0</v>
      </c>
      <c r="Z14947">
        <v>0</v>
      </c>
      <c r="AA14947">
        <v>0</v>
      </c>
      <c r="AB14947">
        <v>0</v>
      </c>
      <c r="AC14947">
        <v>0</v>
      </c>
      <c r="AD14947">
        <v>0</v>
      </c>
    </row>
    <row r="14948" spans="1:30" hidden="1" x14ac:dyDescent="0.3">
      <c r="A14948" t="s">
        <v>44414</v>
      </c>
      <c r="B14948" t="s">
        <v>44415</v>
      </c>
      <c r="C14948" t="s">
        <v>32</v>
      </c>
      <c r="D14948" t="s">
        <v>50</v>
      </c>
      <c r="E14948" t="s">
        <v>13830</v>
      </c>
      <c r="F14948">
        <v>5500000</v>
      </c>
      <c r="G14948" t="s">
        <v>44414</v>
      </c>
      <c r="H14948" t="s">
        <v>44416</v>
      </c>
      <c r="I14948" t="s">
        <v>44417</v>
      </c>
      <c r="J14948" t="s">
        <v>41765</v>
      </c>
      <c r="K14948" t="s">
        <v>37</v>
      </c>
      <c r="L14948" t="s">
        <v>53</v>
      </c>
      <c r="M14948" t="s">
        <v>123</v>
      </c>
      <c r="N14948" t="s">
        <v>923</v>
      </c>
      <c r="O14948" t="s">
        <v>923</v>
      </c>
      <c r="P14948" s="1">
        <v>39448</v>
      </c>
      <c r="Q14948" t="s">
        <v>53</v>
      </c>
      <c r="R14948" t="s">
        <v>56</v>
      </c>
      <c r="S14948" t="s">
        <v>41</v>
      </c>
      <c r="T14948" t="s">
        <v>41765</v>
      </c>
      <c r="U14948" t="s">
        <v>41765</v>
      </c>
      <c r="V14948">
        <v>0</v>
      </c>
      <c r="W14948">
        <v>0</v>
      </c>
      <c r="X14948">
        <v>1</v>
      </c>
      <c r="Y14948">
        <v>0</v>
      </c>
      <c r="Z14948">
        <v>0</v>
      </c>
      <c r="AA14948">
        <v>0</v>
      </c>
      <c r="AB14948">
        <v>0</v>
      </c>
      <c r="AC14948">
        <v>0</v>
      </c>
      <c r="AD14948">
        <v>0</v>
      </c>
    </row>
    <row r="14949" spans="1:30" hidden="1" x14ac:dyDescent="0.3">
      <c r="A14949" t="s">
        <v>44418</v>
      </c>
      <c r="B14949" t="s">
        <v>44419</v>
      </c>
      <c r="C14949" t="s">
        <v>32</v>
      </c>
      <c r="D14949" t="s">
        <v>50</v>
      </c>
      <c r="E14949" t="s">
        <v>40682</v>
      </c>
      <c r="F14949">
        <v>8320000</v>
      </c>
      <c r="G14949" t="s">
        <v>44418</v>
      </c>
      <c r="H14949" t="s">
        <v>44420</v>
      </c>
      <c r="I14949" t="s">
        <v>44421</v>
      </c>
      <c r="J14949" t="s">
        <v>41765</v>
      </c>
      <c r="K14949" t="s">
        <v>37</v>
      </c>
      <c r="L14949" t="s">
        <v>53</v>
      </c>
      <c r="M14949" t="s">
        <v>1039</v>
      </c>
      <c r="N14949" t="s">
        <v>1040</v>
      </c>
      <c r="O14949" t="s">
        <v>1040</v>
      </c>
      <c r="P14949" s="1">
        <v>37257</v>
      </c>
      <c r="Q14949" t="s">
        <v>53</v>
      </c>
      <c r="R14949" t="s">
        <v>56</v>
      </c>
      <c r="S14949" t="s">
        <v>41</v>
      </c>
      <c r="T14949" t="s">
        <v>41765</v>
      </c>
      <c r="U14949" t="s">
        <v>41765</v>
      </c>
      <c r="V14949">
        <v>0</v>
      </c>
      <c r="W14949">
        <v>0</v>
      </c>
      <c r="X14949">
        <v>1</v>
      </c>
      <c r="Y14949">
        <v>0</v>
      </c>
      <c r="Z14949">
        <v>0</v>
      </c>
      <c r="AA14949">
        <v>0</v>
      </c>
      <c r="AB14949">
        <v>0</v>
      </c>
      <c r="AC14949">
        <v>0</v>
      </c>
      <c r="AD14949">
        <v>0</v>
      </c>
    </row>
    <row r="14950" spans="1:30" hidden="1" x14ac:dyDescent="0.3">
      <c r="A14950" t="s">
        <v>44422</v>
      </c>
      <c r="B14950" t="s">
        <v>44423</v>
      </c>
      <c r="C14950" t="s">
        <v>32</v>
      </c>
      <c r="E14950" t="s">
        <v>44424</v>
      </c>
      <c r="F14950">
        <v>9500000</v>
      </c>
      <c r="G14950" t="s">
        <v>44422</v>
      </c>
      <c r="H14950" t="s">
        <v>44425</v>
      </c>
      <c r="J14950" t="s">
        <v>44426</v>
      </c>
      <c r="K14950" t="s">
        <v>37</v>
      </c>
      <c r="L14950" t="s">
        <v>53</v>
      </c>
      <c r="M14950" t="s">
        <v>717</v>
      </c>
      <c r="N14950" t="s">
        <v>1531</v>
      </c>
      <c r="O14950" t="s">
        <v>4858</v>
      </c>
      <c r="P14950" s="1">
        <v>34335</v>
      </c>
      <c r="Q14950" t="s">
        <v>53</v>
      </c>
      <c r="R14950" t="s">
        <v>56</v>
      </c>
      <c r="S14950" t="s">
        <v>41</v>
      </c>
      <c r="T14950" t="s">
        <v>41765</v>
      </c>
      <c r="U14950" t="s">
        <v>41765</v>
      </c>
      <c r="V14950">
        <v>0</v>
      </c>
      <c r="W14950">
        <v>0</v>
      </c>
      <c r="X14950">
        <v>1</v>
      </c>
      <c r="Y14950">
        <v>0</v>
      </c>
      <c r="Z14950">
        <v>0</v>
      </c>
      <c r="AA14950">
        <v>0</v>
      </c>
      <c r="AB14950">
        <v>0</v>
      </c>
      <c r="AC14950">
        <v>0</v>
      </c>
      <c r="AD14950">
        <v>0</v>
      </c>
    </row>
    <row r="14951" spans="1:30" hidden="1" x14ac:dyDescent="0.3">
      <c r="A14951" t="s">
        <v>44427</v>
      </c>
      <c r="B14951" t="s">
        <v>44428</v>
      </c>
      <c r="C14951" t="s">
        <v>32</v>
      </c>
      <c r="D14951" t="s">
        <v>50</v>
      </c>
      <c r="E14951" t="s">
        <v>3239</v>
      </c>
      <c r="F14951">
        <v>2400000</v>
      </c>
      <c r="G14951" t="s">
        <v>44427</v>
      </c>
      <c r="H14951" t="s">
        <v>44429</v>
      </c>
      <c r="I14951" t="s">
        <v>44430</v>
      </c>
      <c r="J14951" t="s">
        <v>44431</v>
      </c>
      <c r="K14951" t="s">
        <v>37</v>
      </c>
      <c r="L14951" t="s">
        <v>53</v>
      </c>
      <c r="M14951" t="s">
        <v>54</v>
      </c>
      <c r="N14951" t="s">
        <v>939</v>
      </c>
      <c r="O14951" t="s">
        <v>939</v>
      </c>
      <c r="P14951" s="1">
        <v>37257</v>
      </c>
      <c r="Q14951" t="s">
        <v>53</v>
      </c>
      <c r="R14951" t="s">
        <v>56</v>
      </c>
      <c r="S14951" t="s">
        <v>41</v>
      </c>
      <c r="T14951" t="s">
        <v>41765</v>
      </c>
      <c r="U14951" t="s">
        <v>41765</v>
      </c>
      <c r="V14951">
        <v>0</v>
      </c>
      <c r="W14951">
        <v>0</v>
      </c>
      <c r="X14951">
        <v>1</v>
      </c>
      <c r="Y14951">
        <v>0</v>
      </c>
      <c r="Z14951">
        <v>0</v>
      </c>
      <c r="AA14951">
        <v>0</v>
      </c>
      <c r="AB14951">
        <v>0</v>
      </c>
      <c r="AC14951">
        <v>0</v>
      </c>
      <c r="AD14951">
        <v>0</v>
      </c>
    </row>
    <row r="14952" spans="1:30" hidden="1" x14ac:dyDescent="0.3">
      <c r="A14952" t="s">
        <v>44427</v>
      </c>
      <c r="B14952" t="s">
        <v>44432</v>
      </c>
      <c r="C14952" t="s">
        <v>32</v>
      </c>
      <c r="E14952" s="1">
        <v>41218</v>
      </c>
      <c r="F14952">
        <v>1500000</v>
      </c>
      <c r="G14952" t="s">
        <v>44427</v>
      </c>
      <c r="H14952" t="s">
        <v>44429</v>
      </c>
      <c r="I14952" t="s">
        <v>44430</v>
      </c>
      <c r="J14952" t="s">
        <v>44431</v>
      </c>
      <c r="K14952" t="s">
        <v>37</v>
      </c>
      <c r="L14952" t="s">
        <v>53</v>
      </c>
      <c r="M14952" t="s">
        <v>54</v>
      </c>
      <c r="N14952" t="s">
        <v>939</v>
      </c>
      <c r="O14952" t="s">
        <v>939</v>
      </c>
      <c r="P14952" s="1">
        <v>37257</v>
      </c>
      <c r="Q14952" t="s">
        <v>53</v>
      </c>
      <c r="R14952" t="s">
        <v>56</v>
      </c>
      <c r="S14952" t="s">
        <v>41</v>
      </c>
      <c r="T14952" t="s">
        <v>41765</v>
      </c>
      <c r="U14952" t="s">
        <v>41765</v>
      </c>
      <c r="V14952">
        <v>0</v>
      </c>
      <c r="W14952">
        <v>0</v>
      </c>
      <c r="X14952">
        <v>1</v>
      </c>
      <c r="Y14952">
        <v>0</v>
      </c>
      <c r="Z14952">
        <v>0</v>
      </c>
      <c r="AA14952">
        <v>0</v>
      </c>
      <c r="AB14952">
        <v>0</v>
      </c>
      <c r="AC14952">
        <v>0</v>
      </c>
      <c r="AD14952">
        <v>0</v>
      </c>
    </row>
    <row r="14953" spans="1:30" hidden="1" x14ac:dyDescent="0.3">
      <c r="A14953" t="s">
        <v>44433</v>
      </c>
      <c r="B14953" t="s">
        <v>44434</v>
      </c>
      <c r="C14953" t="s">
        <v>32</v>
      </c>
      <c r="E14953" t="s">
        <v>1701</v>
      </c>
      <c r="F14953">
        <v>1000000</v>
      </c>
      <c r="G14953" t="s">
        <v>44433</v>
      </c>
      <c r="H14953" t="s">
        <v>44435</v>
      </c>
      <c r="I14953" t="s">
        <v>44436</v>
      </c>
      <c r="J14953" t="s">
        <v>41765</v>
      </c>
      <c r="K14953" t="s">
        <v>72</v>
      </c>
      <c r="L14953" t="s">
        <v>53</v>
      </c>
      <c r="M14953" t="s">
        <v>704</v>
      </c>
      <c r="N14953" t="s">
        <v>705</v>
      </c>
      <c r="O14953" t="s">
        <v>705</v>
      </c>
      <c r="P14953" s="1">
        <v>37257</v>
      </c>
      <c r="Q14953" t="s">
        <v>53</v>
      </c>
      <c r="R14953" t="s">
        <v>56</v>
      </c>
      <c r="S14953" t="s">
        <v>41</v>
      </c>
      <c r="T14953" t="s">
        <v>41765</v>
      </c>
      <c r="U14953" t="s">
        <v>41765</v>
      </c>
      <c r="V14953">
        <v>0</v>
      </c>
      <c r="W14953">
        <v>0</v>
      </c>
      <c r="X14953">
        <v>1</v>
      </c>
      <c r="Y14953">
        <v>0</v>
      </c>
      <c r="Z14953">
        <v>0</v>
      </c>
      <c r="AA14953">
        <v>0</v>
      </c>
      <c r="AB14953">
        <v>0</v>
      </c>
      <c r="AC14953">
        <v>0</v>
      </c>
      <c r="AD14953">
        <v>0</v>
      </c>
    </row>
    <row r="14954" spans="1:30" hidden="1" x14ac:dyDescent="0.3">
      <c r="A14954" t="s">
        <v>44433</v>
      </c>
      <c r="B14954" t="s">
        <v>44437</v>
      </c>
      <c r="C14954" t="s">
        <v>32</v>
      </c>
      <c r="D14954" t="s">
        <v>33</v>
      </c>
      <c r="E14954" s="1">
        <v>39093</v>
      </c>
      <c r="F14954">
        <v>600000</v>
      </c>
      <c r="G14954" t="s">
        <v>44433</v>
      </c>
      <c r="H14954" t="s">
        <v>44435</v>
      </c>
      <c r="I14954" t="s">
        <v>44436</v>
      </c>
      <c r="J14954" t="s">
        <v>41765</v>
      </c>
      <c r="K14954" t="s">
        <v>72</v>
      </c>
      <c r="L14954" t="s">
        <v>53</v>
      </c>
      <c r="M14954" t="s">
        <v>704</v>
      </c>
      <c r="N14954" t="s">
        <v>705</v>
      </c>
      <c r="O14954" t="s">
        <v>705</v>
      </c>
      <c r="P14954" s="1">
        <v>37257</v>
      </c>
      <c r="Q14954" t="s">
        <v>53</v>
      </c>
      <c r="R14954" t="s">
        <v>56</v>
      </c>
      <c r="S14954" t="s">
        <v>41</v>
      </c>
      <c r="T14954" t="s">
        <v>41765</v>
      </c>
      <c r="U14954" t="s">
        <v>41765</v>
      </c>
      <c r="V14954">
        <v>0</v>
      </c>
      <c r="W14954">
        <v>0</v>
      </c>
      <c r="X14954">
        <v>1</v>
      </c>
      <c r="Y14954">
        <v>0</v>
      </c>
      <c r="Z14954">
        <v>0</v>
      </c>
      <c r="AA14954">
        <v>0</v>
      </c>
      <c r="AB14954">
        <v>0</v>
      </c>
      <c r="AC14954">
        <v>0</v>
      </c>
      <c r="AD14954">
        <v>0</v>
      </c>
    </row>
    <row r="14955" spans="1:30" hidden="1" x14ac:dyDescent="0.3">
      <c r="A14955" t="s">
        <v>44433</v>
      </c>
      <c r="B14955" t="s">
        <v>44438</v>
      </c>
      <c r="C14955" t="s">
        <v>32</v>
      </c>
      <c r="E14955" t="s">
        <v>17747</v>
      </c>
      <c r="F14955">
        <v>1400000</v>
      </c>
      <c r="G14955" t="s">
        <v>44433</v>
      </c>
      <c r="H14955" t="s">
        <v>44435</v>
      </c>
      <c r="I14955" t="s">
        <v>44436</v>
      </c>
      <c r="J14955" t="s">
        <v>41765</v>
      </c>
      <c r="K14955" t="s">
        <v>72</v>
      </c>
      <c r="L14955" t="s">
        <v>53</v>
      </c>
      <c r="M14955" t="s">
        <v>704</v>
      </c>
      <c r="N14955" t="s">
        <v>705</v>
      </c>
      <c r="O14955" t="s">
        <v>705</v>
      </c>
      <c r="P14955" s="1">
        <v>37257</v>
      </c>
      <c r="Q14955" t="s">
        <v>53</v>
      </c>
      <c r="R14955" t="s">
        <v>56</v>
      </c>
      <c r="S14955" t="s">
        <v>41</v>
      </c>
      <c r="T14955" t="s">
        <v>41765</v>
      </c>
      <c r="U14955" t="s">
        <v>41765</v>
      </c>
      <c r="V14955">
        <v>0</v>
      </c>
      <c r="W14955">
        <v>0</v>
      </c>
      <c r="X14955">
        <v>1</v>
      </c>
      <c r="Y14955">
        <v>0</v>
      </c>
      <c r="Z14955">
        <v>0</v>
      </c>
      <c r="AA14955">
        <v>0</v>
      </c>
      <c r="AB14955">
        <v>0</v>
      </c>
      <c r="AC14955">
        <v>0</v>
      </c>
      <c r="AD14955">
        <v>0</v>
      </c>
    </row>
    <row r="14956" spans="1:30" hidden="1" x14ac:dyDescent="0.3">
      <c r="A14956" t="s">
        <v>44433</v>
      </c>
      <c r="B14956" t="s">
        <v>44439</v>
      </c>
      <c r="C14956" t="s">
        <v>32</v>
      </c>
      <c r="E14956" s="1">
        <v>40492</v>
      </c>
      <c r="F14956">
        <v>978000</v>
      </c>
      <c r="G14956" t="s">
        <v>44433</v>
      </c>
      <c r="H14956" t="s">
        <v>44435</v>
      </c>
      <c r="I14956" t="s">
        <v>44436</v>
      </c>
      <c r="J14956" t="s">
        <v>41765</v>
      </c>
      <c r="K14956" t="s">
        <v>72</v>
      </c>
      <c r="L14956" t="s">
        <v>53</v>
      </c>
      <c r="M14956" t="s">
        <v>704</v>
      </c>
      <c r="N14956" t="s">
        <v>705</v>
      </c>
      <c r="O14956" t="s">
        <v>705</v>
      </c>
      <c r="P14956" s="1">
        <v>37257</v>
      </c>
      <c r="Q14956" t="s">
        <v>53</v>
      </c>
      <c r="R14956" t="s">
        <v>56</v>
      </c>
      <c r="S14956" t="s">
        <v>41</v>
      </c>
      <c r="T14956" t="s">
        <v>41765</v>
      </c>
      <c r="U14956" t="s">
        <v>41765</v>
      </c>
      <c r="V14956">
        <v>0</v>
      </c>
      <c r="W14956">
        <v>0</v>
      </c>
      <c r="X14956">
        <v>1</v>
      </c>
      <c r="Y14956">
        <v>0</v>
      </c>
      <c r="Z14956">
        <v>0</v>
      </c>
      <c r="AA14956">
        <v>0</v>
      </c>
      <c r="AB14956">
        <v>0</v>
      </c>
      <c r="AC14956">
        <v>0</v>
      </c>
      <c r="AD14956">
        <v>0</v>
      </c>
    </row>
    <row r="14957" spans="1:30" hidden="1" x14ac:dyDescent="0.3">
      <c r="A14957" t="s">
        <v>44440</v>
      </c>
      <c r="B14957" t="s">
        <v>44441</v>
      </c>
      <c r="C14957" t="s">
        <v>32</v>
      </c>
      <c r="E14957" s="1">
        <v>40516</v>
      </c>
      <c r="F14957">
        <v>3500000</v>
      </c>
      <c r="G14957" t="s">
        <v>44440</v>
      </c>
      <c r="H14957" t="s">
        <v>44442</v>
      </c>
      <c r="I14957" t="s">
        <v>44443</v>
      </c>
      <c r="J14957" t="s">
        <v>41765</v>
      </c>
      <c r="K14957" t="s">
        <v>37</v>
      </c>
      <c r="L14957" t="s">
        <v>53</v>
      </c>
      <c r="M14957" t="s">
        <v>747</v>
      </c>
      <c r="N14957" t="s">
        <v>748</v>
      </c>
      <c r="O14957" t="s">
        <v>19057</v>
      </c>
      <c r="P14957" s="1">
        <v>35431</v>
      </c>
      <c r="Q14957" t="s">
        <v>53</v>
      </c>
      <c r="R14957" t="s">
        <v>56</v>
      </c>
      <c r="S14957" t="s">
        <v>41</v>
      </c>
      <c r="T14957" t="s">
        <v>41765</v>
      </c>
      <c r="U14957" t="s">
        <v>41765</v>
      </c>
      <c r="V14957">
        <v>0</v>
      </c>
      <c r="W14957">
        <v>0</v>
      </c>
      <c r="X14957">
        <v>1</v>
      </c>
      <c r="Y14957">
        <v>0</v>
      </c>
      <c r="Z14957">
        <v>0</v>
      </c>
      <c r="AA14957">
        <v>0</v>
      </c>
      <c r="AB14957">
        <v>0</v>
      </c>
      <c r="AC14957">
        <v>0</v>
      </c>
      <c r="AD14957">
        <v>0</v>
      </c>
    </row>
    <row r="14958" spans="1:30" hidden="1" x14ac:dyDescent="0.3">
      <c r="A14958" t="s">
        <v>44440</v>
      </c>
      <c r="B14958" t="s">
        <v>44444</v>
      </c>
      <c r="C14958" t="s">
        <v>32</v>
      </c>
      <c r="E14958" s="1">
        <v>41924</v>
      </c>
      <c r="F14958">
        <v>1588130</v>
      </c>
      <c r="G14958" t="s">
        <v>44440</v>
      </c>
      <c r="H14958" t="s">
        <v>44442</v>
      </c>
      <c r="I14958" t="s">
        <v>44443</v>
      </c>
      <c r="J14958" t="s">
        <v>41765</v>
      </c>
      <c r="K14958" t="s">
        <v>37</v>
      </c>
      <c r="L14958" t="s">
        <v>53</v>
      </c>
      <c r="M14958" t="s">
        <v>747</v>
      </c>
      <c r="N14958" t="s">
        <v>748</v>
      </c>
      <c r="O14958" t="s">
        <v>19057</v>
      </c>
      <c r="P14958" s="1">
        <v>35431</v>
      </c>
      <c r="Q14958" t="s">
        <v>53</v>
      </c>
      <c r="R14958" t="s">
        <v>56</v>
      </c>
      <c r="S14958" t="s">
        <v>41</v>
      </c>
      <c r="T14958" t="s">
        <v>41765</v>
      </c>
      <c r="U14958" t="s">
        <v>41765</v>
      </c>
      <c r="V14958">
        <v>0</v>
      </c>
      <c r="W14958">
        <v>0</v>
      </c>
      <c r="X14958">
        <v>1</v>
      </c>
      <c r="Y14958">
        <v>0</v>
      </c>
      <c r="Z14958">
        <v>0</v>
      </c>
      <c r="AA14958">
        <v>0</v>
      </c>
      <c r="AB14958">
        <v>0</v>
      </c>
      <c r="AC14958">
        <v>0</v>
      </c>
      <c r="AD14958">
        <v>0</v>
      </c>
    </row>
    <row r="14959" spans="1:30" hidden="1" x14ac:dyDescent="0.3">
      <c r="A14959" t="s">
        <v>44445</v>
      </c>
      <c r="B14959" t="s">
        <v>44446</v>
      </c>
      <c r="C14959" t="s">
        <v>32</v>
      </c>
      <c r="E14959" t="s">
        <v>5522</v>
      </c>
      <c r="F14959">
        <v>150000</v>
      </c>
      <c r="G14959" t="s">
        <v>44445</v>
      </c>
      <c r="H14959" t="s">
        <v>44447</v>
      </c>
      <c r="I14959" t="s">
        <v>44448</v>
      </c>
      <c r="J14959" t="s">
        <v>44449</v>
      </c>
      <c r="K14959" t="s">
        <v>37</v>
      </c>
      <c r="L14959" t="s">
        <v>53</v>
      </c>
      <c r="M14959" t="s">
        <v>73</v>
      </c>
      <c r="N14959" t="s">
        <v>2717</v>
      </c>
      <c r="O14959" t="s">
        <v>44450</v>
      </c>
      <c r="P14959" s="1">
        <v>39083</v>
      </c>
      <c r="Q14959" t="s">
        <v>53</v>
      </c>
      <c r="R14959" t="s">
        <v>56</v>
      </c>
      <c r="S14959" t="s">
        <v>41</v>
      </c>
      <c r="T14959" t="s">
        <v>41765</v>
      </c>
      <c r="U14959" t="s">
        <v>41765</v>
      </c>
      <c r="V14959">
        <v>0</v>
      </c>
      <c r="W14959">
        <v>0</v>
      </c>
      <c r="X14959">
        <v>1</v>
      </c>
      <c r="Y14959">
        <v>0</v>
      </c>
      <c r="Z14959">
        <v>0</v>
      </c>
      <c r="AA14959">
        <v>0</v>
      </c>
      <c r="AB14959">
        <v>0</v>
      </c>
      <c r="AC14959">
        <v>0</v>
      </c>
      <c r="AD14959">
        <v>0</v>
      </c>
    </row>
    <row r="14960" spans="1:30" hidden="1" x14ac:dyDescent="0.3">
      <c r="A14960" t="s">
        <v>44445</v>
      </c>
      <c r="B14960" t="s">
        <v>44451</v>
      </c>
      <c r="C14960" t="s">
        <v>32</v>
      </c>
      <c r="E14960" s="1">
        <v>41918</v>
      </c>
      <c r="F14960">
        <v>1000000</v>
      </c>
      <c r="G14960" t="s">
        <v>44445</v>
      </c>
      <c r="H14960" t="s">
        <v>44447</v>
      </c>
      <c r="I14960" t="s">
        <v>44448</v>
      </c>
      <c r="J14960" t="s">
        <v>44449</v>
      </c>
      <c r="K14960" t="s">
        <v>37</v>
      </c>
      <c r="L14960" t="s">
        <v>53</v>
      </c>
      <c r="M14960" t="s">
        <v>73</v>
      </c>
      <c r="N14960" t="s">
        <v>2717</v>
      </c>
      <c r="O14960" t="s">
        <v>44450</v>
      </c>
      <c r="P14960" s="1">
        <v>39083</v>
      </c>
      <c r="Q14960" t="s">
        <v>53</v>
      </c>
      <c r="R14960" t="s">
        <v>56</v>
      </c>
      <c r="S14960" t="s">
        <v>41</v>
      </c>
      <c r="T14960" t="s">
        <v>41765</v>
      </c>
      <c r="U14960" t="s">
        <v>41765</v>
      </c>
      <c r="V14960">
        <v>0</v>
      </c>
      <c r="W14960">
        <v>0</v>
      </c>
      <c r="X14960">
        <v>1</v>
      </c>
      <c r="Y14960">
        <v>0</v>
      </c>
      <c r="Z14960">
        <v>0</v>
      </c>
      <c r="AA14960">
        <v>0</v>
      </c>
      <c r="AB14960">
        <v>0</v>
      </c>
      <c r="AC14960">
        <v>0</v>
      </c>
      <c r="AD14960">
        <v>0</v>
      </c>
    </row>
    <row r="14961" spans="1:30" hidden="1" x14ac:dyDescent="0.3">
      <c r="A14961" t="s">
        <v>44445</v>
      </c>
      <c r="B14961" t="s">
        <v>44452</v>
      </c>
      <c r="C14961" t="s">
        <v>32</v>
      </c>
      <c r="E14961" s="1">
        <v>42129</v>
      </c>
      <c r="F14961">
        <v>500000</v>
      </c>
      <c r="G14961" t="s">
        <v>44445</v>
      </c>
      <c r="H14961" t="s">
        <v>44447</v>
      </c>
      <c r="I14961" t="s">
        <v>44448</v>
      </c>
      <c r="J14961" t="s">
        <v>44449</v>
      </c>
      <c r="K14961" t="s">
        <v>37</v>
      </c>
      <c r="L14961" t="s">
        <v>53</v>
      </c>
      <c r="M14961" t="s">
        <v>73</v>
      </c>
      <c r="N14961" t="s">
        <v>2717</v>
      </c>
      <c r="O14961" t="s">
        <v>44450</v>
      </c>
      <c r="P14961" s="1">
        <v>39083</v>
      </c>
      <c r="Q14961" t="s">
        <v>53</v>
      </c>
      <c r="R14961" t="s">
        <v>56</v>
      </c>
      <c r="S14961" t="s">
        <v>41</v>
      </c>
      <c r="T14961" t="s">
        <v>41765</v>
      </c>
      <c r="U14961" t="s">
        <v>41765</v>
      </c>
      <c r="V14961">
        <v>0</v>
      </c>
      <c r="W14961">
        <v>0</v>
      </c>
      <c r="X14961">
        <v>1</v>
      </c>
      <c r="Y14961">
        <v>0</v>
      </c>
      <c r="Z14961">
        <v>0</v>
      </c>
      <c r="AA14961">
        <v>0</v>
      </c>
      <c r="AB14961">
        <v>0</v>
      </c>
      <c r="AC14961">
        <v>0</v>
      </c>
      <c r="AD14961">
        <v>0</v>
      </c>
    </row>
    <row r="14962" spans="1:30" hidden="1" x14ac:dyDescent="0.3">
      <c r="A14962" t="s">
        <v>44453</v>
      </c>
      <c r="B14962" t="s">
        <v>44454</v>
      </c>
      <c r="C14962" t="s">
        <v>32</v>
      </c>
      <c r="E14962" t="s">
        <v>13225</v>
      </c>
      <c r="F14962">
        <v>8000000</v>
      </c>
      <c r="G14962" t="s">
        <v>44453</v>
      </c>
      <c r="H14962" t="s">
        <v>44455</v>
      </c>
      <c r="I14962" t="s">
        <v>44456</v>
      </c>
      <c r="J14962" t="s">
        <v>41765</v>
      </c>
      <c r="K14962" t="s">
        <v>168</v>
      </c>
      <c r="L14962" t="s">
        <v>53</v>
      </c>
      <c r="M14962" t="s">
        <v>54</v>
      </c>
      <c r="N14962" t="s">
        <v>95</v>
      </c>
      <c r="O14962" t="s">
        <v>6599</v>
      </c>
      <c r="P14962" t="s">
        <v>44457</v>
      </c>
      <c r="Q14962" t="s">
        <v>53</v>
      </c>
      <c r="R14962" t="s">
        <v>56</v>
      </c>
      <c r="S14962" t="s">
        <v>41</v>
      </c>
      <c r="T14962" t="s">
        <v>41765</v>
      </c>
      <c r="U14962" t="s">
        <v>41765</v>
      </c>
      <c r="V14962">
        <v>0</v>
      </c>
      <c r="W14962">
        <v>0</v>
      </c>
      <c r="X14962">
        <v>1</v>
      </c>
      <c r="Y14962">
        <v>0</v>
      </c>
      <c r="Z14962">
        <v>0</v>
      </c>
      <c r="AA14962">
        <v>0</v>
      </c>
      <c r="AB14962">
        <v>0</v>
      </c>
      <c r="AC14962">
        <v>0</v>
      </c>
      <c r="AD14962">
        <v>0</v>
      </c>
    </row>
    <row r="14963" spans="1:30" hidden="1" x14ac:dyDescent="0.3">
      <c r="A14963" t="s">
        <v>44453</v>
      </c>
      <c r="B14963" t="s">
        <v>44458</v>
      </c>
      <c r="C14963" t="s">
        <v>32</v>
      </c>
      <c r="D14963" t="s">
        <v>50</v>
      </c>
      <c r="E14963" s="1">
        <v>41762</v>
      </c>
      <c r="F14963">
        <v>3500000</v>
      </c>
      <c r="G14963" t="s">
        <v>44453</v>
      </c>
      <c r="H14963" t="s">
        <v>44455</v>
      </c>
      <c r="I14963" t="s">
        <v>44456</v>
      </c>
      <c r="J14963" t="s">
        <v>41765</v>
      </c>
      <c r="K14963" t="s">
        <v>168</v>
      </c>
      <c r="L14963" t="s">
        <v>53</v>
      </c>
      <c r="M14963" t="s">
        <v>54</v>
      </c>
      <c r="N14963" t="s">
        <v>95</v>
      </c>
      <c r="O14963" t="s">
        <v>6599</v>
      </c>
      <c r="P14963" t="s">
        <v>44457</v>
      </c>
      <c r="Q14963" t="s">
        <v>53</v>
      </c>
      <c r="R14963" t="s">
        <v>56</v>
      </c>
      <c r="S14963" t="s">
        <v>41</v>
      </c>
      <c r="T14963" t="s">
        <v>41765</v>
      </c>
      <c r="U14963" t="s">
        <v>41765</v>
      </c>
      <c r="V14963">
        <v>0</v>
      </c>
      <c r="W14963">
        <v>0</v>
      </c>
      <c r="X14963">
        <v>1</v>
      </c>
      <c r="Y14963">
        <v>0</v>
      </c>
      <c r="Z14963">
        <v>0</v>
      </c>
      <c r="AA14963">
        <v>0</v>
      </c>
      <c r="AB14963">
        <v>0</v>
      </c>
      <c r="AC14963">
        <v>0</v>
      </c>
      <c r="AD14963">
        <v>0</v>
      </c>
    </row>
    <row r="14964" spans="1:30" hidden="1" x14ac:dyDescent="0.3">
      <c r="A14964" t="s">
        <v>44453</v>
      </c>
      <c r="B14964" t="s">
        <v>44459</v>
      </c>
      <c r="C14964" t="s">
        <v>32</v>
      </c>
      <c r="E14964" s="1">
        <v>40364</v>
      </c>
      <c r="F14964">
        <v>8000000</v>
      </c>
      <c r="G14964" t="s">
        <v>44453</v>
      </c>
      <c r="H14964" t="s">
        <v>44455</v>
      </c>
      <c r="I14964" t="s">
        <v>44456</v>
      </c>
      <c r="J14964" t="s">
        <v>41765</v>
      </c>
      <c r="K14964" t="s">
        <v>168</v>
      </c>
      <c r="L14964" t="s">
        <v>53</v>
      </c>
      <c r="M14964" t="s">
        <v>54</v>
      </c>
      <c r="N14964" t="s">
        <v>95</v>
      </c>
      <c r="O14964" t="s">
        <v>6599</v>
      </c>
      <c r="P14964" t="s">
        <v>44457</v>
      </c>
      <c r="Q14964" t="s">
        <v>53</v>
      </c>
      <c r="R14964" t="s">
        <v>56</v>
      </c>
      <c r="S14964" t="s">
        <v>41</v>
      </c>
      <c r="T14964" t="s">
        <v>41765</v>
      </c>
      <c r="U14964" t="s">
        <v>41765</v>
      </c>
      <c r="V14964">
        <v>0</v>
      </c>
      <c r="W14964">
        <v>0</v>
      </c>
      <c r="X14964">
        <v>1</v>
      </c>
      <c r="Y14964">
        <v>0</v>
      </c>
      <c r="Z14964">
        <v>0</v>
      </c>
      <c r="AA14964">
        <v>0</v>
      </c>
      <c r="AB14964">
        <v>0</v>
      </c>
      <c r="AC14964">
        <v>0</v>
      </c>
      <c r="AD14964">
        <v>0</v>
      </c>
    </row>
    <row r="14965" spans="1:30" hidden="1" x14ac:dyDescent="0.3">
      <c r="A14965" t="s">
        <v>44460</v>
      </c>
      <c r="B14965" t="s">
        <v>44461</v>
      </c>
      <c r="C14965" t="s">
        <v>32</v>
      </c>
      <c r="E14965" s="1">
        <v>41064</v>
      </c>
      <c r="F14965">
        <v>2195000</v>
      </c>
      <c r="G14965" t="s">
        <v>44460</v>
      </c>
      <c r="H14965" t="s">
        <v>44462</v>
      </c>
      <c r="I14965" t="s">
        <v>44463</v>
      </c>
      <c r="J14965" t="s">
        <v>41765</v>
      </c>
      <c r="K14965" t="s">
        <v>37</v>
      </c>
      <c r="L14965" t="s">
        <v>53</v>
      </c>
      <c r="M14965" t="s">
        <v>54</v>
      </c>
      <c r="N14965" t="s">
        <v>939</v>
      </c>
      <c r="O14965" t="s">
        <v>939</v>
      </c>
      <c r="P14965" s="1">
        <v>38353</v>
      </c>
      <c r="Q14965" t="s">
        <v>53</v>
      </c>
      <c r="R14965" t="s">
        <v>56</v>
      </c>
      <c r="S14965" t="s">
        <v>41</v>
      </c>
      <c r="T14965" t="s">
        <v>41765</v>
      </c>
      <c r="U14965" t="s">
        <v>41765</v>
      </c>
      <c r="V14965">
        <v>0</v>
      </c>
      <c r="W14965">
        <v>0</v>
      </c>
      <c r="X14965">
        <v>1</v>
      </c>
      <c r="Y14965">
        <v>0</v>
      </c>
      <c r="Z14965">
        <v>0</v>
      </c>
      <c r="AA14965">
        <v>0</v>
      </c>
      <c r="AB14965">
        <v>0</v>
      </c>
      <c r="AC14965">
        <v>0</v>
      </c>
      <c r="AD14965">
        <v>0</v>
      </c>
    </row>
    <row r="14966" spans="1:30" hidden="1" x14ac:dyDescent="0.3">
      <c r="A14966" t="s">
        <v>44460</v>
      </c>
      <c r="B14966" t="s">
        <v>44464</v>
      </c>
      <c r="C14966" t="s">
        <v>32</v>
      </c>
      <c r="E14966" s="1">
        <v>40547</v>
      </c>
      <c r="F14966">
        <v>2000000</v>
      </c>
      <c r="G14966" t="s">
        <v>44460</v>
      </c>
      <c r="H14966" t="s">
        <v>44462</v>
      </c>
      <c r="I14966" t="s">
        <v>44463</v>
      </c>
      <c r="J14966" t="s">
        <v>41765</v>
      </c>
      <c r="K14966" t="s">
        <v>37</v>
      </c>
      <c r="L14966" t="s">
        <v>53</v>
      </c>
      <c r="M14966" t="s">
        <v>54</v>
      </c>
      <c r="N14966" t="s">
        <v>939</v>
      </c>
      <c r="O14966" t="s">
        <v>939</v>
      </c>
      <c r="P14966" s="1">
        <v>38353</v>
      </c>
      <c r="Q14966" t="s">
        <v>53</v>
      </c>
      <c r="R14966" t="s">
        <v>56</v>
      </c>
      <c r="S14966" t="s">
        <v>41</v>
      </c>
      <c r="T14966" t="s">
        <v>41765</v>
      </c>
      <c r="U14966" t="s">
        <v>41765</v>
      </c>
      <c r="V14966">
        <v>0</v>
      </c>
      <c r="W14966">
        <v>0</v>
      </c>
      <c r="X14966">
        <v>1</v>
      </c>
      <c r="Y14966">
        <v>0</v>
      </c>
      <c r="Z14966">
        <v>0</v>
      </c>
      <c r="AA14966">
        <v>0</v>
      </c>
      <c r="AB14966">
        <v>0</v>
      </c>
      <c r="AC14966">
        <v>0</v>
      </c>
      <c r="AD14966">
        <v>0</v>
      </c>
    </row>
    <row r="14967" spans="1:30" hidden="1" x14ac:dyDescent="0.3">
      <c r="A14967" t="s">
        <v>44465</v>
      </c>
      <c r="B14967" t="s">
        <v>44466</v>
      </c>
      <c r="C14967" t="s">
        <v>32</v>
      </c>
      <c r="E14967" t="s">
        <v>2305</v>
      </c>
      <c r="F14967">
        <v>1702638</v>
      </c>
      <c r="G14967" t="s">
        <v>44465</v>
      </c>
      <c r="H14967" t="s">
        <v>44467</v>
      </c>
      <c r="I14967" t="s">
        <v>44468</v>
      </c>
      <c r="J14967" t="s">
        <v>41765</v>
      </c>
      <c r="K14967" t="s">
        <v>37</v>
      </c>
      <c r="L14967" t="s">
        <v>53</v>
      </c>
      <c r="M14967" t="s">
        <v>54</v>
      </c>
      <c r="N14967" t="s">
        <v>95</v>
      </c>
      <c r="O14967" t="s">
        <v>1662</v>
      </c>
      <c r="P14967" s="1">
        <v>41275</v>
      </c>
      <c r="Q14967" t="s">
        <v>53</v>
      </c>
      <c r="R14967" t="s">
        <v>56</v>
      </c>
      <c r="S14967" t="s">
        <v>41</v>
      </c>
      <c r="T14967" t="s">
        <v>41765</v>
      </c>
      <c r="U14967" t="s">
        <v>41765</v>
      </c>
      <c r="V14967">
        <v>0</v>
      </c>
      <c r="W14967">
        <v>0</v>
      </c>
      <c r="X14967">
        <v>1</v>
      </c>
      <c r="Y14967">
        <v>0</v>
      </c>
      <c r="Z14967">
        <v>0</v>
      </c>
      <c r="AA14967">
        <v>0</v>
      </c>
      <c r="AB14967">
        <v>0</v>
      </c>
      <c r="AC14967">
        <v>0</v>
      </c>
      <c r="AD14967">
        <v>0</v>
      </c>
    </row>
    <row r="14968" spans="1:30" hidden="1" x14ac:dyDescent="0.3">
      <c r="A14968" t="s">
        <v>44465</v>
      </c>
      <c r="B14968" t="s">
        <v>44469</v>
      </c>
      <c r="C14968" t="s">
        <v>32</v>
      </c>
      <c r="D14968" t="s">
        <v>50</v>
      </c>
      <c r="E14968" t="s">
        <v>3159</v>
      </c>
      <c r="F14968">
        <v>3491067</v>
      </c>
      <c r="G14968" t="s">
        <v>44465</v>
      </c>
      <c r="H14968" t="s">
        <v>44467</v>
      </c>
      <c r="I14968" t="s">
        <v>44468</v>
      </c>
      <c r="J14968" t="s">
        <v>41765</v>
      </c>
      <c r="K14968" t="s">
        <v>37</v>
      </c>
      <c r="L14968" t="s">
        <v>53</v>
      </c>
      <c r="M14968" t="s">
        <v>54</v>
      </c>
      <c r="N14968" t="s">
        <v>95</v>
      </c>
      <c r="O14968" t="s">
        <v>1662</v>
      </c>
      <c r="P14968" s="1">
        <v>41275</v>
      </c>
      <c r="Q14968" t="s">
        <v>53</v>
      </c>
      <c r="R14968" t="s">
        <v>56</v>
      </c>
      <c r="S14968" t="s">
        <v>41</v>
      </c>
      <c r="T14968" t="s">
        <v>41765</v>
      </c>
      <c r="U14968" t="s">
        <v>41765</v>
      </c>
      <c r="V14968">
        <v>0</v>
      </c>
      <c r="W14968">
        <v>0</v>
      </c>
      <c r="X14968">
        <v>1</v>
      </c>
      <c r="Y14968">
        <v>0</v>
      </c>
      <c r="Z14968">
        <v>0</v>
      </c>
      <c r="AA14968">
        <v>0</v>
      </c>
      <c r="AB14968">
        <v>0</v>
      </c>
      <c r="AC14968">
        <v>0</v>
      </c>
      <c r="AD14968">
        <v>0</v>
      </c>
    </row>
    <row r="14969" spans="1:30" hidden="1" x14ac:dyDescent="0.3">
      <c r="A14969" t="s">
        <v>44470</v>
      </c>
      <c r="B14969" t="s">
        <v>44471</v>
      </c>
      <c r="C14969" t="s">
        <v>32</v>
      </c>
      <c r="D14969" t="s">
        <v>33</v>
      </c>
      <c r="E14969" t="s">
        <v>23233</v>
      </c>
      <c r="F14969">
        <v>10900000</v>
      </c>
      <c r="G14969" t="s">
        <v>44470</v>
      </c>
      <c r="H14969" t="s">
        <v>44472</v>
      </c>
      <c r="I14969" t="s">
        <v>44473</v>
      </c>
      <c r="J14969" t="s">
        <v>41765</v>
      </c>
      <c r="K14969" t="s">
        <v>72</v>
      </c>
      <c r="L14969" t="s">
        <v>53</v>
      </c>
      <c r="M14969" t="s">
        <v>150</v>
      </c>
      <c r="N14969" t="s">
        <v>151</v>
      </c>
      <c r="O14969" t="s">
        <v>2412</v>
      </c>
      <c r="Q14969" t="s">
        <v>53</v>
      </c>
      <c r="R14969" t="s">
        <v>56</v>
      </c>
      <c r="S14969" t="s">
        <v>41</v>
      </c>
      <c r="T14969" t="s">
        <v>41765</v>
      </c>
      <c r="U14969" t="s">
        <v>41765</v>
      </c>
      <c r="V14969">
        <v>0</v>
      </c>
      <c r="W14969">
        <v>0</v>
      </c>
      <c r="X14969">
        <v>1</v>
      </c>
      <c r="Y14969">
        <v>0</v>
      </c>
      <c r="Z14969">
        <v>0</v>
      </c>
      <c r="AA14969">
        <v>0</v>
      </c>
      <c r="AB14969">
        <v>0</v>
      </c>
      <c r="AC14969">
        <v>0</v>
      </c>
      <c r="AD14969">
        <v>0</v>
      </c>
    </row>
    <row r="14970" spans="1:30" hidden="1" x14ac:dyDescent="0.3">
      <c r="A14970" t="s">
        <v>44470</v>
      </c>
      <c r="B14970" t="s">
        <v>44474</v>
      </c>
      <c r="C14970" t="s">
        <v>32</v>
      </c>
      <c r="E14970" s="1">
        <v>39909</v>
      </c>
      <c r="F14970">
        <v>13313329</v>
      </c>
      <c r="G14970" t="s">
        <v>44470</v>
      </c>
      <c r="H14970" t="s">
        <v>44472</v>
      </c>
      <c r="I14970" t="s">
        <v>44473</v>
      </c>
      <c r="J14970" t="s">
        <v>41765</v>
      </c>
      <c r="K14970" t="s">
        <v>72</v>
      </c>
      <c r="L14970" t="s">
        <v>53</v>
      </c>
      <c r="M14970" t="s">
        <v>150</v>
      </c>
      <c r="N14970" t="s">
        <v>151</v>
      </c>
      <c r="O14970" t="s">
        <v>2412</v>
      </c>
      <c r="Q14970" t="s">
        <v>53</v>
      </c>
      <c r="R14970" t="s">
        <v>56</v>
      </c>
      <c r="S14970" t="s">
        <v>41</v>
      </c>
      <c r="T14970" t="s">
        <v>41765</v>
      </c>
      <c r="U14970" t="s">
        <v>41765</v>
      </c>
      <c r="V14970">
        <v>0</v>
      </c>
      <c r="W14970">
        <v>0</v>
      </c>
      <c r="X14970">
        <v>1</v>
      </c>
      <c r="Y14970">
        <v>0</v>
      </c>
      <c r="Z14970">
        <v>0</v>
      </c>
      <c r="AA14970">
        <v>0</v>
      </c>
      <c r="AB14970">
        <v>0</v>
      </c>
      <c r="AC14970">
        <v>0</v>
      </c>
      <c r="AD14970">
        <v>0</v>
      </c>
    </row>
    <row r="14971" spans="1:30" hidden="1" x14ac:dyDescent="0.3">
      <c r="A14971" t="s">
        <v>44475</v>
      </c>
      <c r="B14971" t="s">
        <v>44476</v>
      </c>
      <c r="C14971" t="s">
        <v>32</v>
      </c>
      <c r="D14971" t="s">
        <v>139</v>
      </c>
      <c r="E14971" s="1">
        <v>39631</v>
      </c>
      <c r="F14971">
        <v>10870000</v>
      </c>
      <c r="G14971" t="s">
        <v>44475</v>
      </c>
      <c r="H14971" t="s">
        <v>44477</v>
      </c>
      <c r="I14971" t="s">
        <v>44478</v>
      </c>
      <c r="J14971" t="s">
        <v>41765</v>
      </c>
      <c r="K14971" t="s">
        <v>37</v>
      </c>
      <c r="L14971" t="s">
        <v>53</v>
      </c>
      <c r="M14971" t="s">
        <v>54</v>
      </c>
      <c r="N14971" t="s">
        <v>939</v>
      </c>
      <c r="O14971" t="s">
        <v>939</v>
      </c>
      <c r="Q14971" t="s">
        <v>53</v>
      </c>
      <c r="R14971" t="s">
        <v>56</v>
      </c>
      <c r="S14971" t="s">
        <v>41</v>
      </c>
      <c r="T14971" t="s">
        <v>41765</v>
      </c>
      <c r="U14971" t="s">
        <v>41765</v>
      </c>
      <c r="V14971">
        <v>0</v>
      </c>
      <c r="W14971">
        <v>0</v>
      </c>
      <c r="X14971">
        <v>1</v>
      </c>
      <c r="Y14971">
        <v>0</v>
      </c>
      <c r="Z14971">
        <v>0</v>
      </c>
      <c r="AA14971">
        <v>0</v>
      </c>
      <c r="AB14971">
        <v>0</v>
      </c>
      <c r="AC14971">
        <v>0</v>
      </c>
      <c r="AD14971">
        <v>0</v>
      </c>
    </row>
    <row r="14972" spans="1:30" hidden="1" x14ac:dyDescent="0.3">
      <c r="A14972" t="s">
        <v>44479</v>
      </c>
      <c r="B14972" t="s">
        <v>44480</v>
      </c>
      <c r="C14972" t="s">
        <v>32</v>
      </c>
      <c r="E14972" s="1">
        <v>41889</v>
      </c>
      <c r="F14972">
        <v>12400000</v>
      </c>
      <c r="G14972" t="s">
        <v>44479</v>
      </c>
      <c r="H14972" t="s">
        <v>44481</v>
      </c>
      <c r="I14972" t="s">
        <v>44482</v>
      </c>
      <c r="J14972" t="s">
        <v>41765</v>
      </c>
      <c r="K14972" t="s">
        <v>37</v>
      </c>
      <c r="L14972" t="s">
        <v>53</v>
      </c>
      <c r="M14972" t="s">
        <v>54</v>
      </c>
      <c r="N14972" t="s">
        <v>95</v>
      </c>
      <c r="O14972" t="s">
        <v>16567</v>
      </c>
      <c r="Q14972" t="s">
        <v>53</v>
      </c>
      <c r="R14972" t="s">
        <v>56</v>
      </c>
      <c r="S14972" t="s">
        <v>41</v>
      </c>
      <c r="T14972" t="s">
        <v>41765</v>
      </c>
      <c r="U14972" t="s">
        <v>41765</v>
      </c>
      <c r="V14972">
        <v>0</v>
      </c>
      <c r="W14972">
        <v>0</v>
      </c>
      <c r="X14972">
        <v>1</v>
      </c>
      <c r="Y14972">
        <v>0</v>
      </c>
      <c r="Z14972">
        <v>0</v>
      </c>
      <c r="AA14972">
        <v>0</v>
      </c>
      <c r="AB14972">
        <v>0</v>
      </c>
      <c r="AC14972">
        <v>0</v>
      </c>
      <c r="AD14972">
        <v>0</v>
      </c>
    </row>
    <row r="14973" spans="1:30" hidden="1" x14ac:dyDescent="0.3">
      <c r="A14973" t="s">
        <v>44483</v>
      </c>
      <c r="B14973" t="s">
        <v>44484</v>
      </c>
      <c r="C14973" t="s">
        <v>32</v>
      </c>
      <c r="E14973" s="1">
        <v>39853</v>
      </c>
      <c r="F14973">
        <v>200000</v>
      </c>
      <c r="G14973" t="s">
        <v>44483</v>
      </c>
      <c r="H14973" t="s">
        <v>44485</v>
      </c>
      <c r="I14973" t="s">
        <v>44486</v>
      </c>
      <c r="J14973" t="s">
        <v>41765</v>
      </c>
      <c r="K14973" t="s">
        <v>37</v>
      </c>
      <c r="L14973" t="s">
        <v>53</v>
      </c>
      <c r="M14973" t="s">
        <v>116</v>
      </c>
      <c r="N14973" t="s">
        <v>2766</v>
      </c>
      <c r="O14973" t="s">
        <v>2766</v>
      </c>
      <c r="P14973" s="1">
        <v>39083</v>
      </c>
      <c r="Q14973" t="s">
        <v>53</v>
      </c>
      <c r="R14973" t="s">
        <v>56</v>
      </c>
      <c r="S14973" t="s">
        <v>41</v>
      </c>
      <c r="T14973" t="s">
        <v>41765</v>
      </c>
      <c r="U14973" t="s">
        <v>41765</v>
      </c>
      <c r="V14973">
        <v>0</v>
      </c>
      <c r="W14973">
        <v>0</v>
      </c>
      <c r="X14973">
        <v>1</v>
      </c>
      <c r="Y14973">
        <v>0</v>
      </c>
      <c r="Z14973">
        <v>0</v>
      </c>
      <c r="AA14973">
        <v>0</v>
      </c>
      <c r="AB14973">
        <v>0</v>
      </c>
      <c r="AC14973">
        <v>0</v>
      </c>
      <c r="AD14973">
        <v>0</v>
      </c>
    </row>
    <row r="14974" spans="1:30" hidden="1" x14ac:dyDescent="0.3">
      <c r="A14974" t="s">
        <v>44483</v>
      </c>
      <c r="B14974" t="s">
        <v>44487</v>
      </c>
      <c r="C14974" t="s">
        <v>32</v>
      </c>
      <c r="E14974" s="1">
        <v>40185</v>
      </c>
      <c r="F14974">
        <v>150000</v>
      </c>
      <c r="G14974" t="s">
        <v>44483</v>
      </c>
      <c r="H14974" t="s">
        <v>44485</v>
      </c>
      <c r="I14974" t="s">
        <v>44486</v>
      </c>
      <c r="J14974" t="s">
        <v>41765</v>
      </c>
      <c r="K14974" t="s">
        <v>37</v>
      </c>
      <c r="L14974" t="s">
        <v>53</v>
      </c>
      <c r="M14974" t="s">
        <v>116</v>
      </c>
      <c r="N14974" t="s">
        <v>2766</v>
      </c>
      <c r="O14974" t="s">
        <v>2766</v>
      </c>
      <c r="P14974" s="1">
        <v>39083</v>
      </c>
      <c r="Q14974" t="s">
        <v>53</v>
      </c>
      <c r="R14974" t="s">
        <v>56</v>
      </c>
      <c r="S14974" t="s">
        <v>41</v>
      </c>
      <c r="T14974" t="s">
        <v>41765</v>
      </c>
      <c r="U14974" t="s">
        <v>41765</v>
      </c>
      <c r="V14974">
        <v>0</v>
      </c>
      <c r="W14974">
        <v>0</v>
      </c>
      <c r="X14974">
        <v>1</v>
      </c>
      <c r="Y14974">
        <v>0</v>
      </c>
      <c r="Z14974">
        <v>0</v>
      </c>
      <c r="AA14974">
        <v>0</v>
      </c>
      <c r="AB14974">
        <v>0</v>
      </c>
      <c r="AC14974">
        <v>0</v>
      </c>
      <c r="AD14974">
        <v>0</v>
      </c>
    </row>
    <row r="14975" spans="1:30" hidden="1" x14ac:dyDescent="0.3">
      <c r="A14975" t="s">
        <v>44488</v>
      </c>
      <c r="B14975" t="s">
        <v>44489</v>
      </c>
      <c r="C14975" t="s">
        <v>32</v>
      </c>
      <c r="D14975" t="s">
        <v>50</v>
      </c>
      <c r="E14975" t="s">
        <v>40370</v>
      </c>
      <c r="F14975">
        <v>6700000</v>
      </c>
      <c r="G14975" t="s">
        <v>44488</v>
      </c>
      <c r="H14975" t="s">
        <v>44490</v>
      </c>
      <c r="I14975" t="s">
        <v>44491</v>
      </c>
      <c r="J14975" t="s">
        <v>41765</v>
      </c>
      <c r="K14975" t="s">
        <v>37</v>
      </c>
      <c r="L14975" t="s">
        <v>53</v>
      </c>
      <c r="M14975" t="s">
        <v>116</v>
      </c>
      <c r="N14975" t="s">
        <v>2766</v>
      </c>
      <c r="O14975" t="s">
        <v>2766</v>
      </c>
      <c r="Q14975" t="s">
        <v>53</v>
      </c>
      <c r="R14975" t="s">
        <v>56</v>
      </c>
      <c r="S14975" t="s">
        <v>41</v>
      </c>
      <c r="T14975" t="s">
        <v>41765</v>
      </c>
      <c r="U14975" t="s">
        <v>41765</v>
      </c>
      <c r="V14975">
        <v>0</v>
      </c>
      <c r="W14975">
        <v>0</v>
      </c>
      <c r="X14975">
        <v>1</v>
      </c>
      <c r="Y14975">
        <v>0</v>
      </c>
      <c r="Z14975">
        <v>0</v>
      </c>
      <c r="AA14975">
        <v>0</v>
      </c>
      <c r="AB14975">
        <v>0</v>
      </c>
      <c r="AC14975">
        <v>0</v>
      </c>
      <c r="AD14975">
        <v>0</v>
      </c>
    </row>
    <row r="14976" spans="1:30" hidden="1" x14ac:dyDescent="0.3">
      <c r="A14976" t="s">
        <v>44492</v>
      </c>
      <c r="B14976" t="s">
        <v>44493</v>
      </c>
      <c r="C14976" t="s">
        <v>32</v>
      </c>
      <c r="D14976" t="s">
        <v>50</v>
      </c>
      <c r="E14976" s="1">
        <v>41281</v>
      </c>
      <c r="F14976">
        <v>6513865</v>
      </c>
      <c r="G14976" t="s">
        <v>44492</v>
      </c>
      <c r="H14976" t="s">
        <v>44494</v>
      </c>
      <c r="I14976" t="s">
        <v>44495</v>
      </c>
      <c r="J14976" t="s">
        <v>41765</v>
      </c>
      <c r="K14976" t="s">
        <v>37</v>
      </c>
      <c r="L14976" t="s">
        <v>53</v>
      </c>
      <c r="M14976" t="s">
        <v>3261</v>
      </c>
      <c r="N14976" t="s">
        <v>3262</v>
      </c>
      <c r="O14976" t="s">
        <v>44496</v>
      </c>
      <c r="P14976" s="1">
        <v>38353</v>
      </c>
      <c r="Q14976" t="s">
        <v>53</v>
      </c>
      <c r="R14976" t="s">
        <v>56</v>
      </c>
      <c r="S14976" t="s">
        <v>41</v>
      </c>
      <c r="T14976" t="s">
        <v>41765</v>
      </c>
      <c r="U14976" t="s">
        <v>41765</v>
      </c>
      <c r="V14976">
        <v>0</v>
      </c>
      <c r="W14976">
        <v>0</v>
      </c>
      <c r="X14976">
        <v>1</v>
      </c>
      <c r="Y14976">
        <v>0</v>
      </c>
      <c r="Z14976">
        <v>0</v>
      </c>
      <c r="AA14976">
        <v>0</v>
      </c>
      <c r="AB14976">
        <v>0</v>
      </c>
      <c r="AC14976">
        <v>0</v>
      </c>
      <c r="AD14976">
        <v>0</v>
      </c>
    </row>
    <row r="14977" spans="1:30" hidden="1" x14ac:dyDescent="0.3">
      <c r="A14977" t="s">
        <v>44497</v>
      </c>
      <c r="B14977" t="s">
        <v>44498</v>
      </c>
      <c r="C14977" t="s">
        <v>32</v>
      </c>
      <c r="E14977" s="1">
        <v>41585</v>
      </c>
      <c r="F14977">
        <v>11739454</v>
      </c>
      <c r="G14977" t="s">
        <v>44497</v>
      </c>
      <c r="H14977" t="s">
        <v>44499</v>
      </c>
      <c r="I14977" t="s">
        <v>44500</v>
      </c>
      <c r="J14977" t="s">
        <v>41765</v>
      </c>
      <c r="K14977" t="s">
        <v>37</v>
      </c>
      <c r="L14977" t="s">
        <v>53</v>
      </c>
      <c r="M14977" t="s">
        <v>643</v>
      </c>
      <c r="N14977" t="s">
        <v>644</v>
      </c>
      <c r="O14977" t="s">
        <v>644</v>
      </c>
      <c r="P14977" s="1">
        <v>39083</v>
      </c>
      <c r="Q14977" t="s">
        <v>53</v>
      </c>
      <c r="R14977" t="s">
        <v>56</v>
      </c>
      <c r="S14977" t="s">
        <v>41</v>
      </c>
      <c r="T14977" t="s">
        <v>41765</v>
      </c>
      <c r="U14977" t="s">
        <v>41765</v>
      </c>
      <c r="V14977">
        <v>0</v>
      </c>
      <c r="W14977">
        <v>0</v>
      </c>
      <c r="X14977">
        <v>1</v>
      </c>
      <c r="Y14977">
        <v>0</v>
      </c>
      <c r="Z14977">
        <v>0</v>
      </c>
      <c r="AA14977">
        <v>0</v>
      </c>
      <c r="AB14977">
        <v>0</v>
      </c>
      <c r="AC14977">
        <v>0</v>
      </c>
      <c r="AD14977">
        <v>0</v>
      </c>
    </row>
    <row r="14978" spans="1:30" hidden="1" x14ac:dyDescent="0.3">
      <c r="A14978" t="s">
        <v>44501</v>
      </c>
      <c r="B14978" t="s">
        <v>44502</v>
      </c>
      <c r="C14978" t="s">
        <v>32</v>
      </c>
      <c r="E14978" t="s">
        <v>4618</v>
      </c>
      <c r="F14978">
        <v>2999999</v>
      </c>
      <c r="G14978" t="s">
        <v>44501</v>
      </c>
      <c r="H14978" t="s">
        <v>44503</v>
      </c>
      <c r="I14978" t="s">
        <v>44504</v>
      </c>
      <c r="J14978" t="s">
        <v>41765</v>
      </c>
      <c r="K14978" t="s">
        <v>37</v>
      </c>
      <c r="L14978" t="s">
        <v>53</v>
      </c>
      <c r="M14978" t="s">
        <v>202</v>
      </c>
      <c r="N14978" t="s">
        <v>1822</v>
      </c>
      <c r="O14978" t="s">
        <v>1822</v>
      </c>
      <c r="P14978" s="1">
        <v>39083</v>
      </c>
      <c r="Q14978" t="s">
        <v>53</v>
      </c>
      <c r="R14978" t="s">
        <v>56</v>
      </c>
      <c r="S14978" t="s">
        <v>41</v>
      </c>
      <c r="T14978" t="s">
        <v>41765</v>
      </c>
      <c r="U14978" t="s">
        <v>41765</v>
      </c>
      <c r="V14978">
        <v>0</v>
      </c>
      <c r="W14978">
        <v>0</v>
      </c>
      <c r="X14978">
        <v>1</v>
      </c>
      <c r="Y14978">
        <v>0</v>
      </c>
      <c r="Z14978">
        <v>0</v>
      </c>
      <c r="AA14978">
        <v>0</v>
      </c>
      <c r="AB14978">
        <v>0</v>
      </c>
      <c r="AC14978">
        <v>0</v>
      </c>
      <c r="AD14978">
        <v>0</v>
      </c>
    </row>
    <row r="14979" spans="1:30" hidden="1" x14ac:dyDescent="0.3">
      <c r="A14979" t="s">
        <v>44505</v>
      </c>
      <c r="B14979" t="s">
        <v>44506</v>
      </c>
      <c r="C14979" t="s">
        <v>32</v>
      </c>
      <c r="E14979" t="s">
        <v>1722</v>
      </c>
      <c r="F14979">
        <v>2750000</v>
      </c>
      <c r="G14979" t="s">
        <v>44505</v>
      </c>
      <c r="H14979" t="s">
        <v>44507</v>
      </c>
      <c r="I14979" t="s">
        <v>44508</v>
      </c>
      <c r="J14979" t="s">
        <v>41765</v>
      </c>
      <c r="K14979" t="s">
        <v>37</v>
      </c>
      <c r="L14979" t="s">
        <v>53</v>
      </c>
      <c r="M14979" t="s">
        <v>54</v>
      </c>
      <c r="N14979" t="s">
        <v>95</v>
      </c>
      <c r="O14979" t="s">
        <v>44509</v>
      </c>
      <c r="P14979" s="1">
        <v>38819</v>
      </c>
      <c r="Q14979" t="s">
        <v>53</v>
      </c>
      <c r="R14979" t="s">
        <v>56</v>
      </c>
      <c r="S14979" t="s">
        <v>41</v>
      </c>
      <c r="T14979" t="s">
        <v>41765</v>
      </c>
      <c r="U14979" t="s">
        <v>41765</v>
      </c>
      <c r="V14979">
        <v>0</v>
      </c>
      <c r="W14979">
        <v>0</v>
      </c>
      <c r="X14979">
        <v>1</v>
      </c>
      <c r="Y14979">
        <v>0</v>
      </c>
      <c r="Z14979">
        <v>0</v>
      </c>
      <c r="AA14979">
        <v>0</v>
      </c>
      <c r="AB14979">
        <v>0</v>
      </c>
      <c r="AC14979">
        <v>0</v>
      </c>
      <c r="AD14979">
        <v>0</v>
      </c>
    </row>
    <row r="14980" spans="1:30" hidden="1" x14ac:dyDescent="0.3">
      <c r="A14980" t="s">
        <v>44510</v>
      </c>
      <c r="B14980" t="s">
        <v>44511</v>
      </c>
      <c r="C14980" t="s">
        <v>32</v>
      </c>
      <c r="D14980" t="s">
        <v>139</v>
      </c>
      <c r="E14980" s="1">
        <v>40148</v>
      </c>
      <c r="F14980">
        <v>20000000</v>
      </c>
      <c r="G14980" t="s">
        <v>44510</v>
      </c>
      <c r="H14980" t="s">
        <v>44512</v>
      </c>
      <c r="I14980" t="s">
        <v>44513</v>
      </c>
      <c r="J14980" t="s">
        <v>41966</v>
      </c>
      <c r="K14980" t="s">
        <v>72</v>
      </c>
      <c r="L14980" t="s">
        <v>53</v>
      </c>
      <c r="M14980" t="s">
        <v>54</v>
      </c>
      <c r="N14980" t="s">
        <v>95</v>
      </c>
      <c r="O14980" t="s">
        <v>13474</v>
      </c>
      <c r="P14980" s="1">
        <v>37257</v>
      </c>
      <c r="Q14980" t="s">
        <v>53</v>
      </c>
      <c r="R14980" t="s">
        <v>56</v>
      </c>
      <c r="S14980" t="s">
        <v>41</v>
      </c>
      <c r="T14980" t="s">
        <v>41765</v>
      </c>
      <c r="U14980" t="s">
        <v>41765</v>
      </c>
      <c r="V14980">
        <v>0</v>
      </c>
      <c r="W14980">
        <v>0</v>
      </c>
      <c r="X14980">
        <v>1</v>
      </c>
      <c r="Y14980">
        <v>0</v>
      </c>
      <c r="Z14980">
        <v>0</v>
      </c>
      <c r="AA14980">
        <v>0</v>
      </c>
      <c r="AB14980">
        <v>0</v>
      </c>
      <c r="AC14980">
        <v>0</v>
      </c>
      <c r="AD14980">
        <v>0</v>
      </c>
    </row>
    <row r="14981" spans="1:30" hidden="1" x14ac:dyDescent="0.3">
      <c r="A14981" t="s">
        <v>44510</v>
      </c>
      <c r="B14981" t="s">
        <v>44514</v>
      </c>
      <c r="C14981" t="s">
        <v>32</v>
      </c>
      <c r="D14981" t="s">
        <v>33</v>
      </c>
      <c r="E14981" t="s">
        <v>17349</v>
      </c>
      <c r="F14981">
        <v>35000000</v>
      </c>
      <c r="G14981" t="s">
        <v>44510</v>
      </c>
      <c r="H14981" t="s">
        <v>44512</v>
      </c>
      <c r="I14981" t="s">
        <v>44513</v>
      </c>
      <c r="J14981" t="s">
        <v>41966</v>
      </c>
      <c r="K14981" t="s">
        <v>72</v>
      </c>
      <c r="L14981" t="s">
        <v>53</v>
      </c>
      <c r="M14981" t="s">
        <v>54</v>
      </c>
      <c r="N14981" t="s">
        <v>95</v>
      </c>
      <c r="O14981" t="s">
        <v>13474</v>
      </c>
      <c r="P14981" s="1">
        <v>37257</v>
      </c>
      <c r="Q14981" t="s">
        <v>53</v>
      </c>
      <c r="R14981" t="s">
        <v>56</v>
      </c>
      <c r="S14981" t="s">
        <v>41</v>
      </c>
      <c r="T14981" t="s">
        <v>41765</v>
      </c>
      <c r="U14981" t="s">
        <v>41765</v>
      </c>
      <c r="V14981">
        <v>0</v>
      </c>
      <c r="W14981">
        <v>0</v>
      </c>
      <c r="X14981">
        <v>1</v>
      </c>
      <c r="Y14981">
        <v>0</v>
      </c>
      <c r="Z14981">
        <v>0</v>
      </c>
      <c r="AA14981">
        <v>0</v>
      </c>
      <c r="AB14981">
        <v>0</v>
      </c>
      <c r="AC14981">
        <v>0</v>
      </c>
      <c r="AD14981">
        <v>0</v>
      </c>
    </row>
    <row r="14982" spans="1:30" hidden="1" x14ac:dyDescent="0.3">
      <c r="A14982" t="s">
        <v>44510</v>
      </c>
      <c r="B14982" t="s">
        <v>44515</v>
      </c>
      <c r="C14982" t="s">
        <v>32</v>
      </c>
      <c r="D14982" t="s">
        <v>50</v>
      </c>
      <c r="E14982" t="s">
        <v>12574</v>
      </c>
      <c r="F14982">
        <v>13000000</v>
      </c>
      <c r="G14982" t="s">
        <v>44510</v>
      </c>
      <c r="H14982" t="s">
        <v>44512</v>
      </c>
      <c r="I14982" t="s">
        <v>44513</v>
      </c>
      <c r="J14982" t="s">
        <v>41966</v>
      </c>
      <c r="K14982" t="s">
        <v>72</v>
      </c>
      <c r="L14982" t="s">
        <v>53</v>
      </c>
      <c r="M14982" t="s">
        <v>54</v>
      </c>
      <c r="N14982" t="s">
        <v>95</v>
      </c>
      <c r="O14982" t="s">
        <v>13474</v>
      </c>
      <c r="P14982" s="1">
        <v>37257</v>
      </c>
      <c r="Q14982" t="s">
        <v>53</v>
      </c>
      <c r="R14982" t="s">
        <v>56</v>
      </c>
      <c r="S14982" t="s">
        <v>41</v>
      </c>
      <c r="T14982" t="s">
        <v>41765</v>
      </c>
      <c r="U14982" t="s">
        <v>41765</v>
      </c>
      <c r="V14982">
        <v>0</v>
      </c>
      <c r="W14982">
        <v>0</v>
      </c>
      <c r="X14982">
        <v>1</v>
      </c>
      <c r="Y14982">
        <v>0</v>
      </c>
      <c r="Z14982">
        <v>0</v>
      </c>
      <c r="AA14982">
        <v>0</v>
      </c>
      <c r="AB14982">
        <v>0</v>
      </c>
      <c r="AC14982">
        <v>0</v>
      </c>
      <c r="AD14982">
        <v>0</v>
      </c>
    </row>
    <row r="14983" spans="1:30" hidden="1" x14ac:dyDescent="0.3">
      <c r="A14983" t="s">
        <v>44516</v>
      </c>
      <c r="B14983" t="s">
        <v>44517</v>
      </c>
      <c r="C14983" t="s">
        <v>32</v>
      </c>
      <c r="E14983" t="s">
        <v>9519</v>
      </c>
      <c r="F14983">
        <v>3400000</v>
      </c>
      <c r="G14983" t="s">
        <v>44516</v>
      </c>
      <c r="H14983" t="s">
        <v>44518</v>
      </c>
      <c r="I14983" t="s">
        <v>44519</v>
      </c>
      <c r="J14983" t="s">
        <v>41765</v>
      </c>
      <c r="K14983" t="s">
        <v>37</v>
      </c>
      <c r="L14983" t="s">
        <v>53</v>
      </c>
      <c r="M14983" t="s">
        <v>679</v>
      </c>
      <c r="N14983" t="s">
        <v>2193</v>
      </c>
      <c r="O14983" t="s">
        <v>2193</v>
      </c>
      <c r="P14983" s="1">
        <v>40909</v>
      </c>
      <c r="Q14983" t="s">
        <v>53</v>
      </c>
      <c r="R14983" t="s">
        <v>56</v>
      </c>
      <c r="S14983" t="s">
        <v>41</v>
      </c>
      <c r="T14983" t="s">
        <v>41765</v>
      </c>
      <c r="U14983" t="s">
        <v>41765</v>
      </c>
      <c r="V14983">
        <v>0</v>
      </c>
      <c r="W14983">
        <v>0</v>
      </c>
      <c r="X14983">
        <v>1</v>
      </c>
      <c r="Y14983">
        <v>0</v>
      </c>
      <c r="Z14983">
        <v>0</v>
      </c>
      <c r="AA14983">
        <v>0</v>
      </c>
      <c r="AB14983">
        <v>0</v>
      </c>
      <c r="AC14983">
        <v>0</v>
      </c>
      <c r="AD14983">
        <v>0</v>
      </c>
    </row>
    <row r="14984" spans="1:30" hidden="1" x14ac:dyDescent="0.3">
      <c r="A14984" t="s">
        <v>44516</v>
      </c>
      <c r="B14984" t="s">
        <v>44520</v>
      </c>
      <c r="C14984" t="s">
        <v>32</v>
      </c>
      <c r="E14984" s="1">
        <v>41644</v>
      </c>
      <c r="F14984">
        <v>2628000</v>
      </c>
      <c r="G14984" t="s">
        <v>44516</v>
      </c>
      <c r="H14984" t="s">
        <v>44518</v>
      </c>
      <c r="I14984" t="s">
        <v>44519</v>
      </c>
      <c r="J14984" t="s">
        <v>41765</v>
      </c>
      <c r="K14984" t="s">
        <v>37</v>
      </c>
      <c r="L14984" t="s">
        <v>53</v>
      </c>
      <c r="M14984" t="s">
        <v>679</v>
      </c>
      <c r="N14984" t="s">
        <v>2193</v>
      </c>
      <c r="O14984" t="s">
        <v>2193</v>
      </c>
      <c r="P14984" s="1">
        <v>40909</v>
      </c>
      <c r="Q14984" t="s">
        <v>53</v>
      </c>
      <c r="R14984" t="s">
        <v>56</v>
      </c>
      <c r="S14984" t="s">
        <v>41</v>
      </c>
      <c r="T14984" t="s">
        <v>41765</v>
      </c>
      <c r="U14984" t="s">
        <v>41765</v>
      </c>
      <c r="V14984">
        <v>0</v>
      </c>
      <c r="W14984">
        <v>0</v>
      </c>
      <c r="X14984">
        <v>1</v>
      </c>
      <c r="Y14984">
        <v>0</v>
      </c>
      <c r="Z14984">
        <v>0</v>
      </c>
      <c r="AA14984">
        <v>0</v>
      </c>
      <c r="AB14984">
        <v>0</v>
      </c>
      <c r="AC14984">
        <v>0</v>
      </c>
      <c r="AD14984">
        <v>0</v>
      </c>
    </row>
    <row r="14985" spans="1:30" hidden="1" x14ac:dyDescent="0.3">
      <c r="A14985" t="s">
        <v>44521</v>
      </c>
      <c r="B14985" t="s">
        <v>44522</v>
      </c>
      <c r="C14985" t="s">
        <v>32</v>
      </c>
      <c r="E14985" t="s">
        <v>758</v>
      </c>
      <c r="F14985">
        <v>200000</v>
      </c>
      <c r="G14985" t="s">
        <v>44521</v>
      </c>
      <c r="H14985" t="s">
        <v>44523</v>
      </c>
      <c r="J14985" t="s">
        <v>41765</v>
      </c>
      <c r="K14985" t="s">
        <v>37</v>
      </c>
      <c r="L14985" t="s">
        <v>53</v>
      </c>
      <c r="M14985" t="s">
        <v>2916</v>
      </c>
      <c r="N14985" t="s">
        <v>2917</v>
      </c>
      <c r="O14985" t="s">
        <v>2917</v>
      </c>
      <c r="P14985" s="1">
        <v>39814</v>
      </c>
      <c r="Q14985" t="s">
        <v>53</v>
      </c>
      <c r="R14985" t="s">
        <v>56</v>
      </c>
      <c r="S14985" t="s">
        <v>41</v>
      </c>
      <c r="T14985" t="s">
        <v>41765</v>
      </c>
      <c r="U14985" t="s">
        <v>41765</v>
      </c>
      <c r="V14985">
        <v>0</v>
      </c>
      <c r="W14985">
        <v>0</v>
      </c>
      <c r="X14985">
        <v>1</v>
      </c>
      <c r="Y14985">
        <v>0</v>
      </c>
      <c r="Z14985">
        <v>0</v>
      </c>
      <c r="AA14985">
        <v>0</v>
      </c>
      <c r="AB14985">
        <v>0</v>
      </c>
      <c r="AC14985">
        <v>0</v>
      </c>
      <c r="AD14985">
        <v>0</v>
      </c>
    </row>
    <row r="14986" spans="1:30" hidden="1" x14ac:dyDescent="0.3">
      <c r="A14986" t="s">
        <v>44521</v>
      </c>
      <c r="B14986" t="s">
        <v>44524</v>
      </c>
      <c r="C14986" t="s">
        <v>32</v>
      </c>
      <c r="E14986" s="1">
        <v>39817</v>
      </c>
      <c r="F14986">
        <v>200000</v>
      </c>
      <c r="G14986" t="s">
        <v>44521</v>
      </c>
      <c r="H14986" t="s">
        <v>44523</v>
      </c>
      <c r="J14986" t="s">
        <v>41765</v>
      </c>
      <c r="K14986" t="s">
        <v>37</v>
      </c>
      <c r="L14986" t="s">
        <v>53</v>
      </c>
      <c r="M14986" t="s">
        <v>2916</v>
      </c>
      <c r="N14986" t="s">
        <v>2917</v>
      </c>
      <c r="O14986" t="s">
        <v>2917</v>
      </c>
      <c r="P14986" s="1">
        <v>39814</v>
      </c>
      <c r="Q14986" t="s">
        <v>53</v>
      </c>
      <c r="R14986" t="s">
        <v>56</v>
      </c>
      <c r="S14986" t="s">
        <v>41</v>
      </c>
      <c r="T14986" t="s">
        <v>41765</v>
      </c>
      <c r="U14986" t="s">
        <v>41765</v>
      </c>
      <c r="V14986">
        <v>0</v>
      </c>
      <c r="W14986">
        <v>0</v>
      </c>
      <c r="X14986">
        <v>1</v>
      </c>
      <c r="Y14986">
        <v>0</v>
      </c>
      <c r="Z14986">
        <v>0</v>
      </c>
      <c r="AA14986">
        <v>0</v>
      </c>
      <c r="AB14986">
        <v>0</v>
      </c>
      <c r="AC14986">
        <v>0</v>
      </c>
      <c r="AD14986">
        <v>0</v>
      </c>
    </row>
    <row r="14987" spans="1:30" hidden="1" x14ac:dyDescent="0.3">
      <c r="A14987" t="s">
        <v>44525</v>
      </c>
      <c r="B14987" t="s">
        <v>44526</v>
      </c>
      <c r="C14987" t="s">
        <v>32</v>
      </c>
      <c r="D14987" t="s">
        <v>50</v>
      </c>
      <c r="E14987" t="s">
        <v>19385</v>
      </c>
      <c r="F14987">
        <v>8500000</v>
      </c>
      <c r="G14987" t="s">
        <v>44525</v>
      </c>
      <c r="H14987" t="s">
        <v>44527</v>
      </c>
      <c r="I14987" t="s">
        <v>44528</v>
      </c>
      <c r="J14987" t="s">
        <v>44529</v>
      </c>
      <c r="K14987" t="s">
        <v>37</v>
      </c>
      <c r="L14987" t="s">
        <v>53</v>
      </c>
      <c r="M14987" t="s">
        <v>62</v>
      </c>
      <c r="N14987" t="s">
        <v>63</v>
      </c>
      <c r="O14987" t="s">
        <v>63</v>
      </c>
      <c r="P14987" s="1">
        <v>40179</v>
      </c>
      <c r="Q14987" t="s">
        <v>53</v>
      </c>
      <c r="R14987" t="s">
        <v>56</v>
      </c>
      <c r="S14987" t="s">
        <v>41</v>
      </c>
      <c r="T14987" t="s">
        <v>41765</v>
      </c>
      <c r="U14987" t="s">
        <v>41765</v>
      </c>
      <c r="V14987">
        <v>0</v>
      </c>
      <c r="W14987">
        <v>0</v>
      </c>
      <c r="X14987">
        <v>1</v>
      </c>
      <c r="Y14987">
        <v>0</v>
      </c>
      <c r="Z14987">
        <v>0</v>
      </c>
      <c r="AA14987">
        <v>0</v>
      </c>
      <c r="AB14987">
        <v>0</v>
      </c>
      <c r="AC14987">
        <v>0</v>
      </c>
      <c r="AD14987">
        <v>0</v>
      </c>
    </row>
    <row r="14988" spans="1:30" hidden="1" x14ac:dyDescent="0.3">
      <c r="A14988" t="s">
        <v>44525</v>
      </c>
      <c r="B14988" t="s">
        <v>44530</v>
      </c>
      <c r="C14988" t="s">
        <v>32</v>
      </c>
      <c r="D14988" t="s">
        <v>50</v>
      </c>
      <c r="E14988" s="1">
        <v>41127</v>
      </c>
      <c r="F14988">
        <v>5000000</v>
      </c>
      <c r="G14988" t="s">
        <v>44525</v>
      </c>
      <c r="H14988" t="s">
        <v>44527</v>
      </c>
      <c r="I14988" t="s">
        <v>44528</v>
      </c>
      <c r="J14988" t="s">
        <v>44529</v>
      </c>
      <c r="K14988" t="s">
        <v>37</v>
      </c>
      <c r="L14988" t="s">
        <v>53</v>
      </c>
      <c r="M14988" t="s">
        <v>62</v>
      </c>
      <c r="N14988" t="s">
        <v>63</v>
      </c>
      <c r="O14988" t="s">
        <v>63</v>
      </c>
      <c r="P14988" s="1">
        <v>40179</v>
      </c>
      <c r="Q14988" t="s">
        <v>53</v>
      </c>
      <c r="R14988" t="s">
        <v>56</v>
      </c>
      <c r="S14988" t="s">
        <v>41</v>
      </c>
      <c r="T14988" t="s">
        <v>41765</v>
      </c>
      <c r="U14988" t="s">
        <v>41765</v>
      </c>
      <c r="V14988">
        <v>0</v>
      </c>
      <c r="W14988">
        <v>0</v>
      </c>
      <c r="X14988">
        <v>1</v>
      </c>
      <c r="Y14988">
        <v>0</v>
      </c>
      <c r="Z14988">
        <v>0</v>
      </c>
      <c r="AA14988">
        <v>0</v>
      </c>
      <c r="AB14988">
        <v>0</v>
      </c>
      <c r="AC14988">
        <v>0</v>
      </c>
      <c r="AD14988">
        <v>0</v>
      </c>
    </row>
    <row r="14989" spans="1:30" hidden="1" x14ac:dyDescent="0.3">
      <c r="A14989" t="s">
        <v>44525</v>
      </c>
      <c r="B14989" t="s">
        <v>44531</v>
      </c>
      <c r="C14989" t="s">
        <v>32</v>
      </c>
      <c r="D14989" t="s">
        <v>33</v>
      </c>
      <c r="E14989" s="1">
        <v>41345</v>
      </c>
      <c r="F14989">
        <v>9000000</v>
      </c>
      <c r="G14989" t="s">
        <v>44525</v>
      </c>
      <c r="H14989" t="s">
        <v>44527</v>
      </c>
      <c r="I14989" t="s">
        <v>44528</v>
      </c>
      <c r="J14989" t="s">
        <v>44529</v>
      </c>
      <c r="K14989" t="s">
        <v>37</v>
      </c>
      <c r="L14989" t="s">
        <v>53</v>
      </c>
      <c r="M14989" t="s">
        <v>62</v>
      </c>
      <c r="N14989" t="s">
        <v>63</v>
      </c>
      <c r="O14989" t="s">
        <v>63</v>
      </c>
      <c r="P14989" s="1">
        <v>40179</v>
      </c>
      <c r="Q14989" t="s">
        <v>53</v>
      </c>
      <c r="R14989" t="s">
        <v>56</v>
      </c>
      <c r="S14989" t="s">
        <v>41</v>
      </c>
      <c r="T14989" t="s">
        <v>41765</v>
      </c>
      <c r="U14989" t="s">
        <v>41765</v>
      </c>
      <c r="V14989">
        <v>0</v>
      </c>
      <c r="W14989">
        <v>0</v>
      </c>
      <c r="X14989">
        <v>1</v>
      </c>
      <c r="Y14989">
        <v>0</v>
      </c>
      <c r="Z14989">
        <v>0</v>
      </c>
      <c r="AA14989">
        <v>0</v>
      </c>
      <c r="AB14989">
        <v>0</v>
      </c>
      <c r="AC14989">
        <v>0</v>
      </c>
      <c r="AD14989">
        <v>0</v>
      </c>
    </row>
    <row r="14990" spans="1:30" hidden="1" x14ac:dyDescent="0.3">
      <c r="A14990" t="s">
        <v>44532</v>
      </c>
      <c r="B14990" t="s">
        <v>44533</v>
      </c>
      <c r="C14990" t="s">
        <v>32</v>
      </c>
      <c r="D14990" t="s">
        <v>50</v>
      </c>
      <c r="E14990" s="1">
        <v>40757</v>
      </c>
      <c r="F14990">
        <v>500000</v>
      </c>
      <c r="G14990" t="s">
        <v>44532</v>
      </c>
      <c r="H14990" t="s">
        <v>44534</v>
      </c>
      <c r="I14990" t="s">
        <v>44535</v>
      </c>
      <c r="J14990" t="s">
        <v>41765</v>
      </c>
      <c r="K14990" t="s">
        <v>37</v>
      </c>
      <c r="L14990" t="s">
        <v>53</v>
      </c>
      <c r="M14990" t="s">
        <v>150</v>
      </c>
      <c r="N14990" t="s">
        <v>151</v>
      </c>
      <c r="O14990" t="s">
        <v>807</v>
      </c>
      <c r="P14990" t="s">
        <v>3633</v>
      </c>
      <c r="Q14990" t="s">
        <v>53</v>
      </c>
      <c r="R14990" t="s">
        <v>56</v>
      </c>
      <c r="S14990" t="s">
        <v>41</v>
      </c>
      <c r="T14990" t="s">
        <v>41765</v>
      </c>
      <c r="U14990" t="s">
        <v>41765</v>
      </c>
      <c r="V14990">
        <v>0</v>
      </c>
      <c r="W14990">
        <v>0</v>
      </c>
      <c r="X14990">
        <v>1</v>
      </c>
      <c r="Y14990">
        <v>0</v>
      </c>
      <c r="Z14990">
        <v>0</v>
      </c>
      <c r="AA14990">
        <v>0</v>
      </c>
      <c r="AB14990">
        <v>0</v>
      </c>
      <c r="AC14990">
        <v>0</v>
      </c>
      <c r="AD14990">
        <v>0</v>
      </c>
    </row>
    <row r="14991" spans="1:30" hidden="1" x14ac:dyDescent="0.3">
      <c r="A14991" t="s">
        <v>44536</v>
      </c>
      <c r="B14991" t="s">
        <v>44537</v>
      </c>
      <c r="C14991" t="s">
        <v>32</v>
      </c>
      <c r="E14991" s="1">
        <v>39943</v>
      </c>
      <c r="F14991">
        <v>1431808</v>
      </c>
      <c r="G14991" t="s">
        <v>44536</v>
      </c>
      <c r="H14991" t="s">
        <v>44538</v>
      </c>
      <c r="I14991" t="s">
        <v>44539</v>
      </c>
      <c r="J14991" t="s">
        <v>41765</v>
      </c>
      <c r="K14991" t="s">
        <v>72</v>
      </c>
      <c r="L14991" t="s">
        <v>53</v>
      </c>
      <c r="M14991" t="s">
        <v>209</v>
      </c>
      <c r="N14991" t="s">
        <v>801</v>
      </c>
      <c r="O14991" t="s">
        <v>801</v>
      </c>
      <c r="P14991" s="1">
        <v>37622</v>
      </c>
      <c r="Q14991" t="s">
        <v>53</v>
      </c>
      <c r="R14991" t="s">
        <v>56</v>
      </c>
      <c r="S14991" t="s">
        <v>41</v>
      </c>
      <c r="T14991" t="s">
        <v>41765</v>
      </c>
      <c r="U14991" t="s">
        <v>41765</v>
      </c>
      <c r="V14991">
        <v>0</v>
      </c>
      <c r="W14991">
        <v>0</v>
      </c>
      <c r="X14991">
        <v>1</v>
      </c>
      <c r="Y14991">
        <v>0</v>
      </c>
      <c r="Z14991">
        <v>0</v>
      </c>
      <c r="AA14991">
        <v>0</v>
      </c>
      <c r="AB14991">
        <v>0</v>
      </c>
      <c r="AC14991">
        <v>0</v>
      </c>
      <c r="AD14991">
        <v>0</v>
      </c>
    </row>
    <row r="14992" spans="1:30" hidden="1" x14ac:dyDescent="0.3">
      <c r="A14992" t="s">
        <v>44540</v>
      </c>
      <c r="B14992" t="s">
        <v>44541</v>
      </c>
      <c r="C14992" t="s">
        <v>32</v>
      </c>
      <c r="D14992" t="s">
        <v>322</v>
      </c>
      <c r="E14992" t="s">
        <v>12971</v>
      </c>
      <c r="F14992">
        <v>3680000</v>
      </c>
      <c r="G14992" t="s">
        <v>44540</v>
      </c>
      <c r="H14992" t="s">
        <v>44542</v>
      </c>
      <c r="I14992" t="s">
        <v>44543</v>
      </c>
      <c r="J14992" t="s">
        <v>41765</v>
      </c>
      <c r="K14992" t="s">
        <v>37</v>
      </c>
      <c r="L14992" t="s">
        <v>53</v>
      </c>
      <c r="M14992" t="s">
        <v>62</v>
      </c>
      <c r="N14992" t="s">
        <v>63</v>
      </c>
      <c r="O14992" t="s">
        <v>20740</v>
      </c>
      <c r="Q14992" t="s">
        <v>53</v>
      </c>
      <c r="R14992" t="s">
        <v>56</v>
      </c>
      <c r="S14992" t="s">
        <v>41</v>
      </c>
      <c r="T14992" t="s">
        <v>41765</v>
      </c>
      <c r="U14992" t="s">
        <v>41765</v>
      </c>
      <c r="V14992">
        <v>0</v>
      </c>
      <c r="W14992">
        <v>0</v>
      </c>
      <c r="X14992">
        <v>1</v>
      </c>
      <c r="Y14992">
        <v>0</v>
      </c>
      <c r="Z14992">
        <v>0</v>
      </c>
      <c r="AA14992">
        <v>0</v>
      </c>
      <c r="AB14992">
        <v>0</v>
      </c>
      <c r="AC14992">
        <v>0</v>
      </c>
      <c r="AD14992">
        <v>0</v>
      </c>
    </row>
    <row r="14993" spans="1:30" hidden="1" x14ac:dyDescent="0.3">
      <c r="A14993" t="s">
        <v>44544</v>
      </c>
      <c r="B14993" t="s">
        <v>44545</v>
      </c>
      <c r="C14993" t="s">
        <v>32</v>
      </c>
      <c r="E14993" t="s">
        <v>2629</v>
      </c>
      <c r="F14993">
        <v>3227125</v>
      </c>
      <c r="G14993" t="s">
        <v>44544</v>
      </c>
      <c r="H14993" t="s">
        <v>44546</v>
      </c>
      <c r="I14993" t="s">
        <v>44547</v>
      </c>
      <c r="J14993" t="s">
        <v>44548</v>
      </c>
      <c r="K14993" t="s">
        <v>37</v>
      </c>
      <c r="L14993" t="s">
        <v>53</v>
      </c>
      <c r="M14993" t="s">
        <v>62</v>
      </c>
      <c r="N14993" t="s">
        <v>63</v>
      </c>
      <c r="O14993" t="s">
        <v>63</v>
      </c>
      <c r="P14993" s="1">
        <v>38353</v>
      </c>
      <c r="Q14993" t="s">
        <v>53</v>
      </c>
      <c r="R14993" t="s">
        <v>56</v>
      </c>
      <c r="S14993" t="s">
        <v>41</v>
      </c>
      <c r="T14993" t="s">
        <v>41765</v>
      </c>
      <c r="U14993" t="s">
        <v>41765</v>
      </c>
      <c r="V14993">
        <v>0</v>
      </c>
      <c r="W14993">
        <v>0</v>
      </c>
      <c r="X14993">
        <v>1</v>
      </c>
      <c r="Y14993">
        <v>0</v>
      </c>
      <c r="Z14993">
        <v>0</v>
      </c>
      <c r="AA14993">
        <v>0</v>
      </c>
      <c r="AB14993">
        <v>0</v>
      </c>
      <c r="AC14993">
        <v>0</v>
      </c>
      <c r="AD14993">
        <v>0</v>
      </c>
    </row>
    <row r="14994" spans="1:30" hidden="1" x14ac:dyDescent="0.3">
      <c r="A14994" t="s">
        <v>44544</v>
      </c>
      <c r="B14994" t="s">
        <v>44549</v>
      </c>
      <c r="C14994" t="s">
        <v>32</v>
      </c>
      <c r="D14994" t="s">
        <v>50</v>
      </c>
      <c r="E14994" s="1">
        <v>40757</v>
      </c>
      <c r="F14994">
        <v>1300000</v>
      </c>
      <c r="G14994" t="s">
        <v>44544</v>
      </c>
      <c r="H14994" t="s">
        <v>44546</v>
      </c>
      <c r="I14994" t="s">
        <v>44547</v>
      </c>
      <c r="J14994" t="s">
        <v>44548</v>
      </c>
      <c r="K14994" t="s">
        <v>37</v>
      </c>
      <c r="L14994" t="s">
        <v>53</v>
      </c>
      <c r="M14994" t="s">
        <v>62</v>
      </c>
      <c r="N14994" t="s">
        <v>63</v>
      </c>
      <c r="O14994" t="s">
        <v>63</v>
      </c>
      <c r="P14994" s="1">
        <v>38353</v>
      </c>
      <c r="Q14994" t="s">
        <v>53</v>
      </c>
      <c r="R14994" t="s">
        <v>56</v>
      </c>
      <c r="S14994" t="s">
        <v>41</v>
      </c>
      <c r="T14994" t="s">
        <v>41765</v>
      </c>
      <c r="U14994" t="s">
        <v>41765</v>
      </c>
      <c r="V14994">
        <v>0</v>
      </c>
      <c r="W14994">
        <v>0</v>
      </c>
      <c r="X14994">
        <v>1</v>
      </c>
      <c r="Y14994">
        <v>0</v>
      </c>
      <c r="Z14994">
        <v>0</v>
      </c>
      <c r="AA14994">
        <v>0</v>
      </c>
      <c r="AB14994">
        <v>0</v>
      </c>
      <c r="AC14994">
        <v>0</v>
      </c>
      <c r="AD14994">
        <v>0</v>
      </c>
    </row>
    <row r="14995" spans="1:30" hidden="1" x14ac:dyDescent="0.3">
      <c r="A14995" t="s">
        <v>44550</v>
      </c>
      <c r="B14995" t="s">
        <v>44551</v>
      </c>
      <c r="C14995" t="s">
        <v>32</v>
      </c>
      <c r="E14995" t="s">
        <v>2476</v>
      </c>
      <c r="F14995">
        <v>30000000</v>
      </c>
      <c r="G14995" t="s">
        <v>44550</v>
      </c>
      <c r="H14995" t="s">
        <v>44552</v>
      </c>
      <c r="I14995" t="s">
        <v>44553</v>
      </c>
      <c r="J14995" t="s">
        <v>41765</v>
      </c>
      <c r="K14995" t="s">
        <v>168</v>
      </c>
      <c r="L14995" t="s">
        <v>53</v>
      </c>
      <c r="M14995" t="s">
        <v>150</v>
      </c>
      <c r="N14995" t="s">
        <v>151</v>
      </c>
      <c r="O14995" t="s">
        <v>911</v>
      </c>
      <c r="P14995" s="1">
        <v>33604</v>
      </c>
      <c r="Q14995" t="s">
        <v>53</v>
      </c>
      <c r="R14995" t="s">
        <v>56</v>
      </c>
      <c r="S14995" t="s">
        <v>41</v>
      </c>
      <c r="T14995" t="s">
        <v>41765</v>
      </c>
      <c r="U14995" t="s">
        <v>41765</v>
      </c>
      <c r="V14995">
        <v>0</v>
      </c>
      <c r="W14995">
        <v>0</v>
      </c>
      <c r="X14995">
        <v>1</v>
      </c>
      <c r="Y14995">
        <v>0</v>
      </c>
      <c r="Z14995">
        <v>0</v>
      </c>
      <c r="AA14995">
        <v>0</v>
      </c>
      <c r="AB14995">
        <v>0</v>
      </c>
      <c r="AC14995">
        <v>0</v>
      </c>
      <c r="AD14995">
        <v>0</v>
      </c>
    </row>
    <row r="14996" spans="1:30" hidden="1" x14ac:dyDescent="0.3">
      <c r="A14996" t="s">
        <v>44550</v>
      </c>
      <c r="B14996" t="s">
        <v>44554</v>
      </c>
      <c r="C14996" t="s">
        <v>32</v>
      </c>
      <c r="E14996" s="1">
        <v>38178</v>
      </c>
      <c r="F14996">
        <v>12000000</v>
      </c>
      <c r="G14996" t="s">
        <v>44550</v>
      </c>
      <c r="H14996" t="s">
        <v>44552</v>
      </c>
      <c r="I14996" t="s">
        <v>44553</v>
      </c>
      <c r="J14996" t="s">
        <v>41765</v>
      </c>
      <c r="K14996" t="s">
        <v>168</v>
      </c>
      <c r="L14996" t="s">
        <v>53</v>
      </c>
      <c r="M14996" t="s">
        <v>150</v>
      </c>
      <c r="N14996" t="s">
        <v>151</v>
      </c>
      <c r="O14996" t="s">
        <v>911</v>
      </c>
      <c r="P14996" s="1">
        <v>33604</v>
      </c>
      <c r="Q14996" t="s">
        <v>53</v>
      </c>
      <c r="R14996" t="s">
        <v>56</v>
      </c>
      <c r="S14996" t="s">
        <v>41</v>
      </c>
      <c r="T14996" t="s">
        <v>41765</v>
      </c>
      <c r="U14996" t="s">
        <v>41765</v>
      </c>
      <c r="V14996">
        <v>0</v>
      </c>
      <c r="W14996">
        <v>0</v>
      </c>
      <c r="X14996">
        <v>1</v>
      </c>
      <c r="Y14996">
        <v>0</v>
      </c>
      <c r="Z14996">
        <v>0</v>
      </c>
      <c r="AA14996">
        <v>0</v>
      </c>
      <c r="AB14996">
        <v>0</v>
      </c>
      <c r="AC14996">
        <v>0</v>
      </c>
      <c r="AD14996">
        <v>0</v>
      </c>
    </row>
    <row r="14997" spans="1:30" hidden="1" x14ac:dyDescent="0.3">
      <c r="A14997" t="s">
        <v>44550</v>
      </c>
      <c r="B14997" t="s">
        <v>44555</v>
      </c>
      <c r="C14997" t="s">
        <v>32</v>
      </c>
      <c r="D14997" t="s">
        <v>33</v>
      </c>
      <c r="E14997" s="1">
        <v>40515</v>
      </c>
      <c r="F14997">
        <v>35000000</v>
      </c>
      <c r="G14997" t="s">
        <v>44550</v>
      </c>
      <c r="H14997" t="s">
        <v>44552</v>
      </c>
      <c r="I14997" t="s">
        <v>44553</v>
      </c>
      <c r="J14997" t="s">
        <v>41765</v>
      </c>
      <c r="K14997" t="s">
        <v>168</v>
      </c>
      <c r="L14997" t="s">
        <v>53</v>
      </c>
      <c r="M14997" t="s">
        <v>150</v>
      </c>
      <c r="N14997" t="s">
        <v>151</v>
      </c>
      <c r="O14997" t="s">
        <v>911</v>
      </c>
      <c r="P14997" s="1">
        <v>33604</v>
      </c>
      <c r="Q14997" t="s">
        <v>53</v>
      </c>
      <c r="R14997" t="s">
        <v>56</v>
      </c>
      <c r="S14997" t="s">
        <v>41</v>
      </c>
      <c r="T14997" t="s">
        <v>41765</v>
      </c>
      <c r="U14997" t="s">
        <v>41765</v>
      </c>
      <c r="V14997">
        <v>0</v>
      </c>
      <c r="W14997">
        <v>0</v>
      </c>
      <c r="X14997">
        <v>1</v>
      </c>
      <c r="Y14997">
        <v>0</v>
      </c>
      <c r="Z14997">
        <v>0</v>
      </c>
      <c r="AA14997">
        <v>0</v>
      </c>
      <c r="AB14997">
        <v>0</v>
      </c>
      <c r="AC14997">
        <v>0</v>
      </c>
      <c r="AD14997">
        <v>0</v>
      </c>
    </row>
    <row r="14998" spans="1:30" hidden="1" x14ac:dyDescent="0.3">
      <c r="A14998" t="s">
        <v>44550</v>
      </c>
      <c r="B14998" t="s">
        <v>44556</v>
      </c>
      <c r="C14998" t="s">
        <v>32</v>
      </c>
      <c r="D14998" t="s">
        <v>322</v>
      </c>
      <c r="E14998" t="s">
        <v>19697</v>
      </c>
      <c r="F14998">
        <v>60000000</v>
      </c>
      <c r="G14998" t="s">
        <v>44550</v>
      </c>
      <c r="H14998" t="s">
        <v>44552</v>
      </c>
      <c r="I14998" t="s">
        <v>44553</v>
      </c>
      <c r="J14998" t="s">
        <v>41765</v>
      </c>
      <c r="K14998" t="s">
        <v>168</v>
      </c>
      <c r="L14998" t="s">
        <v>53</v>
      </c>
      <c r="M14998" t="s">
        <v>150</v>
      </c>
      <c r="N14998" t="s">
        <v>151</v>
      </c>
      <c r="O14998" t="s">
        <v>911</v>
      </c>
      <c r="P14998" s="1">
        <v>33604</v>
      </c>
      <c r="Q14998" t="s">
        <v>53</v>
      </c>
      <c r="R14998" t="s">
        <v>56</v>
      </c>
      <c r="S14998" t="s">
        <v>41</v>
      </c>
      <c r="T14998" t="s">
        <v>41765</v>
      </c>
      <c r="U14998" t="s">
        <v>41765</v>
      </c>
      <c r="V14998">
        <v>0</v>
      </c>
      <c r="W14998">
        <v>0</v>
      </c>
      <c r="X14998">
        <v>1</v>
      </c>
      <c r="Y14998">
        <v>0</v>
      </c>
      <c r="Z14998">
        <v>0</v>
      </c>
      <c r="AA14998">
        <v>0</v>
      </c>
      <c r="AB14998">
        <v>0</v>
      </c>
      <c r="AC14998">
        <v>0</v>
      </c>
      <c r="AD14998">
        <v>0</v>
      </c>
    </row>
    <row r="14999" spans="1:30" hidden="1" x14ac:dyDescent="0.3">
      <c r="A14999" t="s">
        <v>44550</v>
      </c>
      <c r="B14999" t="s">
        <v>44557</v>
      </c>
      <c r="C14999" t="s">
        <v>32</v>
      </c>
      <c r="E14999" t="s">
        <v>28970</v>
      </c>
      <c r="F14999">
        <v>9300000</v>
      </c>
      <c r="G14999" t="s">
        <v>44550</v>
      </c>
      <c r="H14999" t="s">
        <v>44552</v>
      </c>
      <c r="I14999" t="s">
        <v>44553</v>
      </c>
      <c r="J14999" t="s">
        <v>41765</v>
      </c>
      <c r="K14999" t="s">
        <v>168</v>
      </c>
      <c r="L14999" t="s">
        <v>53</v>
      </c>
      <c r="M14999" t="s">
        <v>150</v>
      </c>
      <c r="N14999" t="s">
        <v>151</v>
      </c>
      <c r="O14999" t="s">
        <v>911</v>
      </c>
      <c r="P14999" s="1">
        <v>33604</v>
      </c>
      <c r="Q14999" t="s">
        <v>53</v>
      </c>
      <c r="R14999" t="s">
        <v>56</v>
      </c>
      <c r="S14999" t="s">
        <v>41</v>
      </c>
      <c r="T14999" t="s">
        <v>41765</v>
      </c>
      <c r="U14999" t="s">
        <v>41765</v>
      </c>
      <c r="V14999">
        <v>0</v>
      </c>
      <c r="W14999">
        <v>0</v>
      </c>
      <c r="X14999">
        <v>1</v>
      </c>
      <c r="Y14999">
        <v>0</v>
      </c>
      <c r="Z14999">
        <v>0</v>
      </c>
      <c r="AA14999">
        <v>0</v>
      </c>
      <c r="AB14999">
        <v>0</v>
      </c>
      <c r="AC14999">
        <v>0</v>
      </c>
      <c r="AD14999">
        <v>0</v>
      </c>
    </row>
    <row r="15000" spans="1:30" hidden="1" x14ac:dyDescent="0.3">
      <c r="A15000" t="s">
        <v>44558</v>
      </c>
      <c r="B15000" t="s">
        <v>44559</v>
      </c>
      <c r="C15000" t="s">
        <v>32</v>
      </c>
      <c r="E15000" s="1">
        <v>40513</v>
      </c>
      <c r="F15000">
        <v>420000</v>
      </c>
      <c r="G15000" t="s">
        <v>44558</v>
      </c>
      <c r="H15000" t="s">
        <v>44560</v>
      </c>
      <c r="I15000" t="s">
        <v>44561</v>
      </c>
      <c r="J15000" t="s">
        <v>41765</v>
      </c>
      <c r="K15000" t="s">
        <v>37</v>
      </c>
      <c r="L15000" t="s">
        <v>53</v>
      </c>
      <c r="M15000" t="s">
        <v>679</v>
      </c>
      <c r="N15000" t="s">
        <v>789</v>
      </c>
      <c r="O15000" t="s">
        <v>44562</v>
      </c>
      <c r="P15000" s="1">
        <v>32874</v>
      </c>
      <c r="Q15000" t="s">
        <v>53</v>
      </c>
      <c r="R15000" t="s">
        <v>56</v>
      </c>
      <c r="S15000" t="s">
        <v>41</v>
      </c>
      <c r="T15000" t="s">
        <v>41765</v>
      </c>
      <c r="U15000" t="s">
        <v>41765</v>
      </c>
      <c r="V15000">
        <v>0</v>
      </c>
      <c r="W15000">
        <v>0</v>
      </c>
      <c r="X15000">
        <v>1</v>
      </c>
      <c r="Y15000">
        <v>0</v>
      </c>
      <c r="Z15000">
        <v>0</v>
      </c>
      <c r="AA15000">
        <v>0</v>
      </c>
      <c r="AB15000">
        <v>0</v>
      </c>
      <c r="AC15000">
        <v>0</v>
      </c>
      <c r="AD15000">
        <v>0</v>
      </c>
    </row>
    <row r="15001" spans="1:30" hidden="1" x14ac:dyDescent="0.3">
      <c r="A15001" t="s">
        <v>44563</v>
      </c>
      <c r="B15001" t="s">
        <v>44564</v>
      </c>
      <c r="C15001" t="s">
        <v>32</v>
      </c>
      <c r="D15001" t="s">
        <v>50</v>
      </c>
      <c r="E15001" s="1">
        <v>40851</v>
      </c>
      <c r="F15001">
        <v>40000000</v>
      </c>
      <c r="G15001" t="s">
        <v>44563</v>
      </c>
      <c r="H15001" t="s">
        <v>44565</v>
      </c>
      <c r="I15001" t="s">
        <v>44566</v>
      </c>
      <c r="J15001" t="s">
        <v>41952</v>
      </c>
      <c r="K15001" t="s">
        <v>168</v>
      </c>
      <c r="L15001" t="s">
        <v>53</v>
      </c>
      <c r="M15001" t="s">
        <v>150</v>
      </c>
      <c r="N15001" t="s">
        <v>151</v>
      </c>
      <c r="O15001" t="s">
        <v>911</v>
      </c>
      <c r="P15001" s="1">
        <v>40544</v>
      </c>
      <c r="Q15001" t="s">
        <v>53</v>
      </c>
      <c r="R15001" t="s">
        <v>56</v>
      </c>
      <c r="S15001" t="s">
        <v>41</v>
      </c>
      <c r="T15001" t="s">
        <v>41765</v>
      </c>
      <c r="U15001" t="s">
        <v>41765</v>
      </c>
      <c r="V15001">
        <v>0</v>
      </c>
      <c r="W15001">
        <v>0</v>
      </c>
      <c r="X15001">
        <v>1</v>
      </c>
      <c r="Y15001">
        <v>0</v>
      </c>
      <c r="Z15001">
        <v>0</v>
      </c>
      <c r="AA15001">
        <v>0</v>
      </c>
      <c r="AB15001">
        <v>0</v>
      </c>
      <c r="AC15001">
        <v>0</v>
      </c>
      <c r="AD15001">
        <v>0</v>
      </c>
    </row>
    <row r="15002" spans="1:30" hidden="1" x14ac:dyDescent="0.3">
      <c r="A15002" t="s">
        <v>44563</v>
      </c>
      <c r="B15002" t="s">
        <v>44567</v>
      </c>
      <c r="C15002" t="s">
        <v>32</v>
      </c>
      <c r="D15002" t="s">
        <v>33</v>
      </c>
      <c r="E15002" s="1">
        <v>41821</v>
      </c>
      <c r="F15002">
        <v>25000000</v>
      </c>
      <c r="G15002" t="s">
        <v>44563</v>
      </c>
      <c r="H15002" t="s">
        <v>44565</v>
      </c>
      <c r="I15002" t="s">
        <v>44566</v>
      </c>
      <c r="J15002" t="s">
        <v>41952</v>
      </c>
      <c r="K15002" t="s">
        <v>168</v>
      </c>
      <c r="L15002" t="s">
        <v>53</v>
      </c>
      <c r="M15002" t="s">
        <v>150</v>
      </c>
      <c r="N15002" t="s">
        <v>151</v>
      </c>
      <c r="O15002" t="s">
        <v>911</v>
      </c>
      <c r="P15002" s="1">
        <v>40544</v>
      </c>
      <c r="Q15002" t="s">
        <v>53</v>
      </c>
      <c r="R15002" t="s">
        <v>56</v>
      </c>
      <c r="S15002" t="s">
        <v>41</v>
      </c>
      <c r="T15002" t="s">
        <v>41765</v>
      </c>
      <c r="U15002" t="s">
        <v>41765</v>
      </c>
      <c r="V15002">
        <v>0</v>
      </c>
      <c r="W15002">
        <v>0</v>
      </c>
      <c r="X15002">
        <v>1</v>
      </c>
      <c r="Y15002">
        <v>0</v>
      </c>
      <c r="Z15002">
        <v>0</v>
      </c>
      <c r="AA15002">
        <v>0</v>
      </c>
      <c r="AB15002">
        <v>0</v>
      </c>
      <c r="AC15002">
        <v>0</v>
      </c>
      <c r="AD15002">
        <v>0</v>
      </c>
    </row>
    <row r="15003" spans="1:30" hidden="1" x14ac:dyDescent="0.3">
      <c r="A15003" t="s">
        <v>44563</v>
      </c>
      <c r="B15003" t="s">
        <v>44568</v>
      </c>
      <c r="C15003" t="s">
        <v>32</v>
      </c>
      <c r="D15003" t="s">
        <v>139</v>
      </c>
      <c r="E15003" s="1">
        <v>41984</v>
      </c>
      <c r="F15003">
        <v>50000000</v>
      </c>
      <c r="G15003" t="s">
        <v>44563</v>
      </c>
      <c r="H15003" t="s">
        <v>44565</v>
      </c>
      <c r="I15003" t="s">
        <v>44566</v>
      </c>
      <c r="J15003" t="s">
        <v>41952</v>
      </c>
      <c r="K15003" t="s">
        <v>168</v>
      </c>
      <c r="L15003" t="s">
        <v>53</v>
      </c>
      <c r="M15003" t="s">
        <v>150</v>
      </c>
      <c r="N15003" t="s">
        <v>151</v>
      </c>
      <c r="O15003" t="s">
        <v>911</v>
      </c>
      <c r="P15003" s="1">
        <v>40544</v>
      </c>
      <c r="Q15003" t="s">
        <v>53</v>
      </c>
      <c r="R15003" t="s">
        <v>56</v>
      </c>
      <c r="S15003" t="s">
        <v>41</v>
      </c>
      <c r="T15003" t="s">
        <v>41765</v>
      </c>
      <c r="U15003" t="s">
        <v>41765</v>
      </c>
      <c r="V15003">
        <v>0</v>
      </c>
      <c r="W15003">
        <v>0</v>
      </c>
      <c r="X15003">
        <v>1</v>
      </c>
      <c r="Y15003">
        <v>0</v>
      </c>
      <c r="Z15003">
        <v>0</v>
      </c>
      <c r="AA15003">
        <v>0</v>
      </c>
      <c r="AB15003">
        <v>0</v>
      </c>
      <c r="AC15003">
        <v>0</v>
      </c>
      <c r="AD15003">
        <v>0</v>
      </c>
    </row>
    <row r="15004" spans="1:30" hidden="1" x14ac:dyDescent="0.3">
      <c r="A15004" t="s">
        <v>44569</v>
      </c>
      <c r="B15004" t="s">
        <v>44570</v>
      </c>
      <c r="C15004" t="s">
        <v>32</v>
      </c>
      <c r="E15004" s="1">
        <v>40826</v>
      </c>
      <c r="F15004">
        <v>1600000</v>
      </c>
      <c r="G15004" t="s">
        <v>44569</v>
      </c>
      <c r="H15004" t="s">
        <v>44571</v>
      </c>
      <c r="J15004" t="s">
        <v>41765</v>
      </c>
      <c r="K15004" t="s">
        <v>37</v>
      </c>
      <c r="L15004" t="s">
        <v>53</v>
      </c>
      <c r="M15004" t="s">
        <v>54</v>
      </c>
      <c r="N15004" t="s">
        <v>55</v>
      </c>
      <c r="O15004" t="s">
        <v>1099</v>
      </c>
      <c r="P15004" s="1">
        <v>40179</v>
      </c>
      <c r="Q15004" t="s">
        <v>53</v>
      </c>
      <c r="R15004" t="s">
        <v>56</v>
      </c>
      <c r="S15004" t="s">
        <v>41</v>
      </c>
      <c r="T15004" t="s">
        <v>41765</v>
      </c>
      <c r="U15004" t="s">
        <v>41765</v>
      </c>
      <c r="V15004">
        <v>0</v>
      </c>
      <c r="W15004">
        <v>0</v>
      </c>
      <c r="X15004">
        <v>1</v>
      </c>
      <c r="Y15004">
        <v>0</v>
      </c>
      <c r="Z15004">
        <v>0</v>
      </c>
      <c r="AA15004">
        <v>0</v>
      </c>
      <c r="AB15004">
        <v>0</v>
      </c>
      <c r="AC15004">
        <v>0</v>
      </c>
      <c r="AD15004">
        <v>0</v>
      </c>
    </row>
    <row r="15005" spans="1:30" hidden="1" x14ac:dyDescent="0.3">
      <c r="A15005" t="s">
        <v>44572</v>
      </c>
      <c r="B15005" t="s">
        <v>44573</v>
      </c>
      <c r="C15005" t="s">
        <v>32</v>
      </c>
      <c r="E15005" t="s">
        <v>11464</v>
      </c>
      <c r="F15005">
        <v>71798</v>
      </c>
      <c r="G15005" t="s">
        <v>44572</v>
      </c>
      <c r="H15005" t="s">
        <v>44574</v>
      </c>
      <c r="I15005" t="s">
        <v>44575</v>
      </c>
      <c r="J15005" t="s">
        <v>41765</v>
      </c>
      <c r="K15005" t="s">
        <v>37</v>
      </c>
      <c r="L15005" t="s">
        <v>53</v>
      </c>
      <c r="M15005" t="s">
        <v>209</v>
      </c>
      <c r="N15005" t="s">
        <v>801</v>
      </c>
      <c r="O15005" t="s">
        <v>44576</v>
      </c>
      <c r="P15005" s="1">
        <v>39814</v>
      </c>
      <c r="Q15005" t="s">
        <v>53</v>
      </c>
      <c r="R15005" t="s">
        <v>56</v>
      </c>
      <c r="S15005" t="s">
        <v>41</v>
      </c>
      <c r="T15005" t="s">
        <v>41765</v>
      </c>
      <c r="U15005" t="s">
        <v>41765</v>
      </c>
      <c r="V15005">
        <v>0</v>
      </c>
      <c r="W15005">
        <v>0</v>
      </c>
      <c r="X15005">
        <v>1</v>
      </c>
      <c r="Y15005">
        <v>0</v>
      </c>
      <c r="Z15005">
        <v>0</v>
      </c>
      <c r="AA15005">
        <v>0</v>
      </c>
      <c r="AB15005">
        <v>0</v>
      </c>
      <c r="AC15005">
        <v>0</v>
      </c>
      <c r="AD15005">
        <v>0</v>
      </c>
    </row>
    <row r="15006" spans="1:30" hidden="1" x14ac:dyDescent="0.3">
      <c r="A15006" t="s">
        <v>44577</v>
      </c>
      <c r="B15006" t="s">
        <v>44578</v>
      </c>
      <c r="C15006" t="s">
        <v>32</v>
      </c>
      <c r="D15006" t="s">
        <v>139</v>
      </c>
      <c r="E15006" t="s">
        <v>16304</v>
      </c>
      <c r="F15006">
        <v>10000000</v>
      </c>
      <c r="G15006" t="s">
        <v>44577</v>
      </c>
      <c r="H15006" t="s">
        <v>44579</v>
      </c>
      <c r="I15006" t="s">
        <v>44580</v>
      </c>
      <c r="J15006" t="s">
        <v>41765</v>
      </c>
      <c r="K15006" t="s">
        <v>37</v>
      </c>
      <c r="L15006" t="s">
        <v>53</v>
      </c>
      <c r="M15006" t="s">
        <v>116</v>
      </c>
      <c r="N15006" t="s">
        <v>117</v>
      </c>
      <c r="O15006" t="s">
        <v>4929</v>
      </c>
      <c r="Q15006" t="s">
        <v>53</v>
      </c>
      <c r="R15006" t="s">
        <v>56</v>
      </c>
      <c r="S15006" t="s">
        <v>41</v>
      </c>
      <c r="T15006" t="s">
        <v>41765</v>
      </c>
      <c r="U15006" t="s">
        <v>41765</v>
      </c>
      <c r="V15006">
        <v>0</v>
      </c>
      <c r="W15006">
        <v>0</v>
      </c>
      <c r="X15006">
        <v>1</v>
      </c>
      <c r="Y15006">
        <v>0</v>
      </c>
      <c r="Z15006">
        <v>0</v>
      </c>
      <c r="AA15006">
        <v>0</v>
      </c>
      <c r="AB15006">
        <v>0</v>
      </c>
      <c r="AC15006">
        <v>0</v>
      </c>
      <c r="AD15006">
        <v>0</v>
      </c>
    </row>
    <row r="15007" spans="1:30" hidden="1" x14ac:dyDescent="0.3">
      <c r="A15007" t="s">
        <v>44581</v>
      </c>
      <c r="B15007" t="s">
        <v>44582</v>
      </c>
      <c r="C15007" t="s">
        <v>32</v>
      </c>
      <c r="E15007" t="s">
        <v>12409</v>
      </c>
      <c r="F15007">
        <v>150000</v>
      </c>
      <c r="G15007" t="s">
        <v>44581</v>
      </c>
      <c r="H15007" t="s">
        <v>44583</v>
      </c>
      <c r="J15007" t="s">
        <v>44584</v>
      </c>
      <c r="K15007" t="s">
        <v>37</v>
      </c>
      <c r="L15007" t="s">
        <v>53</v>
      </c>
      <c r="M15007" t="s">
        <v>222</v>
      </c>
      <c r="N15007" t="s">
        <v>223</v>
      </c>
      <c r="O15007" t="s">
        <v>25315</v>
      </c>
      <c r="P15007" s="1">
        <v>40544</v>
      </c>
      <c r="Q15007" t="s">
        <v>53</v>
      </c>
      <c r="R15007" t="s">
        <v>56</v>
      </c>
      <c r="S15007" t="s">
        <v>41</v>
      </c>
      <c r="T15007" t="s">
        <v>41765</v>
      </c>
      <c r="U15007" t="s">
        <v>41765</v>
      </c>
      <c r="V15007">
        <v>0</v>
      </c>
      <c r="W15007">
        <v>0</v>
      </c>
      <c r="X15007">
        <v>1</v>
      </c>
      <c r="Y15007">
        <v>0</v>
      </c>
      <c r="Z15007">
        <v>0</v>
      </c>
      <c r="AA15007">
        <v>0</v>
      </c>
      <c r="AB15007">
        <v>0</v>
      </c>
      <c r="AC15007">
        <v>0</v>
      </c>
      <c r="AD15007">
        <v>0</v>
      </c>
    </row>
    <row r="15008" spans="1:30" hidden="1" x14ac:dyDescent="0.3">
      <c r="A15008" t="s">
        <v>44585</v>
      </c>
      <c r="B15008" t="s">
        <v>44586</v>
      </c>
      <c r="C15008" t="s">
        <v>32</v>
      </c>
      <c r="E15008" t="s">
        <v>409</v>
      </c>
      <c r="F15008">
        <v>2000000</v>
      </c>
      <c r="G15008" t="s">
        <v>44585</v>
      </c>
      <c r="H15008" t="s">
        <v>44587</v>
      </c>
      <c r="I15008" t="s">
        <v>44588</v>
      </c>
      <c r="J15008" t="s">
        <v>41765</v>
      </c>
      <c r="K15008" t="s">
        <v>72</v>
      </c>
      <c r="L15008" t="s">
        <v>53</v>
      </c>
      <c r="M15008" t="s">
        <v>150</v>
      </c>
      <c r="N15008" t="s">
        <v>151</v>
      </c>
      <c r="O15008" t="s">
        <v>911</v>
      </c>
      <c r="P15008" s="1">
        <v>39083</v>
      </c>
      <c r="Q15008" t="s">
        <v>53</v>
      </c>
      <c r="R15008" t="s">
        <v>56</v>
      </c>
      <c r="S15008" t="s">
        <v>41</v>
      </c>
      <c r="T15008" t="s">
        <v>41765</v>
      </c>
      <c r="U15008" t="s">
        <v>41765</v>
      </c>
      <c r="V15008">
        <v>0</v>
      </c>
      <c r="W15008">
        <v>0</v>
      </c>
      <c r="X15008">
        <v>1</v>
      </c>
      <c r="Y15008">
        <v>0</v>
      </c>
      <c r="Z15008">
        <v>0</v>
      </c>
      <c r="AA15008">
        <v>0</v>
      </c>
      <c r="AB15008">
        <v>0</v>
      </c>
      <c r="AC15008">
        <v>0</v>
      </c>
      <c r="AD15008">
        <v>0</v>
      </c>
    </row>
    <row r="15009" spans="1:30" hidden="1" x14ac:dyDescent="0.3">
      <c r="A15009" t="s">
        <v>44589</v>
      </c>
      <c r="B15009" t="s">
        <v>44590</v>
      </c>
      <c r="C15009" t="s">
        <v>32</v>
      </c>
      <c r="D15009" t="s">
        <v>139</v>
      </c>
      <c r="E15009" t="s">
        <v>7083</v>
      </c>
      <c r="F15009">
        <v>10000000</v>
      </c>
      <c r="G15009" t="s">
        <v>44589</v>
      </c>
      <c r="H15009" t="s">
        <v>44591</v>
      </c>
      <c r="I15009" t="s">
        <v>44592</v>
      </c>
      <c r="J15009" t="s">
        <v>44593</v>
      </c>
      <c r="K15009" t="s">
        <v>72</v>
      </c>
      <c r="L15009" t="s">
        <v>53</v>
      </c>
      <c r="M15009" t="s">
        <v>150</v>
      </c>
      <c r="N15009" t="s">
        <v>151</v>
      </c>
      <c r="O15009" t="s">
        <v>10802</v>
      </c>
      <c r="P15009" s="1">
        <v>39083</v>
      </c>
      <c r="Q15009" t="s">
        <v>53</v>
      </c>
      <c r="R15009" t="s">
        <v>56</v>
      </c>
      <c r="S15009" t="s">
        <v>41</v>
      </c>
      <c r="T15009" t="s">
        <v>41765</v>
      </c>
      <c r="U15009" t="s">
        <v>41765</v>
      </c>
      <c r="V15009">
        <v>0</v>
      </c>
      <c r="W15009">
        <v>0</v>
      </c>
      <c r="X15009">
        <v>1</v>
      </c>
      <c r="Y15009">
        <v>0</v>
      </c>
      <c r="Z15009">
        <v>0</v>
      </c>
      <c r="AA15009">
        <v>0</v>
      </c>
      <c r="AB15009">
        <v>0</v>
      </c>
      <c r="AC15009">
        <v>0</v>
      </c>
      <c r="AD15009">
        <v>0</v>
      </c>
    </row>
    <row r="15010" spans="1:30" hidden="1" x14ac:dyDescent="0.3">
      <c r="A15010" t="s">
        <v>44589</v>
      </c>
      <c r="B15010" t="s">
        <v>44594</v>
      </c>
      <c r="C15010" t="s">
        <v>32</v>
      </c>
      <c r="E15010" t="s">
        <v>15433</v>
      </c>
      <c r="F15010">
        <v>286000</v>
      </c>
      <c r="G15010" t="s">
        <v>44589</v>
      </c>
      <c r="H15010" t="s">
        <v>44591</v>
      </c>
      <c r="I15010" t="s">
        <v>44592</v>
      </c>
      <c r="J15010" t="s">
        <v>44593</v>
      </c>
      <c r="K15010" t="s">
        <v>72</v>
      </c>
      <c r="L15010" t="s">
        <v>53</v>
      </c>
      <c r="M15010" t="s">
        <v>150</v>
      </c>
      <c r="N15010" t="s">
        <v>151</v>
      </c>
      <c r="O15010" t="s">
        <v>10802</v>
      </c>
      <c r="P15010" s="1">
        <v>39083</v>
      </c>
      <c r="Q15010" t="s">
        <v>53</v>
      </c>
      <c r="R15010" t="s">
        <v>56</v>
      </c>
      <c r="S15010" t="s">
        <v>41</v>
      </c>
      <c r="T15010" t="s">
        <v>41765</v>
      </c>
      <c r="U15010" t="s">
        <v>41765</v>
      </c>
      <c r="V15010">
        <v>0</v>
      </c>
      <c r="W15010">
        <v>0</v>
      </c>
      <c r="X15010">
        <v>1</v>
      </c>
      <c r="Y15010">
        <v>0</v>
      </c>
      <c r="Z15010">
        <v>0</v>
      </c>
      <c r="AA15010">
        <v>0</v>
      </c>
      <c r="AB15010">
        <v>0</v>
      </c>
      <c r="AC15010">
        <v>0</v>
      </c>
      <c r="AD15010">
        <v>0</v>
      </c>
    </row>
    <row r="15011" spans="1:30" hidden="1" x14ac:dyDescent="0.3">
      <c r="A15011" t="s">
        <v>44595</v>
      </c>
      <c r="B15011" t="s">
        <v>44596</v>
      </c>
      <c r="C15011" t="s">
        <v>32</v>
      </c>
      <c r="E15011" t="s">
        <v>20015</v>
      </c>
      <c r="F15011">
        <v>160886</v>
      </c>
      <c r="G15011" t="s">
        <v>44595</v>
      </c>
      <c r="H15011" t="s">
        <v>44597</v>
      </c>
      <c r="I15011" t="s">
        <v>44598</v>
      </c>
      <c r="J15011" t="s">
        <v>41765</v>
      </c>
      <c r="K15011" t="s">
        <v>37</v>
      </c>
      <c r="L15011" t="s">
        <v>53</v>
      </c>
      <c r="M15011" t="s">
        <v>150</v>
      </c>
      <c r="N15011" t="s">
        <v>151</v>
      </c>
      <c r="O15011" t="s">
        <v>807</v>
      </c>
      <c r="P15011" s="1">
        <v>37622</v>
      </c>
      <c r="Q15011" t="s">
        <v>53</v>
      </c>
      <c r="R15011" t="s">
        <v>56</v>
      </c>
      <c r="S15011" t="s">
        <v>41</v>
      </c>
      <c r="T15011" t="s">
        <v>41765</v>
      </c>
      <c r="U15011" t="s">
        <v>41765</v>
      </c>
      <c r="V15011">
        <v>0</v>
      </c>
      <c r="W15011">
        <v>0</v>
      </c>
      <c r="X15011">
        <v>1</v>
      </c>
      <c r="Y15011">
        <v>0</v>
      </c>
      <c r="Z15011">
        <v>0</v>
      </c>
      <c r="AA15011">
        <v>0</v>
      </c>
      <c r="AB15011">
        <v>0</v>
      </c>
      <c r="AC15011">
        <v>0</v>
      </c>
      <c r="AD15011">
        <v>0</v>
      </c>
    </row>
    <row r="15012" spans="1:30" hidden="1" x14ac:dyDescent="0.3">
      <c r="A15012" t="s">
        <v>44599</v>
      </c>
      <c r="B15012" t="s">
        <v>44600</v>
      </c>
      <c r="C15012" t="s">
        <v>32</v>
      </c>
      <c r="E15012" s="1">
        <v>41463</v>
      </c>
      <c r="F15012">
        <v>2000000</v>
      </c>
      <c r="G15012" t="s">
        <v>44599</v>
      </c>
      <c r="H15012" t="s">
        <v>44601</v>
      </c>
      <c r="I15012" t="s">
        <v>44602</v>
      </c>
      <c r="J15012" t="s">
        <v>41765</v>
      </c>
      <c r="K15012" t="s">
        <v>37</v>
      </c>
      <c r="L15012" t="s">
        <v>53</v>
      </c>
      <c r="M15012" t="s">
        <v>10568</v>
      </c>
      <c r="N15012" t="s">
        <v>10569</v>
      </c>
      <c r="O15012" t="s">
        <v>4250</v>
      </c>
      <c r="P15012" s="1">
        <v>39814</v>
      </c>
      <c r="Q15012" t="s">
        <v>53</v>
      </c>
      <c r="R15012" t="s">
        <v>56</v>
      </c>
      <c r="S15012" t="s">
        <v>41</v>
      </c>
      <c r="T15012" t="s">
        <v>41765</v>
      </c>
      <c r="U15012" t="s">
        <v>41765</v>
      </c>
      <c r="V15012">
        <v>0</v>
      </c>
      <c r="W15012">
        <v>0</v>
      </c>
      <c r="X15012">
        <v>1</v>
      </c>
      <c r="Y15012">
        <v>0</v>
      </c>
      <c r="Z15012">
        <v>0</v>
      </c>
      <c r="AA15012">
        <v>0</v>
      </c>
      <c r="AB15012">
        <v>0</v>
      </c>
      <c r="AC15012">
        <v>0</v>
      </c>
      <c r="AD15012">
        <v>0</v>
      </c>
    </row>
    <row r="15013" spans="1:30" hidden="1" x14ac:dyDescent="0.3">
      <c r="A15013" t="s">
        <v>44603</v>
      </c>
      <c r="B15013" t="s">
        <v>44604</v>
      </c>
      <c r="C15013" t="s">
        <v>32</v>
      </c>
      <c r="E15013" t="s">
        <v>750</v>
      </c>
      <c r="F15013">
        <v>1500000</v>
      </c>
      <c r="G15013" t="s">
        <v>44603</v>
      </c>
      <c r="H15013" t="s">
        <v>44605</v>
      </c>
      <c r="I15013" t="s">
        <v>44606</v>
      </c>
      <c r="J15013" t="s">
        <v>41765</v>
      </c>
      <c r="K15013" t="s">
        <v>37</v>
      </c>
      <c r="L15013" t="s">
        <v>53</v>
      </c>
      <c r="M15013" t="s">
        <v>704</v>
      </c>
      <c r="N15013" t="s">
        <v>23545</v>
      </c>
      <c r="O15013" t="s">
        <v>44607</v>
      </c>
      <c r="Q15013" t="s">
        <v>53</v>
      </c>
      <c r="R15013" t="s">
        <v>56</v>
      </c>
      <c r="S15013" t="s">
        <v>41</v>
      </c>
      <c r="T15013" t="s">
        <v>41765</v>
      </c>
      <c r="U15013" t="s">
        <v>41765</v>
      </c>
      <c r="V15013">
        <v>0</v>
      </c>
      <c r="W15013">
        <v>0</v>
      </c>
      <c r="X15013">
        <v>1</v>
      </c>
      <c r="Y15013">
        <v>0</v>
      </c>
      <c r="Z15013">
        <v>0</v>
      </c>
      <c r="AA15013">
        <v>0</v>
      </c>
      <c r="AB15013">
        <v>0</v>
      </c>
      <c r="AC15013">
        <v>0</v>
      </c>
      <c r="AD15013">
        <v>0</v>
      </c>
    </row>
    <row r="15014" spans="1:30" hidden="1" x14ac:dyDescent="0.3">
      <c r="A15014" t="s">
        <v>44603</v>
      </c>
      <c r="B15014" t="s">
        <v>44608</v>
      </c>
      <c r="C15014" t="s">
        <v>32</v>
      </c>
      <c r="E15014" t="s">
        <v>16770</v>
      </c>
      <c r="F15014">
        <v>790002</v>
      </c>
      <c r="G15014" t="s">
        <v>44603</v>
      </c>
      <c r="H15014" t="s">
        <v>44605</v>
      </c>
      <c r="I15014" t="s">
        <v>44606</v>
      </c>
      <c r="J15014" t="s">
        <v>41765</v>
      </c>
      <c r="K15014" t="s">
        <v>37</v>
      </c>
      <c r="L15014" t="s">
        <v>53</v>
      </c>
      <c r="M15014" t="s">
        <v>704</v>
      </c>
      <c r="N15014" t="s">
        <v>23545</v>
      </c>
      <c r="O15014" t="s">
        <v>44607</v>
      </c>
      <c r="Q15014" t="s">
        <v>53</v>
      </c>
      <c r="R15014" t="s">
        <v>56</v>
      </c>
      <c r="S15014" t="s">
        <v>41</v>
      </c>
      <c r="T15014" t="s">
        <v>41765</v>
      </c>
      <c r="U15014" t="s">
        <v>41765</v>
      </c>
      <c r="V15014">
        <v>0</v>
      </c>
      <c r="W15014">
        <v>0</v>
      </c>
      <c r="X15014">
        <v>1</v>
      </c>
      <c r="Y15014">
        <v>0</v>
      </c>
      <c r="Z15014">
        <v>0</v>
      </c>
      <c r="AA15014">
        <v>0</v>
      </c>
      <c r="AB15014">
        <v>0</v>
      </c>
      <c r="AC15014">
        <v>0</v>
      </c>
      <c r="AD15014">
        <v>0</v>
      </c>
    </row>
    <row r="15015" spans="1:30" hidden="1" x14ac:dyDescent="0.3">
      <c r="A15015" t="s">
        <v>44609</v>
      </c>
      <c r="B15015" t="s">
        <v>44610</v>
      </c>
      <c r="C15015" t="s">
        <v>32</v>
      </c>
      <c r="E15015" t="s">
        <v>6448</v>
      </c>
      <c r="F15015">
        <v>2400000</v>
      </c>
      <c r="G15015" t="s">
        <v>44609</v>
      </c>
      <c r="H15015" t="s">
        <v>44611</v>
      </c>
      <c r="I15015" t="s">
        <v>44612</v>
      </c>
      <c r="J15015" t="s">
        <v>41765</v>
      </c>
      <c r="K15015" t="s">
        <v>37</v>
      </c>
      <c r="L15015" t="s">
        <v>53</v>
      </c>
      <c r="M15015" t="s">
        <v>966</v>
      </c>
      <c r="N15015" t="s">
        <v>10131</v>
      </c>
      <c r="O15015" t="s">
        <v>10131</v>
      </c>
      <c r="P15015" s="1">
        <v>40179</v>
      </c>
      <c r="Q15015" t="s">
        <v>53</v>
      </c>
      <c r="R15015" t="s">
        <v>56</v>
      </c>
      <c r="S15015" t="s">
        <v>41</v>
      </c>
      <c r="T15015" t="s">
        <v>41765</v>
      </c>
      <c r="U15015" t="s">
        <v>41765</v>
      </c>
      <c r="V15015">
        <v>0</v>
      </c>
      <c r="W15015">
        <v>0</v>
      </c>
      <c r="X15015">
        <v>1</v>
      </c>
      <c r="Y15015">
        <v>0</v>
      </c>
      <c r="Z15015">
        <v>0</v>
      </c>
      <c r="AA15015">
        <v>0</v>
      </c>
      <c r="AB15015">
        <v>0</v>
      </c>
      <c r="AC15015">
        <v>0</v>
      </c>
      <c r="AD15015">
        <v>0</v>
      </c>
    </row>
    <row r="15016" spans="1:30" hidden="1" x14ac:dyDescent="0.3">
      <c r="A15016" t="s">
        <v>44613</v>
      </c>
      <c r="B15016" t="s">
        <v>44614</v>
      </c>
      <c r="C15016" t="s">
        <v>32</v>
      </c>
      <c r="E15016" s="1">
        <v>42190</v>
      </c>
      <c r="F15016">
        <v>700000</v>
      </c>
      <c r="G15016" t="s">
        <v>44613</v>
      </c>
      <c r="H15016" t="s">
        <v>44615</v>
      </c>
      <c r="I15016" t="s">
        <v>44616</v>
      </c>
      <c r="J15016" t="s">
        <v>41765</v>
      </c>
      <c r="K15016" t="s">
        <v>37</v>
      </c>
      <c r="L15016" t="s">
        <v>53</v>
      </c>
      <c r="M15016" t="s">
        <v>123</v>
      </c>
      <c r="N15016" t="s">
        <v>124</v>
      </c>
      <c r="O15016" t="s">
        <v>8407</v>
      </c>
      <c r="P15016" s="1">
        <v>40909</v>
      </c>
      <c r="Q15016" t="s">
        <v>53</v>
      </c>
      <c r="R15016" t="s">
        <v>56</v>
      </c>
      <c r="S15016" t="s">
        <v>41</v>
      </c>
      <c r="T15016" t="s">
        <v>41765</v>
      </c>
      <c r="U15016" t="s">
        <v>41765</v>
      </c>
      <c r="V15016">
        <v>0</v>
      </c>
      <c r="W15016">
        <v>0</v>
      </c>
      <c r="X15016">
        <v>1</v>
      </c>
      <c r="Y15016">
        <v>0</v>
      </c>
      <c r="Z15016">
        <v>0</v>
      </c>
      <c r="AA15016">
        <v>0</v>
      </c>
      <c r="AB15016">
        <v>0</v>
      </c>
      <c r="AC15016">
        <v>0</v>
      </c>
      <c r="AD15016">
        <v>0</v>
      </c>
    </row>
    <row r="15017" spans="1:30" hidden="1" x14ac:dyDescent="0.3">
      <c r="A15017" t="s">
        <v>44613</v>
      </c>
      <c r="B15017" t="s">
        <v>44617</v>
      </c>
      <c r="C15017" t="s">
        <v>32</v>
      </c>
      <c r="E15017" t="s">
        <v>3858</v>
      </c>
      <c r="F15017">
        <v>900000</v>
      </c>
      <c r="G15017" t="s">
        <v>44613</v>
      </c>
      <c r="H15017" t="s">
        <v>44615</v>
      </c>
      <c r="I15017" t="s">
        <v>44616</v>
      </c>
      <c r="J15017" t="s">
        <v>41765</v>
      </c>
      <c r="K15017" t="s">
        <v>37</v>
      </c>
      <c r="L15017" t="s">
        <v>53</v>
      </c>
      <c r="M15017" t="s">
        <v>123</v>
      </c>
      <c r="N15017" t="s">
        <v>124</v>
      </c>
      <c r="O15017" t="s">
        <v>8407</v>
      </c>
      <c r="P15017" s="1">
        <v>40909</v>
      </c>
      <c r="Q15017" t="s">
        <v>53</v>
      </c>
      <c r="R15017" t="s">
        <v>56</v>
      </c>
      <c r="S15017" t="s">
        <v>41</v>
      </c>
      <c r="T15017" t="s">
        <v>41765</v>
      </c>
      <c r="U15017" t="s">
        <v>41765</v>
      </c>
      <c r="V15017">
        <v>0</v>
      </c>
      <c r="W15017">
        <v>0</v>
      </c>
      <c r="X15017">
        <v>1</v>
      </c>
      <c r="Y15017">
        <v>0</v>
      </c>
      <c r="Z15017">
        <v>0</v>
      </c>
      <c r="AA15017">
        <v>0</v>
      </c>
      <c r="AB15017">
        <v>0</v>
      </c>
      <c r="AC15017">
        <v>0</v>
      </c>
      <c r="AD15017">
        <v>0</v>
      </c>
    </row>
    <row r="15018" spans="1:30" hidden="1" x14ac:dyDescent="0.3">
      <c r="A15018" t="s">
        <v>44613</v>
      </c>
      <c r="B15018" t="s">
        <v>44618</v>
      </c>
      <c r="C15018" t="s">
        <v>32</v>
      </c>
      <c r="E15018" t="s">
        <v>12886</v>
      </c>
      <c r="F15018">
        <v>1970000</v>
      </c>
      <c r="G15018" t="s">
        <v>44613</v>
      </c>
      <c r="H15018" t="s">
        <v>44615</v>
      </c>
      <c r="I15018" t="s">
        <v>44616</v>
      </c>
      <c r="J15018" t="s">
        <v>41765</v>
      </c>
      <c r="K15018" t="s">
        <v>37</v>
      </c>
      <c r="L15018" t="s">
        <v>53</v>
      </c>
      <c r="M15018" t="s">
        <v>123</v>
      </c>
      <c r="N15018" t="s">
        <v>124</v>
      </c>
      <c r="O15018" t="s">
        <v>8407</v>
      </c>
      <c r="P15018" s="1">
        <v>40909</v>
      </c>
      <c r="Q15018" t="s">
        <v>53</v>
      </c>
      <c r="R15018" t="s">
        <v>56</v>
      </c>
      <c r="S15018" t="s">
        <v>41</v>
      </c>
      <c r="T15018" t="s">
        <v>41765</v>
      </c>
      <c r="U15018" t="s">
        <v>41765</v>
      </c>
      <c r="V15018">
        <v>0</v>
      </c>
      <c r="W15018">
        <v>0</v>
      </c>
      <c r="X15018">
        <v>1</v>
      </c>
      <c r="Y15018">
        <v>0</v>
      </c>
      <c r="Z15018">
        <v>0</v>
      </c>
      <c r="AA15018">
        <v>0</v>
      </c>
      <c r="AB15018">
        <v>0</v>
      </c>
      <c r="AC15018">
        <v>0</v>
      </c>
      <c r="AD15018">
        <v>0</v>
      </c>
    </row>
    <row r="15019" spans="1:30" hidden="1" x14ac:dyDescent="0.3">
      <c r="A15019" t="s">
        <v>44613</v>
      </c>
      <c r="B15019" t="s">
        <v>44619</v>
      </c>
      <c r="C15019" t="s">
        <v>32</v>
      </c>
      <c r="E15019" s="1">
        <v>41343</v>
      </c>
      <c r="F15019">
        <v>1505802</v>
      </c>
      <c r="G15019" t="s">
        <v>44613</v>
      </c>
      <c r="H15019" t="s">
        <v>44615</v>
      </c>
      <c r="I15019" t="s">
        <v>44616</v>
      </c>
      <c r="J15019" t="s">
        <v>41765</v>
      </c>
      <c r="K15019" t="s">
        <v>37</v>
      </c>
      <c r="L15019" t="s">
        <v>53</v>
      </c>
      <c r="M15019" t="s">
        <v>123</v>
      </c>
      <c r="N15019" t="s">
        <v>124</v>
      </c>
      <c r="O15019" t="s">
        <v>8407</v>
      </c>
      <c r="P15019" s="1">
        <v>40909</v>
      </c>
      <c r="Q15019" t="s">
        <v>53</v>
      </c>
      <c r="R15019" t="s">
        <v>56</v>
      </c>
      <c r="S15019" t="s">
        <v>41</v>
      </c>
      <c r="T15019" t="s">
        <v>41765</v>
      </c>
      <c r="U15019" t="s">
        <v>41765</v>
      </c>
      <c r="V15019">
        <v>0</v>
      </c>
      <c r="W15019">
        <v>0</v>
      </c>
      <c r="X15019">
        <v>1</v>
      </c>
      <c r="Y15019">
        <v>0</v>
      </c>
      <c r="Z15019">
        <v>0</v>
      </c>
      <c r="AA15019">
        <v>0</v>
      </c>
      <c r="AB15019">
        <v>0</v>
      </c>
      <c r="AC15019">
        <v>0</v>
      </c>
      <c r="AD15019">
        <v>0</v>
      </c>
    </row>
    <row r="15020" spans="1:30" hidden="1" x14ac:dyDescent="0.3">
      <c r="A15020" t="s">
        <v>44620</v>
      </c>
      <c r="B15020" t="s">
        <v>44621</v>
      </c>
      <c r="C15020" t="s">
        <v>32</v>
      </c>
      <c r="E15020" t="s">
        <v>6967</v>
      </c>
      <c r="F15020">
        <v>2213168</v>
      </c>
      <c r="G15020" t="s">
        <v>44620</v>
      </c>
      <c r="H15020" t="s">
        <v>44622</v>
      </c>
      <c r="I15020" t="s">
        <v>44623</v>
      </c>
      <c r="J15020" t="s">
        <v>41765</v>
      </c>
      <c r="K15020" t="s">
        <v>37</v>
      </c>
      <c r="L15020" t="s">
        <v>53</v>
      </c>
      <c r="M15020" t="s">
        <v>2823</v>
      </c>
      <c r="N15020" t="s">
        <v>2824</v>
      </c>
      <c r="O15020" t="s">
        <v>44624</v>
      </c>
      <c r="P15020" s="1">
        <v>38718</v>
      </c>
      <c r="Q15020" t="s">
        <v>53</v>
      </c>
      <c r="R15020" t="s">
        <v>56</v>
      </c>
      <c r="S15020" t="s">
        <v>41</v>
      </c>
      <c r="T15020" t="s">
        <v>41765</v>
      </c>
      <c r="U15020" t="s">
        <v>41765</v>
      </c>
      <c r="V15020">
        <v>0</v>
      </c>
      <c r="W15020">
        <v>0</v>
      </c>
      <c r="X15020">
        <v>1</v>
      </c>
      <c r="Y15020">
        <v>0</v>
      </c>
      <c r="Z15020">
        <v>0</v>
      </c>
      <c r="AA15020">
        <v>0</v>
      </c>
      <c r="AB15020">
        <v>0</v>
      </c>
      <c r="AC15020">
        <v>0</v>
      </c>
      <c r="AD15020">
        <v>0</v>
      </c>
    </row>
    <row r="15021" spans="1:30" hidden="1" x14ac:dyDescent="0.3">
      <c r="A15021" t="s">
        <v>44625</v>
      </c>
      <c r="B15021" t="s">
        <v>44626</v>
      </c>
      <c r="C15021" t="s">
        <v>32</v>
      </c>
      <c r="D15021" t="s">
        <v>33</v>
      </c>
      <c r="E15021" s="1">
        <v>39450</v>
      </c>
      <c r="F15021">
        <v>30000000</v>
      </c>
      <c r="G15021" t="s">
        <v>44625</v>
      </c>
      <c r="H15021" t="s">
        <v>44627</v>
      </c>
      <c r="I15021" t="s">
        <v>44628</v>
      </c>
      <c r="J15021" t="s">
        <v>41765</v>
      </c>
      <c r="K15021" t="s">
        <v>109</v>
      </c>
      <c r="L15021" t="s">
        <v>53</v>
      </c>
      <c r="M15021" t="s">
        <v>54</v>
      </c>
      <c r="N15021" t="s">
        <v>939</v>
      </c>
      <c r="O15021" t="s">
        <v>939</v>
      </c>
      <c r="Q15021" t="s">
        <v>53</v>
      </c>
      <c r="R15021" t="s">
        <v>56</v>
      </c>
      <c r="S15021" t="s">
        <v>41</v>
      </c>
      <c r="T15021" t="s">
        <v>41765</v>
      </c>
      <c r="U15021" t="s">
        <v>41765</v>
      </c>
      <c r="V15021">
        <v>0</v>
      </c>
      <c r="W15021">
        <v>0</v>
      </c>
      <c r="X15021">
        <v>1</v>
      </c>
      <c r="Y15021">
        <v>0</v>
      </c>
      <c r="Z15021">
        <v>0</v>
      </c>
      <c r="AA15021">
        <v>0</v>
      </c>
      <c r="AB15021">
        <v>0</v>
      </c>
      <c r="AC15021">
        <v>0</v>
      </c>
      <c r="AD15021">
        <v>0</v>
      </c>
    </row>
    <row r="15022" spans="1:30" hidden="1" x14ac:dyDescent="0.3">
      <c r="A15022" t="s">
        <v>44625</v>
      </c>
      <c r="B15022" t="s">
        <v>44629</v>
      </c>
      <c r="C15022" t="s">
        <v>32</v>
      </c>
      <c r="D15022" t="s">
        <v>50</v>
      </c>
      <c r="E15022" t="s">
        <v>44630</v>
      </c>
      <c r="F15022">
        <v>17700000</v>
      </c>
      <c r="G15022" t="s">
        <v>44625</v>
      </c>
      <c r="H15022" t="s">
        <v>44627</v>
      </c>
      <c r="I15022" t="s">
        <v>44628</v>
      </c>
      <c r="J15022" t="s">
        <v>41765</v>
      </c>
      <c r="K15022" t="s">
        <v>109</v>
      </c>
      <c r="L15022" t="s">
        <v>53</v>
      </c>
      <c r="M15022" t="s">
        <v>54</v>
      </c>
      <c r="N15022" t="s">
        <v>939</v>
      </c>
      <c r="O15022" t="s">
        <v>939</v>
      </c>
      <c r="Q15022" t="s">
        <v>53</v>
      </c>
      <c r="R15022" t="s">
        <v>56</v>
      </c>
      <c r="S15022" t="s">
        <v>41</v>
      </c>
      <c r="T15022" t="s">
        <v>41765</v>
      </c>
      <c r="U15022" t="s">
        <v>41765</v>
      </c>
      <c r="V15022">
        <v>0</v>
      </c>
      <c r="W15022">
        <v>0</v>
      </c>
      <c r="X15022">
        <v>1</v>
      </c>
      <c r="Y15022">
        <v>0</v>
      </c>
      <c r="Z15022">
        <v>0</v>
      </c>
      <c r="AA15022">
        <v>0</v>
      </c>
      <c r="AB15022">
        <v>0</v>
      </c>
      <c r="AC15022">
        <v>0</v>
      </c>
      <c r="AD15022">
        <v>0</v>
      </c>
    </row>
    <row r="15023" spans="1:30" hidden="1" x14ac:dyDescent="0.3">
      <c r="A15023" t="s">
        <v>44625</v>
      </c>
      <c r="B15023" t="s">
        <v>44631</v>
      </c>
      <c r="C15023" t="s">
        <v>32</v>
      </c>
      <c r="D15023" t="s">
        <v>33</v>
      </c>
      <c r="E15023" s="1">
        <v>39451</v>
      </c>
      <c r="F15023">
        <v>20000000</v>
      </c>
      <c r="G15023" t="s">
        <v>44625</v>
      </c>
      <c r="H15023" t="s">
        <v>44627</v>
      </c>
      <c r="I15023" t="s">
        <v>44628</v>
      </c>
      <c r="J15023" t="s">
        <v>41765</v>
      </c>
      <c r="K15023" t="s">
        <v>109</v>
      </c>
      <c r="L15023" t="s">
        <v>53</v>
      </c>
      <c r="M15023" t="s">
        <v>54</v>
      </c>
      <c r="N15023" t="s">
        <v>939</v>
      </c>
      <c r="O15023" t="s">
        <v>939</v>
      </c>
      <c r="Q15023" t="s">
        <v>53</v>
      </c>
      <c r="R15023" t="s">
        <v>56</v>
      </c>
      <c r="S15023" t="s">
        <v>41</v>
      </c>
      <c r="T15023" t="s">
        <v>41765</v>
      </c>
      <c r="U15023" t="s">
        <v>41765</v>
      </c>
      <c r="V15023">
        <v>0</v>
      </c>
      <c r="W15023">
        <v>0</v>
      </c>
      <c r="X15023">
        <v>1</v>
      </c>
      <c r="Y15023">
        <v>0</v>
      </c>
      <c r="Z15023">
        <v>0</v>
      </c>
      <c r="AA15023">
        <v>0</v>
      </c>
      <c r="AB15023">
        <v>0</v>
      </c>
      <c r="AC15023">
        <v>0</v>
      </c>
      <c r="AD15023">
        <v>0</v>
      </c>
    </row>
    <row r="15024" spans="1:30" hidden="1" x14ac:dyDescent="0.3">
      <c r="A15024" t="s">
        <v>44625</v>
      </c>
      <c r="B15024" t="s">
        <v>44632</v>
      </c>
      <c r="C15024" t="s">
        <v>32</v>
      </c>
      <c r="E15024" s="1">
        <v>40551</v>
      </c>
      <c r="F15024">
        <v>3999996</v>
      </c>
      <c r="G15024" t="s">
        <v>44625</v>
      </c>
      <c r="H15024" t="s">
        <v>44627</v>
      </c>
      <c r="I15024" t="s">
        <v>44628</v>
      </c>
      <c r="J15024" t="s">
        <v>41765</v>
      </c>
      <c r="K15024" t="s">
        <v>109</v>
      </c>
      <c r="L15024" t="s">
        <v>53</v>
      </c>
      <c r="M15024" t="s">
        <v>54</v>
      </c>
      <c r="N15024" t="s">
        <v>939</v>
      </c>
      <c r="O15024" t="s">
        <v>939</v>
      </c>
      <c r="Q15024" t="s">
        <v>53</v>
      </c>
      <c r="R15024" t="s">
        <v>56</v>
      </c>
      <c r="S15024" t="s">
        <v>41</v>
      </c>
      <c r="T15024" t="s">
        <v>41765</v>
      </c>
      <c r="U15024" t="s">
        <v>41765</v>
      </c>
      <c r="V15024">
        <v>0</v>
      </c>
      <c r="W15024">
        <v>0</v>
      </c>
      <c r="X15024">
        <v>1</v>
      </c>
      <c r="Y15024">
        <v>0</v>
      </c>
      <c r="Z15024">
        <v>0</v>
      </c>
      <c r="AA15024">
        <v>0</v>
      </c>
      <c r="AB15024">
        <v>0</v>
      </c>
      <c r="AC15024">
        <v>0</v>
      </c>
      <c r="AD15024">
        <v>0</v>
      </c>
    </row>
    <row r="15025" spans="1:30" hidden="1" x14ac:dyDescent="0.3">
      <c r="A15025" t="s">
        <v>44633</v>
      </c>
      <c r="B15025" t="s">
        <v>44634</v>
      </c>
      <c r="C15025" t="s">
        <v>32</v>
      </c>
      <c r="E15025" t="s">
        <v>6816</v>
      </c>
      <c r="F15025">
        <v>249506</v>
      </c>
      <c r="G15025" t="s">
        <v>44633</v>
      </c>
      <c r="H15025" t="s">
        <v>44635</v>
      </c>
      <c r="I15025" t="s">
        <v>44636</v>
      </c>
      <c r="J15025" t="s">
        <v>41765</v>
      </c>
      <c r="K15025" t="s">
        <v>37</v>
      </c>
      <c r="L15025" t="s">
        <v>53</v>
      </c>
      <c r="M15025" t="s">
        <v>123</v>
      </c>
      <c r="N15025" t="s">
        <v>124</v>
      </c>
      <c r="O15025" t="s">
        <v>124</v>
      </c>
      <c r="P15025" s="1">
        <v>39814</v>
      </c>
      <c r="Q15025" t="s">
        <v>53</v>
      </c>
      <c r="R15025" t="s">
        <v>56</v>
      </c>
      <c r="S15025" t="s">
        <v>41</v>
      </c>
      <c r="T15025" t="s">
        <v>41765</v>
      </c>
      <c r="U15025" t="s">
        <v>41765</v>
      </c>
      <c r="V15025">
        <v>0</v>
      </c>
      <c r="W15025">
        <v>0</v>
      </c>
      <c r="X15025">
        <v>1</v>
      </c>
      <c r="Y15025">
        <v>0</v>
      </c>
      <c r="Z15025">
        <v>0</v>
      </c>
      <c r="AA15025">
        <v>0</v>
      </c>
      <c r="AB15025">
        <v>0</v>
      </c>
      <c r="AC15025">
        <v>0</v>
      </c>
      <c r="AD15025">
        <v>0</v>
      </c>
    </row>
    <row r="15026" spans="1:30" hidden="1" x14ac:dyDescent="0.3">
      <c r="A15026" t="s">
        <v>44637</v>
      </c>
      <c r="B15026" t="s">
        <v>44638</v>
      </c>
      <c r="C15026" t="s">
        <v>32</v>
      </c>
      <c r="E15026" s="1">
        <v>42072</v>
      </c>
      <c r="F15026">
        <v>2465000</v>
      </c>
      <c r="G15026" t="s">
        <v>44637</v>
      </c>
      <c r="H15026" t="s">
        <v>44639</v>
      </c>
      <c r="I15026" t="s">
        <v>44640</v>
      </c>
      <c r="J15026" t="s">
        <v>41765</v>
      </c>
      <c r="K15026" t="s">
        <v>37</v>
      </c>
      <c r="L15026" t="s">
        <v>53</v>
      </c>
      <c r="M15026" t="s">
        <v>637</v>
      </c>
      <c r="N15026" t="s">
        <v>102</v>
      </c>
      <c r="O15026" t="s">
        <v>2407</v>
      </c>
      <c r="P15026" s="1">
        <v>32874</v>
      </c>
      <c r="Q15026" t="s">
        <v>53</v>
      </c>
      <c r="R15026" t="s">
        <v>56</v>
      </c>
      <c r="S15026" t="s">
        <v>41</v>
      </c>
      <c r="T15026" t="s">
        <v>41765</v>
      </c>
      <c r="U15026" t="s">
        <v>41765</v>
      </c>
      <c r="V15026">
        <v>0</v>
      </c>
      <c r="W15026">
        <v>0</v>
      </c>
      <c r="X15026">
        <v>1</v>
      </c>
      <c r="Y15026">
        <v>0</v>
      </c>
      <c r="Z15026">
        <v>0</v>
      </c>
      <c r="AA15026">
        <v>0</v>
      </c>
      <c r="AB15026">
        <v>0</v>
      </c>
      <c r="AC15026">
        <v>0</v>
      </c>
      <c r="AD15026">
        <v>0</v>
      </c>
    </row>
    <row r="15027" spans="1:30" hidden="1" x14ac:dyDescent="0.3">
      <c r="A15027" t="s">
        <v>44637</v>
      </c>
      <c r="B15027" t="s">
        <v>44641</v>
      </c>
      <c r="C15027" t="s">
        <v>32</v>
      </c>
      <c r="E15027" s="1">
        <v>40330</v>
      </c>
      <c r="F15027">
        <v>385000</v>
      </c>
      <c r="G15027" t="s">
        <v>44637</v>
      </c>
      <c r="H15027" t="s">
        <v>44639</v>
      </c>
      <c r="I15027" t="s">
        <v>44640</v>
      </c>
      <c r="J15027" t="s">
        <v>41765</v>
      </c>
      <c r="K15027" t="s">
        <v>37</v>
      </c>
      <c r="L15027" t="s">
        <v>53</v>
      </c>
      <c r="M15027" t="s">
        <v>637</v>
      </c>
      <c r="N15027" t="s">
        <v>102</v>
      </c>
      <c r="O15027" t="s">
        <v>2407</v>
      </c>
      <c r="P15027" s="1">
        <v>32874</v>
      </c>
      <c r="Q15027" t="s">
        <v>53</v>
      </c>
      <c r="R15027" t="s">
        <v>56</v>
      </c>
      <c r="S15027" t="s">
        <v>41</v>
      </c>
      <c r="T15027" t="s">
        <v>41765</v>
      </c>
      <c r="U15027" t="s">
        <v>41765</v>
      </c>
      <c r="V15027">
        <v>0</v>
      </c>
      <c r="W15027">
        <v>0</v>
      </c>
      <c r="X15027">
        <v>1</v>
      </c>
      <c r="Y15027">
        <v>0</v>
      </c>
      <c r="Z15027">
        <v>0</v>
      </c>
      <c r="AA15027">
        <v>0</v>
      </c>
      <c r="AB15027">
        <v>0</v>
      </c>
      <c r="AC15027">
        <v>0</v>
      </c>
      <c r="AD15027">
        <v>0</v>
      </c>
    </row>
    <row r="15028" spans="1:30" hidden="1" x14ac:dyDescent="0.3">
      <c r="A15028" t="s">
        <v>44637</v>
      </c>
      <c r="B15028" t="s">
        <v>44642</v>
      </c>
      <c r="C15028" t="s">
        <v>32</v>
      </c>
      <c r="E15028" t="s">
        <v>12007</v>
      </c>
      <c r="F15028">
        <v>2400000</v>
      </c>
      <c r="G15028" t="s">
        <v>44637</v>
      </c>
      <c r="H15028" t="s">
        <v>44639</v>
      </c>
      <c r="I15028" t="s">
        <v>44640</v>
      </c>
      <c r="J15028" t="s">
        <v>41765</v>
      </c>
      <c r="K15028" t="s">
        <v>37</v>
      </c>
      <c r="L15028" t="s">
        <v>53</v>
      </c>
      <c r="M15028" t="s">
        <v>637</v>
      </c>
      <c r="N15028" t="s">
        <v>102</v>
      </c>
      <c r="O15028" t="s">
        <v>2407</v>
      </c>
      <c r="P15028" s="1">
        <v>32874</v>
      </c>
      <c r="Q15028" t="s">
        <v>53</v>
      </c>
      <c r="R15028" t="s">
        <v>56</v>
      </c>
      <c r="S15028" t="s">
        <v>41</v>
      </c>
      <c r="T15028" t="s">
        <v>41765</v>
      </c>
      <c r="U15028" t="s">
        <v>41765</v>
      </c>
      <c r="V15028">
        <v>0</v>
      </c>
      <c r="W15028">
        <v>0</v>
      </c>
      <c r="X15028">
        <v>1</v>
      </c>
      <c r="Y15028">
        <v>0</v>
      </c>
      <c r="Z15028">
        <v>0</v>
      </c>
      <c r="AA15028">
        <v>0</v>
      </c>
      <c r="AB15028">
        <v>0</v>
      </c>
      <c r="AC15028">
        <v>0</v>
      </c>
      <c r="AD15028">
        <v>0</v>
      </c>
    </row>
    <row r="15029" spans="1:30" hidden="1" x14ac:dyDescent="0.3">
      <c r="A15029" t="s">
        <v>44637</v>
      </c>
      <c r="B15029" t="s">
        <v>44643</v>
      </c>
      <c r="C15029" t="s">
        <v>32</v>
      </c>
      <c r="E15029" s="1">
        <v>39856</v>
      </c>
      <c r="F15029">
        <v>970000</v>
      </c>
      <c r="G15029" t="s">
        <v>44637</v>
      </c>
      <c r="H15029" t="s">
        <v>44639</v>
      </c>
      <c r="I15029" t="s">
        <v>44640</v>
      </c>
      <c r="J15029" t="s">
        <v>41765</v>
      </c>
      <c r="K15029" t="s">
        <v>37</v>
      </c>
      <c r="L15029" t="s">
        <v>53</v>
      </c>
      <c r="M15029" t="s">
        <v>637</v>
      </c>
      <c r="N15029" t="s">
        <v>102</v>
      </c>
      <c r="O15029" t="s">
        <v>2407</v>
      </c>
      <c r="P15029" s="1">
        <v>32874</v>
      </c>
      <c r="Q15029" t="s">
        <v>53</v>
      </c>
      <c r="R15029" t="s">
        <v>56</v>
      </c>
      <c r="S15029" t="s">
        <v>41</v>
      </c>
      <c r="T15029" t="s">
        <v>41765</v>
      </c>
      <c r="U15029" t="s">
        <v>41765</v>
      </c>
      <c r="V15029">
        <v>0</v>
      </c>
      <c r="W15029">
        <v>0</v>
      </c>
      <c r="X15029">
        <v>1</v>
      </c>
      <c r="Y15029">
        <v>0</v>
      </c>
      <c r="Z15029">
        <v>0</v>
      </c>
      <c r="AA15029">
        <v>0</v>
      </c>
      <c r="AB15029">
        <v>0</v>
      </c>
      <c r="AC15029">
        <v>0</v>
      </c>
      <c r="AD15029">
        <v>0</v>
      </c>
    </row>
    <row r="15030" spans="1:30" hidden="1" x14ac:dyDescent="0.3">
      <c r="A15030" t="s">
        <v>44644</v>
      </c>
      <c r="B15030" t="s">
        <v>44645</v>
      </c>
      <c r="C15030" t="s">
        <v>32</v>
      </c>
      <c r="E15030" s="1">
        <v>41887</v>
      </c>
      <c r="F15030">
        <v>1632689</v>
      </c>
      <c r="G15030" t="s">
        <v>44644</v>
      </c>
      <c r="H15030" t="s">
        <v>44646</v>
      </c>
      <c r="I15030" t="s">
        <v>44647</v>
      </c>
      <c r="J15030" t="s">
        <v>41765</v>
      </c>
      <c r="K15030" t="s">
        <v>168</v>
      </c>
      <c r="L15030" t="s">
        <v>53</v>
      </c>
      <c r="M15030" t="s">
        <v>73</v>
      </c>
      <c r="N15030" t="s">
        <v>74</v>
      </c>
      <c r="O15030" t="s">
        <v>75</v>
      </c>
      <c r="P15030" s="1">
        <v>37987</v>
      </c>
      <c r="Q15030" t="s">
        <v>53</v>
      </c>
      <c r="R15030" t="s">
        <v>56</v>
      </c>
      <c r="S15030" t="s">
        <v>41</v>
      </c>
      <c r="T15030" t="s">
        <v>41765</v>
      </c>
      <c r="U15030" t="s">
        <v>41765</v>
      </c>
      <c r="V15030">
        <v>0</v>
      </c>
      <c r="W15030">
        <v>0</v>
      </c>
      <c r="X15030">
        <v>1</v>
      </c>
      <c r="Y15030">
        <v>0</v>
      </c>
      <c r="Z15030">
        <v>0</v>
      </c>
      <c r="AA15030">
        <v>0</v>
      </c>
      <c r="AB15030">
        <v>0</v>
      </c>
      <c r="AC15030">
        <v>0</v>
      </c>
      <c r="AD15030">
        <v>0</v>
      </c>
    </row>
    <row r="15031" spans="1:30" hidden="1" x14ac:dyDescent="0.3">
      <c r="A15031" t="s">
        <v>44648</v>
      </c>
      <c r="B15031" t="s">
        <v>44649</v>
      </c>
      <c r="C15031" t="s">
        <v>32</v>
      </c>
      <c r="E15031" s="1">
        <v>40239</v>
      </c>
      <c r="F15031">
        <v>750000</v>
      </c>
      <c r="G15031" t="s">
        <v>44648</v>
      </c>
      <c r="H15031" t="s">
        <v>44650</v>
      </c>
      <c r="I15031" t="s">
        <v>44651</v>
      </c>
      <c r="J15031" t="s">
        <v>41765</v>
      </c>
      <c r="K15031" t="s">
        <v>37</v>
      </c>
      <c r="L15031" t="s">
        <v>53</v>
      </c>
      <c r="M15031" t="s">
        <v>774</v>
      </c>
      <c r="N15031" t="s">
        <v>15605</v>
      </c>
      <c r="O15031" t="s">
        <v>44652</v>
      </c>
      <c r="Q15031" t="s">
        <v>53</v>
      </c>
      <c r="R15031" t="s">
        <v>56</v>
      </c>
      <c r="S15031" t="s">
        <v>41</v>
      </c>
      <c r="T15031" t="s">
        <v>41765</v>
      </c>
      <c r="U15031" t="s">
        <v>41765</v>
      </c>
      <c r="V15031">
        <v>0</v>
      </c>
      <c r="W15031">
        <v>0</v>
      </c>
      <c r="X15031">
        <v>1</v>
      </c>
      <c r="Y15031">
        <v>0</v>
      </c>
      <c r="Z15031">
        <v>0</v>
      </c>
      <c r="AA15031">
        <v>0</v>
      </c>
      <c r="AB15031">
        <v>0</v>
      </c>
      <c r="AC15031">
        <v>0</v>
      </c>
      <c r="AD15031">
        <v>0</v>
      </c>
    </row>
    <row r="15032" spans="1:30" hidden="1" x14ac:dyDescent="0.3">
      <c r="A15032" t="s">
        <v>44653</v>
      </c>
      <c r="B15032" t="s">
        <v>44654</v>
      </c>
      <c r="C15032" t="s">
        <v>32</v>
      </c>
      <c r="E15032" s="1">
        <v>42225</v>
      </c>
      <c r="F15032">
        <v>575000</v>
      </c>
      <c r="G15032" t="s">
        <v>44653</v>
      </c>
      <c r="H15032" t="s">
        <v>44655</v>
      </c>
      <c r="J15032" t="s">
        <v>41765</v>
      </c>
      <c r="K15032" t="s">
        <v>37</v>
      </c>
      <c r="L15032" t="s">
        <v>53</v>
      </c>
      <c r="M15032" t="s">
        <v>637</v>
      </c>
      <c r="N15032" t="s">
        <v>1506</v>
      </c>
      <c r="O15032" t="s">
        <v>1506</v>
      </c>
      <c r="P15032" s="1">
        <v>41640</v>
      </c>
      <c r="Q15032" t="s">
        <v>53</v>
      </c>
      <c r="R15032" t="s">
        <v>56</v>
      </c>
      <c r="S15032" t="s">
        <v>41</v>
      </c>
      <c r="T15032" t="s">
        <v>41765</v>
      </c>
      <c r="U15032" t="s">
        <v>41765</v>
      </c>
      <c r="V15032">
        <v>0</v>
      </c>
      <c r="W15032">
        <v>0</v>
      </c>
      <c r="X15032">
        <v>1</v>
      </c>
      <c r="Y15032">
        <v>0</v>
      </c>
      <c r="Z15032">
        <v>0</v>
      </c>
      <c r="AA15032">
        <v>0</v>
      </c>
      <c r="AB15032">
        <v>0</v>
      </c>
      <c r="AC15032">
        <v>0</v>
      </c>
      <c r="AD15032">
        <v>0</v>
      </c>
    </row>
    <row r="15033" spans="1:30" hidden="1" x14ac:dyDescent="0.3">
      <c r="A15033" t="s">
        <v>44656</v>
      </c>
      <c r="B15033" t="s">
        <v>44657</v>
      </c>
      <c r="C15033" t="s">
        <v>32</v>
      </c>
      <c r="E15033" t="s">
        <v>3843</v>
      </c>
      <c r="F15033">
        <v>52411646</v>
      </c>
      <c r="G15033" t="s">
        <v>44656</v>
      </c>
      <c r="H15033" t="s">
        <v>44658</v>
      </c>
      <c r="J15033" t="s">
        <v>41765</v>
      </c>
      <c r="K15033" t="s">
        <v>37</v>
      </c>
      <c r="L15033" t="s">
        <v>53</v>
      </c>
      <c r="M15033" t="s">
        <v>679</v>
      </c>
      <c r="N15033" t="s">
        <v>2193</v>
      </c>
      <c r="O15033" t="s">
        <v>2193</v>
      </c>
      <c r="Q15033" t="s">
        <v>53</v>
      </c>
      <c r="R15033" t="s">
        <v>56</v>
      </c>
      <c r="S15033" t="s">
        <v>41</v>
      </c>
      <c r="T15033" t="s">
        <v>41765</v>
      </c>
      <c r="U15033" t="s">
        <v>41765</v>
      </c>
      <c r="V15033">
        <v>0</v>
      </c>
      <c r="W15033">
        <v>0</v>
      </c>
      <c r="X15033">
        <v>1</v>
      </c>
      <c r="Y15033">
        <v>0</v>
      </c>
      <c r="Z15033">
        <v>0</v>
      </c>
      <c r="AA15033">
        <v>0</v>
      </c>
      <c r="AB15033">
        <v>0</v>
      </c>
      <c r="AC15033">
        <v>0</v>
      </c>
      <c r="AD15033">
        <v>0</v>
      </c>
    </row>
    <row r="15034" spans="1:30" hidden="1" x14ac:dyDescent="0.3">
      <c r="A15034" t="s">
        <v>44659</v>
      </c>
      <c r="B15034" t="s">
        <v>44660</v>
      </c>
      <c r="C15034" t="s">
        <v>32</v>
      </c>
      <c r="E15034" t="s">
        <v>2302</v>
      </c>
      <c r="F15034">
        <v>6199987</v>
      </c>
      <c r="G15034" t="s">
        <v>44659</v>
      </c>
      <c r="H15034" t="s">
        <v>44661</v>
      </c>
      <c r="I15034" t="s">
        <v>44662</v>
      </c>
      <c r="J15034" t="s">
        <v>41765</v>
      </c>
      <c r="K15034" t="s">
        <v>37</v>
      </c>
      <c r="L15034" t="s">
        <v>53</v>
      </c>
      <c r="M15034" t="s">
        <v>679</v>
      </c>
      <c r="N15034" t="s">
        <v>2193</v>
      </c>
      <c r="O15034" t="s">
        <v>2193</v>
      </c>
      <c r="Q15034" t="s">
        <v>53</v>
      </c>
      <c r="R15034" t="s">
        <v>56</v>
      </c>
      <c r="S15034" t="s">
        <v>41</v>
      </c>
      <c r="T15034" t="s">
        <v>41765</v>
      </c>
      <c r="U15034" t="s">
        <v>41765</v>
      </c>
      <c r="V15034">
        <v>0</v>
      </c>
      <c r="W15034">
        <v>0</v>
      </c>
      <c r="X15034">
        <v>1</v>
      </c>
      <c r="Y15034">
        <v>0</v>
      </c>
      <c r="Z15034">
        <v>0</v>
      </c>
      <c r="AA15034">
        <v>0</v>
      </c>
      <c r="AB15034">
        <v>0</v>
      </c>
      <c r="AC15034">
        <v>0</v>
      </c>
      <c r="AD15034">
        <v>0</v>
      </c>
    </row>
    <row r="15035" spans="1:30" hidden="1" x14ac:dyDescent="0.3">
      <c r="A15035" t="s">
        <v>44659</v>
      </c>
      <c r="B15035" t="s">
        <v>44663</v>
      </c>
      <c r="C15035" t="s">
        <v>32</v>
      </c>
      <c r="D15035" t="s">
        <v>33</v>
      </c>
      <c r="E15035" t="s">
        <v>22395</v>
      </c>
      <c r="F15035">
        <v>7000000</v>
      </c>
      <c r="G15035" t="s">
        <v>44659</v>
      </c>
      <c r="H15035" t="s">
        <v>44661</v>
      </c>
      <c r="I15035" t="s">
        <v>44662</v>
      </c>
      <c r="J15035" t="s">
        <v>41765</v>
      </c>
      <c r="K15035" t="s">
        <v>37</v>
      </c>
      <c r="L15035" t="s">
        <v>53</v>
      </c>
      <c r="M15035" t="s">
        <v>679</v>
      </c>
      <c r="N15035" t="s">
        <v>2193</v>
      </c>
      <c r="O15035" t="s">
        <v>2193</v>
      </c>
      <c r="Q15035" t="s">
        <v>53</v>
      </c>
      <c r="R15035" t="s">
        <v>56</v>
      </c>
      <c r="S15035" t="s">
        <v>41</v>
      </c>
      <c r="T15035" t="s">
        <v>41765</v>
      </c>
      <c r="U15035" t="s">
        <v>41765</v>
      </c>
      <c r="V15035">
        <v>0</v>
      </c>
      <c r="W15035">
        <v>0</v>
      </c>
      <c r="X15035">
        <v>1</v>
      </c>
      <c r="Y15035">
        <v>0</v>
      </c>
      <c r="Z15035">
        <v>0</v>
      </c>
      <c r="AA15035">
        <v>0</v>
      </c>
      <c r="AB15035">
        <v>0</v>
      </c>
      <c r="AC15035">
        <v>0</v>
      </c>
      <c r="AD15035">
        <v>0</v>
      </c>
    </row>
    <row r="15036" spans="1:30" hidden="1" x14ac:dyDescent="0.3">
      <c r="A15036" t="s">
        <v>44659</v>
      </c>
      <c r="B15036" t="s">
        <v>44664</v>
      </c>
      <c r="C15036" t="s">
        <v>32</v>
      </c>
      <c r="D15036" t="s">
        <v>139</v>
      </c>
      <c r="E15036" s="1">
        <v>42065</v>
      </c>
      <c r="F15036">
        <v>10000000</v>
      </c>
      <c r="G15036" t="s">
        <v>44659</v>
      </c>
      <c r="H15036" t="s">
        <v>44661</v>
      </c>
      <c r="I15036" t="s">
        <v>44662</v>
      </c>
      <c r="J15036" t="s">
        <v>41765</v>
      </c>
      <c r="K15036" t="s">
        <v>37</v>
      </c>
      <c r="L15036" t="s">
        <v>53</v>
      </c>
      <c r="M15036" t="s">
        <v>679</v>
      </c>
      <c r="N15036" t="s">
        <v>2193</v>
      </c>
      <c r="O15036" t="s">
        <v>2193</v>
      </c>
      <c r="Q15036" t="s">
        <v>53</v>
      </c>
      <c r="R15036" t="s">
        <v>56</v>
      </c>
      <c r="S15036" t="s">
        <v>41</v>
      </c>
      <c r="T15036" t="s">
        <v>41765</v>
      </c>
      <c r="U15036" t="s">
        <v>41765</v>
      </c>
      <c r="V15036">
        <v>0</v>
      </c>
      <c r="W15036">
        <v>0</v>
      </c>
      <c r="X15036">
        <v>1</v>
      </c>
      <c r="Y15036">
        <v>0</v>
      </c>
      <c r="Z15036">
        <v>0</v>
      </c>
      <c r="AA15036">
        <v>0</v>
      </c>
      <c r="AB15036">
        <v>0</v>
      </c>
      <c r="AC15036">
        <v>0</v>
      </c>
      <c r="AD15036">
        <v>0</v>
      </c>
    </row>
    <row r="15037" spans="1:30" hidden="1" x14ac:dyDescent="0.3">
      <c r="A15037" t="s">
        <v>44665</v>
      </c>
      <c r="B15037" t="s">
        <v>44666</v>
      </c>
      <c r="C15037" t="s">
        <v>32</v>
      </c>
      <c r="D15037" t="s">
        <v>33</v>
      </c>
      <c r="E15037" t="s">
        <v>8142</v>
      </c>
      <c r="F15037">
        <v>35000000</v>
      </c>
      <c r="G15037" t="s">
        <v>44665</v>
      </c>
      <c r="H15037" t="s">
        <v>44667</v>
      </c>
      <c r="J15037" t="s">
        <v>41765</v>
      </c>
      <c r="K15037" t="s">
        <v>37</v>
      </c>
      <c r="L15037" t="s">
        <v>53</v>
      </c>
      <c r="M15037" t="s">
        <v>637</v>
      </c>
      <c r="N15037" t="s">
        <v>102</v>
      </c>
      <c r="O15037" t="s">
        <v>14758</v>
      </c>
      <c r="Q15037" t="s">
        <v>53</v>
      </c>
      <c r="R15037" t="s">
        <v>56</v>
      </c>
      <c r="S15037" t="s">
        <v>41</v>
      </c>
      <c r="T15037" t="s">
        <v>41765</v>
      </c>
      <c r="U15037" t="s">
        <v>41765</v>
      </c>
      <c r="V15037">
        <v>0</v>
      </c>
      <c r="W15037">
        <v>0</v>
      </c>
      <c r="X15037">
        <v>1</v>
      </c>
      <c r="Y15037">
        <v>0</v>
      </c>
      <c r="Z15037">
        <v>0</v>
      </c>
      <c r="AA15037">
        <v>0</v>
      </c>
      <c r="AB15037">
        <v>0</v>
      </c>
      <c r="AC15037">
        <v>0</v>
      </c>
      <c r="AD15037">
        <v>0</v>
      </c>
    </row>
    <row r="15038" spans="1:30" hidden="1" x14ac:dyDescent="0.3">
      <c r="A15038" t="s">
        <v>44668</v>
      </c>
      <c r="B15038" t="s">
        <v>44669</v>
      </c>
      <c r="C15038" t="s">
        <v>32</v>
      </c>
      <c r="E15038" t="s">
        <v>3257</v>
      </c>
      <c r="F15038">
        <v>1600000</v>
      </c>
      <c r="G15038" t="s">
        <v>44668</v>
      </c>
      <c r="H15038" t="s">
        <v>44670</v>
      </c>
      <c r="I15038" t="s">
        <v>44671</v>
      </c>
      <c r="J15038" t="s">
        <v>42495</v>
      </c>
      <c r="K15038" t="s">
        <v>37</v>
      </c>
      <c r="L15038" t="s">
        <v>53</v>
      </c>
      <c r="M15038" t="s">
        <v>1025</v>
      </c>
      <c r="N15038" t="s">
        <v>1026</v>
      </c>
      <c r="O15038" t="s">
        <v>18273</v>
      </c>
      <c r="Q15038" t="s">
        <v>53</v>
      </c>
      <c r="R15038" t="s">
        <v>56</v>
      </c>
      <c r="S15038" t="s">
        <v>41</v>
      </c>
      <c r="T15038" t="s">
        <v>41765</v>
      </c>
      <c r="U15038" t="s">
        <v>41765</v>
      </c>
      <c r="V15038">
        <v>0</v>
      </c>
      <c r="W15038">
        <v>0</v>
      </c>
      <c r="X15038">
        <v>1</v>
      </c>
      <c r="Y15038">
        <v>0</v>
      </c>
      <c r="Z15038">
        <v>0</v>
      </c>
      <c r="AA15038">
        <v>0</v>
      </c>
      <c r="AB15038">
        <v>0</v>
      </c>
      <c r="AC15038">
        <v>0</v>
      </c>
      <c r="AD15038">
        <v>0</v>
      </c>
    </row>
    <row r="15039" spans="1:30" hidden="1" x14ac:dyDescent="0.3">
      <c r="A15039" t="s">
        <v>44672</v>
      </c>
      <c r="B15039" t="s">
        <v>44673</v>
      </c>
      <c r="C15039" t="s">
        <v>32</v>
      </c>
      <c r="E15039" s="1">
        <v>40123</v>
      </c>
      <c r="F15039">
        <v>5000345</v>
      </c>
      <c r="G15039" t="s">
        <v>44672</v>
      </c>
      <c r="H15039" t="s">
        <v>44674</v>
      </c>
      <c r="I15039" t="s">
        <v>44675</v>
      </c>
      <c r="J15039" t="s">
        <v>41765</v>
      </c>
      <c r="K15039" t="s">
        <v>37</v>
      </c>
      <c r="L15039" t="s">
        <v>53</v>
      </c>
      <c r="M15039" t="s">
        <v>652</v>
      </c>
      <c r="N15039" t="s">
        <v>653</v>
      </c>
      <c r="O15039" t="s">
        <v>796</v>
      </c>
      <c r="P15039" s="1">
        <v>31413</v>
      </c>
      <c r="Q15039" t="s">
        <v>53</v>
      </c>
      <c r="R15039" t="s">
        <v>56</v>
      </c>
      <c r="S15039" t="s">
        <v>41</v>
      </c>
      <c r="T15039" t="s">
        <v>41765</v>
      </c>
      <c r="U15039" t="s">
        <v>41765</v>
      </c>
      <c r="V15039">
        <v>0</v>
      </c>
      <c r="W15039">
        <v>0</v>
      </c>
      <c r="X15039">
        <v>1</v>
      </c>
      <c r="Y15039">
        <v>0</v>
      </c>
      <c r="Z15039">
        <v>0</v>
      </c>
      <c r="AA15039">
        <v>0</v>
      </c>
      <c r="AB15039">
        <v>0</v>
      </c>
      <c r="AC15039">
        <v>0</v>
      </c>
      <c r="AD15039">
        <v>0</v>
      </c>
    </row>
    <row r="15040" spans="1:30" hidden="1" x14ac:dyDescent="0.3">
      <c r="A15040" t="s">
        <v>44676</v>
      </c>
      <c r="B15040" t="s">
        <v>44677</v>
      </c>
      <c r="C15040" t="s">
        <v>32</v>
      </c>
      <c r="D15040" t="s">
        <v>50</v>
      </c>
      <c r="E15040" s="1">
        <v>41524</v>
      </c>
      <c r="F15040">
        <v>1135198</v>
      </c>
      <c r="G15040" t="s">
        <v>44676</v>
      </c>
      <c r="H15040" t="s">
        <v>44678</v>
      </c>
      <c r="I15040" t="s">
        <v>44679</v>
      </c>
      <c r="J15040" t="s">
        <v>41765</v>
      </c>
      <c r="K15040" t="s">
        <v>37</v>
      </c>
      <c r="L15040" t="s">
        <v>53</v>
      </c>
      <c r="M15040" t="s">
        <v>54</v>
      </c>
      <c r="N15040" t="s">
        <v>95</v>
      </c>
      <c r="O15040" t="s">
        <v>1313</v>
      </c>
      <c r="P15040" s="1">
        <v>40544</v>
      </c>
      <c r="Q15040" t="s">
        <v>53</v>
      </c>
      <c r="R15040" t="s">
        <v>56</v>
      </c>
      <c r="S15040" t="s">
        <v>41</v>
      </c>
      <c r="T15040" t="s">
        <v>41765</v>
      </c>
      <c r="U15040" t="s">
        <v>41765</v>
      </c>
      <c r="V15040">
        <v>0</v>
      </c>
      <c r="W15040">
        <v>0</v>
      </c>
      <c r="X15040">
        <v>1</v>
      </c>
      <c r="Y15040">
        <v>0</v>
      </c>
      <c r="Z15040">
        <v>0</v>
      </c>
      <c r="AA15040">
        <v>0</v>
      </c>
      <c r="AB15040">
        <v>0</v>
      </c>
      <c r="AC15040">
        <v>0</v>
      </c>
      <c r="AD15040">
        <v>0</v>
      </c>
    </row>
    <row r="15041" spans="1:30" hidden="1" x14ac:dyDescent="0.3">
      <c r="A15041" t="s">
        <v>44680</v>
      </c>
      <c r="B15041" t="s">
        <v>44681</v>
      </c>
      <c r="C15041" t="s">
        <v>32</v>
      </c>
      <c r="E15041" s="1">
        <v>41064</v>
      </c>
      <c r="F15041">
        <v>2388998</v>
      </c>
      <c r="G15041" t="s">
        <v>44680</v>
      </c>
      <c r="H15041" t="s">
        <v>44682</v>
      </c>
      <c r="I15041" t="s">
        <v>44683</v>
      </c>
      <c r="J15041" t="s">
        <v>41765</v>
      </c>
      <c r="K15041" t="s">
        <v>37</v>
      </c>
      <c r="L15041" t="s">
        <v>53</v>
      </c>
      <c r="M15041" t="s">
        <v>54</v>
      </c>
      <c r="N15041" t="s">
        <v>95</v>
      </c>
      <c r="O15041" t="s">
        <v>616</v>
      </c>
      <c r="P15041" s="1">
        <v>39083</v>
      </c>
      <c r="Q15041" t="s">
        <v>53</v>
      </c>
      <c r="R15041" t="s">
        <v>56</v>
      </c>
      <c r="S15041" t="s">
        <v>41</v>
      </c>
      <c r="T15041" t="s">
        <v>41765</v>
      </c>
      <c r="U15041" t="s">
        <v>41765</v>
      </c>
      <c r="V15041">
        <v>0</v>
      </c>
      <c r="W15041">
        <v>0</v>
      </c>
      <c r="X15041">
        <v>1</v>
      </c>
      <c r="Y15041">
        <v>0</v>
      </c>
      <c r="Z15041">
        <v>0</v>
      </c>
      <c r="AA15041">
        <v>0</v>
      </c>
      <c r="AB15041">
        <v>0</v>
      </c>
      <c r="AC15041">
        <v>0</v>
      </c>
      <c r="AD15041">
        <v>0</v>
      </c>
    </row>
    <row r="15042" spans="1:30" hidden="1" x14ac:dyDescent="0.3">
      <c r="A15042" t="s">
        <v>44680</v>
      </c>
      <c r="B15042" t="s">
        <v>44684</v>
      </c>
      <c r="C15042" t="s">
        <v>32</v>
      </c>
      <c r="E15042" t="s">
        <v>44685</v>
      </c>
      <c r="F15042">
        <v>3017458</v>
      </c>
      <c r="G15042" t="s">
        <v>44680</v>
      </c>
      <c r="H15042" t="s">
        <v>44682</v>
      </c>
      <c r="I15042" t="s">
        <v>44683</v>
      </c>
      <c r="J15042" t="s">
        <v>41765</v>
      </c>
      <c r="K15042" t="s">
        <v>37</v>
      </c>
      <c r="L15042" t="s">
        <v>53</v>
      </c>
      <c r="M15042" t="s">
        <v>54</v>
      </c>
      <c r="N15042" t="s">
        <v>95</v>
      </c>
      <c r="O15042" t="s">
        <v>616</v>
      </c>
      <c r="P15042" s="1">
        <v>39083</v>
      </c>
      <c r="Q15042" t="s">
        <v>53</v>
      </c>
      <c r="R15042" t="s">
        <v>56</v>
      </c>
      <c r="S15042" t="s">
        <v>41</v>
      </c>
      <c r="T15042" t="s">
        <v>41765</v>
      </c>
      <c r="U15042" t="s">
        <v>41765</v>
      </c>
      <c r="V15042">
        <v>0</v>
      </c>
      <c r="W15042">
        <v>0</v>
      </c>
      <c r="X15042">
        <v>1</v>
      </c>
      <c r="Y15042">
        <v>0</v>
      </c>
      <c r="Z15042">
        <v>0</v>
      </c>
      <c r="AA15042">
        <v>0</v>
      </c>
      <c r="AB15042">
        <v>0</v>
      </c>
      <c r="AC15042">
        <v>0</v>
      </c>
      <c r="AD15042">
        <v>0</v>
      </c>
    </row>
    <row r="15043" spans="1:30" hidden="1" x14ac:dyDescent="0.3">
      <c r="A15043" t="s">
        <v>44680</v>
      </c>
      <c r="B15043" t="s">
        <v>44686</v>
      </c>
      <c r="C15043" t="s">
        <v>32</v>
      </c>
      <c r="E15043" s="1">
        <v>41861</v>
      </c>
      <c r="F15043">
        <v>11628126</v>
      </c>
      <c r="G15043" t="s">
        <v>44680</v>
      </c>
      <c r="H15043" t="s">
        <v>44682</v>
      </c>
      <c r="I15043" t="s">
        <v>44683</v>
      </c>
      <c r="J15043" t="s">
        <v>41765</v>
      </c>
      <c r="K15043" t="s">
        <v>37</v>
      </c>
      <c r="L15043" t="s">
        <v>53</v>
      </c>
      <c r="M15043" t="s">
        <v>54</v>
      </c>
      <c r="N15043" t="s">
        <v>95</v>
      </c>
      <c r="O15043" t="s">
        <v>616</v>
      </c>
      <c r="P15043" s="1">
        <v>39083</v>
      </c>
      <c r="Q15043" t="s">
        <v>53</v>
      </c>
      <c r="R15043" t="s">
        <v>56</v>
      </c>
      <c r="S15043" t="s">
        <v>41</v>
      </c>
      <c r="T15043" t="s">
        <v>41765</v>
      </c>
      <c r="U15043" t="s">
        <v>41765</v>
      </c>
      <c r="V15043">
        <v>0</v>
      </c>
      <c r="W15043">
        <v>0</v>
      </c>
      <c r="X15043">
        <v>1</v>
      </c>
      <c r="Y15043">
        <v>0</v>
      </c>
      <c r="Z15043">
        <v>0</v>
      </c>
      <c r="AA15043">
        <v>0</v>
      </c>
      <c r="AB15043">
        <v>0</v>
      </c>
      <c r="AC15043">
        <v>0</v>
      </c>
      <c r="AD15043">
        <v>0</v>
      </c>
    </row>
    <row r="15044" spans="1:30" hidden="1" x14ac:dyDescent="0.3">
      <c r="A15044" t="s">
        <v>44687</v>
      </c>
      <c r="B15044" t="s">
        <v>44688</v>
      </c>
      <c r="C15044" t="s">
        <v>32</v>
      </c>
      <c r="D15044" t="s">
        <v>322</v>
      </c>
      <c r="E15044" t="s">
        <v>4181</v>
      </c>
      <c r="F15044">
        <v>60000000</v>
      </c>
      <c r="G15044" t="s">
        <v>44687</v>
      </c>
      <c r="H15044" t="s">
        <v>44689</v>
      </c>
      <c r="I15044" t="s">
        <v>44690</v>
      </c>
      <c r="J15044" t="s">
        <v>41778</v>
      </c>
      <c r="K15044" t="s">
        <v>37</v>
      </c>
      <c r="L15044" t="s">
        <v>53</v>
      </c>
      <c r="M15044" t="s">
        <v>54</v>
      </c>
      <c r="N15044" t="s">
        <v>55</v>
      </c>
      <c r="O15044" t="s">
        <v>44691</v>
      </c>
      <c r="P15044" s="1">
        <v>38353</v>
      </c>
      <c r="Q15044" t="s">
        <v>53</v>
      </c>
      <c r="R15044" t="s">
        <v>56</v>
      </c>
      <c r="S15044" t="s">
        <v>41</v>
      </c>
      <c r="T15044" t="s">
        <v>41765</v>
      </c>
      <c r="U15044" t="s">
        <v>41765</v>
      </c>
      <c r="V15044">
        <v>0</v>
      </c>
      <c r="W15044">
        <v>0</v>
      </c>
      <c r="X15044">
        <v>1</v>
      </c>
      <c r="Y15044">
        <v>0</v>
      </c>
      <c r="Z15044">
        <v>0</v>
      </c>
      <c r="AA15044">
        <v>0</v>
      </c>
      <c r="AB15044">
        <v>0</v>
      </c>
      <c r="AC15044">
        <v>0</v>
      </c>
      <c r="AD15044">
        <v>0</v>
      </c>
    </row>
    <row r="15045" spans="1:30" hidden="1" x14ac:dyDescent="0.3">
      <c r="A15045" t="s">
        <v>44687</v>
      </c>
      <c r="B15045" t="s">
        <v>44692</v>
      </c>
      <c r="C15045" t="s">
        <v>32</v>
      </c>
      <c r="E15045" t="s">
        <v>2755</v>
      </c>
      <c r="F15045">
        <v>30000000</v>
      </c>
      <c r="G15045" t="s">
        <v>44687</v>
      </c>
      <c r="H15045" t="s">
        <v>44689</v>
      </c>
      <c r="I15045" t="s">
        <v>44690</v>
      </c>
      <c r="J15045" t="s">
        <v>41778</v>
      </c>
      <c r="K15045" t="s">
        <v>37</v>
      </c>
      <c r="L15045" t="s">
        <v>53</v>
      </c>
      <c r="M15045" t="s">
        <v>54</v>
      </c>
      <c r="N15045" t="s">
        <v>55</v>
      </c>
      <c r="O15045" t="s">
        <v>44691</v>
      </c>
      <c r="P15045" s="1">
        <v>38353</v>
      </c>
      <c r="Q15045" t="s">
        <v>53</v>
      </c>
      <c r="R15045" t="s">
        <v>56</v>
      </c>
      <c r="S15045" t="s">
        <v>41</v>
      </c>
      <c r="T15045" t="s">
        <v>41765</v>
      </c>
      <c r="U15045" t="s">
        <v>41765</v>
      </c>
      <c r="V15045">
        <v>0</v>
      </c>
      <c r="W15045">
        <v>0</v>
      </c>
      <c r="X15045">
        <v>1</v>
      </c>
      <c r="Y15045">
        <v>0</v>
      </c>
      <c r="Z15045">
        <v>0</v>
      </c>
      <c r="AA15045">
        <v>0</v>
      </c>
      <c r="AB15045">
        <v>0</v>
      </c>
      <c r="AC15045">
        <v>0</v>
      </c>
      <c r="AD15045">
        <v>0</v>
      </c>
    </row>
    <row r="15046" spans="1:30" hidden="1" x14ac:dyDescent="0.3">
      <c r="A15046" t="s">
        <v>44687</v>
      </c>
      <c r="B15046" t="s">
        <v>44693</v>
      </c>
      <c r="C15046" t="s">
        <v>32</v>
      </c>
      <c r="E15046" s="1">
        <v>40299</v>
      </c>
      <c r="F15046">
        <v>15000000</v>
      </c>
      <c r="G15046" t="s">
        <v>44687</v>
      </c>
      <c r="H15046" t="s">
        <v>44689</v>
      </c>
      <c r="I15046" t="s">
        <v>44690</v>
      </c>
      <c r="J15046" t="s">
        <v>41778</v>
      </c>
      <c r="K15046" t="s">
        <v>37</v>
      </c>
      <c r="L15046" t="s">
        <v>53</v>
      </c>
      <c r="M15046" t="s">
        <v>54</v>
      </c>
      <c r="N15046" t="s">
        <v>55</v>
      </c>
      <c r="O15046" t="s">
        <v>44691</v>
      </c>
      <c r="P15046" s="1">
        <v>38353</v>
      </c>
      <c r="Q15046" t="s">
        <v>53</v>
      </c>
      <c r="R15046" t="s">
        <v>56</v>
      </c>
      <c r="S15046" t="s">
        <v>41</v>
      </c>
      <c r="T15046" t="s">
        <v>41765</v>
      </c>
      <c r="U15046" t="s">
        <v>41765</v>
      </c>
      <c r="V15046">
        <v>0</v>
      </c>
      <c r="W15046">
        <v>0</v>
      </c>
      <c r="X15046">
        <v>1</v>
      </c>
      <c r="Y15046">
        <v>0</v>
      </c>
      <c r="Z15046">
        <v>0</v>
      </c>
      <c r="AA15046">
        <v>0</v>
      </c>
      <c r="AB15046">
        <v>0</v>
      </c>
      <c r="AC15046">
        <v>0</v>
      </c>
      <c r="AD15046">
        <v>0</v>
      </c>
    </row>
    <row r="15047" spans="1:30" hidden="1" x14ac:dyDescent="0.3">
      <c r="A15047" t="s">
        <v>44694</v>
      </c>
      <c r="B15047" t="s">
        <v>44695</v>
      </c>
      <c r="C15047" t="s">
        <v>32</v>
      </c>
      <c r="E15047" s="1">
        <v>40555</v>
      </c>
      <c r="F15047">
        <v>390000</v>
      </c>
      <c r="G15047" t="s">
        <v>44694</v>
      </c>
      <c r="H15047" t="s">
        <v>44696</v>
      </c>
      <c r="I15047" t="s">
        <v>44697</v>
      </c>
      <c r="J15047" t="s">
        <v>41765</v>
      </c>
      <c r="K15047" t="s">
        <v>109</v>
      </c>
      <c r="L15047" t="s">
        <v>53</v>
      </c>
      <c r="M15047" t="s">
        <v>54</v>
      </c>
      <c r="N15047" t="s">
        <v>95</v>
      </c>
      <c r="O15047" t="s">
        <v>1489</v>
      </c>
      <c r="Q15047" t="s">
        <v>53</v>
      </c>
      <c r="R15047" t="s">
        <v>56</v>
      </c>
      <c r="S15047" t="s">
        <v>41</v>
      </c>
      <c r="T15047" t="s">
        <v>41765</v>
      </c>
      <c r="U15047" t="s">
        <v>41765</v>
      </c>
      <c r="V15047">
        <v>0</v>
      </c>
      <c r="W15047">
        <v>0</v>
      </c>
      <c r="X15047">
        <v>1</v>
      </c>
      <c r="Y15047">
        <v>0</v>
      </c>
      <c r="Z15047">
        <v>0</v>
      </c>
      <c r="AA15047">
        <v>0</v>
      </c>
      <c r="AB15047">
        <v>0</v>
      </c>
      <c r="AC15047">
        <v>0</v>
      </c>
      <c r="AD15047">
        <v>0</v>
      </c>
    </row>
    <row r="15048" spans="1:30" hidden="1" x14ac:dyDescent="0.3">
      <c r="A15048" t="s">
        <v>44694</v>
      </c>
      <c r="B15048" t="s">
        <v>44698</v>
      </c>
      <c r="C15048" t="s">
        <v>32</v>
      </c>
      <c r="D15048" t="s">
        <v>139</v>
      </c>
      <c r="E15048" s="1">
        <v>40970</v>
      </c>
      <c r="F15048">
        <v>24000000</v>
      </c>
      <c r="G15048" t="s">
        <v>44694</v>
      </c>
      <c r="H15048" t="s">
        <v>44696</v>
      </c>
      <c r="I15048" t="s">
        <v>44697</v>
      </c>
      <c r="J15048" t="s">
        <v>41765</v>
      </c>
      <c r="K15048" t="s">
        <v>109</v>
      </c>
      <c r="L15048" t="s">
        <v>53</v>
      </c>
      <c r="M15048" t="s">
        <v>54</v>
      </c>
      <c r="N15048" t="s">
        <v>95</v>
      </c>
      <c r="O15048" t="s">
        <v>1489</v>
      </c>
      <c r="Q15048" t="s">
        <v>53</v>
      </c>
      <c r="R15048" t="s">
        <v>56</v>
      </c>
      <c r="S15048" t="s">
        <v>41</v>
      </c>
      <c r="T15048" t="s">
        <v>41765</v>
      </c>
      <c r="U15048" t="s">
        <v>41765</v>
      </c>
      <c r="V15048">
        <v>0</v>
      </c>
      <c r="W15048">
        <v>0</v>
      </c>
      <c r="X15048">
        <v>1</v>
      </c>
      <c r="Y15048">
        <v>0</v>
      </c>
      <c r="Z15048">
        <v>0</v>
      </c>
      <c r="AA15048">
        <v>0</v>
      </c>
      <c r="AB15048">
        <v>0</v>
      </c>
      <c r="AC15048">
        <v>0</v>
      </c>
      <c r="AD15048">
        <v>0</v>
      </c>
    </row>
    <row r="15049" spans="1:30" hidden="1" x14ac:dyDescent="0.3">
      <c r="A15049" t="s">
        <v>44694</v>
      </c>
      <c r="B15049" t="s">
        <v>44699</v>
      </c>
      <c r="C15049" t="s">
        <v>32</v>
      </c>
      <c r="D15049" t="s">
        <v>139</v>
      </c>
      <c r="E15049" s="1">
        <v>41249</v>
      </c>
      <c r="F15049">
        <v>19000000</v>
      </c>
      <c r="G15049" t="s">
        <v>44694</v>
      </c>
      <c r="H15049" t="s">
        <v>44696</v>
      </c>
      <c r="I15049" t="s">
        <v>44697</v>
      </c>
      <c r="J15049" t="s">
        <v>41765</v>
      </c>
      <c r="K15049" t="s">
        <v>109</v>
      </c>
      <c r="L15049" t="s">
        <v>53</v>
      </c>
      <c r="M15049" t="s">
        <v>54</v>
      </c>
      <c r="N15049" t="s">
        <v>95</v>
      </c>
      <c r="O15049" t="s">
        <v>1489</v>
      </c>
      <c r="Q15049" t="s">
        <v>53</v>
      </c>
      <c r="R15049" t="s">
        <v>56</v>
      </c>
      <c r="S15049" t="s">
        <v>41</v>
      </c>
      <c r="T15049" t="s">
        <v>41765</v>
      </c>
      <c r="U15049" t="s">
        <v>41765</v>
      </c>
      <c r="V15049">
        <v>0</v>
      </c>
      <c r="W15049">
        <v>0</v>
      </c>
      <c r="X15049">
        <v>1</v>
      </c>
      <c r="Y15049">
        <v>0</v>
      </c>
      <c r="Z15049">
        <v>0</v>
      </c>
      <c r="AA15049">
        <v>0</v>
      </c>
      <c r="AB15049">
        <v>0</v>
      </c>
      <c r="AC15049">
        <v>0</v>
      </c>
      <c r="AD15049">
        <v>0</v>
      </c>
    </row>
    <row r="15050" spans="1:30" hidden="1" x14ac:dyDescent="0.3">
      <c r="A15050" t="s">
        <v>44694</v>
      </c>
      <c r="B15050" t="s">
        <v>44700</v>
      </c>
      <c r="C15050" t="s">
        <v>32</v>
      </c>
      <c r="E15050" s="1">
        <v>40523</v>
      </c>
      <c r="F15050">
        <v>10600000</v>
      </c>
      <c r="G15050" t="s">
        <v>44694</v>
      </c>
      <c r="H15050" t="s">
        <v>44696</v>
      </c>
      <c r="I15050" t="s">
        <v>44697</v>
      </c>
      <c r="J15050" t="s">
        <v>41765</v>
      </c>
      <c r="K15050" t="s">
        <v>109</v>
      </c>
      <c r="L15050" t="s">
        <v>53</v>
      </c>
      <c r="M15050" t="s">
        <v>54</v>
      </c>
      <c r="N15050" t="s">
        <v>95</v>
      </c>
      <c r="O15050" t="s">
        <v>1489</v>
      </c>
      <c r="Q15050" t="s">
        <v>53</v>
      </c>
      <c r="R15050" t="s">
        <v>56</v>
      </c>
      <c r="S15050" t="s">
        <v>41</v>
      </c>
      <c r="T15050" t="s">
        <v>41765</v>
      </c>
      <c r="U15050" t="s">
        <v>41765</v>
      </c>
      <c r="V15050">
        <v>0</v>
      </c>
      <c r="W15050">
        <v>0</v>
      </c>
      <c r="X15050">
        <v>1</v>
      </c>
      <c r="Y15050">
        <v>0</v>
      </c>
      <c r="Z15050">
        <v>0</v>
      </c>
      <c r="AA15050">
        <v>0</v>
      </c>
      <c r="AB15050">
        <v>0</v>
      </c>
      <c r="AC15050">
        <v>0</v>
      </c>
      <c r="AD15050">
        <v>0</v>
      </c>
    </row>
    <row r="15051" spans="1:30" hidden="1" x14ac:dyDescent="0.3">
      <c r="A15051" t="s">
        <v>44694</v>
      </c>
      <c r="B15051" t="s">
        <v>44701</v>
      </c>
      <c r="C15051" t="s">
        <v>32</v>
      </c>
      <c r="D15051" t="s">
        <v>33</v>
      </c>
      <c r="E15051" t="s">
        <v>20015</v>
      </c>
      <c r="F15051">
        <v>9826800</v>
      </c>
      <c r="G15051" t="s">
        <v>44694</v>
      </c>
      <c r="H15051" t="s">
        <v>44696</v>
      </c>
      <c r="I15051" t="s">
        <v>44697</v>
      </c>
      <c r="J15051" t="s">
        <v>41765</v>
      </c>
      <c r="K15051" t="s">
        <v>109</v>
      </c>
      <c r="L15051" t="s">
        <v>53</v>
      </c>
      <c r="M15051" t="s">
        <v>54</v>
      </c>
      <c r="N15051" t="s">
        <v>95</v>
      </c>
      <c r="O15051" t="s">
        <v>1489</v>
      </c>
      <c r="Q15051" t="s">
        <v>53</v>
      </c>
      <c r="R15051" t="s">
        <v>56</v>
      </c>
      <c r="S15051" t="s">
        <v>41</v>
      </c>
      <c r="T15051" t="s">
        <v>41765</v>
      </c>
      <c r="U15051" t="s">
        <v>41765</v>
      </c>
      <c r="V15051">
        <v>0</v>
      </c>
      <c r="W15051">
        <v>0</v>
      </c>
      <c r="X15051">
        <v>1</v>
      </c>
      <c r="Y15051">
        <v>0</v>
      </c>
      <c r="Z15051">
        <v>0</v>
      </c>
      <c r="AA15051">
        <v>0</v>
      </c>
      <c r="AB15051">
        <v>0</v>
      </c>
      <c r="AC15051">
        <v>0</v>
      </c>
      <c r="AD15051">
        <v>0</v>
      </c>
    </row>
    <row r="15052" spans="1:30" hidden="1" x14ac:dyDescent="0.3">
      <c r="A15052" t="s">
        <v>44702</v>
      </c>
      <c r="B15052" t="s">
        <v>44703</v>
      </c>
      <c r="C15052" t="s">
        <v>32</v>
      </c>
      <c r="E15052" t="s">
        <v>13828</v>
      </c>
      <c r="F15052">
        <v>750000</v>
      </c>
      <c r="G15052" t="s">
        <v>44702</v>
      </c>
      <c r="H15052" t="s">
        <v>44704</v>
      </c>
      <c r="I15052" t="s">
        <v>44705</v>
      </c>
      <c r="J15052" t="s">
        <v>41765</v>
      </c>
      <c r="K15052" t="s">
        <v>37</v>
      </c>
      <c r="L15052" t="s">
        <v>53</v>
      </c>
      <c r="M15052" t="s">
        <v>62</v>
      </c>
      <c r="N15052" t="s">
        <v>63</v>
      </c>
      <c r="O15052" t="s">
        <v>63</v>
      </c>
      <c r="P15052" s="1">
        <v>39083</v>
      </c>
      <c r="Q15052" t="s">
        <v>53</v>
      </c>
      <c r="R15052" t="s">
        <v>56</v>
      </c>
      <c r="S15052" t="s">
        <v>41</v>
      </c>
      <c r="T15052" t="s">
        <v>41765</v>
      </c>
      <c r="U15052" t="s">
        <v>41765</v>
      </c>
      <c r="V15052">
        <v>0</v>
      </c>
      <c r="W15052">
        <v>0</v>
      </c>
      <c r="X15052">
        <v>1</v>
      </c>
      <c r="Y15052">
        <v>0</v>
      </c>
      <c r="Z15052">
        <v>0</v>
      </c>
      <c r="AA15052">
        <v>0</v>
      </c>
      <c r="AB15052">
        <v>0</v>
      </c>
      <c r="AC15052">
        <v>0</v>
      </c>
      <c r="AD15052">
        <v>0</v>
      </c>
    </row>
    <row r="15053" spans="1:30" hidden="1" x14ac:dyDescent="0.3">
      <c r="A15053" t="s">
        <v>44702</v>
      </c>
      <c r="B15053" t="s">
        <v>44706</v>
      </c>
      <c r="C15053" t="s">
        <v>32</v>
      </c>
      <c r="D15053" t="s">
        <v>50</v>
      </c>
      <c r="E15053" t="s">
        <v>693</v>
      </c>
      <c r="F15053">
        <v>1100000</v>
      </c>
      <c r="G15053" t="s">
        <v>44702</v>
      </c>
      <c r="H15053" t="s">
        <v>44704</v>
      </c>
      <c r="I15053" t="s">
        <v>44705</v>
      </c>
      <c r="J15053" t="s">
        <v>41765</v>
      </c>
      <c r="K15053" t="s">
        <v>37</v>
      </c>
      <c r="L15053" t="s">
        <v>53</v>
      </c>
      <c r="M15053" t="s">
        <v>62</v>
      </c>
      <c r="N15053" t="s">
        <v>63</v>
      </c>
      <c r="O15053" t="s">
        <v>63</v>
      </c>
      <c r="P15053" s="1">
        <v>39083</v>
      </c>
      <c r="Q15053" t="s">
        <v>53</v>
      </c>
      <c r="R15053" t="s">
        <v>56</v>
      </c>
      <c r="S15053" t="s">
        <v>41</v>
      </c>
      <c r="T15053" t="s">
        <v>41765</v>
      </c>
      <c r="U15053" t="s">
        <v>41765</v>
      </c>
      <c r="V15053">
        <v>0</v>
      </c>
      <c r="W15053">
        <v>0</v>
      </c>
      <c r="X15053">
        <v>1</v>
      </c>
      <c r="Y15053">
        <v>0</v>
      </c>
      <c r="Z15053">
        <v>0</v>
      </c>
      <c r="AA15053">
        <v>0</v>
      </c>
      <c r="AB15053">
        <v>0</v>
      </c>
      <c r="AC15053">
        <v>0</v>
      </c>
      <c r="AD15053">
        <v>0</v>
      </c>
    </row>
    <row r="15054" spans="1:30" hidden="1" x14ac:dyDescent="0.3">
      <c r="A15054" t="s">
        <v>44702</v>
      </c>
      <c r="B15054" t="s">
        <v>44707</v>
      </c>
      <c r="C15054" t="s">
        <v>32</v>
      </c>
      <c r="D15054" t="s">
        <v>33</v>
      </c>
      <c r="E15054" t="s">
        <v>1282</v>
      </c>
      <c r="F15054">
        <v>1200000</v>
      </c>
      <c r="G15054" t="s">
        <v>44702</v>
      </c>
      <c r="H15054" t="s">
        <v>44704</v>
      </c>
      <c r="I15054" t="s">
        <v>44705</v>
      </c>
      <c r="J15054" t="s">
        <v>41765</v>
      </c>
      <c r="K15054" t="s">
        <v>37</v>
      </c>
      <c r="L15054" t="s">
        <v>53</v>
      </c>
      <c r="M15054" t="s">
        <v>62</v>
      </c>
      <c r="N15054" t="s">
        <v>63</v>
      </c>
      <c r="O15054" t="s">
        <v>63</v>
      </c>
      <c r="P15054" s="1">
        <v>39083</v>
      </c>
      <c r="Q15054" t="s">
        <v>53</v>
      </c>
      <c r="R15054" t="s">
        <v>56</v>
      </c>
      <c r="S15054" t="s">
        <v>41</v>
      </c>
      <c r="T15054" t="s">
        <v>41765</v>
      </c>
      <c r="U15054" t="s">
        <v>41765</v>
      </c>
      <c r="V15054">
        <v>0</v>
      </c>
      <c r="W15054">
        <v>0</v>
      </c>
      <c r="X15054">
        <v>1</v>
      </c>
      <c r="Y15054">
        <v>0</v>
      </c>
      <c r="Z15054">
        <v>0</v>
      </c>
      <c r="AA15054">
        <v>0</v>
      </c>
      <c r="AB15054">
        <v>0</v>
      </c>
      <c r="AC15054">
        <v>0</v>
      </c>
      <c r="AD15054">
        <v>0</v>
      </c>
    </row>
    <row r="15055" spans="1:30" hidden="1" x14ac:dyDescent="0.3">
      <c r="A15055" t="s">
        <v>44708</v>
      </c>
      <c r="B15055" t="s">
        <v>44709</v>
      </c>
      <c r="C15055" t="s">
        <v>32</v>
      </c>
      <c r="E15055" s="1">
        <v>40671</v>
      </c>
      <c r="F15055">
        <v>2328698</v>
      </c>
      <c r="G15055" t="s">
        <v>44708</v>
      </c>
      <c r="H15055" t="s">
        <v>44710</v>
      </c>
      <c r="I15055" t="s">
        <v>44711</v>
      </c>
      <c r="J15055" t="s">
        <v>41765</v>
      </c>
      <c r="K15055" t="s">
        <v>37</v>
      </c>
      <c r="L15055" t="s">
        <v>53</v>
      </c>
      <c r="M15055" t="s">
        <v>3704</v>
      </c>
      <c r="N15055" t="s">
        <v>38230</v>
      </c>
      <c r="O15055" t="s">
        <v>38230</v>
      </c>
      <c r="Q15055" t="s">
        <v>53</v>
      </c>
      <c r="R15055" t="s">
        <v>56</v>
      </c>
      <c r="S15055" t="s">
        <v>41</v>
      </c>
      <c r="T15055" t="s">
        <v>41765</v>
      </c>
      <c r="U15055" t="s">
        <v>41765</v>
      </c>
      <c r="V15055">
        <v>0</v>
      </c>
      <c r="W15055">
        <v>0</v>
      </c>
      <c r="X15055">
        <v>1</v>
      </c>
      <c r="Y15055">
        <v>0</v>
      </c>
      <c r="Z15055">
        <v>0</v>
      </c>
      <c r="AA15055">
        <v>0</v>
      </c>
      <c r="AB15055">
        <v>0</v>
      </c>
      <c r="AC15055">
        <v>0</v>
      </c>
      <c r="AD15055">
        <v>0</v>
      </c>
    </row>
    <row r="15056" spans="1:30" hidden="1" x14ac:dyDescent="0.3">
      <c r="A15056" t="s">
        <v>44712</v>
      </c>
      <c r="B15056" t="s">
        <v>44713</v>
      </c>
      <c r="C15056" t="s">
        <v>32</v>
      </c>
      <c r="E15056" t="s">
        <v>1204</v>
      </c>
      <c r="F15056">
        <v>831959</v>
      </c>
      <c r="G15056" t="s">
        <v>44712</v>
      </c>
      <c r="H15056" t="s">
        <v>44714</v>
      </c>
      <c r="I15056" t="s">
        <v>44715</v>
      </c>
      <c r="J15056" t="s">
        <v>41765</v>
      </c>
      <c r="K15056" t="s">
        <v>37</v>
      </c>
      <c r="L15056" t="s">
        <v>53</v>
      </c>
      <c r="M15056" t="s">
        <v>658</v>
      </c>
      <c r="N15056" t="s">
        <v>1105</v>
      </c>
      <c r="O15056" t="s">
        <v>22673</v>
      </c>
      <c r="P15056" s="1">
        <v>39448</v>
      </c>
      <c r="Q15056" t="s">
        <v>53</v>
      </c>
      <c r="R15056" t="s">
        <v>56</v>
      </c>
      <c r="S15056" t="s">
        <v>41</v>
      </c>
      <c r="T15056" t="s">
        <v>41765</v>
      </c>
      <c r="U15056" t="s">
        <v>41765</v>
      </c>
      <c r="V15056">
        <v>0</v>
      </c>
      <c r="W15056">
        <v>0</v>
      </c>
      <c r="X15056">
        <v>1</v>
      </c>
      <c r="Y15056">
        <v>0</v>
      </c>
      <c r="Z15056">
        <v>0</v>
      </c>
      <c r="AA15056">
        <v>0</v>
      </c>
      <c r="AB15056">
        <v>0</v>
      </c>
      <c r="AC15056">
        <v>0</v>
      </c>
      <c r="AD15056">
        <v>0</v>
      </c>
    </row>
    <row r="15057" spans="1:30" hidden="1" x14ac:dyDescent="0.3">
      <c r="A15057" t="s">
        <v>44716</v>
      </c>
      <c r="B15057" t="s">
        <v>44717</v>
      </c>
      <c r="C15057" t="s">
        <v>32</v>
      </c>
      <c r="E15057" t="s">
        <v>7071</v>
      </c>
      <c r="F15057">
        <v>1000000</v>
      </c>
      <c r="G15057" t="s">
        <v>44716</v>
      </c>
      <c r="H15057" t="s">
        <v>44718</v>
      </c>
      <c r="I15057" t="s">
        <v>44719</v>
      </c>
      <c r="J15057" t="s">
        <v>41765</v>
      </c>
      <c r="K15057" t="s">
        <v>37</v>
      </c>
      <c r="L15057" t="s">
        <v>53</v>
      </c>
      <c r="M15057" t="s">
        <v>54</v>
      </c>
      <c r="N15057" t="s">
        <v>55</v>
      </c>
      <c r="O15057" t="s">
        <v>1264</v>
      </c>
      <c r="P15057" s="1">
        <v>36526</v>
      </c>
      <c r="Q15057" t="s">
        <v>53</v>
      </c>
      <c r="R15057" t="s">
        <v>56</v>
      </c>
      <c r="S15057" t="s">
        <v>41</v>
      </c>
      <c r="T15057" t="s">
        <v>41765</v>
      </c>
      <c r="U15057" t="s">
        <v>41765</v>
      </c>
      <c r="V15057">
        <v>0</v>
      </c>
      <c r="W15057">
        <v>0</v>
      </c>
      <c r="X15057">
        <v>1</v>
      </c>
      <c r="Y15057">
        <v>0</v>
      </c>
      <c r="Z15057">
        <v>0</v>
      </c>
      <c r="AA15057">
        <v>0</v>
      </c>
      <c r="AB15057">
        <v>0</v>
      </c>
      <c r="AC15057">
        <v>0</v>
      </c>
      <c r="AD15057">
        <v>0</v>
      </c>
    </row>
    <row r="15058" spans="1:30" hidden="1" x14ac:dyDescent="0.3">
      <c r="A15058" t="s">
        <v>44720</v>
      </c>
      <c r="B15058" t="s">
        <v>44721</v>
      </c>
      <c r="C15058" t="s">
        <v>32</v>
      </c>
      <c r="E15058" s="1">
        <v>42217</v>
      </c>
      <c r="F15058">
        <v>8855000</v>
      </c>
      <c r="G15058" t="s">
        <v>44720</v>
      </c>
      <c r="H15058" t="s">
        <v>44722</v>
      </c>
      <c r="I15058" t="s">
        <v>44723</v>
      </c>
      <c r="J15058" t="s">
        <v>41765</v>
      </c>
      <c r="K15058" t="s">
        <v>37</v>
      </c>
      <c r="L15058" t="s">
        <v>53</v>
      </c>
      <c r="M15058" t="s">
        <v>150</v>
      </c>
      <c r="N15058" t="s">
        <v>151</v>
      </c>
      <c r="O15058" t="s">
        <v>911</v>
      </c>
      <c r="P15058" s="1">
        <v>37622</v>
      </c>
      <c r="Q15058" t="s">
        <v>53</v>
      </c>
      <c r="R15058" t="s">
        <v>56</v>
      </c>
      <c r="S15058" t="s">
        <v>41</v>
      </c>
      <c r="T15058" t="s">
        <v>41765</v>
      </c>
      <c r="U15058" t="s">
        <v>41765</v>
      </c>
      <c r="V15058">
        <v>0</v>
      </c>
      <c r="W15058">
        <v>0</v>
      </c>
      <c r="X15058">
        <v>1</v>
      </c>
      <c r="Y15058">
        <v>0</v>
      </c>
      <c r="Z15058">
        <v>0</v>
      </c>
      <c r="AA15058">
        <v>0</v>
      </c>
      <c r="AB15058">
        <v>0</v>
      </c>
      <c r="AC15058">
        <v>0</v>
      </c>
      <c r="AD15058">
        <v>0</v>
      </c>
    </row>
    <row r="15059" spans="1:30" hidden="1" x14ac:dyDescent="0.3">
      <c r="A15059" t="s">
        <v>44720</v>
      </c>
      <c r="B15059" t="s">
        <v>44724</v>
      </c>
      <c r="C15059" t="s">
        <v>32</v>
      </c>
      <c r="E15059" t="s">
        <v>3189</v>
      </c>
      <c r="F15059">
        <v>1097950</v>
      </c>
      <c r="G15059" t="s">
        <v>44720</v>
      </c>
      <c r="H15059" t="s">
        <v>44722</v>
      </c>
      <c r="I15059" t="s">
        <v>44723</v>
      </c>
      <c r="J15059" t="s">
        <v>41765</v>
      </c>
      <c r="K15059" t="s">
        <v>37</v>
      </c>
      <c r="L15059" t="s">
        <v>53</v>
      </c>
      <c r="M15059" t="s">
        <v>150</v>
      </c>
      <c r="N15059" t="s">
        <v>151</v>
      </c>
      <c r="O15059" t="s">
        <v>911</v>
      </c>
      <c r="P15059" s="1">
        <v>37622</v>
      </c>
      <c r="Q15059" t="s">
        <v>53</v>
      </c>
      <c r="R15059" t="s">
        <v>56</v>
      </c>
      <c r="S15059" t="s">
        <v>41</v>
      </c>
      <c r="T15059" t="s">
        <v>41765</v>
      </c>
      <c r="U15059" t="s">
        <v>41765</v>
      </c>
      <c r="V15059">
        <v>0</v>
      </c>
      <c r="W15059">
        <v>0</v>
      </c>
      <c r="X15059">
        <v>1</v>
      </c>
      <c r="Y15059">
        <v>0</v>
      </c>
      <c r="Z15059">
        <v>0</v>
      </c>
      <c r="AA15059">
        <v>0</v>
      </c>
      <c r="AB15059">
        <v>0</v>
      </c>
      <c r="AC15059">
        <v>0</v>
      </c>
      <c r="AD15059">
        <v>0</v>
      </c>
    </row>
    <row r="15060" spans="1:30" hidden="1" x14ac:dyDescent="0.3">
      <c r="A15060" t="s">
        <v>44720</v>
      </c>
      <c r="B15060" t="s">
        <v>44725</v>
      </c>
      <c r="C15060" t="s">
        <v>32</v>
      </c>
      <c r="E15060" t="s">
        <v>2008</v>
      </c>
      <c r="F15060">
        <v>1550000</v>
      </c>
      <c r="G15060" t="s">
        <v>44720</v>
      </c>
      <c r="H15060" t="s">
        <v>44722</v>
      </c>
      <c r="I15060" t="s">
        <v>44723</v>
      </c>
      <c r="J15060" t="s">
        <v>41765</v>
      </c>
      <c r="K15060" t="s">
        <v>37</v>
      </c>
      <c r="L15060" t="s">
        <v>53</v>
      </c>
      <c r="M15060" t="s">
        <v>150</v>
      </c>
      <c r="N15060" t="s">
        <v>151</v>
      </c>
      <c r="O15060" t="s">
        <v>911</v>
      </c>
      <c r="P15060" s="1">
        <v>37622</v>
      </c>
      <c r="Q15060" t="s">
        <v>53</v>
      </c>
      <c r="R15060" t="s">
        <v>56</v>
      </c>
      <c r="S15060" t="s">
        <v>41</v>
      </c>
      <c r="T15060" t="s">
        <v>41765</v>
      </c>
      <c r="U15060" t="s">
        <v>41765</v>
      </c>
      <c r="V15060">
        <v>0</v>
      </c>
      <c r="W15060">
        <v>0</v>
      </c>
      <c r="X15060">
        <v>1</v>
      </c>
      <c r="Y15060">
        <v>0</v>
      </c>
      <c r="Z15060">
        <v>0</v>
      </c>
      <c r="AA15060">
        <v>0</v>
      </c>
      <c r="AB15060">
        <v>0</v>
      </c>
      <c r="AC15060">
        <v>0</v>
      </c>
      <c r="AD15060">
        <v>0</v>
      </c>
    </row>
    <row r="15061" spans="1:30" hidden="1" x14ac:dyDescent="0.3">
      <c r="A15061" t="s">
        <v>44720</v>
      </c>
      <c r="B15061" t="s">
        <v>44726</v>
      </c>
      <c r="C15061" t="s">
        <v>32</v>
      </c>
      <c r="E15061" s="1">
        <v>41587</v>
      </c>
      <c r="F15061">
        <v>3170000</v>
      </c>
      <c r="G15061" t="s">
        <v>44720</v>
      </c>
      <c r="H15061" t="s">
        <v>44722</v>
      </c>
      <c r="I15061" t="s">
        <v>44723</v>
      </c>
      <c r="J15061" t="s">
        <v>41765</v>
      </c>
      <c r="K15061" t="s">
        <v>37</v>
      </c>
      <c r="L15061" t="s">
        <v>53</v>
      </c>
      <c r="M15061" t="s">
        <v>150</v>
      </c>
      <c r="N15061" t="s">
        <v>151</v>
      </c>
      <c r="O15061" t="s">
        <v>911</v>
      </c>
      <c r="P15061" s="1">
        <v>37622</v>
      </c>
      <c r="Q15061" t="s">
        <v>53</v>
      </c>
      <c r="R15061" t="s">
        <v>56</v>
      </c>
      <c r="S15061" t="s">
        <v>41</v>
      </c>
      <c r="T15061" t="s">
        <v>41765</v>
      </c>
      <c r="U15061" t="s">
        <v>41765</v>
      </c>
      <c r="V15061">
        <v>0</v>
      </c>
      <c r="W15061">
        <v>0</v>
      </c>
      <c r="X15061">
        <v>1</v>
      </c>
      <c r="Y15061">
        <v>0</v>
      </c>
      <c r="Z15061">
        <v>0</v>
      </c>
      <c r="AA15061">
        <v>0</v>
      </c>
      <c r="AB15061">
        <v>0</v>
      </c>
      <c r="AC15061">
        <v>0</v>
      </c>
      <c r="AD15061">
        <v>0</v>
      </c>
    </row>
    <row r="15062" spans="1:30" hidden="1" x14ac:dyDescent="0.3">
      <c r="A15062" t="s">
        <v>44727</v>
      </c>
      <c r="B15062" t="s">
        <v>44728</v>
      </c>
      <c r="C15062" t="s">
        <v>32</v>
      </c>
      <c r="E15062" t="s">
        <v>17747</v>
      </c>
      <c r="F15062">
        <v>1400000</v>
      </c>
      <c r="G15062" t="s">
        <v>44727</v>
      </c>
      <c r="H15062" t="s">
        <v>44729</v>
      </c>
      <c r="J15062" t="s">
        <v>41765</v>
      </c>
      <c r="K15062" t="s">
        <v>72</v>
      </c>
      <c r="L15062" t="s">
        <v>53</v>
      </c>
      <c r="M15062" t="s">
        <v>54</v>
      </c>
      <c r="N15062" t="s">
        <v>95</v>
      </c>
      <c r="O15062" t="s">
        <v>616</v>
      </c>
      <c r="P15062" s="1">
        <v>37987</v>
      </c>
      <c r="Q15062" t="s">
        <v>53</v>
      </c>
      <c r="R15062" t="s">
        <v>56</v>
      </c>
      <c r="S15062" t="s">
        <v>41</v>
      </c>
      <c r="T15062" t="s">
        <v>41765</v>
      </c>
      <c r="U15062" t="s">
        <v>41765</v>
      </c>
      <c r="V15062">
        <v>0</v>
      </c>
      <c r="W15062">
        <v>0</v>
      </c>
      <c r="X15062">
        <v>1</v>
      </c>
      <c r="Y15062">
        <v>0</v>
      </c>
      <c r="Z15062">
        <v>0</v>
      </c>
      <c r="AA15062">
        <v>0</v>
      </c>
      <c r="AB15062">
        <v>0</v>
      </c>
      <c r="AC15062">
        <v>0</v>
      </c>
      <c r="AD15062">
        <v>0</v>
      </c>
    </row>
    <row r="15063" spans="1:30" hidden="1" x14ac:dyDescent="0.3">
      <c r="A15063" t="s">
        <v>44727</v>
      </c>
      <c r="B15063" t="s">
        <v>44730</v>
      </c>
      <c r="C15063" t="s">
        <v>32</v>
      </c>
      <c r="D15063" t="s">
        <v>33</v>
      </c>
      <c r="E15063" s="1">
        <v>39455</v>
      </c>
      <c r="F15063">
        <v>35000000</v>
      </c>
      <c r="G15063" t="s">
        <v>44727</v>
      </c>
      <c r="H15063" t="s">
        <v>44729</v>
      </c>
      <c r="J15063" t="s">
        <v>41765</v>
      </c>
      <c r="K15063" t="s">
        <v>72</v>
      </c>
      <c r="L15063" t="s">
        <v>53</v>
      </c>
      <c r="M15063" t="s">
        <v>54</v>
      </c>
      <c r="N15063" t="s">
        <v>95</v>
      </c>
      <c r="O15063" t="s">
        <v>616</v>
      </c>
      <c r="P15063" s="1">
        <v>37987</v>
      </c>
      <c r="Q15063" t="s">
        <v>53</v>
      </c>
      <c r="R15063" t="s">
        <v>56</v>
      </c>
      <c r="S15063" t="s">
        <v>41</v>
      </c>
      <c r="T15063" t="s">
        <v>41765</v>
      </c>
      <c r="U15063" t="s">
        <v>41765</v>
      </c>
      <c r="V15063">
        <v>0</v>
      </c>
      <c r="W15063">
        <v>0</v>
      </c>
      <c r="X15063">
        <v>1</v>
      </c>
      <c r="Y15063">
        <v>0</v>
      </c>
      <c r="Z15063">
        <v>0</v>
      </c>
      <c r="AA15063">
        <v>0</v>
      </c>
      <c r="AB15063">
        <v>0</v>
      </c>
      <c r="AC15063">
        <v>0</v>
      </c>
      <c r="AD15063">
        <v>0</v>
      </c>
    </row>
    <row r="15064" spans="1:30" hidden="1" x14ac:dyDescent="0.3">
      <c r="A15064" t="s">
        <v>44727</v>
      </c>
      <c r="B15064" t="s">
        <v>44731</v>
      </c>
      <c r="C15064" t="s">
        <v>32</v>
      </c>
      <c r="E15064" t="s">
        <v>649</v>
      </c>
      <c r="F15064">
        <v>9300000</v>
      </c>
      <c r="G15064" t="s">
        <v>44727</v>
      </c>
      <c r="H15064" t="s">
        <v>44729</v>
      </c>
      <c r="J15064" t="s">
        <v>41765</v>
      </c>
      <c r="K15064" t="s">
        <v>72</v>
      </c>
      <c r="L15064" t="s">
        <v>53</v>
      </c>
      <c r="M15064" t="s">
        <v>54</v>
      </c>
      <c r="N15064" t="s">
        <v>95</v>
      </c>
      <c r="O15064" t="s">
        <v>616</v>
      </c>
      <c r="P15064" s="1">
        <v>37987</v>
      </c>
      <c r="Q15064" t="s">
        <v>53</v>
      </c>
      <c r="R15064" t="s">
        <v>56</v>
      </c>
      <c r="S15064" t="s">
        <v>41</v>
      </c>
      <c r="T15064" t="s">
        <v>41765</v>
      </c>
      <c r="U15064" t="s">
        <v>41765</v>
      </c>
      <c r="V15064">
        <v>0</v>
      </c>
      <c r="W15064">
        <v>0</v>
      </c>
      <c r="X15064">
        <v>1</v>
      </c>
      <c r="Y15064">
        <v>0</v>
      </c>
      <c r="Z15064">
        <v>0</v>
      </c>
      <c r="AA15064">
        <v>0</v>
      </c>
      <c r="AB15064">
        <v>0</v>
      </c>
      <c r="AC15064">
        <v>0</v>
      </c>
      <c r="AD15064">
        <v>0</v>
      </c>
    </row>
    <row r="15065" spans="1:30" hidden="1" x14ac:dyDescent="0.3">
      <c r="A15065" t="s">
        <v>44727</v>
      </c>
      <c r="B15065" t="s">
        <v>44732</v>
      </c>
      <c r="C15065" t="s">
        <v>32</v>
      </c>
      <c r="D15065" t="s">
        <v>322</v>
      </c>
      <c r="E15065" t="s">
        <v>288</v>
      </c>
      <c r="F15065">
        <v>8100000</v>
      </c>
      <c r="G15065" t="s">
        <v>44727</v>
      </c>
      <c r="H15065" t="s">
        <v>44729</v>
      </c>
      <c r="J15065" t="s">
        <v>41765</v>
      </c>
      <c r="K15065" t="s">
        <v>72</v>
      </c>
      <c r="L15065" t="s">
        <v>53</v>
      </c>
      <c r="M15065" t="s">
        <v>54</v>
      </c>
      <c r="N15065" t="s">
        <v>95</v>
      </c>
      <c r="O15065" t="s">
        <v>616</v>
      </c>
      <c r="P15065" s="1">
        <v>37987</v>
      </c>
      <c r="Q15065" t="s">
        <v>53</v>
      </c>
      <c r="R15065" t="s">
        <v>56</v>
      </c>
      <c r="S15065" t="s">
        <v>41</v>
      </c>
      <c r="T15065" t="s">
        <v>41765</v>
      </c>
      <c r="U15065" t="s">
        <v>41765</v>
      </c>
      <c r="V15065">
        <v>0</v>
      </c>
      <c r="W15065">
        <v>0</v>
      </c>
      <c r="X15065">
        <v>1</v>
      </c>
      <c r="Y15065">
        <v>0</v>
      </c>
      <c r="Z15065">
        <v>0</v>
      </c>
      <c r="AA15065">
        <v>0</v>
      </c>
      <c r="AB15065">
        <v>0</v>
      </c>
      <c r="AC15065">
        <v>0</v>
      </c>
      <c r="AD15065">
        <v>0</v>
      </c>
    </row>
    <row r="15066" spans="1:30" hidden="1" x14ac:dyDescent="0.3">
      <c r="A15066" t="s">
        <v>44733</v>
      </c>
      <c r="B15066" t="s">
        <v>44734</v>
      </c>
      <c r="C15066" t="s">
        <v>32</v>
      </c>
      <c r="E15066" s="1">
        <v>41092</v>
      </c>
      <c r="F15066">
        <v>1950000</v>
      </c>
      <c r="G15066" t="s">
        <v>44733</v>
      </c>
      <c r="H15066" t="s">
        <v>44735</v>
      </c>
      <c r="I15066" t="s">
        <v>44736</v>
      </c>
      <c r="J15066" t="s">
        <v>41765</v>
      </c>
      <c r="K15066" t="s">
        <v>72</v>
      </c>
      <c r="L15066" t="s">
        <v>53</v>
      </c>
      <c r="M15066" t="s">
        <v>54</v>
      </c>
      <c r="N15066" t="s">
        <v>1778</v>
      </c>
      <c r="O15066" t="s">
        <v>1779</v>
      </c>
      <c r="P15066" s="1">
        <v>38353</v>
      </c>
      <c r="Q15066" t="s">
        <v>53</v>
      </c>
      <c r="R15066" t="s">
        <v>56</v>
      </c>
      <c r="S15066" t="s">
        <v>41</v>
      </c>
      <c r="T15066" t="s">
        <v>41765</v>
      </c>
      <c r="U15066" t="s">
        <v>41765</v>
      </c>
      <c r="V15066">
        <v>0</v>
      </c>
      <c r="W15066">
        <v>0</v>
      </c>
      <c r="X15066">
        <v>1</v>
      </c>
      <c r="Y15066">
        <v>0</v>
      </c>
      <c r="Z15066">
        <v>0</v>
      </c>
      <c r="AA15066">
        <v>0</v>
      </c>
      <c r="AB15066">
        <v>0</v>
      </c>
      <c r="AC15066">
        <v>0</v>
      </c>
      <c r="AD15066">
        <v>0</v>
      </c>
    </row>
    <row r="15067" spans="1:30" hidden="1" x14ac:dyDescent="0.3">
      <c r="A15067" t="s">
        <v>44737</v>
      </c>
      <c r="B15067" t="s">
        <v>44738</v>
      </c>
      <c r="C15067" t="s">
        <v>32</v>
      </c>
      <c r="E15067" t="s">
        <v>5878</v>
      </c>
      <c r="F15067">
        <v>10794877</v>
      </c>
      <c r="G15067" t="s">
        <v>44737</v>
      </c>
      <c r="H15067" t="s">
        <v>44739</v>
      </c>
      <c r="I15067" t="s">
        <v>44740</v>
      </c>
      <c r="J15067" t="s">
        <v>41765</v>
      </c>
      <c r="K15067" t="s">
        <v>72</v>
      </c>
      <c r="L15067" t="s">
        <v>53</v>
      </c>
      <c r="M15067" t="s">
        <v>150</v>
      </c>
      <c r="N15067" t="s">
        <v>151</v>
      </c>
      <c r="O15067" t="s">
        <v>30846</v>
      </c>
      <c r="P15067" s="1">
        <v>34700</v>
      </c>
      <c r="Q15067" t="s">
        <v>53</v>
      </c>
      <c r="R15067" t="s">
        <v>56</v>
      </c>
      <c r="S15067" t="s">
        <v>41</v>
      </c>
      <c r="T15067" t="s">
        <v>41765</v>
      </c>
      <c r="U15067" t="s">
        <v>41765</v>
      </c>
      <c r="V15067">
        <v>0</v>
      </c>
      <c r="W15067">
        <v>0</v>
      </c>
      <c r="X15067">
        <v>1</v>
      </c>
      <c r="Y15067">
        <v>0</v>
      </c>
      <c r="Z15067">
        <v>0</v>
      </c>
      <c r="AA15067">
        <v>0</v>
      </c>
      <c r="AB15067">
        <v>0</v>
      </c>
      <c r="AC15067">
        <v>0</v>
      </c>
      <c r="AD15067">
        <v>0</v>
      </c>
    </row>
    <row r="15068" spans="1:30" hidden="1" x14ac:dyDescent="0.3">
      <c r="A15068" t="s">
        <v>44741</v>
      </c>
      <c r="B15068" t="s">
        <v>44742</v>
      </c>
      <c r="C15068" t="s">
        <v>32</v>
      </c>
      <c r="D15068" t="s">
        <v>50</v>
      </c>
      <c r="E15068" s="1">
        <v>39508</v>
      </c>
      <c r="F15068">
        <v>5200000</v>
      </c>
      <c r="G15068" t="s">
        <v>44741</v>
      </c>
      <c r="H15068" t="s">
        <v>44743</v>
      </c>
      <c r="I15068" t="s">
        <v>44744</v>
      </c>
      <c r="J15068" t="s">
        <v>43773</v>
      </c>
      <c r="K15068" t="s">
        <v>72</v>
      </c>
      <c r="L15068" t="s">
        <v>53</v>
      </c>
      <c r="M15068" t="s">
        <v>62</v>
      </c>
      <c r="N15068" t="s">
        <v>63</v>
      </c>
      <c r="O15068" t="s">
        <v>63</v>
      </c>
      <c r="P15068" s="1">
        <v>38718</v>
      </c>
      <c r="Q15068" t="s">
        <v>53</v>
      </c>
      <c r="R15068" t="s">
        <v>56</v>
      </c>
      <c r="S15068" t="s">
        <v>41</v>
      </c>
      <c r="T15068" t="s">
        <v>41765</v>
      </c>
      <c r="U15068" t="s">
        <v>41765</v>
      </c>
      <c r="V15068">
        <v>0</v>
      </c>
      <c r="W15068">
        <v>0</v>
      </c>
      <c r="X15068">
        <v>1</v>
      </c>
      <c r="Y15068">
        <v>0</v>
      </c>
      <c r="Z15068">
        <v>0</v>
      </c>
      <c r="AA15068">
        <v>0</v>
      </c>
      <c r="AB15068">
        <v>0</v>
      </c>
      <c r="AC15068">
        <v>0</v>
      </c>
      <c r="AD15068">
        <v>0</v>
      </c>
    </row>
    <row r="15069" spans="1:30" hidden="1" x14ac:dyDescent="0.3">
      <c r="A15069" t="s">
        <v>44741</v>
      </c>
      <c r="B15069" t="s">
        <v>44745</v>
      </c>
      <c r="C15069" t="s">
        <v>32</v>
      </c>
      <c r="D15069" t="s">
        <v>33</v>
      </c>
      <c r="E15069" s="1">
        <v>39938</v>
      </c>
      <c r="F15069">
        <v>30000000</v>
      </c>
      <c r="G15069" t="s">
        <v>44741</v>
      </c>
      <c r="H15069" t="s">
        <v>44743</v>
      </c>
      <c r="I15069" t="s">
        <v>44744</v>
      </c>
      <c r="J15069" t="s">
        <v>43773</v>
      </c>
      <c r="K15069" t="s">
        <v>72</v>
      </c>
      <c r="L15069" t="s">
        <v>53</v>
      </c>
      <c r="M15069" t="s">
        <v>62</v>
      </c>
      <c r="N15069" t="s">
        <v>63</v>
      </c>
      <c r="O15069" t="s">
        <v>63</v>
      </c>
      <c r="P15069" s="1">
        <v>38718</v>
      </c>
      <c r="Q15069" t="s">
        <v>53</v>
      </c>
      <c r="R15069" t="s">
        <v>56</v>
      </c>
      <c r="S15069" t="s">
        <v>41</v>
      </c>
      <c r="T15069" t="s">
        <v>41765</v>
      </c>
      <c r="U15069" t="s">
        <v>41765</v>
      </c>
      <c r="V15069">
        <v>0</v>
      </c>
      <c r="W15069">
        <v>0</v>
      </c>
      <c r="X15069">
        <v>1</v>
      </c>
      <c r="Y15069">
        <v>0</v>
      </c>
      <c r="Z15069">
        <v>0</v>
      </c>
      <c r="AA15069">
        <v>0</v>
      </c>
      <c r="AB15069">
        <v>0</v>
      </c>
      <c r="AC15069">
        <v>0</v>
      </c>
      <c r="AD15069">
        <v>0</v>
      </c>
    </row>
    <row r="15070" spans="1:30" hidden="1" x14ac:dyDescent="0.3">
      <c r="A15070" t="s">
        <v>44741</v>
      </c>
      <c r="B15070" t="s">
        <v>44746</v>
      </c>
      <c r="C15070" t="s">
        <v>32</v>
      </c>
      <c r="D15070" t="s">
        <v>50</v>
      </c>
      <c r="E15070" t="s">
        <v>7223</v>
      </c>
      <c r="F15070">
        <v>1000000</v>
      </c>
      <c r="G15070" t="s">
        <v>44741</v>
      </c>
      <c r="H15070" t="s">
        <v>44743</v>
      </c>
      <c r="I15070" t="s">
        <v>44744</v>
      </c>
      <c r="J15070" t="s">
        <v>43773</v>
      </c>
      <c r="K15070" t="s">
        <v>72</v>
      </c>
      <c r="L15070" t="s">
        <v>53</v>
      </c>
      <c r="M15070" t="s">
        <v>62</v>
      </c>
      <c r="N15070" t="s">
        <v>63</v>
      </c>
      <c r="O15070" t="s">
        <v>63</v>
      </c>
      <c r="P15070" s="1">
        <v>38718</v>
      </c>
      <c r="Q15070" t="s">
        <v>53</v>
      </c>
      <c r="R15070" t="s">
        <v>56</v>
      </c>
      <c r="S15070" t="s">
        <v>41</v>
      </c>
      <c r="T15070" t="s">
        <v>41765</v>
      </c>
      <c r="U15070" t="s">
        <v>41765</v>
      </c>
      <c r="V15070">
        <v>0</v>
      </c>
      <c r="W15070">
        <v>0</v>
      </c>
      <c r="X15070">
        <v>1</v>
      </c>
      <c r="Y15070">
        <v>0</v>
      </c>
      <c r="Z15070">
        <v>0</v>
      </c>
      <c r="AA15070">
        <v>0</v>
      </c>
      <c r="AB15070">
        <v>0</v>
      </c>
      <c r="AC15070">
        <v>0</v>
      </c>
      <c r="AD15070">
        <v>0</v>
      </c>
    </row>
    <row r="15071" spans="1:30" hidden="1" x14ac:dyDescent="0.3">
      <c r="A15071" t="s">
        <v>44741</v>
      </c>
      <c r="B15071" t="s">
        <v>44747</v>
      </c>
      <c r="C15071" t="s">
        <v>32</v>
      </c>
      <c r="D15071" t="s">
        <v>139</v>
      </c>
      <c r="E15071" t="s">
        <v>7363</v>
      </c>
      <c r="F15071">
        <v>40000000</v>
      </c>
      <c r="G15071" t="s">
        <v>44741</v>
      </c>
      <c r="H15071" t="s">
        <v>44743</v>
      </c>
      <c r="I15071" t="s">
        <v>44744</v>
      </c>
      <c r="J15071" t="s">
        <v>43773</v>
      </c>
      <c r="K15071" t="s">
        <v>72</v>
      </c>
      <c r="L15071" t="s">
        <v>53</v>
      </c>
      <c r="M15071" t="s">
        <v>62</v>
      </c>
      <c r="N15071" t="s">
        <v>63</v>
      </c>
      <c r="O15071" t="s">
        <v>63</v>
      </c>
      <c r="P15071" s="1">
        <v>38718</v>
      </c>
      <c r="Q15071" t="s">
        <v>53</v>
      </c>
      <c r="R15071" t="s">
        <v>56</v>
      </c>
      <c r="S15071" t="s">
        <v>41</v>
      </c>
      <c r="T15071" t="s">
        <v>41765</v>
      </c>
      <c r="U15071" t="s">
        <v>41765</v>
      </c>
      <c r="V15071">
        <v>0</v>
      </c>
      <c r="W15071">
        <v>0</v>
      </c>
      <c r="X15071">
        <v>1</v>
      </c>
      <c r="Y15071">
        <v>0</v>
      </c>
      <c r="Z15071">
        <v>0</v>
      </c>
      <c r="AA15071">
        <v>0</v>
      </c>
      <c r="AB15071">
        <v>0</v>
      </c>
      <c r="AC15071">
        <v>0</v>
      </c>
      <c r="AD15071">
        <v>0</v>
      </c>
    </row>
    <row r="15072" spans="1:30" hidden="1" x14ac:dyDescent="0.3">
      <c r="A15072" t="s">
        <v>44741</v>
      </c>
      <c r="B15072" t="s">
        <v>44748</v>
      </c>
      <c r="C15072" t="s">
        <v>32</v>
      </c>
      <c r="D15072" t="s">
        <v>50</v>
      </c>
      <c r="E15072" s="1">
        <v>39205</v>
      </c>
      <c r="F15072">
        <v>21000000</v>
      </c>
      <c r="G15072" t="s">
        <v>44741</v>
      </c>
      <c r="H15072" t="s">
        <v>44743</v>
      </c>
      <c r="I15072" t="s">
        <v>44744</v>
      </c>
      <c r="J15072" t="s">
        <v>43773</v>
      </c>
      <c r="K15072" t="s">
        <v>72</v>
      </c>
      <c r="L15072" t="s">
        <v>53</v>
      </c>
      <c r="M15072" t="s">
        <v>62</v>
      </c>
      <c r="N15072" t="s">
        <v>63</v>
      </c>
      <c r="O15072" t="s">
        <v>63</v>
      </c>
      <c r="P15072" s="1">
        <v>38718</v>
      </c>
      <c r="Q15072" t="s">
        <v>53</v>
      </c>
      <c r="R15072" t="s">
        <v>56</v>
      </c>
      <c r="S15072" t="s">
        <v>41</v>
      </c>
      <c r="T15072" t="s">
        <v>41765</v>
      </c>
      <c r="U15072" t="s">
        <v>41765</v>
      </c>
      <c r="V15072">
        <v>0</v>
      </c>
      <c r="W15072">
        <v>0</v>
      </c>
      <c r="X15072">
        <v>1</v>
      </c>
      <c r="Y15072">
        <v>0</v>
      </c>
      <c r="Z15072">
        <v>0</v>
      </c>
      <c r="AA15072">
        <v>0</v>
      </c>
      <c r="AB15072">
        <v>0</v>
      </c>
      <c r="AC15072">
        <v>0</v>
      </c>
      <c r="AD15072">
        <v>0</v>
      </c>
    </row>
    <row r="15073" spans="1:30" hidden="1" x14ac:dyDescent="0.3">
      <c r="A15073" t="s">
        <v>44749</v>
      </c>
      <c r="B15073" t="s">
        <v>44750</v>
      </c>
      <c r="C15073" t="s">
        <v>32</v>
      </c>
      <c r="D15073" t="s">
        <v>322</v>
      </c>
      <c r="E15073" t="s">
        <v>13352</v>
      </c>
      <c r="F15073">
        <v>15999998</v>
      </c>
      <c r="G15073" t="s">
        <v>44749</v>
      </c>
      <c r="H15073" t="s">
        <v>44751</v>
      </c>
      <c r="I15073" t="s">
        <v>44752</v>
      </c>
      <c r="J15073" t="s">
        <v>41765</v>
      </c>
      <c r="K15073" t="s">
        <v>168</v>
      </c>
      <c r="L15073" t="s">
        <v>53</v>
      </c>
      <c r="M15073" t="s">
        <v>54</v>
      </c>
      <c r="N15073" t="s">
        <v>95</v>
      </c>
      <c r="O15073" t="s">
        <v>6970</v>
      </c>
      <c r="P15073" s="1">
        <v>40184</v>
      </c>
      <c r="Q15073" t="s">
        <v>53</v>
      </c>
      <c r="R15073" t="s">
        <v>56</v>
      </c>
      <c r="S15073" t="s">
        <v>41</v>
      </c>
      <c r="T15073" t="s">
        <v>41765</v>
      </c>
      <c r="U15073" t="s">
        <v>41765</v>
      </c>
      <c r="V15073">
        <v>0</v>
      </c>
      <c r="W15073">
        <v>0</v>
      </c>
      <c r="X15073">
        <v>1</v>
      </c>
      <c r="Y15073">
        <v>0</v>
      </c>
      <c r="Z15073">
        <v>0</v>
      </c>
      <c r="AA15073">
        <v>0</v>
      </c>
      <c r="AB15073">
        <v>0</v>
      </c>
      <c r="AC15073">
        <v>0</v>
      </c>
      <c r="AD15073">
        <v>0</v>
      </c>
    </row>
    <row r="15074" spans="1:30" hidden="1" x14ac:dyDescent="0.3">
      <c r="A15074" t="s">
        <v>44749</v>
      </c>
      <c r="B15074" t="s">
        <v>44753</v>
      </c>
      <c r="C15074" t="s">
        <v>32</v>
      </c>
      <c r="D15074" t="s">
        <v>50</v>
      </c>
      <c r="E15074" s="1">
        <v>40397</v>
      </c>
      <c r="F15074">
        <v>40000000</v>
      </c>
      <c r="G15074" t="s">
        <v>44749</v>
      </c>
      <c r="H15074" t="s">
        <v>44751</v>
      </c>
      <c r="I15074" t="s">
        <v>44752</v>
      </c>
      <c r="J15074" t="s">
        <v>41765</v>
      </c>
      <c r="K15074" t="s">
        <v>168</v>
      </c>
      <c r="L15074" t="s">
        <v>53</v>
      </c>
      <c r="M15074" t="s">
        <v>54</v>
      </c>
      <c r="N15074" t="s">
        <v>95</v>
      </c>
      <c r="O15074" t="s">
        <v>6970</v>
      </c>
      <c r="P15074" s="1">
        <v>40184</v>
      </c>
      <c r="Q15074" t="s">
        <v>53</v>
      </c>
      <c r="R15074" t="s">
        <v>56</v>
      </c>
      <c r="S15074" t="s">
        <v>41</v>
      </c>
      <c r="T15074" t="s">
        <v>41765</v>
      </c>
      <c r="U15074" t="s">
        <v>41765</v>
      </c>
      <c r="V15074">
        <v>0</v>
      </c>
      <c r="W15074">
        <v>0</v>
      </c>
      <c r="X15074">
        <v>1</v>
      </c>
      <c r="Y15074">
        <v>0</v>
      </c>
      <c r="Z15074">
        <v>0</v>
      </c>
      <c r="AA15074">
        <v>0</v>
      </c>
      <c r="AB15074">
        <v>0</v>
      </c>
      <c r="AC15074">
        <v>0</v>
      </c>
      <c r="AD15074">
        <v>0</v>
      </c>
    </row>
    <row r="15075" spans="1:30" hidden="1" x14ac:dyDescent="0.3">
      <c r="A15075" t="s">
        <v>44749</v>
      </c>
      <c r="B15075" t="s">
        <v>44754</v>
      </c>
      <c r="C15075" t="s">
        <v>32</v>
      </c>
      <c r="D15075" t="s">
        <v>322</v>
      </c>
      <c r="E15075" t="s">
        <v>765</v>
      </c>
      <c r="F15075">
        <v>35000000</v>
      </c>
      <c r="G15075" t="s">
        <v>44749</v>
      </c>
      <c r="H15075" t="s">
        <v>44751</v>
      </c>
      <c r="I15075" t="s">
        <v>44752</v>
      </c>
      <c r="J15075" t="s">
        <v>41765</v>
      </c>
      <c r="K15075" t="s">
        <v>168</v>
      </c>
      <c r="L15075" t="s">
        <v>53</v>
      </c>
      <c r="M15075" t="s">
        <v>54</v>
      </c>
      <c r="N15075" t="s">
        <v>95</v>
      </c>
      <c r="O15075" t="s">
        <v>6970</v>
      </c>
      <c r="P15075" s="1">
        <v>40184</v>
      </c>
      <c r="Q15075" t="s">
        <v>53</v>
      </c>
      <c r="R15075" t="s">
        <v>56</v>
      </c>
      <c r="S15075" t="s">
        <v>41</v>
      </c>
      <c r="T15075" t="s">
        <v>41765</v>
      </c>
      <c r="U15075" t="s">
        <v>41765</v>
      </c>
      <c r="V15075">
        <v>0</v>
      </c>
      <c r="W15075">
        <v>0</v>
      </c>
      <c r="X15075">
        <v>1</v>
      </c>
      <c r="Y15075">
        <v>0</v>
      </c>
      <c r="Z15075">
        <v>0</v>
      </c>
      <c r="AA15075">
        <v>0</v>
      </c>
      <c r="AB15075">
        <v>0</v>
      </c>
      <c r="AC15075">
        <v>0</v>
      </c>
      <c r="AD15075">
        <v>0</v>
      </c>
    </row>
    <row r="15076" spans="1:30" hidden="1" x14ac:dyDescent="0.3">
      <c r="A15076" t="s">
        <v>44749</v>
      </c>
      <c r="B15076" t="s">
        <v>44755</v>
      </c>
      <c r="C15076" t="s">
        <v>32</v>
      </c>
      <c r="E15076" s="1">
        <v>40912</v>
      </c>
      <c r="F15076">
        <v>4000000</v>
      </c>
      <c r="G15076" t="s">
        <v>44749</v>
      </c>
      <c r="H15076" t="s">
        <v>44751</v>
      </c>
      <c r="I15076" t="s">
        <v>44752</v>
      </c>
      <c r="J15076" t="s">
        <v>41765</v>
      </c>
      <c r="K15076" t="s">
        <v>168</v>
      </c>
      <c r="L15076" t="s">
        <v>53</v>
      </c>
      <c r="M15076" t="s">
        <v>54</v>
      </c>
      <c r="N15076" t="s">
        <v>95</v>
      </c>
      <c r="O15076" t="s">
        <v>6970</v>
      </c>
      <c r="P15076" s="1">
        <v>40184</v>
      </c>
      <c r="Q15076" t="s">
        <v>53</v>
      </c>
      <c r="R15076" t="s">
        <v>56</v>
      </c>
      <c r="S15076" t="s">
        <v>41</v>
      </c>
      <c r="T15076" t="s">
        <v>41765</v>
      </c>
      <c r="U15076" t="s">
        <v>41765</v>
      </c>
      <c r="V15076">
        <v>0</v>
      </c>
      <c r="W15076">
        <v>0</v>
      </c>
      <c r="X15076">
        <v>1</v>
      </c>
      <c r="Y15076">
        <v>0</v>
      </c>
      <c r="Z15076">
        <v>0</v>
      </c>
      <c r="AA15076">
        <v>0</v>
      </c>
      <c r="AB15076">
        <v>0</v>
      </c>
      <c r="AC15076">
        <v>0</v>
      </c>
      <c r="AD15076">
        <v>0</v>
      </c>
    </row>
    <row r="15077" spans="1:30" hidden="1" x14ac:dyDescent="0.3">
      <c r="A15077" t="s">
        <v>44749</v>
      </c>
      <c r="B15077" t="s">
        <v>44756</v>
      </c>
      <c r="C15077" t="s">
        <v>32</v>
      </c>
      <c r="D15077" t="s">
        <v>33</v>
      </c>
      <c r="E15077" t="s">
        <v>15067</v>
      </c>
      <c r="F15077">
        <v>8000000</v>
      </c>
      <c r="G15077" t="s">
        <v>44749</v>
      </c>
      <c r="H15077" t="s">
        <v>44751</v>
      </c>
      <c r="I15077" t="s">
        <v>44752</v>
      </c>
      <c r="J15077" t="s">
        <v>41765</v>
      </c>
      <c r="K15077" t="s">
        <v>168</v>
      </c>
      <c r="L15077" t="s">
        <v>53</v>
      </c>
      <c r="M15077" t="s">
        <v>54</v>
      </c>
      <c r="N15077" t="s">
        <v>95</v>
      </c>
      <c r="O15077" t="s">
        <v>6970</v>
      </c>
      <c r="P15077" s="1">
        <v>40184</v>
      </c>
      <c r="Q15077" t="s">
        <v>53</v>
      </c>
      <c r="R15077" t="s">
        <v>56</v>
      </c>
      <c r="S15077" t="s">
        <v>41</v>
      </c>
      <c r="T15077" t="s">
        <v>41765</v>
      </c>
      <c r="U15077" t="s">
        <v>41765</v>
      </c>
      <c r="V15077">
        <v>0</v>
      </c>
      <c r="W15077">
        <v>0</v>
      </c>
      <c r="X15077">
        <v>1</v>
      </c>
      <c r="Y15077">
        <v>0</v>
      </c>
      <c r="Z15077">
        <v>0</v>
      </c>
      <c r="AA15077">
        <v>0</v>
      </c>
      <c r="AB15077">
        <v>0</v>
      </c>
      <c r="AC15077">
        <v>0</v>
      </c>
      <c r="AD15077">
        <v>0</v>
      </c>
    </row>
    <row r="15078" spans="1:30" hidden="1" x14ac:dyDescent="0.3">
      <c r="A15078" t="s">
        <v>44749</v>
      </c>
      <c r="B15078" t="s">
        <v>44757</v>
      </c>
      <c r="C15078" t="s">
        <v>32</v>
      </c>
      <c r="D15078" t="s">
        <v>139</v>
      </c>
      <c r="E15078" t="s">
        <v>5865</v>
      </c>
      <c r="F15078">
        <v>2000000</v>
      </c>
      <c r="G15078" t="s">
        <v>44749</v>
      </c>
      <c r="H15078" t="s">
        <v>44751</v>
      </c>
      <c r="I15078" t="s">
        <v>44752</v>
      </c>
      <c r="J15078" t="s">
        <v>41765</v>
      </c>
      <c r="K15078" t="s">
        <v>168</v>
      </c>
      <c r="L15078" t="s">
        <v>53</v>
      </c>
      <c r="M15078" t="s">
        <v>54</v>
      </c>
      <c r="N15078" t="s">
        <v>95</v>
      </c>
      <c r="O15078" t="s">
        <v>6970</v>
      </c>
      <c r="P15078" s="1">
        <v>40184</v>
      </c>
      <c r="Q15078" t="s">
        <v>53</v>
      </c>
      <c r="R15078" t="s">
        <v>56</v>
      </c>
      <c r="S15078" t="s">
        <v>41</v>
      </c>
      <c r="T15078" t="s">
        <v>41765</v>
      </c>
      <c r="U15078" t="s">
        <v>41765</v>
      </c>
      <c r="V15078">
        <v>0</v>
      </c>
      <c r="W15078">
        <v>0</v>
      </c>
      <c r="X15078">
        <v>1</v>
      </c>
      <c r="Y15078">
        <v>0</v>
      </c>
      <c r="Z15078">
        <v>0</v>
      </c>
      <c r="AA15078">
        <v>0</v>
      </c>
      <c r="AB15078">
        <v>0</v>
      </c>
      <c r="AC15078">
        <v>0</v>
      </c>
      <c r="AD15078">
        <v>0</v>
      </c>
    </row>
    <row r="15079" spans="1:30" hidden="1" x14ac:dyDescent="0.3">
      <c r="A15079" t="s">
        <v>44758</v>
      </c>
      <c r="B15079" t="s">
        <v>44759</v>
      </c>
      <c r="C15079" t="s">
        <v>32</v>
      </c>
      <c r="D15079" t="s">
        <v>50</v>
      </c>
      <c r="E15079" t="s">
        <v>16727</v>
      </c>
      <c r="F15079">
        <v>4600000</v>
      </c>
      <c r="G15079" t="s">
        <v>44758</v>
      </c>
      <c r="H15079" t="s">
        <v>44760</v>
      </c>
      <c r="I15079" t="s">
        <v>44761</v>
      </c>
      <c r="J15079" t="s">
        <v>41765</v>
      </c>
      <c r="K15079" t="s">
        <v>72</v>
      </c>
      <c r="L15079" t="s">
        <v>53</v>
      </c>
      <c r="M15079" t="s">
        <v>209</v>
      </c>
      <c r="N15079" t="s">
        <v>210</v>
      </c>
      <c r="O15079" t="s">
        <v>20167</v>
      </c>
      <c r="P15079" s="1">
        <v>40179</v>
      </c>
      <c r="Q15079" t="s">
        <v>53</v>
      </c>
      <c r="R15079" t="s">
        <v>56</v>
      </c>
      <c r="S15079" t="s">
        <v>41</v>
      </c>
      <c r="T15079" t="s">
        <v>41765</v>
      </c>
      <c r="U15079" t="s">
        <v>41765</v>
      </c>
      <c r="V15079">
        <v>0</v>
      </c>
      <c r="W15079">
        <v>0</v>
      </c>
      <c r="X15079">
        <v>1</v>
      </c>
      <c r="Y15079">
        <v>0</v>
      </c>
      <c r="Z15079">
        <v>0</v>
      </c>
      <c r="AA15079">
        <v>0</v>
      </c>
      <c r="AB15079">
        <v>0</v>
      </c>
      <c r="AC15079">
        <v>0</v>
      </c>
      <c r="AD15079">
        <v>0</v>
      </c>
    </row>
    <row r="15080" spans="1:30" hidden="1" x14ac:dyDescent="0.3">
      <c r="A15080" t="s">
        <v>44762</v>
      </c>
      <c r="B15080" t="s">
        <v>44763</v>
      </c>
      <c r="C15080" t="s">
        <v>32</v>
      </c>
      <c r="E15080" s="1">
        <v>41315</v>
      </c>
      <c r="F15080">
        <v>10231974</v>
      </c>
      <c r="G15080" t="s">
        <v>44762</v>
      </c>
      <c r="H15080" t="s">
        <v>44764</v>
      </c>
      <c r="J15080" t="s">
        <v>41765</v>
      </c>
      <c r="K15080" t="s">
        <v>37</v>
      </c>
      <c r="L15080" t="s">
        <v>53</v>
      </c>
      <c r="M15080" t="s">
        <v>150</v>
      </c>
      <c r="N15080" t="s">
        <v>151</v>
      </c>
      <c r="O15080" t="s">
        <v>807</v>
      </c>
      <c r="P15080" s="1">
        <v>40179</v>
      </c>
      <c r="Q15080" t="s">
        <v>53</v>
      </c>
      <c r="R15080" t="s">
        <v>56</v>
      </c>
      <c r="S15080" t="s">
        <v>41</v>
      </c>
      <c r="T15080" t="s">
        <v>41765</v>
      </c>
      <c r="U15080" t="s">
        <v>41765</v>
      </c>
      <c r="V15080">
        <v>0</v>
      </c>
      <c r="W15080">
        <v>0</v>
      </c>
      <c r="X15080">
        <v>1</v>
      </c>
      <c r="Y15080">
        <v>0</v>
      </c>
      <c r="Z15080">
        <v>0</v>
      </c>
      <c r="AA15080">
        <v>0</v>
      </c>
      <c r="AB15080">
        <v>0</v>
      </c>
      <c r="AC15080">
        <v>0</v>
      </c>
      <c r="AD15080">
        <v>0</v>
      </c>
    </row>
    <row r="15081" spans="1:30" hidden="1" x14ac:dyDescent="0.3">
      <c r="A15081" t="s">
        <v>44765</v>
      </c>
      <c r="B15081" t="s">
        <v>44766</v>
      </c>
      <c r="C15081" t="s">
        <v>32</v>
      </c>
      <c r="E15081" t="s">
        <v>8826</v>
      </c>
      <c r="F15081">
        <v>309685</v>
      </c>
      <c r="G15081" t="s">
        <v>44765</v>
      </c>
      <c r="H15081" t="s">
        <v>44767</v>
      </c>
      <c r="I15081" t="s">
        <v>44768</v>
      </c>
      <c r="J15081" t="s">
        <v>41765</v>
      </c>
      <c r="K15081" t="s">
        <v>37</v>
      </c>
      <c r="L15081" t="s">
        <v>53</v>
      </c>
      <c r="M15081" t="s">
        <v>652</v>
      </c>
      <c r="N15081" t="s">
        <v>653</v>
      </c>
      <c r="O15081" t="s">
        <v>653</v>
      </c>
      <c r="Q15081" t="s">
        <v>53</v>
      </c>
      <c r="R15081" t="s">
        <v>56</v>
      </c>
      <c r="S15081" t="s">
        <v>41</v>
      </c>
      <c r="T15081" t="s">
        <v>41765</v>
      </c>
      <c r="U15081" t="s">
        <v>41765</v>
      </c>
      <c r="V15081">
        <v>0</v>
      </c>
      <c r="W15081">
        <v>0</v>
      </c>
      <c r="X15081">
        <v>1</v>
      </c>
      <c r="Y15081">
        <v>0</v>
      </c>
      <c r="Z15081">
        <v>0</v>
      </c>
      <c r="AA15081">
        <v>0</v>
      </c>
      <c r="AB15081">
        <v>0</v>
      </c>
      <c r="AC15081">
        <v>0</v>
      </c>
      <c r="AD15081">
        <v>0</v>
      </c>
    </row>
    <row r="15082" spans="1:30" hidden="1" x14ac:dyDescent="0.3">
      <c r="A15082" t="s">
        <v>44765</v>
      </c>
      <c r="B15082" t="s">
        <v>44769</v>
      </c>
      <c r="C15082" t="s">
        <v>32</v>
      </c>
      <c r="E15082" t="s">
        <v>8326</v>
      </c>
      <c r="F15082">
        <v>1863392</v>
      </c>
      <c r="G15082" t="s">
        <v>44765</v>
      </c>
      <c r="H15082" t="s">
        <v>44767</v>
      </c>
      <c r="I15082" t="s">
        <v>44768</v>
      </c>
      <c r="J15082" t="s">
        <v>41765</v>
      </c>
      <c r="K15082" t="s">
        <v>37</v>
      </c>
      <c r="L15082" t="s">
        <v>53</v>
      </c>
      <c r="M15082" t="s">
        <v>652</v>
      </c>
      <c r="N15082" t="s">
        <v>653</v>
      </c>
      <c r="O15082" t="s">
        <v>653</v>
      </c>
      <c r="Q15082" t="s">
        <v>53</v>
      </c>
      <c r="R15082" t="s">
        <v>56</v>
      </c>
      <c r="S15082" t="s">
        <v>41</v>
      </c>
      <c r="T15082" t="s">
        <v>41765</v>
      </c>
      <c r="U15082" t="s">
        <v>41765</v>
      </c>
      <c r="V15082">
        <v>0</v>
      </c>
      <c r="W15082">
        <v>0</v>
      </c>
      <c r="X15082">
        <v>1</v>
      </c>
      <c r="Y15082">
        <v>0</v>
      </c>
      <c r="Z15082">
        <v>0</v>
      </c>
      <c r="AA15082">
        <v>0</v>
      </c>
      <c r="AB15082">
        <v>0</v>
      </c>
      <c r="AC15082">
        <v>0</v>
      </c>
      <c r="AD15082">
        <v>0</v>
      </c>
    </row>
    <row r="15083" spans="1:30" hidden="1" x14ac:dyDescent="0.3">
      <c r="A15083" t="s">
        <v>44770</v>
      </c>
      <c r="B15083" t="s">
        <v>44771</v>
      </c>
      <c r="C15083" t="s">
        <v>32</v>
      </c>
      <c r="D15083" t="s">
        <v>50</v>
      </c>
      <c r="E15083" s="1">
        <v>41590</v>
      </c>
      <c r="F15083">
        <v>3000000</v>
      </c>
      <c r="G15083" t="s">
        <v>44770</v>
      </c>
      <c r="H15083" t="s">
        <v>44772</v>
      </c>
      <c r="I15083" t="s">
        <v>44773</v>
      </c>
      <c r="J15083" t="s">
        <v>41765</v>
      </c>
      <c r="K15083" t="s">
        <v>37</v>
      </c>
      <c r="L15083" t="s">
        <v>53</v>
      </c>
      <c r="M15083" t="s">
        <v>54</v>
      </c>
      <c r="N15083" t="s">
        <v>95</v>
      </c>
      <c r="O15083" t="s">
        <v>1313</v>
      </c>
      <c r="P15083" s="1">
        <v>40544</v>
      </c>
      <c r="Q15083" t="s">
        <v>53</v>
      </c>
      <c r="R15083" t="s">
        <v>56</v>
      </c>
      <c r="S15083" t="s">
        <v>41</v>
      </c>
      <c r="T15083" t="s">
        <v>41765</v>
      </c>
      <c r="U15083" t="s">
        <v>41765</v>
      </c>
      <c r="V15083">
        <v>0</v>
      </c>
      <c r="W15083">
        <v>0</v>
      </c>
      <c r="X15083">
        <v>1</v>
      </c>
      <c r="Y15083">
        <v>0</v>
      </c>
      <c r="Z15083">
        <v>0</v>
      </c>
      <c r="AA15083">
        <v>0</v>
      </c>
      <c r="AB15083">
        <v>0</v>
      </c>
      <c r="AC15083">
        <v>0</v>
      </c>
      <c r="AD15083">
        <v>0</v>
      </c>
    </row>
    <row r="15084" spans="1:30" hidden="1" x14ac:dyDescent="0.3">
      <c r="A15084" t="s">
        <v>44770</v>
      </c>
      <c r="B15084" t="s">
        <v>44774</v>
      </c>
      <c r="C15084" t="s">
        <v>32</v>
      </c>
      <c r="D15084" t="s">
        <v>33</v>
      </c>
      <c r="E15084" t="s">
        <v>323</v>
      </c>
      <c r="F15084">
        <v>10000000</v>
      </c>
      <c r="G15084" t="s">
        <v>44770</v>
      </c>
      <c r="H15084" t="s">
        <v>44772</v>
      </c>
      <c r="I15084" t="s">
        <v>44773</v>
      </c>
      <c r="J15084" t="s">
        <v>41765</v>
      </c>
      <c r="K15084" t="s">
        <v>37</v>
      </c>
      <c r="L15084" t="s">
        <v>53</v>
      </c>
      <c r="M15084" t="s">
        <v>54</v>
      </c>
      <c r="N15084" t="s">
        <v>95</v>
      </c>
      <c r="O15084" t="s">
        <v>1313</v>
      </c>
      <c r="P15084" s="1">
        <v>40544</v>
      </c>
      <c r="Q15084" t="s">
        <v>53</v>
      </c>
      <c r="R15084" t="s">
        <v>56</v>
      </c>
      <c r="S15084" t="s">
        <v>41</v>
      </c>
      <c r="T15084" t="s">
        <v>41765</v>
      </c>
      <c r="U15084" t="s">
        <v>41765</v>
      </c>
      <c r="V15084">
        <v>0</v>
      </c>
      <c r="W15084">
        <v>0</v>
      </c>
      <c r="X15084">
        <v>1</v>
      </c>
      <c r="Y15084">
        <v>0</v>
      </c>
      <c r="Z15084">
        <v>0</v>
      </c>
      <c r="AA15084">
        <v>0</v>
      </c>
      <c r="AB15084">
        <v>0</v>
      </c>
      <c r="AC15084">
        <v>0</v>
      </c>
      <c r="AD15084">
        <v>0</v>
      </c>
    </row>
    <row r="15085" spans="1:30" hidden="1" x14ac:dyDescent="0.3">
      <c r="A15085" t="s">
        <v>44770</v>
      </c>
      <c r="B15085" t="s">
        <v>44775</v>
      </c>
      <c r="C15085" t="s">
        <v>32</v>
      </c>
      <c r="E15085" t="s">
        <v>1674</v>
      </c>
      <c r="F15085">
        <v>5000000</v>
      </c>
      <c r="G15085" t="s">
        <v>44770</v>
      </c>
      <c r="H15085" t="s">
        <v>44772</v>
      </c>
      <c r="I15085" t="s">
        <v>44773</v>
      </c>
      <c r="J15085" t="s">
        <v>41765</v>
      </c>
      <c r="K15085" t="s">
        <v>37</v>
      </c>
      <c r="L15085" t="s">
        <v>53</v>
      </c>
      <c r="M15085" t="s">
        <v>54</v>
      </c>
      <c r="N15085" t="s">
        <v>95</v>
      </c>
      <c r="O15085" t="s">
        <v>1313</v>
      </c>
      <c r="P15085" s="1">
        <v>40544</v>
      </c>
      <c r="Q15085" t="s">
        <v>53</v>
      </c>
      <c r="R15085" t="s">
        <v>56</v>
      </c>
      <c r="S15085" t="s">
        <v>41</v>
      </c>
      <c r="T15085" t="s">
        <v>41765</v>
      </c>
      <c r="U15085" t="s">
        <v>41765</v>
      </c>
      <c r="V15085">
        <v>0</v>
      </c>
      <c r="W15085">
        <v>0</v>
      </c>
      <c r="X15085">
        <v>1</v>
      </c>
      <c r="Y15085">
        <v>0</v>
      </c>
      <c r="Z15085">
        <v>0</v>
      </c>
      <c r="AA15085">
        <v>0</v>
      </c>
      <c r="AB15085">
        <v>0</v>
      </c>
      <c r="AC15085">
        <v>0</v>
      </c>
      <c r="AD15085">
        <v>0</v>
      </c>
    </row>
    <row r="15086" spans="1:30" hidden="1" x14ac:dyDescent="0.3">
      <c r="A15086" t="s">
        <v>44776</v>
      </c>
      <c r="B15086" t="s">
        <v>44777</v>
      </c>
      <c r="C15086" t="s">
        <v>32</v>
      </c>
      <c r="D15086" t="s">
        <v>50</v>
      </c>
      <c r="E15086" t="s">
        <v>2101</v>
      </c>
      <c r="F15086">
        <v>10000000</v>
      </c>
      <c r="G15086" t="s">
        <v>44776</v>
      </c>
      <c r="H15086" t="s">
        <v>44778</v>
      </c>
      <c r="I15086" t="s">
        <v>44779</v>
      </c>
      <c r="J15086" t="s">
        <v>41765</v>
      </c>
      <c r="K15086" t="s">
        <v>37</v>
      </c>
      <c r="L15086" t="s">
        <v>53</v>
      </c>
      <c r="M15086" t="s">
        <v>54</v>
      </c>
      <c r="N15086" t="s">
        <v>95</v>
      </c>
      <c r="O15086" t="s">
        <v>96</v>
      </c>
      <c r="P15086" s="1">
        <v>40544</v>
      </c>
      <c r="Q15086" t="s">
        <v>53</v>
      </c>
      <c r="R15086" t="s">
        <v>56</v>
      </c>
      <c r="S15086" t="s">
        <v>41</v>
      </c>
      <c r="T15086" t="s">
        <v>41765</v>
      </c>
      <c r="U15086" t="s">
        <v>41765</v>
      </c>
      <c r="V15086">
        <v>0</v>
      </c>
      <c r="W15086">
        <v>0</v>
      </c>
      <c r="X15086">
        <v>1</v>
      </c>
      <c r="Y15086">
        <v>0</v>
      </c>
      <c r="Z15086">
        <v>0</v>
      </c>
      <c r="AA15086">
        <v>0</v>
      </c>
      <c r="AB15086">
        <v>0</v>
      </c>
      <c r="AC15086">
        <v>0</v>
      </c>
      <c r="AD15086">
        <v>0</v>
      </c>
    </row>
    <row r="15087" spans="1:30" hidden="1" x14ac:dyDescent="0.3">
      <c r="A15087" t="s">
        <v>44780</v>
      </c>
      <c r="B15087" t="s">
        <v>44781</v>
      </c>
      <c r="C15087" t="s">
        <v>32</v>
      </c>
      <c r="E15087" s="1">
        <v>40189</v>
      </c>
      <c r="F15087">
        <v>6618000</v>
      </c>
      <c r="G15087" t="s">
        <v>44780</v>
      </c>
      <c r="H15087" t="s">
        <v>44782</v>
      </c>
      <c r="I15087" t="s">
        <v>44783</v>
      </c>
      <c r="J15087" t="s">
        <v>44784</v>
      </c>
      <c r="K15087" t="s">
        <v>168</v>
      </c>
      <c r="L15087" t="s">
        <v>53</v>
      </c>
      <c r="M15087" t="s">
        <v>658</v>
      </c>
      <c r="N15087" t="s">
        <v>1105</v>
      </c>
      <c r="O15087" t="s">
        <v>44785</v>
      </c>
      <c r="P15087" s="1">
        <v>36161</v>
      </c>
      <c r="Q15087" t="s">
        <v>53</v>
      </c>
      <c r="R15087" t="s">
        <v>56</v>
      </c>
      <c r="S15087" t="s">
        <v>41</v>
      </c>
      <c r="T15087" t="s">
        <v>41765</v>
      </c>
      <c r="U15087" t="s">
        <v>41765</v>
      </c>
      <c r="V15087">
        <v>0</v>
      </c>
      <c r="W15087">
        <v>0</v>
      </c>
      <c r="X15087">
        <v>1</v>
      </c>
      <c r="Y15087">
        <v>0</v>
      </c>
      <c r="Z15087">
        <v>0</v>
      </c>
      <c r="AA15087">
        <v>0</v>
      </c>
      <c r="AB15087">
        <v>0</v>
      </c>
      <c r="AC15087">
        <v>0</v>
      </c>
      <c r="AD15087">
        <v>0</v>
      </c>
    </row>
    <row r="15088" spans="1:30" hidden="1" x14ac:dyDescent="0.3">
      <c r="A15088" t="s">
        <v>44786</v>
      </c>
      <c r="B15088" t="s">
        <v>44787</v>
      </c>
      <c r="C15088" t="s">
        <v>32</v>
      </c>
      <c r="E15088" t="s">
        <v>2485</v>
      </c>
      <c r="F15088">
        <v>4272500</v>
      </c>
      <c r="G15088" t="s">
        <v>44786</v>
      </c>
      <c r="H15088" t="s">
        <v>44788</v>
      </c>
      <c r="I15088" t="s">
        <v>44789</v>
      </c>
      <c r="J15088" t="s">
        <v>41765</v>
      </c>
      <c r="K15088" t="s">
        <v>37</v>
      </c>
      <c r="L15088" t="s">
        <v>53</v>
      </c>
      <c r="M15088" t="s">
        <v>116</v>
      </c>
      <c r="N15088" t="s">
        <v>2766</v>
      </c>
      <c r="O15088" t="s">
        <v>2766</v>
      </c>
      <c r="P15088" s="1">
        <v>39448</v>
      </c>
      <c r="Q15088" t="s">
        <v>53</v>
      </c>
      <c r="R15088" t="s">
        <v>56</v>
      </c>
      <c r="S15088" t="s">
        <v>41</v>
      </c>
      <c r="T15088" t="s">
        <v>41765</v>
      </c>
      <c r="U15088" t="s">
        <v>41765</v>
      </c>
      <c r="V15088">
        <v>0</v>
      </c>
      <c r="W15088">
        <v>0</v>
      </c>
      <c r="X15088">
        <v>1</v>
      </c>
      <c r="Y15088">
        <v>0</v>
      </c>
      <c r="Z15088">
        <v>0</v>
      </c>
      <c r="AA15088">
        <v>0</v>
      </c>
      <c r="AB15088">
        <v>0</v>
      </c>
      <c r="AC15088">
        <v>0</v>
      </c>
      <c r="AD15088">
        <v>0</v>
      </c>
    </row>
    <row r="15089" spans="1:30" hidden="1" x14ac:dyDescent="0.3">
      <c r="A15089" t="s">
        <v>44790</v>
      </c>
      <c r="B15089" t="s">
        <v>44791</v>
      </c>
      <c r="C15089" t="s">
        <v>32</v>
      </c>
      <c r="E15089" t="s">
        <v>9565</v>
      </c>
      <c r="F15089">
        <v>2000000</v>
      </c>
      <c r="G15089" t="s">
        <v>44790</v>
      </c>
      <c r="H15089" t="s">
        <v>44792</v>
      </c>
      <c r="I15089" t="s">
        <v>44793</v>
      </c>
      <c r="J15089" t="s">
        <v>41765</v>
      </c>
      <c r="K15089" t="s">
        <v>37</v>
      </c>
      <c r="L15089" t="s">
        <v>53</v>
      </c>
      <c r="M15089" t="s">
        <v>209</v>
      </c>
      <c r="N15089" t="s">
        <v>801</v>
      </c>
      <c r="O15089" t="s">
        <v>27010</v>
      </c>
      <c r="P15089" s="1">
        <v>38718</v>
      </c>
      <c r="Q15089" t="s">
        <v>53</v>
      </c>
      <c r="R15089" t="s">
        <v>56</v>
      </c>
      <c r="S15089" t="s">
        <v>41</v>
      </c>
      <c r="T15089" t="s">
        <v>41765</v>
      </c>
      <c r="U15089" t="s">
        <v>41765</v>
      </c>
      <c r="V15089">
        <v>0</v>
      </c>
      <c r="W15089">
        <v>0</v>
      </c>
      <c r="X15089">
        <v>1</v>
      </c>
      <c r="Y15089">
        <v>0</v>
      </c>
      <c r="Z15089">
        <v>0</v>
      </c>
      <c r="AA15089">
        <v>0</v>
      </c>
      <c r="AB15089">
        <v>0</v>
      </c>
      <c r="AC15089">
        <v>0</v>
      </c>
      <c r="AD15089">
        <v>0</v>
      </c>
    </row>
    <row r="15090" spans="1:30" hidden="1" x14ac:dyDescent="0.3">
      <c r="A15090" t="s">
        <v>44794</v>
      </c>
      <c r="B15090" t="s">
        <v>44795</v>
      </c>
      <c r="C15090" t="s">
        <v>32</v>
      </c>
      <c r="D15090" t="s">
        <v>50</v>
      </c>
      <c r="E15090" t="s">
        <v>13228</v>
      </c>
      <c r="F15090">
        <v>2749999</v>
      </c>
      <c r="G15090" t="s">
        <v>44794</v>
      </c>
      <c r="H15090" t="s">
        <v>44796</v>
      </c>
      <c r="J15090" t="s">
        <v>41778</v>
      </c>
      <c r="K15090" t="s">
        <v>37</v>
      </c>
      <c r="L15090" t="s">
        <v>53</v>
      </c>
      <c r="M15090" t="s">
        <v>717</v>
      </c>
      <c r="N15090" t="s">
        <v>1531</v>
      </c>
      <c r="O15090" t="s">
        <v>4858</v>
      </c>
      <c r="P15090" s="1">
        <v>38718</v>
      </c>
      <c r="Q15090" t="s">
        <v>53</v>
      </c>
      <c r="R15090" t="s">
        <v>56</v>
      </c>
      <c r="S15090" t="s">
        <v>41</v>
      </c>
      <c r="T15090" t="s">
        <v>41765</v>
      </c>
      <c r="U15090" t="s">
        <v>41765</v>
      </c>
      <c r="V15090">
        <v>0</v>
      </c>
      <c r="W15090">
        <v>0</v>
      </c>
      <c r="X15090">
        <v>1</v>
      </c>
      <c r="Y15090">
        <v>0</v>
      </c>
      <c r="Z15090">
        <v>0</v>
      </c>
      <c r="AA15090">
        <v>0</v>
      </c>
      <c r="AB15090">
        <v>0</v>
      </c>
      <c r="AC15090">
        <v>0</v>
      </c>
      <c r="AD15090">
        <v>0</v>
      </c>
    </row>
    <row r="15091" spans="1:30" hidden="1" x14ac:dyDescent="0.3">
      <c r="A15091" t="s">
        <v>44797</v>
      </c>
      <c r="B15091" t="s">
        <v>44798</v>
      </c>
      <c r="C15091" t="s">
        <v>32</v>
      </c>
      <c r="E15091" s="1">
        <v>41617</v>
      </c>
      <c r="F15091">
        <v>461000</v>
      </c>
      <c r="G15091" t="s">
        <v>44797</v>
      </c>
      <c r="H15091" t="s">
        <v>44799</v>
      </c>
      <c r="I15091" t="s">
        <v>44800</v>
      </c>
      <c r="J15091" t="s">
        <v>41765</v>
      </c>
      <c r="K15091" t="s">
        <v>37</v>
      </c>
      <c r="L15091" t="s">
        <v>53</v>
      </c>
      <c r="M15091" t="s">
        <v>717</v>
      </c>
      <c r="N15091" t="s">
        <v>12030</v>
      </c>
      <c r="O15091" t="s">
        <v>12031</v>
      </c>
      <c r="P15091" s="1">
        <v>40189</v>
      </c>
      <c r="Q15091" t="s">
        <v>53</v>
      </c>
      <c r="R15091" t="s">
        <v>56</v>
      </c>
      <c r="S15091" t="s">
        <v>41</v>
      </c>
      <c r="T15091" t="s">
        <v>41765</v>
      </c>
      <c r="U15091" t="s">
        <v>41765</v>
      </c>
      <c r="V15091">
        <v>0</v>
      </c>
      <c r="W15091">
        <v>0</v>
      </c>
      <c r="X15091">
        <v>1</v>
      </c>
      <c r="Y15091">
        <v>0</v>
      </c>
      <c r="Z15091">
        <v>0</v>
      </c>
      <c r="AA15091">
        <v>0</v>
      </c>
      <c r="AB15091">
        <v>0</v>
      </c>
      <c r="AC15091">
        <v>0</v>
      </c>
      <c r="AD15091">
        <v>0</v>
      </c>
    </row>
    <row r="15092" spans="1:30" hidden="1" x14ac:dyDescent="0.3">
      <c r="A15092" t="s">
        <v>44797</v>
      </c>
      <c r="B15092" t="s">
        <v>44801</v>
      </c>
      <c r="C15092" t="s">
        <v>32</v>
      </c>
      <c r="E15092" s="1">
        <v>41223</v>
      </c>
      <c r="F15092">
        <v>500000</v>
      </c>
      <c r="G15092" t="s">
        <v>44797</v>
      </c>
      <c r="H15092" t="s">
        <v>44799</v>
      </c>
      <c r="I15092" t="s">
        <v>44800</v>
      </c>
      <c r="J15092" t="s">
        <v>41765</v>
      </c>
      <c r="K15092" t="s">
        <v>37</v>
      </c>
      <c r="L15092" t="s">
        <v>53</v>
      </c>
      <c r="M15092" t="s">
        <v>717</v>
      </c>
      <c r="N15092" t="s">
        <v>12030</v>
      </c>
      <c r="O15092" t="s">
        <v>12031</v>
      </c>
      <c r="P15092" s="1">
        <v>40189</v>
      </c>
      <c r="Q15092" t="s">
        <v>53</v>
      </c>
      <c r="R15092" t="s">
        <v>56</v>
      </c>
      <c r="S15092" t="s">
        <v>41</v>
      </c>
      <c r="T15092" t="s">
        <v>41765</v>
      </c>
      <c r="U15092" t="s">
        <v>41765</v>
      </c>
      <c r="V15092">
        <v>0</v>
      </c>
      <c r="W15092">
        <v>0</v>
      </c>
      <c r="X15092">
        <v>1</v>
      </c>
      <c r="Y15092">
        <v>0</v>
      </c>
      <c r="Z15092">
        <v>0</v>
      </c>
      <c r="AA15092">
        <v>0</v>
      </c>
      <c r="AB15092">
        <v>0</v>
      </c>
      <c r="AC15092">
        <v>0</v>
      </c>
      <c r="AD15092">
        <v>0</v>
      </c>
    </row>
    <row r="15093" spans="1:30" hidden="1" x14ac:dyDescent="0.3">
      <c r="A15093" t="s">
        <v>44802</v>
      </c>
      <c r="B15093" t="s">
        <v>44803</v>
      </c>
      <c r="C15093" t="s">
        <v>32</v>
      </c>
      <c r="E15093" t="s">
        <v>9074</v>
      </c>
      <c r="F15093">
        <v>2750</v>
      </c>
      <c r="G15093" t="s">
        <v>44802</v>
      </c>
      <c r="H15093" t="s">
        <v>44804</v>
      </c>
      <c r="I15093" t="s">
        <v>44805</v>
      </c>
      <c r="J15093" t="s">
        <v>41765</v>
      </c>
      <c r="K15093" t="s">
        <v>109</v>
      </c>
      <c r="L15093" t="s">
        <v>53</v>
      </c>
      <c r="M15093" t="s">
        <v>202</v>
      </c>
      <c r="N15093" t="s">
        <v>10477</v>
      </c>
      <c r="O15093" t="s">
        <v>44806</v>
      </c>
      <c r="P15093" s="1">
        <v>33604</v>
      </c>
      <c r="Q15093" t="s">
        <v>53</v>
      </c>
      <c r="R15093" t="s">
        <v>56</v>
      </c>
      <c r="S15093" t="s">
        <v>41</v>
      </c>
      <c r="T15093" t="s">
        <v>41765</v>
      </c>
      <c r="U15093" t="s">
        <v>41765</v>
      </c>
      <c r="V15093">
        <v>0</v>
      </c>
      <c r="W15093">
        <v>0</v>
      </c>
      <c r="X15093">
        <v>1</v>
      </c>
      <c r="Y15093">
        <v>0</v>
      </c>
      <c r="Z15093">
        <v>0</v>
      </c>
      <c r="AA15093">
        <v>0</v>
      </c>
      <c r="AB15093">
        <v>0</v>
      </c>
      <c r="AC15093">
        <v>0</v>
      </c>
      <c r="AD15093">
        <v>0</v>
      </c>
    </row>
    <row r="15094" spans="1:30" hidden="1" x14ac:dyDescent="0.3">
      <c r="A15094" t="s">
        <v>44807</v>
      </c>
      <c r="B15094" t="s">
        <v>44808</v>
      </c>
      <c r="C15094" t="s">
        <v>32</v>
      </c>
      <c r="E15094" t="s">
        <v>15015</v>
      </c>
      <c r="F15094">
        <v>1892464</v>
      </c>
      <c r="G15094" t="s">
        <v>44807</v>
      </c>
      <c r="H15094" t="s">
        <v>44809</v>
      </c>
      <c r="I15094" t="s">
        <v>44810</v>
      </c>
      <c r="J15094" t="s">
        <v>44811</v>
      </c>
      <c r="K15094" t="s">
        <v>37</v>
      </c>
      <c r="L15094" t="s">
        <v>53</v>
      </c>
      <c r="M15094" t="s">
        <v>54</v>
      </c>
      <c r="N15094" t="s">
        <v>95</v>
      </c>
      <c r="O15094" t="s">
        <v>1074</v>
      </c>
      <c r="P15094" s="1">
        <v>36161</v>
      </c>
      <c r="Q15094" t="s">
        <v>53</v>
      </c>
      <c r="R15094" t="s">
        <v>56</v>
      </c>
      <c r="S15094" t="s">
        <v>41</v>
      </c>
      <c r="T15094" t="s">
        <v>41765</v>
      </c>
      <c r="U15094" t="s">
        <v>41765</v>
      </c>
      <c r="V15094">
        <v>0</v>
      </c>
      <c r="W15094">
        <v>0</v>
      </c>
      <c r="X15094">
        <v>1</v>
      </c>
      <c r="Y15094">
        <v>0</v>
      </c>
      <c r="Z15094">
        <v>0</v>
      </c>
      <c r="AA15094">
        <v>0</v>
      </c>
      <c r="AB15094">
        <v>0</v>
      </c>
      <c r="AC15094">
        <v>0</v>
      </c>
      <c r="AD15094">
        <v>0</v>
      </c>
    </row>
    <row r="15095" spans="1:30" hidden="1" x14ac:dyDescent="0.3">
      <c r="A15095" t="s">
        <v>44807</v>
      </c>
      <c r="B15095" t="s">
        <v>44812</v>
      </c>
      <c r="C15095" t="s">
        <v>32</v>
      </c>
      <c r="D15095" t="s">
        <v>33</v>
      </c>
      <c r="E15095" s="1">
        <v>38051</v>
      </c>
      <c r="F15095">
        <v>12000000</v>
      </c>
      <c r="G15095" t="s">
        <v>44807</v>
      </c>
      <c r="H15095" t="s">
        <v>44809</v>
      </c>
      <c r="I15095" t="s">
        <v>44810</v>
      </c>
      <c r="J15095" t="s">
        <v>44811</v>
      </c>
      <c r="K15095" t="s">
        <v>37</v>
      </c>
      <c r="L15095" t="s">
        <v>53</v>
      </c>
      <c r="M15095" t="s">
        <v>54</v>
      </c>
      <c r="N15095" t="s">
        <v>95</v>
      </c>
      <c r="O15095" t="s">
        <v>1074</v>
      </c>
      <c r="P15095" s="1">
        <v>36161</v>
      </c>
      <c r="Q15095" t="s">
        <v>53</v>
      </c>
      <c r="R15095" t="s">
        <v>56</v>
      </c>
      <c r="S15095" t="s">
        <v>41</v>
      </c>
      <c r="T15095" t="s">
        <v>41765</v>
      </c>
      <c r="U15095" t="s">
        <v>41765</v>
      </c>
      <c r="V15095">
        <v>0</v>
      </c>
      <c r="W15095">
        <v>0</v>
      </c>
      <c r="X15095">
        <v>1</v>
      </c>
      <c r="Y15095">
        <v>0</v>
      </c>
      <c r="Z15095">
        <v>0</v>
      </c>
      <c r="AA15095">
        <v>0</v>
      </c>
      <c r="AB15095">
        <v>0</v>
      </c>
      <c r="AC15095">
        <v>0</v>
      </c>
      <c r="AD15095">
        <v>0</v>
      </c>
    </row>
    <row r="15096" spans="1:30" hidden="1" x14ac:dyDescent="0.3">
      <c r="A15096" t="s">
        <v>44813</v>
      </c>
      <c r="B15096" t="s">
        <v>44814</v>
      </c>
      <c r="C15096" t="s">
        <v>32</v>
      </c>
      <c r="E15096" t="s">
        <v>6954</v>
      </c>
      <c r="F15096">
        <v>6000000</v>
      </c>
      <c r="G15096" t="s">
        <v>44813</v>
      </c>
      <c r="H15096" t="s">
        <v>44815</v>
      </c>
      <c r="I15096" t="s">
        <v>44816</v>
      </c>
      <c r="J15096" t="s">
        <v>41765</v>
      </c>
      <c r="K15096" t="s">
        <v>37</v>
      </c>
      <c r="L15096" t="s">
        <v>53</v>
      </c>
      <c r="M15096" t="s">
        <v>54</v>
      </c>
      <c r="N15096" t="s">
        <v>55</v>
      </c>
      <c r="O15096" t="s">
        <v>55</v>
      </c>
      <c r="P15096" s="1">
        <v>38353</v>
      </c>
      <c r="Q15096" t="s">
        <v>53</v>
      </c>
      <c r="R15096" t="s">
        <v>56</v>
      </c>
      <c r="S15096" t="s">
        <v>41</v>
      </c>
      <c r="T15096" t="s">
        <v>41765</v>
      </c>
      <c r="U15096" t="s">
        <v>41765</v>
      </c>
      <c r="V15096">
        <v>0</v>
      </c>
      <c r="W15096">
        <v>0</v>
      </c>
      <c r="X15096">
        <v>1</v>
      </c>
      <c r="Y15096">
        <v>0</v>
      </c>
      <c r="Z15096">
        <v>0</v>
      </c>
      <c r="AA15096">
        <v>0</v>
      </c>
      <c r="AB15096">
        <v>0</v>
      </c>
      <c r="AC15096">
        <v>0</v>
      </c>
      <c r="AD15096">
        <v>0</v>
      </c>
    </row>
    <row r="15097" spans="1:30" hidden="1" x14ac:dyDescent="0.3">
      <c r="A15097" t="s">
        <v>44813</v>
      </c>
      <c r="B15097" t="s">
        <v>44817</v>
      </c>
      <c r="C15097" t="s">
        <v>32</v>
      </c>
      <c r="E15097" s="1">
        <v>40330</v>
      </c>
      <c r="F15097">
        <v>800000</v>
      </c>
      <c r="G15097" t="s">
        <v>44813</v>
      </c>
      <c r="H15097" t="s">
        <v>44815</v>
      </c>
      <c r="I15097" t="s">
        <v>44816</v>
      </c>
      <c r="J15097" t="s">
        <v>41765</v>
      </c>
      <c r="K15097" t="s">
        <v>37</v>
      </c>
      <c r="L15097" t="s">
        <v>53</v>
      </c>
      <c r="M15097" t="s">
        <v>54</v>
      </c>
      <c r="N15097" t="s">
        <v>55</v>
      </c>
      <c r="O15097" t="s">
        <v>55</v>
      </c>
      <c r="P15097" s="1">
        <v>38353</v>
      </c>
      <c r="Q15097" t="s">
        <v>53</v>
      </c>
      <c r="R15097" t="s">
        <v>56</v>
      </c>
      <c r="S15097" t="s">
        <v>41</v>
      </c>
      <c r="T15097" t="s">
        <v>41765</v>
      </c>
      <c r="U15097" t="s">
        <v>41765</v>
      </c>
      <c r="V15097">
        <v>0</v>
      </c>
      <c r="W15097">
        <v>0</v>
      </c>
      <c r="X15097">
        <v>1</v>
      </c>
      <c r="Y15097">
        <v>0</v>
      </c>
      <c r="Z15097">
        <v>0</v>
      </c>
      <c r="AA15097">
        <v>0</v>
      </c>
      <c r="AB15097">
        <v>0</v>
      </c>
      <c r="AC15097">
        <v>0</v>
      </c>
      <c r="AD15097">
        <v>0</v>
      </c>
    </row>
    <row r="15098" spans="1:30" hidden="1" x14ac:dyDescent="0.3">
      <c r="A15098" t="s">
        <v>44813</v>
      </c>
      <c r="B15098" t="s">
        <v>44818</v>
      </c>
      <c r="C15098" t="s">
        <v>32</v>
      </c>
      <c r="E15098" s="1">
        <v>41406</v>
      </c>
      <c r="F15098">
        <v>26289973</v>
      </c>
      <c r="G15098" t="s">
        <v>44813</v>
      </c>
      <c r="H15098" t="s">
        <v>44815</v>
      </c>
      <c r="I15098" t="s">
        <v>44816</v>
      </c>
      <c r="J15098" t="s">
        <v>41765</v>
      </c>
      <c r="K15098" t="s">
        <v>37</v>
      </c>
      <c r="L15098" t="s">
        <v>53</v>
      </c>
      <c r="M15098" t="s">
        <v>54</v>
      </c>
      <c r="N15098" t="s">
        <v>55</v>
      </c>
      <c r="O15098" t="s">
        <v>55</v>
      </c>
      <c r="P15098" s="1">
        <v>38353</v>
      </c>
      <c r="Q15098" t="s">
        <v>53</v>
      </c>
      <c r="R15098" t="s">
        <v>56</v>
      </c>
      <c r="S15098" t="s">
        <v>41</v>
      </c>
      <c r="T15098" t="s">
        <v>41765</v>
      </c>
      <c r="U15098" t="s">
        <v>41765</v>
      </c>
      <c r="V15098">
        <v>0</v>
      </c>
      <c r="W15098">
        <v>0</v>
      </c>
      <c r="X15098">
        <v>1</v>
      </c>
      <c r="Y15098">
        <v>0</v>
      </c>
      <c r="Z15098">
        <v>0</v>
      </c>
      <c r="AA15098">
        <v>0</v>
      </c>
      <c r="AB15098">
        <v>0</v>
      </c>
      <c r="AC15098">
        <v>0</v>
      </c>
      <c r="AD15098">
        <v>0</v>
      </c>
    </row>
    <row r="15099" spans="1:30" hidden="1" x14ac:dyDescent="0.3">
      <c r="A15099" t="s">
        <v>44813</v>
      </c>
      <c r="B15099" t="s">
        <v>44819</v>
      </c>
      <c r="C15099" t="s">
        <v>32</v>
      </c>
      <c r="E15099" t="s">
        <v>10189</v>
      </c>
      <c r="F15099">
        <v>2800000</v>
      </c>
      <c r="G15099" t="s">
        <v>44813</v>
      </c>
      <c r="H15099" t="s">
        <v>44815</v>
      </c>
      <c r="I15099" t="s">
        <v>44816</v>
      </c>
      <c r="J15099" t="s">
        <v>41765</v>
      </c>
      <c r="K15099" t="s">
        <v>37</v>
      </c>
      <c r="L15099" t="s">
        <v>53</v>
      </c>
      <c r="M15099" t="s">
        <v>54</v>
      </c>
      <c r="N15099" t="s">
        <v>55</v>
      </c>
      <c r="O15099" t="s">
        <v>55</v>
      </c>
      <c r="P15099" s="1">
        <v>38353</v>
      </c>
      <c r="Q15099" t="s">
        <v>53</v>
      </c>
      <c r="R15099" t="s">
        <v>56</v>
      </c>
      <c r="S15099" t="s">
        <v>41</v>
      </c>
      <c r="T15099" t="s">
        <v>41765</v>
      </c>
      <c r="U15099" t="s">
        <v>41765</v>
      </c>
      <c r="V15099">
        <v>0</v>
      </c>
      <c r="W15099">
        <v>0</v>
      </c>
      <c r="X15099">
        <v>1</v>
      </c>
      <c r="Y15099">
        <v>0</v>
      </c>
      <c r="Z15099">
        <v>0</v>
      </c>
      <c r="AA15099">
        <v>0</v>
      </c>
      <c r="AB15099">
        <v>0</v>
      </c>
      <c r="AC15099">
        <v>0</v>
      </c>
      <c r="AD15099">
        <v>0</v>
      </c>
    </row>
    <row r="15100" spans="1:30" hidden="1" x14ac:dyDescent="0.3">
      <c r="A15100" t="s">
        <v>44813</v>
      </c>
      <c r="B15100" t="s">
        <v>44820</v>
      </c>
      <c r="C15100" t="s">
        <v>32</v>
      </c>
      <c r="E15100" s="1">
        <v>40032</v>
      </c>
      <c r="F15100">
        <v>3400000</v>
      </c>
      <c r="G15100" t="s">
        <v>44813</v>
      </c>
      <c r="H15100" t="s">
        <v>44815</v>
      </c>
      <c r="I15100" t="s">
        <v>44816</v>
      </c>
      <c r="J15100" t="s">
        <v>41765</v>
      </c>
      <c r="K15100" t="s">
        <v>37</v>
      </c>
      <c r="L15100" t="s">
        <v>53</v>
      </c>
      <c r="M15100" t="s">
        <v>54</v>
      </c>
      <c r="N15100" t="s">
        <v>55</v>
      </c>
      <c r="O15100" t="s">
        <v>55</v>
      </c>
      <c r="P15100" s="1">
        <v>38353</v>
      </c>
      <c r="Q15100" t="s">
        <v>53</v>
      </c>
      <c r="R15100" t="s">
        <v>56</v>
      </c>
      <c r="S15100" t="s">
        <v>41</v>
      </c>
      <c r="T15100" t="s">
        <v>41765</v>
      </c>
      <c r="U15100" t="s">
        <v>41765</v>
      </c>
      <c r="V15100">
        <v>0</v>
      </c>
      <c r="W15100">
        <v>0</v>
      </c>
      <c r="X15100">
        <v>1</v>
      </c>
      <c r="Y15100">
        <v>0</v>
      </c>
      <c r="Z15100">
        <v>0</v>
      </c>
      <c r="AA15100">
        <v>0</v>
      </c>
      <c r="AB15100">
        <v>0</v>
      </c>
      <c r="AC15100">
        <v>0</v>
      </c>
      <c r="AD15100">
        <v>0</v>
      </c>
    </row>
    <row r="15101" spans="1:30" hidden="1" x14ac:dyDescent="0.3">
      <c r="A15101" t="s">
        <v>44813</v>
      </c>
      <c r="B15101" t="s">
        <v>44821</v>
      </c>
      <c r="C15101" t="s">
        <v>32</v>
      </c>
      <c r="E15101" s="1">
        <v>42065</v>
      </c>
      <c r="F15101">
        <v>10002028</v>
      </c>
      <c r="G15101" t="s">
        <v>44813</v>
      </c>
      <c r="H15101" t="s">
        <v>44815</v>
      </c>
      <c r="I15101" t="s">
        <v>44816</v>
      </c>
      <c r="J15101" t="s">
        <v>41765</v>
      </c>
      <c r="K15101" t="s">
        <v>37</v>
      </c>
      <c r="L15101" t="s">
        <v>53</v>
      </c>
      <c r="M15101" t="s">
        <v>54</v>
      </c>
      <c r="N15101" t="s">
        <v>55</v>
      </c>
      <c r="O15101" t="s">
        <v>55</v>
      </c>
      <c r="P15101" s="1">
        <v>38353</v>
      </c>
      <c r="Q15101" t="s">
        <v>53</v>
      </c>
      <c r="R15101" t="s">
        <v>56</v>
      </c>
      <c r="S15101" t="s">
        <v>41</v>
      </c>
      <c r="T15101" t="s">
        <v>41765</v>
      </c>
      <c r="U15101" t="s">
        <v>41765</v>
      </c>
      <c r="V15101">
        <v>0</v>
      </c>
      <c r="W15101">
        <v>0</v>
      </c>
      <c r="X15101">
        <v>1</v>
      </c>
      <c r="Y15101">
        <v>0</v>
      </c>
      <c r="Z15101">
        <v>0</v>
      </c>
      <c r="AA15101">
        <v>0</v>
      </c>
      <c r="AB15101">
        <v>0</v>
      </c>
      <c r="AC15101">
        <v>0</v>
      </c>
      <c r="AD15101">
        <v>0</v>
      </c>
    </row>
    <row r="15102" spans="1:30" hidden="1" x14ac:dyDescent="0.3">
      <c r="A15102" t="s">
        <v>44813</v>
      </c>
      <c r="B15102" t="s">
        <v>44822</v>
      </c>
      <c r="C15102" t="s">
        <v>32</v>
      </c>
      <c r="D15102" t="s">
        <v>50</v>
      </c>
      <c r="E15102" t="s">
        <v>44823</v>
      </c>
      <c r="F15102">
        <v>2000000</v>
      </c>
      <c r="G15102" t="s">
        <v>44813</v>
      </c>
      <c r="H15102" t="s">
        <v>44815</v>
      </c>
      <c r="I15102" t="s">
        <v>44816</v>
      </c>
      <c r="J15102" t="s">
        <v>41765</v>
      </c>
      <c r="K15102" t="s">
        <v>37</v>
      </c>
      <c r="L15102" t="s">
        <v>53</v>
      </c>
      <c r="M15102" t="s">
        <v>54</v>
      </c>
      <c r="N15102" t="s">
        <v>55</v>
      </c>
      <c r="O15102" t="s">
        <v>55</v>
      </c>
      <c r="P15102" s="1">
        <v>38353</v>
      </c>
      <c r="Q15102" t="s">
        <v>53</v>
      </c>
      <c r="R15102" t="s">
        <v>56</v>
      </c>
      <c r="S15102" t="s">
        <v>41</v>
      </c>
      <c r="T15102" t="s">
        <v>41765</v>
      </c>
      <c r="U15102" t="s">
        <v>41765</v>
      </c>
      <c r="V15102">
        <v>0</v>
      </c>
      <c r="W15102">
        <v>0</v>
      </c>
      <c r="X15102">
        <v>1</v>
      </c>
      <c r="Y15102">
        <v>0</v>
      </c>
      <c r="Z15102">
        <v>0</v>
      </c>
      <c r="AA15102">
        <v>0</v>
      </c>
      <c r="AB15102">
        <v>0</v>
      </c>
      <c r="AC15102">
        <v>0</v>
      </c>
      <c r="AD15102">
        <v>0</v>
      </c>
    </row>
    <row r="15103" spans="1:30" hidden="1" x14ac:dyDescent="0.3">
      <c r="A15103" t="s">
        <v>44824</v>
      </c>
      <c r="B15103" t="s">
        <v>44825</v>
      </c>
      <c r="C15103" t="s">
        <v>32</v>
      </c>
      <c r="D15103" t="s">
        <v>139</v>
      </c>
      <c r="E15103" t="s">
        <v>6012</v>
      </c>
      <c r="F15103">
        <v>24000000</v>
      </c>
      <c r="G15103" t="s">
        <v>44824</v>
      </c>
      <c r="H15103" t="s">
        <v>44826</v>
      </c>
      <c r="I15103" t="s">
        <v>44827</v>
      </c>
      <c r="J15103" t="s">
        <v>41952</v>
      </c>
      <c r="K15103" t="s">
        <v>168</v>
      </c>
      <c r="L15103" t="s">
        <v>53</v>
      </c>
      <c r="M15103" t="s">
        <v>2823</v>
      </c>
      <c r="N15103" t="s">
        <v>2824</v>
      </c>
      <c r="O15103" t="s">
        <v>6173</v>
      </c>
      <c r="Q15103" t="s">
        <v>53</v>
      </c>
      <c r="R15103" t="s">
        <v>56</v>
      </c>
      <c r="S15103" t="s">
        <v>41</v>
      </c>
      <c r="T15103" t="s">
        <v>41765</v>
      </c>
      <c r="U15103" t="s">
        <v>41765</v>
      </c>
      <c r="V15103">
        <v>0</v>
      </c>
      <c r="W15103">
        <v>0</v>
      </c>
      <c r="X15103">
        <v>1</v>
      </c>
      <c r="Y15103">
        <v>0</v>
      </c>
      <c r="Z15103">
        <v>0</v>
      </c>
      <c r="AA15103">
        <v>0</v>
      </c>
      <c r="AB15103">
        <v>0</v>
      </c>
      <c r="AC15103">
        <v>0</v>
      </c>
      <c r="AD15103">
        <v>0</v>
      </c>
    </row>
    <row r="15104" spans="1:30" hidden="1" x14ac:dyDescent="0.3">
      <c r="A15104" t="s">
        <v>44824</v>
      </c>
      <c r="B15104" t="s">
        <v>44828</v>
      </c>
      <c r="C15104" t="s">
        <v>32</v>
      </c>
      <c r="D15104" t="s">
        <v>322</v>
      </c>
      <c r="E15104" t="s">
        <v>1699</v>
      </c>
      <c r="F15104">
        <v>15000000</v>
      </c>
      <c r="G15104" t="s">
        <v>44824</v>
      </c>
      <c r="H15104" t="s">
        <v>44826</v>
      </c>
      <c r="I15104" t="s">
        <v>44827</v>
      </c>
      <c r="J15104" t="s">
        <v>41952</v>
      </c>
      <c r="K15104" t="s">
        <v>168</v>
      </c>
      <c r="L15104" t="s">
        <v>53</v>
      </c>
      <c r="M15104" t="s">
        <v>2823</v>
      </c>
      <c r="N15104" t="s">
        <v>2824</v>
      </c>
      <c r="O15104" t="s">
        <v>6173</v>
      </c>
      <c r="Q15104" t="s">
        <v>53</v>
      </c>
      <c r="R15104" t="s">
        <v>56</v>
      </c>
      <c r="S15104" t="s">
        <v>41</v>
      </c>
      <c r="T15104" t="s">
        <v>41765</v>
      </c>
      <c r="U15104" t="s">
        <v>41765</v>
      </c>
      <c r="V15104">
        <v>0</v>
      </c>
      <c r="W15104">
        <v>0</v>
      </c>
      <c r="X15104">
        <v>1</v>
      </c>
      <c r="Y15104">
        <v>0</v>
      </c>
      <c r="Z15104">
        <v>0</v>
      </c>
      <c r="AA15104">
        <v>0</v>
      </c>
      <c r="AB15104">
        <v>0</v>
      </c>
      <c r="AC15104">
        <v>0</v>
      </c>
      <c r="AD15104">
        <v>0</v>
      </c>
    </row>
    <row r="15105" spans="1:30" hidden="1" x14ac:dyDescent="0.3">
      <c r="A15105" t="s">
        <v>44824</v>
      </c>
      <c r="B15105" t="s">
        <v>44829</v>
      </c>
      <c r="C15105" t="s">
        <v>32</v>
      </c>
      <c r="D15105" t="s">
        <v>139</v>
      </c>
      <c r="E15105" t="s">
        <v>29332</v>
      </c>
      <c r="F15105">
        <v>12300000</v>
      </c>
      <c r="G15105" t="s">
        <v>44824</v>
      </c>
      <c r="H15105" t="s">
        <v>44826</v>
      </c>
      <c r="I15105" t="s">
        <v>44827</v>
      </c>
      <c r="J15105" t="s">
        <v>41952</v>
      </c>
      <c r="K15105" t="s">
        <v>168</v>
      </c>
      <c r="L15105" t="s">
        <v>53</v>
      </c>
      <c r="M15105" t="s">
        <v>2823</v>
      </c>
      <c r="N15105" t="s">
        <v>2824</v>
      </c>
      <c r="O15105" t="s">
        <v>6173</v>
      </c>
      <c r="Q15105" t="s">
        <v>53</v>
      </c>
      <c r="R15105" t="s">
        <v>56</v>
      </c>
      <c r="S15105" t="s">
        <v>41</v>
      </c>
      <c r="T15105" t="s">
        <v>41765</v>
      </c>
      <c r="U15105" t="s">
        <v>41765</v>
      </c>
      <c r="V15105">
        <v>0</v>
      </c>
      <c r="W15105">
        <v>0</v>
      </c>
      <c r="X15105">
        <v>1</v>
      </c>
      <c r="Y15105">
        <v>0</v>
      </c>
      <c r="Z15105">
        <v>0</v>
      </c>
      <c r="AA15105">
        <v>0</v>
      </c>
      <c r="AB15105">
        <v>0</v>
      </c>
      <c r="AC15105">
        <v>0</v>
      </c>
      <c r="AD15105">
        <v>0</v>
      </c>
    </row>
    <row r="15106" spans="1:30" hidden="1" x14ac:dyDescent="0.3">
      <c r="A15106" t="s">
        <v>44824</v>
      </c>
      <c r="B15106" t="s">
        <v>44830</v>
      </c>
      <c r="C15106" t="s">
        <v>32</v>
      </c>
      <c r="D15106" t="s">
        <v>33</v>
      </c>
      <c r="E15106" t="s">
        <v>22692</v>
      </c>
      <c r="F15106">
        <v>4700000</v>
      </c>
      <c r="G15106" t="s">
        <v>44824</v>
      </c>
      <c r="H15106" t="s">
        <v>44826</v>
      </c>
      <c r="I15106" t="s">
        <v>44827</v>
      </c>
      <c r="J15106" t="s">
        <v>41952</v>
      </c>
      <c r="K15106" t="s">
        <v>168</v>
      </c>
      <c r="L15106" t="s">
        <v>53</v>
      </c>
      <c r="M15106" t="s">
        <v>2823</v>
      </c>
      <c r="N15106" t="s">
        <v>2824</v>
      </c>
      <c r="O15106" t="s">
        <v>6173</v>
      </c>
      <c r="Q15106" t="s">
        <v>53</v>
      </c>
      <c r="R15106" t="s">
        <v>56</v>
      </c>
      <c r="S15106" t="s">
        <v>41</v>
      </c>
      <c r="T15106" t="s">
        <v>41765</v>
      </c>
      <c r="U15106" t="s">
        <v>41765</v>
      </c>
      <c r="V15106">
        <v>0</v>
      </c>
      <c r="W15106">
        <v>0</v>
      </c>
      <c r="X15106">
        <v>1</v>
      </c>
      <c r="Y15106">
        <v>0</v>
      </c>
      <c r="Z15106">
        <v>0</v>
      </c>
      <c r="AA15106">
        <v>0</v>
      </c>
      <c r="AB15106">
        <v>0</v>
      </c>
      <c r="AC15106">
        <v>0</v>
      </c>
      <c r="AD15106">
        <v>0</v>
      </c>
    </row>
    <row r="15107" spans="1:30" hidden="1" x14ac:dyDescent="0.3">
      <c r="A15107" t="s">
        <v>44831</v>
      </c>
      <c r="B15107" t="s">
        <v>44832</v>
      </c>
      <c r="C15107" t="s">
        <v>32</v>
      </c>
      <c r="E15107" t="s">
        <v>359</v>
      </c>
      <c r="F15107">
        <v>466000</v>
      </c>
      <c r="G15107" t="s">
        <v>44831</v>
      </c>
      <c r="H15107" t="s">
        <v>44833</v>
      </c>
      <c r="I15107" t="s">
        <v>44834</v>
      </c>
      <c r="J15107" t="s">
        <v>41765</v>
      </c>
      <c r="K15107" t="s">
        <v>168</v>
      </c>
      <c r="L15107" t="s">
        <v>53</v>
      </c>
      <c r="M15107" t="s">
        <v>10821</v>
      </c>
      <c r="N15107" t="s">
        <v>10822</v>
      </c>
      <c r="O15107" t="s">
        <v>10822</v>
      </c>
      <c r="P15107" s="1">
        <v>38718</v>
      </c>
      <c r="Q15107" t="s">
        <v>53</v>
      </c>
      <c r="R15107" t="s">
        <v>56</v>
      </c>
      <c r="S15107" t="s">
        <v>41</v>
      </c>
      <c r="T15107" t="s">
        <v>41765</v>
      </c>
      <c r="U15107" t="s">
        <v>41765</v>
      </c>
      <c r="V15107">
        <v>0</v>
      </c>
      <c r="W15107">
        <v>0</v>
      </c>
      <c r="X15107">
        <v>1</v>
      </c>
      <c r="Y15107">
        <v>0</v>
      </c>
      <c r="Z15107">
        <v>0</v>
      </c>
      <c r="AA15107">
        <v>0</v>
      </c>
      <c r="AB15107">
        <v>0</v>
      </c>
      <c r="AC15107">
        <v>0</v>
      </c>
      <c r="AD15107">
        <v>0</v>
      </c>
    </row>
    <row r="15108" spans="1:30" hidden="1" x14ac:dyDescent="0.3">
      <c r="A15108" t="s">
        <v>44831</v>
      </c>
      <c r="B15108" t="s">
        <v>44835</v>
      </c>
      <c r="C15108" t="s">
        <v>32</v>
      </c>
      <c r="E15108" t="s">
        <v>2257</v>
      </c>
      <c r="F15108">
        <v>500000</v>
      </c>
      <c r="G15108" t="s">
        <v>44831</v>
      </c>
      <c r="H15108" t="s">
        <v>44833</v>
      </c>
      <c r="I15108" t="s">
        <v>44834</v>
      </c>
      <c r="J15108" t="s">
        <v>41765</v>
      </c>
      <c r="K15108" t="s">
        <v>168</v>
      </c>
      <c r="L15108" t="s">
        <v>53</v>
      </c>
      <c r="M15108" t="s">
        <v>10821</v>
      </c>
      <c r="N15108" t="s">
        <v>10822</v>
      </c>
      <c r="O15108" t="s">
        <v>10822</v>
      </c>
      <c r="P15108" s="1">
        <v>38718</v>
      </c>
      <c r="Q15108" t="s">
        <v>53</v>
      </c>
      <c r="R15108" t="s">
        <v>56</v>
      </c>
      <c r="S15108" t="s">
        <v>41</v>
      </c>
      <c r="T15108" t="s">
        <v>41765</v>
      </c>
      <c r="U15108" t="s">
        <v>41765</v>
      </c>
      <c r="V15108">
        <v>0</v>
      </c>
      <c r="W15108">
        <v>0</v>
      </c>
      <c r="X15108">
        <v>1</v>
      </c>
      <c r="Y15108">
        <v>0</v>
      </c>
      <c r="Z15108">
        <v>0</v>
      </c>
      <c r="AA15108">
        <v>0</v>
      </c>
      <c r="AB15108">
        <v>0</v>
      </c>
      <c r="AC15108">
        <v>0</v>
      </c>
      <c r="AD15108">
        <v>0</v>
      </c>
    </row>
    <row r="15109" spans="1:30" hidden="1" x14ac:dyDescent="0.3">
      <c r="A15109" t="s">
        <v>44831</v>
      </c>
      <c r="B15109" t="s">
        <v>44836</v>
      </c>
      <c r="C15109" t="s">
        <v>32</v>
      </c>
      <c r="E15109" t="s">
        <v>23912</v>
      </c>
      <c r="F15109">
        <v>600000</v>
      </c>
      <c r="G15109" t="s">
        <v>44831</v>
      </c>
      <c r="H15109" t="s">
        <v>44833</v>
      </c>
      <c r="I15109" t="s">
        <v>44834</v>
      </c>
      <c r="J15109" t="s">
        <v>41765</v>
      </c>
      <c r="K15109" t="s">
        <v>168</v>
      </c>
      <c r="L15109" t="s">
        <v>53</v>
      </c>
      <c r="M15109" t="s">
        <v>10821</v>
      </c>
      <c r="N15109" t="s">
        <v>10822</v>
      </c>
      <c r="O15109" t="s">
        <v>10822</v>
      </c>
      <c r="P15109" s="1">
        <v>38718</v>
      </c>
      <c r="Q15109" t="s">
        <v>53</v>
      </c>
      <c r="R15109" t="s">
        <v>56</v>
      </c>
      <c r="S15109" t="s">
        <v>41</v>
      </c>
      <c r="T15109" t="s">
        <v>41765</v>
      </c>
      <c r="U15109" t="s">
        <v>41765</v>
      </c>
      <c r="V15109">
        <v>0</v>
      </c>
      <c r="W15109">
        <v>0</v>
      </c>
      <c r="X15109">
        <v>1</v>
      </c>
      <c r="Y15109">
        <v>0</v>
      </c>
      <c r="Z15109">
        <v>0</v>
      </c>
      <c r="AA15109">
        <v>0</v>
      </c>
      <c r="AB15109">
        <v>0</v>
      </c>
      <c r="AC15109">
        <v>0</v>
      </c>
      <c r="AD15109">
        <v>0</v>
      </c>
    </row>
    <row r="15110" spans="1:30" hidden="1" x14ac:dyDescent="0.3">
      <c r="A15110" t="s">
        <v>44837</v>
      </c>
      <c r="B15110" t="s">
        <v>44838</v>
      </c>
      <c r="C15110" t="s">
        <v>32</v>
      </c>
      <c r="D15110" t="s">
        <v>33</v>
      </c>
      <c r="E15110" s="1">
        <v>42281</v>
      </c>
      <c r="F15110">
        <v>37500000</v>
      </c>
      <c r="G15110" t="s">
        <v>44837</v>
      </c>
      <c r="H15110" t="s">
        <v>44839</v>
      </c>
      <c r="I15110" t="s">
        <v>44840</v>
      </c>
      <c r="J15110" t="s">
        <v>42433</v>
      </c>
      <c r="K15110" t="s">
        <v>37</v>
      </c>
      <c r="L15110" t="s">
        <v>53</v>
      </c>
      <c r="M15110" t="s">
        <v>62</v>
      </c>
      <c r="N15110" t="s">
        <v>63</v>
      </c>
      <c r="O15110" t="s">
        <v>63</v>
      </c>
      <c r="P15110" s="1">
        <v>40179</v>
      </c>
      <c r="Q15110" t="s">
        <v>53</v>
      </c>
      <c r="R15110" t="s">
        <v>56</v>
      </c>
      <c r="S15110" t="s">
        <v>41</v>
      </c>
      <c r="T15110" t="s">
        <v>41765</v>
      </c>
      <c r="U15110" t="s">
        <v>41765</v>
      </c>
      <c r="V15110">
        <v>0</v>
      </c>
      <c r="W15110">
        <v>0</v>
      </c>
      <c r="X15110">
        <v>1</v>
      </c>
      <c r="Y15110">
        <v>0</v>
      </c>
      <c r="Z15110">
        <v>0</v>
      </c>
      <c r="AA15110">
        <v>0</v>
      </c>
      <c r="AB15110">
        <v>0</v>
      </c>
      <c r="AC15110">
        <v>0</v>
      </c>
      <c r="AD15110">
        <v>0</v>
      </c>
    </row>
    <row r="15111" spans="1:30" hidden="1" x14ac:dyDescent="0.3">
      <c r="A15111" t="s">
        <v>44837</v>
      </c>
      <c r="B15111" t="s">
        <v>44841</v>
      </c>
      <c r="C15111" t="s">
        <v>32</v>
      </c>
      <c r="D15111" t="s">
        <v>50</v>
      </c>
      <c r="E15111" t="s">
        <v>13783</v>
      </c>
      <c r="F15111">
        <v>7535988</v>
      </c>
      <c r="G15111" t="s">
        <v>44837</v>
      </c>
      <c r="H15111" t="s">
        <v>44839</v>
      </c>
      <c r="I15111" t="s">
        <v>44840</v>
      </c>
      <c r="J15111" t="s">
        <v>42433</v>
      </c>
      <c r="K15111" t="s">
        <v>37</v>
      </c>
      <c r="L15111" t="s">
        <v>53</v>
      </c>
      <c r="M15111" t="s">
        <v>62</v>
      </c>
      <c r="N15111" t="s">
        <v>63</v>
      </c>
      <c r="O15111" t="s">
        <v>63</v>
      </c>
      <c r="P15111" s="1">
        <v>40179</v>
      </c>
      <c r="Q15111" t="s">
        <v>53</v>
      </c>
      <c r="R15111" t="s">
        <v>56</v>
      </c>
      <c r="S15111" t="s">
        <v>41</v>
      </c>
      <c r="T15111" t="s">
        <v>41765</v>
      </c>
      <c r="U15111" t="s">
        <v>41765</v>
      </c>
      <c r="V15111">
        <v>0</v>
      </c>
      <c r="W15111">
        <v>0</v>
      </c>
      <c r="X15111">
        <v>1</v>
      </c>
      <c r="Y15111">
        <v>0</v>
      </c>
      <c r="Z15111">
        <v>0</v>
      </c>
      <c r="AA15111">
        <v>0</v>
      </c>
      <c r="AB15111">
        <v>0</v>
      </c>
      <c r="AC15111">
        <v>0</v>
      </c>
      <c r="AD15111">
        <v>0</v>
      </c>
    </row>
    <row r="15112" spans="1:30" hidden="1" x14ac:dyDescent="0.3">
      <c r="A15112" t="s">
        <v>44842</v>
      </c>
      <c r="B15112" t="s">
        <v>44843</v>
      </c>
      <c r="C15112" t="s">
        <v>32</v>
      </c>
      <c r="E15112" t="s">
        <v>40944</v>
      </c>
      <c r="F15112">
        <v>15000000</v>
      </c>
      <c r="G15112" t="s">
        <v>44842</v>
      </c>
      <c r="H15112" t="s">
        <v>44844</v>
      </c>
      <c r="I15112" t="s">
        <v>44845</v>
      </c>
      <c r="J15112" t="s">
        <v>43159</v>
      </c>
      <c r="K15112" t="s">
        <v>37</v>
      </c>
      <c r="L15112" t="s">
        <v>53</v>
      </c>
      <c r="M15112" t="s">
        <v>62</v>
      </c>
      <c r="N15112" t="s">
        <v>63</v>
      </c>
      <c r="O15112" t="s">
        <v>6241</v>
      </c>
      <c r="P15112" s="1">
        <v>36892</v>
      </c>
      <c r="Q15112" t="s">
        <v>53</v>
      </c>
      <c r="R15112" t="s">
        <v>56</v>
      </c>
      <c r="S15112" t="s">
        <v>41</v>
      </c>
      <c r="T15112" t="s">
        <v>41765</v>
      </c>
      <c r="U15112" t="s">
        <v>41765</v>
      </c>
      <c r="V15112">
        <v>0</v>
      </c>
      <c r="W15112">
        <v>0</v>
      </c>
      <c r="X15112">
        <v>1</v>
      </c>
      <c r="Y15112">
        <v>0</v>
      </c>
      <c r="Z15112">
        <v>0</v>
      </c>
      <c r="AA15112">
        <v>0</v>
      </c>
      <c r="AB15112">
        <v>0</v>
      </c>
      <c r="AC15112">
        <v>0</v>
      </c>
      <c r="AD15112">
        <v>0</v>
      </c>
    </row>
    <row r="15113" spans="1:30" hidden="1" x14ac:dyDescent="0.3">
      <c r="A15113" t="s">
        <v>44842</v>
      </c>
      <c r="B15113" t="s">
        <v>44846</v>
      </c>
      <c r="C15113" t="s">
        <v>32</v>
      </c>
      <c r="E15113" s="1">
        <v>40309</v>
      </c>
      <c r="F15113">
        <v>6446863</v>
      </c>
      <c r="G15113" t="s">
        <v>44842</v>
      </c>
      <c r="H15113" t="s">
        <v>44844</v>
      </c>
      <c r="I15113" t="s">
        <v>44845</v>
      </c>
      <c r="J15113" t="s">
        <v>43159</v>
      </c>
      <c r="K15113" t="s">
        <v>37</v>
      </c>
      <c r="L15113" t="s">
        <v>53</v>
      </c>
      <c r="M15113" t="s">
        <v>62</v>
      </c>
      <c r="N15113" t="s">
        <v>63</v>
      </c>
      <c r="O15113" t="s">
        <v>6241</v>
      </c>
      <c r="P15113" s="1">
        <v>36892</v>
      </c>
      <c r="Q15113" t="s">
        <v>53</v>
      </c>
      <c r="R15113" t="s">
        <v>56</v>
      </c>
      <c r="S15113" t="s">
        <v>41</v>
      </c>
      <c r="T15113" t="s">
        <v>41765</v>
      </c>
      <c r="U15113" t="s">
        <v>41765</v>
      </c>
      <c r="V15113">
        <v>0</v>
      </c>
      <c r="W15113">
        <v>0</v>
      </c>
      <c r="X15113">
        <v>1</v>
      </c>
      <c r="Y15113">
        <v>0</v>
      </c>
      <c r="Z15113">
        <v>0</v>
      </c>
      <c r="AA15113">
        <v>0</v>
      </c>
      <c r="AB15113">
        <v>0</v>
      </c>
      <c r="AC15113">
        <v>0</v>
      </c>
      <c r="AD15113">
        <v>0</v>
      </c>
    </row>
    <row r="15114" spans="1:30" hidden="1" x14ac:dyDescent="0.3">
      <c r="A15114" t="s">
        <v>44842</v>
      </c>
      <c r="B15114" t="s">
        <v>44847</v>
      </c>
      <c r="C15114" t="s">
        <v>32</v>
      </c>
      <c r="E15114" t="s">
        <v>10650</v>
      </c>
      <c r="F15114">
        <v>20000000</v>
      </c>
      <c r="G15114" t="s">
        <v>44842</v>
      </c>
      <c r="H15114" t="s">
        <v>44844</v>
      </c>
      <c r="I15114" t="s">
        <v>44845</v>
      </c>
      <c r="J15114" t="s">
        <v>43159</v>
      </c>
      <c r="K15114" t="s">
        <v>37</v>
      </c>
      <c r="L15114" t="s">
        <v>53</v>
      </c>
      <c r="M15114" t="s">
        <v>62</v>
      </c>
      <c r="N15114" t="s">
        <v>63</v>
      </c>
      <c r="O15114" t="s">
        <v>6241</v>
      </c>
      <c r="P15114" s="1">
        <v>36892</v>
      </c>
      <c r="Q15114" t="s">
        <v>53</v>
      </c>
      <c r="R15114" t="s">
        <v>56</v>
      </c>
      <c r="S15114" t="s">
        <v>41</v>
      </c>
      <c r="T15114" t="s">
        <v>41765</v>
      </c>
      <c r="U15114" t="s">
        <v>41765</v>
      </c>
      <c r="V15114">
        <v>0</v>
      </c>
      <c r="W15114">
        <v>0</v>
      </c>
      <c r="X15114">
        <v>1</v>
      </c>
      <c r="Y15114">
        <v>0</v>
      </c>
      <c r="Z15114">
        <v>0</v>
      </c>
      <c r="AA15114">
        <v>0</v>
      </c>
      <c r="AB15114">
        <v>0</v>
      </c>
      <c r="AC15114">
        <v>0</v>
      </c>
      <c r="AD15114">
        <v>0</v>
      </c>
    </row>
    <row r="15115" spans="1:30" hidden="1" x14ac:dyDescent="0.3">
      <c r="A15115" t="s">
        <v>44842</v>
      </c>
      <c r="B15115" t="s">
        <v>44848</v>
      </c>
      <c r="C15115" t="s">
        <v>32</v>
      </c>
      <c r="E15115" s="1">
        <v>42311</v>
      </c>
      <c r="F15115">
        <v>15200000</v>
      </c>
      <c r="G15115" t="s">
        <v>44842</v>
      </c>
      <c r="H15115" t="s">
        <v>44844</v>
      </c>
      <c r="I15115" t="s">
        <v>44845</v>
      </c>
      <c r="J15115" t="s">
        <v>43159</v>
      </c>
      <c r="K15115" t="s">
        <v>37</v>
      </c>
      <c r="L15115" t="s">
        <v>53</v>
      </c>
      <c r="M15115" t="s">
        <v>62</v>
      </c>
      <c r="N15115" t="s">
        <v>63</v>
      </c>
      <c r="O15115" t="s">
        <v>6241</v>
      </c>
      <c r="P15115" s="1">
        <v>36892</v>
      </c>
      <c r="Q15115" t="s">
        <v>53</v>
      </c>
      <c r="R15115" t="s">
        <v>56</v>
      </c>
      <c r="S15115" t="s">
        <v>41</v>
      </c>
      <c r="T15115" t="s">
        <v>41765</v>
      </c>
      <c r="U15115" t="s">
        <v>41765</v>
      </c>
      <c r="V15115">
        <v>0</v>
      </c>
      <c r="W15115">
        <v>0</v>
      </c>
      <c r="X15115">
        <v>1</v>
      </c>
      <c r="Y15115">
        <v>0</v>
      </c>
      <c r="Z15115">
        <v>0</v>
      </c>
      <c r="AA15115">
        <v>0</v>
      </c>
      <c r="AB15115">
        <v>0</v>
      </c>
      <c r="AC15115">
        <v>0</v>
      </c>
      <c r="AD15115">
        <v>0</v>
      </c>
    </row>
    <row r="15116" spans="1:30" hidden="1" x14ac:dyDescent="0.3">
      <c r="A15116" t="s">
        <v>44842</v>
      </c>
      <c r="B15116" t="s">
        <v>44849</v>
      </c>
      <c r="C15116" t="s">
        <v>32</v>
      </c>
      <c r="E15116" s="1">
        <v>41252</v>
      </c>
      <c r="F15116">
        <v>5815270</v>
      </c>
      <c r="G15116" t="s">
        <v>44842</v>
      </c>
      <c r="H15116" t="s">
        <v>44844</v>
      </c>
      <c r="I15116" t="s">
        <v>44845</v>
      </c>
      <c r="J15116" t="s">
        <v>43159</v>
      </c>
      <c r="K15116" t="s">
        <v>37</v>
      </c>
      <c r="L15116" t="s">
        <v>53</v>
      </c>
      <c r="M15116" t="s">
        <v>62</v>
      </c>
      <c r="N15116" t="s">
        <v>63</v>
      </c>
      <c r="O15116" t="s">
        <v>6241</v>
      </c>
      <c r="P15116" s="1">
        <v>36892</v>
      </c>
      <c r="Q15116" t="s">
        <v>53</v>
      </c>
      <c r="R15116" t="s">
        <v>56</v>
      </c>
      <c r="S15116" t="s">
        <v>41</v>
      </c>
      <c r="T15116" t="s">
        <v>41765</v>
      </c>
      <c r="U15116" t="s">
        <v>41765</v>
      </c>
      <c r="V15116">
        <v>0</v>
      </c>
      <c r="W15116">
        <v>0</v>
      </c>
      <c r="X15116">
        <v>1</v>
      </c>
      <c r="Y15116">
        <v>0</v>
      </c>
      <c r="Z15116">
        <v>0</v>
      </c>
      <c r="AA15116">
        <v>0</v>
      </c>
      <c r="AB15116">
        <v>0</v>
      </c>
      <c r="AC15116">
        <v>0</v>
      </c>
      <c r="AD15116">
        <v>0</v>
      </c>
    </row>
    <row r="15117" spans="1:30" hidden="1" x14ac:dyDescent="0.3">
      <c r="A15117" t="s">
        <v>44842</v>
      </c>
      <c r="B15117" t="s">
        <v>44850</v>
      </c>
      <c r="C15117" t="s">
        <v>32</v>
      </c>
      <c r="D15117" t="s">
        <v>322</v>
      </c>
      <c r="E15117" t="s">
        <v>5161</v>
      </c>
      <c r="F15117">
        <v>35500000</v>
      </c>
      <c r="G15117" t="s">
        <v>44842</v>
      </c>
      <c r="H15117" t="s">
        <v>44844</v>
      </c>
      <c r="I15117" t="s">
        <v>44845</v>
      </c>
      <c r="J15117" t="s">
        <v>43159</v>
      </c>
      <c r="K15117" t="s">
        <v>37</v>
      </c>
      <c r="L15117" t="s">
        <v>53</v>
      </c>
      <c r="M15117" t="s">
        <v>62</v>
      </c>
      <c r="N15117" t="s">
        <v>63</v>
      </c>
      <c r="O15117" t="s">
        <v>6241</v>
      </c>
      <c r="P15117" s="1">
        <v>36892</v>
      </c>
      <c r="Q15117" t="s">
        <v>53</v>
      </c>
      <c r="R15117" t="s">
        <v>56</v>
      </c>
      <c r="S15117" t="s">
        <v>41</v>
      </c>
      <c r="T15117" t="s">
        <v>41765</v>
      </c>
      <c r="U15117" t="s">
        <v>41765</v>
      </c>
      <c r="V15117">
        <v>0</v>
      </c>
      <c r="W15117">
        <v>0</v>
      </c>
      <c r="X15117">
        <v>1</v>
      </c>
      <c r="Y15117">
        <v>0</v>
      </c>
      <c r="Z15117">
        <v>0</v>
      </c>
      <c r="AA15117">
        <v>0</v>
      </c>
      <c r="AB15117">
        <v>0</v>
      </c>
      <c r="AC15117">
        <v>0</v>
      </c>
      <c r="AD15117">
        <v>0</v>
      </c>
    </row>
    <row r="15118" spans="1:30" hidden="1" x14ac:dyDescent="0.3">
      <c r="A15118" t="s">
        <v>44842</v>
      </c>
      <c r="B15118" t="s">
        <v>44851</v>
      </c>
      <c r="C15118" t="s">
        <v>32</v>
      </c>
      <c r="E15118" s="1">
        <v>41830</v>
      </c>
      <c r="F15118">
        <v>8500000</v>
      </c>
      <c r="G15118" t="s">
        <v>44842</v>
      </c>
      <c r="H15118" t="s">
        <v>44844</v>
      </c>
      <c r="I15118" t="s">
        <v>44845</v>
      </c>
      <c r="J15118" t="s">
        <v>43159</v>
      </c>
      <c r="K15118" t="s">
        <v>37</v>
      </c>
      <c r="L15118" t="s">
        <v>53</v>
      </c>
      <c r="M15118" t="s">
        <v>62</v>
      </c>
      <c r="N15118" t="s">
        <v>63</v>
      </c>
      <c r="O15118" t="s">
        <v>6241</v>
      </c>
      <c r="P15118" s="1">
        <v>36892</v>
      </c>
      <c r="Q15118" t="s">
        <v>53</v>
      </c>
      <c r="R15118" t="s">
        <v>56</v>
      </c>
      <c r="S15118" t="s">
        <v>41</v>
      </c>
      <c r="T15118" t="s">
        <v>41765</v>
      </c>
      <c r="U15118" t="s">
        <v>41765</v>
      </c>
      <c r="V15118">
        <v>0</v>
      </c>
      <c r="W15118">
        <v>0</v>
      </c>
      <c r="X15118">
        <v>1</v>
      </c>
      <c r="Y15118">
        <v>0</v>
      </c>
      <c r="Z15118">
        <v>0</v>
      </c>
      <c r="AA15118">
        <v>0</v>
      </c>
      <c r="AB15118">
        <v>0</v>
      </c>
      <c r="AC15118">
        <v>0</v>
      </c>
      <c r="AD15118">
        <v>0</v>
      </c>
    </row>
    <row r="15119" spans="1:30" hidden="1" x14ac:dyDescent="0.3">
      <c r="A15119" t="s">
        <v>44852</v>
      </c>
      <c r="B15119" t="s">
        <v>44853</v>
      </c>
      <c r="C15119" t="s">
        <v>32</v>
      </c>
      <c r="E15119" s="1">
        <v>40725</v>
      </c>
      <c r="F15119">
        <v>200000</v>
      </c>
      <c r="G15119" t="s">
        <v>44852</v>
      </c>
      <c r="H15119" t="s">
        <v>44854</v>
      </c>
      <c r="J15119" t="s">
        <v>41765</v>
      </c>
      <c r="K15119" t="s">
        <v>37</v>
      </c>
      <c r="L15119" t="s">
        <v>53</v>
      </c>
      <c r="M15119" t="s">
        <v>62</v>
      </c>
      <c r="N15119" t="s">
        <v>63</v>
      </c>
      <c r="O15119" t="s">
        <v>948</v>
      </c>
      <c r="P15119" s="1">
        <v>39448</v>
      </c>
      <c r="Q15119" t="s">
        <v>53</v>
      </c>
      <c r="R15119" t="s">
        <v>56</v>
      </c>
      <c r="S15119" t="s">
        <v>41</v>
      </c>
      <c r="T15119" t="s">
        <v>41765</v>
      </c>
      <c r="U15119" t="s">
        <v>41765</v>
      </c>
      <c r="V15119">
        <v>0</v>
      </c>
      <c r="W15119">
        <v>0</v>
      </c>
      <c r="X15119">
        <v>1</v>
      </c>
      <c r="Y15119">
        <v>0</v>
      </c>
      <c r="Z15119">
        <v>0</v>
      </c>
      <c r="AA15119">
        <v>0</v>
      </c>
      <c r="AB15119">
        <v>0</v>
      </c>
      <c r="AC15119">
        <v>0</v>
      </c>
      <c r="AD15119">
        <v>0</v>
      </c>
    </row>
    <row r="15120" spans="1:30" hidden="1" x14ac:dyDescent="0.3">
      <c r="A15120" t="s">
        <v>44852</v>
      </c>
      <c r="B15120" t="s">
        <v>44855</v>
      </c>
      <c r="C15120" t="s">
        <v>32</v>
      </c>
      <c r="E15120" t="s">
        <v>4098</v>
      </c>
      <c r="F15120">
        <v>2000000</v>
      </c>
      <c r="G15120" t="s">
        <v>44852</v>
      </c>
      <c r="H15120" t="s">
        <v>44854</v>
      </c>
      <c r="J15120" t="s">
        <v>41765</v>
      </c>
      <c r="K15120" t="s">
        <v>37</v>
      </c>
      <c r="L15120" t="s">
        <v>53</v>
      </c>
      <c r="M15120" t="s">
        <v>62</v>
      </c>
      <c r="N15120" t="s">
        <v>63</v>
      </c>
      <c r="O15120" t="s">
        <v>948</v>
      </c>
      <c r="P15120" s="1">
        <v>39448</v>
      </c>
      <c r="Q15120" t="s">
        <v>53</v>
      </c>
      <c r="R15120" t="s">
        <v>56</v>
      </c>
      <c r="S15120" t="s">
        <v>41</v>
      </c>
      <c r="T15120" t="s">
        <v>41765</v>
      </c>
      <c r="U15120" t="s">
        <v>41765</v>
      </c>
      <c r="V15120">
        <v>0</v>
      </c>
      <c r="W15120">
        <v>0</v>
      </c>
      <c r="X15120">
        <v>1</v>
      </c>
      <c r="Y15120">
        <v>0</v>
      </c>
      <c r="Z15120">
        <v>0</v>
      </c>
      <c r="AA15120">
        <v>0</v>
      </c>
      <c r="AB15120">
        <v>0</v>
      </c>
      <c r="AC15120">
        <v>0</v>
      </c>
      <c r="AD15120">
        <v>0</v>
      </c>
    </row>
    <row r="15121" spans="1:30" hidden="1" x14ac:dyDescent="0.3">
      <c r="A15121" t="s">
        <v>44852</v>
      </c>
      <c r="B15121" t="s">
        <v>44856</v>
      </c>
      <c r="C15121" t="s">
        <v>32</v>
      </c>
      <c r="D15121" t="s">
        <v>33</v>
      </c>
      <c r="E15121" t="s">
        <v>2629</v>
      </c>
      <c r="F15121">
        <v>7000000</v>
      </c>
      <c r="G15121" t="s">
        <v>44852</v>
      </c>
      <c r="H15121" t="s">
        <v>44854</v>
      </c>
      <c r="J15121" t="s">
        <v>41765</v>
      </c>
      <c r="K15121" t="s">
        <v>37</v>
      </c>
      <c r="L15121" t="s">
        <v>53</v>
      </c>
      <c r="M15121" t="s">
        <v>62</v>
      </c>
      <c r="N15121" t="s">
        <v>63</v>
      </c>
      <c r="O15121" t="s">
        <v>948</v>
      </c>
      <c r="P15121" s="1">
        <v>39448</v>
      </c>
      <c r="Q15121" t="s">
        <v>53</v>
      </c>
      <c r="R15121" t="s">
        <v>56</v>
      </c>
      <c r="S15121" t="s">
        <v>41</v>
      </c>
      <c r="T15121" t="s">
        <v>41765</v>
      </c>
      <c r="U15121" t="s">
        <v>41765</v>
      </c>
      <c r="V15121">
        <v>0</v>
      </c>
      <c r="W15121">
        <v>0</v>
      </c>
      <c r="X15121">
        <v>1</v>
      </c>
      <c r="Y15121">
        <v>0</v>
      </c>
      <c r="Z15121">
        <v>0</v>
      </c>
      <c r="AA15121">
        <v>0</v>
      </c>
      <c r="AB15121">
        <v>0</v>
      </c>
      <c r="AC15121">
        <v>0</v>
      </c>
      <c r="AD15121">
        <v>0</v>
      </c>
    </row>
    <row r="15122" spans="1:30" hidden="1" x14ac:dyDescent="0.3">
      <c r="A15122" t="s">
        <v>44852</v>
      </c>
      <c r="B15122" t="s">
        <v>44857</v>
      </c>
      <c r="C15122" t="s">
        <v>32</v>
      </c>
      <c r="E15122" t="s">
        <v>1156</v>
      </c>
      <c r="F15122">
        <v>699962</v>
      </c>
      <c r="G15122" t="s">
        <v>44852</v>
      </c>
      <c r="H15122" t="s">
        <v>44854</v>
      </c>
      <c r="J15122" t="s">
        <v>41765</v>
      </c>
      <c r="K15122" t="s">
        <v>37</v>
      </c>
      <c r="L15122" t="s">
        <v>53</v>
      </c>
      <c r="M15122" t="s">
        <v>62</v>
      </c>
      <c r="N15122" t="s">
        <v>63</v>
      </c>
      <c r="O15122" t="s">
        <v>948</v>
      </c>
      <c r="P15122" s="1">
        <v>39448</v>
      </c>
      <c r="Q15122" t="s">
        <v>53</v>
      </c>
      <c r="R15122" t="s">
        <v>56</v>
      </c>
      <c r="S15122" t="s">
        <v>41</v>
      </c>
      <c r="T15122" t="s">
        <v>41765</v>
      </c>
      <c r="U15122" t="s">
        <v>41765</v>
      </c>
      <c r="V15122">
        <v>0</v>
      </c>
      <c r="W15122">
        <v>0</v>
      </c>
      <c r="X15122">
        <v>1</v>
      </c>
      <c r="Y15122">
        <v>0</v>
      </c>
      <c r="Z15122">
        <v>0</v>
      </c>
      <c r="AA15122">
        <v>0</v>
      </c>
      <c r="AB15122">
        <v>0</v>
      </c>
      <c r="AC15122">
        <v>0</v>
      </c>
      <c r="AD15122">
        <v>0</v>
      </c>
    </row>
    <row r="15123" spans="1:30" hidden="1" x14ac:dyDescent="0.3">
      <c r="A15123" t="s">
        <v>44858</v>
      </c>
      <c r="B15123" t="s">
        <v>44859</v>
      </c>
      <c r="C15123" t="s">
        <v>32</v>
      </c>
      <c r="D15123" t="s">
        <v>33</v>
      </c>
      <c r="E15123" t="s">
        <v>523</v>
      </c>
      <c r="F15123">
        <v>1520000</v>
      </c>
      <c r="G15123" t="s">
        <v>44858</v>
      </c>
      <c r="H15123" t="s">
        <v>44860</v>
      </c>
      <c r="I15123" t="s">
        <v>44861</v>
      </c>
      <c r="J15123" t="s">
        <v>41765</v>
      </c>
      <c r="K15123" t="s">
        <v>37</v>
      </c>
      <c r="L15123" t="s">
        <v>53</v>
      </c>
      <c r="M15123" t="s">
        <v>842</v>
      </c>
      <c r="N15123" t="s">
        <v>843</v>
      </c>
      <c r="O15123" t="s">
        <v>844</v>
      </c>
      <c r="P15123" s="1">
        <v>39448</v>
      </c>
      <c r="Q15123" t="s">
        <v>53</v>
      </c>
      <c r="R15123" t="s">
        <v>56</v>
      </c>
      <c r="S15123" t="s">
        <v>41</v>
      </c>
      <c r="T15123" t="s">
        <v>41765</v>
      </c>
      <c r="U15123" t="s">
        <v>41765</v>
      </c>
      <c r="V15123">
        <v>0</v>
      </c>
      <c r="W15123">
        <v>0</v>
      </c>
      <c r="X15123">
        <v>1</v>
      </c>
      <c r="Y15123">
        <v>0</v>
      </c>
      <c r="Z15123">
        <v>0</v>
      </c>
      <c r="AA15123">
        <v>0</v>
      </c>
      <c r="AB15123">
        <v>0</v>
      </c>
      <c r="AC15123">
        <v>0</v>
      </c>
      <c r="AD15123">
        <v>0</v>
      </c>
    </row>
    <row r="15124" spans="1:30" hidden="1" x14ac:dyDescent="0.3">
      <c r="A15124" t="s">
        <v>44858</v>
      </c>
      <c r="B15124" t="s">
        <v>44862</v>
      </c>
      <c r="C15124" t="s">
        <v>32</v>
      </c>
      <c r="D15124" t="s">
        <v>50</v>
      </c>
      <c r="E15124" t="s">
        <v>29919</v>
      </c>
      <c r="F15124">
        <v>2508000</v>
      </c>
      <c r="G15124" t="s">
        <v>44858</v>
      </c>
      <c r="H15124" t="s">
        <v>44860</v>
      </c>
      <c r="I15124" t="s">
        <v>44861</v>
      </c>
      <c r="J15124" t="s">
        <v>41765</v>
      </c>
      <c r="K15124" t="s">
        <v>37</v>
      </c>
      <c r="L15124" t="s">
        <v>53</v>
      </c>
      <c r="M15124" t="s">
        <v>842</v>
      </c>
      <c r="N15124" t="s">
        <v>843</v>
      </c>
      <c r="O15124" t="s">
        <v>844</v>
      </c>
      <c r="P15124" s="1">
        <v>39448</v>
      </c>
      <c r="Q15124" t="s">
        <v>53</v>
      </c>
      <c r="R15124" t="s">
        <v>56</v>
      </c>
      <c r="S15124" t="s">
        <v>41</v>
      </c>
      <c r="T15124" t="s">
        <v>41765</v>
      </c>
      <c r="U15124" t="s">
        <v>41765</v>
      </c>
      <c r="V15124">
        <v>0</v>
      </c>
      <c r="W15124">
        <v>0</v>
      </c>
      <c r="X15124">
        <v>1</v>
      </c>
      <c r="Y15124">
        <v>0</v>
      </c>
      <c r="Z15124">
        <v>0</v>
      </c>
      <c r="AA15124">
        <v>0</v>
      </c>
      <c r="AB15124">
        <v>0</v>
      </c>
      <c r="AC15124">
        <v>0</v>
      </c>
      <c r="AD15124">
        <v>0</v>
      </c>
    </row>
    <row r="15125" spans="1:30" hidden="1" x14ac:dyDescent="0.3">
      <c r="A15125" t="s">
        <v>44863</v>
      </c>
      <c r="B15125" t="s">
        <v>44864</v>
      </c>
      <c r="C15125" t="s">
        <v>32</v>
      </c>
      <c r="D15125" t="s">
        <v>33</v>
      </c>
      <c r="E15125" t="s">
        <v>17456</v>
      </c>
      <c r="F15125">
        <v>37300000</v>
      </c>
      <c r="G15125" t="s">
        <v>44863</v>
      </c>
      <c r="H15125" t="s">
        <v>44865</v>
      </c>
      <c r="I15125" t="s">
        <v>44866</v>
      </c>
      <c r="J15125" t="s">
        <v>41765</v>
      </c>
      <c r="K15125" t="s">
        <v>72</v>
      </c>
      <c r="L15125" t="s">
        <v>53</v>
      </c>
      <c r="M15125" t="s">
        <v>54</v>
      </c>
      <c r="N15125" t="s">
        <v>1778</v>
      </c>
      <c r="O15125" t="s">
        <v>1779</v>
      </c>
      <c r="P15125" s="1">
        <v>39083</v>
      </c>
      <c r="Q15125" t="s">
        <v>53</v>
      </c>
      <c r="R15125" t="s">
        <v>56</v>
      </c>
      <c r="S15125" t="s">
        <v>41</v>
      </c>
      <c r="T15125" t="s">
        <v>41765</v>
      </c>
      <c r="U15125" t="s">
        <v>41765</v>
      </c>
      <c r="V15125">
        <v>0</v>
      </c>
      <c r="W15125">
        <v>0</v>
      </c>
      <c r="X15125">
        <v>1</v>
      </c>
      <c r="Y15125">
        <v>0</v>
      </c>
      <c r="Z15125">
        <v>0</v>
      </c>
      <c r="AA15125">
        <v>0</v>
      </c>
      <c r="AB15125">
        <v>0</v>
      </c>
      <c r="AC15125">
        <v>0</v>
      </c>
      <c r="AD15125">
        <v>0</v>
      </c>
    </row>
    <row r="15126" spans="1:30" hidden="1" x14ac:dyDescent="0.3">
      <c r="A15126" t="s">
        <v>44863</v>
      </c>
      <c r="B15126" t="s">
        <v>44867</v>
      </c>
      <c r="C15126" t="s">
        <v>32</v>
      </c>
      <c r="D15126" t="s">
        <v>50</v>
      </c>
      <c r="E15126" s="1">
        <v>40513</v>
      </c>
      <c r="F15126">
        <v>6500000</v>
      </c>
      <c r="G15126" t="s">
        <v>44863</v>
      </c>
      <c r="H15126" t="s">
        <v>44865</v>
      </c>
      <c r="I15126" t="s">
        <v>44866</v>
      </c>
      <c r="J15126" t="s">
        <v>41765</v>
      </c>
      <c r="K15126" t="s">
        <v>72</v>
      </c>
      <c r="L15126" t="s">
        <v>53</v>
      </c>
      <c r="M15126" t="s">
        <v>54</v>
      </c>
      <c r="N15126" t="s">
        <v>1778</v>
      </c>
      <c r="O15126" t="s">
        <v>1779</v>
      </c>
      <c r="P15126" s="1">
        <v>39083</v>
      </c>
      <c r="Q15126" t="s">
        <v>53</v>
      </c>
      <c r="R15126" t="s">
        <v>56</v>
      </c>
      <c r="S15126" t="s">
        <v>41</v>
      </c>
      <c r="T15126" t="s">
        <v>41765</v>
      </c>
      <c r="U15126" t="s">
        <v>41765</v>
      </c>
      <c r="V15126">
        <v>0</v>
      </c>
      <c r="W15126">
        <v>0</v>
      </c>
      <c r="X15126">
        <v>1</v>
      </c>
      <c r="Y15126">
        <v>0</v>
      </c>
      <c r="Z15126">
        <v>0</v>
      </c>
      <c r="AA15126">
        <v>0</v>
      </c>
      <c r="AB15126">
        <v>0</v>
      </c>
      <c r="AC15126">
        <v>0</v>
      </c>
      <c r="AD15126">
        <v>0</v>
      </c>
    </row>
    <row r="15127" spans="1:30" hidden="1" x14ac:dyDescent="0.3">
      <c r="A15127" t="s">
        <v>44868</v>
      </c>
      <c r="B15127" t="s">
        <v>44869</v>
      </c>
      <c r="C15127" t="s">
        <v>32</v>
      </c>
      <c r="D15127" t="s">
        <v>50</v>
      </c>
      <c r="E15127" t="s">
        <v>2616</v>
      </c>
      <c r="F15127">
        <v>1060000</v>
      </c>
      <c r="G15127" t="s">
        <v>44868</v>
      </c>
      <c r="H15127" t="s">
        <v>44870</v>
      </c>
      <c r="I15127" t="s">
        <v>44871</v>
      </c>
      <c r="J15127" t="s">
        <v>41765</v>
      </c>
      <c r="K15127" t="s">
        <v>37</v>
      </c>
      <c r="L15127" t="s">
        <v>53</v>
      </c>
      <c r="M15127" t="s">
        <v>54</v>
      </c>
      <c r="N15127" t="s">
        <v>939</v>
      </c>
      <c r="O15127" t="s">
        <v>939</v>
      </c>
      <c r="P15127" s="1">
        <v>41275</v>
      </c>
      <c r="Q15127" t="s">
        <v>53</v>
      </c>
      <c r="R15127" t="s">
        <v>56</v>
      </c>
      <c r="S15127" t="s">
        <v>41</v>
      </c>
      <c r="T15127" t="s">
        <v>41765</v>
      </c>
      <c r="U15127" t="s">
        <v>41765</v>
      </c>
      <c r="V15127">
        <v>0</v>
      </c>
      <c r="W15127">
        <v>0</v>
      </c>
      <c r="X15127">
        <v>1</v>
      </c>
      <c r="Y15127">
        <v>0</v>
      </c>
      <c r="Z15127">
        <v>0</v>
      </c>
      <c r="AA15127">
        <v>0</v>
      </c>
      <c r="AB15127">
        <v>0</v>
      </c>
      <c r="AC15127">
        <v>0</v>
      </c>
      <c r="AD15127">
        <v>0</v>
      </c>
    </row>
    <row r="15128" spans="1:30" hidden="1" x14ac:dyDescent="0.3">
      <c r="A15128" t="s">
        <v>44872</v>
      </c>
      <c r="B15128" t="s">
        <v>44873</v>
      </c>
      <c r="C15128" t="s">
        <v>32</v>
      </c>
      <c r="D15128" t="s">
        <v>33</v>
      </c>
      <c r="E15128" t="s">
        <v>10143</v>
      </c>
      <c r="F15128">
        <v>19000000</v>
      </c>
      <c r="G15128" t="s">
        <v>44872</v>
      </c>
      <c r="H15128" t="s">
        <v>44874</v>
      </c>
      <c r="I15128" t="s">
        <v>44875</v>
      </c>
      <c r="J15128" t="s">
        <v>41778</v>
      </c>
      <c r="K15128" t="s">
        <v>37</v>
      </c>
      <c r="L15128" t="s">
        <v>53</v>
      </c>
      <c r="M15128" t="s">
        <v>54</v>
      </c>
      <c r="N15128" t="s">
        <v>95</v>
      </c>
      <c r="O15128" t="s">
        <v>1074</v>
      </c>
      <c r="P15128" s="1">
        <v>37987</v>
      </c>
      <c r="Q15128" t="s">
        <v>53</v>
      </c>
      <c r="R15128" t="s">
        <v>56</v>
      </c>
      <c r="S15128" t="s">
        <v>41</v>
      </c>
      <c r="T15128" t="s">
        <v>41765</v>
      </c>
      <c r="U15128" t="s">
        <v>41765</v>
      </c>
      <c r="V15128">
        <v>0</v>
      </c>
      <c r="W15128">
        <v>0</v>
      </c>
      <c r="X15128">
        <v>1</v>
      </c>
      <c r="Y15128">
        <v>0</v>
      </c>
      <c r="Z15128">
        <v>0</v>
      </c>
      <c r="AA15128">
        <v>0</v>
      </c>
      <c r="AB15128">
        <v>0</v>
      </c>
      <c r="AC15128">
        <v>0</v>
      </c>
      <c r="AD15128">
        <v>0</v>
      </c>
    </row>
    <row r="15129" spans="1:30" hidden="1" x14ac:dyDescent="0.3">
      <c r="A15129" t="s">
        <v>44872</v>
      </c>
      <c r="B15129" t="s">
        <v>44876</v>
      </c>
      <c r="C15129" t="s">
        <v>32</v>
      </c>
      <c r="D15129" t="s">
        <v>322</v>
      </c>
      <c r="E15129" t="s">
        <v>22717</v>
      </c>
      <c r="F15129">
        <v>34500000</v>
      </c>
      <c r="G15129" t="s">
        <v>44872</v>
      </c>
      <c r="H15129" t="s">
        <v>44874</v>
      </c>
      <c r="I15129" t="s">
        <v>44875</v>
      </c>
      <c r="J15129" t="s">
        <v>41778</v>
      </c>
      <c r="K15129" t="s">
        <v>37</v>
      </c>
      <c r="L15129" t="s">
        <v>53</v>
      </c>
      <c r="M15129" t="s">
        <v>54</v>
      </c>
      <c r="N15129" t="s">
        <v>95</v>
      </c>
      <c r="O15129" t="s">
        <v>1074</v>
      </c>
      <c r="P15129" s="1">
        <v>37987</v>
      </c>
      <c r="Q15129" t="s">
        <v>53</v>
      </c>
      <c r="R15129" t="s">
        <v>56</v>
      </c>
      <c r="S15129" t="s">
        <v>41</v>
      </c>
      <c r="T15129" t="s">
        <v>41765</v>
      </c>
      <c r="U15129" t="s">
        <v>41765</v>
      </c>
      <c r="V15129">
        <v>0</v>
      </c>
      <c r="W15129">
        <v>0</v>
      </c>
      <c r="X15129">
        <v>1</v>
      </c>
      <c r="Y15129">
        <v>0</v>
      </c>
      <c r="Z15129">
        <v>0</v>
      </c>
      <c r="AA15129">
        <v>0</v>
      </c>
      <c r="AB15129">
        <v>0</v>
      </c>
      <c r="AC15129">
        <v>0</v>
      </c>
      <c r="AD15129">
        <v>0</v>
      </c>
    </row>
    <row r="15130" spans="1:30" hidden="1" x14ac:dyDescent="0.3">
      <c r="A15130" t="s">
        <v>44872</v>
      </c>
      <c r="B15130" t="s">
        <v>44877</v>
      </c>
      <c r="C15130" t="s">
        <v>32</v>
      </c>
      <c r="D15130" t="s">
        <v>322</v>
      </c>
      <c r="E15130" s="1">
        <v>42070</v>
      </c>
      <c r="F15130">
        <v>5000008</v>
      </c>
      <c r="G15130" t="s">
        <v>44872</v>
      </c>
      <c r="H15130" t="s">
        <v>44874</v>
      </c>
      <c r="I15130" t="s">
        <v>44875</v>
      </c>
      <c r="J15130" t="s">
        <v>41778</v>
      </c>
      <c r="K15130" t="s">
        <v>37</v>
      </c>
      <c r="L15130" t="s">
        <v>53</v>
      </c>
      <c r="M15130" t="s">
        <v>54</v>
      </c>
      <c r="N15130" t="s">
        <v>95</v>
      </c>
      <c r="O15130" t="s">
        <v>1074</v>
      </c>
      <c r="P15130" s="1">
        <v>37987</v>
      </c>
      <c r="Q15130" t="s">
        <v>53</v>
      </c>
      <c r="R15130" t="s">
        <v>56</v>
      </c>
      <c r="S15130" t="s">
        <v>41</v>
      </c>
      <c r="T15130" t="s">
        <v>41765</v>
      </c>
      <c r="U15130" t="s">
        <v>41765</v>
      </c>
      <c r="V15130">
        <v>0</v>
      </c>
      <c r="W15130">
        <v>0</v>
      </c>
      <c r="X15130">
        <v>1</v>
      </c>
      <c r="Y15130">
        <v>0</v>
      </c>
      <c r="Z15130">
        <v>0</v>
      </c>
      <c r="AA15130">
        <v>0</v>
      </c>
      <c r="AB15130">
        <v>0</v>
      </c>
      <c r="AC15130">
        <v>0</v>
      </c>
      <c r="AD15130">
        <v>0</v>
      </c>
    </row>
    <row r="15131" spans="1:30" hidden="1" x14ac:dyDescent="0.3">
      <c r="A15131" t="s">
        <v>44872</v>
      </c>
      <c r="B15131" t="s">
        <v>44878</v>
      </c>
      <c r="C15131" t="s">
        <v>32</v>
      </c>
      <c r="D15131" t="s">
        <v>322</v>
      </c>
      <c r="E15131" t="s">
        <v>22921</v>
      </c>
      <c r="F15131">
        <v>35000000</v>
      </c>
      <c r="G15131" t="s">
        <v>44872</v>
      </c>
      <c r="H15131" t="s">
        <v>44874</v>
      </c>
      <c r="I15131" t="s">
        <v>44875</v>
      </c>
      <c r="J15131" t="s">
        <v>41778</v>
      </c>
      <c r="K15131" t="s">
        <v>37</v>
      </c>
      <c r="L15131" t="s">
        <v>53</v>
      </c>
      <c r="M15131" t="s">
        <v>54</v>
      </c>
      <c r="N15131" t="s">
        <v>95</v>
      </c>
      <c r="O15131" t="s">
        <v>1074</v>
      </c>
      <c r="P15131" s="1">
        <v>37987</v>
      </c>
      <c r="Q15131" t="s">
        <v>53</v>
      </c>
      <c r="R15131" t="s">
        <v>56</v>
      </c>
      <c r="S15131" t="s">
        <v>41</v>
      </c>
      <c r="T15131" t="s">
        <v>41765</v>
      </c>
      <c r="U15131" t="s">
        <v>41765</v>
      </c>
      <c r="V15131">
        <v>0</v>
      </c>
      <c r="W15131">
        <v>0</v>
      </c>
      <c r="X15131">
        <v>1</v>
      </c>
      <c r="Y15131">
        <v>0</v>
      </c>
      <c r="Z15131">
        <v>0</v>
      </c>
      <c r="AA15131">
        <v>0</v>
      </c>
      <c r="AB15131">
        <v>0</v>
      </c>
      <c r="AC15131">
        <v>0</v>
      </c>
      <c r="AD15131">
        <v>0</v>
      </c>
    </row>
    <row r="15132" spans="1:30" hidden="1" x14ac:dyDescent="0.3">
      <c r="A15132" t="s">
        <v>44879</v>
      </c>
      <c r="B15132" t="s">
        <v>44880</v>
      </c>
      <c r="C15132" t="s">
        <v>32</v>
      </c>
      <c r="D15132" t="s">
        <v>139</v>
      </c>
      <c r="E15132" t="s">
        <v>14331</v>
      </c>
      <c r="F15132">
        <v>30600000</v>
      </c>
      <c r="G15132" t="s">
        <v>44879</v>
      </c>
      <c r="H15132" t="s">
        <v>44881</v>
      </c>
      <c r="I15132" t="s">
        <v>44882</v>
      </c>
      <c r="J15132" t="s">
        <v>41765</v>
      </c>
      <c r="K15132" t="s">
        <v>37</v>
      </c>
      <c r="L15132" t="s">
        <v>53</v>
      </c>
      <c r="M15132" t="s">
        <v>150</v>
      </c>
      <c r="N15132" t="s">
        <v>151</v>
      </c>
      <c r="O15132" t="s">
        <v>11769</v>
      </c>
      <c r="P15132" s="1">
        <v>32874</v>
      </c>
      <c r="Q15132" t="s">
        <v>53</v>
      </c>
      <c r="R15132" t="s">
        <v>56</v>
      </c>
      <c r="S15132" t="s">
        <v>41</v>
      </c>
      <c r="T15132" t="s">
        <v>41765</v>
      </c>
      <c r="U15132" t="s">
        <v>41765</v>
      </c>
      <c r="V15132">
        <v>0</v>
      </c>
      <c r="W15132">
        <v>0</v>
      </c>
      <c r="X15132">
        <v>1</v>
      </c>
      <c r="Y15132">
        <v>0</v>
      </c>
      <c r="Z15132">
        <v>0</v>
      </c>
      <c r="AA15132">
        <v>0</v>
      </c>
      <c r="AB15132">
        <v>0</v>
      </c>
      <c r="AC15132">
        <v>0</v>
      </c>
      <c r="AD15132">
        <v>0</v>
      </c>
    </row>
    <row r="15133" spans="1:30" hidden="1" x14ac:dyDescent="0.3">
      <c r="A15133" t="s">
        <v>44883</v>
      </c>
      <c r="B15133" t="s">
        <v>44884</v>
      </c>
      <c r="C15133" t="s">
        <v>32</v>
      </c>
      <c r="D15133" t="s">
        <v>50</v>
      </c>
      <c r="E15133" t="s">
        <v>40467</v>
      </c>
      <c r="F15133">
        <v>37000000</v>
      </c>
      <c r="G15133" t="s">
        <v>44883</v>
      </c>
      <c r="H15133" t="s">
        <v>44885</v>
      </c>
      <c r="I15133" t="s">
        <v>44886</v>
      </c>
      <c r="J15133" t="s">
        <v>41765</v>
      </c>
      <c r="K15133" t="s">
        <v>72</v>
      </c>
      <c r="L15133" t="s">
        <v>53</v>
      </c>
      <c r="M15133" t="s">
        <v>209</v>
      </c>
      <c r="N15133" t="s">
        <v>210</v>
      </c>
      <c r="O15133" t="s">
        <v>210</v>
      </c>
      <c r="Q15133" t="s">
        <v>53</v>
      </c>
      <c r="R15133" t="s">
        <v>56</v>
      </c>
      <c r="S15133" t="s">
        <v>41</v>
      </c>
      <c r="T15133" t="s">
        <v>41765</v>
      </c>
      <c r="U15133" t="s">
        <v>41765</v>
      </c>
      <c r="V15133">
        <v>0</v>
      </c>
      <c r="W15133">
        <v>0</v>
      </c>
      <c r="X15133">
        <v>1</v>
      </c>
      <c r="Y15133">
        <v>0</v>
      </c>
      <c r="Z15133">
        <v>0</v>
      </c>
      <c r="AA15133">
        <v>0</v>
      </c>
      <c r="AB15133">
        <v>0</v>
      </c>
      <c r="AC15133">
        <v>0</v>
      </c>
      <c r="AD15133">
        <v>0</v>
      </c>
    </row>
    <row r="15134" spans="1:30" hidden="1" x14ac:dyDescent="0.3">
      <c r="A15134" t="s">
        <v>44887</v>
      </c>
      <c r="B15134" t="s">
        <v>44888</v>
      </c>
      <c r="C15134" t="s">
        <v>32</v>
      </c>
      <c r="D15134" t="s">
        <v>139</v>
      </c>
      <c r="E15134" s="1">
        <v>39148</v>
      </c>
      <c r="F15134">
        <v>33000000</v>
      </c>
      <c r="G15134" t="s">
        <v>44887</v>
      </c>
      <c r="H15134" t="s">
        <v>44889</v>
      </c>
      <c r="I15134" t="s">
        <v>44890</v>
      </c>
      <c r="J15134" t="s">
        <v>41765</v>
      </c>
      <c r="K15134" t="s">
        <v>109</v>
      </c>
      <c r="L15134" t="s">
        <v>53</v>
      </c>
      <c r="M15134" t="s">
        <v>54</v>
      </c>
      <c r="N15134" t="s">
        <v>95</v>
      </c>
      <c r="O15134" t="s">
        <v>2083</v>
      </c>
      <c r="P15134" s="1">
        <v>37622</v>
      </c>
      <c r="Q15134" t="s">
        <v>53</v>
      </c>
      <c r="R15134" t="s">
        <v>56</v>
      </c>
      <c r="S15134" t="s">
        <v>41</v>
      </c>
      <c r="T15134" t="s">
        <v>41765</v>
      </c>
      <c r="U15134" t="s">
        <v>41765</v>
      </c>
      <c r="V15134">
        <v>0</v>
      </c>
      <c r="W15134">
        <v>0</v>
      </c>
      <c r="X15134">
        <v>1</v>
      </c>
      <c r="Y15134">
        <v>0</v>
      </c>
      <c r="Z15134">
        <v>0</v>
      </c>
      <c r="AA15134">
        <v>0</v>
      </c>
      <c r="AB15134">
        <v>0</v>
      </c>
      <c r="AC15134">
        <v>0</v>
      </c>
      <c r="AD15134">
        <v>0</v>
      </c>
    </row>
    <row r="15135" spans="1:30" hidden="1" x14ac:dyDescent="0.3">
      <c r="A15135" t="s">
        <v>44887</v>
      </c>
      <c r="B15135" t="s">
        <v>44891</v>
      </c>
      <c r="C15135" t="s">
        <v>32</v>
      </c>
      <c r="E15135" t="s">
        <v>7303</v>
      </c>
      <c r="F15135">
        <v>22000000</v>
      </c>
      <c r="G15135" t="s">
        <v>44887</v>
      </c>
      <c r="H15135" t="s">
        <v>44889</v>
      </c>
      <c r="I15135" t="s">
        <v>44890</v>
      </c>
      <c r="J15135" t="s">
        <v>41765</v>
      </c>
      <c r="K15135" t="s">
        <v>109</v>
      </c>
      <c r="L15135" t="s">
        <v>53</v>
      </c>
      <c r="M15135" t="s">
        <v>54</v>
      </c>
      <c r="N15135" t="s">
        <v>95</v>
      </c>
      <c r="O15135" t="s">
        <v>2083</v>
      </c>
      <c r="P15135" s="1">
        <v>37622</v>
      </c>
      <c r="Q15135" t="s">
        <v>53</v>
      </c>
      <c r="R15135" t="s">
        <v>56</v>
      </c>
      <c r="S15135" t="s">
        <v>41</v>
      </c>
      <c r="T15135" t="s">
        <v>41765</v>
      </c>
      <c r="U15135" t="s">
        <v>41765</v>
      </c>
      <c r="V15135">
        <v>0</v>
      </c>
      <c r="W15135">
        <v>0</v>
      </c>
      <c r="X15135">
        <v>1</v>
      </c>
      <c r="Y15135">
        <v>0</v>
      </c>
      <c r="Z15135">
        <v>0</v>
      </c>
      <c r="AA15135">
        <v>0</v>
      </c>
      <c r="AB15135">
        <v>0</v>
      </c>
      <c r="AC15135">
        <v>0</v>
      </c>
      <c r="AD15135">
        <v>0</v>
      </c>
    </row>
    <row r="15136" spans="1:30" hidden="1" x14ac:dyDescent="0.3">
      <c r="A15136" t="s">
        <v>44892</v>
      </c>
      <c r="B15136" t="s">
        <v>44893</v>
      </c>
      <c r="C15136" t="s">
        <v>32</v>
      </c>
      <c r="E15136" t="s">
        <v>10637</v>
      </c>
      <c r="F15136">
        <v>800000</v>
      </c>
      <c r="G15136" t="s">
        <v>44892</v>
      </c>
      <c r="H15136" t="s">
        <v>44894</v>
      </c>
      <c r="J15136" t="s">
        <v>41765</v>
      </c>
      <c r="K15136" t="s">
        <v>37</v>
      </c>
      <c r="L15136" t="s">
        <v>53</v>
      </c>
      <c r="M15136" t="s">
        <v>747</v>
      </c>
      <c r="N15136" t="s">
        <v>44895</v>
      </c>
      <c r="O15136" t="s">
        <v>10175</v>
      </c>
      <c r="P15136" s="1">
        <v>39814</v>
      </c>
      <c r="Q15136" t="s">
        <v>53</v>
      </c>
      <c r="R15136" t="s">
        <v>56</v>
      </c>
      <c r="S15136" t="s">
        <v>41</v>
      </c>
      <c r="T15136" t="s">
        <v>41765</v>
      </c>
      <c r="U15136" t="s">
        <v>41765</v>
      </c>
      <c r="V15136">
        <v>0</v>
      </c>
      <c r="W15136">
        <v>0</v>
      </c>
      <c r="X15136">
        <v>1</v>
      </c>
      <c r="Y15136">
        <v>0</v>
      </c>
      <c r="Z15136">
        <v>0</v>
      </c>
      <c r="AA15136">
        <v>0</v>
      </c>
      <c r="AB15136">
        <v>0</v>
      </c>
      <c r="AC15136">
        <v>0</v>
      </c>
      <c r="AD15136">
        <v>0</v>
      </c>
    </row>
    <row r="15137" spans="1:30" hidden="1" x14ac:dyDescent="0.3">
      <c r="A15137" t="s">
        <v>44896</v>
      </c>
      <c r="B15137" t="s">
        <v>44897</v>
      </c>
      <c r="C15137" t="s">
        <v>32</v>
      </c>
      <c r="E15137" t="s">
        <v>945</v>
      </c>
      <c r="F15137">
        <v>5844999</v>
      </c>
      <c r="G15137" t="s">
        <v>44896</v>
      </c>
      <c r="H15137" t="s">
        <v>44898</v>
      </c>
      <c r="I15137" t="s">
        <v>44899</v>
      </c>
      <c r="J15137" t="s">
        <v>41765</v>
      </c>
      <c r="K15137" t="s">
        <v>37</v>
      </c>
      <c r="L15137" t="s">
        <v>53</v>
      </c>
      <c r="M15137" t="s">
        <v>123</v>
      </c>
      <c r="N15137" t="s">
        <v>5676</v>
      </c>
      <c r="O15137" t="s">
        <v>12589</v>
      </c>
      <c r="Q15137" t="s">
        <v>53</v>
      </c>
      <c r="R15137" t="s">
        <v>56</v>
      </c>
      <c r="S15137" t="s">
        <v>41</v>
      </c>
      <c r="T15137" t="s">
        <v>41765</v>
      </c>
      <c r="U15137" t="s">
        <v>41765</v>
      </c>
      <c r="V15137">
        <v>0</v>
      </c>
      <c r="W15137">
        <v>0</v>
      </c>
      <c r="X15137">
        <v>1</v>
      </c>
      <c r="Y15137">
        <v>0</v>
      </c>
      <c r="Z15137">
        <v>0</v>
      </c>
      <c r="AA15137">
        <v>0</v>
      </c>
      <c r="AB15137">
        <v>0</v>
      </c>
      <c r="AC15137">
        <v>0</v>
      </c>
      <c r="AD15137">
        <v>0</v>
      </c>
    </row>
    <row r="15138" spans="1:30" hidden="1" x14ac:dyDescent="0.3">
      <c r="A15138" t="s">
        <v>44900</v>
      </c>
      <c r="B15138" t="s">
        <v>44901</v>
      </c>
      <c r="C15138" t="s">
        <v>32</v>
      </c>
      <c r="E15138" t="s">
        <v>13384</v>
      </c>
      <c r="F15138">
        <v>362745</v>
      </c>
      <c r="G15138" t="s">
        <v>44900</v>
      </c>
      <c r="H15138" t="s">
        <v>44902</v>
      </c>
      <c r="I15138" t="s">
        <v>44903</v>
      </c>
      <c r="J15138" t="s">
        <v>41765</v>
      </c>
      <c r="K15138" t="s">
        <v>37</v>
      </c>
      <c r="L15138" t="s">
        <v>53</v>
      </c>
      <c r="M15138" t="s">
        <v>202</v>
      </c>
      <c r="N15138" t="s">
        <v>610</v>
      </c>
      <c r="O15138" t="s">
        <v>264</v>
      </c>
      <c r="P15138" s="1">
        <v>35065</v>
      </c>
      <c r="Q15138" t="s">
        <v>53</v>
      </c>
      <c r="R15138" t="s">
        <v>56</v>
      </c>
      <c r="S15138" t="s">
        <v>41</v>
      </c>
      <c r="T15138" t="s">
        <v>41765</v>
      </c>
      <c r="U15138" t="s">
        <v>41765</v>
      </c>
      <c r="V15138">
        <v>0</v>
      </c>
      <c r="W15138">
        <v>0</v>
      </c>
      <c r="X15138">
        <v>1</v>
      </c>
      <c r="Y15138">
        <v>0</v>
      </c>
      <c r="Z15138">
        <v>0</v>
      </c>
      <c r="AA15138">
        <v>0</v>
      </c>
      <c r="AB15138">
        <v>0</v>
      </c>
      <c r="AC15138">
        <v>0</v>
      </c>
      <c r="AD15138">
        <v>0</v>
      </c>
    </row>
    <row r="15139" spans="1:30" hidden="1" x14ac:dyDescent="0.3">
      <c r="A15139" t="s">
        <v>44900</v>
      </c>
      <c r="B15139" t="s">
        <v>44904</v>
      </c>
      <c r="C15139" t="s">
        <v>32</v>
      </c>
      <c r="D15139" t="s">
        <v>33</v>
      </c>
      <c r="E15139" s="1">
        <v>39941</v>
      </c>
      <c r="F15139">
        <v>786257</v>
      </c>
      <c r="G15139" t="s">
        <v>44900</v>
      </c>
      <c r="H15139" t="s">
        <v>44902</v>
      </c>
      <c r="I15139" t="s">
        <v>44903</v>
      </c>
      <c r="J15139" t="s">
        <v>41765</v>
      </c>
      <c r="K15139" t="s">
        <v>37</v>
      </c>
      <c r="L15139" t="s">
        <v>53</v>
      </c>
      <c r="M15139" t="s">
        <v>202</v>
      </c>
      <c r="N15139" t="s">
        <v>610</v>
      </c>
      <c r="O15139" t="s">
        <v>264</v>
      </c>
      <c r="P15139" s="1">
        <v>35065</v>
      </c>
      <c r="Q15139" t="s">
        <v>53</v>
      </c>
      <c r="R15139" t="s">
        <v>56</v>
      </c>
      <c r="S15139" t="s">
        <v>41</v>
      </c>
      <c r="T15139" t="s">
        <v>41765</v>
      </c>
      <c r="U15139" t="s">
        <v>41765</v>
      </c>
      <c r="V15139">
        <v>0</v>
      </c>
      <c r="W15139">
        <v>0</v>
      </c>
      <c r="X15139">
        <v>1</v>
      </c>
      <c r="Y15139">
        <v>0</v>
      </c>
      <c r="Z15139">
        <v>0</v>
      </c>
      <c r="AA15139">
        <v>0</v>
      </c>
      <c r="AB15139">
        <v>0</v>
      </c>
      <c r="AC15139">
        <v>0</v>
      </c>
      <c r="AD15139">
        <v>0</v>
      </c>
    </row>
    <row r="15140" spans="1:30" hidden="1" x14ac:dyDescent="0.3">
      <c r="A15140" t="s">
        <v>44900</v>
      </c>
      <c r="B15140" t="s">
        <v>44905</v>
      </c>
      <c r="C15140" t="s">
        <v>32</v>
      </c>
      <c r="E15140" t="s">
        <v>4344</v>
      </c>
      <c r="F15140">
        <v>8000000</v>
      </c>
      <c r="G15140" t="s">
        <v>44900</v>
      </c>
      <c r="H15140" t="s">
        <v>44902</v>
      </c>
      <c r="I15140" t="s">
        <v>44903</v>
      </c>
      <c r="J15140" t="s">
        <v>41765</v>
      </c>
      <c r="K15140" t="s">
        <v>37</v>
      </c>
      <c r="L15140" t="s">
        <v>53</v>
      </c>
      <c r="M15140" t="s">
        <v>202</v>
      </c>
      <c r="N15140" t="s">
        <v>610</v>
      </c>
      <c r="O15140" t="s">
        <v>264</v>
      </c>
      <c r="P15140" s="1">
        <v>35065</v>
      </c>
      <c r="Q15140" t="s">
        <v>53</v>
      </c>
      <c r="R15140" t="s">
        <v>56</v>
      </c>
      <c r="S15140" t="s">
        <v>41</v>
      </c>
      <c r="T15140" t="s">
        <v>41765</v>
      </c>
      <c r="U15140" t="s">
        <v>41765</v>
      </c>
      <c r="V15140">
        <v>0</v>
      </c>
      <c r="W15140">
        <v>0</v>
      </c>
      <c r="X15140">
        <v>1</v>
      </c>
      <c r="Y15140">
        <v>0</v>
      </c>
      <c r="Z15140">
        <v>0</v>
      </c>
      <c r="AA15140">
        <v>0</v>
      </c>
      <c r="AB15140">
        <v>0</v>
      </c>
      <c r="AC15140">
        <v>0</v>
      </c>
      <c r="AD15140">
        <v>0</v>
      </c>
    </row>
    <row r="15141" spans="1:30" hidden="1" x14ac:dyDescent="0.3">
      <c r="A15141" t="s">
        <v>44900</v>
      </c>
      <c r="B15141" t="s">
        <v>44906</v>
      </c>
      <c r="C15141" t="s">
        <v>32</v>
      </c>
      <c r="E15141" s="1">
        <v>41824</v>
      </c>
      <c r="F15141">
        <v>3159813</v>
      </c>
      <c r="G15141" t="s">
        <v>44900</v>
      </c>
      <c r="H15141" t="s">
        <v>44902</v>
      </c>
      <c r="I15141" t="s">
        <v>44903</v>
      </c>
      <c r="J15141" t="s">
        <v>41765</v>
      </c>
      <c r="K15141" t="s">
        <v>37</v>
      </c>
      <c r="L15141" t="s">
        <v>53</v>
      </c>
      <c r="M15141" t="s">
        <v>202</v>
      </c>
      <c r="N15141" t="s">
        <v>610</v>
      </c>
      <c r="O15141" t="s">
        <v>264</v>
      </c>
      <c r="P15141" s="1">
        <v>35065</v>
      </c>
      <c r="Q15141" t="s">
        <v>53</v>
      </c>
      <c r="R15141" t="s">
        <v>56</v>
      </c>
      <c r="S15141" t="s">
        <v>41</v>
      </c>
      <c r="T15141" t="s">
        <v>41765</v>
      </c>
      <c r="U15141" t="s">
        <v>41765</v>
      </c>
      <c r="V15141">
        <v>0</v>
      </c>
      <c r="W15141">
        <v>0</v>
      </c>
      <c r="X15141">
        <v>1</v>
      </c>
      <c r="Y15141">
        <v>0</v>
      </c>
      <c r="Z15141">
        <v>0</v>
      </c>
      <c r="AA15141">
        <v>0</v>
      </c>
      <c r="AB15141">
        <v>0</v>
      </c>
      <c r="AC15141">
        <v>0</v>
      </c>
      <c r="AD15141">
        <v>0</v>
      </c>
    </row>
    <row r="15142" spans="1:30" hidden="1" x14ac:dyDescent="0.3">
      <c r="A15142" t="s">
        <v>44900</v>
      </c>
      <c r="B15142" t="s">
        <v>44907</v>
      </c>
      <c r="C15142" t="s">
        <v>32</v>
      </c>
      <c r="E15142" s="1">
        <v>39939</v>
      </c>
      <c r="F15142">
        <v>300000</v>
      </c>
      <c r="G15142" t="s">
        <v>44900</v>
      </c>
      <c r="H15142" t="s">
        <v>44902</v>
      </c>
      <c r="I15142" t="s">
        <v>44903</v>
      </c>
      <c r="J15142" t="s">
        <v>41765</v>
      </c>
      <c r="K15142" t="s">
        <v>37</v>
      </c>
      <c r="L15142" t="s">
        <v>53</v>
      </c>
      <c r="M15142" t="s">
        <v>202</v>
      </c>
      <c r="N15142" t="s">
        <v>610</v>
      </c>
      <c r="O15142" t="s">
        <v>264</v>
      </c>
      <c r="P15142" s="1">
        <v>35065</v>
      </c>
      <c r="Q15142" t="s">
        <v>53</v>
      </c>
      <c r="R15142" t="s">
        <v>56</v>
      </c>
      <c r="S15142" t="s">
        <v>41</v>
      </c>
      <c r="T15142" t="s">
        <v>41765</v>
      </c>
      <c r="U15142" t="s">
        <v>41765</v>
      </c>
      <c r="V15142">
        <v>0</v>
      </c>
      <c r="W15142">
        <v>0</v>
      </c>
      <c r="X15142">
        <v>1</v>
      </c>
      <c r="Y15142">
        <v>0</v>
      </c>
      <c r="Z15142">
        <v>0</v>
      </c>
      <c r="AA15142">
        <v>0</v>
      </c>
      <c r="AB15142">
        <v>0</v>
      </c>
      <c r="AC15142">
        <v>0</v>
      </c>
      <c r="AD15142">
        <v>0</v>
      </c>
    </row>
    <row r="15143" spans="1:30" hidden="1" x14ac:dyDescent="0.3">
      <c r="A15143" t="s">
        <v>44908</v>
      </c>
      <c r="B15143" t="s">
        <v>44909</v>
      </c>
      <c r="C15143" t="s">
        <v>32</v>
      </c>
      <c r="E15143" s="1">
        <v>39941</v>
      </c>
      <c r="F15143">
        <v>9000000</v>
      </c>
      <c r="G15143" t="s">
        <v>44908</v>
      </c>
      <c r="H15143" t="s">
        <v>44910</v>
      </c>
      <c r="I15143" t="s">
        <v>44911</v>
      </c>
      <c r="J15143" t="s">
        <v>41765</v>
      </c>
      <c r="K15143" t="s">
        <v>72</v>
      </c>
      <c r="L15143" t="s">
        <v>53</v>
      </c>
      <c r="M15143" t="s">
        <v>717</v>
      </c>
      <c r="N15143" t="s">
        <v>1531</v>
      </c>
      <c r="O15143" t="s">
        <v>42059</v>
      </c>
      <c r="P15143" s="1">
        <v>38353</v>
      </c>
      <c r="Q15143" t="s">
        <v>53</v>
      </c>
      <c r="R15143" t="s">
        <v>56</v>
      </c>
      <c r="S15143" t="s">
        <v>41</v>
      </c>
      <c r="T15143" t="s">
        <v>41765</v>
      </c>
      <c r="U15143" t="s">
        <v>41765</v>
      </c>
      <c r="V15143">
        <v>0</v>
      </c>
      <c r="W15143">
        <v>0</v>
      </c>
      <c r="X15143">
        <v>1</v>
      </c>
      <c r="Y15143">
        <v>0</v>
      </c>
      <c r="Z15143">
        <v>0</v>
      </c>
      <c r="AA15143">
        <v>0</v>
      </c>
      <c r="AB15143">
        <v>0</v>
      </c>
      <c r="AC15143">
        <v>0</v>
      </c>
      <c r="AD15143">
        <v>0</v>
      </c>
    </row>
    <row r="15144" spans="1:30" hidden="1" x14ac:dyDescent="0.3">
      <c r="A15144" t="s">
        <v>44908</v>
      </c>
      <c r="B15144" t="s">
        <v>44912</v>
      </c>
      <c r="C15144" t="s">
        <v>32</v>
      </c>
      <c r="D15144" t="s">
        <v>33</v>
      </c>
      <c r="E15144" t="s">
        <v>13936</v>
      </c>
      <c r="F15144">
        <v>28000000</v>
      </c>
      <c r="G15144" t="s">
        <v>44908</v>
      </c>
      <c r="H15144" t="s">
        <v>44910</v>
      </c>
      <c r="I15144" t="s">
        <v>44911</v>
      </c>
      <c r="J15144" t="s">
        <v>41765</v>
      </c>
      <c r="K15144" t="s">
        <v>72</v>
      </c>
      <c r="L15144" t="s">
        <v>53</v>
      </c>
      <c r="M15144" t="s">
        <v>717</v>
      </c>
      <c r="N15144" t="s">
        <v>1531</v>
      </c>
      <c r="O15144" t="s">
        <v>42059</v>
      </c>
      <c r="P15144" s="1">
        <v>38353</v>
      </c>
      <c r="Q15144" t="s">
        <v>53</v>
      </c>
      <c r="R15144" t="s">
        <v>56</v>
      </c>
      <c r="S15144" t="s">
        <v>41</v>
      </c>
      <c r="T15144" t="s">
        <v>41765</v>
      </c>
      <c r="U15144" t="s">
        <v>41765</v>
      </c>
      <c r="V15144">
        <v>0</v>
      </c>
      <c r="W15144">
        <v>0</v>
      </c>
      <c r="X15144">
        <v>1</v>
      </c>
      <c r="Y15144">
        <v>0</v>
      </c>
      <c r="Z15144">
        <v>0</v>
      </c>
      <c r="AA15144">
        <v>0</v>
      </c>
      <c r="AB15144">
        <v>0</v>
      </c>
      <c r="AC15144">
        <v>0</v>
      </c>
      <c r="AD15144">
        <v>0</v>
      </c>
    </row>
    <row r="15145" spans="1:30" hidden="1" x14ac:dyDescent="0.3">
      <c r="A15145" t="s">
        <v>44908</v>
      </c>
      <c r="B15145" t="s">
        <v>44913</v>
      </c>
      <c r="C15145" t="s">
        <v>32</v>
      </c>
      <c r="D15145" t="s">
        <v>50</v>
      </c>
      <c r="E15145" s="1">
        <v>38880</v>
      </c>
      <c r="F15145">
        <v>14500000</v>
      </c>
      <c r="G15145" t="s">
        <v>44908</v>
      </c>
      <c r="H15145" t="s">
        <v>44910</v>
      </c>
      <c r="I15145" t="s">
        <v>44911</v>
      </c>
      <c r="J15145" t="s">
        <v>41765</v>
      </c>
      <c r="K15145" t="s">
        <v>72</v>
      </c>
      <c r="L15145" t="s">
        <v>53</v>
      </c>
      <c r="M15145" t="s">
        <v>717</v>
      </c>
      <c r="N15145" t="s">
        <v>1531</v>
      </c>
      <c r="O15145" t="s">
        <v>42059</v>
      </c>
      <c r="P15145" s="1">
        <v>38353</v>
      </c>
      <c r="Q15145" t="s">
        <v>53</v>
      </c>
      <c r="R15145" t="s">
        <v>56</v>
      </c>
      <c r="S15145" t="s">
        <v>41</v>
      </c>
      <c r="T15145" t="s">
        <v>41765</v>
      </c>
      <c r="U15145" t="s">
        <v>41765</v>
      </c>
      <c r="V15145">
        <v>0</v>
      </c>
      <c r="W15145">
        <v>0</v>
      </c>
      <c r="X15145">
        <v>1</v>
      </c>
      <c r="Y15145">
        <v>0</v>
      </c>
      <c r="Z15145">
        <v>0</v>
      </c>
      <c r="AA15145">
        <v>0</v>
      </c>
      <c r="AB15145">
        <v>0</v>
      </c>
      <c r="AC15145">
        <v>0</v>
      </c>
      <c r="AD15145">
        <v>0</v>
      </c>
    </row>
    <row r="15146" spans="1:30" hidden="1" x14ac:dyDescent="0.3">
      <c r="A15146" t="s">
        <v>44908</v>
      </c>
      <c r="B15146" t="s">
        <v>44914</v>
      </c>
      <c r="C15146" t="s">
        <v>32</v>
      </c>
      <c r="E15146" s="1">
        <v>40217</v>
      </c>
      <c r="F15146">
        <v>15000000</v>
      </c>
      <c r="G15146" t="s">
        <v>44908</v>
      </c>
      <c r="H15146" t="s">
        <v>44910</v>
      </c>
      <c r="I15146" t="s">
        <v>44911</v>
      </c>
      <c r="J15146" t="s">
        <v>41765</v>
      </c>
      <c r="K15146" t="s">
        <v>72</v>
      </c>
      <c r="L15146" t="s">
        <v>53</v>
      </c>
      <c r="M15146" t="s">
        <v>717</v>
      </c>
      <c r="N15146" t="s">
        <v>1531</v>
      </c>
      <c r="O15146" t="s">
        <v>42059</v>
      </c>
      <c r="P15146" s="1">
        <v>38353</v>
      </c>
      <c r="Q15146" t="s">
        <v>53</v>
      </c>
      <c r="R15146" t="s">
        <v>56</v>
      </c>
      <c r="S15146" t="s">
        <v>41</v>
      </c>
      <c r="T15146" t="s">
        <v>41765</v>
      </c>
      <c r="U15146" t="s">
        <v>41765</v>
      </c>
      <c r="V15146">
        <v>0</v>
      </c>
      <c r="W15146">
        <v>0</v>
      </c>
      <c r="X15146">
        <v>1</v>
      </c>
      <c r="Y15146">
        <v>0</v>
      </c>
      <c r="Z15146">
        <v>0</v>
      </c>
      <c r="AA15146">
        <v>0</v>
      </c>
      <c r="AB15146">
        <v>0</v>
      </c>
      <c r="AC15146">
        <v>0</v>
      </c>
      <c r="AD15146">
        <v>0</v>
      </c>
    </row>
    <row r="15147" spans="1:30" hidden="1" x14ac:dyDescent="0.3">
      <c r="A15147" t="s">
        <v>44915</v>
      </c>
      <c r="B15147" t="s">
        <v>44916</v>
      </c>
      <c r="C15147" t="s">
        <v>32</v>
      </c>
      <c r="E15147" t="s">
        <v>4687</v>
      </c>
      <c r="F15147">
        <v>6215250</v>
      </c>
      <c r="G15147" t="s">
        <v>44915</v>
      </c>
      <c r="H15147" t="s">
        <v>44917</v>
      </c>
      <c r="I15147" t="s">
        <v>44918</v>
      </c>
      <c r="J15147" t="s">
        <v>41765</v>
      </c>
      <c r="K15147" t="s">
        <v>168</v>
      </c>
      <c r="L15147" t="s">
        <v>53</v>
      </c>
      <c r="M15147" t="s">
        <v>54</v>
      </c>
      <c r="N15147" t="s">
        <v>55</v>
      </c>
      <c r="O15147" t="s">
        <v>1099</v>
      </c>
      <c r="P15147" s="1">
        <v>39087</v>
      </c>
      <c r="Q15147" t="s">
        <v>53</v>
      </c>
      <c r="R15147" t="s">
        <v>56</v>
      </c>
      <c r="S15147" t="s">
        <v>41</v>
      </c>
      <c r="T15147" t="s">
        <v>41765</v>
      </c>
      <c r="U15147" t="s">
        <v>41765</v>
      </c>
      <c r="V15147">
        <v>0</v>
      </c>
      <c r="W15147">
        <v>0</v>
      </c>
      <c r="X15147">
        <v>1</v>
      </c>
      <c r="Y15147">
        <v>0</v>
      </c>
      <c r="Z15147">
        <v>0</v>
      </c>
      <c r="AA15147">
        <v>0</v>
      </c>
      <c r="AB15147">
        <v>0</v>
      </c>
      <c r="AC15147">
        <v>0</v>
      </c>
      <c r="AD15147">
        <v>0</v>
      </c>
    </row>
    <row r="15148" spans="1:30" hidden="1" x14ac:dyDescent="0.3">
      <c r="A15148" t="s">
        <v>44919</v>
      </c>
      <c r="B15148" t="s">
        <v>44920</v>
      </c>
      <c r="C15148" t="s">
        <v>32</v>
      </c>
      <c r="E15148" t="s">
        <v>19371</v>
      </c>
      <c r="F15148">
        <v>1250000</v>
      </c>
      <c r="G15148" t="s">
        <v>44919</v>
      </c>
      <c r="H15148" t="s">
        <v>44921</v>
      </c>
      <c r="I15148" t="s">
        <v>44922</v>
      </c>
      <c r="J15148" t="s">
        <v>41765</v>
      </c>
      <c r="K15148" t="s">
        <v>37</v>
      </c>
      <c r="L15148" t="s">
        <v>53</v>
      </c>
      <c r="M15148" t="s">
        <v>732</v>
      </c>
      <c r="N15148" t="s">
        <v>6158</v>
      </c>
      <c r="O15148" t="s">
        <v>10452</v>
      </c>
      <c r="P15148" s="1">
        <v>40179</v>
      </c>
      <c r="Q15148" t="s">
        <v>53</v>
      </c>
      <c r="R15148" t="s">
        <v>56</v>
      </c>
      <c r="S15148" t="s">
        <v>41</v>
      </c>
      <c r="T15148" t="s">
        <v>41765</v>
      </c>
      <c r="U15148" t="s">
        <v>41765</v>
      </c>
      <c r="V15148">
        <v>0</v>
      </c>
      <c r="W15148">
        <v>0</v>
      </c>
      <c r="X15148">
        <v>1</v>
      </c>
      <c r="Y15148">
        <v>0</v>
      </c>
      <c r="Z15148">
        <v>0</v>
      </c>
      <c r="AA15148">
        <v>0</v>
      </c>
      <c r="AB15148">
        <v>0</v>
      </c>
      <c r="AC15148">
        <v>0</v>
      </c>
      <c r="AD15148">
        <v>0</v>
      </c>
    </row>
    <row r="15149" spans="1:30" hidden="1" x14ac:dyDescent="0.3">
      <c r="A15149" t="s">
        <v>44923</v>
      </c>
      <c r="B15149" t="s">
        <v>44924</v>
      </c>
      <c r="C15149" t="s">
        <v>32</v>
      </c>
      <c r="E15149" t="s">
        <v>12733</v>
      </c>
      <c r="F15149">
        <v>27000000</v>
      </c>
      <c r="G15149" t="s">
        <v>44923</v>
      </c>
      <c r="H15149" t="s">
        <v>44925</v>
      </c>
      <c r="I15149" t="s">
        <v>44926</v>
      </c>
      <c r="J15149" t="s">
        <v>44927</v>
      </c>
      <c r="K15149" t="s">
        <v>72</v>
      </c>
      <c r="L15149" t="s">
        <v>53</v>
      </c>
      <c r="M15149" t="s">
        <v>202</v>
      </c>
      <c r="N15149" t="s">
        <v>1822</v>
      </c>
      <c r="O15149" t="s">
        <v>1822</v>
      </c>
      <c r="P15149" s="1">
        <v>36163</v>
      </c>
      <c r="Q15149" t="s">
        <v>53</v>
      </c>
      <c r="R15149" t="s">
        <v>56</v>
      </c>
      <c r="S15149" t="s">
        <v>41</v>
      </c>
      <c r="T15149" t="s">
        <v>41765</v>
      </c>
      <c r="U15149" t="s">
        <v>41765</v>
      </c>
      <c r="V15149">
        <v>0</v>
      </c>
      <c r="W15149">
        <v>0</v>
      </c>
      <c r="X15149">
        <v>1</v>
      </c>
      <c r="Y15149">
        <v>0</v>
      </c>
      <c r="Z15149">
        <v>0</v>
      </c>
      <c r="AA15149">
        <v>0</v>
      </c>
      <c r="AB15149">
        <v>0</v>
      </c>
      <c r="AC15149">
        <v>0</v>
      </c>
      <c r="AD15149">
        <v>0</v>
      </c>
    </row>
    <row r="15150" spans="1:30" hidden="1" x14ac:dyDescent="0.3">
      <c r="A15150" t="s">
        <v>44928</v>
      </c>
      <c r="B15150" t="s">
        <v>44929</v>
      </c>
      <c r="C15150" t="s">
        <v>32</v>
      </c>
      <c r="E15150" t="s">
        <v>12779</v>
      </c>
      <c r="F15150">
        <v>214448</v>
      </c>
      <c r="G15150" t="s">
        <v>44928</v>
      </c>
      <c r="H15150" t="s">
        <v>44930</v>
      </c>
      <c r="I15150" t="s">
        <v>44931</v>
      </c>
      <c r="J15150" t="s">
        <v>41765</v>
      </c>
      <c r="K15150" t="s">
        <v>37</v>
      </c>
      <c r="L15150" t="s">
        <v>53</v>
      </c>
      <c r="M15150" t="s">
        <v>150</v>
      </c>
      <c r="N15150" t="s">
        <v>3362</v>
      </c>
      <c r="O15150" t="s">
        <v>40656</v>
      </c>
      <c r="P15150" s="1">
        <v>40909</v>
      </c>
      <c r="Q15150" t="s">
        <v>53</v>
      </c>
      <c r="R15150" t="s">
        <v>56</v>
      </c>
      <c r="S15150" t="s">
        <v>41</v>
      </c>
      <c r="T15150" t="s">
        <v>41765</v>
      </c>
      <c r="U15150" t="s">
        <v>41765</v>
      </c>
      <c r="V15150">
        <v>0</v>
      </c>
      <c r="W15150">
        <v>0</v>
      </c>
      <c r="X15150">
        <v>1</v>
      </c>
      <c r="Y15150">
        <v>0</v>
      </c>
      <c r="Z15150">
        <v>0</v>
      </c>
      <c r="AA15150">
        <v>0</v>
      </c>
      <c r="AB15150">
        <v>0</v>
      </c>
      <c r="AC15150">
        <v>0</v>
      </c>
      <c r="AD15150">
        <v>0</v>
      </c>
    </row>
    <row r="15151" spans="1:30" hidden="1" x14ac:dyDescent="0.3">
      <c r="A15151" t="s">
        <v>44932</v>
      </c>
      <c r="B15151" t="s">
        <v>44933</v>
      </c>
      <c r="C15151" t="s">
        <v>32</v>
      </c>
      <c r="D15151" t="s">
        <v>50</v>
      </c>
      <c r="E15151" t="s">
        <v>5690</v>
      </c>
      <c r="F15151">
        <v>11549904</v>
      </c>
      <c r="G15151" t="s">
        <v>44932</v>
      </c>
      <c r="H15151" t="s">
        <v>44934</v>
      </c>
      <c r="I15151" t="s">
        <v>44935</v>
      </c>
      <c r="J15151" t="s">
        <v>41765</v>
      </c>
      <c r="K15151" t="s">
        <v>37</v>
      </c>
      <c r="L15151" t="s">
        <v>53</v>
      </c>
      <c r="M15151" t="s">
        <v>54</v>
      </c>
      <c r="N15151" t="s">
        <v>95</v>
      </c>
      <c r="O15151" t="s">
        <v>7345</v>
      </c>
      <c r="P15151" s="1">
        <v>40544</v>
      </c>
      <c r="Q15151" t="s">
        <v>53</v>
      </c>
      <c r="R15151" t="s">
        <v>56</v>
      </c>
      <c r="S15151" t="s">
        <v>41</v>
      </c>
      <c r="T15151" t="s">
        <v>41765</v>
      </c>
      <c r="U15151" t="s">
        <v>41765</v>
      </c>
      <c r="V15151">
        <v>0</v>
      </c>
      <c r="W15151">
        <v>0</v>
      </c>
      <c r="X15151">
        <v>1</v>
      </c>
      <c r="Y15151">
        <v>0</v>
      </c>
      <c r="Z15151">
        <v>0</v>
      </c>
      <c r="AA15151">
        <v>0</v>
      </c>
      <c r="AB15151">
        <v>0</v>
      </c>
      <c r="AC15151">
        <v>0</v>
      </c>
      <c r="AD15151">
        <v>0</v>
      </c>
    </row>
    <row r="15152" spans="1:30" hidden="1" x14ac:dyDescent="0.3">
      <c r="A15152" t="s">
        <v>44932</v>
      </c>
      <c r="B15152" t="s">
        <v>44936</v>
      </c>
      <c r="C15152" t="s">
        <v>32</v>
      </c>
      <c r="D15152" t="s">
        <v>50</v>
      </c>
      <c r="E15152" s="1">
        <v>41708</v>
      </c>
      <c r="F15152">
        <v>2914942</v>
      </c>
      <c r="G15152" t="s">
        <v>44932</v>
      </c>
      <c r="H15152" t="s">
        <v>44934</v>
      </c>
      <c r="I15152" t="s">
        <v>44935</v>
      </c>
      <c r="J15152" t="s">
        <v>41765</v>
      </c>
      <c r="K15152" t="s">
        <v>37</v>
      </c>
      <c r="L15152" t="s">
        <v>53</v>
      </c>
      <c r="M15152" t="s">
        <v>54</v>
      </c>
      <c r="N15152" t="s">
        <v>95</v>
      </c>
      <c r="O15152" t="s">
        <v>7345</v>
      </c>
      <c r="P15152" s="1">
        <v>40544</v>
      </c>
      <c r="Q15152" t="s">
        <v>53</v>
      </c>
      <c r="R15152" t="s">
        <v>56</v>
      </c>
      <c r="S15152" t="s">
        <v>41</v>
      </c>
      <c r="T15152" t="s">
        <v>41765</v>
      </c>
      <c r="U15152" t="s">
        <v>41765</v>
      </c>
      <c r="V15152">
        <v>0</v>
      </c>
      <c r="W15152">
        <v>0</v>
      </c>
      <c r="X15152">
        <v>1</v>
      </c>
      <c r="Y15152">
        <v>0</v>
      </c>
      <c r="Z15152">
        <v>0</v>
      </c>
      <c r="AA15152">
        <v>0</v>
      </c>
      <c r="AB15152">
        <v>0</v>
      </c>
      <c r="AC15152">
        <v>0</v>
      </c>
      <c r="AD15152">
        <v>0</v>
      </c>
    </row>
    <row r="15153" spans="1:30" hidden="1" x14ac:dyDescent="0.3">
      <c r="A15153" t="s">
        <v>44937</v>
      </c>
      <c r="B15153" t="s">
        <v>44938</v>
      </c>
      <c r="C15153" t="s">
        <v>32</v>
      </c>
      <c r="D15153" t="s">
        <v>50</v>
      </c>
      <c r="E15153" s="1">
        <v>39398</v>
      </c>
      <c r="F15153">
        <v>2000000</v>
      </c>
      <c r="G15153" t="s">
        <v>44937</v>
      </c>
      <c r="H15153" t="s">
        <v>44939</v>
      </c>
      <c r="J15153" t="s">
        <v>41765</v>
      </c>
      <c r="K15153" t="s">
        <v>37</v>
      </c>
      <c r="L15153" t="s">
        <v>53</v>
      </c>
      <c r="M15153" t="s">
        <v>2823</v>
      </c>
      <c r="N15153" t="s">
        <v>2824</v>
      </c>
      <c r="O15153" t="s">
        <v>5082</v>
      </c>
      <c r="Q15153" t="s">
        <v>53</v>
      </c>
      <c r="R15153" t="s">
        <v>56</v>
      </c>
      <c r="S15153" t="s">
        <v>41</v>
      </c>
      <c r="T15153" t="s">
        <v>41765</v>
      </c>
      <c r="U15153" t="s">
        <v>41765</v>
      </c>
      <c r="V15153">
        <v>0</v>
      </c>
      <c r="W15153">
        <v>0</v>
      </c>
      <c r="X15153">
        <v>1</v>
      </c>
      <c r="Y15153">
        <v>0</v>
      </c>
      <c r="Z15153">
        <v>0</v>
      </c>
      <c r="AA15153">
        <v>0</v>
      </c>
      <c r="AB15153">
        <v>0</v>
      </c>
      <c r="AC15153">
        <v>0</v>
      </c>
      <c r="AD15153">
        <v>0</v>
      </c>
    </row>
    <row r="15154" spans="1:30" hidden="1" x14ac:dyDescent="0.3">
      <c r="A15154" t="s">
        <v>44940</v>
      </c>
      <c r="B15154" t="s">
        <v>44941</v>
      </c>
      <c r="C15154" t="s">
        <v>32</v>
      </c>
      <c r="E15154" t="s">
        <v>11147</v>
      </c>
      <c r="F15154">
        <v>130000</v>
      </c>
      <c r="G15154" t="s">
        <v>44940</v>
      </c>
      <c r="H15154" t="s">
        <v>44942</v>
      </c>
      <c r="I15154" t="s">
        <v>44943</v>
      </c>
      <c r="J15154" t="s">
        <v>41765</v>
      </c>
      <c r="K15154" t="s">
        <v>37</v>
      </c>
      <c r="L15154" t="s">
        <v>53</v>
      </c>
      <c r="M15154" t="s">
        <v>209</v>
      </c>
      <c r="N15154" t="s">
        <v>801</v>
      </c>
      <c r="O15154" t="s">
        <v>801</v>
      </c>
      <c r="P15154" s="1">
        <v>39083</v>
      </c>
      <c r="Q15154" t="s">
        <v>53</v>
      </c>
      <c r="R15154" t="s">
        <v>56</v>
      </c>
      <c r="S15154" t="s">
        <v>41</v>
      </c>
      <c r="T15154" t="s">
        <v>41765</v>
      </c>
      <c r="U15154" t="s">
        <v>41765</v>
      </c>
      <c r="V15154">
        <v>0</v>
      </c>
      <c r="W15154">
        <v>0</v>
      </c>
      <c r="X15154">
        <v>1</v>
      </c>
      <c r="Y15154">
        <v>0</v>
      </c>
      <c r="Z15154">
        <v>0</v>
      </c>
      <c r="AA15154">
        <v>0</v>
      </c>
      <c r="AB15154">
        <v>0</v>
      </c>
      <c r="AC15154">
        <v>0</v>
      </c>
      <c r="AD15154">
        <v>0</v>
      </c>
    </row>
    <row r="15155" spans="1:30" hidden="1" x14ac:dyDescent="0.3">
      <c r="A15155" t="s">
        <v>44940</v>
      </c>
      <c r="B15155" t="s">
        <v>44944</v>
      </c>
      <c r="C15155" t="s">
        <v>32</v>
      </c>
      <c r="D15155" t="s">
        <v>50</v>
      </c>
      <c r="E15155" t="s">
        <v>2270</v>
      </c>
      <c r="F15155">
        <v>1000000</v>
      </c>
      <c r="G15155" t="s">
        <v>44940</v>
      </c>
      <c r="H15155" t="s">
        <v>44942</v>
      </c>
      <c r="I15155" t="s">
        <v>44943</v>
      </c>
      <c r="J15155" t="s">
        <v>41765</v>
      </c>
      <c r="K15155" t="s">
        <v>37</v>
      </c>
      <c r="L15155" t="s">
        <v>53</v>
      </c>
      <c r="M15155" t="s">
        <v>209</v>
      </c>
      <c r="N15155" t="s">
        <v>801</v>
      </c>
      <c r="O15155" t="s">
        <v>801</v>
      </c>
      <c r="P15155" s="1">
        <v>39083</v>
      </c>
      <c r="Q15155" t="s">
        <v>53</v>
      </c>
      <c r="R15155" t="s">
        <v>56</v>
      </c>
      <c r="S15155" t="s">
        <v>41</v>
      </c>
      <c r="T15155" t="s">
        <v>41765</v>
      </c>
      <c r="U15155" t="s">
        <v>41765</v>
      </c>
      <c r="V15155">
        <v>0</v>
      </c>
      <c r="W15155">
        <v>0</v>
      </c>
      <c r="X15155">
        <v>1</v>
      </c>
      <c r="Y15155">
        <v>0</v>
      </c>
      <c r="Z15155">
        <v>0</v>
      </c>
      <c r="AA15155">
        <v>0</v>
      </c>
      <c r="AB15155">
        <v>0</v>
      </c>
      <c r="AC15155">
        <v>0</v>
      </c>
      <c r="AD15155">
        <v>0</v>
      </c>
    </row>
    <row r="15156" spans="1:30" hidden="1" x14ac:dyDescent="0.3">
      <c r="A15156" t="s">
        <v>44940</v>
      </c>
      <c r="B15156" t="s">
        <v>44945</v>
      </c>
      <c r="C15156" t="s">
        <v>32</v>
      </c>
      <c r="D15156" t="s">
        <v>50</v>
      </c>
      <c r="E15156" t="s">
        <v>10521</v>
      </c>
      <c r="F15156">
        <v>2400000</v>
      </c>
      <c r="G15156" t="s">
        <v>44940</v>
      </c>
      <c r="H15156" t="s">
        <v>44942</v>
      </c>
      <c r="I15156" t="s">
        <v>44943</v>
      </c>
      <c r="J15156" t="s">
        <v>41765</v>
      </c>
      <c r="K15156" t="s">
        <v>37</v>
      </c>
      <c r="L15156" t="s">
        <v>53</v>
      </c>
      <c r="M15156" t="s">
        <v>209</v>
      </c>
      <c r="N15156" t="s">
        <v>801</v>
      </c>
      <c r="O15156" t="s">
        <v>801</v>
      </c>
      <c r="P15156" s="1">
        <v>39083</v>
      </c>
      <c r="Q15156" t="s">
        <v>53</v>
      </c>
      <c r="R15156" t="s">
        <v>56</v>
      </c>
      <c r="S15156" t="s">
        <v>41</v>
      </c>
      <c r="T15156" t="s">
        <v>41765</v>
      </c>
      <c r="U15156" t="s">
        <v>41765</v>
      </c>
      <c r="V15156">
        <v>0</v>
      </c>
      <c r="W15156">
        <v>0</v>
      </c>
      <c r="X15156">
        <v>1</v>
      </c>
      <c r="Y15156">
        <v>0</v>
      </c>
      <c r="Z15156">
        <v>0</v>
      </c>
      <c r="AA15156">
        <v>0</v>
      </c>
      <c r="AB15156">
        <v>0</v>
      </c>
      <c r="AC15156">
        <v>0</v>
      </c>
      <c r="AD15156">
        <v>0</v>
      </c>
    </row>
    <row r="15157" spans="1:30" hidden="1" x14ac:dyDescent="0.3">
      <c r="A15157" t="s">
        <v>44946</v>
      </c>
      <c r="B15157" t="s">
        <v>44947</v>
      </c>
      <c r="C15157" t="s">
        <v>32</v>
      </c>
      <c r="E15157" t="s">
        <v>6515</v>
      </c>
      <c r="F15157">
        <v>1549999</v>
      </c>
      <c r="G15157" t="s">
        <v>44946</v>
      </c>
      <c r="H15157" t="s">
        <v>44948</v>
      </c>
      <c r="I15157" t="s">
        <v>44949</v>
      </c>
      <c r="J15157" t="s">
        <v>41765</v>
      </c>
      <c r="K15157" t="s">
        <v>37</v>
      </c>
      <c r="L15157" t="s">
        <v>53</v>
      </c>
      <c r="M15157" t="s">
        <v>54</v>
      </c>
      <c r="N15157" t="s">
        <v>95</v>
      </c>
      <c r="O15157" t="s">
        <v>96</v>
      </c>
      <c r="P15157" s="1">
        <v>39448</v>
      </c>
      <c r="Q15157" t="s">
        <v>53</v>
      </c>
      <c r="R15157" t="s">
        <v>56</v>
      </c>
      <c r="S15157" t="s">
        <v>41</v>
      </c>
      <c r="T15157" t="s">
        <v>41765</v>
      </c>
      <c r="U15157" t="s">
        <v>41765</v>
      </c>
      <c r="V15157">
        <v>0</v>
      </c>
      <c r="W15157">
        <v>0</v>
      </c>
      <c r="X15157">
        <v>1</v>
      </c>
      <c r="Y15157">
        <v>0</v>
      </c>
      <c r="Z15157">
        <v>0</v>
      </c>
      <c r="AA15157">
        <v>0</v>
      </c>
      <c r="AB15157">
        <v>0</v>
      </c>
      <c r="AC15157">
        <v>0</v>
      </c>
      <c r="AD15157">
        <v>0</v>
      </c>
    </row>
    <row r="15158" spans="1:30" hidden="1" x14ac:dyDescent="0.3">
      <c r="A15158" t="s">
        <v>44946</v>
      </c>
      <c r="B15158" t="s">
        <v>44950</v>
      </c>
      <c r="C15158" t="s">
        <v>32</v>
      </c>
      <c r="E15158" t="s">
        <v>3239</v>
      </c>
      <c r="F15158">
        <v>500159</v>
      </c>
      <c r="G15158" t="s">
        <v>44946</v>
      </c>
      <c r="H15158" t="s">
        <v>44948</v>
      </c>
      <c r="I15158" t="s">
        <v>44949</v>
      </c>
      <c r="J15158" t="s">
        <v>41765</v>
      </c>
      <c r="K15158" t="s">
        <v>37</v>
      </c>
      <c r="L15158" t="s">
        <v>53</v>
      </c>
      <c r="M15158" t="s">
        <v>54</v>
      </c>
      <c r="N15158" t="s">
        <v>95</v>
      </c>
      <c r="O15158" t="s">
        <v>96</v>
      </c>
      <c r="P15158" s="1">
        <v>39448</v>
      </c>
      <c r="Q15158" t="s">
        <v>53</v>
      </c>
      <c r="R15158" t="s">
        <v>56</v>
      </c>
      <c r="S15158" t="s">
        <v>41</v>
      </c>
      <c r="T15158" t="s">
        <v>41765</v>
      </c>
      <c r="U15158" t="s">
        <v>41765</v>
      </c>
      <c r="V15158">
        <v>0</v>
      </c>
      <c r="W15158">
        <v>0</v>
      </c>
      <c r="X15158">
        <v>1</v>
      </c>
      <c r="Y15158">
        <v>0</v>
      </c>
      <c r="Z15158">
        <v>0</v>
      </c>
      <c r="AA15158">
        <v>0</v>
      </c>
      <c r="AB15158">
        <v>0</v>
      </c>
      <c r="AC15158">
        <v>0</v>
      </c>
      <c r="AD15158">
        <v>0</v>
      </c>
    </row>
    <row r="15159" spans="1:30" hidden="1" x14ac:dyDescent="0.3">
      <c r="A15159" t="s">
        <v>44951</v>
      </c>
      <c r="B15159" t="s">
        <v>44952</v>
      </c>
      <c r="C15159" t="s">
        <v>32</v>
      </c>
      <c r="D15159" t="s">
        <v>33</v>
      </c>
      <c r="E15159" s="1">
        <v>38720</v>
      </c>
      <c r="F15159">
        <v>6350000</v>
      </c>
      <c r="G15159" t="s">
        <v>44951</v>
      </c>
      <c r="H15159" t="s">
        <v>44953</v>
      </c>
      <c r="J15159" t="s">
        <v>41765</v>
      </c>
      <c r="K15159" t="s">
        <v>37</v>
      </c>
      <c r="L15159" t="s">
        <v>53</v>
      </c>
      <c r="M15159" t="s">
        <v>54</v>
      </c>
      <c r="N15159" t="s">
        <v>95</v>
      </c>
      <c r="O15159" t="s">
        <v>10634</v>
      </c>
      <c r="P15159" s="1">
        <v>37987</v>
      </c>
      <c r="Q15159" t="s">
        <v>53</v>
      </c>
      <c r="R15159" t="s">
        <v>56</v>
      </c>
      <c r="S15159" t="s">
        <v>41</v>
      </c>
      <c r="T15159" t="s">
        <v>41765</v>
      </c>
      <c r="U15159" t="s">
        <v>41765</v>
      </c>
      <c r="V15159">
        <v>0</v>
      </c>
      <c r="W15159">
        <v>0</v>
      </c>
      <c r="X15159">
        <v>1</v>
      </c>
      <c r="Y15159">
        <v>0</v>
      </c>
      <c r="Z15159">
        <v>0</v>
      </c>
      <c r="AA15159">
        <v>0</v>
      </c>
      <c r="AB15159">
        <v>0</v>
      </c>
      <c r="AC15159">
        <v>0</v>
      </c>
      <c r="AD15159">
        <v>0</v>
      </c>
    </row>
    <row r="15160" spans="1:30" hidden="1" x14ac:dyDescent="0.3">
      <c r="A15160" t="s">
        <v>44954</v>
      </c>
      <c r="B15160" t="s">
        <v>44955</v>
      </c>
      <c r="C15160" t="s">
        <v>32</v>
      </c>
      <c r="E15160" t="s">
        <v>8472</v>
      </c>
      <c r="F15160">
        <v>1500000</v>
      </c>
      <c r="G15160" t="s">
        <v>44954</v>
      </c>
      <c r="H15160" t="s">
        <v>44956</v>
      </c>
      <c r="I15160" t="s">
        <v>44957</v>
      </c>
      <c r="J15160" t="s">
        <v>41765</v>
      </c>
      <c r="K15160" t="s">
        <v>37</v>
      </c>
      <c r="L15160" t="s">
        <v>53</v>
      </c>
      <c r="M15160" t="s">
        <v>652</v>
      </c>
      <c r="N15160" t="s">
        <v>653</v>
      </c>
      <c r="O15160" t="s">
        <v>796</v>
      </c>
      <c r="P15160" s="1">
        <v>40544</v>
      </c>
      <c r="Q15160" t="s">
        <v>53</v>
      </c>
      <c r="R15160" t="s">
        <v>56</v>
      </c>
      <c r="S15160" t="s">
        <v>41</v>
      </c>
      <c r="T15160" t="s">
        <v>41765</v>
      </c>
      <c r="U15160" t="s">
        <v>41765</v>
      </c>
      <c r="V15160">
        <v>0</v>
      </c>
      <c r="W15160">
        <v>0</v>
      </c>
      <c r="X15160">
        <v>1</v>
      </c>
      <c r="Y15160">
        <v>0</v>
      </c>
      <c r="Z15160">
        <v>0</v>
      </c>
      <c r="AA15160">
        <v>0</v>
      </c>
      <c r="AB15160">
        <v>0</v>
      </c>
      <c r="AC15160">
        <v>0</v>
      </c>
      <c r="AD15160">
        <v>0</v>
      </c>
    </row>
    <row r="15161" spans="1:30" hidden="1" x14ac:dyDescent="0.3">
      <c r="A15161" t="s">
        <v>44954</v>
      </c>
      <c r="B15161" t="s">
        <v>44958</v>
      </c>
      <c r="C15161" t="s">
        <v>32</v>
      </c>
      <c r="D15161" t="s">
        <v>322</v>
      </c>
      <c r="E15161" s="1">
        <v>42313</v>
      </c>
      <c r="F15161">
        <v>8500000</v>
      </c>
      <c r="G15161" t="s">
        <v>44954</v>
      </c>
      <c r="H15161" t="s">
        <v>44956</v>
      </c>
      <c r="I15161" t="s">
        <v>44957</v>
      </c>
      <c r="J15161" t="s">
        <v>41765</v>
      </c>
      <c r="K15161" t="s">
        <v>37</v>
      </c>
      <c r="L15161" t="s">
        <v>53</v>
      </c>
      <c r="M15161" t="s">
        <v>652</v>
      </c>
      <c r="N15161" t="s">
        <v>653</v>
      </c>
      <c r="O15161" t="s">
        <v>796</v>
      </c>
      <c r="P15161" s="1">
        <v>40544</v>
      </c>
      <c r="Q15161" t="s">
        <v>53</v>
      </c>
      <c r="R15161" t="s">
        <v>56</v>
      </c>
      <c r="S15161" t="s">
        <v>41</v>
      </c>
      <c r="T15161" t="s">
        <v>41765</v>
      </c>
      <c r="U15161" t="s">
        <v>41765</v>
      </c>
      <c r="V15161">
        <v>0</v>
      </c>
      <c r="W15161">
        <v>0</v>
      </c>
      <c r="X15161">
        <v>1</v>
      </c>
      <c r="Y15161">
        <v>0</v>
      </c>
      <c r="Z15161">
        <v>0</v>
      </c>
      <c r="AA15161">
        <v>0</v>
      </c>
      <c r="AB15161">
        <v>0</v>
      </c>
      <c r="AC15161">
        <v>0</v>
      </c>
      <c r="AD15161">
        <v>0</v>
      </c>
    </row>
    <row r="15162" spans="1:30" hidden="1" x14ac:dyDescent="0.3">
      <c r="A15162" t="s">
        <v>44954</v>
      </c>
      <c r="B15162" t="s">
        <v>44959</v>
      </c>
      <c r="C15162" t="s">
        <v>32</v>
      </c>
      <c r="D15162" t="s">
        <v>50</v>
      </c>
      <c r="E15162" t="s">
        <v>2925</v>
      </c>
      <c r="F15162">
        <v>4300000</v>
      </c>
      <c r="G15162" t="s">
        <v>44954</v>
      </c>
      <c r="H15162" t="s">
        <v>44956</v>
      </c>
      <c r="I15162" t="s">
        <v>44957</v>
      </c>
      <c r="J15162" t="s">
        <v>41765</v>
      </c>
      <c r="K15162" t="s">
        <v>37</v>
      </c>
      <c r="L15162" t="s">
        <v>53</v>
      </c>
      <c r="M15162" t="s">
        <v>652</v>
      </c>
      <c r="N15162" t="s">
        <v>653</v>
      </c>
      <c r="O15162" t="s">
        <v>796</v>
      </c>
      <c r="P15162" s="1">
        <v>40544</v>
      </c>
      <c r="Q15162" t="s">
        <v>53</v>
      </c>
      <c r="R15162" t="s">
        <v>56</v>
      </c>
      <c r="S15162" t="s">
        <v>41</v>
      </c>
      <c r="T15162" t="s">
        <v>41765</v>
      </c>
      <c r="U15162" t="s">
        <v>41765</v>
      </c>
      <c r="V15162">
        <v>0</v>
      </c>
      <c r="W15162">
        <v>0</v>
      </c>
      <c r="X15162">
        <v>1</v>
      </c>
      <c r="Y15162">
        <v>0</v>
      </c>
      <c r="Z15162">
        <v>0</v>
      </c>
      <c r="AA15162">
        <v>0</v>
      </c>
      <c r="AB15162">
        <v>0</v>
      </c>
      <c r="AC15162">
        <v>0</v>
      </c>
      <c r="AD15162">
        <v>0</v>
      </c>
    </row>
    <row r="15163" spans="1:30" hidden="1" x14ac:dyDescent="0.3">
      <c r="A15163" t="s">
        <v>44960</v>
      </c>
      <c r="B15163" t="s">
        <v>44961</v>
      </c>
      <c r="C15163" t="s">
        <v>32</v>
      </c>
      <c r="D15163" t="s">
        <v>50</v>
      </c>
      <c r="E15163" s="1">
        <v>41337</v>
      </c>
      <c r="F15163">
        <v>1348932</v>
      </c>
      <c r="G15163" t="s">
        <v>44960</v>
      </c>
      <c r="H15163" t="s">
        <v>44962</v>
      </c>
      <c r="I15163" t="s">
        <v>44963</v>
      </c>
      <c r="J15163" t="s">
        <v>41765</v>
      </c>
      <c r="K15163" t="s">
        <v>37</v>
      </c>
      <c r="L15163" t="s">
        <v>53</v>
      </c>
      <c r="M15163" t="s">
        <v>222</v>
      </c>
      <c r="N15163" t="s">
        <v>223</v>
      </c>
      <c r="O15163" t="s">
        <v>224</v>
      </c>
      <c r="P15163" s="1">
        <v>39814</v>
      </c>
      <c r="Q15163" t="s">
        <v>53</v>
      </c>
      <c r="R15163" t="s">
        <v>56</v>
      </c>
      <c r="S15163" t="s">
        <v>41</v>
      </c>
      <c r="T15163" t="s">
        <v>41765</v>
      </c>
      <c r="U15163" t="s">
        <v>41765</v>
      </c>
      <c r="V15163">
        <v>0</v>
      </c>
      <c r="W15163">
        <v>0</v>
      </c>
      <c r="X15163">
        <v>1</v>
      </c>
      <c r="Y15163">
        <v>0</v>
      </c>
      <c r="Z15163">
        <v>0</v>
      </c>
      <c r="AA15163">
        <v>0</v>
      </c>
      <c r="AB15163">
        <v>0</v>
      </c>
      <c r="AC15163">
        <v>0</v>
      </c>
      <c r="AD15163">
        <v>0</v>
      </c>
    </row>
    <row r="15164" spans="1:30" hidden="1" x14ac:dyDescent="0.3">
      <c r="A15164" t="s">
        <v>44964</v>
      </c>
      <c r="B15164" t="s">
        <v>44965</v>
      </c>
      <c r="C15164" t="s">
        <v>32</v>
      </c>
      <c r="E15164" s="1">
        <v>40855</v>
      </c>
      <c r="F15164">
        <v>2385262</v>
      </c>
      <c r="G15164" t="s">
        <v>44964</v>
      </c>
      <c r="H15164" t="s">
        <v>44966</v>
      </c>
      <c r="I15164" t="s">
        <v>44967</v>
      </c>
      <c r="J15164" t="s">
        <v>41765</v>
      </c>
      <c r="K15164" t="s">
        <v>37</v>
      </c>
      <c r="L15164" t="s">
        <v>53</v>
      </c>
      <c r="M15164" t="s">
        <v>54</v>
      </c>
      <c r="N15164" t="s">
        <v>95</v>
      </c>
      <c r="O15164" t="s">
        <v>16567</v>
      </c>
      <c r="P15164" s="1">
        <v>38718</v>
      </c>
      <c r="Q15164" t="s">
        <v>53</v>
      </c>
      <c r="R15164" t="s">
        <v>56</v>
      </c>
      <c r="S15164" t="s">
        <v>41</v>
      </c>
      <c r="T15164" t="s">
        <v>41765</v>
      </c>
      <c r="U15164" t="s">
        <v>41765</v>
      </c>
      <c r="V15164">
        <v>0</v>
      </c>
      <c r="W15164">
        <v>0</v>
      </c>
      <c r="X15164">
        <v>1</v>
      </c>
      <c r="Y15164">
        <v>0</v>
      </c>
      <c r="Z15164">
        <v>0</v>
      </c>
      <c r="AA15164">
        <v>0</v>
      </c>
      <c r="AB15164">
        <v>0</v>
      </c>
      <c r="AC15164">
        <v>0</v>
      </c>
      <c r="AD15164">
        <v>0</v>
      </c>
    </row>
    <row r="15165" spans="1:30" hidden="1" x14ac:dyDescent="0.3">
      <c r="A15165" t="s">
        <v>44968</v>
      </c>
      <c r="B15165" t="s">
        <v>44969</v>
      </c>
      <c r="C15165" t="s">
        <v>32</v>
      </c>
      <c r="E15165" t="s">
        <v>1049</v>
      </c>
      <c r="F15165">
        <v>11800000</v>
      </c>
      <c r="G15165" t="s">
        <v>44968</v>
      </c>
      <c r="H15165" t="s">
        <v>44970</v>
      </c>
      <c r="I15165" t="s">
        <v>44971</v>
      </c>
      <c r="J15165" t="s">
        <v>41765</v>
      </c>
      <c r="K15165" t="s">
        <v>37</v>
      </c>
      <c r="L15165" t="s">
        <v>53</v>
      </c>
      <c r="M15165" t="s">
        <v>123</v>
      </c>
      <c r="N15165" t="s">
        <v>5676</v>
      </c>
      <c r="O15165" t="s">
        <v>44972</v>
      </c>
      <c r="P15165" s="1">
        <v>39448</v>
      </c>
      <c r="Q15165" t="s">
        <v>53</v>
      </c>
      <c r="R15165" t="s">
        <v>56</v>
      </c>
      <c r="S15165" t="s">
        <v>41</v>
      </c>
      <c r="T15165" t="s">
        <v>41765</v>
      </c>
      <c r="U15165" t="s">
        <v>41765</v>
      </c>
      <c r="V15165">
        <v>0</v>
      </c>
      <c r="W15165">
        <v>0</v>
      </c>
      <c r="X15165">
        <v>1</v>
      </c>
      <c r="Y15165">
        <v>0</v>
      </c>
      <c r="Z15165">
        <v>0</v>
      </c>
      <c r="AA15165">
        <v>0</v>
      </c>
      <c r="AB15165">
        <v>0</v>
      </c>
      <c r="AC15165">
        <v>0</v>
      </c>
      <c r="AD15165">
        <v>0</v>
      </c>
    </row>
    <row r="15166" spans="1:30" hidden="1" x14ac:dyDescent="0.3">
      <c r="A15166" t="s">
        <v>44968</v>
      </c>
      <c r="B15166" t="s">
        <v>44973</v>
      </c>
      <c r="C15166" t="s">
        <v>32</v>
      </c>
      <c r="E15166" s="1">
        <v>41764</v>
      </c>
      <c r="F15166">
        <v>1000000</v>
      </c>
      <c r="G15166" t="s">
        <v>44968</v>
      </c>
      <c r="H15166" t="s">
        <v>44970</v>
      </c>
      <c r="I15166" t="s">
        <v>44971</v>
      </c>
      <c r="J15166" t="s">
        <v>41765</v>
      </c>
      <c r="K15166" t="s">
        <v>37</v>
      </c>
      <c r="L15166" t="s">
        <v>53</v>
      </c>
      <c r="M15166" t="s">
        <v>123</v>
      </c>
      <c r="N15166" t="s">
        <v>5676</v>
      </c>
      <c r="O15166" t="s">
        <v>44972</v>
      </c>
      <c r="P15166" s="1">
        <v>39448</v>
      </c>
      <c r="Q15166" t="s">
        <v>53</v>
      </c>
      <c r="R15166" t="s">
        <v>56</v>
      </c>
      <c r="S15166" t="s">
        <v>41</v>
      </c>
      <c r="T15166" t="s">
        <v>41765</v>
      </c>
      <c r="U15166" t="s">
        <v>41765</v>
      </c>
      <c r="V15166">
        <v>0</v>
      </c>
      <c r="W15166">
        <v>0</v>
      </c>
      <c r="X15166">
        <v>1</v>
      </c>
      <c r="Y15166">
        <v>0</v>
      </c>
      <c r="Z15166">
        <v>0</v>
      </c>
      <c r="AA15166">
        <v>0</v>
      </c>
      <c r="AB15166">
        <v>0</v>
      </c>
      <c r="AC15166">
        <v>0</v>
      </c>
      <c r="AD15166">
        <v>0</v>
      </c>
    </row>
    <row r="15167" spans="1:30" hidden="1" x14ac:dyDescent="0.3">
      <c r="A15167" t="s">
        <v>44968</v>
      </c>
      <c r="B15167" t="s">
        <v>44974</v>
      </c>
      <c r="C15167" t="s">
        <v>32</v>
      </c>
      <c r="E15167" s="1">
        <v>40515</v>
      </c>
      <c r="F15167">
        <v>1124999</v>
      </c>
      <c r="G15167" t="s">
        <v>44968</v>
      </c>
      <c r="H15167" t="s">
        <v>44970</v>
      </c>
      <c r="I15167" t="s">
        <v>44971</v>
      </c>
      <c r="J15167" t="s">
        <v>41765</v>
      </c>
      <c r="K15167" t="s">
        <v>37</v>
      </c>
      <c r="L15167" t="s">
        <v>53</v>
      </c>
      <c r="M15167" t="s">
        <v>123</v>
      </c>
      <c r="N15167" t="s">
        <v>5676</v>
      </c>
      <c r="O15167" t="s">
        <v>44972</v>
      </c>
      <c r="P15167" s="1">
        <v>39448</v>
      </c>
      <c r="Q15167" t="s">
        <v>53</v>
      </c>
      <c r="R15167" t="s">
        <v>56</v>
      </c>
      <c r="S15167" t="s">
        <v>41</v>
      </c>
      <c r="T15167" t="s">
        <v>41765</v>
      </c>
      <c r="U15167" t="s">
        <v>41765</v>
      </c>
      <c r="V15167">
        <v>0</v>
      </c>
      <c r="W15167">
        <v>0</v>
      </c>
      <c r="X15167">
        <v>1</v>
      </c>
      <c r="Y15167">
        <v>0</v>
      </c>
      <c r="Z15167">
        <v>0</v>
      </c>
      <c r="AA15167">
        <v>0</v>
      </c>
      <c r="AB15167">
        <v>0</v>
      </c>
      <c r="AC15167">
        <v>0</v>
      </c>
      <c r="AD15167">
        <v>0</v>
      </c>
    </row>
    <row r="15168" spans="1:30" hidden="1" x14ac:dyDescent="0.3">
      <c r="A15168" t="s">
        <v>44968</v>
      </c>
      <c r="B15168" t="s">
        <v>44975</v>
      </c>
      <c r="C15168" t="s">
        <v>32</v>
      </c>
      <c r="E15168" t="s">
        <v>3709</v>
      </c>
      <c r="F15168">
        <v>1000000</v>
      </c>
      <c r="G15168" t="s">
        <v>44968</v>
      </c>
      <c r="H15168" t="s">
        <v>44970</v>
      </c>
      <c r="I15168" t="s">
        <v>44971</v>
      </c>
      <c r="J15168" t="s">
        <v>41765</v>
      </c>
      <c r="K15168" t="s">
        <v>37</v>
      </c>
      <c r="L15168" t="s">
        <v>53</v>
      </c>
      <c r="M15168" t="s">
        <v>123</v>
      </c>
      <c r="N15168" t="s">
        <v>5676</v>
      </c>
      <c r="O15168" t="s">
        <v>44972</v>
      </c>
      <c r="P15168" s="1">
        <v>39448</v>
      </c>
      <c r="Q15168" t="s">
        <v>53</v>
      </c>
      <c r="R15168" t="s">
        <v>56</v>
      </c>
      <c r="S15168" t="s">
        <v>41</v>
      </c>
      <c r="T15168" t="s">
        <v>41765</v>
      </c>
      <c r="U15168" t="s">
        <v>41765</v>
      </c>
      <c r="V15168">
        <v>0</v>
      </c>
      <c r="W15168">
        <v>0</v>
      </c>
      <c r="X15168">
        <v>1</v>
      </c>
      <c r="Y15168">
        <v>0</v>
      </c>
      <c r="Z15168">
        <v>0</v>
      </c>
      <c r="AA15168">
        <v>0</v>
      </c>
      <c r="AB15168">
        <v>0</v>
      </c>
      <c r="AC15168">
        <v>0</v>
      </c>
      <c r="AD15168">
        <v>0</v>
      </c>
    </row>
    <row r="15169" spans="1:30" hidden="1" x14ac:dyDescent="0.3">
      <c r="A15169" t="s">
        <v>44968</v>
      </c>
      <c r="B15169" t="s">
        <v>44976</v>
      </c>
      <c r="C15169" t="s">
        <v>32</v>
      </c>
      <c r="E15169" s="1">
        <v>41009</v>
      </c>
      <c r="F15169">
        <v>1343689</v>
      </c>
      <c r="G15169" t="s">
        <v>44968</v>
      </c>
      <c r="H15169" t="s">
        <v>44970</v>
      </c>
      <c r="I15169" t="s">
        <v>44971</v>
      </c>
      <c r="J15169" t="s">
        <v>41765</v>
      </c>
      <c r="K15169" t="s">
        <v>37</v>
      </c>
      <c r="L15169" t="s">
        <v>53</v>
      </c>
      <c r="M15169" t="s">
        <v>123</v>
      </c>
      <c r="N15169" t="s">
        <v>5676</v>
      </c>
      <c r="O15169" t="s">
        <v>44972</v>
      </c>
      <c r="P15169" s="1">
        <v>39448</v>
      </c>
      <c r="Q15169" t="s">
        <v>53</v>
      </c>
      <c r="R15169" t="s">
        <v>56</v>
      </c>
      <c r="S15169" t="s">
        <v>41</v>
      </c>
      <c r="T15169" t="s">
        <v>41765</v>
      </c>
      <c r="U15169" t="s">
        <v>41765</v>
      </c>
      <c r="V15169">
        <v>0</v>
      </c>
      <c r="W15169">
        <v>0</v>
      </c>
      <c r="X15169">
        <v>1</v>
      </c>
      <c r="Y15169">
        <v>0</v>
      </c>
      <c r="Z15169">
        <v>0</v>
      </c>
      <c r="AA15169">
        <v>0</v>
      </c>
      <c r="AB15169">
        <v>0</v>
      </c>
      <c r="AC15169">
        <v>0</v>
      </c>
      <c r="AD15169">
        <v>0</v>
      </c>
    </row>
    <row r="15170" spans="1:30" hidden="1" x14ac:dyDescent="0.3">
      <c r="A15170" t="s">
        <v>44968</v>
      </c>
      <c r="B15170" t="s">
        <v>44977</v>
      </c>
      <c r="C15170" t="s">
        <v>32</v>
      </c>
      <c r="E15170" t="s">
        <v>5197</v>
      </c>
      <c r="F15170">
        <v>935899</v>
      </c>
      <c r="G15170" t="s">
        <v>44968</v>
      </c>
      <c r="H15170" t="s">
        <v>44970</v>
      </c>
      <c r="I15170" t="s">
        <v>44971</v>
      </c>
      <c r="J15170" t="s">
        <v>41765</v>
      </c>
      <c r="K15170" t="s">
        <v>37</v>
      </c>
      <c r="L15170" t="s">
        <v>53</v>
      </c>
      <c r="M15170" t="s">
        <v>123</v>
      </c>
      <c r="N15170" t="s">
        <v>5676</v>
      </c>
      <c r="O15170" t="s">
        <v>44972</v>
      </c>
      <c r="P15170" s="1">
        <v>39448</v>
      </c>
      <c r="Q15170" t="s">
        <v>53</v>
      </c>
      <c r="R15170" t="s">
        <v>56</v>
      </c>
      <c r="S15170" t="s">
        <v>41</v>
      </c>
      <c r="T15170" t="s">
        <v>41765</v>
      </c>
      <c r="U15170" t="s">
        <v>41765</v>
      </c>
      <c r="V15170">
        <v>0</v>
      </c>
      <c r="W15170">
        <v>0</v>
      </c>
      <c r="X15170">
        <v>1</v>
      </c>
      <c r="Y15170">
        <v>0</v>
      </c>
      <c r="Z15170">
        <v>0</v>
      </c>
      <c r="AA15170">
        <v>0</v>
      </c>
      <c r="AB15170">
        <v>0</v>
      </c>
      <c r="AC15170">
        <v>0</v>
      </c>
      <c r="AD15170">
        <v>0</v>
      </c>
    </row>
    <row r="15171" spans="1:30" hidden="1" x14ac:dyDescent="0.3">
      <c r="A15171" t="s">
        <v>44968</v>
      </c>
      <c r="B15171" t="s">
        <v>44978</v>
      </c>
      <c r="C15171" t="s">
        <v>32</v>
      </c>
      <c r="D15171" t="s">
        <v>394</v>
      </c>
      <c r="E15171" t="s">
        <v>493</v>
      </c>
      <c r="F15171">
        <v>11700000</v>
      </c>
      <c r="G15171" t="s">
        <v>44968</v>
      </c>
      <c r="H15171" t="s">
        <v>44970</v>
      </c>
      <c r="I15171" t="s">
        <v>44971</v>
      </c>
      <c r="J15171" t="s">
        <v>41765</v>
      </c>
      <c r="K15171" t="s">
        <v>37</v>
      </c>
      <c r="L15171" t="s">
        <v>53</v>
      </c>
      <c r="M15171" t="s">
        <v>123</v>
      </c>
      <c r="N15171" t="s">
        <v>5676</v>
      </c>
      <c r="O15171" t="s">
        <v>44972</v>
      </c>
      <c r="P15171" s="1">
        <v>39448</v>
      </c>
      <c r="Q15171" t="s">
        <v>53</v>
      </c>
      <c r="R15171" t="s">
        <v>56</v>
      </c>
      <c r="S15171" t="s">
        <v>41</v>
      </c>
      <c r="T15171" t="s">
        <v>41765</v>
      </c>
      <c r="U15171" t="s">
        <v>41765</v>
      </c>
      <c r="V15171">
        <v>0</v>
      </c>
      <c r="W15171">
        <v>0</v>
      </c>
      <c r="X15171">
        <v>1</v>
      </c>
      <c r="Y15171">
        <v>0</v>
      </c>
      <c r="Z15171">
        <v>0</v>
      </c>
      <c r="AA15171">
        <v>0</v>
      </c>
      <c r="AB15171">
        <v>0</v>
      </c>
      <c r="AC15171">
        <v>0</v>
      </c>
      <c r="AD15171">
        <v>0</v>
      </c>
    </row>
    <row r="15172" spans="1:30" hidden="1" x14ac:dyDescent="0.3">
      <c r="A15172" t="s">
        <v>44968</v>
      </c>
      <c r="B15172" t="s">
        <v>44979</v>
      </c>
      <c r="C15172" t="s">
        <v>32</v>
      </c>
      <c r="E15172" t="s">
        <v>2235</v>
      </c>
      <c r="F15172">
        <v>1508000</v>
      </c>
      <c r="G15172" t="s">
        <v>44968</v>
      </c>
      <c r="H15172" t="s">
        <v>44970</v>
      </c>
      <c r="I15172" t="s">
        <v>44971</v>
      </c>
      <c r="J15172" t="s">
        <v>41765</v>
      </c>
      <c r="K15172" t="s">
        <v>37</v>
      </c>
      <c r="L15172" t="s">
        <v>53</v>
      </c>
      <c r="M15172" t="s">
        <v>123</v>
      </c>
      <c r="N15172" t="s">
        <v>5676</v>
      </c>
      <c r="O15172" t="s">
        <v>44972</v>
      </c>
      <c r="P15172" s="1">
        <v>39448</v>
      </c>
      <c r="Q15172" t="s">
        <v>53</v>
      </c>
      <c r="R15172" t="s">
        <v>56</v>
      </c>
      <c r="S15172" t="s">
        <v>41</v>
      </c>
      <c r="T15172" t="s">
        <v>41765</v>
      </c>
      <c r="U15172" t="s">
        <v>41765</v>
      </c>
      <c r="V15172">
        <v>0</v>
      </c>
      <c r="W15172">
        <v>0</v>
      </c>
      <c r="X15172">
        <v>1</v>
      </c>
      <c r="Y15172">
        <v>0</v>
      </c>
      <c r="Z15172">
        <v>0</v>
      </c>
      <c r="AA15172">
        <v>0</v>
      </c>
      <c r="AB15172">
        <v>0</v>
      </c>
      <c r="AC15172">
        <v>0</v>
      </c>
      <c r="AD15172">
        <v>0</v>
      </c>
    </row>
    <row r="15173" spans="1:30" hidden="1" x14ac:dyDescent="0.3">
      <c r="A15173" t="s">
        <v>44980</v>
      </c>
      <c r="B15173" t="s">
        <v>44981</v>
      </c>
      <c r="C15173" t="s">
        <v>32</v>
      </c>
      <c r="E15173" s="1">
        <v>41066</v>
      </c>
      <c r="F15173">
        <v>408763</v>
      </c>
      <c r="G15173" t="s">
        <v>44980</v>
      </c>
      <c r="H15173" t="s">
        <v>44982</v>
      </c>
      <c r="I15173" t="s">
        <v>44983</v>
      </c>
      <c r="J15173" t="s">
        <v>44984</v>
      </c>
      <c r="K15173" t="s">
        <v>37</v>
      </c>
      <c r="L15173" t="s">
        <v>53</v>
      </c>
      <c r="M15173" t="s">
        <v>123</v>
      </c>
      <c r="N15173" t="s">
        <v>124</v>
      </c>
      <c r="O15173" t="s">
        <v>124</v>
      </c>
      <c r="P15173" s="1">
        <v>36892</v>
      </c>
      <c r="Q15173" t="s">
        <v>53</v>
      </c>
      <c r="R15173" t="s">
        <v>56</v>
      </c>
      <c r="S15173" t="s">
        <v>41</v>
      </c>
      <c r="T15173" t="s">
        <v>41765</v>
      </c>
      <c r="U15173" t="s">
        <v>41765</v>
      </c>
      <c r="V15173">
        <v>0</v>
      </c>
      <c r="W15173">
        <v>0</v>
      </c>
      <c r="X15173">
        <v>1</v>
      </c>
      <c r="Y15173">
        <v>0</v>
      </c>
      <c r="Z15173">
        <v>0</v>
      </c>
      <c r="AA15173">
        <v>0</v>
      </c>
      <c r="AB15173">
        <v>0</v>
      </c>
      <c r="AC15173">
        <v>0</v>
      </c>
      <c r="AD15173">
        <v>0</v>
      </c>
    </row>
    <row r="15174" spans="1:30" hidden="1" x14ac:dyDescent="0.3">
      <c r="A15174" t="s">
        <v>44980</v>
      </c>
      <c r="B15174" t="s">
        <v>44985</v>
      </c>
      <c r="C15174" t="s">
        <v>32</v>
      </c>
      <c r="E15174" t="s">
        <v>16529</v>
      </c>
      <c r="F15174">
        <v>1000000</v>
      </c>
      <c r="G15174" t="s">
        <v>44980</v>
      </c>
      <c r="H15174" t="s">
        <v>44982</v>
      </c>
      <c r="I15174" t="s">
        <v>44983</v>
      </c>
      <c r="J15174" t="s">
        <v>44984</v>
      </c>
      <c r="K15174" t="s">
        <v>37</v>
      </c>
      <c r="L15174" t="s">
        <v>53</v>
      </c>
      <c r="M15174" t="s">
        <v>123</v>
      </c>
      <c r="N15174" t="s">
        <v>124</v>
      </c>
      <c r="O15174" t="s">
        <v>124</v>
      </c>
      <c r="P15174" s="1">
        <v>36892</v>
      </c>
      <c r="Q15174" t="s">
        <v>53</v>
      </c>
      <c r="R15174" t="s">
        <v>56</v>
      </c>
      <c r="S15174" t="s">
        <v>41</v>
      </c>
      <c r="T15174" t="s">
        <v>41765</v>
      </c>
      <c r="U15174" t="s">
        <v>41765</v>
      </c>
      <c r="V15174">
        <v>0</v>
      </c>
      <c r="W15174">
        <v>0</v>
      </c>
      <c r="X15174">
        <v>1</v>
      </c>
      <c r="Y15174">
        <v>0</v>
      </c>
      <c r="Z15174">
        <v>0</v>
      </c>
      <c r="AA15174">
        <v>0</v>
      </c>
      <c r="AB15174">
        <v>0</v>
      </c>
      <c r="AC15174">
        <v>0</v>
      </c>
      <c r="AD15174">
        <v>0</v>
      </c>
    </row>
    <row r="15175" spans="1:30" hidden="1" x14ac:dyDescent="0.3">
      <c r="A15175" t="s">
        <v>44986</v>
      </c>
      <c r="B15175" t="s">
        <v>44987</v>
      </c>
      <c r="C15175" t="s">
        <v>32</v>
      </c>
      <c r="E15175" t="s">
        <v>4320</v>
      </c>
      <c r="F15175">
        <v>12413736</v>
      </c>
      <c r="G15175" t="s">
        <v>44986</v>
      </c>
      <c r="H15175" t="s">
        <v>44988</v>
      </c>
      <c r="I15175" t="s">
        <v>44989</v>
      </c>
      <c r="J15175" t="s">
        <v>41765</v>
      </c>
      <c r="K15175" t="s">
        <v>168</v>
      </c>
      <c r="L15175" t="s">
        <v>53</v>
      </c>
      <c r="M15175" t="s">
        <v>150</v>
      </c>
      <c r="N15175" t="s">
        <v>151</v>
      </c>
      <c r="O15175" t="s">
        <v>911</v>
      </c>
      <c r="P15175" s="1">
        <v>39448</v>
      </c>
      <c r="Q15175" t="s">
        <v>53</v>
      </c>
      <c r="R15175" t="s">
        <v>56</v>
      </c>
      <c r="S15175" t="s">
        <v>41</v>
      </c>
      <c r="T15175" t="s">
        <v>41765</v>
      </c>
      <c r="U15175" t="s">
        <v>41765</v>
      </c>
      <c r="V15175">
        <v>0</v>
      </c>
      <c r="W15175">
        <v>0</v>
      </c>
      <c r="X15175">
        <v>1</v>
      </c>
      <c r="Y15175">
        <v>0</v>
      </c>
      <c r="Z15175">
        <v>0</v>
      </c>
      <c r="AA15175">
        <v>0</v>
      </c>
      <c r="AB15175">
        <v>0</v>
      </c>
      <c r="AC15175">
        <v>0</v>
      </c>
      <c r="AD15175">
        <v>0</v>
      </c>
    </row>
    <row r="15176" spans="1:30" hidden="1" x14ac:dyDescent="0.3">
      <c r="A15176" t="s">
        <v>44986</v>
      </c>
      <c r="B15176" t="s">
        <v>44990</v>
      </c>
      <c r="C15176" t="s">
        <v>32</v>
      </c>
      <c r="E15176" s="1">
        <v>41427</v>
      </c>
      <c r="F15176">
        <v>9000000</v>
      </c>
      <c r="G15176" t="s">
        <v>44986</v>
      </c>
      <c r="H15176" t="s">
        <v>44988</v>
      </c>
      <c r="I15176" t="s">
        <v>44989</v>
      </c>
      <c r="J15176" t="s">
        <v>41765</v>
      </c>
      <c r="K15176" t="s">
        <v>168</v>
      </c>
      <c r="L15176" t="s">
        <v>53</v>
      </c>
      <c r="M15176" t="s">
        <v>150</v>
      </c>
      <c r="N15176" t="s">
        <v>151</v>
      </c>
      <c r="O15176" t="s">
        <v>911</v>
      </c>
      <c r="P15176" s="1">
        <v>39448</v>
      </c>
      <c r="Q15176" t="s">
        <v>53</v>
      </c>
      <c r="R15176" t="s">
        <v>56</v>
      </c>
      <c r="S15176" t="s">
        <v>41</v>
      </c>
      <c r="T15176" t="s">
        <v>41765</v>
      </c>
      <c r="U15176" t="s">
        <v>41765</v>
      </c>
      <c r="V15176">
        <v>0</v>
      </c>
      <c r="W15176">
        <v>0</v>
      </c>
      <c r="X15176">
        <v>1</v>
      </c>
      <c r="Y15176">
        <v>0</v>
      </c>
      <c r="Z15176">
        <v>0</v>
      </c>
      <c r="AA15176">
        <v>0</v>
      </c>
      <c r="AB15176">
        <v>0</v>
      </c>
      <c r="AC15176">
        <v>0</v>
      </c>
      <c r="AD15176">
        <v>0</v>
      </c>
    </row>
    <row r="15177" spans="1:30" hidden="1" x14ac:dyDescent="0.3">
      <c r="A15177" t="s">
        <v>44986</v>
      </c>
      <c r="B15177" t="s">
        <v>44991</v>
      </c>
      <c r="C15177" t="s">
        <v>32</v>
      </c>
      <c r="D15177" t="s">
        <v>33</v>
      </c>
      <c r="E15177" t="s">
        <v>3858</v>
      </c>
      <c r="F15177">
        <v>32400000</v>
      </c>
      <c r="G15177" t="s">
        <v>44986</v>
      </c>
      <c r="H15177" t="s">
        <v>44988</v>
      </c>
      <c r="I15177" t="s">
        <v>44989</v>
      </c>
      <c r="J15177" t="s">
        <v>41765</v>
      </c>
      <c r="K15177" t="s">
        <v>168</v>
      </c>
      <c r="L15177" t="s">
        <v>53</v>
      </c>
      <c r="M15177" t="s">
        <v>150</v>
      </c>
      <c r="N15177" t="s">
        <v>151</v>
      </c>
      <c r="O15177" t="s">
        <v>911</v>
      </c>
      <c r="P15177" s="1">
        <v>39448</v>
      </c>
      <c r="Q15177" t="s">
        <v>53</v>
      </c>
      <c r="R15177" t="s">
        <v>56</v>
      </c>
      <c r="S15177" t="s">
        <v>41</v>
      </c>
      <c r="T15177" t="s">
        <v>41765</v>
      </c>
      <c r="U15177" t="s">
        <v>41765</v>
      </c>
      <c r="V15177">
        <v>0</v>
      </c>
      <c r="W15177">
        <v>0</v>
      </c>
      <c r="X15177">
        <v>1</v>
      </c>
      <c r="Y15177">
        <v>0</v>
      </c>
      <c r="Z15177">
        <v>0</v>
      </c>
      <c r="AA15177">
        <v>0</v>
      </c>
      <c r="AB15177">
        <v>0</v>
      </c>
      <c r="AC15177">
        <v>0</v>
      </c>
      <c r="AD15177">
        <v>0</v>
      </c>
    </row>
    <row r="15178" spans="1:30" hidden="1" x14ac:dyDescent="0.3">
      <c r="A15178" t="s">
        <v>44986</v>
      </c>
      <c r="B15178" t="s">
        <v>44992</v>
      </c>
      <c r="C15178" t="s">
        <v>32</v>
      </c>
      <c r="D15178" t="s">
        <v>50</v>
      </c>
      <c r="E15178" t="s">
        <v>2173</v>
      </c>
      <c r="F15178">
        <v>39000000</v>
      </c>
      <c r="G15178" t="s">
        <v>44986</v>
      </c>
      <c r="H15178" t="s">
        <v>44988</v>
      </c>
      <c r="I15178" t="s">
        <v>44989</v>
      </c>
      <c r="J15178" t="s">
        <v>41765</v>
      </c>
      <c r="K15178" t="s">
        <v>168</v>
      </c>
      <c r="L15178" t="s">
        <v>53</v>
      </c>
      <c r="M15178" t="s">
        <v>150</v>
      </c>
      <c r="N15178" t="s">
        <v>151</v>
      </c>
      <c r="O15178" t="s">
        <v>911</v>
      </c>
      <c r="P15178" s="1">
        <v>39448</v>
      </c>
      <c r="Q15178" t="s">
        <v>53</v>
      </c>
      <c r="R15178" t="s">
        <v>56</v>
      </c>
      <c r="S15178" t="s">
        <v>41</v>
      </c>
      <c r="T15178" t="s">
        <v>41765</v>
      </c>
      <c r="U15178" t="s">
        <v>41765</v>
      </c>
      <c r="V15178">
        <v>0</v>
      </c>
      <c r="W15178">
        <v>0</v>
      </c>
      <c r="X15178">
        <v>1</v>
      </c>
      <c r="Y15178">
        <v>0</v>
      </c>
      <c r="Z15178">
        <v>0</v>
      </c>
      <c r="AA15178">
        <v>0</v>
      </c>
      <c r="AB15178">
        <v>0</v>
      </c>
      <c r="AC15178">
        <v>0</v>
      </c>
      <c r="AD15178">
        <v>0</v>
      </c>
    </row>
    <row r="15179" spans="1:30" hidden="1" x14ac:dyDescent="0.3">
      <c r="A15179" t="s">
        <v>44986</v>
      </c>
      <c r="B15179" t="s">
        <v>44993</v>
      </c>
      <c r="C15179" t="s">
        <v>32</v>
      </c>
      <c r="D15179" t="s">
        <v>50</v>
      </c>
      <c r="E15179" s="1">
        <v>40402</v>
      </c>
      <c r="F15179">
        <v>14500000</v>
      </c>
      <c r="G15179" t="s">
        <v>44986</v>
      </c>
      <c r="H15179" t="s">
        <v>44988</v>
      </c>
      <c r="I15179" t="s">
        <v>44989</v>
      </c>
      <c r="J15179" t="s">
        <v>41765</v>
      </c>
      <c r="K15179" t="s">
        <v>168</v>
      </c>
      <c r="L15179" t="s">
        <v>53</v>
      </c>
      <c r="M15179" t="s">
        <v>150</v>
      </c>
      <c r="N15179" t="s">
        <v>151</v>
      </c>
      <c r="O15179" t="s">
        <v>911</v>
      </c>
      <c r="P15179" s="1">
        <v>39448</v>
      </c>
      <c r="Q15179" t="s">
        <v>53</v>
      </c>
      <c r="R15179" t="s">
        <v>56</v>
      </c>
      <c r="S15179" t="s">
        <v>41</v>
      </c>
      <c r="T15179" t="s">
        <v>41765</v>
      </c>
      <c r="U15179" t="s">
        <v>41765</v>
      </c>
      <c r="V15179">
        <v>0</v>
      </c>
      <c r="W15179">
        <v>0</v>
      </c>
      <c r="X15179">
        <v>1</v>
      </c>
      <c r="Y15179">
        <v>0</v>
      </c>
      <c r="Z15179">
        <v>0</v>
      </c>
      <c r="AA15179">
        <v>0</v>
      </c>
      <c r="AB15179">
        <v>0</v>
      </c>
      <c r="AC15179">
        <v>0</v>
      </c>
      <c r="AD15179">
        <v>0</v>
      </c>
    </row>
    <row r="15180" spans="1:30" hidden="1" x14ac:dyDescent="0.3">
      <c r="A15180" t="s">
        <v>44986</v>
      </c>
      <c r="B15180" t="s">
        <v>44994</v>
      </c>
      <c r="C15180" t="s">
        <v>32</v>
      </c>
      <c r="D15180" t="s">
        <v>50</v>
      </c>
      <c r="E15180" t="s">
        <v>6275</v>
      </c>
      <c r="F15180">
        <v>8000000</v>
      </c>
      <c r="G15180" t="s">
        <v>44986</v>
      </c>
      <c r="H15180" t="s">
        <v>44988</v>
      </c>
      <c r="I15180" t="s">
        <v>44989</v>
      </c>
      <c r="J15180" t="s">
        <v>41765</v>
      </c>
      <c r="K15180" t="s">
        <v>168</v>
      </c>
      <c r="L15180" t="s">
        <v>53</v>
      </c>
      <c r="M15180" t="s">
        <v>150</v>
      </c>
      <c r="N15180" t="s">
        <v>151</v>
      </c>
      <c r="O15180" t="s">
        <v>911</v>
      </c>
      <c r="P15180" s="1">
        <v>39448</v>
      </c>
      <c r="Q15180" t="s">
        <v>53</v>
      </c>
      <c r="R15180" t="s">
        <v>56</v>
      </c>
      <c r="S15180" t="s">
        <v>41</v>
      </c>
      <c r="T15180" t="s">
        <v>41765</v>
      </c>
      <c r="U15180" t="s">
        <v>41765</v>
      </c>
      <c r="V15180">
        <v>0</v>
      </c>
      <c r="W15180">
        <v>0</v>
      </c>
      <c r="X15180">
        <v>1</v>
      </c>
      <c r="Y15180">
        <v>0</v>
      </c>
      <c r="Z15180">
        <v>0</v>
      </c>
      <c r="AA15180">
        <v>0</v>
      </c>
      <c r="AB15180">
        <v>0</v>
      </c>
      <c r="AC15180">
        <v>0</v>
      </c>
      <c r="AD15180">
        <v>0</v>
      </c>
    </row>
    <row r="15181" spans="1:30" hidden="1" x14ac:dyDescent="0.3">
      <c r="A15181" t="s">
        <v>44995</v>
      </c>
      <c r="B15181" t="s">
        <v>44996</v>
      </c>
      <c r="C15181" t="s">
        <v>32</v>
      </c>
      <c r="D15181" t="s">
        <v>33</v>
      </c>
      <c r="E15181" s="1">
        <v>38962</v>
      </c>
      <c r="F15181">
        <v>30000000</v>
      </c>
      <c r="G15181" t="s">
        <v>44995</v>
      </c>
      <c r="H15181" t="s">
        <v>44997</v>
      </c>
      <c r="I15181" t="s">
        <v>44998</v>
      </c>
      <c r="J15181" t="s">
        <v>41765</v>
      </c>
      <c r="K15181" t="s">
        <v>37</v>
      </c>
      <c r="L15181" t="s">
        <v>53</v>
      </c>
      <c r="M15181" t="s">
        <v>54</v>
      </c>
      <c r="N15181" t="s">
        <v>95</v>
      </c>
      <c r="O15181" t="s">
        <v>6970</v>
      </c>
      <c r="P15181" s="1">
        <v>37622</v>
      </c>
      <c r="Q15181" t="s">
        <v>53</v>
      </c>
      <c r="R15181" t="s">
        <v>56</v>
      </c>
      <c r="S15181" t="s">
        <v>41</v>
      </c>
      <c r="T15181" t="s">
        <v>41765</v>
      </c>
      <c r="U15181" t="s">
        <v>41765</v>
      </c>
      <c r="V15181">
        <v>0</v>
      </c>
      <c r="W15181">
        <v>0</v>
      </c>
      <c r="X15181">
        <v>1</v>
      </c>
      <c r="Y15181">
        <v>0</v>
      </c>
      <c r="Z15181">
        <v>0</v>
      </c>
      <c r="AA15181">
        <v>0</v>
      </c>
      <c r="AB15181">
        <v>0</v>
      </c>
      <c r="AC15181">
        <v>0</v>
      </c>
      <c r="AD15181">
        <v>0</v>
      </c>
    </row>
    <row r="15182" spans="1:30" hidden="1" x14ac:dyDescent="0.3">
      <c r="A15182" t="s">
        <v>44995</v>
      </c>
      <c r="B15182" t="s">
        <v>44999</v>
      </c>
      <c r="C15182" t="s">
        <v>32</v>
      </c>
      <c r="E15182" s="1">
        <v>40909</v>
      </c>
      <c r="F15182">
        <v>7000000</v>
      </c>
      <c r="G15182" t="s">
        <v>44995</v>
      </c>
      <c r="H15182" t="s">
        <v>44997</v>
      </c>
      <c r="I15182" t="s">
        <v>44998</v>
      </c>
      <c r="J15182" t="s">
        <v>41765</v>
      </c>
      <c r="K15182" t="s">
        <v>37</v>
      </c>
      <c r="L15182" t="s">
        <v>53</v>
      </c>
      <c r="M15182" t="s">
        <v>54</v>
      </c>
      <c r="N15182" t="s">
        <v>95</v>
      </c>
      <c r="O15182" t="s">
        <v>6970</v>
      </c>
      <c r="P15182" s="1">
        <v>37622</v>
      </c>
      <c r="Q15182" t="s">
        <v>53</v>
      </c>
      <c r="R15182" t="s">
        <v>56</v>
      </c>
      <c r="S15182" t="s">
        <v>41</v>
      </c>
      <c r="T15182" t="s">
        <v>41765</v>
      </c>
      <c r="U15182" t="s">
        <v>41765</v>
      </c>
      <c r="V15182">
        <v>0</v>
      </c>
      <c r="W15182">
        <v>0</v>
      </c>
      <c r="X15182">
        <v>1</v>
      </c>
      <c r="Y15182">
        <v>0</v>
      </c>
      <c r="Z15182">
        <v>0</v>
      </c>
      <c r="AA15182">
        <v>0</v>
      </c>
      <c r="AB15182">
        <v>0</v>
      </c>
      <c r="AC15182">
        <v>0</v>
      </c>
      <c r="AD15182">
        <v>0</v>
      </c>
    </row>
    <row r="15183" spans="1:30" hidden="1" x14ac:dyDescent="0.3">
      <c r="A15183" t="s">
        <v>44995</v>
      </c>
      <c r="B15183" t="s">
        <v>45000</v>
      </c>
      <c r="C15183" t="s">
        <v>32</v>
      </c>
      <c r="E15183" t="s">
        <v>4032</v>
      </c>
      <c r="F15183">
        <v>13407658</v>
      </c>
      <c r="G15183" t="s">
        <v>44995</v>
      </c>
      <c r="H15183" t="s">
        <v>44997</v>
      </c>
      <c r="I15183" t="s">
        <v>44998</v>
      </c>
      <c r="J15183" t="s">
        <v>41765</v>
      </c>
      <c r="K15183" t="s">
        <v>37</v>
      </c>
      <c r="L15183" t="s">
        <v>53</v>
      </c>
      <c r="M15183" t="s">
        <v>54</v>
      </c>
      <c r="N15183" t="s">
        <v>95</v>
      </c>
      <c r="O15183" t="s">
        <v>6970</v>
      </c>
      <c r="P15183" s="1">
        <v>37622</v>
      </c>
      <c r="Q15183" t="s">
        <v>53</v>
      </c>
      <c r="R15183" t="s">
        <v>56</v>
      </c>
      <c r="S15183" t="s">
        <v>41</v>
      </c>
      <c r="T15183" t="s">
        <v>41765</v>
      </c>
      <c r="U15183" t="s">
        <v>41765</v>
      </c>
      <c r="V15183">
        <v>0</v>
      </c>
      <c r="W15183">
        <v>0</v>
      </c>
      <c r="X15183">
        <v>1</v>
      </c>
      <c r="Y15183">
        <v>0</v>
      </c>
      <c r="Z15183">
        <v>0</v>
      </c>
      <c r="AA15183">
        <v>0</v>
      </c>
      <c r="AB15183">
        <v>0</v>
      </c>
      <c r="AC15183">
        <v>0</v>
      </c>
      <c r="AD15183">
        <v>0</v>
      </c>
    </row>
    <row r="15184" spans="1:30" hidden="1" x14ac:dyDescent="0.3">
      <c r="A15184" t="s">
        <v>44995</v>
      </c>
      <c r="B15184" t="s">
        <v>45001</v>
      </c>
      <c r="C15184" t="s">
        <v>32</v>
      </c>
      <c r="E15184" t="s">
        <v>3234</v>
      </c>
      <c r="F15184">
        <v>5009841</v>
      </c>
      <c r="G15184" t="s">
        <v>44995</v>
      </c>
      <c r="H15184" t="s">
        <v>44997</v>
      </c>
      <c r="I15184" t="s">
        <v>44998</v>
      </c>
      <c r="J15184" t="s">
        <v>41765</v>
      </c>
      <c r="K15184" t="s">
        <v>37</v>
      </c>
      <c r="L15184" t="s">
        <v>53</v>
      </c>
      <c r="M15184" t="s">
        <v>54</v>
      </c>
      <c r="N15184" t="s">
        <v>95</v>
      </c>
      <c r="O15184" t="s">
        <v>6970</v>
      </c>
      <c r="P15184" s="1">
        <v>37622</v>
      </c>
      <c r="Q15184" t="s">
        <v>53</v>
      </c>
      <c r="R15184" t="s">
        <v>56</v>
      </c>
      <c r="S15184" t="s">
        <v>41</v>
      </c>
      <c r="T15184" t="s">
        <v>41765</v>
      </c>
      <c r="U15184" t="s">
        <v>41765</v>
      </c>
      <c r="V15184">
        <v>0</v>
      </c>
      <c r="W15184">
        <v>0</v>
      </c>
      <c r="X15184">
        <v>1</v>
      </c>
      <c r="Y15184">
        <v>0</v>
      </c>
      <c r="Z15184">
        <v>0</v>
      </c>
      <c r="AA15184">
        <v>0</v>
      </c>
      <c r="AB15184">
        <v>0</v>
      </c>
      <c r="AC15184">
        <v>0</v>
      </c>
      <c r="AD15184">
        <v>0</v>
      </c>
    </row>
    <row r="15185" spans="1:30" hidden="1" x14ac:dyDescent="0.3">
      <c r="A15185" t="s">
        <v>44995</v>
      </c>
      <c r="B15185" t="s">
        <v>45002</v>
      </c>
      <c r="C15185" t="s">
        <v>32</v>
      </c>
      <c r="E15185" s="1">
        <v>42065</v>
      </c>
      <c r="F15185">
        <v>3224993</v>
      </c>
      <c r="G15185" t="s">
        <v>44995</v>
      </c>
      <c r="H15185" t="s">
        <v>44997</v>
      </c>
      <c r="I15185" t="s">
        <v>44998</v>
      </c>
      <c r="J15185" t="s">
        <v>41765</v>
      </c>
      <c r="K15185" t="s">
        <v>37</v>
      </c>
      <c r="L15185" t="s">
        <v>53</v>
      </c>
      <c r="M15185" t="s">
        <v>54</v>
      </c>
      <c r="N15185" t="s">
        <v>95</v>
      </c>
      <c r="O15185" t="s">
        <v>6970</v>
      </c>
      <c r="P15185" s="1">
        <v>37622</v>
      </c>
      <c r="Q15185" t="s">
        <v>53</v>
      </c>
      <c r="R15185" t="s">
        <v>56</v>
      </c>
      <c r="S15185" t="s">
        <v>41</v>
      </c>
      <c r="T15185" t="s">
        <v>41765</v>
      </c>
      <c r="U15185" t="s">
        <v>41765</v>
      </c>
      <c r="V15185">
        <v>0</v>
      </c>
      <c r="W15185">
        <v>0</v>
      </c>
      <c r="X15185">
        <v>1</v>
      </c>
      <c r="Y15185">
        <v>0</v>
      </c>
      <c r="Z15185">
        <v>0</v>
      </c>
      <c r="AA15185">
        <v>0</v>
      </c>
      <c r="AB15185">
        <v>0</v>
      </c>
      <c r="AC15185">
        <v>0</v>
      </c>
      <c r="AD15185">
        <v>0</v>
      </c>
    </row>
    <row r="15186" spans="1:30" hidden="1" x14ac:dyDescent="0.3">
      <c r="A15186" t="s">
        <v>44995</v>
      </c>
      <c r="B15186" t="s">
        <v>45003</v>
      </c>
      <c r="C15186" t="s">
        <v>32</v>
      </c>
      <c r="E15186" t="s">
        <v>5705</v>
      </c>
      <c r="F15186">
        <v>400004</v>
      </c>
      <c r="G15186" t="s">
        <v>44995</v>
      </c>
      <c r="H15186" t="s">
        <v>44997</v>
      </c>
      <c r="I15186" t="s">
        <v>44998</v>
      </c>
      <c r="J15186" t="s">
        <v>41765</v>
      </c>
      <c r="K15186" t="s">
        <v>37</v>
      </c>
      <c r="L15186" t="s">
        <v>53</v>
      </c>
      <c r="M15186" t="s">
        <v>54</v>
      </c>
      <c r="N15186" t="s">
        <v>95</v>
      </c>
      <c r="O15186" t="s">
        <v>6970</v>
      </c>
      <c r="P15186" s="1">
        <v>37622</v>
      </c>
      <c r="Q15186" t="s">
        <v>53</v>
      </c>
      <c r="R15186" t="s">
        <v>56</v>
      </c>
      <c r="S15186" t="s">
        <v>41</v>
      </c>
      <c r="T15186" t="s">
        <v>41765</v>
      </c>
      <c r="U15186" t="s">
        <v>41765</v>
      </c>
      <c r="V15186">
        <v>0</v>
      </c>
      <c r="W15186">
        <v>0</v>
      </c>
      <c r="X15186">
        <v>1</v>
      </c>
      <c r="Y15186">
        <v>0</v>
      </c>
      <c r="Z15186">
        <v>0</v>
      </c>
      <c r="AA15186">
        <v>0</v>
      </c>
      <c r="AB15186">
        <v>0</v>
      </c>
      <c r="AC15186">
        <v>0</v>
      </c>
      <c r="AD15186">
        <v>0</v>
      </c>
    </row>
    <row r="15187" spans="1:30" hidden="1" x14ac:dyDescent="0.3">
      <c r="A15187" t="s">
        <v>44995</v>
      </c>
      <c r="B15187" t="s">
        <v>45004</v>
      </c>
      <c r="C15187" t="s">
        <v>32</v>
      </c>
      <c r="D15187" t="s">
        <v>139</v>
      </c>
      <c r="E15187" s="1">
        <v>39519</v>
      </c>
      <c r="F15187">
        <v>40000000</v>
      </c>
      <c r="G15187" t="s">
        <v>44995</v>
      </c>
      <c r="H15187" t="s">
        <v>44997</v>
      </c>
      <c r="I15187" t="s">
        <v>44998</v>
      </c>
      <c r="J15187" t="s">
        <v>41765</v>
      </c>
      <c r="K15187" t="s">
        <v>37</v>
      </c>
      <c r="L15187" t="s">
        <v>53</v>
      </c>
      <c r="M15187" t="s">
        <v>54</v>
      </c>
      <c r="N15187" t="s">
        <v>95</v>
      </c>
      <c r="O15187" t="s">
        <v>6970</v>
      </c>
      <c r="P15187" s="1">
        <v>37622</v>
      </c>
      <c r="Q15187" t="s">
        <v>53</v>
      </c>
      <c r="R15187" t="s">
        <v>56</v>
      </c>
      <c r="S15187" t="s">
        <v>41</v>
      </c>
      <c r="T15187" t="s">
        <v>41765</v>
      </c>
      <c r="U15187" t="s">
        <v>41765</v>
      </c>
      <c r="V15187">
        <v>0</v>
      </c>
      <c r="W15187">
        <v>0</v>
      </c>
      <c r="X15187">
        <v>1</v>
      </c>
      <c r="Y15187">
        <v>0</v>
      </c>
      <c r="Z15187">
        <v>0</v>
      </c>
      <c r="AA15187">
        <v>0</v>
      </c>
      <c r="AB15187">
        <v>0</v>
      </c>
      <c r="AC15187">
        <v>0</v>
      </c>
      <c r="AD15187">
        <v>0</v>
      </c>
    </row>
    <row r="15188" spans="1:30" hidden="1" x14ac:dyDescent="0.3">
      <c r="A15188" t="s">
        <v>44995</v>
      </c>
      <c r="B15188" t="s">
        <v>45005</v>
      </c>
      <c r="C15188" t="s">
        <v>32</v>
      </c>
      <c r="E15188" s="1">
        <v>41278</v>
      </c>
      <c r="F15188">
        <v>5072000</v>
      </c>
      <c r="G15188" t="s">
        <v>44995</v>
      </c>
      <c r="H15188" t="s">
        <v>44997</v>
      </c>
      <c r="I15188" t="s">
        <v>44998</v>
      </c>
      <c r="J15188" t="s">
        <v>41765</v>
      </c>
      <c r="K15188" t="s">
        <v>37</v>
      </c>
      <c r="L15188" t="s">
        <v>53</v>
      </c>
      <c r="M15188" t="s">
        <v>54</v>
      </c>
      <c r="N15188" t="s">
        <v>95</v>
      </c>
      <c r="O15188" t="s">
        <v>6970</v>
      </c>
      <c r="P15188" s="1">
        <v>37622</v>
      </c>
      <c r="Q15188" t="s">
        <v>53</v>
      </c>
      <c r="R15188" t="s">
        <v>56</v>
      </c>
      <c r="S15188" t="s">
        <v>41</v>
      </c>
      <c r="T15188" t="s">
        <v>41765</v>
      </c>
      <c r="U15188" t="s">
        <v>41765</v>
      </c>
      <c r="V15188">
        <v>0</v>
      </c>
      <c r="W15188">
        <v>0</v>
      </c>
      <c r="X15188">
        <v>1</v>
      </c>
      <c r="Y15188">
        <v>0</v>
      </c>
      <c r="Z15188">
        <v>0</v>
      </c>
      <c r="AA15188">
        <v>0</v>
      </c>
      <c r="AB15188">
        <v>0</v>
      </c>
      <c r="AC15188">
        <v>0</v>
      </c>
      <c r="AD15188">
        <v>0</v>
      </c>
    </row>
    <row r="15189" spans="1:30" hidden="1" x14ac:dyDescent="0.3">
      <c r="A15189" t="s">
        <v>45006</v>
      </c>
      <c r="B15189" t="s">
        <v>45007</v>
      </c>
      <c r="C15189" t="s">
        <v>32</v>
      </c>
      <c r="E15189" t="s">
        <v>2270</v>
      </c>
      <c r="F15189">
        <v>1500000</v>
      </c>
      <c r="G15189" t="s">
        <v>45006</v>
      </c>
      <c r="H15189" t="s">
        <v>45008</v>
      </c>
      <c r="I15189" t="s">
        <v>45009</v>
      </c>
      <c r="J15189" t="s">
        <v>41765</v>
      </c>
      <c r="K15189" t="s">
        <v>37</v>
      </c>
      <c r="L15189" t="s">
        <v>53</v>
      </c>
      <c r="M15189" t="s">
        <v>54</v>
      </c>
      <c r="N15189" t="s">
        <v>55</v>
      </c>
      <c r="O15189" t="s">
        <v>55</v>
      </c>
      <c r="P15189" s="1">
        <v>39814</v>
      </c>
      <c r="Q15189" t="s">
        <v>53</v>
      </c>
      <c r="R15189" t="s">
        <v>56</v>
      </c>
      <c r="S15189" t="s">
        <v>41</v>
      </c>
      <c r="T15189" t="s">
        <v>41765</v>
      </c>
      <c r="U15189" t="s">
        <v>41765</v>
      </c>
      <c r="V15189">
        <v>0</v>
      </c>
      <c r="W15189">
        <v>0</v>
      </c>
      <c r="X15189">
        <v>1</v>
      </c>
      <c r="Y15189">
        <v>0</v>
      </c>
      <c r="Z15189">
        <v>0</v>
      </c>
      <c r="AA15189">
        <v>0</v>
      </c>
      <c r="AB15189">
        <v>0</v>
      </c>
      <c r="AC15189">
        <v>0</v>
      </c>
      <c r="AD15189">
        <v>0</v>
      </c>
    </row>
    <row r="15190" spans="1:30" hidden="1" x14ac:dyDescent="0.3">
      <c r="A15190" t="s">
        <v>45006</v>
      </c>
      <c r="B15190" t="s">
        <v>45010</v>
      </c>
      <c r="C15190" t="s">
        <v>32</v>
      </c>
      <c r="E15190" t="s">
        <v>1982</v>
      </c>
      <c r="F15190">
        <v>2639000</v>
      </c>
      <c r="G15190" t="s">
        <v>45006</v>
      </c>
      <c r="H15190" t="s">
        <v>45008</v>
      </c>
      <c r="I15190" t="s">
        <v>45009</v>
      </c>
      <c r="J15190" t="s">
        <v>41765</v>
      </c>
      <c r="K15190" t="s">
        <v>37</v>
      </c>
      <c r="L15190" t="s">
        <v>53</v>
      </c>
      <c r="M15190" t="s">
        <v>54</v>
      </c>
      <c r="N15190" t="s">
        <v>55</v>
      </c>
      <c r="O15190" t="s">
        <v>55</v>
      </c>
      <c r="P15190" s="1">
        <v>39814</v>
      </c>
      <c r="Q15190" t="s">
        <v>53</v>
      </c>
      <c r="R15190" t="s">
        <v>56</v>
      </c>
      <c r="S15190" t="s">
        <v>41</v>
      </c>
      <c r="T15190" t="s">
        <v>41765</v>
      </c>
      <c r="U15190" t="s">
        <v>41765</v>
      </c>
      <c r="V15190">
        <v>0</v>
      </c>
      <c r="W15190">
        <v>0</v>
      </c>
      <c r="X15190">
        <v>1</v>
      </c>
      <c r="Y15190">
        <v>0</v>
      </c>
      <c r="Z15190">
        <v>0</v>
      </c>
      <c r="AA15190">
        <v>0</v>
      </c>
      <c r="AB15190">
        <v>0</v>
      </c>
      <c r="AC15190">
        <v>0</v>
      </c>
      <c r="AD15190">
        <v>0</v>
      </c>
    </row>
    <row r="15191" spans="1:30" hidden="1" x14ac:dyDescent="0.3">
      <c r="A15191" t="s">
        <v>45006</v>
      </c>
      <c r="B15191" t="s">
        <v>45011</v>
      </c>
      <c r="C15191" t="s">
        <v>32</v>
      </c>
      <c r="E15191" s="1">
        <v>41975</v>
      </c>
      <c r="F15191">
        <v>1000000</v>
      </c>
      <c r="G15191" t="s">
        <v>45006</v>
      </c>
      <c r="H15191" t="s">
        <v>45008</v>
      </c>
      <c r="I15191" t="s">
        <v>45009</v>
      </c>
      <c r="J15191" t="s">
        <v>41765</v>
      </c>
      <c r="K15191" t="s">
        <v>37</v>
      </c>
      <c r="L15191" t="s">
        <v>53</v>
      </c>
      <c r="M15191" t="s">
        <v>54</v>
      </c>
      <c r="N15191" t="s">
        <v>55</v>
      </c>
      <c r="O15191" t="s">
        <v>55</v>
      </c>
      <c r="P15191" s="1">
        <v>39814</v>
      </c>
      <c r="Q15191" t="s">
        <v>53</v>
      </c>
      <c r="R15191" t="s">
        <v>56</v>
      </c>
      <c r="S15191" t="s">
        <v>41</v>
      </c>
      <c r="T15191" t="s">
        <v>41765</v>
      </c>
      <c r="U15191" t="s">
        <v>41765</v>
      </c>
      <c r="V15191">
        <v>0</v>
      </c>
      <c r="W15191">
        <v>0</v>
      </c>
      <c r="X15191">
        <v>1</v>
      </c>
      <c r="Y15191">
        <v>0</v>
      </c>
      <c r="Z15191">
        <v>0</v>
      </c>
      <c r="AA15191">
        <v>0</v>
      </c>
      <c r="AB15191">
        <v>0</v>
      </c>
      <c r="AC15191">
        <v>0</v>
      </c>
      <c r="AD15191">
        <v>0</v>
      </c>
    </row>
    <row r="15192" spans="1:30" hidden="1" x14ac:dyDescent="0.3">
      <c r="A15192" t="s">
        <v>45006</v>
      </c>
      <c r="B15192" t="s">
        <v>45012</v>
      </c>
      <c r="C15192" t="s">
        <v>32</v>
      </c>
      <c r="E15192" t="s">
        <v>3508</v>
      </c>
      <c r="F15192">
        <v>1100000</v>
      </c>
      <c r="G15192" t="s">
        <v>45006</v>
      </c>
      <c r="H15192" t="s">
        <v>45008</v>
      </c>
      <c r="I15192" t="s">
        <v>45009</v>
      </c>
      <c r="J15192" t="s">
        <v>41765</v>
      </c>
      <c r="K15192" t="s">
        <v>37</v>
      </c>
      <c r="L15192" t="s">
        <v>53</v>
      </c>
      <c r="M15192" t="s">
        <v>54</v>
      </c>
      <c r="N15192" t="s">
        <v>55</v>
      </c>
      <c r="O15192" t="s">
        <v>55</v>
      </c>
      <c r="P15192" s="1">
        <v>39814</v>
      </c>
      <c r="Q15192" t="s">
        <v>53</v>
      </c>
      <c r="R15192" t="s">
        <v>56</v>
      </c>
      <c r="S15192" t="s">
        <v>41</v>
      </c>
      <c r="T15192" t="s">
        <v>41765</v>
      </c>
      <c r="U15192" t="s">
        <v>41765</v>
      </c>
      <c r="V15192">
        <v>0</v>
      </c>
      <c r="W15192">
        <v>0</v>
      </c>
      <c r="X15192">
        <v>1</v>
      </c>
      <c r="Y15192">
        <v>0</v>
      </c>
      <c r="Z15192">
        <v>0</v>
      </c>
      <c r="AA15192">
        <v>0</v>
      </c>
      <c r="AB15192">
        <v>0</v>
      </c>
      <c r="AC15192">
        <v>0</v>
      </c>
      <c r="AD15192">
        <v>0</v>
      </c>
    </row>
    <row r="15193" spans="1:30" hidden="1" x14ac:dyDescent="0.3">
      <c r="A15193" t="s">
        <v>45006</v>
      </c>
      <c r="B15193" t="s">
        <v>45013</v>
      </c>
      <c r="C15193" t="s">
        <v>32</v>
      </c>
      <c r="E15193" s="1">
        <v>41649</v>
      </c>
      <c r="F15193">
        <v>1500000</v>
      </c>
      <c r="G15193" t="s">
        <v>45006</v>
      </c>
      <c r="H15193" t="s">
        <v>45008</v>
      </c>
      <c r="I15193" t="s">
        <v>45009</v>
      </c>
      <c r="J15193" t="s">
        <v>41765</v>
      </c>
      <c r="K15193" t="s">
        <v>37</v>
      </c>
      <c r="L15193" t="s">
        <v>53</v>
      </c>
      <c r="M15193" t="s">
        <v>54</v>
      </c>
      <c r="N15193" t="s">
        <v>55</v>
      </c>
      <c r="O15193" t="s">
        <v>55</v>
      </c>
      <c r="P15193" s="1">
        <v>39814</v>
      </c>
      <c r="Q15193" t="s">
        <v>53</v>
      </c>
      <c r="R15193" t="s">
        <v>56</v>
      </c>
      <c r="S15193" t="s">
        <v>41</v>
      </c>
      <c r="T15193" t="s">
        <v>41765</v>
      </c>
      <c r="U15193" t="s">
        <v>41765</v>
      </c>
      <c r="V15193">
        <v>0</v>
      </c>
      <c r="W15193">
        <v>0</v>
      </c>
      <c r="X15193">
        <v>1</v>
      </c>
      <c r="Y15193">
        <v>0</v>
      </c>
      <c r="Z15193">
        <v>0</v>
      </c>
      <c r="AA15193">
        <v>0</v>
      </c>
      <c r="AB15193">
        <v>0</v>
      </c>
      <c r="AC15193">
        <v>0</v>
      </c>
      <c r="AD15193">
        <v>0</v>
      </c>
    </row>
    <row r="15194" spans="1:30" hidden="1" x14ac:dyDescent="0.3">
      <c r="A15194" t="s">
        <v>45014</v>
      </c>
      <c r="B15194" t="s">
        <v>45015</v>
      </c>
      <c r="C15194" t="s">
        <v>32</v>
      </c>
      <c r="E15194" s="1">
        <v>40763</v>
      </c>
      <c r="F15194">
        <v>5286046</v>
      </c>
      <c r="G15194" t="s">
        <v>45014</v>
      </c>
      <c r="H15194" t="s">
        <v>45016</v>
      </c>
      <c r="I15194" t="s">
        <v>45017</v>
      </c>
      <c r="J15194" t="s">
        <v>41765</v>
      </c>
      <c r="K15194" t="s">
        <v>37</v>
      </c>
      <c r="L15194" t="s">
        <v>53</v>
      </c>
      <c r="M15194" t="s">
        <v>129</v>
      </c>
      <c r="N15194" t="s">
        <v>130</v>
      </c>
      <c r="O15194" t="s">
        <v>130</v>
      </c>
      <c r="P15194" s="1">
        <v>39448</v>
      </c>
      <c r="Q15194" t="s">
        <v>53</v>
      </c>
      <c r="R15194" t="s">
        <v>56</v>
      </c>
      <c r="S15194" t="s">
        <v>41</v>
      </c>
      <c r="T15194" t="s">
        <v>41765</v>
      </c>
      <c r="U15194" t="s">
        <v>41765</v>
      </c>
      <c r="V15194">
        <v>0</v>
      </c>
      <c r="W15194">
        <v>0</v>
      </c>
      <c r="X15194">
        <v>1</v>
      </c>
      <c r="Y15194">
        <v>0</v>
      </c>
      <c r="Z15194">
        <v>0</v>
      </c>
      <c r="AA15194">
        <v>0</v>
      </c>
      <c r="AB15194">
        <v>0</v>
      </c>
      <c r="AC15194">
        <v>0</v>
      </c>
      <c r="AD15194">
        <v>0</v>
      </c>
    </row>
    <row r="15195" spans="1:30" hidden="1" x14ac:dyDescent="0.3">
      <c r="A15195" t="s">
        <v>45014</v>
      </c>
      <c r="B15195" t="s">
        <v>45018</v>
      </c>
      <c r="C15195" t="s">
        <v>32</v>
      </c>
      <c r="E15195" t="s">
        <v>4209</v>
      </c>
      <c r="F15195">
        <v>1075676</v>
      </c>
      <c r="G15195" t="s">
        <v>45014</v>
      </c>
      <c r="H15195" t="s">
        <v>45016</v>
      </c>
      <c r="I15195" t="s">
        <v>45017</v>
      </c>
      <c r="J15195" t="s">
        <v>41765</v>
      </c>
      <c r="K15195" t="s">
        <v>37</v>
      </c>
      <c r="L15195" t="s">
        <v>53</v>
      </c>
      <c r="M15195" t="s">
        <v>129</v>
      </c>
      <c r="N15195" t="s">
        <v>130</v>
      </c>
      <c r="O15195" t="s">
        <v>130</v>
      </c>
      <c r="P15195" s="1">
        <v>39448</v>
      </c>
      <c r="Q15195" t="s">
        <v>53</v>
      </c>
      <c r="R15195" t="s">
        <v>56</v>
      </c>
      <c r="S15195" t="s">
        <v>41</v>
      </c>
      <c r="T15195" t="s">
        <v>41765</v>
      </c>
      <c r="U15195" t="s">
        <v>41765</v>
      </c>
      <c r="V15195">
        <v>0</v>
      </c>
      <c r="W15195">
        <v>0</v>
      </c>
      <c r="X15195">
        <v>1</v>
      </c>
      <c r="Y15195">
        <v>0</v>
      </c>
      <c r="Z15195">
        <v>0</v>
      </c>
      <c r="AA15195">
        <v>0</v>
      </c>
      <c r="AB15195">
        <v>0</v>
      </c>
      <c r="AC15195">
        <v>0</v>
      </c>
      <c r="AD15195">
        <v>0</v>
      </c>
    </row>
    <row r="15196" spans="1:30" hidden="1" x14ac:dyDescent="0.3">
      <c r="A15196" t="s">
        <v>45019</v>
      </c>
      <c r="B15196" t="s">
        <v>45020</v>
      </c>
      <c r="C15196" t="s">
        <v>32</v>
      </c>
      <c r="E15196" t="s">
        <v>10530</v>
      </c>
      <c r="F15196">
        <v>2327600</v>
      </c>
      <c r="G15196" t="s">
        <v>45019</v>
      </c>
      <c r="H15196" t="s">
        <v>45021</v>
      </c>
      <c r="J15196" t="s">
        <v>41765</v>
      </c>
      <c r="K15196" t="s">
        <v>37</v>
      </c>
      <c r="L15196" t="s">
        <v>53</v>
      </c>
      <c r="M15196" t="s">
        <v>966</v>
      </c>
      <c r="N15196" t="s">
        <v>10131</v>
      </c>
      <c r="O15196" t="s">
        <v>10131</v>
      </c>
      <c r="Q15196" t="s">
        <v>53</v>
      </c>
      <c r="R15196" t="s">
        <v>56</v>
      </c>
      <c r="S15196" t="s">
        <v>41</v>
      </c>
      <c r="T15196" t="s">
        <v>41765</v>
      </c>
      <c r="U15196" t="s">
        <v>41765</v>
      </c>
      <c r="V15196">
        <v>0</v>
      </c>
      <c r="W15196">
        <v>0</v>
      </c>
      <c r="X15196">
        <v>1</v>
      </c>
      <c r="Y15196">
        <v>0</v>
      </c>
      <c r="Z15196">
        <v>0</v>
      </c>
      <c r="AA15196">
        <v>0</v>
      </c>
      <c r="AB15196">
        <v>0</v>
      </c>
      <c r="AC15196">
        <v>0</v>
      </c>
      <c r="AD15196">
        <v>0</v>
      </c>
    </row>
    <row r="15197" spans="1:30" hidden="1" x14ac:dyDescent="0.3">
      <c r="A15197" t="s">
        <v>45022</v>
      </c>
      <c r="B15197" t="s">
        <v>45023</v>
      </c>
      <c r="C15197" t="s">
        <v>32</v>
      </c>
      <c r="E15197" s="1">
        <v>41400</v>
      </c>
      <c r="F15197">
        <v>5300486</v>
      </c>
      <c r="G15197" t="s">
        <v>45022</v>
      </c>
      <c r="H15197" t="s">
        <v>45024</v>
      </c>
      <c r="I15197" t="s">
        <v>45025</v>
      </c>
      <c r="J15197" t="s">
        <v>41765</v>
      </c>
      <c r="K15197" t="s">
        <v>37</v>
      </c>
      <c r="L15197" t="s">
        <v>53</v>
      </c>
      <c r="M15197" t="s">
        <v>2261</v>
      </c>
      <c r="N15197" t="s">
        <v>1469</v>
      </c>
      <c r="O15197" t="s">
        <v>1469</v>
      </c>
      <c r="P15197" s="1">
        <v>36161</v>
      </c>
      <c r="Q15197" t="s">
        <v>53</v>
      </c>
      <c r="R15197" t="s">
        <v>56</v>
      </c>
      <c r="S15197" t="s">
        <v>41</v>
      </c>
      <c r="T15197" t="s">
        <v>41765</v>
      </c>
      <c r="U15197" t="s">
        <v>41765</v>
      </c>
      <c r="V15197">
        <v>0</v>
      </c>
      <c r="W15197">
        <v>0</v>
      </c>
      <c r="X15197">
        <v>1</v>
      </c>
      <c r="Y15197">
        <v>0</v>
      </c>
      <c r="Z15197">
        <v>0</v>
      </c>
      <c r="AA15197">
        <v>0</v>
      </c>
      <c r="AB15197">
        <v>0</v>
      </c>
      <c r="AC15197">
        <v>0</v>
      </c>
      <c r="AD15197">
        <v>0</v>
      </c>
    </row>
    <row r="15198" spans="1:30" hidden="1" x14ac:dyDescent="0.3">
      <c r="A15198" t="s">
        <v>45022</v>
      </c>
      <c r="B15198" t="s">
        <v>45026</v>
      </c>
      <c r="C15198" t="s">
        <v>32</v>
      </c>
      <c r="E15198" s="1">
        <v>40213</v>
      </c>
      <c r="F15198">
        <v>3928115</v>
      </c>
      <c r="G15198" t="s">
        <v>45022</v>
      </c>
      <c r="H15198" t="s">
        <v>45024</v>
      </c>
      <c r="I15198" t="s">
        <v>45025</v>
      </c>
      <c r="J15198" t="s">
        <v>41765</v>
      </c>
      <c r="K15198" t="s">
        <v>37</v>
      </c>
      <c r="L15198" t="s">
        <v>53</v>
      </c>
      <c r="M15198" t="s">
        <v>2261</v>
      </c>
      <c r="N15198" t="s">
        <v>1469</v>
      </c>
      <c r="O15198" t="s">
        <v>1469</v>
      </c>
      <c r="P15198" s="1">
        <v>36161</v>
      </c>
      <c r="Q15198" t="s">
        <v>53</v>
      </c>
      <c r="R15198" t="s">
        <v>56</v>
      </c>
      <c r="S15198" t="s">
        <v>41</v>
      </c>
      <c r="T15198" t="s">
        <v>41765</v>
      </c>
      <c r="U15198" t="s">
        <v>41765</v>
      </c>
      <c r="V15198">
        <v>0</v>
      </c>
      <c r="W15198">
        <v>0</v>
      </c>
      <c r="X15198">
        <v>1</v>
      </c>
      <c r="Y15198">
        <v>0</v>
      </c>
      <c r="Z15198">
        <v>0</v>
      </c>
      <c r="AA15198">
        <v>0</v>
      </c>
      <c r="AB15198">
        <v>0</v>
      </c>
      <c r="AC15198">
        <v>0</v>
      </c>
      <c r="AD15198">
        <v>0</v>
      </c>
    </row>
    <row r="15199" spans="1:30" hidden="1" x14ac:dyDescent="0.3">
      <c r="A15199" t="s">
        <v>45022</v>
      </c>
      <c r="B15199" t="s">
        <v>45027</v>
      </c>
      <c r="C15199" t="s">
        <v>32</v>
      </c>
      <c r="E15199" s="1">
        <v>42005</v>
      </c>
      <c r="F15199">
        <v>100000</v>
      </c>
      <c r="G15199" t="s">
        <v>45022</v>
      </c>
      <c r="H15199" t="s">
        <v>45024</v>
      </c>
      <c r="I15199" t="s">
        <v>45025</v>
      </c>
      <c r="J15199" t="s">
        <v>41765</v>
      </c>
      <c r="K15199" t="s">
        <v>37</v>
      </c>
      <c r="L15199" t="s">
        <v>53</v>
      </c>
      <c r="M15199" t="s">
        <v>2261</v>
      </c>
      <c r="N15199" t="s">
        <v>1469</v>
      </c>
      <c r="O15199" t="s">
        <v>1469</v>
      </c>
      <c r="P15199" s="1">
        <v>36161</v>
      </c>
      <c r="Q15199" t="s">
        <v>53</v>
      </c>
      <c r="R15199" t="s">
        <v>56</v>
      </c>
      <c r="S15199" t="s">
        <v>41</v>
      </c>
      <c r="T15199" t="s">
        <v>41765</v>
      </c>
      <c r="U15199" t="s">
        <v>41765</v>
      </c>
      <c r="V15199">
        <v>0</v>
      </c>
      <c r="W15199">
        <v>0</v>
      </c>
      <c r="X15199">
        <v>1</v>
      </c>
      <c r="Y15199">
        <v>0</v>
      </c>
      <c r="Z15199">
        <v>0</v>
      </c>
      <c r="AA15199">
        <v>0</v>
      </c>
      <c r="AB15199">
        <v>0</v>
      </c>
      <c r="AC15199">
        <v>0</v>
      </c>
      <c r="AD15199">
        <v>0</v>
      </c>
    </row>
    <row r="15200" spans="1:30" hidden="1" x14ac:dyDescent="0.3">
      <c r="A15200" t="s">
        <v>45028</v>
      </c>
      <c r="B15200" t="s">
        <v>45029</v>
      </c>
      <c r="C15200" t="s">
        <v>32</v>
      </c>
      <c r="E15200" t="s">
        <v>5222</v>
      </c>
      <c r="F15200">
        <v>3200037</v>
      </c>
      <c r="G15200" t="s">
        <v>45028</v>
      </c>
      <c r="H15200" t="s">
        <v>45030</v>
      </c>
      <c r="I15200" t="s">
        <v>45031</v>
      </c>
      <c r="J15200" t="s">
        <v>41765</v>
      </c>
      <c r="K15200" t="s">
        <v>37</v>
      </c>
      <c r="L15200" t="s">
        <v>53</v>
      </c>
      <c r="M15200" t="s">
        <v>679</v>
      </c>
      <c r="N15200" t="s">
        <v>6538</v>
      </c>
      <c r="O15200" t="s">
        <v>45032</v>
      </c>
      <c r="Q15200" t="s">
        <v>53</v>
      </c>
      <c r="R15200" t="s">
        <v>56</v>
      </c>
      <c r="S15200" t="s">
        <v>41</v>
      </c>
      <c r="T15200" t="s">
        <v>41765</v>
      </c>
      <c r="U15200" t="s">
        <v>41765</v>
      </c>
      <c r="V15200">
        <v>0</v>
      </c>
      <c r="W15200">
        <v>0</v>
      </c>
      <c r="X15200">
        <v>1</v>
      </c>
      <c r="Y15200">
        <v>0</v>
      </c>
      <c r="Z15200">
        <v>0</v>
      </c>
      <c r="AA15200">
        <v>0</v>
      </c>
      <c r="AB15200">
        <v>0</v>
      </c>
      <c r="AC15200">
        <v>0</v>
      </c>
      <c r="AD15200">
        <v>0</v>
      </c>
    </row>
    <row r="15201" spans="1:30" hidden="1" x14ac:dyDescent="0.3">
      <c r="A15201" t="s">
        <v>45033</v>
      </c>
      <c r="B15201" t="s">
        <v>45034</v>
      </c>
      <c r="C15201" t="s">
        <v>32</v>
      </c>
      <c r="E15201" t="s">
        <v>5260</v>
      </c>
      <c r="F15201">
        <v>275000</v>
      </c>
      <c r="G15201" t="s">
        <v>45033</v>
      </c>
      <c r="H15201" t="s">
        <v>45035</v>
      </c>
      <c r="I15201" t="s">
        <v>45036</v>
      </c>
      <c r="J15201" t="s">
        <v>41778</v>
      </c>
      <c r="K15201" t="s">
        <v>37</v>
      </c>
      <c r="L15201" t="s">
        <v>53</v>
      </c>
      <c r="M15201" t="s">
        <v>209</v>
      </c>
      <c r="N15201" t="s">
        <v>210</v>
      </c>
      <c r="O15201" t="s">
        <v>45037</v>
      </c>
      <c r="P15201" s="1">
        <v>39458</v>
      </c>
      <c r="Q15201" t="s">
        <v>53</v>
      </c>
      <c r="R15201" t="s">
        <v>56</v>
      </c>
      <c r="S15201" t="s">
        <v>41</v>
      </c>
      <c r="T15201" t="s">
        <v>41765</v>
      </c>
      <c r="U15201" t="s">
        <v>41765</v>
      </c>
      <c r="V15201">
        <v>0</v>
      </c>
      <c r="W15201">
        <v>0</v>
      </c>
      <c r="X15201">
        <v>1</v>
      </c>
      <c r="Y15201">
        <v>0</v>
      </c>
      <c r="Z15201">
        <v>0</v>
      </c>
      <c r="AA15201">
        <v>0</v>
      </c>
      <c r="AB15201">
        <v>0</v>
      </c>
      <c r="AC15201">
        <v>0</v>
      </c>
      <c r="AD15201">
        <v>0</v>
      </c>
    </row>
    <row r="15202" spans="1:30" hidden="1" x14ac:dyDescent="0.3">
      <c r="A15202" t="s">
        <v>45038</v>
      </c>
      <c r="B15202" t="s">
        <v>45039</v>
      </c>
      <c r="C15202" t="s">
        <v>32</v>
      </c>
      <c r="E15202" s="1">
        <v>39367</v>
      </c>
      <c r="F15202">
        <v>3000000</v>
      </c>
      <c r="G15202" t="s">
        <v>45038</v>
      </c>
      <c r="H15202" t="s">
        <v>45040</v>
      </c>
      <c r="I15202" t="s">
        <v>45041</v>
      </c>
      <c r="J15202" t="s">
        <v>41765</v>
      </c>
      <c r="K15202" t="s">
        <v>37</v>
      </c>
      <c r="L15202" t="s">
        <v>53</v>
      </c>
      <c r="M15202" t="s">
        <v>704</v>
      </c>
      <c r="N15202" t="s">
        <v>705</v>
      </c>
      <c r="O15202" t="s">
        <v>705</v>
      </c>
      <c r="P15202" s="1">
        <v>39085</v>
      </c>
      <c r="Q15202" t="s">
        <v>53</v>
      </c>
      <c r="R15202" t="s">
        <v>56</v>
      </c>
      <c r="S15202" t="s">
        <v>41</v>
      </c>
      <c r="T15202" t="s">
        <v>41765</v>
      </c>
      <c r="U15202" t="s">
        <v>41765</v>
      </c>
      <c r="V15202">
        <v>0</v>
      </c>
      <c r="W15202">
        <v>0</v>
      </c>
      <c r="X15202">
        <v>1</v>
      </c>
      <c r="Y15202">
        <v>0</v>
      </c>
      <c r="Z15202">
        <v>0</v>
      </c>
      <c r="AA15202">
        <v>0</v>
      </c>
      <c r="AB15202">
        <v>0</v>
      </c>
      <c r="AC15202">
        <v>0</v>
      </c>
      <c r="AD15202">
        <v>0</v>
      </c>
    </row>
    <row r="15203" spans="1:30" hidden="1" x14ac:dyDescent="0.3">
      <c r="A15203" t="s">
        <v>45042</v>
      </c>
      <c r="B15203" t="s">
        <v>45043</v>
      </c>
      <c r="C15203" t="s">
        <v>32</v>
      </c>
      <c r="E15203" s="1">
        <v>42158</v>
      </c>
      <c r="F15203">
        <v>6917808</v>
      </c>
      <c r="G15203" t="s">
        <v>45042</v>
      </c>
      <c r="H15203" t="s">
        <v>45044</v>
      </c>
      <c r="I15203" t="s">
        <v>45045</v>
      </c>
      <c r="J15203" t="s">
        <v>41765</v>
      </c>
      <c r="K15203" t="s">
        <v>37</v>
      </c>
      <c r="L15203" t="s">
        <v>53</v>
      </c>
      <c r="M15203" t="s">
        <v>54</v>
      </c>
      <c r="N15203" t="s">
        <v>939</v>
      </c>
      <c r="O15203" t="s">
        <v>7512</v>
      </c>
      <c r="P15203" s="1">
        <v>41275</v>
      </c>
      <c r="Q15203" t="s">
        <v>53</v>
      </c>
      <c r="R15203" t="s">
        <v>56</v>
      </c>
      <c r="S15203" t="s">
        <v>41</v>
      </c>
      <c r="T15203" t="s">
        <v>41765</v>
      </c>
      <c r="U15203" t="s">
        <v>41765</v>
      </c>
      <c r="V15203">
        <v>0</v>
      </c>
      <c r="W15203">
        <v>0</v>
      </c>
      <c r="X15203">
        <v>1</v>
      </c>
      <c r="Y15203">
        <v>0</v>
      </c>
      <c r="Z15203">
        <v>0</v>
      </c>
      <c r="AA15203">
        <v>0</v>
      </c>
      <c r="AB15203">
        <v>0</v>
      </c>
      <c r="AC15203">
        <v>0</v>
      </c>
      <c r="AD15203">
        <v>0</v>
      </c>
    </row>
    <row r="15204" spans="1:30" hidden="1" x14ac:dyDescent="0.3">
      <c r="A15204" t="s">
        <v>45046</v>
      </c>
      <c r="B15204" t="s">
        <v>45047</v>
      </c>
      <c r="C15204" t="s">
        <v>32</v>
      </c>
      <c r="E15204" s="1">
        <v>41214</v>
      </c>
      <c r="F15204">
        <v>706388</v>
      </c>
      <c r="G15204" t="s">
        <v>45046</v>
      </c>
      <c r="H15204" t="s">
        <v>45048</v>
      </c>
      <c r="I15204" t="s">
        <v>45049</v>
      </c>
      <c r="J15204" t="s">
        <v>41765</v>
      </c>
      <c r="K15204" t="s">
        <v>37</v>
      </c>
      <c r="L15204" t="s">
        <v>53</v>
      </c>
      <c r="M15204" t="s">
        <v>643</v>
      </c>
      <c r="N15204" t="s">
        <v>644</v>
      </c>
      <c r="O15204" t="s">
        <v>25606</v>
      </c>
      <c r="P15204" s="1">
        <v>40179</v>
      </c>
      <c r="Q15204" t="s">
        <v>53</v>
      </c>
      <c r="R15204" t="s">
        <v>56</v>
      </c>
      <c r="S15204" t="s">
        <v>41</v>
      </c>
      <c r="T15204" t="s">
        <v>41765</v>
      </c>
      <c r="U15204" t="s">
        <v>41765</v>
      </c>
      <c r="V15204">
        <v>0</v>
      </c>
      <c r="W15204">
        <v>0</v>
      </c>
      <c r="X15204">
        <v>1</v>
      </c>
      <c r="Y15204">
        <v>0</v>
      </c>
      <c r="Z15204">
        <v>0</v>
      </c>
      <c r="AA15204">
        <v>0</v>
      </c>
      <c r="AB15204">
        <v>0</v>
      </c>
      <c r="AC15204">
        <v>0</v>
      </c>
      <c r="AD15204">
        <v>0</v>
      </c>
    </row>
    <row r="15205" spans="1:30" hidden="1" x14ac:dyDescent="0.3">
      <c r="A15205" t="s">
        <v>45050</v>
      </c>
      <c r="B15205" t="s">
        <v>45051</v>
      </c>
      <c r="C15205" t="s">
        <v>32</v>
      </c>
      <c r="E15205" s="1">
        <v>41155</v>
      </c>
      <c r="F15205">
        <v>8799305</v>
      </c>
      <c r="G15205" t="s">
        <v>45050</v>
      </c>
      <c r="H15205" t="s">
        <v>45052</v>
      </c>
      <c r="I15205" t="s">
        <v>45053</v>
      </c>
      <c r="J15205" t="s">
        <v>41765</v>
      </c>
      <c r="K15205" t="s">
        <v>37</v>
      </c>
      <c r="L15205" t="s">
        <v>53</v>
      </c>
      <c r="M15205" t="s">
        <v>54</v>
      </c>
      <c r="N15205" t="s">
        <v>939</v>
      </c>
      <c r="O15205" t="s">
        <v>7512</v>
      </c>
      <c r="P15205" s="1">
        <v>39448</v>
      </c>
      <c r="Q15205" t="s">
        <v>53</v>
      </c>
      <c r="R15205" t="s">
        <v>56</v>
      </c>
      <c r="S15205" t="s">
        <v>41</v>
      </c>
      <c r="T15205" t="s">
        <v>41765</v>
      </c>
      <c r="U15205" t="s">
        <v>41765</v>
      </c>
      <c r="V15205">
        <v>0</v>
      </c>
      <c r="W15205">
        <v>0</v>
      </c>
      <c r="X15205">
        <v>1</v>
      </c>
      <c r="Y15205">
        <v>0</v>
      </c>
      <c r="Z15205">
        <v>0</v>
      </c>
      <c r="AA15205">
        <v>0</v>
      </c>
      <c r="AB15205">
        <v>0</v>
      </c>
      <c r="AC15205">
        <v>0</v>
      </c>
      <c r="AD15205">
        <v>0</v>
      </c>
    </row>
    <row r="15206" spans="1:30" hidden="1" x14ac:dyDescent="0.3">
      <c r="A15206" t="s">
        <v>45050</v>
      </c>
      <c r="B15206" t="s">
        <v>45054</v>
      </c>
      <c r="C15206" t="s">
        <v>32</v>
      </c>
      <c r="E15206" t="s">
        <v>10425</v>
      </c>
      <c r="F15206">
        <v>7400000</v>
      </c>
      <c r="G15206" t="s">
        <v>45050</v>
      </c>
      <c r="H15206" t="s">
        <v>45052</v>
      </c>
      <c r="I15206" t="s">
        <v>45053</v>
      </c>
      <c r="J15206" t="s">
        <v>41765</v>
      </c>
      <c r="K15206" t="s">
        <v>37</v>
      </c>
      <c r="L15206" t="s">
        <v>53</v>
      </c>
      <c r="M15206" t="s">
        <v>54</v>
      </c>
      <c r="N15206" t="s">
        <v>939</v>
      </c>
      <c r="O15206" t="s">
        <v>7512</v>
      </c>
      <c r="P15206" s="1">
        <v>39448</v>
      </c>
      <c r="Q15206" t="s">
        <v>53</v>
      </c>
      <c r="R15206" t="s">
        <v>56</v>
      </c>
      <c r="S15206" t="s">
        <v>41</v>
      </c>
      <c r="T15206" t="s">
        <v>41765</v>
      </c>
      <c r="U15206" t="s">
        <v>41765</v>
      </c>
      <c r="V15206">
        <v>0</v>
      </c>
      <c r="W15206">
        <v>0</v>
      </c>
      <c r="X15206">
        <v>1</v>
      </c>
      <c r="Y15206">
        <v>0</v>
      </c>
      <c r="Z15206">
        <v>0</v>
      </c>
      <c r="AA15206">
        <v>0</v>
      </c>
      <c r="AB15206">
        <v>0</v>
      </c>
      <c r="AC15206">
        <v>0</v>
      </c>
      <c r="AD15206">
        <v>0</v>
      </c>
    </row>
    <row r="15207" spans="1:30" hidden="1" x14ac:dyDescent="0.3">
      <c r="A15207" t="s">
        <v>45050</v>
      </c>
      <c r="B15207" t="s">
        <v>45055</v>
      </c>
      <c r="C15207" t="s">
        <v>32</v>
      </c>
      <c r="E15207" s="1">
        <v>40187</v>
      </c>
      <c r="F15207">
        <v>16000000</v>
      </c>
      <c r="G15207" t="s">
        <v>45050</v>
      </c>
      <c r="H15207" t="s">
        <v>45052</v>
      </c>
      <c r="I15207" t="s">
        <v>45053</v>
      </c>
      <c r="J15207" t="s">
        <v>41765</v>
      </c>
      <c r="K15207" t="s">
        <v>37</v>
      </c>
      <c r="L15207" t="s">
        <v>53</v>
      </c>
      <c r="M15207" t="s">
        <v>54</v>
      </c>
      <c r="N15207" t="s">
        <v>939</v>
      </c>
      <c r="O15207" t="s">
        <v>7512</v>
      </c>
      <c r="P15207" s="1">
        <v>39448</v>
      </c>
      <c r="Q15207" t="s">
        <v>53</v>
      </c>
      <c r="R15207" t="s">
        <v>56</v>
      </c>
      <c r="S15207" t="s">
        <v>41</v>
      </c>
      <c r="T15207" t="s">
        <v>41765</v>
      </c>
      <c r="U15207" t="s">
        <v>41765</v>
      </c>
      <c r="V15207">
        <v>0</v>
      </c>
      <c r="W15207">
        <v>0</v>
      </c>
      <c r="X15207">
        <v>1</v>
      </c>
      <c r="Y15207">
        <v>0</v>
      </c>
      <c r="Z15207">
        <v>0</v>
      </c>
      <c r="AA15207">
        <v>0</v>
      </c>
      <c r="AB15207">
        <v>0</v>
      </c>
      <c r="AC15207">
        <v>0</v>
      </c>
      <c r="AD15207">
        <v>0</v>
      </c>
    </row>
    <row r="15208" spans="1:30" hidden="1" x14ac:dyDescent="0.3">
      <c r="A15208" t="s">
        <v>45050</v>
      </c>
      <c r="B15208" t="s">
        <v>45056</v>
      </c>
      <c r="C15208" t="s">
        <v>32</v>
      </c>
      <c r="D15208" t="s">
        <v>139</v>
      </c>
      <c r="E15208" t="s">
        <v>3775</v>
      </c>
      <c r="F15208">
        <v>30900000</v>
      </c>
      <c r="G15208" t="s">
        <v>45050</v>
      </c>
      <c r="H15208" t="s">
        <v>45052</v>
      </c>
      <c r="I15208" t="s">
        <v>45053</v>
      </c>
      <c r="J15208" t="s">
        <v>41765</v>
      </c>
      <c r="K15208" t="s">
        <v>37</v>
      </c>
      <c r="L15208" t="s">
        <v>53</v>
      </c>
      <c r="M15208" t="s">
        <v>54</v>
      </c>
      <c r="N15208" t="s">
        <v>939</v>
      </c>
      <c r="O15208" t="s">
        <v>7512</v>
      </c>
      <c r="P15208" s="1">
        <v>39448</v>
      </c>
      <c r="Q15208" t="s">
        <v>53</v>
      </c>
      <c r="R15208" t="s">
        <v>56</v>
      </c>
      <c r="S15208" t="s">
        <v>41</v>
      </c>
      <c r="T15208" t="s">
        <v>41765</v>
      </c>
      <c r="U15208" t="s">
        <v>41765</v>
      </c>
      <c r="V15208">
        <v>0</v>
      </c>
      <c r="W15208">
        <v>0</v>
      </c>
      <c r="X15208">
        <v>1</v>
      </c>
      <c r="Y15208">
        <v>0</v>
      </c>
      <c r="Z15208">
        <v>0</v>
      </c>
      <c r="AA15208">
        <v>0</v>
      </c>
      <c r="AB15208">
        <v>0</v>
      </c>
      <c r="AC15208">
        <v>0</v>
      </c>
      <c r="AD15208">
        <v>0</v>
      </c>
    </row>
    <row r="15209" spans="1:30" hidden="1" x14ac:dyDescent="0.3">
      <c r="A15209" t="s">
        <v>45050</v>
      </c>
      <c r="B15209" t="s">
        <v>45057</v>
      </c>
      <c r="C15209" t="s">
        <v>32</v>
      </c>
      <c r="E15209" t="s">
        <v>4923</v>
      </c>
      <c r="F15209">
        <v>33188333</v>
      </c>
      <c r="G15209" t="s">
        <v>45050</v>
      </c>
      <c r="H15209" t="s">
        <v>45052</v>
      </c>
      <c r="I15209" t="s">
        <v>45053</v>
      </c>
      <c r="J15209" t="s">
        <v>41765</v>
      </c>
      <c r="K15209" t="s">
        <v>37</v>
      </c>
      <c r="L15209" t="s">
        <v>53</v>
      </c>
      <c r="M15209" t="s">
        <v>54</v>
      </c>
      <c r="N15209" t="s">
        <v>939</v>
      </c>
      <c r="O15209" t="s">
        <v>7512</v>
      </c>
      <c r="P15209" s="1">
        <v>39448</v>
      </c>
      <c r="Q15209" t="s">
        <v>53</v>
      </c>
      <c r="R15209" t="s">
        <v>56</v>
      </c>
      <c r="S15209" t="s">
        <v>41</v>
      </c>
      <c r="T15209" t="s">
        <v>41765</v>
      </c>
      <c r="U15209" t="s">
        <v>41765</v>
      </c>
      <c r="V15209">
        <v>0</v>
      </c>
      <c r="W15209">
        <v>0</v>
      </c>
      <c r="X15209">
        <v>1</v>
      </c>
      <c r="Y15209">
        <v>0</v>
      </c>
      <c r="Z15209">
        <v>0</v>
      </c>
      <c r="AA15209">
        <v>0</v>
      </c>
      <c r="AB15209">
        <v>0</v>
      </c>
      <c r="AC15209">
        <v>0</v>
      </c>
      <c r="AD15209">
        <v>0</v>
      </c>
    </row>
    <row r="15210" spans="1:30" hidden="1" x14ac:dyDescent="0.3">
      <c r="A15210" t="s">
        <v>45058</v>
      </c>
      <c r="B15210" t="s">
        <v>45059</v>
      </c>
      <c r="C15210" t="s">
        <v>32</v>
      </c>
      <c r="D15210" t="s">
        <v>50</v>
      </c>
      <c r="E15210" s="1">
        <v>38080</v>
      </c>
      <c r="F15210">
        <v>7000000</v>
      </c>
      <c r="G15210" t="s">
        <v>45058</v>
      </c>
      <c r="H15210" t="s">
        <v>45060</v>
      </c>
      <c r="I15210" t="s">
        <v>45061</v>
      </c>
      <c r="J15210" t="s">
        <v>41765</v>
      </c>
      <c r="K15210" t="s">
        <v>72</v>
      </c>
      <c r="L15210" t="s">
        <v>53</v>
      </c>
      <c r="M15210" t="s">
        <v>704</v>
      </c>
      <c r="N15210" t="s">
        <v>8851</v>
      </c>
      <c r="O15210" t="s">
        <v>36859</v>
      </c>
      <c r="P15210" s="1">
        <v>35796</v>
      </c>
      <c r="Q15210" t="s">
        <v>53</v>
      </c>
      <c r="R15210" t="s">
        <v>56</v>
      </c>
      <c r="S15210" t="s">
        <v>41</v>
      </c>
      <c r="T15210" t="s">
        <v>41765</v>
      </c>
      <c r="U15210" t="s">
        <v>41765</v>
      </c>
      <c r="V15210">
        <v>0</v>
      </c>
      <c r="W15210">
        <v>0</v>
      </c>
      <c r="X15210">
        <v>1</v>
      </c>
      <c r="Y15210">
        <v>0</v>
      </c>
      <c r="Z15210">
        <v>0</v>
      </c>
      <c r="AA15210">
        <v>0</v>
      </c>
      <c r="AB15210">
        <v>0</v>
      </c>
      <c r="AC15210">
        <v>0</v>
      </c>
      <c r="AD15210">
        <v>0</v>
      </c>
    </row>
    <row r="15211" spans="1:30" hidden="1" x14ac:dyDescent="0.3">
      <c r="A15211" t="s">
        <v>45062</v>
      </c>
      <c r="B15211" t="s">
        <v>45063</v>
      </c>
      <c r="C15211" t="s">
        <v>32</v>
      </c>
      <c r="E15211" t="s">
        <v>12382</v>
      </c>
      <c r="F15211">
        <v>4400000</v>
      </c>
      <c r="G15211" t="s">
        <v>45062</v>
      </c>
      <c r="H15211" t="s">
        <v>45064</v>
      </c>
      <c r="I15211" t="s">
        <v>45065</v>
      </c>
      <c r="J15211" t="s">
        <v>41765</v>
      </c>
      <c r="K15211" t="s">
        <v>168</v>
      </c>
      <c r="L15211" t="s">
        <v>53</v>
      </c>
      <c r="M15211" t="s">
        <v>732</v>
      </c>
      <c r="N15211" t="s">
        <v>102</v>
      </c>
      <c r="O15211" t="s">
        <v>7813</v>
      </c>
      <c r="P15211" s="1">
        <v>30317</v>
      </c>
      <c r="Q15211" t="s">
        <v>53</v>
      </c>
      <c r="R15211" t="s">
        <v>56</v>
      </c>
      <c r="S15211" t="s">
        <v>41</v>
      </c>
      <c r="T15211" t="s">
        <v>41765</v>
      </c>
      <c r="U15211" t="s">
        <v>41765</v>
      </c>
      <c r="V15211">
        <v>0</v>
      </c>
      <c r="W15211">
        <v>0</v>
      </c>
      <c r="X15211">
        <v>1</v>
      </c>
      <c r="Y15211">
        <v>0</v>
      </c>
      <c r="Z15211">
        <v>0</v>
      </c>
      <c r="AA15211">
        <v>0</v>
      </c>
      <c r="AB15211">
        <v>0</v>
      </c>
      <c r="AC15211">
        <v>0</v>
      </c>
      <c r="AD15211">
        <v>0</v>
      </c>
    </row>
    <row r="15212" spans="1:30" hidden="1" x14ac:dyDescent="0.3">
      <c r="A15212" t="s">
        <v>45066</v>
      </c>
      <c r="B15212" t="s">
        <v>45067</v>
      </c>
      <c r="C15212" t="s">
        <v>32</v>
      </c>
      <c r="E15212" t="s">
        <v>15013</v>
      </c>
      <c r="F15212">
        <v>2576867</v>
      </c>
      <c r="G15212" t="s">
        <v>45066</v>
      </c>
      <c r="H15212" t="s">
        <v>45068</v>
      </c>
      <c r="I15212" t="s">
        <v>45069</v>
      </c>
      <c r="J15212" t="s">
        <v>41765</v>
      </c>
      <c r="K15212" t="s">
        <v>168</v>
      </c>
      <c r="L15212" t="s">
        <v>53</v>
      </c>
      <c r="M15212" t="s">
        <v>658</v>
      </c>
      <c r="N15212" t="s">
        <v>1105</v>
      </c>
      <c r="O15212" t="s">
        <v>22673</v>
      </c>
      <c r="P15212" s="1">
        <v>36161</v>
      </c>
      <c r="Q15212" t="s">
        <v>53</v>
      </c>
      <c r="R15212" t="s">
        <v>56</v>
      </c>
      <c r="S15212" t="s">
        <v>41</v>
      </c>
      <c r="T15212" t="s">
        <v>41765</v>
      </c>
      <c r="U15212" t="s">
        <v>41765</v>
      </c>
      <c r="V15212">
        <v>0</v>
      </c>
      <c r="W15212">
        <v>0</v>
      </c>
      <c r="X15212">
        <v>1</v>
      </c>
      <c r="Y15212">
        <v>0</v>
      </c>
      <c r="Z15212">
        <v>0</v>
      </c>
      <c r="AA15212">
        <v>0</v>
      </c>
      <c r="AB15212">
        <v>0</v>
      </c>
      <c r="AC15212">
        <v>0</v>
      </c>
      <c r="AD15212">
        <v>0</v>
      </c>
    </row>
    <row r="15213" spans="1:30" hidden="1" x14ac:dyDescent="0.3">
      <c r="A15213" t="s">
        <v>45066</v>
      </c>
      <c r="B15213" t="s">
        <v>45070</v>
      </c>
      <c r="C15213" t="s">
        <v>32</v>
      </c>
      <c r="D15213" t="s">
        <v>322</v>
      </c>
      <c r="E15213" s="1">
        <v>40187</v>
      </c>
      <c r="F15213">
        <v>20000000</v>
      </c>
      <c r="G15213" t="s">
        <v>45066</v>
      </c>
      <c r="H15213" t="s">
        <v>45068</v>
      </c>
      <c r="I15213" t="s">
        <v>45069</v>
      </c>
      <c r="J15213" t="s">
        <v>41765</v>
      </c>
      <c r="K15213" t="s">
        <v>168</v>
      </c>
      <c r="L15213" t="s">
        <v>53</v>
      </c>
      <c r="M15213" t="s">
        <v>658</v>
      </c>
      <c r="N15213" t="s">
        <v>1105</v>
      </c>
      <c r="O15213" t="s">
        <v>22673</v>
      </c>
      <c r="P15213" s="1">
        <v>36161</v>
      </c>
      <c r="Q15213" t="s">
        <v>53</v>
      </c>
      <c r="R15213" t="s">
        <v>56</v>
      </c>
      <c r="S15213" t="s">
        <v>41</v>
      </c>
      <c r="T15213" t="s">
        <v>41765</v>
      </c>
      <c r="U15213" t="s">
        <v>41765</v>
      </c>
      <c r="V15213">
        <v>0</v>
      </c>
      <c r="W15213">
        <v>0</v>
      </c>
      <c r="X15213">
        <v>1</v>
      </c>
      <c r="Y15213">
        <v>0</v>
      </c>
      <c r="Z15213">
        <v>0</v>
      </c>
      <c r="AA15213">
        <v>0</v>
      </c>
      <c r="AB15213">
        <v>0</v>
      </c>
      <c r="AC15213">
        <v>0</v>
      </c>
      <c r="AD15213">
        <v>0</v>
      </c>
    </row>
    <row r="15214" spans="1:30" hidden="1" x14ac:dyDescent="0.3">
      <c r="A15214" t="s">
        <v>45066</v>
      </c>
      <c r="B15214" t="s">
        <v>45071</v>
      </c>
      <c r="C15214" t="s">
        <v>32</v>
      </c>
      <c r="E15214" s="1">
        <v>40456</v>
      </c>
      <c r="F15214">
        <v>2500000</v>
      </c>
      <c r="G15214" t="s">
        <v>45066</v>
      </c>
      <c r="H15214" t="s">
        <v>45068</v>
      </c>
      <c r="I15214" t="s">
        <v>45069</v>
      </c>
      <c r="J15214" t="s">
        <v>41765</v>
      </c>
      <c r="K15214" t="s">
        <v>168</v>
      </c>
      <c r="L15214" t="s">
        <v>53</v>
      </c>
      <c r="M15214" t="s">
        <v>658</v>
      </c>
      <c r="N15214" t="s">
        <v>1105</v>
      </c>
      <c r="O15214" t="s">
        <v>22673</v>
      </c>
      <c r="P15214" s="1">
        <v>36161</v>
      </c>
      <c r="Q15214" t="s">
        <v>53</v>
      </c>
      <c r="R15214" t="s">
        <v>56</v>
      </c>
      <c r="S15214" t="s">
        <v>41</v>
      </c>
      <c r="T15214" t="s">
        <v>41765</v>
      </c>
      <c r="U15214" t="s">
        <v>41765</v>
      </c>
      <c r="V15214">
        <v>0</v>
      </c>
      <c r="W15214">
        <v>0</v>
      </c>
      <c r="X15214">
        <v>1</v>
      </c>
      <c r="Y15214">
        <v>0</v>
      </c>
      <c r="Z15214">
        <v>0</v>
      </c>
      <c r="AA15214">
        <v>0</v>
      </c>
      <c r="AB15214">
        <v>0</v>
      </c>
      <c r="AC15214">
        <v>0</v>
      </c>
      <c r="AD15214">
        <v>0</v>
      </c>
    </row>
    <row r="15215" spans="1:30" hidden="1" x14ac:dyDescent="0.3">
      <c r="A15215" t="s">
        <v>45066</v>
      </c>
      <c r="B15215" t="s">
        <v>45072</v>
      </c>
      <c r="C15215" t="s">
        <v>32</v>
      </c>
      <c r="D15215" t="s">
        <v>139</v>
      </c>
      <c r="E15215" t="s">
        <v>16739</v>
      </c>
      <c r="F15215">
        <v>22500000</v>
      </c>
      <c r="G15215" t="s">
        <v>45066</v>
      </c>
      <c r="H15215" t="s">
        <v>45068</v>
      </c>
      <c r="I15215" t="s">
        <v>45069</v>
      </c>
      <c r="J15215" t="s">
        <v>41765</v>
      </c>
      <c r="K15215" t="s">
        <v>168</v>
      </c>
      <c r="L15215" t="s">
        <v>53</v>
      </c>
      <c r="M15215" t="s">
        <v>658</v>
      </c>
      <c r="N15215" t="s">
        <v>1105</v>
      </c>
      <c r="O15215" t="s">
        <v>22673</v>
      </c>
      <c r="P15215" s="1">
        <v>36161</v>
      </c>
      <c r="Q15215" t="s">
        <v>53</v>
      </c>
      <c r="R15215" t="s">
        <v>56</v>
      </c>
      <c r="S15215" t="s">
        <v>41</v>
      </c>
      <c r="T15215" t="s">
        <v>41765</v>
      </c>
      <c r="U15215" t="s">
        <v>41765</v>
      </c>
      <c r="V15215">
        <v>0</v>
      </c>
      <c r="W15215">
        <v>0</v>
      </c>
      <c r="X15215">
        <v>1</v>
      </c>
      <c r="Y15215">
        <v>0</v>
      </c>
      <c r="Z15215">
        <v>0</v>
      </c>
      <c r="AA15215">
        <v>0</v>
      </c>
      <c r="AB15215">
        <v>0</v>
      </c>
      <c r="AC15215">
        <v>0</v>
      </c>
      <c r="AD15215">
        <v>0</v>
      </c>
    </row>
    <row r="15216" spans="1:30" hidden="1" x14ac:dyDescent="0.3">
      <c r="A15216" t="s">
        <v>45066</v>
      </c>
      <c r="B15216" t="s">
        <v>45073</v>
      </c>
      <c r="C15216" t="s">
        <v>32</v>
      </c>
      <c r="D15216" t="s">
        <v>139</v>
      </c>
      <c r="E15216" s="1">
        <v>39149</v>
      </c>
      <c r="F15216">
        <v>10000000</v>
      </c>
      <c r="G15216" t="s">
        <v>45066</v>
      </c>
      <c r="H15216" t="s">
        <v>45068</v>
      </c>
      <c r="I15216" t="s">
        <v>45069</v>
      </c>
      <c r="J15216" t="s">
        <v>41765</v>
      </c>
      <c r="K15216" t="s">
        <v>168</v>
      </c>
      <c r="L15216" t="s">
        <v>53</v>
      </c>
      <c r="M15216" t="s">
        <v>658</v>
      </c>
      <c r="N15216" t="s">
        <v>1105</v>
      </c>
      <c r="O15216" t="s">
        <v>22673</v>
      </c>
      <c r="P15216" s="1">
        <v>36161</v>
      </c>
      <c r="Q15216" t="s">
        <v>53</v>
      </c>
      <c r="R15216" t="s">
        <v>56</v>
      </c>
      <c r="S15216" t="s">
        <v>41</v>
      </c>
      <c r="T15216" t="s">
        <v>41765</v>
      </c>
      <c r="U15216" t="s">
        <v>41765</v>
      </c>
      <c r="V15216">
        <v>0</v>
      </c>
      <c r="W15216">
        <v>0</v>
      </c>
      <c r="X15216">
        <v>1</v>
      </c>
      <c r="Y15216">
        <v>0</v>
      </c>
      <c r="Z15216">
        <v>0</v>
      </c>
      <c r="AA15216">
        <v>0</v>
      </c>
      <c r="AB15216">
        <v>0</v>
      </c>
      <c r="AC15216">
        <v>0</v>
      </c>
      <c r="AD15216">
        <v>0</v>
      </c>
    </row>
    <row r="15217" spans="1:30" hidden="1" x14ac:dyDescent="0.3">
      <c r="A15217" t="s">
        <v>45074</v>
      </c>
      <c r="B15217" t="s">
        <v>45075</v>
      </c>
      <c r="C15217" t="s">
        <v>32</v>
      </c>
      <c r="D15217" t="s">
        <v>50</v>
      </c>
      <c r="E15217" t="s">
        <v>9345</v>
      </c>
      <c r="F15217">
        <v>4000000</v>
      </c>
      <c r="G15217" t="s">
        <v>45074</v>
      </c>
      <c r="H15217" t="s">
        <v>45076</v>
      </c>
      <c r="I15217" t="s">
        <v>45077</v>
      </c>
      <c r="J15217" t="s">
        <v>41765</v>
      </c>
      <c r="K15217" t="s">
        <v>37</v>
      </c>
      <c r="L15217" t="s">
        <v>53</v>
      </c>
      <c r="M15217" t="s">
        <v>747</v>
      </c>
      <c r="N15217" t="s">
        <v>9701</v>
      </c>
      <c r="O15217" t="s">
        <v>45078</v>
      </c>
      <c r="P15217" s="1">
        <v>40909</v>
      </c>
      <c r="Q15217" t="s">
        <v>53</v>
      </c>
      <c r="R15217" t="s">
        <v>56</v>
      </c>
      <c r="S15217" t="s">
        <v>41</v>
      </c>
      <c r="T15217" t="s">
        <v>41765</v>
      </c>
      <c r="U15217" t="s">
        <v>41765</v>
      </c>
      <c r="V15217">
        <v>0</v>
      </c>
      <c r="W15217">
        <v>0</v>
      </c>
      <c r="X15217">
        <v>1</v>
      </c>
      <c r="Y15217">
        <v>0</v>
      </c>
      <c r="Z15217">
        <v>0</v>
      </c>
      <c r="AA15217">
        <v>0</v>
      </c>
      <c r="AB15217">
        <v>0</v>
      </c>
      <c r="AC15217">
        <v>0</v>
      </c>
      <c r="AD15217">
        <v>0</v>
      </c>
    </row>
    <row r="15218" spans="1:30" hidden="1" x14ac:dyDescent="0.3">
      <c r="A15218" t="s">
        <v>45079</v>
      </c>
      <c r="B15218" t="s">
        <v>45080</v>
      </c>
      <c r="C15218" t="s">
        <v>32</v>
      </c>
      <c r="D15218" t="s">
        <v>139</v>
      </c>
      <c r="E15218" s="1">
        <v>40095</v>
      </c>
      <c r="F15218">
        <v>3500000</v>
      </c>
      <c r="G15218" t="s">
        <v>45079</v>
      </c>
      <c r="H15218" t="s">
        <v>45081</v>
      </c>
      <c r="I15218" t="s">
        <v>45082</v>
      </c>
      <c r="J15218" t="s">
        <v>41778</v>
      </c>
      <c r="K15218" t="s">
        <v>37</v>
      </c>
      <c r="L15218" t="s">
        <v>53</v>
      </c>
      <c r="M15218" t="s">
        <v>54</v>
      </c>
      <c r="N15218" t="s">
        <v>4801</v>
      </c>
      <c r="O15218" t="s">
        <v>4802</v>
      </c>
      <c r="P15218" s="1">
        <v>37987</v>
      </c>
      <c r="Q15218" t="s">
        <v>53</v>
      </c>
      <c r="R15218" t="s">
        <v>56</v>
      </c>
      <c r="S15218" t="s">
        <v>41</v>
      </c>
      <c r="T15218" t="s">
        <v>41765</v>
      </c>
      <c r="U15218" t="s">
        <v>41765</v>
      </c>
      <c r="V15218">
        <v>0</v>
      </c>
      <c r="W15218">
        <v>0</v>
      </c>
      <c r="X15218">
        <v>1</v>
      </c>
      <c r="Y15218">
        <v>0</v>
      </c>
      <c r="Z15218">
        <v>0</v>
      </c>
      <c r="AA15218">
        <v>0</v>
      </c>
      <c r="AB15218">
        <v>0</v>
      </c>
      <c r="AC15218">
        <v>0</v>
      </c>
      <c r="AD15218">
        <v>0</v>
      </c>
    </row>
    <row r="15219" spans="1:30" hidden="1" x14ac:dyDescent="0.3">
      <c r="A15219" t="s">
        <v>45083</v>
      </c>
      <c r="B15219" t="s">
        <v>45084</v>
      </c>
      <c r="C15219" t="s">
        <v>32</v>
      </c>
      <c r="D15219" t="s">
        <v>399</v>
      </c>
      <c r="E15219" t="s">
        <v>4668</v>
      </c>
      <c r="F15219">
        <v>9249999</v>
      </c>
      <c r="G15219" t="s">
        <v>45083</v>
      </c>
      <c r="H15219" t="s">
        <v>45085</v>
      </c>
      <c r="I15219" t="s">
        <v>45086</v>
      </c>
      <c r="J15219" t="s">
        <v>41765</v>
      </c>
      <c r="K15219" t="s">
        <v>72</v>
      </c>
      <c r="L15219" t="s">
        <v>53</v>
      </c>
      <c r="M15219" t="s">
        <v>54</v>
      </c>
      <c r="N15219" t="s">
        <v>95</v>
      </c>
      <c r="O15219" t="s">
        <v>174</v>
      </c>
      <c r="P15219" s="1">
        <v>36892</v>
      </c>
      <c r="Q15219" t="s">
        <v>53</v>
      </c>
      <c r="R15219" t="s">
        <v>56</v>
      </c>
      <c r="S15219" t="s">
        <v>41</v>
      </c>
      <c r="T15219" t="s">
        <v>41765</v>
      </c>
      <c r="U15219" t="s">
        <v>41765</v>
      </c>
      <c r="V15219">
        <v>0</v>
      </c>
      <c r="W15219">
        <v>0</v>
      </c>
      <c r="X15219">
        <v>1</v>
      </c>
      <c r="Y15219">
        <v>0</v>
      </c>
      <c r="Z15219">
        <v>0</v>
      </c>
      <c r="AA15219">
        <v>0</v>
      </c>
      <c r="AB15219">
        <v>0</v>
      </c>
      <c r="AC15219">
        <v>0</v>
      </c>
      <c r="AD15219">
        <v>0</v>
      </c>
    </row>
    <row r="15220" spans="1:30" hidden="1" x14ac:dyDescent="0.3">
      <c r="A15220" t="s">
        <v>45083</v>
      </c>
      <c r="B15220" t="s">
        <v>45087</v>
      </c>
      <c r="C15220" t="s">
        <v>32</v>
      </c>
      <c r="E15220" s="1">
        <v>40006</v>
      </c>
      <c r="F15220">
        <v>4000000</v>
      </c>
      <c r="G15220" t="s">
        <v>45083</v>
      </c>
      <c r="H15220" t="s">
        <v>45085</v>
      </c>
      <c r="I15220" t="s">
        <v>45086</v>
      </c>
      <c r="J15220" t="s">
        <v>41765</v>
      </c>
      <c r="K15220" t="s">
        <v>72</v>
      </c>
      <c r="L15220" t="s">
        <v>53</v>
      </c>
      <c r="M15220" t="s">
        <v>54</v>
      </c>
      <c r="N15220" t="s">
        <v>95</v>
      </c>
      <c r="O15220" t="s">
        <v>174</v>
      </c>
      <c r="P15220" s="1">
        <v>36892</v>
      </c>
      <c r="Q15220" t="s">
        <v>53</v>
      </c>
      <c r="R15220" t="s">
        <v>56</v>
      </c>
      <c r="S15220" t="s">
        <v>41</v>
      </c>
      <c r="T15220" t="s">
        <v>41765</v>
      </c>
      <c r="U15220" t="s">
        <v>41765</v>
      </c>
      <c r="V15220">
        <v>0</v>
      </c>
      <c r="W15220">
        <v>0</v>
      </c>
      <c r="X15220">
        <v>1</v>
      </c>
      <c r="Y15220">
        <v>0</v>
      </c>
      <c r="Z15220">
        <v>0</v>
      </c>
      <c r="AA15220">
        <v>0</v>
      </c>
      <c r="AB15220">
        <v>0</v>
      </c>
      <c r="AC15220">
        <v>0</v>
      </c>
      <c r="AD15220">
        <v>0</v>
      </c>
    </row>
    <row r="15221" spans="1:30" hidden="1" x14ac:dyDescent="0.3">
      <c r="A15221" t="s">
        <v>45083</v>
      </c>
      <c r="B15221" t="s">
        <v>45088</v>
      </c>
      <c r="C15221" t="s">
        <v>32</v>
      </c>
      <c r="D15221" t="s">
        <v>394</v>
      </c>
      <c r="E15221" t="s">
        <v>6618</v>
      </c>
      <c r="F15221">
        <v>20000000</v>
      </c>
      <c r="G15221" t="s">
        <v>45083</v>
      </c>
      <c r="H15221" t="s">
        <v>45085</v>
      </c>
      <c r="I15221" t="s">
        <v>45086</v>
      </c>
      <c r="J15221" t="s">
        <v>41765</v>
      </c>
      <c r="K15221" t="s">
        <v>72</v>
      </c>
      <c r="L15221" t="s">
        <v>53</v>
      </c>
      <c r="M15221" t="s">
        <v>54</v>
      </c>
      <c r="N15221" t="s">
        <v>95</v>
      </c>
      <c r="O15221" t="s">
        <v>174</v>
      </c>
      <c r="P15221" s="1">
        <v>36892</v>
      </c>
      <c r="Q15221" t="s">
        <v>53</v>
      </c>
      <c r="R15221" t="s">
        <v>56</v>
      </c>
      <c r="S15221" t="s">
        <v>41</v>
      </c>
      <c r="T15221" t="s">
        <v>41765</v>
      </c>
      <c r="U15221" t="s">
        <v>41765</v>
      </c>
      <c r="V15221">
        <v>0</v>
      </c>
      <c r="W15221">
        <v>0</v>
      </c>
      <c r="X15221">
        <v>1</v>
      </c>
      <c r="Y15221">
        <v>0</v>
      </c>
      <c r="Z15221">
        <v>0</v>
      </c>
      <c r="AA15221">
        <v>0</v>
      </c>
      <c r="AB15221">
        <v>0</v>
      </c>
      <c r="AC15221">
        <v>0</v>
      </c>
      <c r="AD15221">
        <v>0</v>
      </c>
    </row>
    <row r="15222" spans="1:30" hidden="1" x14ac:dyDescent="0.3">
      <c r="A15222" t="s">
        <v>45083</v>
      </c>
      <c r="B15222" t="s">
        <v>45089</v>
      </c>
      <c r="C15222" t="s">
        <v>32</v>
      </c>
      <c r="D15222" t="s">
        <v>322</v>
      </c>
      <c r="E15222" t="s">
        <v>380</v>
      </c>
      <c r="F15222">
        <v>15000000</v>
      </c>
      <c r="G15222" t="s">
        <v>45083</v>
      </c>
      <c r="H15222" t="s">
        <v>45085</v>
      </c>
      <c r="I15222" t="s">
        <v>45086</v>
      </c>
      <c r="J15222" t="s">
        <v>41765</v>
      </c>
      <c r="K15222" t="s">
        <v>72</v>
      </c>
      <c r="L15222" t="s">
        <v>53</v>
      </c>
      <c r="M15222" t="s">
        <v>54</v>
      </c>
      <c r="N15222" t="s">
        <v>95</v>
      </c>
      <c r="O15222" t="s">
        <v>174</v>
      </c>
      <c r="P15222" s="1">
        <v>36892</v>
      </c>
      <c r="Q15222" t="s">
        <v>53</v>
      </c>
      <c r="R15222" t="s">
        <v>56</v>
      </c>
      <c r="S15222" t="s">
        <v>41</v>
      </c>
      <c r="T15222" t="s">
        <v>41765</v>
      </c>
      <c r="U15222" t="s">
        <v>41765</v>
      </c>
      <c r="V15222">
        <v>0</v>
      </c>
      <c r="W15222">
        <v>0</v>
      </c>
      <c r="X15222">
        <v>1</v>
      </c>
      <c r="Y15222">
        <v>0</v>
      </c>
      <c r="Z15222">
        <v>0</v>
      </c>
      <c r="AA15222">
        <v>0</v>
      </c>
      <c r="AB15222">
        <v>0</v>
      </c>
      <c r="AC15222">
        <v>0</v>
      </c>
      <c r="AD15222">
        <v>0</v>
      </c>
    </row>
    <row r="15223" spans="1:30" hidden="1" x14ac:dyDescent="0.3">
      <c r="A15223" t="s">
        <v>45083</v>
      </c>
      <c r="B15223" t="s">
        <v>45090</v>
      </c>
      <c r="C15223" t="s">
        <v>32</v>
      </c>
      <c r="D15223" t="s">
        <v>33</v>
      </c>
      <c r="E15223" s="1">
        <v>38718</v>
      </c>
      <c r="F15223">
        <v>27000000</v>
      </c>
      <c r="G15223" t="s">
        <v>45083</v>
      </c>
      <c r="H15223" t="s">
        <v>45085</v>
      </c>
      <c r="I15223" t="s">
        <v>45086</v>
      </c>
      <c r="J15223" t="s">
        <v>41765</v>
      </c>
      <c r="K15223" t="s">
        <v>72</v>
      </c>
      <c r="L15223" t="s">
        <v>53</v>
      </c>
      <c r="M15223" t="s">
        <v>54</v>
      </c>
      <c r="N15223" t="s">
        <v>95</v>
      </c>
      <c r="O15223" t="s">
        <v>174</v>
      </c>
      <c r="P15223" s="1">
        <v>36892</v>
      </c>
      <c r="Q15223" t="s">
        <v>53</v>
      </c>
      <c r="R15223" t="s">
        <v>56</v>
      </c>
      <c r="S15223" t="s">
        <v>41</v>
      </c>
      <c r="T15223" t="s">
        <v>41765</v>
      </c>
      <c r="U15223" t="s">
        <v>41765</v>
      </c>
      <c r="V15223">
        <v>0</v>
      </c>
      <c r="W15223">
        <v>0</v>
      </c>
      <c r="X15223">
        <v>1</v>
      </c>
      <c r="Y15223">
        <v>0</v>
      </c>
      <c r="Z15223">
        <v>0</v>
      </c>
      <c r="AA15223">
        <v>0</v>
      </c>
      <c r="AB15223">
        <v>0</v>
      </c>
      <c r="AC15223">
        <v>0</v>
      </c>
      <c r="AD15223">
        <v>0</v>
      </c>
    </row>
    <row r="15224" spans="1:30" hidden="1" x14ac:dyDescent="0.3">
      <c r="A15224" t="s">
        <v>45083</v>
      </c>
      <c r="B15224" t="s">
        <v>45091</v>
      </c>
      <c r="C15224" t="s">
        <v>32</v>
      </c>
      <c r="D15224" t="s">
        <v>139</v>
      </c>
      <c r="E15224" s="1">
        <v>40090</v>
      </c>
      <c r="F15224">
        <v>10000000</v>
      </c>
      <c r="G15224" t="s">
        <v>45083</v>
      </c>
      <c r="H15224" t="s">
        <v>45085</v>
      </c>
      <c r="I15224" t="s">
        <v>45086</v>
      </c>
      <c r="J15224" t="s">
        <v>41765</v>
      </c>
      <c r="K15224" t="s">
        <v>72</v>
      </c>
      <c r="L15224" t="s">
        <v>53</v>
      </c>
      <c r="M15224" t="s">
        <v>54</v>
      </c>
      <c r="N15224" t="s">
        <v>95</v>
      </c>
      <c r="O15224" t="s">
        <v>174</v>
      </c>
      <c r="P15224" s="1">
        <v>36892</v>
      </c>
      <c r="Q15224" t="s">
        <v>53</v>
      </c>
      <c r="R15224" t="s">
        <v>56</v>
      </c>
      <c r="S15224" t="s">
        <v>41</v>
      </c>
      <c r="T15224" t="s">
        <v>41765</v>
      </c>
      <c r="U15224" t="s">
        <v>41765</v>
      </c>
      <c r="V15224">
        <v>0</v>
      </c>
      <c r="W15224">
        <v>0</v>
      </c>
      <c r="X15224">
        <v>1</v>
      </c>
      <c r="Y15224">
        <v>0</v>
      </c>
      <c r="Z15224">
        <v>0</v>
      </c>
      <c r="AA15224">
        <v>0</v>
      </c>
      <c r="AB15224">
        <v>0</v>
      </c>
      <c r="AC15224">
        <v>0</v>
      </c>
      <c r="AD15224">
        <v>0</v>
      </c>
    </row>
    <row r="15225" spans="1:30" hidden="1" x14ac:dyDescent="0.3">
      <c r="A15225" t="s">
        <v>45092</v>
      </c>
      <c r="B15225" t="s">
        <v>45093</v>
      </c>
      <c r="C15225" t="s">
        <v>32</v>
      </c>
      <c r="E15225" s="1">
        <v>40029</v>
      </c>
      <c r="F15225">
        <v>310000</v>
      </c>
      <c r="G15225" t="s">
        <v>45092</v>
      </c>
      <c r="H15225" t="s">
        <v>45094</v>
      </c>
      <c r="I15225" t="s">
        <v>45095</v>
      </c>
      <c r="J15225" t="s">
        <v>42495</v>
      </c>
      <c r="K15225" t="s">
        <v>37</v>
      </c>
      <c r="L15225" t="s">
        <v>53</v>
      </c>
      <c r="M15225" t="s">
        <v>54</v>
      </c>
      <c r="N15225" t="s">
        <v>95</v>
      </c>
      <c r="O15225" t="s">
        <v>11839</v>
      </c>
      <c r="P15225" s="1">
        <v>32143</v>
      </c>
      <c r="Q15225" t="s">
        <v>53</v>
      </c>
      <c r="R15225" t="s">
        <v>56</v>
      </c>
      <c r="S15225" t="s">
        <v>41</v>
      </c>
      <c r="T15225" t="s">
        <v>41765</v>
      </c>
      <c r="U15225" t="s">
        <v>41765</v>
      </c>
      <c r="V15225">
        <v>0</v>
      </c>
      <c r="W15225">
        <v>0</v>
      </c>
      <c r="X15225">
        <v>1</v>
      </c>
      <c r="Y15225">
        <v>0</v>
      </c>
      <c r="Z15225">
        <v>0</v>
      </c>
      <c r="AA15225">
        <v>0</v>
      </c>
      <c r="AB15225">
        <v>0</v>
      </c>
      <c r="AC15225">
        <v>0</v>
      </c>
      <c r="AD15225">
        <v>0</v>
      </c>
    </row>
    <row r="15226" spans="1:30" hidden="1" x14ac:dyDescent="0.3">
      <c r="A15226" t="s">
        <v>45096</v>
      </c>
      <c r="B15226" t="s">
        <v>45097</v>
      </c>
      <c r="C15226" t="s">
        <v>32</v>
      </c>
      <c r="E15226" t="s">
        <v>26276</v>
      </c>
      <c r="F15226">
        <v>10590250</v>
      </c>
      <c r="G15226" t="s">
        <v>45096</v>
      </c>
      <c r="H15226" t="s">
        <v>45098</v>
      </c>
      <c r="I15226" t="s">
        <v>45099</v>
      </c>
      <c r="J15226" t="s">
        <v>41765</v>
      </c>
      <c r="K15226" t="s">
        <v>37</v>
      </c>
      <c r="L15226" t="s">
        <v>53</v>
      </c>
      <c r="M15226" t="s">
        <v>774</v>
      </c>
      <c r="N15226" t="s">
        <v>775</v>
      </c>
      <c r="O15226" t="s">
        <v>1889</v>
      </c>
      <c r="Q15226" t="s">
        <v>53</v>
      </c>
      <c r="R15226" t="s">
        <v>56</v>
      </c>
      <c r="S15226" t="s">
        <v>41</v>
      </c>
      <c r="T15226" t="s">
        <v>41765</v>
      </c>
      <c r="U15226" t="s">
        <v>41765</v>
      </c>
      <c r="V15226">
        <v>0</v>
      </c>
      <c r="W15226">
        <v>0</v>
      </c>
      <c r="X15226">
        <v>1</v>
      </c>
      <c r="Y15226">
        <v>0</v>
      </c>
      <c r="Z15226">
        <v>0</v>
      </c>
      <c r="AA15226">
        <v>0</v>
      </c>
      <c r="AB15226">
        <v>0</v>
      </c>
      <c r="AC15226">
        <v>0</v>
      </c>
      <c r="AD15226">
        <v>0</v>
      </c>
    </row>
    <row r="15227" spans="1:30" hidden="1" x14ac:dyDescent="0.3">
      <c r="A15227" t="s">
        <v>45096</v>
      </c>
      <c r="B15227" t="s">
        <v>45100</v>
      </c>
      <c r="C15227" t="s">
        <v>32</v>
      </c>
      <c r="E15227" t="s">
        <v>5780</v>
      </c>
      <c r="F15227">
        <v>5000000</v>
      </c>
      <c r="G15227" t="s">
        <v>45096</v>
      </c>
      <c r="H15227" t="s">
        <v>45098</v>
      </c>
      <c r="I15227" t="s">
        <v>45099</v>
      </c>
      <c r="J15227" t="s">
        <v>41765</v>
      </c>
      <c r="K15227" t="s">
        <v>37</v>
      </c>
      <c r="L15227" t="s">
        <v>53</v>
      </c>
      <c r="M15227" t="s">
        <v>774</v>
      </c>
      <c r="N15227" t="s">
        <v>775</v>
      </c>
      <c r="O15227" t="s">
        <v>1889</v>
      </c>
      <c r="Q15227" t="s">
        <v>53</v>
      </c>
      <c r="R15227" t="s">
        <v>56</v>
      </c>
      <c r="S15227" t="s">
        <v>41</v>
      </c>
      <c r="T15227" t="s">
        <v>41765</v>
      </c>
      <c r="U15227" t="s">
        <v>41765</v>
      </c>
      <c r="V15227">
        <v>0</v>
      </c>
      <c r="W15227">
        <v>0</v>
      </c>
      <c r="X15227">
        <v>1</v>
      </c>
      <c r="Y15227">
        <v>0</v>
      </c>
      <c r="Z15227">
        <v>0</v>
      </c>
      <c r="AA15227">
        <v>0</v>
      </c>
      <c r="AB15227">
        <v>0</v>
      </c>
      <c r="AC15227">
        <v>0</v>
      </c>
      <c r="AD15227">
        <v>0</v>
      </c>
    </row>
    <row r="15228" spans="1:30" hidden="1" x14ac:dyDescent="0.3">
      <c r="A15228" t="s">
        <v>45096</v>
      </c>
      <c r="B15228" t="s">
        <v>45101</v>
      </c>
      <c r="C15228" t="s">
        <v>32</v>
      </c>
      <c r="E15228" t="s">
        <v>3481</v>
      </c>
      <c r="F15228">
        <v>8076155</v>
      </c>
      <c r="G15228" t="s">
        <v>45096</v>
      </c>
      <c r="H15228" t="s">
        <v>45098</v>
      </c>
      <c r="I15228" t="s">
        <v>45099</v>
      </c>
      <c r="J15228" t="s">
        <v>41765</v>
      </c>
      <c r="K15228" t="s">
        <v>37</v>
      </c>
      <c r="L15228" t="s">
        <v>53</v>
      </c>
      <c r="M15228" t="s">
        <v>774</v>
      </c>
      <c r="N15228" t="s">
        <v>775</v>
      </c>
      <c r="O15228" t="s">
        <v>1889</v>
      </c>
      <c r="Q15228" t="s">
        <v>53</v>
      </c>
      <c r="R15228" t="s">
        <v>56</v>
      </c>
      <c r="S15228" t="s">
        <v>41</v>
      </c>
      <c r="T15228" t="s">
        <v>41765</v>
      </c>
      <c r="U15228" t="s">
        <v>41765</v>
      </c>
      <c r="V15228">
        <v>0</v>
      </c>
      <c r="W15228">
        <v>0</v>
      </c>
      <c r="X15228">
        <v>1</v>
      </c>
      <c r="Y15228">
        <v>0</v>
      </c>
      <c r="Z15228">
        <v>0</v>
      </c>
      <c r="AA15228">
        <v>0</v>
      </c>
      <c r="AB15228">
        <v>0</v>
      </c>
      <c r="AC15228">
        <v>0</v>
      </c>
      <c r="AD15228">
        <v>0</v>
      </c>
    </row>
    <row r="15229" spans="1:30" hidden="1" x14ac:dyDescent="0.3">
      <c r="A15229" t="s">
        <v>45102</v>
      </c>
      <c r="B15229" t="s">
        <v>45103</v>
      </c>
      <c r="C15229" t="s">
        <v>32</v>
      </c>
      <c r="E15229" t="s">
        <v>1638</v>
      </c>
      <c r="F15229">
        <v>30000000</v>
      </c>
      <c r="G15229" t="s">
        <v>45102</v>
      </c>
      <c r="H15229" t="s">
        <v>45104</v>
      </c>
      <c r="I15229" t="s">
        <v>45105</v>
      </c>
      <c r="J15229" t="s">
        <v>42367</v>
      </c>
      <c r="K15229" t="s">
        <v>168</v>
      </c>
      <c r="L15229" t="s">
        <v>53</v>
      </c>
      <c r="M15229" t="s">
        <v>62</v>
      </c>
      <c r="N15229" t="s">
        <v>63</v>
      </c>
      <c r="O15229" t="s">
        <v>63</v>
      </c>
      <c r="P15229" s="1">
        <v>33239</v>
      </c>
      <c r="Q15229" t="s">
        <v>53</v>
      </c>
      <c r="R15229" t="s">
        <v>56</v>
      </c>
      <c r="S15229" t="s">
        <v>41</v>
      </c>
      <c r="T15229" t="s">
        <v>41765</v>
      </c>
      <c r="U15229" t="s">
        <v>41765</v>
      </c>
      <c r="V15229">
        <v>0</v>
      </c>
      <c r="W15229">
        <v>0</v>
      </c>
      <c r="X15229">
        <v>1</v>
      </c>
      <c r="Y15229">
        <v>0</v>
      </c>
      <c r="Z15229">
        <v>0</v>
      </c>
      <c r="AA15229">
        <v>0</v>
      </c>
      <c r="AB15229">
        <v>0</v>
      </c>
      <c r="AC15229">
        <v>0</v>
      </c>
      <c r="AD15229">
        <v>0</v>
      </c>
    </row>
    <row r="15230" spans="1:30" hidden="1" x14ac:dyDescent="0.3">
      <c r="A15230" t="s">
        <v>45102</v>
      </c>
      <c r="B15230" t="s">
        <v>45106</v>
      </c>
      <c r="C15230" t="s">
        <v>32</v>
      </c>
      <c r="E15230" s="1">
        <v>40276</v>
      </c>
      <c r="F15230">
        <v>4060000</v>
      </c>
      <c r="G15230" t="s">
        <v>45102</v>
      </c>
      <c r="H15230" t="s">
        <v>45104</v>
      </c>
      <c r="I15230" t="s">
        <v>45105</v>
      </c>
      <c r="J15230" t="s">
        <v>42367</v>
      </c>
      <c r="K15230" t="s">
        <v>168</v>
      </c>
      <c r="L15230" t="s">
        <v>53</v>
      </c>
      <c r="M15230" t="s">
        <v>62</v>
      </c>
      <c r="N15230" t="s">
        <v>63</v>
      </c>
      <c r="O15230" t="s">
        <v>63</v>
      </c>
      <c r="P15230" s="1">
        <v>33239</v>
      </c>
      <c r="Q15230" t="s">
        <v>53</v>
      </c>
      <c r="R15230" t="s">
        <v>56</v>
      </c>
      <c r="S15230" t="s">
        <v>41</v>
      </c>
      <c r="T15230" t="s">
        <v>41765</v>
      </c>
      <c r="U15230" t="s">
        <v>41765</v>
      </c>
      <c r="V15230">
        <v>0</v>
      </c>
      <c r="W15230">
        <v>0</v>
      </c>
      <c r="X15230">
        <v>1</v>
      </c>
      <c r="Y15230">
        <v>0</v>
      </c>
      <c r="Z15230">
        <v>0</v>
      </c>
      <c r="AA15230">
        <v>0</v>
      </c>
      <c r="AB15230">
        <v>0</v>
      </c>
      <c r="AC15230">
        <v>0</v>
      </c>
      <c r="AD15230">
        <v>0</v>
      </c>
    </row>
    <row r="15231" spans="1:30" hidden="1" x14ac:dyDescent="0.3">
      <c r="A15231" t="s">
        <v>45107</v>
      </c>
      <c r="B15231" t="s">
        <v>45108</v>
      </c>
      <c r="C15231" t="s">
        <v>32</v>
      </c>
      <c r="D15231" t="s">
        <v>33</v>
      </c>
      <c r="E15231" s="1">
        <v>38545</v>
      </c>
      <c r="F15231">
        <v>30000000</v>
      </c>
      <c r="G15231" t="s">
        <v>45107</v>
      </c>
      <c r="H15231" t="s">
        <v>45109</v>
      </c>
      <c r="I15231" t="s">
        <v>45110</v>
      </c>
      <c r="J15231" t="s">
        <v>41765</v>
      </c>
      <c r="K15231" t="s">
        <v>168</v>
      </c>
      <c r="L15231" t="s">
        <v>53</v>
      </c>
      <c r="M15231" t="s">
        <v>54</v>
      </c>
      <c r="N15231" t="s">
        <v>939</v>
      </c>
      <c r="O15231" t="s">
        <v>7512</v>
      </c>
      <c r="P15231" s="1">
        <v>36526</v>
      </c>
      <c r="Q15231" t="s">
        <v>53</v>
      </c>
      <c r="R15231" t="s">
        <v>56</v>
      </c>
      <c r="S15231" t="s">
        <v>41</v>
      </c>
      <c r="T15231" t="s">
        <v>41765</v>
      </c>
      <c r="U15231" t="s">
        <v>41765</v>
      </c>
      <c r="V15231">
        <v>0</v>
      </c>
      <c r="W15231">
        <v>0</v>
      </c>
      <c r="X15231">
        <v>1</v>
      </c>
      <c r="Y15231">
        <v>0</v>
      </c>
      <c r="Z15231">
        <v>0</v>
      </c>
      <c r="AA15231">
        <v>0</v>
      </c>
      <c r="AB15231">
        <v>0</v>
      </c>
      <c r="AC15231">
        <v>0</v>
      </c>
      <c r="AD15231">
        <v>0</v>
      </c>
    </row>
    <row r="15232" spans="1:30" hidden="1" x14ac:dyDescent="0.3">
      <c r="A15232" t="s">
        <v>45107</v>
      </c>
      <c r="B15232" t="s">
        <v>45111</v>
      </c>
      <c r="C15232" t="s">
        <v>32</v>
      </c>
      <c r="D15232" t="s">
        <v>139</v>
      </c>
      <c r="E15232" s="1">
        <v>39824</v>
      </c>
      <c r="F15232">
        <v>21800000</v>
      </c>
      <c r="G15232" t="s">
        <v>45107</v>
      </c>
      <c r="H15232" t="s">
        <v>45109</v>
      </c>
      <c r="I15232" t="s">
        <v>45110</v>
      </c>
      <c r="J15232" t="s">
        <v>41765</v>
      </c>
      <c r="K15232" t="s">
        <v>168</v>
      </c>
      <c r="L15232" t="s">
        <v>53</v>
      </c>
      <c r="M15232" t="s">
        <v>54</v>
      </c>
      <c r="N15232" t="s">
        <v>939</v>
      </c>
      <c r="O15232" t="s">
        <v>7512</v>
      </c>
      <c r="P15232" s="1">
        <v>36526</v>
      </c>
      <c r="Q15232" t="s">
        <v>53</v>
      </c>
      <c r="R15232" t="s">
        <v>56</v>
      </c>
      <c r="S15232" t="s">
        <v>41</v>
      </c>
      <c r="T15232" t="s">
        <v>41765</v>
      </c>
      <c r="U15232" t="s">
        <v>41765</v>
      </c>
      <c r="V15232">
        <v>0</v>
      </c>
      <c r="W15232">
        <v>0</v>
      </c>
      <c r="X15232">
        <v>1</v>
      </c>
      <c r="Y15232">
        <v>0</v>
      </c>
      <c r="Z15232">
        <v>0</v>
      </c>
      <c r="AA15232">
        <v>0</v>
      </c>
      <c r="AB15232">
        <v>0</v>
      </c>
      <c r="AC15232">
        <v>0</v>
      </c>
      <c r="AD15232">
        <v>0</v>
      </c>
    </row>
    <row r="15233" spans="1:30" hidden="1" x14ac:dyDescent="0.3">
      <c r="A15233" t="s">
        <v>45107</v>
      </c>
      <c r="B15233" t="s">
        <v>45112</v>
      </c>
      <c r="C15233" t="s">
        <v>32</v>
      </c>
      <c r="E15233" s="1">
        <v>41126</v>
      </c>
      <c r="F15233">
        <v>10000000</v>
      </c>
      <c r="G15233" t="s">
        <v>45107</v>
      </c>
      <c r="H15233" t="s">
        <v>45109</v>
      </c>
      <c r="I15233" t="s">
        <v>45110</v>
      </c>
      <c r="J15233" t="s">
        <v>41765</v>
      </c>
      <c r="K15233" t="s">
        <v>168</v>
      </c>
      <c r="L15233" t="s">
        <v>53</v>
      </c>
      <c r="M15233" t="s">
        <v>54</v>
      </c>
      <c r="N15233" t="s">
        <v>939</v>
      </c>
      <c r="O15233" t="s">
        <v>7512</v>
      </c>
      <c r="P15233" s="1">
        <v>36526</v>
      </c>
      <c r="Q15233" t="s">
        <v>53</v>
      </c>
      <c r="R15233" t="s">
        <v>56</v>
      </c>
      <c r="S15233" t="s">
        <v>41</v>
      </c>
      <c r="T15233" t="s">
        <v>41765</v>
      </c>
      <c r="U15233" t="s">
        <v>41765</v>
      </c>
      <c r="V15233">
        <v>0</v>
      </c>
      <c r="W15233">
        <v>0</v>
      </c>
      <c r="X15233">
        <v>1</v>
      </c>
      <c r="Y15233">
        <v>0</v>
      </c>
      <c r="Z15233">
        <v>0</v>
      </c>
      <c r="AA15233">
        <v>0</v>
      </c>
      <c r="AB15233">
        <v>0</v>
      </c>
      <c r="AC15233">
        <v>0</v>
      </c>
      <c r="AD15233">
        <v>0</v>
      </c>
    </row>
    <row r="15234" spans="1:30" hidden="1" x14ac:dyDescent="0.3">
      <c r="A15234" t="s">
        <v>45107</v>
      </c>
      <c r="B15234" t="s">
        <v>45113</v>
      </c>
      <c r="C15234" t="s">
        <v>32</v>
      </c>
      <c r="E15234" t="s">
        <v>66</v>
      </c>
      <c r="F15234">
        <v>43000000</v>
      </c>
      <c r="G15234" t="s">
        <v>45107</v>
      </c>
      <c r="H15234" t="s">
        <v>45109</v>
      </c>
      <c r="I15234" t="s">
        <v>45110</v>
      </c>
      <c r="J15234" t="s">
        <v>41765</v>
      </c>
      <c r="K15234" t="s">
        <v>168</v>
      </c>
      <c r="L15234" t="s">
        <v>53</v>
      </c>
      <c r="M15234" t="s">
        <v>54</v>
      </c>
      <c r="N15234" t="s">
        <v>939</v>
      </c>
      <c r="O15234" t="s">
        <v>7512</v>
      </c>
      <c r="P15234" s="1">
        <v>36526</v>
      </c>
      <c r="Q15234" t="s">
        <v>53</v>
      </c>
      <c r="R15234" t="s">
        <v>56</v>
      </c>
      <c r="S15234" t="s">
        <v>41</v>
      </c>
      <c r="T15234" t="s">
        <v>41765</v>
      </c>
      <c r="U15234" t="s">
        <v>41765</v>
      </c>
      <c r="V15234">
        <v>0</v>
      </c>
      <c r="W15234">
        <v>0</v>
      </c>
      <c r="X15234">
        <v>1</v>
      </c>
      <c r="Y15234">
        <v>0</v>
      </c>
      <c r="Z15234">
        <v>0</v>
      </c>
      <c r="AA15234">
        <v>0</v>
      </c>
      <c r="AB15234">
        <v>0</v>
      </c>
      <c r="AC15234">
        <v>0</v>
      </c>
      <c r="AD15234">
        <v>0</v>
      </c>
    </row>
    <row r="15235" spans="1:30" hidden="1" x14ac:dyDescent="0.3">
      <c r="A15235" t="s">
        <v>45107</v>
      </c>
      <c r="B15235" t="s">
        <v>45114</v>
      </c>
      <c r="C15235" t="s">
        <v>32</v>
      </c>
      <c r="E15235" s="1">
        <v>41126</v>
      </c>
      <c r="F15235">
        <v>19466190</v>
      </c>
      <c r="G15235" t="s">
        <v>45107</v>
      </c>
      <c r="H15235" t="s">
        <v>45109</v>
      </c>
      <c r="I15235" t="s">
        <v>45110</v>
      </c>
      <c r="J15235" t="s">
        <v>41765</v>
      </c>
      <c r="K15235" t="s">
        <v>168</v>
      </c>
      <c r="L15235" t="s">
        <v>53</v>
      </c>
      <c r="M15235" t="s">
        <v>54</v>
      </c>
      <c r="N15235" t="s">
        <v>939</v>
      </c>
      <c r="O15235" t="s">
        <v>7512</v>
      </c>
      <c r="P15235" s="1">
        <v>36526</v>
      </c>
      <c r="Q15235" t="s">
        <v>53</v>
      </c>
      <c r="R15235" t="s">
        <v>56</v>
      </c>
      <c r="S15235" t="s">
        <v>41</v>
      </c>
      <c r="T15235" t="s">
        <v>41765</v>
      </c>
      <c r="U15235" t="s">
        <v>41765</v>
      </c>
      <c r="V15235">
        <v>0</v>
      </c>
      <c r="W15235">
        <v>0</v>
      </c>
      <c r="X15235">
        <v>1</v>
      </c>
      <c r="Y15235">
        <v>0</v>
      </c>
      <c r="Z15235">
        <v>0</v>
      </c>
      <c r="AA15235">
        <v>0</v>
      </c>
      <c r="AB15235">
        <v>0</v>
      </c>
      <c r="AC15235">
        <v>0</v>
      </c>
      <c r="AD15235">
        <v>0</v>
      </c>
    </row>
    <row r="15236" spans="1:30" hidden="1" x14ac:dyDescent="0.3">
      <c r="A15236" t="s">
        <v>45115</v>
      </c>
      <c r="B15236" t="s">
        <v>45116</v>
      </c>
      <c r="C15236" t="s">
        <v>32</v>
      </c>
      <c r="E15236" t="s">
        <v>14842</v>
      </c>
      <c r="F15236">
        <v>475000</v>
      </c>
      <c r="G15236" t="s">
        <v>45115</v>
      </c>
      <c r="H15236" t="s">
        <v>45117</v>
      </c>
      <c r="I15236" t="s">
        <v>45118</v>
      </c>
      <c r="J15236" t="s">
        <v>41765</v>
      </c>
      <c r="K15236" t="s">
        <v>37</v>
      </c>
      <c r="L15236" t="s">
        <v>53</v>
      </c>
      <c r="M15236" t="s">
        <v>704</v>
      </c>
      <c r="N15236" t="s">
        <v>705</v>
      </c>
      <c r="O15236" t="s">
        <v>705</v>
      </c>
      <c r="Q15236" t="s">
        <v>53</v>
      </c>
      <c r="R15236" t="s">
        <v>56</v>
      </c>
      <c r="S15236" t="s">
        <v>41</v>
      </c>
      <c r="T15236" t="s">
        <v>41765</v>
      </c>
      <c r="U15236" t="s">
        <v>41765</v>
      </c>
      <c r="V15236">
        <v>0</v>
      </c>
      <c r="W15236">
        <v>0</v>
      </c>
      <c r="X15236">
        <v>1</v>
      </c>
      <c r="Y15236">
        <v>0</v>
      </c>
      <c r="Z15236">
        <v>0</v>
      </c>
      <c r="AA15236">
        <v>0</v>
      </c>
      <c r="AB15236">
        <v>0</v>
      </c>
      <c r="AC15236">
        <v>0</v>
      </c>
      <c r="AD15236">
        <v>0</v>
      </c>
    </row>
    <row r="15237" spans="1:30" hidden="1" x14ac:dyDescent="0.3">
      <c r="A15237" t="s">
        <v>45119</v>
      </c>
      <c r="B15237" t="s">
        <v>45120</v>
      </c>
      <c r="C15237" t="s">
        <v>32</v>
      </c>
      <c r="E15237" t="s">
        <v>6443</v>
      </c>
      <c r="F15237">
        <v>1000000</v>
      </c>
      <c r="G15237" t="s">
        <v>45119</v>
      </c>
      <c r="H15237" t="s">
        <v>45121</v>
      </c>
      <c r="I15237" t="s">
        <v>45122</v>
      </c>
      <c r="J15237" t="s">
        <v>41765</v>
      </c>
      <c r="K15237" t="s">
        <v>37</v>
      </c>
      <c r="L15237" t="s">
        <v>53</v>
      </c>
      <c r="M15237" t="s">
        <v>150</v>
      </c>
      <c r="N15237" t="s">
        <v>151</v>
      </c>
      <c r="O15237" t="s">
        <v>911</v>
      </c>
      <c r="P15237" s="1">
        <v>39814</v>
      </c>
      <c r="Q15237" t="s">
        <v>53</v>
      </c>
      <c r="R15237" t="s">
        <v>56</v>
      </c>
      <c r="S15237" t="s">
        <v>41</v>
      </c>
      <c r="T15237" t="s">
        <v>41765</v>
      </c>
      <c r="U15237" t="s">
        <v>41765</v>
      </c>
      <c r="V15237">
        <v>0</v>
      </c>
      <c r="W15237">
        <v>0</v>
      </c>
      <c r="X15237">
        <v>1</v>
      </c>
      <c r="Y15237">
        <v>0</v>
      </c>
      <c r="Z15237">
        <v>0</v>
      </c>
      <c r="AA15237">
        <v>0</v>
      </c>
      <c r="AB15237">
        <v>0</v>
      </c>
      <c r="AC15237">
        <v>0</v>
      </c>
      <c r="AD15237">
        <v>0</v>
      </c>
    </row>
    <row r="15238" spans="1:30" hidden="1" x14ac:dyDescent="0.3">
      <c r="A15238" t="s">
        <v>45123</v>
      </c>
      <c r="B15238" t="s">
        <v>45124</v>
      </c>
      <c r="C15238" t="s">
        <v>32</v>
      </c>
      <c r="E15238" s="1">
        <v>41187</v>
      </c>
      <c r="F15238">
        <v>1000000</v>
      </c>
      <c r="G15238" t="s">
        <v>45123</v>
      </c>
      <c r="H15238" t="s">
        <v>45125</v>
      </c>
      <c r="I15238" t="s">
        <v>45126</v>
      </c>
      <c r="J15238" t="s">
        <v>41765</v>
      </c>
      <c r="K15238" t="s">
        <v>37</v>
      </c>
      <c r="L15238" t="s">
        <v>53</v>
      </c>
      <c r="M15238" t="s">
        <v>150</v>
      </c>
      <c r="N15238" t="s">
        <v>151</v>
      </c>
      <c r="O15238" t="s">
        <v>10778</v>
      </c>
      <c r="Q15238" t="s">
        <v>53</v>
      </c>
      <c r="R15238" t="s">
        <v>56</v>
      </c>
      <c r="S15238" t="s">
        <v>41</v>
      </c>
      <c r="T15238" t="s">
        <v>41765</v>
      </c>
      <c r="U15238" t="s">
        <v>41765</v>
      </c>
      <c r="V15238">
        <v>0</v>
      </c>
      <c r="W15238">
        <v>0</v>
      </c>
      <c r="X15238">
        <v>1</v>
      </c>
      <c r="Y15238">
        <v>0</v>
      </c>
      <c r="Z15238">
        <v>0</v>
      </c>
      <c r="AA15238">
        <v>0</v>
      </c>
      <c r="AB15238">
        <v>0</v>
      </c>
      <c r="AC15238">
        <v>0</v>
      </c>
      <c r="AD15238">
        <v>0</v>
      </c>
    </row>
    <row r="15239" spans="1:30" hidden="1" x14ac:dyDescent="0.3">
      <c r="A15239" t="s">
        <v>45127</v>
      </c>
      <c r="B15239" t="s">
        <v>45128</v>
      </c>
      <c r="C15239" t="s">
        <v>32</v>
      </c>
      <c r="E15239" t="s">
        <v>2517</v>
      </c>
      <c r="F15239">
        <v>2000000</v>
      </c>
      <c r="G15239" t="s">
        <v>45127</v>
      </c>
      <c r="H15239" t="s">
        <v>45129</v>
      </c>
      <c r="I15239" t="s">
        <v>45130</v>
      </c>
      <c r="J15239" t="s">
        <v>41765</v>
      </c>
      <c r="K15239" t="s">
        <v>168</v>
      </c>
      <c r="L15239" t="s">
        <v>53</v>
      </c>
      <c r="M15239" t="s">
        <v>658</v>
      </c>
      <c r="N15239" t="s">
        <v>659</v>
      </c>
      <c r="O15239" t="s">
        <v>45131</v>
      </c>
      <c r="Q15239" t="s">
        <v>53</v>
      </c>
      <c r="R15239" t="s">
        <v>56</v>
      </c>
      <c r="S15239" t="s">
        <v>41</v>
      </c>
      <c r="T15239" t="s">
        <v>41765</v>
      </c>
      <c r="U15239" t="s">
        <v>41765</v>
      </c>
      <c r="V15239">
        <v>0</v>
      </c>
      <c r="W15239">
        <v>0</v>
      </c>
      <c r="X15239">
        <v>1</v>
      </c>
      <c r="Y15239">
        <v>0</v>
      </c>
      <c r="Z15239">
        <v>0</v>
      </c>
      <c r="AA15239">
        <v>0</v>
      </c>
      <c r="AB15239">
        <v>0</v>
      </c>
      <c r="AC15239">
        <v>0</v>
      </c>
      <c r="AD15239">
        <v>0</v>
      </c>
    </row>
    <row r="15240" spans="1:30" hidden="1" x14ac:dyDescent="0.3">
      <c r="A15240" t="s">
        <v>45132</v>
      </c>
      <c r="B15240" t="s">
        <v>45133</v>
      </c>
      <c r="C15240" t="s">
        <v>32</v>
      </c>
      <c r="D15240" t="s">
        <v>33</v>
      </c>
      <c r="E15240" t="s">
        <v>7173</v>
      </c>
      <c r="F15240">
        <v>4400000</v>
      </c>
      <c r="G15240" t="s">
        <v>45132</v>
      </c>
      <c r="H15240" t="s">
        <v>45134</v>
      </c>
      <c r="I15240" t="s">
        <v>45135</v>
      </c>
      <c r="J15240" t="s">
        <v>41765</v>
      </c>
      <c r="K15240" t="s">
        <v>37</v>
      </c>
      <c r="L15240" t="s">
        <v>53</v>
      </c>
      <c r="M15240" t="s">
        <v>54</v>
      </c>
      <c r="N15240" t="s">
        <v>95</v>
      </c>
      <c r="O15240" t="s">
        <v>871</v>
      </c>
      <c r="Q15240" t="s">
        <v>53</v>
      </c>
      <c r="R15240" t="s">
        <v>56</v>
      </c>
      <c r="S15240" t="s">
        <v>41</v>
      </c>
      <c r="T15240" t="s">
        <v>41765</v>
      </c>
      <c r="U15240" t="s">
        <v>41765</v>
      </c>
      <c r="V15240">
        <v>0</v>
      </c>
      <c r="W15240">
        <v>0</v>
      </c>
      <c r="X15240">
        <v>1</v>
      </c>
      <c r="Y15240">
        <v>0</v>
      </c>
      <c r="Z15240">
        <v>0</v>
      </c>
      <c r="AA15240">
        <v>0</v>
      </c>
      <c r="AB15240">
        <v>0</v>
      </c>
      <c r="AC15240">
        <v>0</v>
      </c>
      <c r="AD15240">
        <v>0</v>
      </c>
    </row>
    <row r="15241" spans="1:30" hidden="1" x14ac:dyDescent="0.3">
      <c r="A15241" t="s">
        <v>45132</v>
      </c>
      <c r="B15241" t="s">
        <v>45136</v>
      </c>
      <c r="C15241" t="s">
        <v>32</v>
      </c>
      <c r="E15241" s="1">
        <v>40453</v>
      </c>
      <c r="F15241">
        <v>4537908</v>
      </c>
      <c r="G15241" t="s">
        <v>45132</v>
      </c>
      <c r="H15241" t="s">
        <v>45134</v>
      </c>
      <c r="I15241" t="s">
        <v>45135</v>
      </c>
      <c r="J15241" t="s">
        <v>41765</v>
      </c>
      <c r="K15241" t="s">
        <v>37</v>
      </c>
      <c r="L15241" t="s">
        <v>53</v>
      </c>
      <c r="M15241" t="s">
        <v>54</v>
      </c>
      <c r="N15241" t="s">
        <v>95</v>
      </c>
      <c r="O15241" t="s">
        <v>871</v>
      </c>
      <c r="Q15241" t="s">
        <v>53</v>
      </c>
      <c r="R15241" t="s">
        <v>56</v>
      </c>
      <c r="S15241" t="s">
        <v>41</v>
      </c>
      <c r="T15241" t="s">
        <v>41765</v>
      </c>
      <c r="U15241" t="s">
        <v>41765</v>
      </c>
      <c r="V15241">
        <v>0</v>
      </c>
      <c r="W15241">
        <v>0</v>
      </c>
      <c r="X15241">
        <v>1</v>
      </c>
      <c r="Y15241">
        <v>0</v>
      </c>
      <c r="Z15241">
        <v>0</v>
      </c>
      <c r="AA15241">
        <v>0</v>
      </c>
      <c r="AB15241">
        <v>0</v>
      </c>
      <c r="AC15241">
        <v>0</v>
      </c>
      <c r="AD15241">
        <v>0</v>
      </c>
    </row>
    <row r="15242" spans="1:30" hidden="1" x14ac:dyDescent="0.3">
      <c r="A15242" t="s">
        <v>45132</v>
      </c>
      <c r="B15242" t="s">
        <v>45137</v>
      </c>
      <c r="C15242" t="s">
        <v>32</v>
      </c>
      <c r="E15242" t="s">
        <v>1677</v>
      </c>
      <c r="F15242">
        <v>2094341</v>
      </c>
      <c r="G15242" t="s">
        <v>45132</v>
      </c>
      <c r="H15242" t="s">
        <v>45134</v>
      </c>
      <c r="I15242" t="s">
        <v>45135</v>
      </c>
      <c r="J15242" t="s">
        <v>41765</v>
      </c>
      <c r="K15242" t="s">
        <v>37</v>
      </c>
      <c r="L15242" t="s">
        <v>53</v>
      </c>
      <c r="M15242" t="s">
        <v>54</v>
      </c>
      <c r="N15242" t="s">
        <v>95</v>
      </c>
      <c r="O15242" t="s">
        <v>871</v>
      </c>
      <c r="Q15242" t="s">
        <v>53</v>
      </c>
      <c r="R15242" t="s">
        <v>56</v>
      </c>
      <c r="S15242" t="s">
        <v>41</v>
      </c>
      <c r="T15242" t="s">
        <v>41765</v>
      </c>
      <c r="U15242" t="s">
        <v>41765</v>
      </c>
      <c r="V15242">
        <v>0</v>
      </c>
      <c r="W15242">
        <v>0</v>
      </c>
      <c r="X15242">
        <v>1</v>
      </c>
      <c r="Y15242">
        <v>0</v>
      </c>
      <c r="Z15242">
        <v>0</v>
      </c>
      <c r="AA15242">
        <v>0</v>
      </c>
      <c r="AB15242">
        <v>0</v>
      </c>
      <c r="AC15242">
        <v>0</v>
      </c>
      <c r="AD15242">
        <v>0</v>
      </c>
    </row>
    <row r="15243" spans="1:30" hidden="1" x14ac:dyDescent="0.3">
      <c r="A15243" t="s">
        <v>45132</v>
      </c>
      <c r="B15243" t="s">
        <v>45138</v>
      </c>
      <c r="C15243" t="s">
        <v>32</v>
      </c>
      <c r="E15243" t="s">
        <v>7969</v>
      </c>
      <c r="F15243">
        <v>2022678</v>
      </c>
      <c r="G15243" t="s">
        <v>45132</v>
      </c>
      <c r="H15243" t="s">
        <v>45134</v>
      </c>
      <c r="I15243" t="s">
        <v>45135</v>
      </c>
      <c r="J15243" t="s">
        <v>41765</v>
      </c>
      <c r="K15243" t="s">
        <v>37</v>
      </c>
      <c r="L15243" t="s">
        <v>53</v>
      </c>
      <c r="M15243" t="s">
        <v>54</v>
      </c>
      <c r="N15243" t="s">
        <v>95</v>
      </c>
      <c r="O15243" t="s">
        <v>871</v>
      </c>
      <c r="Q15243" t="s">
        <v>53</v>
      </c>
      <c r="R15243" t="s">
        <v>56</v>
      </c>
      <c r="S15243" t="s">
        <v>41</v>
      </c>
      <c r="T15243" t="s">
        <v>41765</v>
      </c>
      <c r="U15243" t="s">
        <v>41765</v>
      </c>
      <c r="V15243">
        <v>0</v>
      </c>
      <c r="W15243">
        <v>0</v>
      </c>
      <c r="X15243">
        <v>1</v>
      </c>
      <c r="Y15243">
        <v>0</v>
      </c>
      <c r="Z15243">
        <v>0</v>
      </c>
      <c r="AA15243">
        <v>0</v>
      </c>
      <c r="AB15243">
        <v>0</v>
      </c>
      <c r="AC15243">
        <v>0</v>
      </c>
      <c r="AD15243">
        <v>0</v>
      </c>
    </row>
    <row r="15244" spans="1:30" hidden="1" x14ac:dyDescent="0.3">
      <c r="A15244" t="s">
        <v>45132</v>
      </c>
      <c r="B15244" t="s">
        <v>45139</v>
      </c>
      <c r="C15244" t="s">
        <v>32</v>
      </c>
      <c r="D15244" t="s">
        <v>33</v>
      </c>
      <c r="E15244" s="1">
        <v>38661</v>
      </c>
      <c r="F15244">
        <v>16000000</v>
      </c>
      <c r="G15244" t="s">
        <v>45132</v>
      </c>
      <c r="H15244" t="s">
        <v>45134</v>
      </c>
      <c r="I15244" t="s">
        <v>45135</v>
      </c>
      <c r="J15244" t="s">
        <v>41765</v>
      </c>
      <c r="K15244" t="s">
        <v>37</v>
      </c>
      <c r="L15244" t="s">
        <v>53</v>
      </c>
      <c r="M15244" t="s">
        <v>54</v>
      </c>
      <c r="N15244" t="s">
        <v>95</v>
      </c>
      <c r="O15244" t="s">
        <v>871</v>
      </c>
      <c r="Q15244" t="s">
        <v>53</v>
      </c>
      <c r="R15244" t="s">
        <v>56</v>
      </c>
      <c r="S15244" t="s">
        <v>41</v>
      </c>
      <c r="T15244" t="s">
        <v>41765</v>
      </c>
      <c r="U15244" t="s">
        <v>41765</v>
      </c>
      <c r="V15244">
        <v>0</v>
      </c>
      <c r="W15244">
        <v>0</v>
      </c>
      <c r="X15244">
        <v>1</v>
      </c>
      <c r="Y15244">
        <v>0</v>
      </c>
      <c r="Z15244">
        <v>0</v>
      </c>
      <c r="AA15244">
        <v>0</v>
      </c>
      <c r="AB15244">
        <v>0</v>
      </c>
      <c r="AC15244">
        <v>0</v>
      </c>
      <c r="AD15244">
        <v>0</v>
      </c>
    </row>
    <row r="15245" spans="1:30" hidden="1" x14ac:dyDescent="0.3">
      <c r="A15245" t="s">
        <v>45140</v>
      </c>
      <c r="B15245" t="s">
        <v>45141</v>
      </c>
      <c r="C15245" t="s">
        <v>32</v>
      </c>
      <c r="D15245" t="s">
        <v>33</v>
      </c>
      <c r="E15245" s="1">
        <v>40910</v>
      </c>
      <c r="F15245">
        <v>9300000</v>
      </c>
      <c r="G15245" t="s">
        <v>45140</v>
      </c>
      <c r="H15245" t="s">
        <v>45142</v>
      </c>
      <c r="I15245" t="s">
        <v>45143</v>
      </c>
      <c r="J15245" t="s">
        <v>43517</v>
      </c>
      <c r="K15245" t="s">
        <v>37</v>
      </c>
      <c r="L15245" t="s">
        <v>53</v>
      </c>
      <c r="M15245" t="s">
        <v>54</v>
      </c>
      <c r="N15245" t="s">
        <v>95</v>
      </c>
      <c r="O15245" t="s">
        <v>1105</v>
      </c>
      <c r="P15245" s="1">
        <v>39448</v>
      </c>
      <c r="Q15245" t="s">
        <v>53</v>
      </c>
      <c r="R15245" t="s">
        <v>56</v>
      </c>
      <c r="S15245" t="s">
        <v>41</v>
      </c>
      <c r="T15245" t="s">
        <v>41765</v>
      </c>
      <c r="U15245" t="s">
        <v>41765</v>
      </c>
      <c r="V15245">
        <v>0</v>
      </c>
      <c r="W15245">
        <v>0</v>
      </c>
      <c r="X15245">
        <v>1</v>
      </c>
      <c r="Y15245">
        <v>0</v>
      </c>
      <c r="Z15245">
        <v>0</v>
      </c>
      <c r="AA15245">
        <v>0</v>
      </c>
      <c r="AB15245">
        <v>0</v>
      </c>
      <c r="AC15245">
        <v>0</v>
      </c>
      <c r="AD15245">
        <v>0</v>
      </c>
    </row>
    <row r="15246" spans="1:30" hidden="1" x14ac:dyDescent="0.3">
      <c r="A15246" t="s">
        <v>45140</v>
      </c>
      <c r="B15246" t="s">
        <v>45144</v>
      </c>
      <c r="C15246" t="s">
        <v>32</v>
      </c>
      <c r="E15246" s="1">
        <v>40915</v>
      </c>
      <c r="F15246">
        <v>1100000</v>
      </c>
      <c r="G15246" t="s">
        <v>45140</v>
      </c>
      <c r="H15246" t="s">
        <v>45142</v>
      </c>
      <c r="I15246" t="s">
        <v>45143</v>
      </c>
      <c r="J15246" t="s">
        <v>43517</v>
      </c>
      <c r="K15246" t="s">
        <v>37</v>
      </c>
      <c r="L15246" t="s">
        <v>53</v>
      </c>
      <c r="M15246" t="s">
        <v>54</v>
      </c>
      <c r="N15246" t="s">
        <v>95</v>
      </c>
      <c r="O15246" t="s">
        <v>1105</v>
      </c>
      <c r="P15246" s="1">
        <v>39448</v>
      </c>
      <c r="Q15246" t="s">
        <v>53</v>
      </c>
      <c r="R15246" t="s">
        <v>56</v>
      </c>
      <c r="S15246" t="s">
        <v>41</v>
      </c>
      <c r="T15246" t="s">
        <v>41765</v>
      </c>
      <c r="U15246" t="s">
        <v>41765</v>
      </c>
      <c r="V15246">
        <v>0</v>
      </c>
      <c r="W15246">
        <v>0</v>
      </c>
      <c r="X15246">
        <v>1</v>
      </c>
      <c r="Y15246">
        <v>0</v>
      </c>
      <c r="Z15246">
        <v>0</v>
      </c>
      <c r="AA15246">
        <v>0</v>
      </c>
      <c r="AB15246">
        <v>0</v>
      </c>
      <c r="AC15246">
        <v>0</v>
      </c>
      <c r="AD15246">
        <v>0</v>
      </c>
    </row>
    <row r="15247" spans="1:30" hidden="1" x14ac:dyDescent="0.3">
      <c r="A15247" t="s">
        <v>45140</v>
      </c>
      <c r="B15247" t="s">
        <v>45145</v>
      </c>
      <c r="C15247" t="s">
        <v>32</v>
      </c>
      <c r="D15247" t="s">
        <v>50</v>
      </c>
      <c r="E15247" s="1">
        <v>40190</v>
      </c>
      <c r="F15247">
        <v>1600000</v>
      </c>
      <c r="G15247" t="s">
        <v>45140</v>
      </c>
      <c r="H15247" t="s">
        <v>45142</v>
      </c>
      <c r="I15247" t="s">
        <v>45143</v>
      </c>
      <c r="J15247" t="s">
        <v>43517</v>
      </c>
      <c r="K15247" t="s">
        <v>37</v>
      </c>
      <c r="L15247" t="s">
        <v>53</v>
      </c>
      <c r="M15247" t="s">
        <v>54</v>
      </c>
      <c r="N15247" t="s">
        <v>95</v>
      </c>
      <c r="O15247" t="s">
        <v>1105</v>
      </c>
      <c r="P15247" s="1">
        <v>39448</v>
      </c>
      <c r="Q15247" t="s">
        <v>53</v>
      </c>
      <c r="R15247" t="s">
        <v>56</v>
      </c>
      <c r="S15247" t="s">
        <v>41</v>
      </c>
      <c r="T15247" t="s">
        <v>41765</v>
      </c>
      <c r="U15247" t="s">
        <v>41765</v>
      </c>
      <c r="V15247">
        <v>0</v>
      </c>
      <c r="W15247">
        <v>0</v>
      </c>
      <c r="X15247">
        <v>1</v>
      </c>
      <c r="Y15247">
        <v>0</v>
      </c>
      <c r="Z15247">
        <v>0</v>
      </c>
      <c r="AA15247">
        <v>0</v>
      </c>
      <c r="AB15247">
        <v>0</v>
      </c>
      <c r="AC15247">
        <v>0</v>
      </c>
      <c r="AD15247">
        <v>0</v>
      </c>
    </row>
    <row r="15248" spans="1:30" hidden="1" x14ac:dyDescent="0.3">
      <c r="A15248" t="s">
        <v>45140</v>
      </c>
      <c r="B15248" t="s">
        <v>45146</v>
      </c>
      <c r="C15248" t="s">
        <v>32</v>
      </c>
      <c r="E15248" s="1">
        <v>39969</v>
      </c>
      <c r="F15248">
        <v>800000</v>
      </c>
      <c r="G15248" t="s">
        <v>45140</v>
      </c>
      <c r="H15248" t="s">
        <v>45142</v>
      </c>
      <c r="I15248" t="s">
        <v>45143</v>
      </c>
      <c r="J15248" t="s">
        <v>43517</v>
      </c>
      <c r="K15248" t="s">
        <v>37</v>
      </c>
      <c r="L15248" t="s">
        <v>53</v>
      </c>
      <c r="M15248" t="s">
        <v>54</v>
      </c>
      <c r="N15248" t="s">
        <v>95</v>
      </c>
      <c r="O15248" t="s">
        <v>1105</v>
      </c>
      <c r="P15248" s="1">
        <v>39448</v>
      </c>
      <c r="Q15248" t="s">
        <v>53</v>
      </c>
      <c r="R15248" t="s">
        <v>56</v>
      </c>
      <c r="S15248" t="s">
        <v>41</v>
      </c>
      <c r="T15248" t="s">
        <v>41765</v>
      </c>
      <c r="U15248" t="s">
        <v>41765</v>
      </c>
      <c r="V15248">
        <v>0</v>
      </c>
      <c r="W15248">
        <v>0</v>
      </c>
      <c r="X15248">
        <v>1</v>
      </c>
      <c r="Y15248">
        <v>0</v>
      </c>
      <c r="Z15248">
        <v>0</v>
      </c>
      <c r="AA15248">
        <v>0</v>
      </c>
      <c r="AB15248">
        <v>0</v>
      </c>
      <c r="AC15248">
        <v>0</v>
      </c>
      <c r="AD15248">
        <v>0</v>
      </c>
    </row>
    <row r="15249" spans="1:30" hidden="1" x14ac:dyDescent="0.3">
      <c r="A15249" t="s">
        <v>45147</v>
      </c>
      <c r="B15249" t="s">
        <v>45148</v>
      </c>
      <c r="C15249" t="s">
        <v>32</v>
      </c>
      <c r="E15249" s="1">
        <v>41067</v>
      </c>
      <c r="F15249">
        <v>34063000</v>
      </c>
      <c r="G15249" t="s">
        <v>45147</v>
      </c>
      <c r="H15249" t="s">
        <v>45149</v>
      </c>
      <c r="I15249" t="s">
        <v>45150</v>
      </c>
      <c r="J15249" t="s">
        <v>41765</v>
      </c>
      <c r="K15249" t="s">
        <v>37</v>
      </c>
      <c r="L15249" t="s">
        <v>53</v>
      </c>
      <c r="M15249" t="s">
        <v>123</v>
      </c>
      <c r="N15249" t="s">
        <v>5676</v>
      </c>
      <c r="O15249" t="s">
        <v>5676</v>
      </c>
      <c r="P15249" s="1">
        <v>40544</v>
      </c>
      <c r="Q15249" t="s">
        <v>53</v>
      </c>
      <c r="R15249" t="s">
        <v>56</v>
      </c>
      <c r="S15249" t="s">
        <v>41</v>
      </c>
      <c r="T15249" t="s">
        <v>41765</v>
      </c>
      <c r="U15249" t="s">
        <v>41765</v>
      </c>
      <c r="V15249">
        <v>0</v>
      </c>
      <c r="W15249">
        <v>0</v>
      </c>
      <c r="X15249">
        <v>1</v>
      </c>
      <c r="Y15249">
        <v>0</v>
      </c>
      <c r="Z15249">
        <v>0</v>
      </c>
      <c r="AA15249">
        <v>0</v>
      </c>
      <c r="AB15249">
        <v>0</v>
      </c>
      <c r="AC15249">
        <v>0</v>
      </c>
      <c r="AD15249">
        <v>0</v>
      </c>
    </row>
    <row r="15250" spans="1:30" hidden="1" x14ac:dyDescent="0.3">
      <c r="A15250" t="s">
        <v>45151</v>
      </c>
      <c r="B15250" t="s">
        <v>45152</v>
      </c>
      <c r="C15250" t="s">
        <v>32</v>
      </c>
      <c r="E15250" s="1">
        <v>41947</v>
      </c>
      <c r="F15250">
        <v>6907995</v>
      </c>
      <c r="G15250" t="s">
        <v>45151</v>
      </c>
      <c r="H15250" t="s">
        <v>45153</v>
      </c>
      <c r="I15250" t="s">
        <v>45154</v>
      </c>
      <c r="J15250" t="s">
        <v>41765</v>
      </c>
      <c r="K15250" t="s">
        <v>37</v>
      </c>
      <c r="L15250" t="s">
        <v>53</v>
      </c>
      <c r="M15250" t="s">
        <v>54</v>
      </c>
      <c r="N15250" t="s">
        <v>95</v>
      </c>
      <c r="O15250" t="s">
        <v>1074</v>
      </c>
      <c r="P15250" s="1">
        <v>39814</v>
      </c>
      <c r="Q15250" t="s">
        <v>53</v>
      </c>
      <c r="R15250" t="s">
        <v>56</v>
      </c>
      <c r="S15250" t="s">
        <v>41</v>
      </c>
      <c r="T15250" t="s">
        <v>41765</v>
      </c>
      <c r="U15250" t="s">
        <v>41765</v>
      </c>
      <c r="V15250">
        <v>0</v>
      </c>
      <c r="W15250">
        <v>0</v>
      </c>
      <c r="X15250">
        <v>1</v>
      </c>
      <c r="Y15250">
        <v>0</v>
      </c>
      <c r="Z15250">
        <v>0</v>
      </c>
      <c r="AA15250">
        <v>0</v>
      </c>
      <c r="AB15250">
        <v>0</v>
      </c>
      <c r="AC15250">
        <v>0</v>
      </c>
      <c r="AD15250">
        <v>0</v>
      </c>
    </row>
    <row r="15251" spans="1:30" hidden="1" x14ac:dyDescent="0.3">
      <c r="A15251" t="s">
        <v>45151</v>
      </c>
      <c r="B15251" t="s">
        <v>45155</v>
      </c>
      <c r="C15251" t="s">
        <v>32</v>
      </c>
      <c r="E15251" t="s">
        <v>6312</v>
      </c>
      <c r="F15251">
        <v>3005006</v>
      </c>
      <c r="G15251" t="s">
        <v>45151</v>
      </c>
      <c r="H15251" t="s">
        <v>45153</v>
      </c>
      <c r="I15251" t="s">
        <v>45154</v>
      </c>
      <c r="J15251" t="s">
        <v>41765</v>
      </c>
      <c r="K15251" t="s">
        <v>37</v>
      </c>
      <c r="L15251" t="s">
        <v>53</v>
      </c>
      <c r="M15251" t="s">
        <v>54</v>
      </c>
      <c r="N15251" t="s">
        <v>95</v>
      </c>
      <c r="O15251" t="s">
        <v>1074</v>
      </c>
      <c r="P15251" s="1">
        <v>39814</v>
      </c>
      <c r="Q15251" t="s">
        <v>53</v>
      </c>
      <c r="R15251" t="s">
        <v>56</v>
      </c>
      <c r="S15251" t="s">
        <v>41</v>
      </c>
      <c r="T15251" t="s">
        <v>41765</v>
      </c>
      <c r="U15251" t="s">
        <v>41765</v>
      </c>
      <c r="V15251">
        <v>0</v>
      </c>
      <c r="W15251">
        <v>0</v>
      </c>
      <c r="X15251">
        <v>1</v>
      </c>
      <c r="Y15251">
        <v>0</v>
      </c>
      <c r="Z15251">
        <v>0</v>
      </c>
      <c r="AA15251">
        <v>0</v>
      </c>
      <c r="AB15251">
        <v>0</v>
      </c>
      <c r="AC15251">
        <v>0</v>
      </c>
      <c r="AD15251">
        <v>0</v>
      </c>
    </row>
    <row r="15252" spans="1:30" hidden="1" x14ac:dyDescent="0.3">
      <c r="A15252" t="s">
        <v>45156</v>
      </c>
      <c r="B15252" t="s">
        <v>45157</v>
      </c>
      <c r="C15252" t="s">
        <v>32</v>
      </c>
      <c r="D15252" t="s">
        <v>33</v>
      </c>
      <c r="E15252" s="1">
        <v>40728</v>
      </c>
      <c r="F15252">
        <v>30000000</v>
      </c>
      <c r="G15252" t="s">
        <v>45156</v>
      </c>
      <c r="H15252" t="s">
        <v>45158</v>
      </c>
      <c r="I15252" t="s">
        <v>45159</v>
      </c>
      <c r="J15252" t="s">
        <v>41765</v>
      </c>
      <c r="K15252" t="s">
        <v>72</v>
      </c>
      <c r="L15252" t="s">
        <v>53</v>
      </c>
      <c r="M15252" t="s">
        <v>704</v>
      </c>
      <c r="N15252" t="s">
        <v>705</v>
      </c>
      <c r="O15252" t="s">
        <v>705</v>
      </c>
      <c r="P15252" s="1">
        <v>37987</v>
      </c>
      <c r="Q15252" t="s">
        <v>53</v>
      </c>
      <c r="R15252" t="s">
        <v>56</v>
      </c>
      <c r="S15252" t="s">
        <v>41</v>
      </c>
      <c r="T15252" t="s">
        <v>41765</v>
      </c>
      <c r="U15252" t="s">
        <v>41765</v>
      </c>
      <c r="V15252">
        <v>0</v>
      </c>
      <c r="W15252">
        <v>0</v>
      </c>
      <c r="X15252">
        <v>1</v>
      </c>
      <c r="Y15252">
        <v>0</v>
      </c>
      <c r="Z15252">
        <v>0</v>
      </c>
      <c r="AA15252">
        <v>0</v>
      </c>
      <c r="AB15252">
        <v>0</v>
      </c>
      <c r="AC15252">
        <v>0</v>
      </c>
      <c r="AD15252">
        <v>0</v>
      </c>
    </row>
    <row r="15253" spans="1:30" hidden="1" x14ac:dyDescent="0.3">
      <c r="A15253" t="s">
        <v>45156</v>
      </c>
      <c r="B15253" t="s">
        <v>45160</v>
      </c>
      <c r="C15253" t="s">
        <v>32</v>
      </c>
      <c r="D15253" t="s">
        <v>33</v>
      </c>
      <c r="E15253" t="s">
        <v>1522</v>
      </c>
      <c r="F15253">
        <v>40600000</v>
      </c>
      <c r="G15253" t="s">
        <v>45156</v>
      </c>
      <c r="H15253" t="s">
        <v>45158</v>
      </c>
      <c r="I15253" t="s">
        <v>45159</v>
      </c>
      <c r="J15253" t="s">
        <v>41765</v>
      </c>
      <c r="K15253" t="s">
        <v>72</v>
      </c>
      <c r="L15253" t="s">
        <v>53</v>
      </c>
      <c r="M15253" t="s">
        <v>704</v>
      </c>
      <c r="N15253" t="s">
        <v>705</v>
      </c>
      <c r="O15253" t="s">
        <v>705</v>
      </c>
      <c r="P15253" s="1">
        <v>37987</v>
      </c>
      <c r="Q15253" t="s">
        <v>53</v>
      </c>
      <c r="R15253" t="s">
        <v>56</v>
      </c>
      <c r="S15253" t="s">
        <v>41</v>
      </c>
      <c r="T15253" t="s">
        <v>41765</v>
      </c>
      <c r="U15253" t="s">
        <v>41765</v>
      </c>
      <c r="V15253">
        <v>0</v>
      </c>
      <c r="W15253">
        <v>0</v>
      </c>
      <c r="X15253">
        <v>1</v>
      </c>
      <c r="Y15253">
        <v>0</v>
      </c>
      <c r="Z15253">
        <v>0</v>
      </c>
      <c r="AA15253">
        <v>0</v>
      </c>
      <c r="AB15253">
        <v>0</v>
      </c>
      <c r="AC15253">
        <v>0</v>
      </c>
      <c r="AD15253">
        <v>0</v>
      </c>
    </row>
    <row r="15254" spans="1:30" hidden="1" x14ac:dyDescent="0.3">
      <c r="A15254" t="s">
        <v>45161</v>
      </c>
      <c r="B15254" t="s">
        <v>45162</v>
      </c>
      <c r="C15254" t="s">
        <v>32</v>
      </c>
      <c r="D15254" t="s">
        <v>33</v>
      </c>
      <c r="E15254" s="1">
        <v>39362</v>
      </c>
      <c r="F15254">
        <v>8700000</v>
      </c>
      <c r="G15254" t="s">
        <v>45161</v>
      </c>
      <c r="H15254" t="s">
        <v>45163</v>
      </c>
      <c r="I15254" t="s">
        <v>45164</v>
      </c>
      <c r="J15254" t="s">
        <v>41765</v>
      </c>
      <c r="K15254" t="s">
        <v>109</v>
      </c>
      <c r="L15254" t="s">
        <v>53</v>
      </c>
      <c r="M15254" t="s">
        <v>209</v>
      </c>
      <c r="N15254" t="s">
        <v>801</v>
      </c>
      <c r="O15254" t="s">
        <v>801</v>
      </c>
      <c r="P15254" s="1">
        <v>37987</v>
      </c>
      <c r="Q15254" t="s">
        <v>53</v>
      </c>
      <c r="R15254" t="s">
        <v>56</v>
      </c>
      <c r="S15254" t="s">
        <v>41</v>
      </c>
      <c r="T15254" t="s">
        <v>41765</v>
      </c>
      <c r="U15254" t="s">
        <v>41765</v>
      </c>
      <c r="V15254">
        <v>0</v>
      </c>
      <c r="W15254">
        <v>0</v>
      </c>
      <c r="X15254">
        <v>1</v>
      </c>
      <c r="Y15254">
        <v>0</v>
      </c>
      <c r="Z15254">
        <v>0</v>
      </c>
      <c r="AA15254">
        <v>0</v>
      </c>
      <c r="AB15254">
        <v>0</v>
      </c>
      <c r="AC15254">
        <v>0</v>
      </c>
      <c r="AD15254">
        <v>0</v>
      </c>
    </row>
    <row r="15255" spans="1:30" hidden="1" x14ac:dyDescent="0.3">
      <c r="A15255" t="s">
        <v>45165</v>
      </c>
      <c r="B15255" t="s">
        <v>45166</v>
      </c>
      <c r="C15255" t="s">
        <v>32</v>
      </c>
      <c r="D15255" t="s">
        <v>33</v>
      </c>
      <c r="E15255" t="s">
        <v>27501</v>
      </c>
      <c r="F15255">
        <v>7000000</v>
      </c>
      <c r="G15255" t="s">
        <v>45165</v>
      </c>
      <c r="H15255" t="s">
        <v>45167</v>
      </c>
      <c r="J15255" t="s">
        <v>43227</v>
      </c>
      <c r="K15255" t="s">
        <v>37</v>
      </c>
      <c r="L15255" t="s">
        <v>53</v>
      </c>
      <c r="M15255" t="s">
        <v>652</v>
      </c>
      <c r="N15255" t="s">
        <v>653</v>
      </c>
      <c r="O15255" t="s">
        <v>6976</v>
      </c>
      <c r="Q15255" t="s">
        <v>53</v>
      </c>
      <c r="R15255" t="s">
        <v>56</v>
      </c>
      <c r="S15255" t="s">
        <v>41</v>
      </c>
      <c r="T15255" t="s">
        <v>41765</v>
      </c>
      <c r="U15255" t="s">
        <v>41765</v>
      </c>
      <c r="V15255">
        <v>0</v>
      </c>
      <c r="W15255">
        <v>0</v>
      </c>
      <c r="X15255">
        <v>1</v>
      </c>
      <c r="Y15255">
        <v>0</v>
      </c>
      <c r="Z15255">
        <v>0</v>
      </c>
      <c r="AA15255">
        <v>0</v>
      </c>
      <c r="AB15255">
        <v>0</v>
      </c>
      <c r="AC15255">
        <v>0</v>
      </c>
      <c r="AD15255">
        <v>0</v>
      </c>
    </row>
    <row r="15256" spans="1:30" hidden="1" x14ac:dyDescent="0.3">
      <c r="A15256" t="s">
        <v>45168</v>
      </c>
      <c r="B15256" t="s">
        <v>45169</v>
      </c>
      <c r="C15256" t="s">
        <v>32</v>
      </c>
      <c r="E15256" s="1">
        <v>37416</v>
      </c>
      <c r="F15256">
        <v>3400000</v>
      </c>
      <c r="G15256" t="s">
        <v>45168</v>
      </c>
      <c r="H15256" t="s">
        <v>45170</v>
      </c>
      <c r="I15256" t="s">
        <v>45171</v>
      </c>
      <c r="J15256" t="s">
        <v>41765</v>
      </c>
      <c r="K15256" t="s">
        <v>72</v>
      </c>
      <c r="L15256" t="s">
        <v>53</v>
      </c>
      <c r="M15256" t="s">
        <v>717</v>
      </c>
      <c r="N15256" t="s">
        <v>1531</v>
      </c>
      <c r="O15256" t="s">
        <v>4858</v>
      </c>
      <c r="P15256" s="1">
        <v>37257</v>
      </c>
      <c r="Q15256" t="s">
        <v>53</v>
      </c>
      <c r="R15256" t="s">
        <v>56</v>
      </c>
      <c r="S15256" t="s">
        <v>41</v>
      </c>
      <c r="T15256" t="s">
        <v>41765</v>
      </c>
      <c r="U15256" t="s">
        <v>41765</v>
      </c>
      <c r="V15256">
        <v>0</v>
      </c>
      <c r="W15256">
        <v>0</v>
      </c>
      <c r="X15256">
        <v>1</v>
      </c>
      <c r="Y15256">
        <v>0</v>
      </c>
      <c r="Z15256">
        <v>0</v>
      </c>
      <c r="AA15256">
        <v>0</v>
      </c>
      <c r="AB15256">
        <v>0</v>
      </c>
      <c r="AC15256">
        <v>0</v>
      </c>
      <c r="AD15256">
        <v>0</v>
      </c>
    </row>
    <row r="15257" spans="1:30" hidden="1" x14ac:dyDescent="0.3">
      <c r="A15257" t="s">
        <v>45172</v>
      </c>
      <c r="B15257" t="s">
        <v>45173</v>
      </c>
      <c r="C15257" t="s">
        <v>32</v>
      </c>
      <c r="D15257" t="s">
        <v>50</v>
      </c>
      <c r="E15257" t="s">
        <v>13261</v>
      </c>
      <c r="F15257">
        <v>13500000</v>
      </c>
      <c r="G15257" t="s">
        <v>45172</v>
      </c>
      <c r="H15257" t="s">
        <v>45174</v>
      </c>
      <c r="I15257" t="s">
        <v>45175</v>
      </c>
      <c r="J15257" t="s">
        <v>41765</v>
      </c>
      <c r="K15257" t="s">
        <v>37</v>
      </c>
      <c r="L15257" t="s">
        <v>53</v>
      </c>
      <c r="M15257" t="s">
        <v>73</v>
      </c>
      <c r="N15257" t="s">
        <v>74</v>
      </c>
      <c r="O15257" t="s">
        <v>75</v>
      </c>
      <c r="P15257" s="1">
        <v>40179</v>
      </c>
      <c r="Q15257" t="s">
        <v>53</v>
      </c>
      <c r="R15257" t="s">
        <v>56</v>
      </c>
      <c r="S15257" t="s">
        <v>41</v>
      </c>
      <c r="T15257" t="s">
        <v>41765</v>
      </c>
      <c r="U15257" t="s">
        <v>41765</v>
      </c>
      <c r="V15257">
        <v>0</v>
      </c>
      <c r="W15257">
        <v>0</v>
      </c>
      <c r="X15257">
        <v>1</v>
      </c>
      <c r="Y15257">
        <v>0</v>
      </c>
      <c r="Z15257">
        <v>0</v>
      </c>
      <c r="AA15257">
        <v>0</v>
      </c>
      <c r="AB15257">
        <v>0</v>
      </c>
      <c r="AC15257">
        <v>0</v>
      </c>
      <c r="AD15257">
        <v>0</v>
      </c>
    </row>
    <row r="15258" spans="1:30" hidden="1" x14ac:dyDescent="0.3">
      <c r="A15258" t="s">
        <v>45176</v>
      </c>
      <c r="B15258" t="s">
        <v>45177</v>
      </c>
      <c r="C15258" t="s">
        <v>32</v>
      </c>
      <c r="E15258" s="1">
        <v>39972</v>
      </c>
      <c r="F15258">
        <v>3000000</v>
      </c>
      <c r="G15258" t="s">
        <v>45176</v>
      </c>
      <c r="H15258" t="s">
        <v>45178</v>
      </c>
      <c r="J15258" t="s">
        <v>42495</v>
      </c>
      <c r="K15258" t="s">
        <v>37</v>
      </c>
      <c r="L15258" t="s">
        <v>53</v>
      </c>
      <c r="M15258" t="s">
        <v>679</v>
      </c>
      <c r="N15258" t="s">
        <v>7882</v>
      </c>
      <c r="O15258" t="s">
        <v>45179</v>
      </c>
      <c r="Q15258" t="s">
        <v>53</v>
      </c>
      <c r="R15258" t="s">
        <v>56</v>
      </c>
      <c r="S15258" t="s">
        <v>41</v>
      </c>
      <c r="T15258" t="s">
        <v>41765</v>
      </c>
      <c r="U15258" t="s">
        <v>41765</v>
      </c>
      <c r="V15258">
        <v>0</v>
      </c>
      <c r="W15258">
        <v>0</v>
      </c>
      <c r="X15258">
        <v>1</v>
      </c>
      <c r="Y15258">
        <v>0</v>
      </c>
      <c r="Z15258">
        <v>0</v>
      </c>
      <c r="AA15258">
        <v>0</v>
      </c>
      <c r="AB15258">
        <v>0</v>
      </c>
      <c r="AC15258">
        <v>0</v>
      </c>
      <c r="AD15258">
        <v>0</v>
      </c>
    </row>
    <row r="15259" spans="1:30" hidden="1" x14ac:dyDescent="0.3">
      <c r="A15259" t="s">
        <v>45180</v>
      </c>
      <c r="B15259" t="s">
        <v>45181</v>
      </c>
      <c r="C15259" t="s">
        <v>32</v>
      </c>
      <c r="E15259" t="s">
        <v>1143</v>
      </c>
      <c r="F15259">
        <v>20841869</v>
      </c>
      <c r="G15259" t="s">
        <v>45180</v>
      </c>
      <c r="H15259" t="s">
        <v>45182</v>
      </c>
      <c r="I15259" t="s">
        <v>45183</v>
      </c>
      <c r="J15259" t="s">
        <v>41765</v>
      </c>
      <c r="K15259" t="s">
        <v>37</v>
      </c>
      <c r="L15259" t="s">
        <v>53</v>
      </c>
      <c r="M15259" t="s">
        <v>123</v>
      </c>
      <c r="N15259" t="s">
        <v>9162</v>
      </c>
      <c r="O15259" t="s">
        <v>9162</v>
      </c>
      <c r="P15259" s="1">
        <v>36526</v>
      </c>
      <c r="Q15259" t="s">
        <v>53</v>
      </c>
      <c r="R15259" t="s">
        <v>56</v>
      </c>
      <c r="S15259" t="s">
        <v>41</v>
      </c>
      <c r="T15259" t="s">
        <v>41765</v>
      </c>
      <c r="U15259" t="s">
        <v>41765</v>
      </c>
      <c r="V15259">
        <v>0</v>
      </c>
      <c r="W15259">
        <v>0</v>
      </c>
      <c r="X15259">
        <v>1</v>
      </c>
      <c r="Y15259">
        <v>0</v>
      </c>
      <c r="Z15259">
        <v>0</v>
      </c>
      <c r="AA15259">
        <v>0</v>
      </c>
      <c r="AB15259">
        <v>0</v>
      </c>
      <c r="AC15259">
        <v>0</v>
      </c>
      <c r="AD15259">
        <v>0</v>
      </c>
    </row>
    <row r="15260" spans="1:30" hidden="1" x14ac:dyDescent="0.3">
      <c r="A15260" t="s">
        <v>45184</v>
      </c>
      <c r="B15260" t="s">
        <v>45185</v>
      </c>
      <c r="C15260" t="s">
        <v>32</v>
      </c>
      <c r="E15260" s="1">
        <v>41093</v>
      </c>
      <c r="F15260">
        <v>125000</v>
      </c>
      <c r="G15260" t="s">
        <v>45184</v>
      </c>
      <c r="H15260" t="s">
        <v>45186</v>
      </c>
      <c r="I15260" t="s">
        <v>45187</v>
      </c>
      <c r="J15260" t="s">
        <v>41765</v>
      </c>
      <c r="K15260" t="s">
        <v>37</v>
      </c>
      <c r="L15260" t="s">
        <v>53</v>
      </c>
      <c r="M15260" t="s">
        <v>209</v>
      </c>
      <c r="N15260" t="s">
        <v>801</v>
      </c>
      <c r="O15260" t="s">
        <v>801</v>
      </c>
      <c r="Q15260" t="s">
        <v>53</v>
      </c>
      <c r="R15260" t="s">
        <v>56</v>
      </c>
      <c r="S15260" t="s">
        <v>41</v>
      </c>
      <c r="T15260" t="s">
        <v>41765</v>
      </c>
      <c r="U15260" t="s">
        <v>41765</v>
      </c>
      <c r="V15260">
        <v>0</v>
      </c>
      <c r="W15260">
        <v>0</v>
      </c>
      <c r="X15260">
        <v>1</v>
      </c>
      <c r="Y15260">
        <v>0</v>
      </c>
      <c r="Z15260">
        <v>0</v>
      </c>
      <c r="AA15260">
        <v>0</v>
      </c>
      <c r="AB15260">
        <v>0</v>
      </c>
      <c r="AC15260">
        <v>0</v>
      </c>
      <c r="AD15260">
        <v>0</v>
      </c>
    </row>
    <row r="15261" spans="1:30" hidden="1" x14ac:dyDescent="0.3">
      <c r="A15261" t="s">
        <v>45184</v>
      </c>
      <c r="B15261" t="s">
        <v>45188</v>
      </c>
      <c r="C15261" t="s">
        <v>32</v>
      </c>
      <c r="E15261" s="1">
        <v>39878</v>
      </c>
      <c r="F15261">
        <v>761300</v>
      </c>
      <c r="G15261" t="s">
        <v>45184</v>
      </c>
      <c r="H15261" t="s">
        <v>45186</v>
      </c>
      <c r="I15261" t="s">
        <v>45187</v>
      </c>
      <c r="J15261" t="s">
        <v>41765</v>
      </c>
      <c r="K15261" t="s">
        <v>37</v>
      </c>
      <c r="L15261" t="s">
        <v>53</v>
      </c>
      <c r="M15261" t="s">
        <v>209</v>
      </c>
      <c r="N15261" t="s">
        <v>801</v>
      </c>
      <c r="O15261" t="s">
        <v>801</v>
      </c>
      <c r="Q15261" t="s">
        <v>53</v>
      </c>
      <c r="R15261" t="s">
        <v>56</v>
      </c>
      <c r="S15261" t="s">
        <v>41</v>
      </c>
      <c r="T15261" t="s">
        <v>41765</v>
      </c>
      <c r="U15261" t="s">
        <v>41765</v>
      </c>
      <c r="V15261">
        <v>0</v>
      </c>
      <c r="W15261">
        <v>0</v>
      </c>
      <c r="X15261">
        <v>1</v>
      </c>
      <c r="Y15261">
        <v>0</v>
      </c>
      <c r="Z15261">
        <v>0</v>
      </c>
      <c r="AA15261">
        <v>0</v>
      </c>
      <c r="AB15261">
        <v>0</v>
      </c>
      <c r="AC15261">
        <v>0</v>
      </c>
      <c r="AD15261">
        <v>0</v>
      </c>
    </row>
    <row r="15262" spans="1:30" hidden="1" x14ac:dyDescent="0.3">
      <c r="A15262" t="s">
        <v>45184</v>
      </c>
      <c r="B15262" t="s">
        <v>45189</v>
      </c>
      <c r="C15262" t="s">
        <v>32</v>
      </c>
      <c r="D15262" t="s">
        <v>50</v>
      </c>
      <c r="E15262" t="s">
        <v>7355</v>
      </c>
      <c r="F15262">
        <v>720400</v>
      </c>
      <c r="G15262" t="s">
        <v>45184</v>
      </c>
      <c r="H15262" t="s">
        <v>45186</v>
      </c>
      <c r="I15262" t="s">
        <v>45187</v>
      </c>
      <c r="J15262" t="s">
        <v>41765</v>
      </c>
      <c r="K15262" t="s">
        <v>37</v>
      </c>
      <c r="L15262" t="s">
        <v>53</v>
      </c>
      <c r="M15262" t="s">
        <v>209</v>
      </c>
      <c r="N15262" t="s">
        <v>801</v>
      </c>
      <c r="O15262" t="s">
        <v>801</v>
      </c>
      <c r="Q15262" t="s">
        <v>53</v>
      </c>
      <c r="R15262" t="s">
        <v>56</v>
      </c>
      <c r="S15262" t="s">
        <v>41</v>
      </c>
      <c r="T15262" t="s">
        <v>41765</v>
      </c>
      <c r="U15262" t="s">
        <v>41765</v>
      </c>
      <c r="V15262">
        <v>0</v>
      </c>
      <c r="W15262">
        <v>0</v>
      </c>
      <c r="X15262">
        <v>1</v>
      </c>
      <c r="Y15262">
        <v>0</v>
      </c>
      <c r="Z15262">
        <v>0</v>
      </c>
      <c r="AA15262">
        <v>0</v>
      </c>
      <c r="AB15262">
        <v>0</v>
      </c>
      <c r="AC15262">
        <v>0</v>
      </c>
      <c r="AD15262">
        <v>0</v>
      </c>
    </row>
    <row r="15263" spans="1:30" hidden="1" x14ac:dyDescent="0.3">
      <c r="A15263" t="s">
        <v>45184</v>
      </c>
      <c r="B15263" t="s">
        <v>45190</v>
      </c>
      <c r="C15263" t="s">
        <v>32</v>
      </c>
      <c r="E15263" s="1">
        <v>41891</v>
      </c>
      <c r="F15263">
        <v>267500</v>
      </c>
      <c r="G15263" t="s">
        <v>45184</v>
      </c>
      <c r="H15263" t="s">
        <v>45186</v>
      </c>
      <c r="I15263" t="s">
        <v>45187</v>
      </c>
      <c r="J15263" t="s">
        <v>41765</v>
      </c>
      <c r="K15263" t="s">
        <v>37</v>
      </c>
      <c r="L15263" t="s">
        <v>53</v>
      </c>
      <c r="M15263" t="s">
        <v>209</v>
      </c>
      <c r="N15263" t="s">
        <v>801</v>
      </c>
      <c r="O15263" t="s">
        <v>801</v>
      </c>
      <c r="Q15263" t="s">
        <v>53</v>
      </c>
      <c r="R15263" t="s">
        <v>56</v>
      </c>
      <c r="S15263" t="s">
        <v>41</v>
      </c>
      <c r="T15263" t="s">
        <v>41765</v>
      </c>
      <c r="U15263" t="s">
        <v>41765</v>
      </c>
      <c r="V15263">
        <v>0</v>
      </c>
      <c r="W15263">
        <v>0</v>
      </c>
      <c r="X15263">
        <v>1</v>
      </c>
      <c r="Y15263">
        <v>0</v>
      </c>
      <c r="Z15263">
        <v>0</v>
      </c>
      <c r="AA15263">
        <v>0</v>
      </c>
      <c r="AB15263">
        <v>0</v>
      </c>
      <c r="AC15263">
        <v>0</v>
      </c>
      <c r="AD15263">
        <v>0</v>
      </c>
    </row>
    <row r="15264" spans="1:30" hidden="1" x14ac:dyDescent="0.3">
      <c r="A15264" t="s">
        <v>45184</v>
      </c>
      <c r="B15264" t="s">
        <v>45191</v>
      </c>
      <c r="C15264" t="s">
        <v>32</v>
      </c>
      <c r="E15264" s="1">
        <v>40303</v>
      </c>
      <c r="F15264">
        <v>684000</v>
      </c>
      <c r="G15264" t="s">
        <v>45184</v>
      </c>
      <c r="H15264" t="s">
        <v>45186</v>
      </c>
      <c r="I15264" t="s">
        <v>45187</v>
      </c>
      <c r="J15264" t="s">
        <v>41765</v>
      </c>
      <c r="K15264" t="s">
        <v>37</v>
      </c>
      <c r="L15264" t="s">
        <v>53</v>
      </c>
      <c r="M15264" t="s">
        <v>209</v>
      </c>
      <c r="N15264" t="s">
        <v>801</v>
      </c>
      <c r="O15264" t="s">
        <v>801</v>
      </c>
      <c r="Q15264" t="s">
        <v>53</v>
      </c>
      <c r="R15264" t="s">
        <v>56</v>
      </c>
      <c r="S15264" t="s">
        <v>41</v>
      </c>
      <c r="T15264" t="s">
        <v>41765</v>
      </c>
      <c r="U15264" t="s">
        <v>41765</v>
      </c>
      <c r="V15264">
        <v>0</v>
      </c>
      <c r="W15264">
        <v>0</v>
      </c>
      <c r="X15264">
        <v>1</v>
      </c>
      <c r="Y15264">
        <v>0</v>
      </c>
      <c r="Z15264">
        <v>0</v>
      </c>
      <c r="AA15264">
        <v>0</v>
      </c>
      <c r="AB15264">
        <v>0</v>
      </c>
      <c r="AC15264">
        <v>0</v>
      </c>
      <c r="AD15264">
        <v>0</v>
      </c>
    </row>
    <row r="15265" spans="1:30" hidden="1" x14ac:dyDescent="0.3">
      <c r="A15265" t="s">
        <v>45184</v>
      </c>
      <c r="B15265" t="s">
        <v>45192</v>
      </c>
      <c r="C15265" t="s">
        <v>32</v>
      </c>
      <c r="E15265" t="s">
        <v>3448</v>
      </c>
      <c r="F15265">
        <v>150000</v>
      </c>
      <c r="G15265" t="s">
        <v>45184</v>
      </c>
      <c r="H15265" t="s">
        <v>45186</v>
      </c>
      <c r="I15265" t="s">
        <v>45187</v>
      </c>
      <c r="J15265" t="s">
        <v>41765</v>
      </c>
      <c r="K15265" t="s">
        <v>37</v>
      </c>
      <c r="L15265" t="s">
        <v>53</v>
      </c>
      <c r="M15265" t="s">
        <v>209</v>
      </c>
      <c r="N15265" t="s">
        <v>801</v>
      </c>
      <c r="O15265" t="s">
        <v>801</v>
      </c>
      <c r="Q15265" t="s">
        <v>53</v>
      </c>
      <c r="R15265" t="s">
        <v>56</v>
      </c>
      <c r="S15265" t="s">
        <v>41</v>
      </c>
      <c r="T15265" t="s">
        <v>41765</v>
      </c>
      <c r="U15265" t="s">
        <v>41765</v>
      </c>
      <c r="V15265">
        <v>0</v>
      </c>
      <c r="W15265">
        <v>0</v>
      </c>
      <c r="X15265">
        <v>1</v>
      </c>
      <c r="Y15265">
        <v>0</v>
      </c>
      <c r="Z15265">
        <v>0</v>
      </c>
      <c r="AA15265">
        <v>0</v>
      </c>
      <c r="AB15265">
        <v>0</v>
      </c>
      <c r="AC15265">
        <v>0</v>
      </c>
      <c r="AD15265">
        <v>0</v>
      </c>
    </row>
    <row r="15266" spans="1:30" hidden="1" x14ac:dyDescent="0.3">
      <c r="A15266" t="s">
        <v>45193</v>
      </c>
      <c r="B15266" t="s">
        <v>45194</v>
      </c>
      <c r="C15266" t="s">
        <v>32</v>
      </c>
      <c r="D15266" t="s">
        <v>322</v>
      </c>
      <c r="E15266" s="1">
        <v>42222</v>
      </c>
      <c r="F15266">
        <v>40000000</v>
      </c>
      <c r="G15266" t="s">
        <v>45193</v>
      </c>
      <c r="H15266" t="s">
        <v>45195</v>
      </c>
      <c r="I15266" t="s">
        <v>45196</v>
      </c>
      <c r="J15266" t="s">
        <v>41765</v>
      </c>
      <c r="K15266" t="s">
        <v>37</v>
      </c>
      <c r="L15266" t="s">
        <v>53</v>
      </c>
      <c r="M15266" t="s">
        <v>652</v>
      </c>
      <c r="N15266" t="s">
        <v>653</v>
      </c>
      <c r="O15266" t="s">
        <v>653</v>
      </c>
      <c r="P15266" s="1">
        <v>39083</v>
      </c>
      <c r="Q15266" t="s">
        <v>53</v>
      </c>
      <c r="R15266" t="s">
        <v>56</v>
      </c>
      <c r="S15266" t="s">
        <v>41</v>
      </c>
      <c r="T15266" t="s">
        <v>41765</v>
      </c>
      <c r="U15266" t="s">
        <v>41765</v>
      </c>
      <c r="V15266">
        <v>0</v>
      </c>
      <c r="W15266">
        <v>0</v>
      </c>
      <c r="X15266">
        <v>1</v>
      </c>
      <c r="Y15266">
        <v>0</v>
      </c>
      <c r="Z15266">
        <v>0</v>
      </c>
      <c r="AA15266">
        <v>0</v>
      </c>
      <c r="AB15266">
        <v>0</v>
      </c>
      <c r="AC15266">
        <v>0</v>
      </c>
      <c r="AD15266">
        <v>0</v>
      </c>
    </row>
    <row r="15267" spans="1:30" hidden="1" x14ac:dyDescent="0.3">
      <c r="A15267" t="s">
        <v>45193</v>
      </c>
      <c r="B15267" t="s">
        <v>45197</v>
      </c>
      <c r="C15267" t="s">
        <v>32</v>
      </c>
      <c r="E15267" t="s">
        <v>2774</v>
      </c>
      <c r="F15267">
        <v>4231386</v>
      </c>
      <c r="G15267" t="s">
        <v>45193</v>
      </c>
      <c r="H15267" t="s">
        <v>45195</v>
      </c>
      <c r="I15267" t="s">
        <v>45196</v>
      </c>
      <c r="J15267" t="s">
        <v>41765</v>
      </c>
      <c r="K15267" t="s">
        <v>37</v>
      </c>
      <c r="L15267" t="s">
        <v>53</v>
      </c>
      <c r="M15267" t="s">
        <v>652</v>
      </c>
      <c r="N15267" t="s">
        <v>653</v>
      </c>
      <c r="O15267" t="s">
        <v>653</v>
      </c>
      <c r="P15267" s="1">
        <v>39083</v>
      </c>
      <c r="Q15267" t="s">
        <v>53</v>
      </c>
      <c r="R15267" t="s">
        <v>56</v>
      </c>
      <c r="S15267" t="s">
        <v>41</v>
      </c>
      <c r="T15267" t="s">
        <v>41765</v>
      </c>
      <c r="U15267" t="s">
        <v>41765</v>
      </c>
      <c r="V15267">
        <v>0</v>
      </c>
      <c r="W15267">
        <v>0</v>
      </c>
      <c r="X15267">
        <v>1</v>
      </c>
      <c r="Y15267">
        <v>0</v>
      </c>
      <c r="Z15267">
        <v>0</v>
      </c>
      <c r="AA15267">
        <v>0</v>
      </c>
      <c r="AB15267">
        <v>0</v>
      </c>
      <c r="AC15267">
        <v>0</v>
      </c>
      <c r="AD15267">
        <v>0</v>
      </c>
    </row>
    <row r="15268" spans="1:30" hidden="1" x14ac:dyDescent="0.3">
      <c r="A15268" t="s">
        <v>45198</v>
      </c>
      <c r="B15268" t="s">
        <v>45199</v>
      </c>
      <c r="C15268" t="s">
        <v>32</v>
      </c>
      <c r="D15268" t="s">
        <v>139</v>
      </c>
      <c r="E15268" s="1">
        <v>39850</v>
      </c>
      <c r="F15268">
        <v>46000000</v>
      </c>
      <c r="G15268" t="s">
        <v>45198</v>
      </c>
      <c r="H15268" t="s">
        <v>45200</v>
      </c>
      <c r="I15268" t="s">
        <v>45201</v>
      </c>
      <c r="J15268" t="s">
        <v>41952</v>
      </c>
      <c r="K15268" t="s">
        <v>168</v>
      </c>
      <c r="L15268" t="s">
        <v>53</v>
      </c>
      <c r="M15268" t="s">
        <v>717</v>
      </c>
      <c r="N15268" t="s">
        <v>1531</v>
      </c>
      <c r="O15268" t="s">
        <v>42059</v>
      </c>
      <c r="P15268" s="1">
        <v>38718</v>
      </c>
      <c r="Q15268" t="s">
        <v>53</v>
      </c>
      <c r="R15268" t="s">
        <v>56</v>
      </c>
      <c r="S15268" t="s">
        <v>41</v>
      </c>
      <c r="T15268" t="s">
        <v>41765</v>
      </c>
      <c r="U15268" t="s">
        <v>41765</v>
      </c>
      <c r="V15268">
        <v>0</v>
      </c>
      <c r="W15268">
        <v>0</v>
      </c>
      <c r="X15268">
        <v>1</v>
      </c>
      <c r="Y15268">
        <v>0</v>
      </c>
      <c r="Z15268">
        <v>0</v>
      </c>
      <c r="AA15268">
        <v>0</v>
      </c>
      <c r="AB15268">
        <v>0</v>
      </c>
      <c r="AC15268">
        <v>0</v>
      </c>
      <c r="AD15268">
        <v>0</v>
      </c>
    </row>
    <row r="15269" spans="1:30" hidden="1" x14ac:dyDescent="0.3">
      <c r="A15269" t="s">
        <v>45198</v>
      </c>
      <c r="B15269" t="s">
        <v>45202</v>
      </c>
      <c r="C15269" t="s">
        <v>32</v>
      </c>
      <c r="D15269" t="s">
        <v>33</v>
      </c>
      <c r="E15269" s="1">
        <v>39089</v>
      </c>
      <c r="F15269">
        <v>10000000</v>
      </c>
      <c r="G15269" t="s">
        <v>45198</v>
      </c>
      <c r="H15269" t="s">
        <v>45200</v>
      </c>
      <c r="I15269" t="s">
        <v>45201</v>
      </c>
      <c r="J15269" t="s">
        <v>41952</v>
      </c>
      <c r="K15269" t="s">
        <v>168</v>
      </c>
      <c r="L15269" t="s">
        <v>53</v>
      </c>
      <c r="M15269" t="s">
        <v>717</v>
      </c>
      <c r="N15269" t="s">
        <v>1531</v>
      </c>
      <c r="O15269" t="s">
        <v>42059</v>
      </c>
      <c r="P15269" s="1">
        <v>38718</v>
      </c>
      <c r="Q15269" t="s">
        <v>53</v>
      </c>
      <c r="R15269" t="s">
        <v>56</v>
      </c>
      <c r="S15269" t="s">
        <v>41</v>
      </c>
      <c r="T15269" t="s">
        <v>41765</v>
      </c>
      <c r="U15269" t="s">
        <v>41765</v>
      </c>
      <c r="V15269">
        <v>0</v>
      </c>
      <c r="W15269">
        <v>0</v>
      </c>
      <c r="X15269">
        <v>1</v>
      </c>
      <c r="Y15269">
        <v>0</v>
      </c>
      <c r="Z15269">
        <v>0</v>
      </c>
      <c r="AA15269">
        <v>0</v>
      </c>
      <c r="AB15269">
        <v>0</v>
      </c>
      <c r="AC15269">
        <v>0</v>
      </c>
      <c r="AD15269">
        <v>0</v>
      </c>
    </row>
    <row r="15270" spans="1:30" hidden="1" x14ac:dyDescent="0.3">
      <c r="A15270" t="s">
        <v>45198</v>
      </c>
      <c r="B15270" t="s">
        <v>45203</v>
      </c>
      <c r="C15270" t="s">
        <v>32</v>
      </c>
      <c r="D15270" t="s">
        <v>50</v>
      </c>
      <c r="E15270" s="1">
        <v>38721</v>
      </c>
      <c r="F15270">
        <v>22000000</v>
      </c>
      <c r="G15270" t="s">
        <v>45198</v>
      </c>
      <c r="H15270" t="s">
        <v>45200</v>
      </c>
      <c r="I15270" t="s">
        <v>45201</v>
      </c>
      <c r="J15270" t="s">
        <v>41952</v>
      </c>
      <c r="K15270" t="s">
        <v>168</v>
      </c>
      <c r="L15270" t="s">
        <v>53</v>
      </c>
      <c r="M15270" t="s">
        <v>717</v>
      </c>
      <c r="N15270" t="s">
        <v>1531</v>
      </c>
      <c r="O15270" t="s">
        <v>42059</v>
      </c>
      <c r="P15270" s="1">
        <v>38718</v>
      </c>
      <c r="Q15270" t="s">
        <v>53</v>
      </c>
      <c r="R15270" t="s">
        <v>56</v>
      </c>
      <c r="S15270" t="s">
        <v>41</v>
      </c>
      <c r="T15270" t="s">
        <v>41765</v>
      </c>
      <c r="U15270" t="s">
        <v>41765</v>
      </c>
      <c r="V15270">
        <v>0</v>
      </c>
      <c r="W15270">
        <v>0</v>
      </c>
      <c r="X15270">
        <v>1</v>
      </c>
      <c r="Y15270">
        <v>0</v>
      </c>
      <c r="Z15270">
        <v>0</v>
      </c>
      <c r="AA15270">
        <v>0</v>
      </c>
      <c r="AB15270">
        <v>0</v>
      </c>
      <c r="AC15270">
        <v>0</v>
      </c>
      <c r="AD15270">
        <v>0</v>
      </c>
    </row>
    <row r="15271" spans="1:30" hidden="1" x14ac:dyDescent="0.3">
      <c r="A15271" t="s">
        <v>45204</v>
      </c>
      <c r="B15271" t="s">
        <v>45205</v>
      </c>
      <c r="C15271" t="s">
        <v>32</v>
      </c>
      <c r="D15271" t="s">
        <v>139</v>
      </c>
      <c r="E15271" t="s">
        <v>6079</v>
      </c>
      <c r="F15271">
        <v>13000000</v>
      </c>
      <c r="G15271" t="s">
        <v>45204</v>
      </c>
      <c r="H15271" t="s">
        <v>45206</v>
      </c>
      <c r="I15271" t="s">
        <v>45207</v>
      </c>
      <c r="J15271" t="s">
        <v>41765</v>
      </c>
      <c r="K15271" t="s">
        <v>109</v>
      </c>
      <c r="L15271" t="s">
        <v>53</v>
      </c>
      <c r="M15271" t="s">
        <v>717</v>
      </c>
      <c r="N15271" t="s">
        <v>1531</v>
      </c>
      <c r="O15271" t="s">
        <v>15420</v>
      </c>
      <c r="Q15271" t="s">
        <v>53</v>
      </c>
      <c r="R15271" t="s">
        <v>56</v>
      </c>
      <c r="S15271" t="s">
        <v>41</v>
      </c>
      <c r="T15271" t="s">
        <v>41765</v>
      </c>
      <c r="U15271" t="s">
        <v>41765</v>
      </c>
      <c r="V15271">
        <v>0</v>
      </c>
      <c r="W15271">
        <v>0</v>
      </c>
      <c r="X15271">
        <v>1</v>
      </c>
      <c r="Y15271">
        <v>0</v>
      </c>
      <c r="Z15271">
        <v>0</v>
      </c>
      <c r="AA15271">
        <v>0</v>
      </c>
      <c r="AB15271">
        <v>0</v>
      </c>
      <c r="AC15271">
        <v>0</v>
      </c>
      <c r="AD15271">
        <v>0</v>
      </c>
    </row>
    <row r="15272" spans="1:30" hidden="1" x14ac:dyDescent="0.3">
      <c r="A15272" t="s">
        <v>45204</v>
      </c>
      <c r="B15272" t="s">
        <v>45208</v>
      </c>
      <c r="C15272" t="s">
        <v>32</v>
      </c>
      <c r="D15272" t="s">
        <v>322</v>
      </c>
      <c r="E15272" s="1">
        <v>40970</v>
      </c>
      <c r="F15272">
        <v>4600000</v>
      </c>
      <c r="G15272" t="s">
        <v>45204</v>
      </c>
      <c r="H15272" t="s">
        <v>45206</v>
      </c>
      <c r="I15272" t="s">
        <v>45207</v>
      </c>
      <c r="J15272" t="s">
        <v>41765</v>
      </c>
      <c r="K15272" t="s">
        <v>109</v>
      </c>
      <c r="L15272" t="s">
        <v>53</v>
      </c>
      <c r="M15272" t="s">
        <v>717</v>
      </c>
      <c r="N15272" t="s">
        <v>1531</v>
      </c>
      <c r="O15272" t="s">
        <v>15420</v>
      </c>
      <c r="Q15272" t="s">
        <v>53</v>
      </c>
      <c r="R15272" t="s">
        <v>56</v>
      </c>
      <c r="S15272" t="s">
        <v>41</v>
      </c>
      <c r="T15272" t="s">
        <v>41765</v>
      </c>
      <c r="U15272" t="s">
        <v>41765</v>
      </c>
      <c r="V15272">
        <v>0</v>
      </c>
      <c r="W15272">
        <v>0</v>
      </c>
      <c r="X15272">
        <v>1</v>
      </c>
      <c r="Y15272">
        <v>0</v>
      </c>
      <c r="Z15272">
        <v>0</v>
      </c>
      <c r="AA15272">
        <v>0</v>
      </c>
      <c r="AB15272">
        <v>0</v>
      </c>
      <c r="AC15272">
        <v>0</v>
      </c>
      <c r="AD15272">
        <v>0</v>
      </c>
    </row>
    <row r="15273" spans="1:30" hidden="1" x14ac:dyDescent="0.3">
      <c r="A15273" t="s">
        <v>45209</v>
      </c>
      <c r="B15273" t="s">
        <v>45210</v>
      </c>
      <c r="C15273" t="s">
        <v>32</v>
      </c>
      <c r="D15273" t="s">
        <v>33</v>
      </c>
      <c r="E15273" t="s">
        <v>21913</v>
      </c>
      <c r="F15273">
        <v>11300000</v>
      </c>
      <c r="G15273" t="s">
        <v>45209</v>
      </c>
      <c r="H15273" t="s">
        <v>45211</v>
      </c>
      <c r="I15273" t="s">
        <v>45212</v>
      </c>
      <c r="J15273" t="s">
        <v>41765</v>
      </c>
      <c r="K15273" t="s">
        <v>37</v>
      </c>
      <c r="L15273" t="s">
        <v>53</v>
      </c>
      <c r="M15273" t="s">
        <v>717</v>
      </c>
      <c r="N15273" t="s">
        <v>1531</v>
      </c>
      <c r="O15273" t="s">
        <v>1532</v>
      </c>
      <c r="P15273" s="1">
        <v>37622</v>
      </c>
      <c r="Q15273" t="s">
        <v>53</v>
      </c>
      <c r="R15273" t="s">
        <v>56</v>
      </c>
      <c r="S15273" t="s">
        <v>41</v>
      </c>
      <c r="T15273" t="s">
        <v>41765</v>
      </c>
      <c r="U15273" t="s">
        <v>41765</v>
      </c>
      <c r="V15273">
        <v>0</v>
      </c>
      <c r="W15273">
        <v>0</v>
      </c>
      <c r="X15273">
        <v>1</v>
      </c>
      <c r="Y15273">
        <v>0</v>
      </c>
      <c r="Z15273">
        <v>0</v>
      </c>
      <c r="AA15273">
        <v>0</v>
      </c>
      <c r="AB15273">
        <v>0</v>
      </c>
      <c r="AC15273">
        <v>0</v>
      </c>
      <c r="AD15273">
        <v>0</v>
      </c>
    </row>
    <row r="15274" spans="1:30" hidden="1" x14ac:dyDescent="0.3">
      <c r="A15274" t="s">
        <v>45209</v>
      </c>
      <c r="B15274" t="s">
        <v>45213</v>
      </c>
      <c r="C15274" t="s">
        <v>32</v>
      </c>
      <c r="E15274" t="s">
        <v>3276</v>
      </c>
      <c r="F15274">
        <v>2383581</v>
      </c>
      <c r="G15274" t="s">
        <v>45209</v>
      </c>
      <c r="H15274" t="s">
        <v>45211</v>
      </c>
      <c r="I15274" t="s">
        <v>45212</v>
      </c>
      <c r="J15274" t="s">
        <v>41765</v>
      </c>
      <c r="K15274" t="s">
        <v>37</v>
      </c>
      <c r="L15274" t="s">
        <v>53</v>
      </c>
      <c r="M15274" t="s">
        <v>717</v>
      </c>
      <c r="N15274" t="s">
        <v>1531</v>
      </c>
      <c r="O15274" t="s">
        <v>1532</v>
      </c>
      <c r="P15274" s="1">
        <v>37622</v>
      </c>
      <c r="Q15274" t="s">
        <v>53</v>
      </c>
      <c r="R15274" t="s">
        <v>56</v>
      </c>
      <c r="S15274" t="s">
        <v>41</v>
      </c>
      <c r="T15274" t="s">
        <v>41765</v>
      </c>
      <c r="U15274" t="s">
        <v>41765</v>
      </c>
      <c r="V15274">
        <v>0</v>
      </c>
      <c r="W15274">
        <v>0</v>
      </c>
      <c r="X15274">
        <v>1</v>
      </c>
      <c r="Y15274">
        <v>0</v>
      </c>
      <c r="Z15274">
        <v>0</v>
      </c>
      <c r="AA15274">
        <v>0</v>
      </c>
      <c r="AB15274">
        <v>0</v>
      </c>
      <c r="AC15274">
        <v>0</v>
      </c>
      <c r="AD15274">
        <v>0</v>
      </c>
    </row>
    <row r="15275" spans="1:30" hidden="1" x14ac:dyDescent="0.3">
      <c r="A15275" t="s">
        <v>45209</v>
      </c>
      <c r="B15275" t="s">
        <v>45214</v>
      </c>
      <c r="C15275" t="s">
        <v>32</v>
      </c>
      <c r="D15275" t="s">
        <v>322</v>
      </c>
      <c r="E15275" t="s">
        <v>33341</v>
      </c>
      <c r="F15275">
        <v>8000000</v>
      </c>
      <c r="G15275" t="s">
        <v>45209</v>
      </c>
      <c r="H15275" t="s">
        <v>45211</v>
      </c>
      <c r="I15275" t="s">
        <v>45212</v>
      </c>
      <c r="J15275" t="s">
        <v>41765</v>
      </c>
      <c r="K15275" t="s">
        <v>37</v>
      </c>
      <c r="L15275" t="s">
        <v>53</v>
      </c>
      <c r="M15275" t="s">
        <v>717</v>
      </c>
      <c r="N15275" t="s">
        <v>1531</v>
      </c>
      <c r="O15275" t="s">
        <v>1532</v>
      </c>
      <c r="P15275" s="1">
        <v>37622</v>
      </c>
      <c r="Q15275" t="s">
        <v>53</v>
      </c>
      <c r="R15275" t="s">
        <v>56</v>
      </c>
      <c r="S15275" t="s">
        <v>41</v>
      </c>
      <c r="T15275" t="s">
        <v>41765</v>
      </c>
      <c r="U15275" t="s">
        <v>41765</v>
      </c>
      <c r="V15275">
        <v>0</v>
      </c>
      <c r="W15275">
        <v>0</v>
      </c>
      <c r="X15275">
        <v>1</v>
      </c>
      <c r="Y15275">
        <v>0</v>
      </c>
      <c r="Z15275">
        <v>0</v>
      </c>
      <c r="AA15275">
        <v>0</v>
      </c>
      <c r="AB15275">
        <v>0</v>
      </c>
      <c r="AC15275">
        <v>0</v>
      </c>
      <c r="AD15275">
        <v>0</v>
      </c>
    </row>
    <row r="15276" spans="1:30" hidden="1" x14ac:dyDescent="0.3">
      <c r="A15276" t="s">
        <v>45209</v>
      </c>
      <c r="B15276" t="s">
        <v>45215</v>
      </c>
      <c r="C15276" t="s">
        <v>32</v>
      </c>
      <c r="E15276" s="1">
        <v>40725</v>
      </c>
      <c r="F15276">
        <v>1244352</v>
      </c>
      <c r="G15276" t="s">
        <v>45209</v>
      </c>
      <c r="H15276" t="s">
        <v>45211</v>
      </c>
      <c r="I15276" t="s">
        <v>45212</v>
      </c>
      <c r="J15276" t="s">
        <v>41765</v>
      </c>
      <c r="K15276" t="s">
        <v>37</v>
      </c>
      <c r="L15276" t="s">
        <v>53</v>
      </c>
      <c r="M15276" t="s">
        <v>717</v>
      </c>
      <c r="N15276" t="s">
        <v>1531</v>
      </c>
      <c r="O15276" t="s">
        <v>1532</v>
      </c>
      <c r="P15276" s="1">
        <v>37622</v>
      </c>
      <c r="Q15276" t="s">
        <v>53</v>
      </c>
      <c r="R15276" t="s">
        <v>56</v>
      </c>
      <c r="S15276" t="s">
        <v>41</v>
      </c>
      <c r="T15276" t="s">
        <v>41765</v>
      </c>
      <c r="U15276" t="s">
        <v>41765</v>
      </c>
      <c r="V15276">
        <v>0</v>
      </c>
      <c r="W15276">
        <v>0</v>
      </c>
      <c r="X15276">
        <v>1</v>
      </c>
      <c r="Y15276">
        <v>0</v>
      </c>
      <c r="Z15276">
        <v>0</v>
      </c>
      <c r="AA15276">
        <v>0</v>
      </c>
      <c r="AB15276">
        <v>0</v>
      </c>
      <c r="AC15276">
        <v>0</v>
      </c>
      <c r="AD15276">
        <v>0</v>
      </c>
    </row>
    <row r="15277" spans="1:30" hidden="1" x14ac:dyDescent="0.3">
      <c r="A15277" t="s">
        <v>45209</v>
      </c>
      <c r="B15277" t="s">
        <v>45216</v>
      </c>
      <c r="C15277" t="s">
        <v>32</v>
      </c>
      <c r="E15277" s="1">
        <v>40242</v>
      </c>
      <c r="F15277">
        <v>1847326</v>
      </c>
      <c r="G15277" t="s">
        <v>45209</v>
      </c>
      <c r="H15277" t="s">
        <v>45211</v>
      </c>
      <c r="I15277" t="s">
        <v>45212</v>
      </c>
      <c r="J15277" t="s">
        <v>41765</v>
      </c>
      <c r="K15277" t="s">
        <v>37</v>
      </c>
      <c r="L15277" t="s">
        <v>53</v>
      </c>
      <c r="M15277" t="s">
        <v>717</v>
      </c>
      <c r="N15277" t="s">
        <v>1531</v>
      </c>
      <c r="O15277" t="s">
        <v>1532</v>
      </c>
      <c r="P15277" s="1">
        <v>37622</v>
      </c>
      <c r="Q15277" t="s">
        <v>53</v>
      </c>
      <c r="R15277" t="s">
        <v>56</v>
      </c>
      <c r="S15277" t="s">
        <v>41</v>
      </c>
      <c r="T15277" t="s">
        <v>41765</v>
      </c>
      <c r="U15277" t="s">
        <v>41765</v>
      </c>
      <c r="V15277">
        <v>0</v>
      </c>
      <c r="W15277">
        <v>0</v>
      </c>
      <c r="X15277">
        <v>1</v>
      </c>
      <c r="Y15277">
        <v>0</v>
      </c>
      <c r="Z15277">
        <v>0</v>
      </c>
      <c r="AA15277">
        <v>0</v>
      </c>
      <c r="AB15277">
        <v>0</v>
      </c>
      <c r="AC15277">
        <v>0</v>
      </c>
      <c r="AD15277">
        <v>0</v>
      </c>
    </row>
    <row r="15278" spans="1:30" hidden="1" x14ac:dyDescent="0.3">
      <c r="A15278" t="s">
        <v>45209</v>
      </c>
      <c r="B15278" t="s">
        <v>45217</v>
      </c>
      <c r="C15278" t="s">
        <v>32</v>
      </c>
      <c r="D15278" t="s">
        <v>139</v>
      </c>
      <c r="E15278" t="s">
        <v>36730</v>
      </c>
      <c r="F15278">
        <v>6100000</v>
      </c>
      <c r="G15278" t="s">
        <v>45209</v>
      </c>
      <c r="H15278" t="s">
        <v>45211</v>
      </c>
      <c r="I15278" t="s">
        <v>45212</v>
      </c>
      <c r="J15278" t="s">
        <v>41765</v>
      </c>
      <c r="K15278" t="s">
        <v>37</v>
      </c>
      <c r="L15278" t="s">
        <v>53</v>
      </c>
      <c r="M15278" t="s">
        <v>717</v>
      </c>
      <c r="N15278" t="s">
        <v>1531</v>
      </c>
      <c r="O15278" t="s">
        <v>1532</v>
      </c>
      <c r="P15278" s="1">
        <v>37622</v>
      </c>
      <c r="Q15278" t="s">
        <v>53</v>
      </c>
      <c r="R15278" t="s">
        <v>56</v>
      </c>
      <c r="S15278" t="s">
        <v>41</v>
      </c>
      <c r="T15278" t="s">
        <v>41765</v>
      </c>
      <c r="U15278" t="s">
        <v>41765</v>
      </c>
      <c r="V15278">
        <v>0</v>
      </c>
      <c r="W15278">
        <v>0</v>
      </c>
      <c r="X15278">
        <v>1</v>
      </c>
      <c r="Y15278">
        <v>0</v>
      </c>
      <c r="Z15278">
        <v>0</v>
      </c>
      <c r="AA15278">
        <v>0</v>
      </c>
      <c r="AB15278">
        <v>0</v>
      </c>
      <c r="AC15278">
        <v>0</v>
      </c>
      <c r="AD15278">
        <v>0</v>
      </c>
    </row>
    <row r="15279" spans="1:30" hidden="1" x14ac:dyDescent="0.3">
      <c r="A15279" t="s">
        <v>45218</v>
      </c>
      <c r="B15279" t="s">
        <v>45219</v>
      </c>
      <c r="C15279" t="s">
        <v>32</v>
      </c>
      <c r="E15279" s="1">
        <v>39823</v>
      </c>
      <c r="F15279">
        <v>5800000</v>
      </c>
      <c r="G15279" t="s">
        <v>45218</v>
      </c>
      <c r="H15279" t="s">
        <v>45220</v>
      </c>
      <c r="I15279" t="s">
        <v>45221</v>
      </c>
      <c r="J15279" t="s">
        <v>45222</v>
      </c>
      <c r="K15279" t="s">
        <v>37</v>
      </c>
      <c r="L15279" t="s">
        <v>53</v>
      </c>
      <c r="M15279" t="s">
        <v>54</v>
      </c>
      <c r="N15279" t="s">
        <v>95</v>
      </c>
      <c r="O15279" t="s">
        <v>1074</v>
      </c>
      <c r="P15279" s="1">
        <v>39814</v>
      </c>
      <c r="Q15279" t="s">
        <v>53</v>
      </c>
      <c r="R15279" t="s">
        <v>56</v>
      </c>
      <c r="S15279" t="s">
        <v>41</v>
      </c>
      <c r="T15279" t="s">
        <v>41765</v>
      </c>
      <c r="U15279" t="s">
        <v>41765</v>
      </c>
      <c r="V15279">
        <v>0</v>
      </c>
      <c r="W15279">
        <v>0</v>
      </c>
      <c r="X15279">
        <v>1</v>
      </c>
      <c r="Y15279">
        <v>0</v>
      </c>
      <c r="Z15279">
        <v>0</v>
      </c>
      <c r="AA15279">
        <v>0</v>
      </c>
      <c r="AB15279">
        <v>0</v>
      </c>
      <c r="AC15279">
        <v>0</v>
      </c>
      <c r="AD15279">
        <v>0</v>
      </c>
    </row>
    <row r="15280" spans="1:30" hidden="1" x14ac:dyDescent="0.3">
      <c r="A15280" t="s">
        <v>45218</v>
      </c>
      <c r="B15280" t="s">
        <v>45223</v>
      </c>
      <c r="C15280" t="s">
        <v>32</v>
      </c>
      <c r="D15280" t="s">
        <v>33</v>
      </c>
      <c r="E15280" s="1">
        <v>41278</v>
      </c>
      <c r="F15280">
        <v>9000000</v>
      </c>
      <c r="G15280" t="s">
        <v>45218</v>
      </c>
      <c r="H15280" t="s">
        <v>45220</v>
      </c>
      <c r="I15280" t="s">
        <v>45221</v>
      </c>
      <c r="J15280" t="s">
        <v>45222</v>
      </c>
      <c r="K15280" t="s">
        <v>37</v>
      </c>
      <c r="L15280" t="s">
        <v>53</v>
      </c>
      <c r="M15280" t="s">
        <v>54</v>
      </c>
      <c r="N15280" t="s">
        <v>95</v>
      </c>
      <c r="O15280" t="s">
        <v>1074</v>
      </c>
      <c r="P15280" s="1">
        <v>39814</v>
      </c>
      <c r="Q15280" t="s">
        <v>53</v>
      </c>
      <c r="R15280" t="s">
        <v>56</v>
      </c>
      <c r="S15280" t="s">
        <v>41</v>
      </c>
      <c r="T15280" t="s">
        <v>41765</v>
      </c>
      <c r="U15280" t="s">
        <v>41765</v>
      </c>
      <c r="V15280">
        <v>0</v>
      </c>
      <c r="W15280">
        <v>0</v>
      </c>
      <c r="X15280">
        <v>1</v>
      </c>
      <c r="Y15280">
        <v>0</v>
      </c>
      <c r="Z15280">
        <v>0</v>
      </c>
      <c r="AA15280">
        <v>0</v>
      </c>
      <c r="AB15280">
        <v>0</v>
      </c>
      <c r="AC15280">
        <v>0</v>
      </c>
      <c r="AD15280">
        <v>0</v>
      </c>
    </row>
    <row r="15281" spans="1:30" hidden="1" x14ac:dyDescent="0.3">
      <c r="A15281" t="s">
        <v>45218</v>
      </c>
      <c r="B15281" t="s">
        <v>45224</v>
      </c>
      <c r="C15281" t="s">
        <v>32</v>
      </c>
      <c r="D15281" t="s">
        <v>50</v>
      </c>
      <c r="E15281" s="1">
        <v>40182</v>
      </c>
      <c r="F15281">
        <v>7500000</v>
      </c>
      <c r="G15281" t="s">
        <v>45218</v>
      </c>
      <c r="H15281" t="s">
        <v>45220</v>
      </c>
      <c r="I15281" t="s">
        <v>45221</v>
      </c>
      <c r="J15281" t="s">
        <v>45222</v>
      </c>
      <c r="K15281" t="s">
        <v>37</v>
      </c>
      <c r="L15281" t="s">
        <v>53</v>
      </c>
      <c r="M15281" t="s">
        <v>54</v>
      </c>
      <c r="N15281" t="s">
        <v>95</v>
      </c>
      <c r="O15281" t="s">
        <v>1074</v>
      </c>
      <c r="P15281" s="1">
        <v>39814</v>
      </c>
      <c r="Q15281" t="s">
        <v>53</v>
      </c>
      <c r="R15281" t="s">
        <v>56</v>
      </c>
      <c r="S15281" t="s">
        <v>41</v>
      </c>
      <c r="T15281" t="s">
        <v>41765</v>
      </c>
      <c r="U15281" t="s">
        <v>41765</v>
      </c>
      <c r="V15281">
        <v>0</v>
      </c>
      <c r="W15281">
        <v>0</v>
      </c>
      <c r="X15281">
        <v>1</v>
      </c>
      <c r="Y15281">
        <v>0</v>
      </c>
      <c r="Z15281">
        <v>0</v>
      </c>
      <c r="AA15281">
        <v>0</v>
      </c>
      <c r="AB15281">
        <v>0</v>
      </c>
      <c r="AC15281">
        <v>0</v>
      </c>
      <c r="AD15281">
        <v>0</v>
      </c>
    </row>
    <row r="15282" spans="1:30" hidden="1" x14ac:dyDescent="0.3">
      <c r="A15282" t="s">
        <v>45218</v>
      </c>
      <c r="B15282" t="s">
        <v>45225</v>
      </c>
      <c r="C15282" t="s">
        <v>32</v>
      </c>
      <c r="D15282" t="s">
        <v>50</v>
      </c>
      <c r="E15282" t="s">
        <v>2196</v>
      </c>
      <c r="F15282">
        <v>2000000</v>
      </c>
      <c r="G15282" t="s">
        <v>45218</v>
      </c>
      <c r="H15282" t="s">
        <v>45220</v>
      </c>
      <c r="I15282" t="s">
        <v>45221</v>
      </c>
      <c r="J15282" t="s">
        <v>45222</v>
      </c>
      <c r="K15282" t="s">
        <v>37</v>
      </c>
      <c r="L15282" t="s">
        <v>53</v>
      </c>
      <c r="M15282" t="s">
        <v>54</v>
      </c>
      <c r="N15282" t="s">
        <v>95</v>
      </c>
      <c r="O15282" t="s">
        <v>1074</v>
      </c>
      <c r="P15282" s="1">
        <v>39814</v>
      </c>
      <c r="Q15282" t="s">
        <v>53</v>
      </c>
      <c r="R15282" t="s">
        <v>56</v>
      </c>
      <c r="S15282" t="s">
        <v>41</v>
      </c>
      <c r="T15282" t="s">
        <v>41765</v>
      </c>
      <c r="U15282" t="s">
        <v>41765</v>
      </c>
      <c r="V15282">
        <v>0</v>
      </c>
      <c r="W15282">
        <v>0</v>
      </c>
      <c r="X15282">
        <v>1</v>
      </c>
      <c r="Y15282">
        <v>0</v>
      </c>
      <c r="Z15282">
        <v>0</v>
      </c>
      <c r="AA15282">
        <v>0</v>
      </c>
      <c r="AB15282">
        <v>0</v>
      </c>
      <c r="AC15282">
        <v>0</v>
      </c>
      <c r="AD15282">
        <v>0</v>
      </c>
    </row>
    <row r="15283" spans="1:30" hidden="1" x14ac:dyDescent="0.3">
      <c r="A15283" t="s">
        <v>45226</v>
      </c>
      <c r="B15283" t="s">
        <v>45227</v>
      </c>
      <c r="C15283" t="s">
        <v>32</v>
      </c>
      <c r="E15283" s="1">
        <v>40703</v>
      </c>
      <c r="F15283">
        <v>800000</v>
      </c>
      <c r="G15283" t="s">
        <v>45226</v>
      </c>
      <c r="H15283" t="s">
        <v>45228</v>
      </c>
      <c r="I15283" t="s">
        <v>45229</v>
      </c>
      <c r="J15283" t="s">
        <v>41765</v>
      </c>
      <c r="K15283" t="s">
        <v>37</v>
      </c>
      <c r="L15283" t="s">
        <v>53</v>
      </c>
      <c r="M15283" t="s">
        <v>704</v>
      </c>
      <c r="N15283" t="s">
        <v>705</v>
      </c>
      <c r="O15283" t="s">
        <v>705</v>
      </c>
      <c r="P15283" s="1">
        <v>39083</v>
      </c>
      <c r="Q15283" t="s">
        <v>53</v>
      </c>
      <c r="R15283" t="s">
        <v>56</v>
      </c>
      <c r="S15283" t="s">
        <v>41</v>
      </c>
      <c r="T15283" t="s">
        <v>41765</v>
      </c>
      <c r="U15283" t="s">
        <v>41765</v>
      </c>
      <c r="V15283">
        <v>0</v>
      </c>
      <c r="W15283">
        <v>0</v>
      </c>
      <c r="X15283">
        <v>1</v>
      </c>
      <c r="Y15283">
        <v>0</v>
      </c>
      <c r="Z15283">
        <v>0</v>
      </c>
      <c r="AA15283">
        <v>0</v>
      </c>
      <c r="AB15283">
        <v>0</v>
      </c>
      <c r="AC15283">
        <v>0</v>
      </c>
      <c r="AD15283">
        <v>0</v>
      </c>
    </row>
    <row r="15284" spans="1:30" hidden="1" x14ac:dyDescent="0.3">
      <c r="A15284" t="s">
        <v>45226</v>
      </c>
      <c r="B15284" t="s">
        <v>45230</v>
      </c>
      <c r="C15284" t="s">
        <v>32</v>
      </c>
      <c r="E15284" s="1">
        <v>41640</v>
      </c>
      <c r="F15284">
        <v>100000</v>
      </c>
      <c r="G15284" t="s">
        <v>45226</v>
      </c>
      <c r="H15284" t="s">
        <v>45228</v>
      </c>
      <c r="I15284" t="s">
        <v>45229</v>
      </c>
      <c r="J15284" t="s">
        <v>41765</v>
      </c>
      <c r="K15284" t="s">
        <v>37</v>
      </c>
      <c r="L15284" t="s">
        <v>53</v>
      </c>
      <c r="M15284" t="s">
        <v>704</v>
      </c>
      <c r="N15284" t="s">
        <v>705</v>
      </c>
      <c r="O15284" t="s">
        <v>705</v>
      </c>
      <c r="P15284" s="1">
        <v>39083</v>
      </c>
      <c r="Q15284" t="s">
        <v>53</v>
      </c>
      <c r="R15284" t="s">
        <v>56</v>
      </c>
      <c r="S15284" t="s">
        <v>41</v>
      </c>
      <c r="T15284" t="s">
        <v>41765</v>
      </c>
      <c r="U15284" t="s">
        <v>41765</v>
      </c>
      <c r="V15284">
        <v>0</v>
      </c>
      <c r="W15284">
        <v>0</v>
      </c>
      <c r="X15284">
        <v>1</v>
      </c>
      <c r="Y15284">
        <v>0</v>
      </c>
      <c r="Z15284">
        <v>0</v>
      </c>
      <c r="AA15284">
        <v>0</v>
      </c>
      <c r="AB15284">
        <v>0</v>
      </c>
      <c r="AC15284">
        <v>0</v>
      </c>
      <c r="AD15284">
        <v>0</v>
      </c>
    </row>
    <row r="15285" spans="1:30" hidden="1" x14ac:dyDescent="0.3">
      <c r="A15285" t="s">
        <v>45231</v>
      </c>
      <c r="B15285" t="s">
        <v>45232</v>
      </c>
      <c r="C15285" t="s">
        <v>32</v>
      </c>
      <c r="E15285" s="1">
        <v>40487</v>
      </c>
      <c r="F15285">
        <v>750000</v>
      </c>
      <c r="G15285" t="s">
        <v>45231</v>
      </c>
      <c r="H15285" t="s">
        <v>45233</v>
      </c>
      <c r="I15285" t="s">
        <v>45234</v>
      </c>
      <c r="J15285" t="s">
        <v>41765</v>
      </c>
      <c r="K15285" t="s">
        <v>37</v>
      </c>
      <c r="L15285" t="s">
        <v>53</v>
      </c>
      <c r="M15285" t="s">
        <v>1684</v>
      </c>
      <c r="N15285" t="s">
        <v>1685</v>
      </c>
      <c r="O15285" t="s">
        <v>1685</v>
      </c>
      <c r="P15285" s="1">
        <v>39083</v>
      </c>
      <c r="Q15285" t="s">
        <v>53</v>
      </c>
      <c r="R15285" t="s">
        <v>56</v>
      </c>
      <c r="S15285" t="s">
        <v>41</v>
      </c>
      <c r="T15285" t="s">
        <v>41765</v>
      </c>
      <c r="U15285" t="s">
        <v>41765</v>
      </c>
      <c r="V15285">
        <v>0</v>
      </c>
      <c r="W15285">
        <v>0</v>
      </c>
      <c r="X15285">
        <v>1</v>
      </c>
      <c r="Y15285">
        <v>0</v>
      </c>
      <c r="Z15285">
        <v>0</v>
      </c>
      <c r="AA15285">
        <v>0</v>
      </c>
      <c r="AB15285">
        <v>0</v>
      </c>
      <c r="AC15285">
        <v>0</v>
      </c>
      <c r="AD15285">
        <v>0</v>
      </c>
    </row>
    <row r="15286" spans="1:30" hidden="1" x14ac:dyDescent="0.3">
      <c r="A15286" t="s">
        <v>45235</v>
      </c>
      <c r="B15286" t="s">
        <v>45236</v>
      </c>
      <c r="C15286" t="s">
        <v>32</v>
      </c>
      <c r="D15286" t="s">
        <v>322</v>
      </c>
      <c r="E15286" s="1">
        <v>41035</v>
      </c>
      <c r="F15286">
        <v>10000000</v>
      </c>
      <c r="G15286" t="s">
        <v>45235</v>
      </c>
      <c r="H15286" t="s">
        <v>45237</v>
      </c>
      <c r="I15286" t="s">
        <v>45238</v>
      </c>
      <c r="J15286" t="s">
        <v>41765</v>
      </c>
      <c r="K15286" t="s">
        <v>72</v>
      </c>
      <c r="L15286" t="s">
        <v>53</v>
      </c>
      <c r="M15286" t="s">
        <v>209</v>
      </c>
      <c r="N15286" t="s">
        <v>210</v>
      </c>
      <c r="O15286" t="s">
        <v>9797</v>
      </c>
      <c r="P15286" s="1">
        <v>37257</v>
      </c>
      <c r="Q15286" t="s">
        <v>53</v>
      </c>
      <c r="R15286" t="s">
        <v>56</v>
      </c>
      <c r="S15286" t="s">
        <v>41</v>
      </c>
      <c r="T15286" t="s">
        <v>41765</v>
      </c>
      <c r="U15286" t="s">
        <v>41765</v>
      </c>
      <c r="V15286">
        <v>0</v>
      </c>
      <c r="W15286">
        <v>0</v>
      </c>
      <c r="X15286">
        <v>1</v>
      </c>
      <c r="Y15286">
        <v>0</v>
      </c>
      <c r="Z15286">
        <v>0</v>
      </c>
      <c r="AA15286">
        <v>0</v>
      </c>
      <c r="AB15286">
        <v>0</v>
      </c>
      <c r="AC15286">
        <v>0</v>
      </c>
      <c r="AD15286">
        <v>0</v>
      </c>
    </row>
    <row r="15287" spans="1:30" hidden="1" x14ac:dyDescent="0.3">
      <c r="A15287" t="s">
        <v>45239</v>
      </c>
      <c r="B15287" t="s">
        <v>45240</v>
      </c>
      <c r="C15287" t="s">
        <v>32</v>
      </c>
      <c r="D15287" t="s">
        <v>139</v>
      </c>
      <c r="E15287" t="s">
        <v>15999</v>
      </c>
      <c r="F15287">
        <v>63000000</v>
      </c>
      <c r="G15287" t="s">
        <v>45239</v>
      </c>
      <c r="H15287" t="s">
        <v>45241</v>
      </c>
      <c r="I15287" t="s">
        <v>45242</v>
      </c>
      <c r="J15287" t="s">
        <v>41765</v>
      </c>
      <c r="K15287" t="s">
        <v>72</v>
      </c>
      <c r="L15287" t="s">
        <v>53</v>
      </c>
      <c r="M15287" t="s">
        <v>209</v>
      </c>
      <c r="N15287" t="s">
        <v>210</v>
      </c>
      <c r="O15287" t="s">
        <v>9797</v>
      </c>
      <c r="Q15287" t="s">
        <v>53</v>
      </c>
      <c r="R15287" t="s">
        <v>56</v>
      </c>
      <c r="S15287" t="s">
        <v>41</v>
      </c>
      <c r="T15287" t="s">
        <v>41765</v>
      </c>
      <c r="U15287" t="s">
        <v>41765</v>
      </c>
      <c r="V15287">
        <v>0</v>
      </c>
      <c r="W15287">
        <v>0</v>
      </c>
      <c r="X15287">
        <v>1</v>
      </c>
      <c r="Y15287">
        <v>0</v>
      </c>
      <c r="Z15287">
        <v>0</v>
      </c>
      <c r="AA15287">
        <v>0</v>
      </c>
      <c r="AB15287">
        <v>0</v>
      </c>
      <c r="AC15287">
        <v>0</v>
      </c>
      <c r="AD15287">
        <v>0</v>
      </c>
    </row>
    <row r="15288" spans="1:30" hidden="1" x14ac:dyDescent="0.3">
      <c r="A15288" t="s">
        <v>45239</v>
      </c>
      <c r="B15288" t="s">
        <v>45243</v>
      </c>
      <c r="C15288" t="s">
        <v>32</v>
      </c>
      <c r="D15288" t="s">
        <v>139</v>
      </c>
      <c r="E15288" t="s">
        <v>5576</v>
      </c>
      <c r="F15288">
        <v>14700000</v>
      </c>
      <c r="G15288" t="s">
        <v>45239</v>
      </c>
      <c r="H15288" t="s">
        <v>45241</v>
      </c>
      <c r="I15288" t="s">
        <v>45242</v>
      </c>
      <c r="J15288" t="s">
        <v>41765</v>
      </c>
      <c r="K15288" t="s">
        <v>72</v>
      </c>
      <c r="L15288" t="s">
        <v>53</v>
      </c>
      <c r="M15288" t="s">
        <v>209</v>
      </c>
      <c r="N15288" t="s">
        <v>210</v>
      </c>
      <c r="O15288" t="s">
        <v>9797</v>
      </c>
      <c r="Q15288" t="s">
        <v>53</v>
      </c>
      <c r="R15288" t="s">
        <v>56</v>
      </c>
      <c r="S15288" t="s">
        <v>41</v>
      </c>
      <c r="T15288" t="s">
        <v>41765</v>
      </c>
      <c r="U15288" t="s">
        <v>41765</v>
      </c>
      <c r="V15288">
        <v>0</v>
      </c>
      <c r="W15288">
        <v>0</v>
      </c>
      <c r="X15288">
        <v>1</v>
      </c>
      <c r="Y15288">
        <v>0</v>
      </c>
      <c r="Z15288">
        <v>0</v>
      </c>
      <c r="AA15288">
        <v>0</v>
      </c>
      <c r="AB15288">
        <v>0</v>
      </c>
      <c r="AC15288">
        <v>0</v>
      </c>
      <c r="AD15288">
        <v>0</v>
      </c>
    </row>
    <row r="15289" spans="1:30" hidden="1" x14ac:dyDescent="0.3">
      <c r="A15289" t="s">
        <v>45244</v>
      </c>
      <c r="B15289" t="s">
        <v>45245</v>
      </c>
      <c r="C15289" t="s">
        <v>32</v>
      </c>
      <c r="D15289" t="s">
        <v>33</v>
      </c>
      <c r="E15289" s="1">
        <v>39823</v>
      </c>
      <c r="F15289">
        <v>3400000</v>
      </c>
      <c r="G15289" t="s">
        <v>45244</v>
      </c>
      <c r="H15289" t="s">
        <v>45246</v>
      </c>
      <c r="I15289" t="s">
        <v>45247</v>
      </c>
      <c r="J15289" t="s">
        <v>41765</v>
      </c>
      <c r="K15289" t="s">
        <v>37</v>
      </c>
      <c r="L15289" t="s">
        <v>53</v>
      </c>
      <c r="M15289" t="s">
        <v>150</v>
      </c>
      <c r="N15289" t="s">
        <v>151</v>
      </c>
      <c r="O15289" t="s">
        <v>911</v>
      </c>
      <c r="P15289" s="1">
        <v>38718</v>
      </c>
      <c r="Q15289" t="s">
        <v>53</v>
      </c>
      <c r="R15289" t="s">
        <v>56</v>
      </c>
      <c r="S15289" t="s">
        <v>41</v>
      </c>
      <c r="T15289" t="s">
        <v>41765</v>
      </c>
      <c r="U15289" t="s">
        <v>41765</v>
      </c>
      <c r="V15289">
        <v>0</v>
      </c>
      <c r="W15289">
        <v>0</v>
      </c>
      <c r="X15289">
        <v>1</v>
      </c>
      <c r="Y15289">
        <v>0</v>
      </c>
      <c r="Z15289">
        <v>0</v>
      </c>
      <c r="AA15289">
        <v>0</v>
      </c>
      <c r="AB15289">
        <v>0</v>
      </c>
      <c r="AC15289">
        <v>0</v>
      </c>
      <c r="AD15289">
        <v>0</v>
      </c>
    </row>
    <row r="15290" spans="1:30" hidden="1" x14ac:dyDescent="0.3">
      <c r="A15290" t="s">
        <v>45244</v>
      </c>
      <c r="B15290" t="s">
        <v>45248</v>
      </c>
      <c r="C15290" t="s">
        <v>32</v>
      </c>
      <c r="D15290" t="s">
        <v>50</v>
      </c>
      <c r="E15290" t="s">
        <v>9200</v>
      </c>
      <c r="F15290">
        <v>9000000</v>
      </c>
      <c r="G15290" t="s">
        <v>45244</v>
      </c>
      <c r="H15290" t="s">
        <v>45246</v>
      </c>
      <c r="I15290" t="s">
        <v>45247</v>
      </c>
      <c r="J15290" t="s">
        <v>41765</v>
      </c>
      <c r="K15290" t="s">
        <v>37</v>
      </c>
      <c r="L15290" t="s">
        <v>53</v>
      </c>
      <c r="M15290" t="s">
        <v>150</v>
      </c>
      <c r="N15290" t="s">
        <v>151</v>
      </c>
      <c r="O15290" t="s">
        <v>911</v>
      </c>
      <c r="P15290" s="1">
        <v>38718</v>
      </c>
      <c r="Q15290" t="s">
        <v>53</v>
      </c>
      <c r="R15290" t="s">
        <v>56</v>
      </c>
      <c r="S15290" t="s">
        <v>41</v>
      </c>
      <c r="T15290" t="s">
        <v>41765</v>
      </c>
      <c r="U15290" t="s">
        <v>41765</v>
      </c>
      <c r="V15290">
        <v>0</v>
      </c>
      <c r="W15290">
        <v>0</v>
      </c>
      <c r="X15290">
        <v>1</v>
      </c>
      <c r="Y15290">
        <v>0</v>
      </c>
      <c r="Z15290">
        <v>0</v>
      </c>
      <c r="AA15290">
        <v>0</v>
      </c>
      <c r="AB15290">
        <v>0</v>
      </c>
      <c r="AC15290">
        <v>0</v>
      </c>
      <c r="AD15290">
        <v>0</v>
      </c>
    </row>
    <row r="15291" spans="1:30" hidden="1" x14ac:dyDescent="0.3">
      <c r="A15291" t="s">
        <v>45249</v>
      </c>
      <c r="B15291" t="s">
        <v>45250</v>
      </c>
      <c r="C15291" t="s">
        <v>32</v>
      </c>
      <c r="D15291" t="s">
        <v>50</v>
      </c>
      <c r="E15291" s="1">
        <v>41617</v>
      </c>
      <c r="F15291">
        <v>6805883</v>
      </c>
      <c r="G15291" t="s">
        <v>45249</v>
      </c>
      <c r="H15291" t="s">
        <v>45251</v>
      </c>
      <c r="I15291" t="s">
        <v>45252</v>
      </c>
      <c r="J15291" t="s">
        <v>41765</v>
      </c>
      <c r="K15291" t="s">
        <v>168</v>
      </c>
      <c r="L15291" t="s">
        <v>53</v>
      </c>
      <c r="M15291" t="s">
        <v>637</v>
      </c>
      <c r="N15291" t="s">
        <v>1506</v>
      </c>
      <c r="O15291" t="s">
        <v>1506</v>
      </c>
      <c r="P15291" s="1">
        <v>40544</v>
      </c>
      <c r="Q15291" t="s">
        <v>53</v>
      </c>
      <c r="R15291" t="s">
        <v>56</v>
      </c>
      <c r="S15291" t="s">
        <v>41</v>
      </c>
      <c r="T15291" t="s">
        <v>41765</v>
      </c>
      <c r="U15291" t="s">
        <v>41765</v>
      </c>
      <c r="V15291">
        <v>0</v>
      </c>
      <c r="W15291">
        <v>0</v>
      </c>
      <c r="X15291">
        <v>1</v>
      </c>
      <c r="Y15291">
        <v>0</v>
      </c>
      <c r="Z15291">
        <v>0</v>
      </c>
      <c r="AA15291">
        <v>0</v>
      </c>
      <c r="AB15291">
        <v>0</v>
      </c>
      <c r="AC15291">
        <v>0</v>
      </c>
      <c r="AD15291">
        <v>0</v>
      </c>
    </row>
    <row r="15292" spans="1:30" hidden="1" x14ac:dyDescent="0.3">
      <c r="A15292" t="s">
        <v>45249</v>
      </c>
      <c r="B15292" t="s">
        <v>45253</v>
      </c>
      <c r="C15292" t="s">
        <v>32</v>
      </c>
      <c r="D15292" t="s">
        <v>33</v>
      </c>
      <c r="E15292" t="s">
        <v>2629</v>
      </c>
      <c r="F15292">
        <v>32000000</v>
      </c>
      <c r="G15292" t="s">
        <v>45249</v>
      </c>
      <c r="H15292" t="s">
        <v>45251</v>
      </c>
      <c r="I15292" t="s">
        <v>45252</v>
      </c>
      <c r="J15292" t="s">
        <v>41765</v>
      </c>
      <c r="K15292" t="s">
        <v>168</v>
      </c>
      <c r="L15292" t="s">
        <v>53</v>
      </c>
      <c r="M15292" t="s">
        <v>637</v>
      </c>
      <c r="N15292" t="s">
        <v>1506</v>
      </c>
      <c r="O15292" t="s">
        <v>1506</v>
      </c>
      <c r="P15292" s="1">
        <v>40544</v>
      </c>
      <c r="Q15292" t="s">
        <v>53</v>
      </c>
      <c r="R15292" t="s">
        <v>56</v>
      </c>
      <c r="S15292" t="s">
        <v>41</v>
      </c>
      <c r="T15292" t="s">
        <v>41765</v>
      </c>
      <c r="U15292" t="s">
        <v>41765</v>
      </c>
      <c r="V15292">
        <v>0</v>
      </c>
      <c r="W15292">
        <v>0</v>
      </c>
      <c r="X15292">
        <v>1</v>
      </c>
      <c r="Y15292">
        <v>0</v>
      </c>
      <c r="Z15292">
        <v>0</v>
      </c>
      <c r="AA15292">
        <v>0</v>
      </c>
      <c r="AB15292">
        <v>0</v>
      </c>
      <c r="AC15292">
        <v>0</v>
      </c>
      <c r="AD15292">
        <v>0</v>
      </c>
    </row>
    <row r="15293" spans="1:30" hidden="1" x14ac:dyDescent="0.3">
      <c r="A15293" t="s">
        <v>45249</v>
      </c>
      <c r="B15293" t="s">
        <v>45254</v>
      </c>
      <c r="C15293" t="s">
        <v>32</v>
      </c>
      <c r="D15293" t="s">
        <v>50</v>
      </c>
      <c r="E15293" s="1">
        <v>41033</v>
      </c>
      <c r="F15293">
        <v>22137301</v>
      </c>
      <c r="G15293" t="s">
        <v>45249</v>
      </c>
      <c r="H15293" t="s">
        <v>45251</v>
      </c>
      <c r="I15293" t="s">
        <v>45252</v>
      </c>
      <c r="J15293" t="s">
        <v>41765</v>
      </c>
      <c r="K15293" t="s">
        <v>168</v>
      </c>
      <c r="L15293" t="s">
        <v>53</v>
      </c>
      <c r="M15293" t="s">
        <v>637</v>
      </c>
      <c r="N15293" t="s">
        <v>1506</v>
      </c>
      <c r="O15293" t="s">
        <v>1506</v>
      </c>
      <c r="P15293" s="1">
        <v>40544</v>
      </c>
      <c r="Q15293" t="s">
        <v>53</v>
      </c>
      <c r="R15293" t="s">
        <v>56</v>
      </c>
      <c r="S15293" t="s">
        <v>41</v>
      </c>
      <c r="T15293" t="s">
        <v>41765</v>
      </c>
      <c r="U15293" t="s">
        <v>41765</v>
      </c>
      <c r="V15293">
        <v>0</v>
      </c>
      <c r="W15293">
        <v>0</v>
      </c>
      <c r="X15293">
        <v>1</v>
      </c>
      <c r="Y15293">
        <v>0</v>
      </c>
      <c r="Z15293">
        <v>0</v>
      </c>
      <c r="AA15293">
        <v>0</v>
      </c>
      <c r="AB15293">
        <v>0</v>
      </c>
      <c r="AC15293">
        <v>0</v>
      </c>
      <c r="AD15293">
        <v>0</v>
      </c>
    </row>
    <row r="15294" spans="1:30" hidden="1" x14ac:dyDescent="0.3">
      <c r="A15294" t="s">
        <v>45255</v>
      </c>
      <c r="B15294" t="s">
        <v>45256</v>
      </c>
      <c r="C15294" t="s">
        <v>32</v>
      </c>
      <c r="D15294" t="s">
        <v>139</v>
      </c>
      <c r="E15294" t="s">
        <v>38242</v>
      </c>
      <c r="F15294">
        <v>28000000</v>
      </c>
      <c r="G15294" t="s">
        <v>45255</v>
      </c>
      <c r="H15294" t="s">
        <v>45257</v>
      </c>
      <c r="I15294" t="s">
        <v>45258</v>
      </c>
      <c r="J15294" t="s">
        <v>41765</v>
      </c>
      <c r="K15294" t="s">
        <v>72</v>
      </c>
      <c r="L15294" t="s">
        <v>53</v>
      </c>
      <c r="M15294" t="s">
        <v>54</v>
      </c>
      <c r="N15294" t="s">
        <v>939</v>
      </c>
      <c r="O15294" t="s">
        <v>939</v>
      </c>
      <c r="Q15294" t="s">
        <v>53</v>
      </c>
      <c r="R15294" t="s">
        <v>56</v>
      </c>
      <c r="S15294" t="s">
        <v>41</v>
      </c>
      <c r="T15294" t="s">
        <v>41765</v>
      </c>
      <c r="U15294" t="s">
        <v>41765</v>
      </c>
      <c r="V15294">
        <v>0</v>
      </c>
      <c r="W15294">
        <v>0</v>
      </c>
      <c r="X15294">
        <v>1</v>
      </c>
      <c r="Y15294">
        <v>0</v>
      </c>
      <c r="Z15294">
        <v>0</v>
      </c>
      <c r="AA15294">
        <v>0</v>
      </c>
      <c r="AB15294">
        <v>0</v>
      </c>
      <c r="AC15294">
        <v>0</v>
      </c>
      <c r="AD15294">
        <v>0</v>
      </c>
    </row>
    <row r="15295" spans="1:30" hidden="1" x14ac:dyDescent="0.3">
      <c r="A15295" t="s">
        <v>45255</v>
      </c>
      <c r="B15295" t="s">
        <v>45259</v>
      </c>
      <c r="C15295" t="s">
        <v>32</v>
      </c>
      <c r="D15295" t="s">
        <v>33</v>
      </c>
      <c r="E15295" s="1">
        <v>38115</v>
      </c>
      <c r="F15295">
        <v>32000000</v>
      </c>
      <c r="G15295" t="s">
        <v>45255</v>
      </c>
      <c r="H15295" t="s">
        <v>45257</v>
      </c>
      <c r="I15295" t="s">
        <v>45258</v>
      </c>
      <c r="J15295" t="s">
        <v>41765</v>
      </c>
      <c r="K15295" t="s">
        <v>72</v>
      </c>
      <c r="L15295" t="s">
        <v>53</v>
      </c>
      <c r="M15295" t="s">
        <v>54</v>
      </c>
      <c r="N15295" t="s">
        <v>939</v>
      </c>
      <c r="O15295" t="s">
        <v>939</v>
      </c>
      <c r="Q15295" t="s">
        <v>53</v>
      </c>
      <c r="R15295" t="s">
        <v>56</v>
      </c>
      <c r="S15295" t="s">
        <v>41</v>
      </c>
      <c r="T15295" t="s">
        <v>41765</v>
      </c>
      <c r="U15295" t="s">
        <v>41765</v>
      </c>
      <c r="V15295">
        <v>0</v>
      </c>
      <c r="W15295">
        <v>0</v>
      </c>
      <c r="X15295">
        <v>1</v>
      </c>
      <c r="Y15295">
        <v>0</v>
      </c>
      <c r="Z15295">
        <v>0</v>
      </c>
      <c r="AA15295">
        <v>0</v>
      </c>
      <c r="AB15295">
        <v>0</v>
      </c>
      <c r="AC15295">
        <v>0</v>
      </c>
      <c r="AD15295">
        <v>0</v>
      </c>
    </row>
    <row r="15296" spans="1:30" hidden="1" x14ac:dyDescent="0.3">
      <c r="A15296" t="s">
        <v>45255</v>
      </c>
      <c r="B15296" t="s">
        <v>45260</v>
      </c>
      <c r="C15296" t="s">
        <v>32</v>
      </c>
      <c r="D15296" t="s">
        <v>322</v>
      </c>
      <c r="E15296" s="1">
        <v>40493</v>
      </c>
      <c r="F15296">
        <v>11500000</v>
      </c>
      <c r="G15296" t="s">
        <v>45255</v>
      </c>
      <c r="H15296" t="s">
        <v>45257</v>
      </c>
      <c r="I15296" t="s">
        <v>45258</v>
      </c>
      <c r="J15296" t="s">
        <v>41765</v>
      </c>
      <c r="K15296" t="s">
        <v>72</v>
      </c>
      <c r="L15296" t="s">
        <v>53</v>
      </c>
      <c r="M15296" t="s">
        <v>54</v>
      </c>
      <c r="N15296" t="s">
        <v>939</v>
      </c>
      <c r="O15296" t="s">
        <v>939</v>
      </c>
      <c r="Q15296" t="s">
        <v>53</v>
      </c>
      <c r="R15296" t="s">
        <v>56</v>
      </c>
      <c r="S15296" t="s">
        <v>41</v>
      </c>
      <c r="T15296" t="s">
        <v>41765</v>
      </c>
      <c r="U15296" t="s">
        <v>41765</v>
      </c>
      <c r="V15296">
        <v>0</v>
      </c>
      <c r="W15296">
        <v>0</v>
      </c>
      <c r="X15296">
        <v>1</v>
      </c>
      <c r="Y15296">
        <v>0</v>
      </c>
      <c r="Z15296">
        <v>0</v>
      </c>
      <c r="AA15296">
        <v>0</v>
      </c>
      <c r="AB15296">
        <v>0</v>
      </c>
      <c r="AC15296">
        <v>0</v>
      </c>
      <c r="AD15296">
        <v>0</v>
      </c>
    </row>
    <row r="15297" spans="1:30" hidden="1" x14ac:dyDescent="0.3">
      <c r="A15297" t="s">
        <v>45261</v>
      </c>
      <c r="B15297" t="s">
        <v>45262</v>
      </c>
      <c r="C15297" t="s">
        <v>32</v>
      </c>
      <c r="E15297" t="s">
        <v>3709</v>
      </c>
      <c r="F15297">
        <v>607787</v>
      </c>
      <c r="G15297" t="s">
        <v>45261</v>
      </c>
      <c r="H15297" t="s">
        <v>45263</v>
      </c>
      <c r="I15297" t="s">
        <v>45264</v>
      </c>
      <c r="J15297" t="s">
        <v>45265</v>
      </c>
      <c r="K15297" t="s">
        <v>37</v>
      </c>
      <c r="L15297" t="s">
        <v>53</v>
      </c>
      <c r="M15297" t="s">
        <v>774</v>
      </c>
      <c r="N15297" t="s">
        <v>775</v>
      </c>
      <c r="O15297" t="s">
        <v>19143</v>
      </c>
      <c r="P15297" s="1">
        <v>39448</v>
      </c>
      <c r="Q15297" t="s">
        <v>53</v>
      </c>
      <c r="R15297" t="s">
        <v>56</v>
      </c>
      <c r="S15297" t="s">
        <v>41</v>
      </c>
      <c r="T15297" t="s">
        <v>41765</v>
      </c>
      <c r="U15297" t="s">
        <v>41765</v>
      </c>
      <c r="V15297">
        <v>0</v>
      </c>
      <c r="W15297">
        <v>0</v>
      </c>
      <c r="X15297">
        <v>1</v>
      </c>
      <c r="Y15297">
        <v>0</v>
      </c>
      <c r="Z15297">
        <v>0</v>
      </c>
      <c r="AA15297">
        <v>0</v>
      </c>
      <c r="AB15297">
        <v>0</v>
      </c>
      <c r="AC15297">
        <v>0</v>
      </c>
      <c r="AD15297">
        <v>0</v>
      </c>
    </row>
    <row r="15298" spans="1:30" hidden="1" x14ac:dyDescent="0.3">
      <c r="A15298" t="s">
        <v>45261</v>
      </c>
      <c r="B15298" t="s">
        <v>45266</v>
      </c>
      <c r="C15298" t="s">
        <v>32</v>
      </c>
      <c r="E15298" t="s">
        <v>19371</v>
      </c>
      <c r="F15298">
        <v>2832000</v>
      </c>
      <c r="G15298" t="s">
        <v>45261</v>
      </c>
      <c r="H15298" t="s">
        <v>45263</v>
      </c>
      <c r="I15298" t="s">
        <v>45264</v>
      </c>
      <c r="J15298" t="s">
        <v>45265</v>
      </c>
      <c r="K15298" t="s">
        <v>37</v>
      </c>
      <c r="L15298" t="s">
        <v>53</v>
      </c>
      <c r="M15298" t="s">
        <v>774</v>
      </c>
      <c r="N15298" t="s">
        <v>775</v>
      </c>
      <c r="O15298" t="s">
        <v>19143</v>
      </c>
      <c r="P15298" s="1">
        <v>39448</v>
      </c>
      <c r="Q15298" t="s">
        <v>53</v>
      </c>
      <c r="R15298" t="s">
        <v>56</v>
      </c>
      <c r="S15298" t="s">
        <v>41</v>
      </c>
      <c r="T15298" t="s">
        <v>41765</v>
      </c>
      <c r="U15298" t="s">
        <v>41765</v>
      </c>
      <c r="V15298">
        <v>0</v>
      </c>
      <c r="W15298">
        <v>0</v>
      </c>
      <c r="X15298">
        <v>1</v>
      </c>
      <c r="Y15298">
        <v>0</v>
      </c>
      <c r="Z15298">
        <v>0</v>
      </c>
      <c r="AA15298">
        <v>0</v>
      </c>
      <c r="AB15298">
        <v>0</v>
      </c>
      <c r="AC15298">
        <v>0</v>
      </c>
      <c r="AD15298">
        <v>0</v>
      </c>
    </row>
    <row r="15299" spans="1:30" hidden="1" x14ac:dyDescent="0.3">
      <c r="A15299" t="s">
        <v>45261</v>
      </c>
      <c r="B15299" t="s">
        <v>45267</v>
      </c>
      <c r="C15299" t="s">
        <v>32</v>
      </c>
      <c r="E15299" s="1">
        <v>41275</v>
      </c>
      <c r="F15299">
        <v>3000000</v>
      </c>
      <c r="G15299" t="s">
        <v>45261</v>
      </c>
      <c r="H15299" t="s">
        <v>45263</v>
      </c>
      <c r="I15299" t="s">
        <v>45264</v>
      </c>
      <c r="J15299" t="s">
        <v>45265</v>
      </c>
      <c r="K15299" t="s">
        <v>37</v>
      </c>
      <c r="L15299" t="s">
        <v>53</v>
      </c>
      <c r="M15299" t="s">
        <v>774</v>
      </c>
      <c r="N15299" t="s">
        <v>775</v>
      </c>
      <c r="O15299" t="s">
        <v>19143</v>
      </c>
      <c r="P15299" s="1">
        <v>39448</v>
      </c>
      <c r="Q15299" t="s">
        <v>53</v>
      </c>
      <c r="R15299" t="s">
        <v>56</v>
      </c>
      <c r="S15299" t="s">
        <v>41</v>
      </c>
      <c r="T15299" t="s">
        <v>41765</v>
      </c>
      <c r="U15299" t="s">
        <v>41765</v>
      </c>
      <c r="V15299">
        <v>0</v>
      </c>
      <c r="W15299">
        <v>0</v>
      </c>
      <c r="X15299">
        <v>1</v>
      </c>
      <c r="Y15299">
        <v>0</v>
      </c>
      <c r="Z15299">
        <v>0</v>
      </c>
      <c r="AA15299">
        <v>0</v>
      </c>
      <c r="AB15299">
        <v>0</v>
      </c>
      <c r="AC15299">
        <v>0</v>
      </c>
      <c r="AD15299">
        <v>0</v>
      </c>
    </row>
    <row r="15300" spans="1:30" hidden="1" x14ac:dyDescent="0.3">
      <c r="A15300" t="s">
        <v>45268</v>
      </c>
      <c r="B15300" t="s">
        <v>45269</v>
      </c>
      <c r="C15300" t="s">
        <v>32</v>
      </c>
      <c r="E15300" t="s">
        <v>4993</v>
      </c>
      <c r="F15300">
        <v>1479154</v>
      </c>
      <c r="G15300" t="s">
        <v>45268</v>
      </c>
      <c r="H15300" t="s">
        <v>45270</v>
      </c>
      <c r="I15300" t="s">
        <v>45271</v>
      </c>
      <c r="J15300" t="s">
        <v>41765</v>
      </c>
      <c r="K15300" t="s">
        <v>37</v>
      </c>
      <c r="L15300" t="s">
        <v>53</v>
      </c>
      <c r="M15300" t="s">
        <v>62</v>
      </c>
      <c r="N15300" t="s">
        <v>63</v>
      </c>
      <c r="O15300" t="s">
        <v>740</v>
      </c>
      <c r="P15300" s="1">
        <v>39814</v>
      </c>
      <c r="Q15300" t="s">
        <v>53</v>
      </c>
      <c r="R15300" t="s">
        <v>56</v>
      </c>
      <c r="S15300" t="s">
        <v>41</v>
      </c>
      <c r="T15300" t="s">
        <v>41765</v>
      </c>
      <c r="U15300" t="s">
        <v>41765</v>
      </c>
      <c r="V15300">
        <v>0</v>
      </c>
      <c r="W15300">
        <v>0</v>
      </c>
      <c r="X15300">
        <v>1</v>
      </c>
      <c r="Y15300">
        <v>0</v>
      </c>
      <c r="Z15300">
        <v>0</v>
      </c>
      <c r="AA15300">
        <v>0</v>
      </c>
      <c r="AB15300">
        <v>0</v>
      </c>
      <c r="AC15300">
        <v>0</v>
      </c>
      <c r="AD15300">
        <v>0</v>
      </c>
    </row>
    <row r="15301" spans="1:30" hidden="1" x14ac:dyDescent="0.3">
      <c r="A15301" t="s">
        <v>45268</v>
      </c>
      <c r="B15301" t="s">
        <v>45272</v>
      </c>
      <c r="C15301" t="s">
        <v>32</v>
      </c>
      <c r="D15301" t="s">
        <v>139</v>
      </c>
      <c r="E15301" s="1">
        <v>42158</v>
      </c>
      <c r="F15301">
        <v>11400000</v>
      </c>
      <c r="G15301" t="s">
        <v>45268</v>
      </c>
      <c r="H15301" t="s">
        <v>45270</v>
      </c>
      <c r="I15301" t="s">
        <v>45271</v>
      </c>
      <c r="J15301" t="s">
        <v>41765</v>
      </c>
      <c r="K15301" t="s">
        <v>37</v>
      </c>
      <c r="L15301" t="s">
        <v>53</v>
      </c>
      <c r="M15301" t="s">
        <v>62</v>
      </c>
      <c r="N15301" t="s">
        <v>63</v>
      </c>
      <c r="O15301" t="s">
        <v>740</v>
      </c>
      <c r="P15301" s="1">
        <v>39814</v>
      </c>
      <c r="Q15301" t="s">
        <v>53</v>
      </c>
      <c r="R15301" t="s">
        <v>56</v>
      </c>
      <c r="S15301" t="s">
        <v>41</v>
      </c>
      <c r="T15301" t="s">
        <v>41765</v>
      </c>
      <c r="U15301" t="s">
        <v>41765</v>
      </c>
      <c r="V15301">
        <v>0</v>
      </c>
      <c r="W15301">
        <v>0</v>
      </c>
      <c r="X15301">
        <v>1</v>
      </c>
      <c r="Y15301">
        <v>0</v>
      </c>
      <c r="Z15301">
        <v>0</v>
      </c>
      <c r="AA15301">
        <v>0</v>
      </c>
      <c r="AB15301">
        <v>0</v>
      </c>
      <c r="AC15301">
        <v>0</v>
      </c>
      <c r="AD15301">
        <v>0</v>
      </c>
    </row>
    <row r="15302" spans="1:30" hidden="1" x14ac:dyDescent="0.3">
      <c r="A15302" t="s">
        <v>45268</v>
      </c>
      <c r="B15302" t="s">
        <v>45273</v>
      </c>
      <c r="C15302" t="s">
        <v>32</v>
      </c>
      <c r="D15302" t="s">
        <v>139</v>
      </c>
      <c r="E15302" s="1">
        <v>40889</v>
      </c>
      <c r="F15302">
        <v>6564658</v>
      </c>
      <c r="G15302" t="s">
        <v>45268</v>
      </c>
      <c r="H15302" t="s">
        <v>45270</v>
      </c>
      <c r="I15302" t="s">
        <v>45271</v>
      </c>
      <c r="J15302" t="s">
        <v>41765</v>
      </c>
      <c r="K15302" t="s">
        <v>37</v>
      </c>
      <c r="L15302" t="s">
        <v>53</v>
      </c>
      <c r="M15302" t="s">
        <v>62</v>
      </c>
      <c r="N15302" t="s">
        <v>63</v>
      </c>
      <c r="O15302" t="s">
        <v>740</v>
      </c>
      <c r="P15302" s="1">
        <v>39814</v>
      </c>
      <c r="Q15302" t="s">
        <v>53</v>
      </c>
      <c r="R15302" t="s">
        <v>56</v>
      </c>
      <c r="S15302" t="s">
        <v>41</v>
      </c>
      <c r="T15302" t="s">
        <v>41765</v>
      </c>
      <c r="U15302" t="s">
        <v>41765</v>
      </c>
      <c r="V15302">
        <v>0</v>
      </c>
      <c r="W15302">
        <v>0</v>
      </c>
      <c r="X15302">
        <v>1</v>
      </c>
      <c r="Y15302">
        <v>0</v>
      </c>
      <c r="Z15302">
        <v>0</v>
      </c>
      <c r="AA15302">
        <v>0</v>
      </c>
      <c r="AB15302">
        <v>0</v>
      </c>
      <c r="AC15302">
        <v>0</v>
      </c>
      <c r="AD15302">
        <v>0</v>
      </c>
    </row>
    <row r="15303" spans="1:30" hidden="1" x14ac:dyDescent="0.3">
      <c r="A15303" t="s">
        <v>45268</v>
      </c>
      <c r="B15303" t="s">
        <v>45274</v>
      </c>
      <c r="C15303" t="s">
        <v>32</v>
      </c>
      <c r="E15303" t="s">
        <v>6854</v>
      </c>
      <c r="F15303">
        <v>2000000</v>
      </c>
      <c r="G15303" t="s">
        <v>45268</v>
      </c>
      <c r="H15303" t="s">
        <v>45270</v>
      </c>
      <c r="I15303" t="s">
        <v>45271</v>
      </c>
      <c r="J15303" t="s">
        <v>41765</v>
      </c>
      <c r="K15303" t="s">
        <v>37</v>
      </c>
      <c r="L15303" t="s">
        <v>53</v>
      </c>
      <c r="M15303" t="s">
        <v>62</v>
      </c>
      <c r="N15303" t="s">
        <v>63</v>
      </c>
      <c r="O15303" t="s">
        <v>740</v>
      </c>
      <c r="P15303" s="1">
        <v>39814</v>
      </c>
      <c r="Q15303" t="s">
        <v>53</v>
      </c>
      <c r="R15303" t="s">
        <v>56</v>
      </c>
      <c r="S15303" t="s">
        <v>41</v>
      </c>
      <c r="T15303" t="s">
        <v>41765</v>
      </c>
      <c r="U15303" t="s">
        <v>41765</v>
      </c>
      <c r="V15303">
        <v>0</v>
      </c>
      <c r="W15303">
        <v>0</v>
      </c>
      <c r="X15303">
        <v>1</v>
      </c>
      <c r="Y15303">
        <v>0</v>
      </c>
      <c r="Z15303">
        <v>0</v>
      </c>
      <c r="AA15303">
        <v>0</v>
      </c>
      <c r="AB15303">
        <v>0</v>
      </c>
      <c r="AC15303">
        <v>0</v>
      </c>
      <c r="AD15303">
        <v>0</v>
      </c>
    </row>
    <row r="15304" spans="1:30" hidden="1" x14ac:dyDescent="0.3">
      <c r="A15304" t="s">
        <v>45275</v>
      </c>
      <c r="B15304" t="s">
        <v>45276</v>
      </c>
      <c r="C15304" t="s">
        <v>32</v>
      </c>
      <c r="D15304" t="s">
        <v>50</v>
      </c>
      <c r="E15304" s="1">
        <v>40065</v>
      </c>
      <c r="F15304">
        <v>1500003</v>
      </c>
      <c r="G15304" t="s">
        <v>45275</v>
      </c>
      <c r="H15304" t="s">
        <v>45277</v>
      </c>
      <c r="J15304" t="s">
        <v>41765</v>
      </c>
      <c r="K15304" t="s">
        <v>37</v>
      </c>
      <c r="L15304" t="s">
        <v>53</v>
      </c>
      <c r="M15304" t="s">
        <v>54</v>
      </c>
      <c r="N15304" t="s">
        <v>95</v>
      </c>
      <c r="O15304" t="s">
        <v>6970</v>
      </c>
      <c r="P15304" s="1">
        <v>37987</v>
      </c>
      <c r="Q15304" t="s">
        <v>53</v>
      </c>
      <c r="R15304" t="s">
        <v>56</v>
      </c>
      <c r="S15304" t="s">
        <v>41</v>
      </c>
      <c r="T15304" t="s">
        <v>41765</v>
      </c>
      <c r="U15304" t="s">
        <v>41765</v>
      </c>
      <c r="V15304">
        <v>0</v>
      </c>
      <c r="W15304">
        <v>0</v>
      </c>
      <c r="X15304">
        <v>1</v>
      </c>
      <c r="Y15304">
        <v>0</v>
      </c>
      <c r="Z15304">
        <v>0</v>
      </c>
      <c r="AA15304">
        <v>0</v>
      </c>
      <c r="AB15304">
        <v>0</v>
      </c>
      <c r="AC15304">
        <v>0</v>
      </c>
      <c r="AD15304">
        <v>0</v>
      </c>
    </row>
    <row r="15305" spans="1:30" hidden="1" x14ac:dyDescent="0.3">
      <c r="A15305" t="s">
        <v>45275</v>
      </c>
      <c r="B15305" t="s">
        <v>45278</v>
      </c>
      <c r="C15305" t="s">
        <v>32</v>
      </c>
      <c r="D15305" t="s">
        <v>50</v>
      </c>
      <c r="E15305" t="s">
        <v>3223</v>
      </c>
      <c r="F15305">
        <v>232957</v>
      </c>
      <c r="G15305" t="s">
        <v>45275</v>
      </c>
      <c r="H15305" t="s">
        <v>45277</v>
      </c>
      <c r="J15305" t="s">
        <v>41765</v>
      </c>
      <c r="K15305" t="s">
        <v>37</v>
      </c>
      <c r="L15305" t="s">
        <v>53</v>
      </c>
      <c r="M15305" t="s">
        <v>54</v>
      </c>
      <c r="N15305" t="s">
        <v>95</v>
      </c>
      <c r="O15305" t="s">
        <v>6970</v>
      </c>
      <c r="P15305" s="1">
        <v>37987</v>
      </c>
      <c r="Q15305" t="s">
        <v>53</v>
      </c>
      <c r="R15305" t="s">
        <v>56</v>
      </c>
      <c r="S15305" t="s">
        <v>41</v>
      </c>
      <c r="T15305" t="s">
        <v>41765</v>
      </c>
      <c r="U15305" t="s">
        <v>41765</v>
      </c>
      <c r="V15305">
        <v>0</v>
      </c>
      <c r="W15305">
        <v>0</v>
      </c>
      <c r="X15305">
        <v>1</v>
      </c>
      <c r="Y15305">
        <v>0</v>
      </c>
      <c r="Z15305">
        <v>0</v>
      </c>
      <c r="AA15305">
        <v>0</v>
      </c>
      <c r="AB15305">
        <v>0</v>
      </c>
      <c r="AC15305">
        <v>0</v>
      </c>
      <c r="AD15305">
        <v>0</v>
      </c>
    </row>
    <row r="15306" spans="1:30" hidden="1" x14ac:dyDescent="0.3">
      <c r="A15306" t="s">
        <v>45275</v>
      </c>
      <c r="B15306" t="s">
        <v>45279</v>
      </c>
      <c r="C15306" t="s">
        <v>32</v>
      </c>
      <c r="D15306" t="s">
        <v>50</v>
      </c>
      <c r="E15306" t="s">
        <v>17458</v>
      </c>
      <c r="F15306">
        <v>1000000</v>
      </c>
      <c r="G15306" t="s">
        <v>45275</v>
      </c>
      <c r="H15306" t="s">
        <v>45277</v>
      </c>
      <c r="J15306" t="s">
        <v>41765</v>
      </c>
      <c r="K15306" t="s">
        <v>37</v>
      </c>
      <c r="L15306" t="s">
        <v>53</v>
      </c>
      <c r="M15306" t="s">
        <v>54</v>
      </c>
      <c r="N15306" t="s">
        <v>95</v>
      </c>
      <c r="O15306" t="s">
        <v>6970</v>
      </c>
      <c r="P15306" s="1">
        <v>37987</v>
      </c>
      <c r="Q15306" t="s">
        <v>53</v>
      </c>
      <c r="R15306" t="s">
        <v>56</v>
      </c>
      <c r="S15306" t="s">
        <v>41</v>
      </c>
      <c r="T15306" t="s">
        <v>41765</v>
      </c>
      <c r="U15306" t="s">
        <v>41765</v>
      </c>
      <c r="V15306">
        <v>0</v>
      </c>
      <c r="W15306">
        <v>0</v>
      </c>
      <c r="X15306">
        <v>1</v>
      </c>
      <c r="Y15306">
        <v>0</v>
      </c>
      <c r="Z15306">
        <v>0</v>
      </c>
      <c r="AA15306">
        <v>0</v>
      </c>
      <c r="AB15306">
        <v>0</v>
      </c>
      <c r="AC15306">
        <v>0</v>
      </c>
      <c r="AD15306">
        <v>0</v>
      </c>
    </row>
    <row r="15307" spans="1:30" hidden="1" x14ac:dyDescent="0.3">
      <c r="A15307" t="s">
        <v>45280</v>
      </c>
      <c r="B15307" t="s">
        <v>45281</v>
      </c>
      <c r="C15307" t="s">
        <v>32</v>
      </c>
      <c r="E15307" s="1">
        <v>42222</v>
      </c>
      <c r="F15307">
        <v>1962678</v>
      </c>
      <c r="G15307" t="s">
        <v>45280</v>
      </c>
      <c r="H15307" t="s">
        <v>45282</v>
      </c>
      <c r="I15307" t="s">
        <v>45283</v>
      </c>
      <c r="J15307" t="s">
        <v>41765</v>
      </c>
      <c r="K15307" t="s">
        <v>37</v>
      </c>
      <c r="L15307" t="s">
        <v>53</v>
      </c>
      <c r="M15307" t="s">
        <v>209</v>
      </c>
      <c r="N15307" t="s">
        <v>836</v>
      </c>
      <c r="O15307" t="s">
        <v>45284</v>
      </c>
      <c r="P15307" s="1">
        <v>39448</v>
      </c>
      <c r="Q15307" t="s">
        <v>53</v>
      </c>
      <c r="R15307" t="s">
        <v>56</v>
      </c>
      <c r="S15307" t="s">
        <v>41</v>
      </c>
      <c r="T15307" t="s">
        <v>41765</v>
      </c>
      <c r="U15307" t="s">
        <v>41765</v>
      </c>
      <c r="V15307">
        <v>0</v>
      </c>
      <c r="W15307">
        <v>0</v>
      </c>
      <c r="X15307">
        <v>1</v>
      </c>
      <c r="Y15307">
        <v>0</v>
      </c>
      <c r="Z15307">
        <v>0</v>
      </c>
      <c r="AA15307">
        <v>0</v>
      </c>
      <c r="AB15307">
        <v>0</v>
      </c>
      <c r="AC15307">
        <v>0</v>
      </c>
      <c r="AD15307">
        <v>0</v>
      </c>
    </row>
    <row r="15308" spans="1:30" hidden="1" x14ac:dyDescent="0.3">
      <c r="A15308" t="s">
        <v>45280</v>
      </c>
      <c r="B15308" t="s">
        <v>45285</v>
      </c>
      <c r="C15308" t="s">
        <v>32</v>
      </c>
      <c r="E15308" s="1">
        <v>41124</v>
      </c>
      <c r="F15308">
        <v>55000</v>
      </c>
      <c r="G15308" t="s">
        <v>45280</v>
      </c>
      <c r="H15308" t="s">
        <v>45282</v>
      </c>
      <c r="I15308" t="s">
        <v>45283</v>
      </c>
      <c r="J15308" t="s">
        <v>41765</v>
      </c>
      <c r="K15308" t="s">
        <v>37</v>
      </c>
      <c r="L15308" t="s">
        <v>53</v>
      </c>
      <c r="M15308" t="s">
        <v>209</v>
      </c>
      <c r="N15308" t="s">
        <v>836</v>
      </c>
      <c r="O15308" t="s">
        <v>45284</v>
      </c>
      <c r="P15308" s="1">
        <v>39448</v>
      </c>
      <c r="Q15308" t="s">
        <v>53</v>
      </c>
      <c r="R15308" t="s">
        <v>56</v>
      </c>
      <c r="S15308" t="s">
        <v>41</v>
      </c>
      <c r="T15308" t="s">
        <v>41765</v>
      </c>
      <c r="U15308" t="s">
        <v>41765</v>
      </c>
      <c r="V15308">
        <v>0</v>
      </c>
      <c r="W15308">
        <v>0</v>
      </c>
      <c r="X15308">
        <v>1</v>
      </c>
      <c r="Y15308">
        <v>0</v>
      </c>
      <c r="Z15308">
        <v>0</v>
      </c>
      <c r="AA15308">
        <v>0</v>
      </c>
      <c r="AB15308">
        <v>0</v>
      </c>
      <c r="AC15308">
        <v>0</v>
      </c>
      <c r="AD15308">
        <v>0</v>
      </c>
    </row>
    <row r="15309" spans="1:30" hidden="1" x14ac:dyDescent="0.3">
      <c r="A15309" t="s">
        <v>45280</v>
      </c>
      <c r="B15309" t="s">
        <v>45286</v>
      </c>
      <c r="C15309" t="s">
        <v>32</v>
      </c>
      <c r="D15309" t="s">
        <v>33</v>
      </c>
      <c r="E15309" s="1">
        <v>41345</v>
      </c>
      <c r="F15309">
        <v>1400000</v>
      </c>
      <c r="G15309" t="s">
        <v>45280</v>
      </c>
      <c r="H15309" t="s">
        <v>45282</v>
      </c>
      <c r="I15309" t="s">
        <v>45283</v>
      </c>
      <c r="J15309" t="s">
        <v>41765</v>
      </c>
      <c r="K15309" t="s">
        <v>37</v>
      </c>
      <c r="L15309" t="s">
        <v>53</v>
      </c>
      <c r="M15309" t="s">
        <v>209</v>
      </c>
      <c r="N15309" t="s">
        <v>836</v>
      </c>
      <c r="O15309" t="s">
        <v>45284</v>
      </c>
      <c r="P15309" s="1">
        <v>39448</v>
      </c>
      <c r="Q15309" t="s">
        <v>53</v>
      </c>
      <c r="R15309" t="s">
        <v>56</v>
      </c>
      <c r="S15309" t="s">
        <v>41</v>
      </c>
      <c r="T15309" t="s">
        <v>41765</v>
      </c>
      <c r="U15309" t="s">
        <v>41765</v>
      </c>
      <c r="V15309">
        <v>0</v>
      </c>
      <c r="W15309">
        <v>0</v>
      </c>
      <c r="X15309">
        <v>1</v>
      </c>
      <c r="Y15309">
        <v>0</v>
      </c>
      <c r="Z15309">
        <v>0</v>
      </c>
      <c r="AA15309">
        <v>0</v>
      </c>
      <c r="AB15309">
        <v>0</v>
      </c>
      <c r="AC15309">
        <v>0</v>
      </c>
      <c r="AD15309">
        <v>0</v>
      </c>
    </row>
    <row r="15310" spans="1:30" hidden="1" x14ac:dyDescent="0.3">
      <c r="A15310" t="s">
        <v>45280</v>
      </c>
      <c r="B15310" t="s">
        <v>45287</v>
      </c>
      <c r="C15310" t="s">
        <v>32</v>
      </c>
      <c r="E15310" s="1">
        <v>40215</v>
      </c>
      <c r="F15310">
        <v>2619360</v>
      </c>
      <c r="G15310" t="s">
        <v>45280</v>
      </c>
      <c r="H15310" t="s">
        <v>45282</v>
      </c>
      <c r="I15310" t="s">
        <v>45283</v>
      </c>
      <c r="J15310" t="s">
        <v>41765</v>
      </c>
      <c r="K15310" t="s">
        <v>37</v>
      </c>
      <c r="L15310" t="s">
        <v>53</v>
      </c>
      <c r="M15310" t="s">
        <v>209</v>
      </c>
      <c r="N15310" t="s">
        <v>836</v>
      </c>
      <c r="O15310" t="s">
        <v>45284</v>
      </c>
      <c r="P15310" s="1">
        <v>39448</v>
      </c>
      <c r="Q15310" t="s">
        <v>53</v>
      </c>
      <c r="R15310" t="s">
        <v>56</v>
      </c>
      <c r="S15310" t="s">
        <v>41</v>
      </c>
      <c r="T15310" t="s">
        <v>41765</v>
      </c>
      <c r="U15310" t="s">
        <v>41765</v>
      </c>
      <c r="V15310">
        <v>0</v>
      </c>
      <c r="W15310">
        <v>0</v>
      </c>
      <c r="X15310">
        <v>1</v>
      </c>
      <c r="Y15310">
        <v>0</v>
      </c>
      <c r="Z15310">
        <v>0</v>
      </c>
      <c r="AA15310">
        <v>0</v>
      </c>
      <c r="AB15310">
        <v>0</v>
      </c>
      <c r="AC15310">
        <v>0</v>
      </c>
      <c r="AD15310">
        <v>0</v>
      </c>
    </row>
    <row r="15311" spans="1:30" hidden="1" x14ac:dyDescent="0.3">
      <c r="A15311" t="s">
        <v>45288</v>
      </c>
      <c r="B15311" t="s">
        <v>45289</v>
      </c>
      <c r="C15311" t="s">
        <v>32</v>
      </c>
      <c r="E15311" s="1">
        <v>41366</v>
      </c>
      <c r="F15311">
        <v>2125557</v>
      </c>
      <c r="G15311" t="s">
        <v>45288</v>
      </c>
      <c r="H15311" t="s">
        <v>45290</v>
      </c>
      <c r="I15311" t="s">
        <v>45291</v>
      </c>
      <c r="J15311" t="s">
        <v>41765</v>
      </c>
      <c r="K15311" t="s">
        <v>37</v>
      </c>
      <c r="L15311" t="s">
        <v>53</v>
      </c>
      <c r="M15311" t="s">
        <v>123</v>
      </c>
      <c r="N15311" t="s">
        <v>10759</v>
      </c>
      <c r="O15311" t="s">
        <v>10759</v>
      </c>
      <c r="P15311" s="1">
        <v>39448</v>
      </c>
      <c r="Q15311" t="s">
        <v>53</v>
      </c>
      <c r="R15311" t="s">
        <v>56</v>
      </c>
      <c r="S15311" t="s">
        <v>41</v>
      </c>
      <c r="T15311" t="s">
        <v>41765</v>
      </c>
      <c r="U15311" t="s">
        <v>41765</v>
      </c>
      <c r="V15311">
        <v>0</v>
      </c>
      <c r="W15311">
        <v>0</v>
      </c>
      <c r="X15311">
        <v>1</v>
      </c>
      <c r="Y15311">
        <v>0</v>
      </c>
      <c r="Z15311">
        <v>0</v>
      </c>
      <c r="AA15311">
        <v>0</v>
      </c>
      <c r="AB15311">
        <v>0</v>
      </c>
      <c r="AC15311">
        <v>0</v>
      </c>
      <c r="AD15311">
        <v>0</v>
      </c>
    </row>
    <row r="15312" spans="1:30" hidden="1" x14ac:dyDescent="0.3">
      <c r="A15312" t="s">
        <v>45292</v>
      </c>
      <c r="B15312" t="s">
        <v>45293</v>
      </c>
      <c r="C15312" t="s">
        <v>32</v>
      </c>
      <c r="E15312" s="1">
        <v>42100</v>
      </c>
      <c r="F15312">
        <v>165000</v>
      </c>
      <c r="G15312" t="s">
        <v>45292</v>
      </c>
      <c r="H15312" t="s">
        <v>45294</v>
      </c>
      <c r="I15312" t="s">
        <v>45295</v>
      </c>
      <c r="J15312" t="s">
        <v>41765</v>
      </c>
      <c r="K15312" t="s">
        <v>37</v>
      </c>
      <c r="L15312" t="s">
        <v>53</v>
      </c>
      <c r="M15312" t="s">
        <v>717</v>
      </c>
      <c r="N15312" t="s">
        <v>1531</v>
      </c>
      <c r="O15312" t="s">
        <v>4858</v>
      </c>
      <c r="P15312" s="1">
        <v>40544</v>
      </c>
      <c r="Q15312" t="s">
        <v>53</v>
      </c>
      <c r="R15312" t="s">
        <v>56</v>
      </c>
      <c r="S15312" t="s">
        <v>41</v>
      </c>
      <c r="T15312" t="s">
        <v>41765</v>
      </c>
      <c r="U15312" t="s">
        <v>41765</v>
      </c>
      <c r="V15312">
        <v>0</v>
      </c>
      <c r="W15312">
        <v>0</v>
      </c>
      <c r="X15312">
        <v>1</v>
      </c>
      <c r="Y15312">
        <v>0</v>
      </c>
      <c r="Z15312">
        <v>0</v>
      </c>
      <c r="AA15312">
        <v>0</v>
      </c>
      <c r="AB15312">
        <v>0</v>
      </c>
      <c r="AC15312">
        <v>0</v>
      </c>
      <c r="AD15312">
        <v>0</v>
      </c>
    </row>
    <row r="15313" spans="1:30" hidden="1" x14ac:dyDescent="0.3">
      <c r="A15313" t="s">
        <v>45292</v>
      </c>
      <c r="B15313" t="s">
        <v>45296</v>
      </c>
      <c r="C15313" t="s">
        <v>32</v>
      </c>
      <c r="E15313" t="s">
        <v>721</v>
      </c>
      <c r="F15313">
        <v>625832</v>
      </c>
      <c r="G15313" t="s">
        <v>45292</v>
      </c>
      <c r="H15313" t="s">
        <v>45294</v>
      </c>
      <c r="I15313" t="s">
        <v>45295</v>
      </c>
      <c r="J15313" t="s">
        <v>41765</v>
      </c>
      <c r="K15313" t="s">
        <v>37</v>
      </c>
      <c r="L15313" t="s">
        <v>53</v>
      </c>
      <c r="M15313" t="s">
        <v>717</v>
      </c>
      <c r="N15313" t="s">
        <v>1531</v>
      </c>
      <c r="O15313" t="s">
        <v>4858</v>
      </c>
      <c r="P15313" s="1">
        <v>40544</v>
      </c>
      <c r="Q15313" t="s">
        <v>53</v>
      </c>
      <c r="R15313" t="s">
        <v>56</v>
      </c>
      <c r="S15313" t="s">
        <v>41</v>
      </c>
      <c r="T15313" t="s">
        <v>41765</v>
      </c>
      <c r="U15313" t="s">
        <v>41765</v>
      </c>
      <c r="V15313">
        <v>0</v>
      </c>
      <c r="W15313">
        <v>0</v>
      </c>
      <c r="X15313">
        <v>1</v>
      </c>
      <c r="Y15313">
        <v>0</v>
      </c>
      <c r="Z15313">
        <v>0</v>
      </c>
      <c r="AA15313">
        <v>0</v>
      </c>
      <c r="AB15313">
        <v>0</v>
      </c>
      <c r="AC15313">
        <v>0</v>
      </c>
      <c r="AD15313">
        <v>0</v>
      </c>
    </row>
    <row r="15314" spans="1:30" hidden="1" x14ac:dyDescent="0.3">
      <c r="A15314" t="s">
        <v>45297</v>
      </c>
      <c r="B15314" t="s">
        <v>45298</v>
      </c>
      <c r="C15314" t="s">
        <v>32</v>
      </c>
      <c r="E15314" t="s">
        <v>11100</v>
      </c>
      <c r="F15314">
        <v>3475002</v>
      </c>
      <c r="G15314" t="s">
        <v>45297</v>
      </c>
      <c r="H15314" t="s">
        <v>45299</v>
      </c>
      <c r="I15314" t="s">
        <v>45300</v>
      </c>
      <c r="J15314" t="s">
        <v>41765</v>
      </c>
      <c r="K15314" t="s">
        <v>37</v>
      </c>
      <c r="L15314" t="s">
        <v>53</v>
      </c>
      <c r="M15314" t="s">
        <v>202</v>
      </c>
      <c r="N15314" t="s">
        <v>203</v>
      </c>
      <c r="O15314" t="s">
        <v>12584</v>
      </c>
      <c r="P15314" s="1">
        <v>39448</v>
      </c>
      <c r="Q15314" t="s">
        <v>53</v>
      </c>
      <c r="R15314" t="s">
        <v>56</v>
      </c>
      <c r="S15314" t="s">
        <v>41</v>
      </c>
      <c r="T15314" t="s">
        <v>41765</v>
      </c>
      <c r="U15314" t="s">
        <v>41765</v>
      </c>
      <c r="V15314">
        <v>0</v>
      </c>
      <c r="W15314">
        <v>0</v>
      </c>
      <c r="X15314">
        <v>1</v>
      </c>
      <c r="Y15314">
        <v>0</v>
      </c>
      <c r="Z15314">
        <v>0</v>
      </c>
      <c r="AA15314">
        <v>0</v>
      </c>
      <c r="AB15314">
        <v>0</v>
      </c>
      <c r="AC15314">
        <v>0</v>
      </c>
      <c r="AD15314">
        <v>0</v>
      </c>
    </row>
    <row r="15315" spans="1:30" hidden="1" x14ac:dyDescent="0.3">
      <c r="A15315" t="s">
        <v>45297</v>
      </c>
      <c r="B15315" t="s">
        <v>45301</v>
      </c>
      <c r="C15315" t="s">
        <v>32</v>
      </c>
      <c r="E15315" t="s">
        <v>15595</v>
      </c>
      <c r="F15315">
        <v>2000000</v>
      </c>
      <c r="G15315" t="s">
        <v>45297</v>
      </c>
      <c r="H15315" t="s">
        <v>45299</v>
      </c>
      <c r="I15315" t="s">
        <v>45300</v>
      </c>
      <c r="J15315" t="s">
        <v>41765</v>
      </c>
      <c r="K15315" t="s">
        <v>37</v>
      </c>
      <c r="L15315" t="s">
        <v>53</v>
      </c>
      <c r="M15315" t="s">
        <v>202</v>
      </c>
      <c r="N15315" t="s">
        <v>203</v>
      </c>
      <c r="O15315" t="s">
        <v>12584</v>
      </c>
      <c r="P15315" s="1">
        <v>39448</v>
      </c>
      <c r="Q15315" t="s">
        <v>53</v>
      </c>
      <c r="R15315" t="s">
        <v>56</v>
      </c>
      <c r="S15315" t="s">
        <v>41</v>
      </c>
      <c r="T15315" t="s">
        <v>41765</v>
      </c>
      <c r="U15315" t="s">
        <v>41765</v>
      </c>
      <c r="V15315">
        <v>0</v>
      </c>
      <c r="W15315">
        <v>0</v>
      </c>
      <c r="X15315">
        <v>1</v>
      </c>
      <c r="Y15315">
        <v>0</v>
      </c>
      <c r="Z15315">
        <v>0</v>
      </c>
      <c r="AA15315">
        <v>0</v>
      </c>
      <c r="AB15315">
        <v>0</v>
      </c>
      <c r="AC15315">
        <v>0</v>
      </c>
      <c r="AD15315">
        <v>0</v>
      </c>
    </row>
    <row r="15316" spans="1:30" hidden="1" x14ac:dyDescent="0.3">
      <c r="A15316" t="s">
        <v>45297</v>
      </c>
      <c r="B15316" t="s">
        <v>45302</v>
      </c>
      <c r="C15316" t="s">
        <v>32</v>
      </c>
      <c r="E15316" t="s">
        <v>22717</v>
      </c>
      <c r="F15316">
        <v>3125000</v>
      </c>
      <c r="G15316" t="s">
        <v>45297</v>
      </c>
      <c r="H15316" t="s">
        <v>45299</v>
      </c>
      <c r="I15316" t="s">
        <v>45300</v>
      </c>
      <c r="J15316" t="s">
        <v>41765</v>
      </c>
      <c r="K15316" t="s">
        <v>37</v>
      </c>
      <c r="L15316" t="s">
        <v>53</v>
      </c>
      <c r="M15316" t="s">
        <v>202</v>
      </c>
      <c r="N15316" t="s">
        <v>203</v>
      </c>
      <c r="O15316" t="s">
        <v>12584</v>
      </c>
      <c r="P15316" s="1">
        <v>39448</v>
      </c>
      <c r="Q15316" t="s">
        <v>53</v>
      </c>
      <c r="R15316" t="s">
        <v>56</v>
      </c>
      <c r="S15316" t="s">
        <v>41</v>
      </c>
      <c r="T15316" t="s">
        <v>41765</v>
      </c>
      <c r="U15316" t="s">
        <v>41765</v>
      </c>
      <c r="V15316">
        <v>0</v>
      </c>
      <c r="W15316">
        <v>0</v>
      </c>
      <c r="X15316">
        <v>1</v>
      </c>
      <c r="Y15316">
        <v>0</v>
      </c>
      <c r="Z15316">
        <v>0</v>
      </c>
      <c r="AA15316">
        <v>0</v>
      </c>
      <c r="AB15316">
        <v>0</v>
      </c>
      <c r="AC15316">
        <v>0</v>
      </c>
      <c r="AD15316">
        <v>0</v>
      </c>
    </row>
    <row r="15317" spans="1:30" hidden="1" x14ac:dyDescent="0.3">
      <c r="A15317" t="s">
        <v>45297</v>
      </c>
      <c r="B15317" t="s">
        <v>45303</v>
      </c>
      <c r="C15317" t="s">
        <v>32</v>
      </c>
      <c r="D15317" t="s">
        <v>50</v>
      </c>
      <c r="E15317" s="1">
        <v>40941</v>
      </c>
      <c r="F15317">
        <v>8350000</v>
      </c>
      <c r="G15317" t="s">
        <v>45297</v>
      </c>
      <c r="H15317" t="s">
        <v>45299</v>
      </c>
      <c r="I15317" t="s">
        <v>45300</v>
      </c>
      <c r="J15317" t="s">
        <v>41765</v>
      </c>
      <c r="K15317" t="s">
        <v>37</v>
      </c>
      <c r="L15317" t="s">
        <v>53</v>
      </c>
      <c r="M15317" t="s">
        <v>202</v>
      </c>
      <c r="N15317" t="s">
        <v>203</v>
      </c>
      <c r="O15317" t="s">
        <v>12584</v>
      </c>
      <c r="P15317" s="1">
        <v>39448</v>
      </c>
      <c r="Q15317" t="s">
        <v>53</v>
      </c>
      <c r="R15317" t="s">
        <v>56</v>
      </c>
      <c r="S15317" t="s">
        <v>41</v>
      </c>
      <c r="T15317" t="s">
        <v>41765</v>
      </c>
      <c r="U15317" t="s">
        <v>41765</v>
      </c>
      <c r="V15317">
        <v>0</v>
      </c>
      <c r="W15317">
        <v>0</v>
      </c>
      <c r="X15317">
        <v>1</v>
      </c>
      <c r="Y15317">
        <v>0</v>
      </c>
      <c r="Z15317">
        <v>0</v>
      </c>
      <c r="AA15317">
        <v>0</v>
      </c>
      <c r="AB15317">
        <v>0</v>
      </c>
      <c r="AC15317">
        <v>0</v>
      </c>
      <c r="AD15317">
        <v>0</v>
      </c>
    </row>
    <row r="15318" spans="1:30" hidden="1" x14ac:dyDescent="0.3">
      <c r="A15318" t="s">
        <v>45297</v>
      </c>
      <c r="B15318" t="s">
        <v>45304</v>
      </c>
      <c r="C15318" t="s">
        <v>32</v>
      </c>
      <c r="E15318" s="1">
        <v>41365</v>
      </c>
      <c r="F15318">
        <v>2000000</v>
      </c>
      <c r="G15318" t="s">
        <v>45297</v>
      </c>
      <c r="H15318" t="s">
        <v>45299</v>
      </c>
      <c r="I15318" t="s">
        <v>45300</v>
      </c>
      <c r="J15318" t="s">
        <v>41765</v>
      </c>
      <c r="K15318" t="s">
        <v>37</v>
      </c>
      <c r="L15318" t="s">
        <v>53</v>
      </c>
      <c r="M15318" t="s">
        <v>202</v>
      </c>
      <c r="N15318" t="s">
        <v>203</v>
      </c>
      <c r="O15318" t="s">
        <v>12584</v>
      </c>
      <c r="P15318" s="1">
        <v>39448</v>
      </c>
      <c r="Q15318" t="s">
        <v>53</v>
      </c>
      <c r="R15318" t="s">
        <v>56</v>
      </c>
      <c r="S15318" t="s">
        <v>41</v>
      </c>
      <c r="T15318" t="s">
        <v>41765</v>
      </c>
      <c r="U15318" t="s">
        <v>41765</v>
      </c>
      <c r="V15318">
        <v>0</v>
      </c>
      <c r="W15318">
        <v>0</v>
      </c>
      <c r="X15318">
        <v>1</v>
      </c>
      <c r="Y15318">
        <v>0</v>
      </c>
      <c r="Z15318">
        <v>0</v>
      </c>
      <c r="AA15318">
        <v>0</v>
      </c>
      <c r="AB15318">
        <v>0</v>
      </c>
      <c r="AC15318">
        <v>0</v>
      </c>
      <c r="AD15318">
        <v>0</v>
      </c>
    </row>
    <row r="15319" spans="1:30" hidden="1" x14ac:dyDescent="0.3">
      <c r="A15319" t="s">
        <v>45297</v>
      </c>
      <c r="B15319" t="s">
        <v>45305</v>
      </c>
      <c r="C15319" t="s">
        <v>32</v>
      </c>
      <c r="D15319" t="s">
        <v>50</v>
      </c>
      <c r="E15319" s="1">
        <v>39969</v>
      </c>
      <c r="F15319">
        <v>4000000</v>
      </c>
      <c r="G15319" t="s">
        <v>45297</v>
      </c>
      <c r="H15319" t="s">
        <v>45299</v>
      </c>
      <c r="I15319" t="s">
        <v>45300</v>
      </c>
      <c r="J15319" t="s">
        <v>41765</v>
      </c>
      <c r="K15319" t="s">
        <v>37</v>
      </c>
      <c r="L15319" t="s">
        <v>53</v>
      </c>
      <c r="M15319" t="s">
        <v>202</v>
      </c>
      <c r="N15319" t="s">
        <v>203</v>
      </c>
      <c r="O15319" t="s">
        <v>12584</v>
      </c>
      <c r="P15319" s="1">
        <v>39448</v>
      </c>
      <c r="Q15319" t="s">
        <v>53</v>
      </c>
      <c r="R15319" t="s">
        <v>56</v>
      </c>
      <c r="S15319" t="s">
        <v>41</v>
      </c>
      <c r="T15319" t="s">
        <v>41765</v>
      </c>
      <c r="U15319" t="s">
        <v>41765</v>
      </c>
      <c r="V15319">
        <v>0</v>
      </c>
      <c r="W15319">
        <v>0</v>
      </c>
      <c r="X15319">
        <v>1</v>
      </c>
      <c r="Y15319">
        <v>0</v>
      </c>
      <c r="Z15319">
        <v>0</v>
      </c>
      <c r="AA15319">
        <v>0</v>
      </c>
      <c r="AB15319">
        <v>0</v>
      </c>
      <c r="AC15319">
        <v>0</v>
      </c>
      <c r="AD15319">
        <v>0</v>
      </c>
    </row>
    <row r="15320" spans="1:30" hidden="1" x14ac:dyDescent="0.3">
      <c r="A15320" t="s">
        <v>45306</v>
      </c>
      <c r="B15320" t="s">
        <v>45307</v>
      </c>
      <c r="C15320" t="s">
        <v>32</v>
      </c>
      <c r="D15320" t="s">
        <v>33</v>
      </c>
      <c r="E15320" t="s">
        <v>596</v>
      </c>
      <c r="F15320">
        <v>18000000</v>
      </c>
      <c r="G15320" t="s">
        <v>45306</v>
      </c>
      <c r="H15320" t="s">
        <v>45308</v>
      </c>
      <c r="I15320" t="s">
        <v>45309</v>
      </c>
      <c r="J15320" t="s">
        <v>41765</v>
      </c>
      <c r="K15320" t="s">
        <v>37</v>
      </c>
      <c r="L15320" t="s">
        <v>53</v>
      </c>
      <c r="M15320" t="s">
        <v>54</v>
      </c>
      <c r="N15320" t="s">
        <v>95</v>
      </c>
      <c r="O15320" t="s">
        <v>1313</v>
      </c>
      <c r="P15320" s="1">
        <v>40179</v>
      </c>
      <c r="Q15320" t="s">
        <v>53</v>
      </c>
      <c r="R15320" t="s">
        <v>56</v>
      </c>
      <c r="S15320" t="s">
        <v>41</v>
      </c>
      <c r="T15320" t="s">
        <v>41765</v>
      </c>
      <c r="U15320" t="s">
        <v>41765</v>
      </c>
      <c r="V15320">
        <v>0</v>
      </c>
      <c r="W15320">
        <v>0</v>
      </c>
      <c r="X15320">
        <v>1</v>
      </c>
      <c r="Y15320">
        <v>0</v>
      </c>
      <c r="Z15320">
        <v>0</v>
      </c>
      <c r="AA15320">
        <v>0</v>
      </c>
      <c r="AB15320">
        <v>0</v>
      </c>
      <c r="AC15320">
        <v>0</v>
      </c>
      <c r="AD15320">
        <v>0</v>
      </c>
    </row>
    <row r="15321" spans="1:30" hidden="1" x14ac:dyDescent="0.3">
      <c r="A15321" t="s">
        <v>45310</v>
      </c>
      <c r="B15321" t="s">
        <v>45311</v>
      </c>
      <c r="C15321" t="s">
        <v>32</v>
      </c>
      <c r="D15321" t="s">
        <v>139</v>
      </c>
      <c r="E15321" t="s">
        <v>45312</v>
      </c>
      <c r="F15321">
        <v>22300000</v>
      </c>
      <c r="G15321" t="s">
        <v>45310</v>
      </c>
      <c r="H15321" t="s">
        <v>45313</v>
      </c>
      <c r="I15321" t="s">
        <v>45314</v>
      </c>
      <c r="J15321" t="s">
        <v>41765</v>
      </c>
      <c r="K15321" t="s">
        <v>72</v>
      </c>
      <c r="L15321" t="s">
        <v>53</v>
      </c>
      <c r="M15321" t="s">
        <v>2823</v>
      </c>
      <c r="N15321" t="s">
        <v>2824</v>
      </c>
      <c r="O15321" t="s">
        <v>16508</v>
      </c>
      <c r="P15321" s="1">
        <v>35796</v>
      </c>
      <c r="Q15321" t="s">
        <v>53</v>
      </c>
      <c r="R15321" t="s">
        <v>56</v>
      </c>
      <c r="S15321" t="s">
        <v>41</v>
      </c>
      <c r="T15321" t="s">
        <v>41765</v>
      </c>
      <c r="U15321" t="s">
        <v>41765</v>
      </c>
      <c r="V15321">
        <v>0</v>
      </c>
      <c r="W15321">
        <v>0</v>
      </c>
      <c r="X15321">
        <v>1</v>
      </c>
      <c r="Y15321">
        <v>0</v>
      </c>
      <c r="Z15321">
        <v>0</v>
      </c>
      <c r="AA15321">
        <v>0</v>
      </c>
      <c r="AB15321">
        <v>0</v>
      </c>
      <c r="AC15321">
        <v>0</v>
      </c>
      <c r="AD15321">
        <v>0</v>
      </c>
    </row>
    <row r="15322" spans="1:30" hidden="1" x14ac:dyDescent="0.3">
      <c r="A15322" t="s">
        <v>45310</v>
      </c>
      <c r="B15322" t="s">
        <v>45315</v>
      </c>
      <c r="C15322" t="s">
        <v>32</v>
      </c>
      <c r="D15322" t="s">
        <v>33</v>
      </c>
      <c r="E15322" s="1">
        <v>36923</v>
      </c>
      <c r="F15322">
        <v>22000000</v>
      </c>
      <c r="G15322" t="s">
        <v>45310</v>
      </c>
      <c r="H15322" t="s">
        <v>45313</v>
      </c>
      <c r="I15322" t="s">
        <v>45314</v>
      </c>
      <c r="J15322" t="s">
        <v>41765</v>
      </c>
      <c r="K15322" t="s">
        <v>72</v>
      </c>
      <c r="L15322" t="s">
        <v>53</v>
      </c>
      <c r="M15322" t="s">
        <v>2823</v>
      </c>
      <c r="N15322" t="s">
        <v>2824</v>
      </c>
      <c r="O15322" t="s">
        <v>16508</v>
      </c>
      <c r="P15322" s="1">
        <v>35796</v>
      </c>
      <c r="Q15322" t="s">
        <v>53</v>
      </c>
      <c r="R15322" t="s">
        <v>56</v>
      </c>
      <c r="S15322" t="s">
        <v>41</v>
      </c>
      <c r="T15322" t="s">
        <v>41765</v>
      </c>
      <c r="U15322" t="s">
        <v>41765</v>
      </c>
      <c r="V15322">
        <v>0</v>
      </c>
      <c r="W15322">
        <v>0</v>
      </c>
      <c r="X15322">
        <v>1</v>
      </c>
      <c r="Y15322">
        <v>0</v>
      </c>
      <c r="Z15322">
        <v>0</v>
      </c>
      <c r="AA15322">
        <v>0</v>
      </c>
      <c r="AB15322">
        <v>0</v>
      </c>
      <c r="AC15322">
        <v>0</v>
      </c>
      <c r="AD15322">
        <v>0</v>
      </c>
    </row>
    <row r="15323" spans="1:30" hidden="1" x14ac:dyDescent="0.3">
      <c r="A15323" t="s">
        <v>45316</v>
      </c>
      <c r="B15323" t="s">
        <v>45317</v>
      </c>
      <c r="C15323" t="s">
        <v>32</v>
      </c>
      <c r="E15323" s="1">
        <v>41457</v>
      </c>
      <c r="F15323">
        <v>9300000</v>
      </c>
      <c r="G15323" t="s">
        <v>45316</v>
      </c>
      <c r="H15323" t="s">
        <v>45318</v>
      </c>
      <c r="I15323" t="s">
        <v>45319</v>
      </c>
      <c r="J15323" t="s">
        <v>41765</v>
      </c>
      <c r="K15323" t="s">
        <v>168</v>
      </c>
      <c r="L15323" t="s">
        <v>53</v>
      </c>
      <c r="M15323" t="s">
        <v>658</v>
      </c>
      <c r="N15323" t="s">
        <v>1105</v>
      </c>
      <c r="O15323" t="s">
        <v>45320</v>
      </c>
      <c r="P15323" s="1">
        <v>31048</v>
      </c>
      <c r="Q15323" t="s">
        <v>53</v>
      </c>
      <c r="R15323" t="s">
        <v>56</v>
      </c>
      <c r="S15323" t="s">
        <v>41</v>
      </c>
      <c r="T15323" t="s">
        <v>41765</v>
      </c>
      <c r="U15323" t="s">
        <v>41765</v>
      </c>
      <c r="V15323">
        <v>0</v>
      </c>
      <c r="W15323">
        <v>0</v>
      </c>
      <c r="X15323">
        <v>1</v>
      </c>
      <c r="Y15323">
        <v>0</v>
      </c>
      <c r="Z15323">
        <v>0</v>
      </c>
      <c r="AA15323">
        <v>0</v>
      </c>
      <c r="AB15323">
        <v>0</v>
      </c>
      <c r="AC15323">
        <v>0</v>
      </c>
      <c r="AD15323">
        <v>0</v>
      </c>
    </row>
    <row r="15324" spans="1:30" hidden="1" x14ac:dyDescent="0.3">
      <c r="A15324" t="s">
        <v>45316</v>
      </c>
      <c r="B15324" t="s">
        <v>45321</v>
      </c>
      <c r="C15324" t="s">
        <v>32</v>
      </c>
      <c r="E15324" t="s">
        <v>1127</v>
      </c>
      <c r="F15324">
        <v>9400000</v>
      </c>
      <c r="G15324" t="s">
        <v>45316</v>
      </c>
      <c r="H15324" t="s">
        <v>45318</v>
      </c>
      <c r="I15324" t="s">
        <v>45319</v>
      </c>
      <c r="J15324" t="s">
        <v>41765</v>
      </c>
      <c r="K15324" t="s">
        <v>168</v>
      </c>
      <c r="L15324" t="s">
        <v>53</v>
      </c>
      <c r="M15324" t="s">
        <v>658</v>
      </c>
      <c r="N15324" t="s">
        <v>1105</v>
      </c>
      <c r="O15324" t="s">
        <v>45320</v>
      </c>
      <c r="P15324" s="1">
        <v>31048</v>
      </c>
      <c r="Q15324" t="s">
        <v>53</v>
      </c>
      <c r="R15324" t="s">
        <v>56</v>
      </c>
      <c r="S15324" t="s">
        <v>41</v>
      </c>
      <c r="T15324" t="s">
        <v>41765</v>
      </c>
      <c r="U15324" t="s">
        <v>41765</v>
      </c>
      <c r="V15324">
        <v>0</v>
      </c>
      <c r="W15324">
        <v>0</v>
      </c>
      <c r="X15324">
        <v>1</v>
      </c>
      <c r="Y15324">
        <v>0</v>
      </c>
      <c r="Z15324">
        <v>0</v>
      </c>
      <c r="AA15324">
        <v>0</v>
      </c>
      <c r="AB15324">
        <v>0</v>
      </c>
      <c r="AC15324">
        <v>0</v>
      </c>
      <c r="AD15324">
        <v>0</v>
      </c>
    </row>
    <row r="15325" spans="1:30" hidden="1" x14ac:dyDescent="0.3">
      <c r="A15325" t="s">
        <v>45316</v>
      </c>
      <c r="B15325" t="s">
        <v>45322</v>
      </c>
      <c r="C15325" t="s">
        <v>32</v>
      </c>
      <c r="E15325" s="1">
        <v>40299</v>
      </c>
      <c r="F15325">
        <v>2100000</v>
      </c>
      <c r="G15325" t="s">
        <v>45316</v>
      </c>
      <c r="H15325" t="s">
        <v>45318</v>
      </c>
      <c r="I15325" t="s">
        <v>45319</v>
      </c>
      <c r="J15325" t="s">
        <v>41765</v>
      </c>
      <c r="K15325" t="s">
        <v>168</v>
      </c>
      <c r="L15325" t="s">
        <v>53</v>
      </c>
      <c r="M15325" t="s">
        <v>658</v>
      </c>
      <c r="N15325" t="s">
        <v>1105</v>
      </c>
      <c r="O15325" t="s">
        <v>45320</v>
      </c>
      <c r="P15325" s="1">
        <v>31048</v>
      </c>
      <c r="Q15325" t="s">
        <v>53</v>
      </c>
      <c r="R15325" t="s">
        <v>56</v>
      </c>
      <c r="S15325" t="s">
        <v>41</v>
      </c>
      <c r="T15325" t="s">
        <v>41765</v>
      </c>
      <c r="U15325" t="s">
        <v>41765</v>
      </c>
      <c r="V15325">
        <v>0</v>
      </c>
      <c r="W15325">
        <v>0</v>
      </c>
      <c r="X15325">
        <v>1</v>
      </c>
      <c r="Y15325">
        <v>0</v>
      </c>
      <c r="Z15325">
        <v>0</v>
      </c>
      <c r="AA15325">
        <v>0</v>
      </c>
      <c r="AB15325">
        <v>0</v>
      </c>
      <c r="AC15325">
        <v>0</v>
      </c>
      <c r="AD15325">
        <v>0</v>
      </c>
    </row>
    <row r="15326" spans="1:30" hidden="1" x14ac:dyDescent="0.3">
      <c r="A15326" t="s">
        <v>45323</v>
      </c>
      <c r="B15326" t="s">
        <v>45324</v>
      </c>
      <c r="C15326" t="s">
        <v>32</v>
      </c>
      <c r="D15326" t="s">
        <v>33</v>
      </c>
      <c r="E15326" s="1">
        <v>41310</v>
      </c>
      <c r="F15326">
        <v>9787000</v>
      </c>
      <c r="G15326" t="s">
        <v>45323</v>
      </c>
      <c r="H15326" t="s">
        <v>45325</v>
      </c>
      <c r="I15326" t="s">
        <v>45326</v>
      </c>
      <c r="J15326" t="s">
        <v>41765</v>
      </c>
      <c r="K15326" t="s">
        <v>37</v>
      </c>
      <c r="L15326" t="s">
        <v>53</v>
      </c>
      <c r="M15326" t="s">
        <v>54</v>
      </c>
      <c r="N15326" t="s">
        <v>95</v>
      </c>
      <c r="O15326" t="s">
        <v>96</v>
      </c>
      <c r="P15326" s="1">
        <v>39814</v>
      </c>
      <c r="Q15326" t="s">
        <v>53</v>
      </c>
      <c r="R15326" t="s">
        <v>56</v>
      </c>
      <c r="S15326" t="s">
        <v>41</v>
      </c>
      <c r="T15326" t="s">
        <v>41765</v>
      </c>
      <c r="U15326" t="s">
        <v>41765</v>
      </c>
      <c r="V15326">
        <v>0</v>
      </c>
      <c r="W15326">
        <v>0</v>
      </c>
      <c r="X15326">
        <v>1</v>
      </c>
      <c r="Y15326">
        <v>0</v>
      </c>
      <c r="Z15326">
        <v>0</v>
      </c>
      <c r="AA15326">
        <v>0</v>
      </c>
      <c r="AB15326">
        <v>0</v>
      </c>
      <c r="AC15326">
        <v>0</v>
      </c>
      <c r="AD15326">
        <v>0</v>
      </c>
    </row>
    <row r="15327" spans="1:30" hidden="1" x14ac:dyDescent="0.3">
      <c r="A15327" t="s">
        <v>45323</v>
      </c>
      <c r="B15327" t="s">
        <v>45327</v>
      </c>
      <c r="C15327" t="s">
        <v>32</v>
      </c>
      <c r="D15327" t="s">
        <v>139</v>
      </c>
      <c r="E15327" t="s">
        <v>7422</v>
      </c>
      <c r="F15327">
        <v>22000000</v>
      </c>
      <c r="G15327" t="s">
        <v>45323</v>
      </c>
      <c r="H15327" t="s">
        <v>45325</v>
      </c>
      <c r="I15327" t="s">
        <v>45326</v>
      </c>
      <c r="J15327" t="s">
        <v>41765</v>
      </c>
      <c r="K15327" t="s">
        <v>37</v>
      </c>
      <c r="L15327" t="s">
        <v>53</v>
      </c>
      <c r="M15327" t="s">
        <v>54</v>
      </c>
      <c r="N15327" t="s">
        <v>95</v>
      </c>
      <c r="O15327" t="s">
        <v>96</v>
      </c>
      <c r="P15327" s="1">
        <v>39814</v>
      </c>
      <c r="Q15327" t="s">
        <v>53</v>
      </c>
      <c r="R15327" t="s">
        <v>56</v>
      </c>
      <c r="S15327" t="s">
        <v>41</v>
      </c>
      <c r="T15327" t="s">
        <v>41765</v>
      </c>
      <c r="U15327" t="s">
        <v>41765</v>
      </c>
      <c r="V15327">
        <v>0</v>
      </c>
      <c r="W15327">
        <v>0</v>
      </c>
      <c r="X15327">
        <v>1</v>
      </c>
      <c r="Y15327">
        <v>0</v>
      </c>
      <c r="Z15327">
        <v>0</v>
      </c>
      <c r="AA15327">
        <v>0</v>
      </c>
      <c r="AB15327">
        <v>0</v>
      </c>
      <c r="AC15327">
        <v>0</v>
      </c>
      <c r="AD15327">
        <v>0</v>
      </c>
    </row>
    <row r="15328" spans="1:30" hidden="1" x14ac:dyDescent="0.3">
      <c r="A15328" t="s">
        <v>45328</v>
      </c>
      <c r="B15328" t="s">
        <v>45329</v>
      </c>
      <c r="C15328" t="s">
        <v>32</v>
      </c>
      <c r="E15328" s="1">
        <v>38871</v>
      </c>
      <c r="F15328">
        <v>100000</v>
      </c>
      <c r="G15328" t="s">
        <v>45328</v>
      </c>
      <c r="H15328" t="s">
        <v>45330</v>
      </c>
      <c r="I15328" t="s">
        <v>45331</v>
      </c>
      <c r="J15328" t="s">
        <v>41765</v>
      </c>
      <c r="K15328" t="s">
        <v>109</v>
      </c>
      <c r="L15328" t="s">
        <v>53</v>
      </c>
      <c r="M15328" t="s">
        <v>209</v>
      </c>
      <c r="N15328" t="s">
        <v>210</v>
      </c>
      <c r="O15328" t="s">
        <v>6168</v>
      </c>
      <c r="Q15328" t="s">
        <v>53</v>
      </c>
      <c r="R15328" t="s">
        <v>56</v>
      </c>
      <c r="S15328" t="s">
        <v>41</v>
      </c>
      <c r="T15328" t="s">
        <v>41765</v>
      </c>
      <c r="U15328" t="s">
        <v>41765</v>
      </c>
      <c r="V15328">
        <v>0</v>
      </c>
      <c r="W15328">
        <v>0</v>
      </c>
      <c r="X15328">
        <v>1</v>
      </c>
      <c r="Y15328">
        <v>0</v>
      </c>
      <c r="Z15328">
        <v>0</v>
      </c>
      <c r="AA15328">
        <v>0</v>
      </c>
      <c r="AB15328">
        <v>0</v>
      </c>
      <c r="AC15328">
        <v>0</v>
      </c>
      <c r="AD15328">
        <v>0</v>
      </c>
    </row>
    <row r="15329" spans="1:30" hidden="1" x14ac:dyDescent="0.3">
      <c r="A15329" t="s">
        <v>45332</v>
      </c>
      <c r="B15329" t="s">
        <v>45333</v>
      </c>
      <c r="C15329" t="s">
        <v>32</v>
      </c>
      <c r="E15329" s="1">
        <v>40949</v>
      </c>
      <c r="F15329">
        <v>7415026</v>
      </c>
      <c r="G15329" t="s">
        <v>45332</v>
      </c>
      <c r="H15329" t="s">
        <v>45334</v>
      </c>
      <c r="I15329" t="s">
        <v>45335</v>
      </c>
      <c r="J15329" t="s">
        <v>41765</v>
      </c>
      <c r="K15329" t="s">
        <v>37</v>
      </c>
      <c r="L15329" t="s">
        <v>53</v>
      </c>
      <c r="M15329" t="s">
        <v>2991</v>
      </c>
      <c r="N15329" t="s">
        <v>10361</v>
      </c>
      <c r="O15329" t="s">
        <v>10362</v>
      </c>
      <c r="P15329" s="1">
        <v>39083</v>
      </c>
      <c r="Q15329" t="s">
        <v>53</v>
      </c>
      <c r="R15329" t="s">
        <v>56</v>
      </c>
      <c r="S15329" t="s">
        <v>41</v>
      </c>
      <c r="T15329" t="s">
        <v>41765</v>
      </c>
      <c r="U15329" t="s">
        <v>41765</v>
      </c>
      <c r="V15329">
        <v>0</v>
      </c>
      <c r="W15329">
        <v>0</v>
      </c>
      <c r="X15329">
        <v>1</v>
      </c>
      <c r="Y15329">
        <v>0</v>
      </c>
      <c r="Z15329">
        <v>0</v>
      </c>
      <c r="AA15329">
        <v>0</v>
      </c>
      <c r="AB15329">
        <v>0</v>
      </c>
      <c r="AC15329">
        <v>0</v>
      </c>
      <c r="AD15329">
        <v>0</v>
      </c>
    </row>
    <row r="15330" spans="1:30" hidden="1" x14ac:dyDescent="0.3">
      <c r="A15330" t="s">
        <v>45336</v>
      </c>
      <c r="B15330" t="s">
        <v>45337</v>
      </c>
      <c r="C15330" t="s">
        <v>32</v>
      </c>
      <c r="E15330" s="1">
        <v>40368</v>
      </c>
      <c r="F15330">
        <v>600000</v>
      </c>
      <c r="G15330" t="s">
        <v>45336</v>
      </c>
      <c r="H15330" t="s">
        <v>45338</v>
      </c>
      <c r="J15330" t="s">
        <v>41765</v>
      </c>
      <c r="K15330" t="s">
        <v>37</v>
      </c>
      <c r="L15330" t="s">
        <v>53</v>
      </c>
      <c r="M15330" t="s">
        <v>747</v>
      </c>
      <c r="N15330" t="s">
        <v>9701</v>
      </c>
      <c r="O15330" t="s">
        <v>43617</v>
      </c>
      <c r="P15330" s="1">
        <v>40179</v>
      </c>
      <c r="Q15330" t="s">
        <v>53</v>
      </c>
      <c r="R15330" t="s">
        <v>56</v>
      </c>
      <c r="S15330" t="s">
        <v>41</v>
      </c>
      <c r="T15330" t="s">
        <v>41765</v>
      </c>
      <c r="U15330" t="s">
        <v>41765</v>
      </c>
      <c r="V15330">
        <v>0</v>
      </c>
      <c r="W15330">
        <v>0</v>
      </c>
      <c r="X15330">
        <v>1</v>
      </c>
      <c r="Y15330">
        <v>0</v>
      </c>
      <c r="Z15330">
        <v>0</v>
      </c>
      <c r="AA15330">
        <v>0</v>
      </c>
      <c r="AB15330">
        <v>0</v>
      </c>
      <c r="AC15330">
        <v>0</v>
      </c>
      <c r="AD15330">
        <v>0</v>
      </c>
    </row>
    <row r="15331" spans="1:30" hidden="1" x14ac:dyDescent="0.3">
      <c r="A15331" t="s">
        <v>45339</v>
      </c>
      <c r="B15331" t="s">
        <v>45340</v>
      </c>
      <c r="C15331" t="s">
        <v>32</v>
      </c>
      <c r="D15331" t="s">
        <v>33</v>
      </c>
      <c r="E15331" t="s">
        <v>13962</v>
      </c>
      <c r="F15331">
        <v>5000000</v>
      </c>
      <c r="G15331" t="s">
        <v>45339</v>
      </c>
      <c r="H15331" t="s">
        <v>45341</v>
      </c>
      <c r="I15331" t="s">
        <v>45342</v>
      </c>
      <c r="J15331" t="s">
        <v>41765</v>
      </c>
      <c r="K15331" t="s">
        <v>37</v>
      </c>
      <c r="L15331" t="s">
        <v>53</v>
      </c>
      <c r="M15331" t="s">
        <v>3261</v>
      </c>
      <c r="N15331" t="s">
        <v>3262</v>
      </c>
      <c r="O15331" t="s">
        <v>8550</v>
      </c>
      <c r="P15331" s="1">
        <v>39814</v>
      </c>
      <c r="Q15331" t="s">
        <v>53</v>
      </c>
      <c r="R15331" t="s">
        <v>56</v>
      </c>
      <c r="S15331" t="s">
        <v>41</v>
      </c>
      <c r="T15331" t="s">
        <v>41765</v>
      </c>
      <c r="U15331" t="s">
        <v>41765</v>
      </c>
      <c r="V15331">
        <v>0</v>
      </c>
      <c r="W15331">
        <v>0</v>
      </c>
      <c r="X15331">
        <v>1</v>
      </c>
      <c r="Y15331">
        <v>0</v>
      </c>
      <c r="Z15331">
        <v>0</v>
      </c>
      <c r="AA15331">
        <v>0</v>
      </c>
      <c r="AB15331">
        <v>0</v>
      </c>
      <c r="AC15331">
        <v>0</v>
      </c>
      <c r="AD15331">
        <v>0</v>
      </c>
    </row>
    <row r="15332" spans="1:30" hidden="1" x14ac:dyDescent="0.3">
      <c r="A15332" t="s">
        <v>45339</v>
      </c>
      <c r="B15332" t="s">
        <v>45343</v>
      </c>
      <c r="C15332" t="s">
        <v>32</v>
      </c>
      <c r="E15332" t="s">
        <v>2431</v>
      </c>
      <c r="F15332">
        <v>100000</v>
      </c>
      <c r="G15332" t="s">
        <v>45339</v>
      </c>
      <c r="H15332" t="s">
        <v>45341</v>
      </c>
      <c r="I15332" t="s">
        <v>45342</v>
      </c>
      <c r="J15332" t="s">
        <v>41765</v>
      </c>
      <c r="K15332" t="s">
        <v>37</v>
      </c>
      <c r="L15332" t="s">
        <v>53</v>
      </c>
      <c r="M15332" t="s">
        <v>3261</v>
      </c>
      <c r="N15332" t="s">
        <v>3262</v>
      </c>
      <c r="O15332" t="s">
        <v>8550</v>
      </c>
      <c r="P15332" s="1">
        <v>39814</v>
      </c>
      <c r="Q15332" t="s">
        <v>53</v>
      </c>
      <c r="R15332" t="s">
        <v>56</v>
      </c>
      <c r="S15332" t="s">
        <v>41</v>
      </c>
      <c r="T15332" t="s">
        <v>41765</v>
      </c>
      <c r="U15332" t="s">
        <v>41765</v>
      </c>
      <c r="V15332">
        <v>0</v>
      </c>
      <c r="W15332">
        <v>0</v>
      </c>
      <c r="X15332">
        <v>1</v>
      </c>
      <c r="Y15332">
        <v>0</v>
      </c>
      <c r="Z15332">
        <v>0</v>
      </c>
      <c r="AA15332">
        <v>0</v>
      </c>
      <c r="AB15332">
        <v>0</v>
      </c>
      <c r="AC15332">
        <v>0</v>
      </c>
      <c r="AD15332">
        <v>0</v>
      </c>
    </row>
    <row r="15333" spans="1:30" hidden="1" x14ac:dyDescent="0.3">
      <c r="A15333" t="s">
        <v>45344</v>
      </c>
      <c r="B15333" t="s">
        <v>45345</v>
      </c>
      <c r="C15333" t="s">
        <v>32</v>
      </c>
      <c r="E15333" t="s">
        <v>35587</v>
      </c>
      <c r="F15333">
        <v>3000000</v>
      </c>
      <c r="G15333" t="s">
        <v>45344</v>
      </c>
      <c r="H15333" t="s">
        <v>45346</v>
      </c>
      <c r="I15333" t="s">
        <v>45347</v>
      </c>
      <c r="J15333" t="s">
        <v>41765</v>
      </c>
      <c r="K15333" t="s">
        <v>37</v>
      </c>
      <c r="L15333" t="s">
        <v>53</v>
      </c>
      <c r="M15333" t="s">
        <v>101</v>
      </c>
      <c r="N15333" t="s">
        <v>102</v>
      </c>
      <c r="O15333" t="s">
        <v>103</v>
      </c>
      <c r="Q15333" t="s">
        <v>53</v>
      </c>
      <c r="R15333" t="s">
        <v>56</v>
      </c>
      <c r="S15333" t="s">
        <v>41</v>
      </c>
      <c r="T15333" t="s">
        <v>41765</v>
      </c>
      <c r="U15333" t="s">
        <v>41765</v>
      </c>
      <c r="V15333">
        <v>0</v>
      </c>
      <c r="W15333">
        <v>0</v>
      </c>
      <c r="X15333">
        <v>1</v>
      </c>
      <c r="Y15333">
        <v>0</v>
      </c>
      <c r="Z15333">
        <v>0</v>
      </c>
      <c r="AA15333">
        <v>0</v>
      </c>
      <c r="AB15333">
        <v>0</v>
      </c>
      <c r="AC15333">
        <v>0</v>
      </c>
      <c r="AD15333">
        <v>0</v>
      </c>
    </row>
    <row r="15334" spans="1:30" hidden="1" x14ac:dyDescent="0.3">
      <c r="A15334" t="s">
        <v>45344</v>
      </c>
      <c r="B15334" t="s">
        <v>45348</v>
      </c>
      <c r="C15334" t="s">
        <v>32</v>
      </c>
      <c r="D15334" t="s">
        <v>50</v>
      </c>
      <c r="E15334" t="s">
        <v>17107</v>
      </c>
      <c r="F15334">
        <v>1200000</v>
      </c>
      <c r="G15334" t="s">
        <v>45344</v>
      </c>
      <c r="H15334" t="s">
        <v>45346</v>
      </c>
      <c r="I15334" t="s">
        <v>45347</v>
      </c>
      <c r="J15334" t="s">
        <v>41765</v>
      </c>
      <c r="K15334" t="s">
        <v>37</v>
      </c>
      <c r="L15334" t="s">
        <v>53</v>
      </c>
      <c r="M15334" t="s">
        <v>101</v>
      </c>
      <c r="N15334" t="s">
        <v>102</v>
      </c>
      <c r="O15334" t="s">
        <v>103</v>
      </c>
      <c r="Q15334" t="s">
        <v>53</v>
      </c>
      <c r="R15334" t="s">
        <v>56</v>
      </c>
      <c r="S15334" t="s">
        <v>41</v>
      </c>
      <c r="T15334" t="s">
        <v>41765</v>
      </c>
      <c r="U15334" t="s">
        <v>41765</v>
      </c>
      <c r="V15334">
        <v>0</v>
      </c>
      <c r="W15334">
        <v>0</v>
      </c>
      <c r="X15334">
        <v>1</v>
      </c>
      <c r="Y15334">
        <v>0</v>
      </c>
      <c r="Z15334">
        <v>0</v>
      </c>
      <c r="AA15334">
        <v>0</v>
      </c>
      <c r="AB15334">
        <v>0</v>
      </c>
      <c r="AC15334">
        <v>0</v>
      </c>
      <c r="AD15334">
        <v>0</v>
      </c>
    </row>
    <row r="15335" spans="1:30" hidden="1" x14ac:dyDescent="0.3">
      <c r="A15335" t="s">
        <v>45344</v>
      </c>
      <c r="B15335" t="s">
        <v>45349</v>
      </c>
      <c r="C15335" t="s">
        <v>32</v>
      </c>
      <c r="D15335" t="s">
        <v>33</v>
      </c>
      <c r="E15335" s="1">
        <v>41978</v>
      </c>
      <c r="F15335">
        <v>21000000</v>
      </c>
      <c r="G15335" t="s">
        <v>45344</v>
      </c>
      <c r="H15335" t="s">
        <v>45346</v>
      </c>
      <c r="I15335" t="s">
        <v>45347</v>
      </c>
      <c r="J15335" t="s">
        <v>41765</v>
      </c>
      <c r="K15335" t="s">
        <v>37</v>
      </c>
      <c r="L15335" t="s">
        <v>53</v>
      </c>
      <c r="M15335" t="s">
        <v>101</v>
      </c>
      <c r="N15335" t="s">
        <v>102</v>
      </c>
      <c r="O15335" t="s">
        <v>103</v>
      </c>
      <c r="Q15335" t="s">
        <v>53</v>
      </c>
      <c r="R15335" t="s">
        <v>56</v>
      </c>
      <c r="S15335" t="s">
        <v>41</v>
      </c>
      <c r="T15335" t="s">
        <v>41765</v>
      </c>
      <c r="U15335" t="s">
        <v>41765</v>
      </c>
      <c r="V15335">
        <v>0</v>
      </c>
      <c r="W15335">
        <v>0</v>
      </c>
      <c r="X15335">
        <v>1</v>
      </c>
      <c r="Y15335">
        <v>0</v>
      </c>
      <c r="Z15335">
        <v>0</v>
      </c>
      <c r="AA15335">
        <v>0</v>
      </c>
      <c r="AB15335">
        <v>0</v>
      </c>
      <c r="AC15335">
        <v>0</v>
      </c>
      <c r="AD15335">
        <v>0</v>
      </c>
    </row>
    <row r="15336" spans="1:30" hidden="1" x14ac:dyDescent="0.3">
      <c r="A15336" t="s">
        <v>45350</v>
      </c>
      <c r="B15336" t="s">
        <v>45351</v>
      </c>
      <c r="C15336" t="s">
        <v>32</v>
      </c>
      <c r="D15336" t="s">
        <v>50</v>
      </c>
      <c r="E15336" s="1">
        <v>42346</v>
      </c>
      <c r="F15336">
        <v>20000000</v>
      </c>
      <c r="G15336" t="s">
        <v>45350</v>
      </c>
      <c r="H15336" t="s">
        <v>45352</v>
      </c>
      <c r="I15336" t="s">
        <v>45353</v>
      </c>
      <c r="J15336" t="s">
        <v>41765</v>
      </c>
      <c r="K15336" t="s">
        <v>37</v>
      </c>
      <c r="L15336" t="s">
        <v>53</v>
      </c>
      <c r="M15336" t="s">
        <v>150</v>
      </c>
      <c r="N15336" t="s">
        <v>151</v>
      </c>
      <c r="O15336" t="s">
        <v>911</v>
      </c>
      <c r="Q15336" t="s">
        <v>53</v>
      </c>
      <c r="R15336" t="s">
        <v>56</v>
      </c>
      <c r="S15336" t="s">
        <v>41</v>
      </c>
      <c r="T15336" t="s">
        <v>41765</v>
      </c>
      <c r="U15336" t="s">
        <v>41765</v>
      </c>
      <c r="V15336">
        <v>0</v>
      </c>
      <c r="W15336">
        <v>0</v>
      </c>
      <c r="X15336">
        <v>1</v>
      </c>
      <c r="Y15336">
        <v>0</v>
      </c>
      <c r="Z15336">
        <v>0</v>
      </c>
      <c r="AA15336">
        <v>0</v>
      </c>
      <c r="AB15336">
        <v>0</v>
      </c>
      <c r="AC15336">
        <v>0</v>
      </c>
      <c r="AD15336">
        <v>0</v>
      </c>
    </row>
    <row r="15337" spans="1:30" hidden="1" x14ac:dyDescent="0.3">
      <c r="A15337" t="s">
        <v>45354</v>
      </c>
      <c r="B15337" t="s">
        <v>45355</v>
      </c>
      <c r="C15337" t="s">
        <v>32</v>
      </c>
      <c r="D15337" t="s">
        <v>139</v>
      </c>
      <c r="E15337" s="1">
        <v>41796</v>
      </c>
      <c r="F15337">
        <v>5000000</v>
      </c>
      <c r="G15337" t="s">
        <v>45354</v>
      </c>
      <c r="H15337" t="s">
        <v>45356</v>
      </c>
      <c r="I15337" t="s">
        <v>45357</v>
      </c>
      <c r="J15337" t="s">
        <v>45358</v>
      </c>
      <c r="K15337" t="s">
        <v>37</v>
      </c>
      <c r="L15337" t="s">
        <v>53</v>
      </c>
      <c r="M15337" t="s">
        <v>150</v>
      </c>
      <c r="N15337" t="s">
        <v>151</v>
      </c>
      <c r="O15337" t="s">
        <v>45359</v>
      </c>
      <c r="P15337" s="1">
        <v>36892</v>
      </c>
      <c r="Q15337" t="s">
        <v>53</v>
      </c>
      <c r="R15337" t="s">
        <v>56</v>
      </c>
      <c r="S15337" t="s">
        <v>41</v>
      </c>
      <c r="T15337" t="s">
        <v>41765</v>
      </c>
      <c r="U15337" t="s">
        <v>41765</v>
      </c>
      <c r="V15337">
        <v>0</v>
      </c>
      <c r="W15337">
        <v>0</v>
      </c>
      <c r="X15337">
        <v>1</v>
      </c>
      <c r="Y15337">
        <v>0</v>
      </c>
      <c r="Z15337">
        <v>0</v>
      </c>
      <c r="AA15337">
        <v>0</v>
      </c>
      <c r="AB15337">
        <v>0</v>
      </c>
      <c r="AC15337">
        <v>0</v>
      </c>
      <c r="AD15337">
        <v>0</v>
      </c>
    </row>
    <row r="15338" spans="1:30" hidden="1" x14ac:dyDescent="0.3">
      <c r="A15338" t="s">
        <v>45354</v>
      </c>
      <c r="B15338" t="s">
        <v>45360</v>
      </c>
      <c r="C15338" t="s">
        <v>32</v>
      </c>
      <c r="D15338" t="s">
        <v>33</v>
      </c>
      <c r="E15338" s="1">
        <v>40333</v>
      </c>
      <c r="F15338">
        <v>20000000</v>
      </c>
      <c r="G15338" t="s">
        <v>45354</v>
      </c>
      <c r="H15338" t="s">
        <v>45356</v>
      </c>
      <c r="I15338" t="s">
        <v>45357</v>
      </c>
      <c r="J15338" t="s">
        <v>45358</v>
      </c>
      <c r="K15338" t="s">
        <v>37</v>
      </c>
      <c r="L15338" t="s">
        <v>53</v>
      </c>
      <c r="M15338" t="s">
        <v>150</v>
      </c>
      <c r="N15338" t="s">
        <v>151</v>
      </c>
      <c r="O15338" t="s">
        <v>45359</v>
      </c>
      <c r="P15338" s="1">
        <v>36892</v>
      </c>
      <c r="Q15338" t="s">
        <v>53</v>
      </c>
      <c r="R15338" t="s">
        <v>56</v>
      </c>
      <c r="S15338" t="s">
        <v>41</v>
      </c>
      <c r="T15338" t="s">
        <v>41765</v>
      </c>
      <c r="U15338" t="s">
        <v>41765</v>
      </c>
      <c r="V15338">
        <v>0</v>
      </c>
      <c r="W15338">
        <v>0</v>
      </c>
      <c r="X15338">
        <v>1</v>
      </c>
      <c r="Y15338">
        <v>0</v>
      </c>
      <c r="Z15338">
        <v>0</v>
      </c>
      <c r="AA15338">
        <v>0</v>
      </c>
      <c r="AB15338">
        <v>0</v>
      </c>
      <c r="AC15338">
        <v>0</v>
      </c>
      <c r="AD15338">
        <v>0</v>
      </c>
    </row>
    <row r="15339" spans="1:30" hidden="1" x14ac:dyDescent="0.3">
      <c r="A15339" t="s">
        <v>45354</v>
      </c>
      <c r="B15339" t="s">
        <v>45361</v>
      </c>
      <c r="C15339" t="s">
        <v>32</v>
      </c>
      <c r="D15339" t="s">
        <v>139</v>
      </c>
      <c r="E15339" t="s">
        <v>1310</v>
      </c>
      <c r="F15339">
        <v>28849535</v>
      </c>
      <c r="G15339" t="s">
        <v>45354</v>
      </c>
      <c r="H15339" t="s">
        <v>45356</v>
      </c>
      <c r="I15339" t="s">
        <v>45357</v>
      </c>
      <c r="J15339" t="s">
        <v>45358</v>
      </c>
      <c r="K15339" t="s">
        <v>37</v>
      </c>
      <c r="L15339" t="s">
        <v>53</v>
      </c>
      <c r="M15339" t="s">
        <v>150</v>
      </c>
      <c r="N15339" t="s">
        <v>151</v>
      </c>
      <c r="O15339" t="s">
        <v>45359</v>
      </c>
      <c r="P15339" s="1">
        <v>36892</v>
      </c>
      <c r="Q15339" t="s">
        <v>53</v>
      </c>
      <c r="R15339" t="s">
        <v>56</v>
      </c>
      <c r="S15339" t="s">
        <v>41</v>
      </c>
      <c r="T15339" t="s">
        <v>41765</v>
      </c>
      <c r="U15339" t="s">
        <v>41765</v>
      </c>
      <c r="V15339">
        <v>0</v>
      </c>
      <c r="W15339">
        <v>0</v>
      </c>
      <c r="X15339">
        <v>1</v>
      </c>
      <c r="Y15339">
        <v>0</v>
      </c>
      <c r="Z15339">
        <v>0</v>
      </c>
      <c r="AA15339">
        <v>0</v>
      </c>
      <c r="AB15339">
        <v>0</v>
      </c>
      <c r="AC15339">
        <v>0</v>
      </c>
      <c r="AD15339">
        <v>0</v>
      </c>
    </row>
    <row r="15340" spans="1:30" hidden="1" x14ac:dyDescent="0.3">
      <c r="A15340" t="s">
        <v>45362</v>
      </c>
      <c r="B15340" t="s">
        <v>45363</v>
      </c>
      <c r="C15340" t="s">
        <v>32</v>
      </c>
      <c r="E15340" t="s">
        <v>11373</v>
      </c>
      <c r="F15340">
        <v>16820000</v>
      </c>
      <c r="G15340" t="s">
        <v>45362</v>
      </c>
      <c r="H15340" t="s">
        <v>45364</v>
      </c>
      <c r="I15340" t="s">
        <v>45365</v>
      </c>
      <c r="J15340" t="s">
        <v>41765</v>
      </c>
      <c r="K15340" t="s">
        <v>72</v>
      </c>
      <c r="L15340" t="s">
        <v>53</v>
      </c>
      <c r="M15340" t="s">
        <v>717</v>
      </c>
      <c r="N15340" t="s">
        <v>1430</v>
      </c>
      <c r="O15340" t="s">
        <v>1430</v>
      </c>
      <c r="P15340" s="1">
        <v>37987</v>
      </c>
      <c r="Q15340" t="s">
        <v>53</v>
      </c>
      <c r="R15340" t="s">
        <v>56</v>
      </c>
      <c r="S15340" t="s">
        <v>41</v>
      </c>
      <c r="T15340" t="s">
        <v>41765</v>
      </c>
      <c r="U15340" t="s">
        <v>41765</v>
      </c>
      <c r="V15340">
        <v>0</v>
      </c>
      <c r="W15340">
        <v>0</v>
      </c>
      <c r="X15340">
        <v>1</v>
      </c>
      <c r="Y15340">
        <v>0</v>
      </c>
      <c r="Z15340">
        <v>0</v>
      </c>
      <c r="AA15340">
        <v>0</v>
      </c>
      <c r="AB15340">
        <v>0</v>
      </c>
      <c r="AC15340">
        <v>0</v>
      </c>
      <c r="AD15340">
        <v>0</v>
      </c>
    </row>
    <row r="15341" spans="1:30" hidden="1" x14ac:dyDescent="0.3">
      <c r="A15341" t="s">
        <v>45362</v>
      </c>
      <c r="B15341" t="s">
        <v>45366</v>
      </c>
      <c r="C15341" t="s">
        <v>32</v>
      </c>
      <c r="D15341" t="s">
        <v>50</v>
      </c>
      <c r="E15341" s="1">
        <v>38687</v>
      </c>
      <c r="F15341">
        <v>14500000</v>
      </c>
      <c r="G15341" t="s">
        <v>45362</v>
      </c>
      <c r="H15341" t="s">
        <v>45364</v>
      </c>
      <c r="I15341" t="s">
        <v>45365</v>
      </c>
      <c r="J15341" t="s">
        <v>41765</v>
      </c>
      <c r="K15341" t="s">
        <v>72</v>
      </c>
      <c r="L15341" t="s">
        <v>53</v>
      </c>
      <c r="M15341" t="s">
        <v>717</v>
      </c>
      <c r="N15341" t="s">
        <v>1430</v>
      </c>
      <c r="O15341" t="s">
        <v>1430</v>
      </c>
      <c r="P15341" s="1">
        <v>37987</v>
      </c>
      <c r="Q15341" t="s">
        <v>53</v>
      </c>
      <c r="R15341" t="s">
        <v>56</v>
      </c>
      <c r="S15341" t="s">
        <v>41</v>
      </c>
      <c r="T15341" t="s">
        <v>41765</v>
      </c>
      <c r="U15341" t="s">
        <v>41765</v>
      </c>
      <c r="V15341">
        <v>0</v>
      </c>
      <c r="W15341">
        <v>0</v>
      </c>
      <c r="X15341">
        <v>1</v>
      </c>
      <c r="Y15341">
        <v>0</v>
      </c>
      <c r="Z15341">
        <v>0</v>
      </c>
      <c r="AA15341">
        <v>0</v>
      </c>
      <c r="AB15341">
        <v>0</v>
      </c>
      <c r="AC15341">
        <v>0</v>
      </c>
      <c r="AD15341">
        <v>0</v>
      </c>
    </row>
    <row r="15342" spans="1:30" hidden="1" x14ac:dyDescent="0.3">
      <c r="A15342" t="s">
        <v>45367</v>
      </c>
      <c r="B15342" t="s">
        <v>45368</v>
      </c>
      <c r="C15342" t="s">
        <v>32</v>
      </c>
      <c r="D15342" t="s">
        <v>139</v>
      </c>
      <c r="E15342" t="s">
        <v>33393</v>
      </c>
      <c r="F15342">
        <v>17700000</v>
      </c>
      <c r="G15342" t="s">
        <v>45367</v>
      </c>
      <c r="H15342" t="s">
        <v>45369</v>
      </c>
      <c r="I15342" t="s">
        <v>45370</v>
      </c>
      <c r="J15342" t="s">
        <v>41952</v>
      </c>
      <c r="K15342" t="s">
        <v>168</v>
      </c>
      <c r="L15342" t="s">
        <v>53</v>
      </c>
      <c r="M15342" t="s">
        <v>54</v>
      </c>
      <c r="N15342" t="s">
        <v>95</v>
      </c>
      <c r="O15342" t="s">
        <v>1160</v>
      </c>
      <c r="P15342" s="1">
        <v>35431</v>
      </c>
      <c r="Q15342" t="s">
        <v>53</v>
      </c>
      <c r="R15342" t="s">
        <v>56</v>
      </c>
      <c r="S15342" t="s">
        <v>41</v>
      </c>
      <c r="T15342" t="s">
        <v>41765</v>
      </c>
      <c r="U15342" t="s">
        <v>41765</v>
      </c>
      <c r="V15342">
        <v>0</v>
      </c>
      <c r="W15342">
        <v>0</v>
      </c>
      <c r="X15342">
        <v>1</v>
      </c>
      <c r="Y15342">
        <v>0</v>
      </c>
      <c r="Z15342">
        <v>0</v>
      </c>
      <c r="AA15342">
        <v>0</v>
      </c>
      <c r="AB15342">
        <v>0</v>
      </c>
      <c r="AC15342">
        <v>0</v>
      </c>
      <c r="AD15342">
        <v>0</v>
      </c>
    </row>
    <row r="15343" spans="1:30" hidden="1" x14ac:dyDescent="0.3">
      <c r="A15343" t="s">
        <v>45367</v>
      </c>
      <c r="B15343" t="s">
        <v>45371</v>
      </c>
      <c r="C15343" t="s">
        <v>32</v>
      </c>
      <c r="D15343" t="s">
        <v>322</v>
      </c>
      <c r="E15343" t="s">
        <v>5206</v>
      </c>
      <c r="F15343">
        <v>29840000</v>
      </c>
      <c r="G15343" t="s">
        <v>45367</v>
      </c>
      <c r="H15343" t="s">
        <v>45369</v>
      </c>
      <c r="I15343" t="s">
        <v>45370</v>
      </c>
      <c r="J15343" t="s">
        <v>41952</v>
      </c>
      <c r="K15343" t="s">
        <v>168</v>
      </c>
      <c r="L15343" t="s">
        <v>53</v>
      </c>
      <c r="M15343" t="s">
        <v>54</v>
      </c>
      <c r="N15343" t="s">
        <v>95</v>
      </c>
      <c r="O15343" t="s">
        <v>1160</v>
      </c>
      <c r="P15343" s="1">
        <v>35431</v>
      </c>
      <c r="Q15343" t="s">
        <v>53</v>
      </c>
      <c r="R15343" t="s">
        <v>56</v>
      </c>
      <c r="S15343" t="s">
        <v>41</v>
      </c>
      <c r="T15343" t="s">
        <v>41765</v>
      </c>
      <c r="U15343" t="s">
        <v>41765</v>
      </c>
      <c r="V15343">
        <v>0</v>
      </c>
      <c r="W15343">
        <v>0</v>
      </c>
      <c r="X15343">
        <v>1</v>
      </c>
      <c r="Y15343">
        <v>0</v>
      </c>
      <c r="Z15343">
        <v>0</v>
      </c>
      <c r="AA15343">
        <v>0</v>
      </c>
      <c r="AB15343">
        <v>0</v>
      </c>
      <c r="AC15343">
        <v>0</v>
      </c>
      <c r="AD15343">
        <v>0</v>
      </c>
    </row>
    <row r="15344" spans="1:30" hidden="1" x14ac:dyDescent="0.3">
      <c r="A15344" t="s">
        <v>45367</v>
      </c>
      <c r="B15344" t="s">
        <v>45372</v>
      </c>
      <c r="C15344" t="s">
        <v>32</v>
      </c>
      <c r="D15344" t="s">
        <v>33</v>
      </c>
      <c r="E15344" t="s">
        <v>45373</v>
      </c>
      <c r="F15344">
        <v>33000000</v>
      </c>
      <c r="G15344" t="s">
        <v>45367</v>
      </c>
      <c r="H15344" t="s">
        <v>45369</v>
      </c>
      <c r="I15344" t="s">
        <v>45370</v>
      </c>
      <c r="J15344" t="s">
        <v>41952</v>
      </c>
      <c r="K15344" t="s">
        <v>168</v>
      </c>
      <c r="L15344" t="s">
        <v>53</v>
      </c>
      <c r="M15344" t="s">
        <v>54</v>
      </c>
      <c r="N15344" t="s">
        <v>95</v>
      </c>
      <c r="O15344" t="s">
        <v>1160</v>
      </c>
      <c r="P15344" s="1">
        <v>35431</v>
      </c>
      <c r="Q15344" t="s">
        <v>53</v>
      </c>
      <c r="R15344" t="s">
        <v>56</v>
      </c>
      <c r="S15344" t="s">
        <v>41</v>
      </c>
      <c r="T15344" t="s">
        <v>41765</v>
      </c>
      <c r="U15344" t="s">
        <v>41765</v>
      </c>
      <c r="V15344">
        <v>0</v>
      </c>
      <c r="W15344">
        <v>0</v>
      </c>
      <c r="X15344">
        <v>1</v>
      </c>
      <c r="Y15344">
        <v>0</v>
      </c>
      <c r="Z15344">
        <v>0</v>
      </c>
      <c r="AA15344">
        <v>0</v>
      </c>
      <c r="AB15344">
        <v>0</v>
      </c>
      <c r="AC15344">
        <v>0</v>
      </c>
      <c r="AD15344">
        <v>0</v>
      </c>
    </row>
    <row r="15345" spans="1:30" hidden="1" x14ac:dyDescent="0.3">
      <c r="A15345" t="s">
        <v>45374</v>
      </c>
      <c r="B15345" t="s">
        <v>45375</v>
      </c>
      <c r="C15345" t="s">
        <v>32</v>
      </c>
      <c r="E15345" s="1">
        <v>41192</v>
      </c>
      <c r="F15345">
        <v>1588742</v>
      </c>
      <c r="G15345" t="s">
        <v>45374</v>
      </c>
      <c r="H15345" t="s">
        <v>45376</v>
      </c>
      <c r="I15345" t="s">
        <v>45377</v>
      </c>
      <c r="J15345" t="s">
        <v>41765</v>
      </c>
      <c r="K15345" t="s">
        <v>37</v>
      </c>
      <c r="L15345" t="s">
        <v>53</v>
      </c>
      <c r="M15345" t="s">
        <v>717</v>
      </c>
      <c r="N15345" t="s">
        <v>1531</v>
      </c>
      <c r="O15345" t="s">
        <v>4858</v>
      </c>
      <c r="P15345" s="1">
        <v>38718</v>
      </c>
      <c r="Q15345" t="s">
        <v>53</v>
      </c>
      <c r="R15345" t="s">
        <v>56</v>
      </c>
      <c r="S15345" t="s">
        <v>41</v>
      </c>
      <c r="T15345" t="s">
        <v>41765</v>
      </c>
      <c r="U15345" t="s">
        <v>41765</v>
      </c>
      <c r="V15345">
        <v>0</v>
      </c>
      <c r="W15345">
        <v>0</v>
      </c>
      <c r="X15345">
        <v>1</v>
      </c>
      <c r="Y15345">
        <v>0</v>
      </c>
      <c r="Z15345">
        <v>0</v>
      </c>
      <c r="AA15345">
        <v>0</v>
      </c>
      <c r="AB15345">
        <v>0</v>
      </c>
      <c r="AC15345">
        <v>0</v>
      </c>
      <c r="AD15345">
        <v>0</v>
      </c>
    </row>
    <row r="15346" spans="1:30" hidden="1" x14ac:dyDescent="0.3">
      <c r="A15346" t="s">
        <v>45378</v>
      </c>
      <c r="B15346" t="s">
        <v>45379</v>
      </c>
      <c r="C15346" t="s">
        <v>32</v>
      </c>
      <c r="E15346" s="1">
        <v>42223</v>
      </c>
      <c r="F15346">
        <v>249631</v>
      </c>
      <c r="G15346" t="s">
        <v>45378</v>
      </c>
      <c r="H15346" t="s">
        <v>45380</v>
      </c>
      <c r="I15346" t="s">
        <v>45381</v>
      </c>
      <c r="J15346" t="s">
        <v>41765</v>
      </c>
      <c r="K15346" t="s">
        <v>37</v>
      </c>
      <c r="L15346" t="s">
        <v>53</v>
      </c>
      <c r="M15346" t="s">
        <v>652</v>
      </c>
      <c r="N15346" t="s">
        <v>653</v>
      </c>
      <c r="O15346" t="s">
        <v>653</v>
      </c>
      <c r="Q15346" t="s">
        <v>53</v>
      </c>
      <c r="R15346" t="s">
        <v>56</v>
      </c>
      <c r="S15346" t="s">
        <v>41</v>
      </c>
      <c r="T15346" t="s">
        <v>41765</v>
      </c>
      <c r="U15346" t="s">
        <v>41765</v>
      </c>
      <c r="V15346">
        <v>0</v>
      </c>
      <c r="W15346">
        <v>0</v>
      </c>
      <c r="X15346">
        <v>1</v>
      </c>
      <c r="Y15346">
        <v>0</v>
      </c>
      <c r="Z15346">
        <v>0</v>
      </c>
      <c r="AA15346">
        <v>0</v>
      </c>
      <c r="AB15346">
        <v>0</v>
      </c>
      <c r="AC15346">
        <v>0</v>
      </c>
      <c r="AD15346">
        <v>0</v>
      </c>
    </row>
    <row r="15347" spans="1:30" hidden="1" x14ac:dyDescent="0.3">
      <c r="A15347" t="s">
        <v>45378</v>
      </c>
      <c r="B15347" t="s">
        <v>45382</v>
      </c>
      <c r="C15347" t="s">
        <v>32</v>
      </c>
      <c r="E15347" s="1">
        <v>41798</v>
      </c>
      <c r="F15347">
        <v>552000</v>
      </c>
      <c r="G15347" t="s">
        <v>45378</v>
      </c>
      <c r="H15347" t="s">
        <v>45380</v>
      </c>
      <c r="I15347" t="s">
        <v>45381</v>
      </c>
      <c r="J15347" t="s">
        <v>41765</v>
      </c>
      <c r="K15347" t="s">
        <v>37</v>
      </c>
      <c r="L15347" t="s">
        <v>53</v>
      </c>
      <c r="M15347" t="s">
        <v>652</v>
      </c>
      <c r="N15347" t="s">
        <v>653</v>
      </c>
      <c r="O15347" t="s">
        <v>653</v>
      </c>
      <c r="Q15347" t="s">
        <v>53</v>
      </c>
      <c r="R15347" t="s">
        <v>56</v>
      </c>
      <c r="S15347" t="s">
        <v>41</v>
      </c>
      <c r="T15347" t="s">
        <v>41765</v>
      </c>
      <c r="U15347" t="s">
        <v>41765</v>
      </c>
      <c r="V15347">
        <v>0</v>
      </c>
      <c r="W15347">
        <v>0</v>
      </c>
      <c r="X15347">
        <v>1</v>
      </c>
      <c r="Y15347">
        <v>0</v>
      </c>
      <c r="Z15347">
        <v>0</v>
      </c>
      <c r="AA15347">
        <v>0</v>
      </c>
      <c r="AB15347">
        <v>0</v>
      </c>
      <c r="AC15347">
        <v>0</v>
      </c>
      <c r="AD15347">
        <v>0</v>
      </c>
    </row>
    <row r="15348" spans="1:30" hidden="1" x14ac:dyDescent="0.3">
      <c r="A15348" t="s">
        <v>45383</v>
      </c>
      <c r="B15348" t="s">
        <v>45384</v>
      </c>
      <c r="C15348" t="s">
        <v>32</v>
      </c>
      <c r="E15348" s="1">
        <v>37842</v>
      </c>
      <c r="F15348">
        <v>3100000</v>
      </c>
      <c r="G15348" t="s">
        <v>45383</v>
      </c>
      <c r="H15348" t="s">
        <v>45385</v>
      </c>
      <c r="I15348" t="s">
        <v>45386</v>
      </c>
      <c r="J15348" t="s">
        <v>41952</v>
      </c>
      <c r="K15348" t="s">
        <v>168</v>
      </c>
      <c r="L15348" t="s">
        <v>53</v>
      </c>
      <c r="M15348" t="s">
        <v>717</v>
      </c>
      <c r="N15348" t="s">
        <v>1531</v>
      </c>
      <c r="O15348" t="s">
        <v>4858</v>
      </c>
      <c r="P15348" s="1">
        <v>37257</v>
      </c>
      <c r="Q15348" t="s">
        <v>53</v>
      </c>
      <c r="R15348" t="s">
        <v>56</v>
      </c>
      <c r="S15348" t="s">
        <v>41</v>
      </c>
      <c r="T15348" t="s">
        <v>41765</v>
      </c>
      <c r="U15348" t="s">
        <v>41765</v>
      </c>
      <c r="V15348">
        <v>0</v>
      </c>
      <c r="W15348">
        <v>0</v>
      </c>
      <c r="X15348">
        <v>1</v>
      </c>
      <c r="Y15348">
        <v>0</v>
      </c>
      <c r="Z15348">
        <v>0</v>
      </c>
      <c r="AA15348">
        <v>0</v>
      </c>
      <c r="AB15348">
        <v>0</v>
      </c>
      <c r="AC15348">
        <v>0</v>
      </c>
      <c r="AD15348">
        <v>0</v>
      </c>
    </row>
    <row r="15349" spans="1:30" hidden="1" x14ac:dyDescent="0.3">
      <c r="A15349" t="s">
        <v>45383</v>
      </c>
      <c r="B15349" t="s">
        <v>45387</v>
      </c>
      <c r="C15349" t="s">
        <v>32</v>
      </c>
      <c r="D15349" t="s">
        <v>322</v>
      </c>
      <c r="E15349" t="s">
        <v>11726</v>
      </c>
      <c r="F15349">
        <v>23100000</v>
      </c>
      <c r="G15349" t="s">
        <v>45383</v>
      </c>
      <c r="H15349" t="s">
        <v>45385</v>
      </c>
      <c r="I15349" t="s">
        <v>45386</v>
      </c>
      <c r="J15349" t="s">
        <v>41952</v>
      </c>
      <c r="K15349" t="s">
        <v>168</v>
      </c>
      <c r="L15349" t="s">
        <v>53</v>
      </c>
      <c r="M15349" t="s">
        <v>717</v>
      </c>
      <c r="N15349" t="s">
        <v>1531</v>
      </c>
      <c r="O15349" t="s">
        <v>4858</v>
      </c>
      <c r="P15349" s="1">
        <v>37257</v>
      </c>
      <c r="Q15349" t="s">
        <v>53</v>
      </c>
      <c r="R15349" t="s">
        <v>56</v>
      </c>
      <c r="S15349" t="s">
        <v>41</v>
      </c>
      <c r="T15349" t="s">
        <v>41765</v>
      </c>
      <c r="U15349" t="s">
        <v>41765</v>
      </c>
      <c r="V15349">
        <v>0</v>
      </c>
      <c r="W15349">
        <v>0</v>
      </c>
      <c r="X15349">
        <v>1</v>
      </c>
      <c r="Y15349">
        <v>0</v>
      </c>
      <c r="Z15349">
        <v>0</v>
      </c>
      <c r="AA15349">
        <v>0</v>
      </c>
      <c r="AB15349">
        <v>0</v>
      </c>
      <c r="AC15349">
        <v>0</v>
      </c>
      <c r="AD15349">
        <v>0</v>
      </c>
    </row>
    <row r="15350" spans="1:30" hidden="1" x14ac:dyDescent="0.3">
      <c r="A15350" t="s">
        <v>45383</v>
      </c>
      <c r="B15350" t="s">
        <v>45388</v>
      </c>
      <c r="C15350" t="s">
        <v>32</v>
      </c>
      <c r="D15350" t="s">
        <v>394</v>
      </c>
      <c r="E15350" t="s">
        <v>5050</v>
      </c>
      <c r="F15350">
        <v>45000000</v>
      </c>
      <c r="G15350" t="s">
        <v>45383</v>
      </c>
      <c r="H15350" t="s">
        <v>45385</v>
      </c>
      <c r="I15350" t="s">
        <v>45386</v>
      </c>
      <c r="J15350" t="s">
        <v>41952</v>
      </c>
      <c r="K15350" t="s">
        <v>168</v>
      </c>
      <c r="L15350" t="s">
        <v>53</v>
      </c>
      <c r="M15350" t="s">
        <v>717</v>
      </c>
      <c r="N15350" t="s">
        <v>1531</v>
      </c>
      <c r="O15350" t="s">
        <v>4858</v>
      </c>
      <c r="P15350" s="1">
        <v>37257</v>
      </c>
      <c r="Q15350" t="s">
        <v>53</v>
      </c>
      <c r="R15350" t="s">
        <v>56</v>
      </c>
      <c r="S15350" t="s">
        <v>41</v>
      </c>
      <c r="T15350" t="s">
        <v>41765</v>
      </c>
      <c r="U15350" t="s">
        <v>41765</v>
      </c>
      <c r="V15350">
        <v>0</v>
      </c>
      <c r="W15350">
        <v>0</v>
      </c>
      <c r="X15350">
        <v>1</v>
      </c>
      <c r="Y15350">
        <v>0</v>
      </c>
      <c r="Z15350">
        <v>0</v>
      </c>
      <c r="AA15350">
        <v>0</v>
      </c>
      <c r="AB15350">
        <v>0</v>
      </c>
      <c r="AC15350">
        <v>0</v>
      </c>
      <c r="AD15350">
        <v>0</v>
      </c>
    </row>
    <row r="15351" spans="1:30" hidden="1" x14ac:dyDescent="0.3">
      <c r="A15351" t="s">
        <v>45383</v>
      </c>
      <c r="B15351" t="s">
        <v>45389</v>
      </c>
      <c r="C15351" t="s">
        <v>32</v>
      </c>
      <c r="D15351" t="s">
        <v>399</v>
      </c>
      <c r="E15351" s="1">
        <v>40094</v>
      </c>
      <c r="F15351">
        <v>16100000</v>
      </c>
      <c r="G15351" t="s">
        <v>45383</v>
      </c>
      <c r="H15351" t="s">
        <v>45385</v>
      </c>
      <c r="I15351" t="s">
        <v>45386</v>
      </c>
      <c r="J15351" t="s">
        <v>41952</v>
      </c>
      <c r="K15351" t="s">
        <v>168</v>
      </c>
      <c r="L15351" t="s">
        <v>53</v>
      </c>
      <c r="M15351" t="s">
        <v>717</v>
      </c>
      <c r="N15351" t="s">
        <v>1531</v>
      </c>
      <c r="O15351" t="s">
        <v>4858</v>
      </c>
      <c r="P15351" s="1">
        <v>37257</v>
      </c>
      <c r="Q15351" t="s">
        <v>53</v>
      </c>
      <c r="R15351" t="s">
        <v>56</v>
      </c>
      <c r="S15351" t="s">
        <v>41</v>
      </c>
      <c r="T15351" t="s">
        <v>41765</v>
      </c>
      <c r="U15351" t="s">
        <v>41765</v>
      </c>
      <c r="V15351">
        <v>0</v>
      </c>
      <c r="W15351">
        <v>0</v>
      </c>
      <c r="X15351">
        <v>1</v>
      </c>
      <c r="Y15351">
        <v>0</v>
      </c>
      <c r="Z15351">
        <v>0</v>
      </c>
      <c r="AA15351">
        <v>0</v>
      </c>
      <c r="AB15351">
        <v>0</v>
      </c>
      <c r="AC15351">
        <v>0</v>
      </c>
      <c r="AD15351">
        <v>0</v>
      </c>
    </row>
    <row r="15352" spans="1:30" hidden="1" x14ac:dyDescent="0.3">
      <c r="A15352" t="s">
        <v>45383</v>
      </c>
      <c r="B15352" t="s">
        <v>45390</v>
      </c>
      <c r="C15352" t="s">
        <v>32</v>
      </c>
      <c r="D15352" t="s">
        <v>139</v>
      </c>
      <c r="E15352" s="1">
        <v>38088</v>
      </c>
      <c r="F15352">
        <v>11000000</v>
      </c>
      <c r="G15352" t="s">
        <v>45383</v>
      </c>
      <c r="H15352" t="s">
        <v>45385</v>
      </c>
      <c r="I15352" t="s">
        <v>45386</v>
      </c>
      <c r="J15352" t="s">
        <v>41952</v>
      </c>
      <c r="K15352" t="s">
        <v>168</v>
      </c>
      <c r="L15352" t="s">
        <v>53</v>
      </c>
      <c r="M15352" t="s">
        <v>717</v>
      </c>
      <c r="N15352" t="s">
        <v>1531</v>
      </c>
      <c r="O15352" t="s">
        <v>4858</v>
      </c>
      <c r="P15352" s="1">
        <v>37257</v>
      </c>
      <c r="Q15352" t="s">
        <v>53</v>
      </c>
      <c r="R15352" t="s">
        <v>56</v>
      </c>
      <c r="S15352" t="s">
        <v>41</v>
      </c>
      <c r="T15352" t="s">
        <v>41765</v>
      </c>
      <c r="U15352" t="s">
        <v>41765</v>
      </c>
      <c r="V15352">
        <v>0</v>
      </c>
      <c r="W15352">
        <v>0</v>
      </c>
      <c r="X15352">
        <v>1</v>
      </c>
      <c r="Y15352">
        <v>0</v>
      </c>
      <c r="Z15352">
        <v>0</v>
      </c>
      <c r="AA15352">
        <v>0</v>
      </c>
      <c r="AB15352">
        <v>0</v>
      </c>
      <c r="AC15352">
        <v>0</v>
      </c>
      <c r="AD15352">
        <v>0</v>
      </c>
    </row>
    <row r="15353" spans="1:30" hidden="1" x14ac:dyDescent="0.3">
      <c r="A15353" t="s">
        <v>45391</v>
      </c>
      <c r="B15353" t="s">
        <v>45392</v>
      </c>
      <c r="C15353" t="s">
        <v>32</v>
      </c>
      <c r="E15353" s="1">
        <v>40066</v>
      </c>
      <c r="F15353">
        <v>611246</v>
      </c>
      <c r="G15353" t="s">
        <v>45391</v>
      </c>
      <c r="H15353" t="s">
        <v>45393</v>
      </c>
      <c r="J15353" t="s">
        <v>41765</v>
      </c>
      <c r="K15353" t="s">
        <v>37</v>
      </c>
      <c r="L15353" t="s">
        <v>53</v>
      </c>
      <c r="M15353" t="s">
        <v>54</v>
      </c>
      <c r="N15353" t="s">
        <v>4801</v>
      </c>
      <c r="O15353" t="s">
        <v>4801</v>
      </c>
      <c r="P15353" s="1">
        <v>37987</v>
      </c>
      <c r="Q15353" t="s">
        <v>53</v>
      </c>
      <c r="R15353" t="s">
        <v>56</v>
      </c>
      <c r="S15353" t="s">
        <v>41</v>
      </c>
      <c r="T15353" t="s">
        <v>41765</v>
      </c>
      <c r="U15353" t="s">
        <v>41765</v>
      </c>
      <c r="V15353">
        <v>0</v>
      </c>
      <c r="W15353">
        <v>0</v>
      </c>
      <c r="X15353">
        <v>1</v>
      </c>
      <c r="Y15353">
        <v>0</v>
      </c>
      <c r="Z15353">
        <v>0</v>
      </c>
      <c r="AA15353">
        <v>0</v>
      </c>
      <c r="AB15353">
        <v>0</v>
      </c>
      <c r="AC15353">
        <v>0</v>
      </c>
      <c r="AD15353">
        <v>0</v>
      </c>
    </row>
    <row r="15354" spans="1:30" hidden="1" x14ac:dyDescent="0.3">
      <c r="A15354" t="s">
        <v>45394</v>
      </c>
      <c r="B15354" t="s">
        <v>45395</v>
      </c>
      <c r="C15354" t="s">
        <v>32</v>
      </c>
      <c r="E15354" t="s">
        <v>649</v>
      </c>
      <c r="F15354">
        <v>492600</v>
      </c>
      <c r="G15354" t="s">
        <v>45394</v>
      </c>
      <c r="H15354" t="s">
        <v>45396</v>
      </c>
      <c r="I15354" t="s">
        <v>45397</v>
      </c>
      <c r="J15354" t="s">
        <v>41765</v>
      </c>
      <c r="K15354" t="s">
        <v>37</v>
      </c>
      <c r="L15354" t="s">
        <v>53</v>
      </c>
      <c r="M15354" t="s">
        <v>54</v>
      </c>
      <c r="N15354" t="s">
        <v>8609</v>
      </c>
      <c r="O15354" t="s">
        <v>45398</v>
      </c>
      <c r="Q15354" t="s">
        <v>53</v>
      </c>
      <c r="R15354" t="s">
        <v>56</v>
      </c>
      <c r="S15354" t="s">
        <v>41</v>
      </c>
      <c r="T15354" t="s">
        <v>41765</v>
      </c>
      <c r="U15354" t="s">
        <v>41765</v>
      </c>
      <c r="V15354">
        <v>0</v>
      </c>
      <c r="W15354">
        <v>0</v>
      </c>
      <c r="X15354">
        <v>1</v>
      </c>
      <c r="Y15354">
        <v>0</v>
      </c>
      <c r="Z15354">
        <v>0</v>
      </c>
      <c r="AA15354">
        <v>0</v>
      </c>
      <c r="AB15354">
        <v>0</v>
      </c>
      <c r="AC15354">
        <v>0</v>
      </c>
      <c r="AD15354">
        <v>0</v>
      </c>
    </row>
    <row r="15355" spans="1:30" hidden="1" x14ac:dyDescent="0.3">
      <c r="A15355" t="s">
        <v>45399</v>
      </c>
      <c r="B15355" t="s">
        <v>45400</v>
      </c>
      <c r="C15355" t="s">
        <v>32</v>
      </c>
      <c r="E15355" s="1">
        <v>40066</v>
      </c>
      <c r="F15355">
        <v>467369</v>
      </c>
      <c r="G15355" t="s">
        <v>45399</v>
      </c>
      <c r="H15355" t="s">
        <v>45401</v>
      </c>
      <c r="I15355" t="s">
        <v>45402</v>
      </c>
      <c r="J15355" t="s">
        <v>41765</v>
      </c>
      <c r="K15355" t="s">
        <v>109</v>
      </c>
      <c r="L15355" t="s">
        <v>53</v>
      </c>
      <c r="M15355" t="s">
        <v>54</v>
      </c>
      <c r="N15355" t="s">
        <v>55</v>
      </c>
      <c r="O15355" t="s">
        <v>21200</v>
      </c>
      <c r="P15355" s="1">
        <v>33970</v>
      </c>
      <c r="Q15355" t="s">
        <v>53</v>
      </c>
      <c r="R15355" t="s">
        <v>56</v>
      </c>
      <c r="S15355" t="s">
        <v>41</v>
      </c>
      <c r="T15355" t="s">
        <v>41765</v>
      </c>
      <c r="U15355" t="s">
        <v>41765</v>
      </c>
      <c r="V15355">
        <v>0</v>
      </c>
      <c r="W15355">
        <v>0</v>
      </c>
      <c r="X15355">
        <v>1</v>
      </c>
      <c r="Y15355">
        <v>0</v>
      </c>
      <c r="Z15355">
        <v>0</v>
      </c>
      <c r="AA15355">
        <v>0</v>
      </c>
      <c r="AB15355">
        <v>0</v>
      </c>
      <c r="AC15355">
        <v>0</v>
      </c>
      <c r="AD15355">
        <v>0</v>
      </c>
    </row>
    <row r="15356" spans="1:30" hidden="1" x14ac:dyDescent="0.3">
      <c r="A15356" t="s">
        <v>45403</v>
      </c>
      <c r="B15356" t="s">
        <v>45404</v>
      </c>
      <c r="C15356" t="s">
        <v>32</v>
      </c>
      <c r="D15356" t="s">
        <v>33</v>
      </c>
      <c r="E15356" s="1">
        <v>38694</v>
      </c>
      <c r="F15356">
        <v>6000000</v>
      </c>
      <c r="G15356" t="s">
        <v>45403</v>
      </c>
      <c r="H15356" t="s">
        <v>45405</v>
      </c>
      <c r="I15356" t="s">
        <v>45406</v>
      </c>
      <c r="J15356" t="s">
        <v>41765</v>
      </c>
      <c r="K15356" t="s">
        <v>109</v>
      </c>
      <c r="L15356" t="s">
        <v>53</v>
      </c>
      <c r="M15356" t="s">
        <v>842</v>
      </c>
      <c r="N15356" t="s">
        <v>843</v>
      </c>
      <c r="O15356" t="s">
        <v>844</v>
      </c>
      <c r="P15356" s="1">
        <v>37257</v>
      </c>
      <c r="Q15356" t="s">
        <v>53</v>
      </c>
      <c r="R15356" t="s">
        <v>56</v>
      </c>
      <c r="S15356" t="s">
        <v>41</v>
      </c>
      <c r="T15356" t="s">
        <v>41765</v>
      </c>
      <c r="U15356" t="s">
        <v>41765</v>
      </c>
      <c r="V15356">
        <v>0</v>
      </c>
      <c r="W15356">
        <v>0</v>
      </c>
      <c r="X15356">
        <v>1</v>
      </c>
      <c r="Y15356">
        <v>0</v>
      </c>
      <c r="Z15356">
        <v>0</v>
      </c>
      <c r="AA15356">
        <v>0</v>
      </c>
      <c r="AB15356">
        <v>0</v>
      </c>
      <c r="AC15356">
        <v>0</v>
      </c>
      <c r="AD15356">
        <v>0</v>
      </c>
    </row>
    <row r="15357" spans="1:30" hidden="1" x14ac:dyDescent="0.3">
      <c r="A15357" t="s">
        <v>45403</v>
      </c>
      <c r="B15357" t="s">
        <v>45407</v>
      </c>
      <c r="C15357" t="s">
        <v>32</v>
      </c>
      <c r="E15357" s="1">
        <v>39425</v>
      </c>
      <c r="F15357">
        <v>15000000</v>
      </c>
      <c r="G15357" t="s">
        <v>45403</v>
      </c>
      <c r="H15357" t="s">
        <v>45405</v>
      </c>
      <c r="I15357" t="s">
        <v>45406</v>
      </c>
      <c r="J15357" t="s">
        <v>41765</v>
      </c>
      <c r="K15357" t="s">
        <v>109</v>
      </c>
      <c r="L15357" t="s">
        <v>53</v>
      </c>
      <c r="M15357" t="s">
        <v>842</v>
      </c>
      <c r="N15357" t="s">
        <v>843</v>
      </c>
      <c r="O15357" t="s">
        <v>844</v>
      </c>
      <c r="P15357" s="1">
        <v>37257</v>
      </c>
      <c r="Q15357" t="s">
        <v>53</v>
      </c>
      <c r="R15357" t="s">
        <v>56</v>
      </c>
      <c r="S15357" t="s">
        <v>41</v>
      </c>
      <c r="T15357" t="s">
        <v>41765</v>
      </c>
      <c r="U15357" t="s">
        <v>41765</v>
      </c>
      <c r="V15357">
        <v>0</v>
      </c>
      <c r="W15357">
        <v>0</v>
      </c>
      <c r="X15357">
        <v>1</v>
      </c>
      <c r="Y15357">
        <v>0</v>
      </c>
      <c r="Z15357">
        <v>0</v>
      </c>
      <c r="AA15357">
        <v>0</v>
      </c>
      <c r="AB15357">
        <v>0</v>
      </c>
      <c r="AC15357">
        <v>0</v>
      </c>
      <c r="AD15357">
        <v>0</v>
      </c>
    </row>
    <row r="15358" spans="1:30" hidden="1" x14ac:dyDescent="0.3">
      <c r="A15358" t="s">
        <v>45408</v>
      </c>
      <c r="B15358" t="s">
        <v>45409</v>
      </c>
      <c r="C15358" t="s">
        <v>32</v>
      </c>
      <c r="E15358" s="1">
        <v>39851</v>
      </c>
      <c r="F15358">
        <v>1372250</v>
      </c>
      <c r="G15358" t="s">
        <v>45408</v>
      </c>
      <c r="H15358" t="s">
        <v>45410</v>
      </c>
      <c r="I15358" t="s">
        <v>45411</v>
      </c>
      <c r="J15358" t="s">
        <v>41765</v>
      </c>
      <c r="K15358" t="s">
        <v>72</v>
      </c>
      <c r="L15358" t="s">
        <v>53</v>
      </c>
      <c r="M15358" t="s">
        <v>150</v>
      </c>
      <c r="N15358" t="s">
        <v>16828</v>
      </c>
      <c r="O15358" t="s">
        <v>45412</v>
      </c>
      <c r="Q15358" t="s">
        <v>53</v>
      </c>
      <c r="R15358" t="s">
        <v>56</v>
      </c>
      <c r="S15358" t="s">
        <v>41</v>
      </c>
      <c r="T15358" t="s">
        <v>41765</v>
      </c>
      <c r="U15358" t="s">
        <v>41765</v>
      </c>
      <c r="V15358">
        <v>0</v>
      </c>
      <c r="W15358">
        <v>0</v>
      </c>
      <c r="X15358">
        <v>1</v>
      </c>
      <c r="Y15358">
        <v>0</v>
      </c>
      <c r="Z15358">
        <v>0</v>
      </c>
      <c r="AA15358">
        <v>0</v>
      </c>
      <c r="AB15358">
        <v>0</v>
      </c>
      <c r="AC15358">
        <v>0</v>
      </c>
      <c r="AD15358">
        <v>0</v>
      </c>
    </row>
    <row r="15359" spans="1:30" hidden="1" x14ac:dyDescent="0.3">
      <c r="A15359" t="s">
        <v>45408</v>
      </c>
      <c r="B15359" t="s">
        <v>45413</v>
      </c>
      <c r="C15359" t="s">
        <v>32</v>
      </c>
      <c r="E15359" t="s">
        <v>9683</v>
      </c>
      <c r="F15359">
        <v>582000</v>
      </c>
      <c r="G15359" t="s">
        <v>45408</v>
      </c>
      <c r="H15359" t="s">
        <v>45410</v>
      </c>
      <c r="I15359" t="s">
        <v>45411</v>
      </c>
      <c r="J15359" t="s">
        <v>41765</v>
      </c>
      <c r="K15359" t="s">
        <v>72</v>
      </c>
      <c r="L15359" t="s">
        <v>53</v>
      </c>
      <c r="M15359" t="s">
        <v>150</v>
      </c>
      <c r="N15359" t="s">
        <v>16828</v>
      </c>
      <c r="O15359" t="s">
        <v>45412</v>
      </c>
      <c r="Q15359" t="s">
        <v>53</v>
      </c>
      <c r="R15359" t="s">
        <v>56</v>
      </c>
      <c r="S15359" t="s">
        <v>41</v>
      </c>
      <c r="T15359" t="s">
        <v>41765</v>
      </c>
      <c r="U15359" t="s">
        <v>41765</v>
      </c>
      <c r="V15359">
        <v>0</v>
      </c>
      <c r="W15359">
        <v>0</v>
      </c>
      <c r="X15359">
        <v>1</v>
      </c>
      <c r="Y15359">
        <v>0</v>
      </c>
      <c r="Z15359">
        <v>0</v>
      </c>
      <c r="AA15359">
        <v>0</v>
      </c>
      <c r="AB15359">
        <v>0</v>
      </c>
      <c r="AC15359">
        <v>0</v>
      </c>
      <c r="AD15359">
        <v>0</v>
      </c>
    </row>
    <row r="15360" spans="1:30" hidden="1" x14ac:dyDescent="0.3">
      <c r="A15360" t="s">
        <v>45414</v>
      </c>
      <c r="B15360" t="s">
        <v>45415</v>
      </c>
      <c r="C15360" t="s">
        <v>32</v>
      </c>
      <c r="E15360" t="s">
        <v>9941</v>
      </c>
      <c r="F15360">
        <v>3674998</v>
      </c>
      <c r="G15360" t="s">
        <v>45414</v>
      </c>
      <c r="H15360" t="s">
        <v>45416</v>
      </c>
      <c r="I15360" t="s">
        <v>45417</v>
      </c>
      <c r="J15360" t="s">
        <v>41765</v>
      </c>
      <c r="K15360" t="s">
        <v>168</v>
      </c>
      <c r="L15360" t="s">
        <v>53</v>
      </c>
      <c r="M15360" t="s">
        <v>54</v>
      </c>
      <c r="N15360" t="s">
        <v>1778</v>
      </c>
      <c r="O15360" t="s">
        <v>1779</v>
      </c>
      <c r="P15360" s="1">
        <v>36161</v>
      </c>
      <c r="Q15360" t="s">
        <v>53</v>
      </c>
      <c r="R15360" t="s">
        <v>56</v>
      </c>
      <c r="S15360" t="s">
        <v>41</v>
      </c>
      <c r="T15360" t="s">
        <v>41765</v>
      </c>
      <c r="U15360" t="s">
        <v>41765</v>
      </c>
      <c r="V15360">
        <v>0</v>
      </c>
      <c r="W15360">
        <v>0</v>
      </c>
      <c r="X15360">
        <v>1</v>
      </c>
      <c r="Y15360">
        <v>0</v>
      </c>
      <c r="Z15360">
        <v>0</v>
      </c>
      <c r="AA15360">
        <v>0</v>
      </c>
      <c r="AB15360">
        <v>0</v>
      </c>
      <c r="AC15360">
        <v>0</v>
      </c>
      <c r="AD15360">
        <v>0</v>
      </c>
    </row>
    <row r="15361" spans="1:30" hidden="1" x14ac:dyDescent="0.3">
      <c r="A15361" t="s">
        <v>45414</v>
      </c>
      <c r="B15361" t="s">
        <v>45418</v>
      </c>
      <c r="C15361" t="s">
        <v>32</v>
      </c>
      <c r="E15361" t="s">
        <v>8679</v>
      </c>
      <c r="F15361">
        <v>3699998</v>
      </c>
      <c r="G15361" t="s">
        <v>45414</v>
      </c>
      <c r="H15361" t="s">
        <v>45416</v>
      </c>
      <c r="I15361" t="s">
        <v>45417</v>
      </c>
      <c r="J15361" t="s">
        <v>41765</v>
      </c>
      <c r="K15361" t="s">
        <v>168</v>
      </c>
      <c r="L15361" t="s">
        <v>53</v>
      </c>
      <c r="M15361" t="s">
        <v>54</v>
      </c>
      <c r="N15361" t="s">
        <v>1778</v>
      </c>
      <c r="O15361" t="s">
        <v>1779</v>
      </c>
      <c r="P15361" s="1">
        <v>36161</v>
      </c>
      <c r="Q15361" t="s">
        <v>53</v>
      </c>
      <c r="R15361" t="s">
        <v>56</v>
      </c>
      <c r="S15361" t="s">
        <v>41</v>
      </c>
      <c r="T15361" t="s">
        <v>41765</v>
      </c>
      <c r="U15361" t="s">
        <v>41765</v>
      </c>
      <c r="V15361">
        <v>0</v>
      </c>
      <c r="W15361">
        <v>0</v>
      </c>
      <c r="X15361">
        <v>1</v>
      </c>
      <c r="Y15361">
        <v>0</v>
      </c>
      <c r="Z15361">
        <v>0</v>
      </c>
      <c r="AA15361">
        <v>0</v>
      </c>
      <c r="AB15361">
        <v>0</v>
      </c>
      <c r="AC15361">
        <v>0</v>
      </c>
      <c r="AD15361">
        <v>0</v>
      </c>
    </row>
    <row r="15362" spans="1:30" hidden="1" x14ac:dyDescent="0.3">
      <c r="A15362" t="s">
        <v>45414</v>
      </c>
      <c r="B15362" t="s">
        <v>45419</v>
      </c>
      <c r="C15362" t="s">
        <v>32</v>
      </c>
      <c r="E15362" t="s">
        <v>4491</v>
      </c>
      <c r="F15362">
        <v>3000000</v>
      </c>
      <c r="G15362" t="s">
        <v>45414</v>
      </c>
      <c r="H15362" t="s">
        <v>45416</v>
      </c>
      <c r="I15362" t="s">
        <v>45417</v>
      </c>
      <c r="J15362" t="s">
        <v>41765</v>
      </c>
      <c r="K15362" t="s">
        <v>168</v>
      </c>
      <c r="L15362" t="s">
        <v>53</v>
      </c>
      <c r="M15362" t="s">
        <v>54</v>
      </c>
      <c r="N15362" t="s">
        <v>1778</v>
      </c>
      <c r="O15362" t="s">
        <v>1779</v>
      </c>
      <c r="P15362" s="1">
        <v>36161</v>
      </c>
      <c r="Q15362" t="s">
        <v>53</v>
      </c>
      <c r="R15362" t="s">
        <v>56</v>
      </c>
      <c r="S15362" t="s">
        <v>41</v>
      </c>
      <c r="T15362" t="s">
        <v>41765</v>
      </c>
      <c r="U15362" t="s">
        <v>41765</v>
      </c>
      <c r="V15362">
        <v>0</v>
      </c>
      <c r="W15362">
        <v>0</v>
      </c>
      <c r="X15362">
        <v>1</v>
      </c>
      <c r="Y15362">
        <v>0</v>
      </c>
      <c r="Z15362">
        <v>0</v>
      </c>
      <c r="AA15362">
        <v>0</v>
      </c>
      <c r="AB15362">
        <v>0</v>
      </c>
      <c r="AC15362">
        <v>0</v>
      </c>
      <c r="AD15362">
        <v>0</v>
      </c>
    </row>
    <row r="15363" spans="1:30" hidden="1" x14ac:dyDescent="0.3">
      <c r="A15363" t="s">
        <v>45420</v>
      </c>
      <c r="B15363" t="s">
        <v>45421</v>
      </c>
      <c r="C15363" t="s">
        <v>32</v>
      </c>
      <c r="E15363" s="1">
        <v>38721</v>
      </c>
      <c r="F15363">
        <v>1600000</v>
      </c>
      <c r="G15363" t="s">
        <v>45420</v>
      </c>
      <c r="H15363" t="s">
        <v>45422</v>
      </c>
      <c r="I15363" t="s">
        <v>45423</v>
      </c>
      <c r="J15363" t="s">
        <v>41765</v>
      </c>
      <c r="K15363" t="s">
        <v>37</v>
      </c>
      <c r="L15363" t="s">
        <v>53</v>
      </c>
      <c r="M15363" t="s">
        <v>643</v>
      </c>
      <c r="N15363" t="s">
        <v>644</v>
      </c>
      <c r="O15363" t="s">
        <v>644</v>
      </c>
      <c r="Q15363" t="s">
        <v>53</v>
      </c>
      <c r="R15363" t="s">
        <v>56</v>
      </c>
      <c r="S15363" t="s">
        <v>41</v>
      </c>
      <c r="T15363" t="s">
        <v>41765</v>
      </c>
      <c r="U15363" t="s">
        <v>41765</v>
      </c>
      <c r="V15363">
        <v>0</v>
      </c>
      <c r="W15363">
        <v>0</v>
      </c>
      <c r="X15363">
        <v>1</v>
      </c>
      <c r="Y15363">
        <v>0</v>
      </c>
      <c r="Z15363">
        <v>0</v>
      </c>
      <c r="AA15363">
        <v>0</v>
      </c>
      <c r="AB15363">
        <v>0</v>
      </c>
      <c r="AC15363">
        <v>0</v>
      </c>
      <c r="AD15363">
        <v>0</v>
      </c>
    </row>
    <row r="15364" spans="1:30" hidden="1" x14ac:dyDescent="0.3">
      <c r="A15364" t="s">
        <v>45420</v>
      </c>
      <c r="B15364" t="s">
        <v>45424</v>
      </c>
      <c r="C15364" t="s">
        <v>32</v>
      </c>
      <c r="D15364" t="s">
        <v>399</v>
      </c>
      <c r="E15364" s="1">
        <v>41883</v>
      </c>
      <c r="F15364">
        <v>36000000</v>
      </c>
      <c r="G15364" t="s">
        <v>45420</v>
      </c>
      <c r="H15364" t="s">
        <v>45422</v>
      </c>
      <c r="I15364" t="s">
        <v>45423</v>
      </c>
      <c r="J15364" t="s">
        <v>41765</v>
      </c>
      <c r="K15364" t="s">
        <v>37</v>
      </c>
      <c r="L15364" t="s">
        <v>53</v>
      </c>
      <c r="M15364" t="s">
        <v>643</v>
      </c>
      <c r="N15364" t="s">
        <v>644</v>
      </c>
      <c r="O15364" t="s">
        <v>644</v>
      </c>
      <c r="Q15364" t="s">
        <v>53</v>
      </c>
      <c r="R15364" t="s">
        <v>56</v>
      </c>
      <c r="S15364" t="s">
        <v>41</v>
      </c>
      <c r="T15364" t="s">
        <v>41765</v>
      </c>
      <c r="U15364" t="s">
        <v>41765</v>
      </c>
      <c r="V15364">
        <v>0</v>
      </c>
      <c r="W15364">
        <v>0</v>
      </c>
      <c r="X15364">
        <v>1</v>
      </c>
      <c r="Y15364">
        <v>0</v>
      </c>
      <c r="Z15364">
        <v>0</v>
      </c>
      <c r="AA15364">
        <v>0</v>
      </c>
      <c r="AB15364">
        <v>0</v>
      </c>
      <c r="AC15364">
        <v>0</v>
      </c>
      <c r="AD15364">
        <v>0</v>
      </c>
    </row>
    <row r="15365" spans="1:30" hidden="1" x14ac:dyDescent="0.3">
      <c r="A15365" t="s">
        <v>45420</v>
      </c>
      <c r="B15365" t="s">
        <v>45425</v>
      </c>
      <c r="C15365" t="s">
        <v>32</v>
      </c>
      <c r="D15365" t="s">
        <v>322</v>
      </c>
      <c r="E15365" t="s">
        <v>11452</v>
      </c>
      <c r="F15365">
        <v>10000000</v>
      </c>
      <c r="G15365" t="s">
        <v>45420</v>
      </c>
      <c r="H15365" t="s">
        <v>45422</v>
      </c>
      <c r="I15365" t="s">
        <v>45423</v>
      </c>
      <c r="J15365" t="s">
        <v>41765</v>
      </c>
      <c r="K15365" t="s">
        <v>37</v>
      </c>
      <c r="L15365" t="s">
        <v>53</v>
      </c>
      <c r="M15365" t="s">
        <v>643</v>
      </c>
      <c r="N15365" t="s">
        <v>644</v>
      </c>
      <c r="O15365" t="s">
        <v>644</v>
      </c>
      <c r="Q15365" t="s">
        <v>53</v>
      </c>
      <c r="R15365" t="s">
        <v>56</v>
      </c>
      <c r="S15365" t="s">
        <v>41</v>
      </c>
      <c r="T15365" t="s">
        <v>41765</v>
      </c>
      <c r="U15365" t="s">
        <v>41765</v>
      </c>
      <c r="V15365">
        <v>0</v>
      </c>
      <c r="W15365">
        <v>0</v>
      </c>
      <c r="X15365">
        <v>1</v>
      </c>
      <c r="Y15365">
        <v>0</v>
      </c>
      <c r="Z15365">
        <v>0</v>
      </c>
      <c r="AA15365">
        <v>0</v>
      </c>
      <c r="AB15365">
        <v>0</v>
      </c>
      <c r="AC15365">
        <v>0</v>
      </c>
      <c r="AD15365">
        <v>0</v>
      </c>
    </row>
    <row r="15366" spans="1:30" hidden="1" x14ac:dyDescent="0.3">
      <c r="A15366" t="s">
        <v>45420</v>
      </c>
      <c r="B15366" t="s">
        <v>45426</v>
      </c>
      <c r="C15366" t="s">
        <v>32</v>
      </c>
      <c r="D15366" t="s">
        <v>394</v>
      </c>
      <c r="E15366" t="s">
        <v>4964</v>
      </c>
      <c r="F15366">
        <v>12000000</v>
      </c>
      <c r="G15366" t="s">
        <v>45420</v>
      </c>
      <c r="H15366" t="s">
        <v>45422</v>
      </c>
      <c r="I15366" t="s">
        <v>45423</v>
      </c>
      <c r="J15366" t="s">
        <v>41765</v>
      </c>
      <c r="K15366" t="s">
        <v>37</v>
      </c>
      <c r="L15366" t="s">
        <v>53</v>
      </c>
      <c r="M15366" t="s">
        <v>643</v>
      </c>
      <c r="N15366" t="s">
        <v>644</v>
      </c>
      <c r="O15366" t="s">
        <v>644</v>
      </c>
      <c r="Q15366" t="s">
        <v>53</v>
      </c>
      <c r="R15366" t="s">
        <v>56</v>
      </c>
      <c r="S15366" t="s">
        <v>41</v>
      </c>
      <c r="T15366" t="s">
        <v>41765</v>
      </c>
      <c r="U15366" t="s">
        <v>41765</v>
      </c>
      <c r="V15366">
        <v>0</v>
      </c>
      <c r="W15366">
        <v>0</v>
      </c>
      <c r="X15366">
        <v>1</v>
      </c>
      <c r="Y15366">
        <v>0</v>
      </c>
      <c r="Z15366">
        <v>0</v>
      </c>
      <c r="AA15366">
        <v>0</v>
      </c>
      <c r="AB15366">
        <v>0</v>
      </c>
      <c r="AC15366">
        <v>0</v>
      </c>
      <c r="AD15366">
        <v>0</v>
      </c>
    </row>
    <row r="15367" spans="1:30" hidden="1" x14ac:dyDescent="0.3">
      <c r="A15367" t="s">
        <v>45427</v>
      </c>
      <c r="B15367" t="s">
        <v>45428</v>
      </c>
      <c r="C15367" t="s">
        <v>32</v>
      </c>
      <c r="E15367" t="s">
        <v>4702</v>
      </c>
      <c r="F15367">
        <v>1415000</v>
      </c>
      <c r="G15367" t="s">
        <v>45427</v>
      </c>
      <c r="H15367" t="s">
        <v>45429</v>
      </c>
      <c r="I15367" t="s">
        <v>45430</v>
      </c>
      <c r="J15367" t="s">
        <v>41765</v>
      </c>
      <c r="K15367" t="s">
        <v>37</v>
      </c>
      <c r="L15367" t="s">
        <v>53</v>
      </c>
      <c r="M15367" t="s">
        <v>54</v>
      </c>
      <c r="N15367" t="s">
        <v>95</v>
      </c>
      <c r="O15367" t="s">
        <v>1489</v>
      </c>
      <c r="Q15367" t="s">
        <v>53</v>
      </c>
      <c r="R15367" t="s">
        <v>56</v>
      </c>
      <c r="S15367" t="s">
        <v>41</v>
      </c>
      <c r="T15367" t="s">
        <v>41765</v>
      </c>
      <c r="U15367" t="s">
        <v>41765</v>
      </c>
      <c r="V15367">
        <v>0</v>
      </c>
      <c r="W15367">
        <v>0</v>
      </c>
      <c r="X15367">
        <v>1</v>
      </c>
      <c r="Y15367">
        <v>0</v>
      </c>
      <c r="Z15367">
        <v>0</v>
      </c>
      <c r="AA15367">
        <v>0</v>
      </c>
      <c r="AB15367">
        <v>0</v>
      </c>
      <c r="AC15367">
        <v>0</v>
      </c>
      <c r="AD15367">
        <v>0</v>
      </c>
    </row>
    <row r="15368" spans="1:30" hidden="1" x14ac:dyDescent="0.3">
      <c r="A15368" t="s">
        <v>45427</v>
      </c>
      <c r="B15368" t="s">
        <v>45431</v>
      </c>
      <c r="C15368" t="s">
        <v>32</v>
      </c>
      <c r="E15368" s="1">
        <v>40850</v>
      </c>
      <c r="F15368">
        <v>2781800</v>
      </c>
      <c r="G15368" t="s">
        <v>45427</v>
      </c>
      <c r="H15368" t="s">
        <v>45429</v>
      </c>
      <c r="I15368" t="s">
        <v>45430</v>
      </c>
      <c r="J15368" t="s">
        <v>41765</v>
      </c>
      <c r="K15368" t="s">
        <v>37</v>
      </c>
      <c r="L15368" t="s">
        <v>53</v>
      </c>
      <c r="M15368" t="s">
        <v>54</v>
      </c>
      <c r="N15368" t="s">
        <v>95</v>
      </c>
      <c r="O15368" t="s">
        <v>1489</v>
      </c>
      <c r="Q15368" t="s">
        <v>53</v>
      </c>
      <c r="R15368" t="s">
        <v>56</v>
      </c>
      <c r="S15368" t="s">
        <v>41</v>
      </c>
      <c r="T15368" t="s">
        <v>41765</v>
      </c>
      <c r="U15368" t="s">
        <v>41765</v>
      </c>
      <c r="V15368">
        <v>0</v>
      </c>
      <c r="W15368">
        <v>0</v>
      </c>
      <c r="X15368">
        <v>1</v>
      </c>
      <c r="Y15368">
        <v>0</v>
      </c>
      <c r="Z15368">
        <v>0</v>
      </c>
      <c r="AA15368">
        <v>0</v>
      </c>
      <c r="AB15368">
        <v>0</v>
      </c>
      <c r="AC15368">
        <v>0</v>
      </c>
      <c r="AD15368">
        <v>0</v>
      </c>
    </row>
    <row r="15369" spans="1:30" hidden="1" x14ac:dyDescent="0.3">
      <c r="A15369" t="s">
        <v>45427</v>
      </c>
      <c r="B15369" t="s">
        <v>45432</v>
      </c>
      <c r="C15369" t="s">
        <v>32</v>
      </c>
      <c r="D15369" t="s">
        <v>399</v>
      </c>
      <c r="E15369" t="s">
        <v>14953</v>
      </c>
      <c r="F15369">
        <v>1800000</v>
      </c>
      <c r="G15369" t="s">
        <v>45427</v>
      </c>
      <c r="H15369" t="s">
        <v>45429</v>
      </c>
      <c r="I15369" t="s">
        <v>45430</v>
      </c>
      <c r="J15369" t="s">
        <v>41765</v>
      </c>
      <c r="K15369" t="s">
        <v>37</v>
      </c>
      <c r="L15369" t="s">
        <v>53</v>
      </c>
      <c r="M15369" t="s">
        <v>54</v>
      </c>
      <c r="N15369" t="s">
        <v>95</v>
      </c>
      <c r="O15369" t="s">
        <v>1489</v>
      </c>
      <c r="Q15369" t="s">
        <v>53</v>
      </c>
      <c r="R15369" t="s">
        <v>56</v>
      </c>
      <c r="S15369" t="s">
        <v>41</v>
      </c>
      <c r="T15369" t="s">
        <v>41765</v>
      </c>
      <c r="U15369" t="s">
        <v>41765</v>
      </c>
      <c r="V15369">
        <v>0</v>
      </c>
      <c r="W15369">
        <v>0</v>
      </c>
      <c r="X15369">
        <v>1</v>
      </c>
      <c r="Y15369">
        <v>0</v>
      </c>
      <c r="Z15369">
        <v>0</v>
      </c>
      <c r="AA15369">
        <v>0</v>
      </c>
      <c r="AB15369">
        <v>0</v>
      </c>
      <c r="AC15369">
        <v>0</v>
      </c>
      <c r="AD15369">
        <v>0</v>
      </c>
    </row>
    <row r="15370" spans="1:30" hidden="1" x14ac:dyDescent="0.3">
      <c r="A15370" t="s">
        <v>45427</v>
      </c>
      <c r="B15370" t="s">
        <v>45433</v>
      </c>
      <c r="C15370" t="s">
        <v>32</v>
      </c>
      <c r="E15370" s="1">
        <v>39576</v>
      </c>
      <c r="F15370">
        <v>2270000</v>
      </c>
      <c r="G15370" t="s">
        <v>45427</v>
      </c>
      <c r="H15370" t="s">
        <v>45429</v>
      </c>
      <c r="I15370" t="s">
        <v>45430</v>
      </c>
      <c r="J15370" t="s">
        <v>41765</v>
      </c>
      <c r="K15370" t="s">
        <v>37</v>
      </c>
      <c r="L15370" t="s">
        <v>53</v>
      </c>
      <c r="M15370" t="s">
        <v>54</v>
      </c>
      <c r="N15370" t="s">
        <v>95</v>
      </c>
      <c r="O15370" t="s">
        <v>1489</v>
      </c>
      <c r="Q15370" t="s">
        <v>53</v>
      </c>
      <c r="R15370" t="s">
        <v>56</v>
      </c>
      <c r="S15370" t="s">
        <v>41</v>
      </c>
      <c r="T15370" t="s">
        <v>41765</v>
      </c>
      <c r="U15370" t="s">
        <v>41765</v>
      </c>
      <c r="V15370">
        <v>0</v>
      </c>
      <c r="W15370">
        <v>0</v>
      </c>
      <c r="X15370">
        <v>1</v>
      </c>
      <c r="Y15370">
        <v>0</v>
      </c>
      <c r="Z15370">
        <v>0</v>
      </c>
      <c r="AA15370">
        <v>0</v>
      </c>
      <c r="AB15370">
        <v>0</v>
      </c>
      <c r="AC15370">
        <v>0</v>
      </c>
      <c r="AD15370">
        <v>0</v>
      </c>
    </row>
    <row r="15371" spans="1:30" hidden="1" x14ac:dyDescent="0.3">
      <c r="A15371" t="s">
        <v>45427</v>
      </c>
      <c r="B15371" t="s">
        <v>45434</v>
      </c>
      <c r="C15371" t="s">
        <v>32</v>
      </c>
      <c r="E15371" s="1">
        <v>41855</v>
      </c>
      <c r="F15371">
        <v>3429767</v>
      </c>
      <c r="G15371" t="s">
        <v>45427</v>
      </c>
      <c r="H15371" t="s">
        <v>45429</v>
      </c>
      <c r="I15371" t="s">
        <v>45430</v>
      </c>
      <c r="J15371" t="s">
        <v>41765</v>
      </c>
      <c r="K15371" t="s">
        <v>37</v>
      </c>
      <c r="L15371" t="s">
        <v>53</v>
      </c>
      <c r="M15371" t="s">
        <v>54</v>
      </c>
      <c r="N15371" t="s">
        <v>95</v>
      </c>
      <c r="O15371" t="s">
        <v>1489</v>
      </c>
      <c r="Q15371" t="s">
        <v>53</v>
      </c>
      <c r="R15371" t="s">
        <v>56</v>
      </c>
      <c r="S15371" t="s">
        <v>41</v>
      </c>
      <c r="T15371" t="s">
        <v>41765</v>
      </c>
      <c r="U15371" t="s">
        <v>41765</v>
      </c>
      <c r="V15371">
        <v>0</v>
      </c>
      <c r="W15371">
        <v>0</v>
      </c>
      <c r="X15371">
        <v>1</v>
      </c>
      <c r="Y15371">
        <v>0</v>
      </c>
      <c r="Z15371">
        <v>0</v>
      </c>
      <c r="AA15371">
        <v>0</v>
      </c>
      <c r="AB15371">
        <v>0</v>
      </c>
      <c r="AC15371">
        <v>0</v>
      </c>
      <c r="AD15371">
        <v>0</v>
      </c>
    </row>
    <row r="15372" spans="1:30" hidden="1" x14ac:dyDescent="0.3">
      <c r="A15372" t="s">
        <v>45427</v>
      </c>
      <c r="B15372" t="s">
        <v>45435</v>
      </c>
      <c r="C15372" t="s">
        <v>32</v>
      </c>
      <c r="E15372" s="1">
        <v>39883</v>
      </c>
      <c r="F15372">
        <v>1487140</v>
      </c>
      <c r="G15372" t="s">
        <v>45427</v>
      </c>
      <c r="H15372" t="s">
        <v>45429</v>
      </c>
      <c r="I15372" t="s">
        <v>45430</v>
      </c>
      <c r="J15372" t="s">
        <v>41765</v>
      </c>
      <c r="K15372" t="s">
        <v>37</v>
      </c>
      <c r="L15372" t="s">
        <v>53</v>
      </c>
      <c r="M15372" t="s">
        <v>54</v>
      </c>
      <c r="N15372" t="s">
        <v>95</v>
      </c>
      <c r="O15372" t="s">
        <v>1489</v>
      </c>
      <c r="Q15372" t="s">
        <v>53</v>
      </c>
      <c r="R15372" t="s">
        <v>56</v>
      </c>
      <c r="S15372" t="s">
        <v>41</v>
      </c>
      <c r="T15372" t="s">
        <v>41765</v>
      </c>
      <c r="U15372" t="s">
        <v>41765</v>
      </c>
      <c r="V15372">
        <v>0</v>
      </c>
      <c r="W15372">
        <v>0</v>
      </c>
      <c r="X15372">
        <v>1</v>
      </c>
      <c r="Y15372">
        <v>0</v>
      </c>
      <c r="Z15372">
        <v>0</v>
      </c>
      <c r="AA15372">
        <v>0</v>
      </c>
      <c r="AB15372">
        <v>0</v>
      </c>
      <c r="AC15372">
        <v>0</v>
      </c>
      <c r="AD15372">
        <v>0</v>
      </c>
    </row>
    <row r="15373" spans="1:30" hidden="1" x14ac:dyDescent="0.3">
      <c r="A15373" t="s">
        <v>45436</v>
      </c>
      <c r="B15373" t="s">
        <v>45437</v>
      </c>
      <c r="C15373" t="s">
        <v>32</v>
      </c>
      <c r="D15373" t="s">
        <v>50</v>
      </c>
      <c r="E15373" s="1">
        <v>41979</v>
      </c>
      <c r="F15373">
        <v>32000000</v>
      </c>
      <c r="G15373" t="s">
        <v>45436</v>
      </c>
      <c r="H15373" t="s">
        <v>45438</v>
      </c>
      <c r="I15373" t="s">
        <v>45439</v>
      </c>
      <c r="J15373" t="s">
        <v>41765</v>
      </c>
      <c r="K15373" t="s">
        <v>37</v>
      </c>
      <c r="L15373" t="s">
        <v>53</v>
      </c>
      <c r="M15373" t="s">
        <v>54</v>
      </c>
      <c r="N15373" t="s">
        <v>95</v>
      </c>
      <c r="O15373" t="s">
        <v>11839</v>
      </c>
      <c r="P15373" s="1">
        <v>37987</v>
      </c>
      <c r="Q15373" t="s">
        <v>53</v>
      </c>
      <c r="R15373" t="s">
        <v>56</v>
      </c>
      <c r="S15373" t="s">
        <v>41</v>
      </c>
      <c r="T15373" t="s">
        <v>41765</v>
      </c>
      <c r="U15373" t="s">
        <v>41765</v>
      </c>
      <c r="V15373">
        <v>0</v>
      </c>
      <c r="W15373">
        <v>0</v>
      </c>
      <c r="X15373">
        <v>1</v>
      </c>
      <c r="Y15373">
        <v>0</v>
      </c>
      <c r="Z15373">
        <v>0</v>
      </c>
      <c r="AA15373">
        <v>0</v>
      </c>
      <c r="AB15373">
        <v>0</v>
      </c>
      <c r="AC15373">
        <v>0</v>
      </c>
      <c r="AD15373">
        <v>0</v>
      </c>
    </row>
    <row r="15374" spans="1:30" hidden="1" x14ac:dyDescent="0.3">
      <c r="A15374" t="s">
        <v>45436</v>
      </c>
      <c r="B15374" t="s">
        <v>45440</v>
      </c>
      <c r="C15374" t="s">
        <v>32</v>
      </c>
      <c r="E15374" s="1">
        <v>42097</v>
      </c>
      <c r="F15374">
        <v>100000</v>
      </c>
      <c r="G15374" t="s">
        <v>45436</v>
      </c>
      <c r="H15374" t="s">
        <v>45438</v>
      </c>
      <c r="I15374" t="s">
        <v>45439</v>
      </c>
      <c r="J15374" t="s">
        <v>41765</v>
      </c>
      <c r="K15374" t="s">
        <v>37</v>
      </c>
      <c r="L15374" t="s">
        <v>53</v>
      </c>
      <c r="M15374" t="s">
        <v>54</v>
      </c>
      <c r="N15374" t="s">
        <v>95</v>
      </c>
      <c r="O15374" t="s">
        <v>11839</v>
      </c>
      <c r="P15374" s="1">
        <v>37987</v>
      </c>
      <c r="Q15374" t="s">
        <v>53</v>
      </c>
      <c r="R15374" t="s">
        <v>56</v>
      </c>
      <c r="S15374" t="s">
        <v>41</v>
      </c>
      <c r="T15374" t="s">
        <v>41765</v>
      </c>
      <c r="U15374" t="s">
        <v>41765</v>
      </c>
      <c r="V15374">
        <v>0</v>
      </c>
      <c r="W15374">
        <v>0</v>
      </c>
      <c r="X15374">
        <v>1</v>
      </c>
      <c r="Y15374">
        <v>0</v>
      </c>
      <c r="Z15374">
        <v>0</v>
      </c>
      <c r="AA15374">
        <v>0</v>
      </c>
      <c r="AB15374">
        <v>0</v>
      </c>
      <c r="AC15374">
        <v>0</v>
      </c>
      <c r="AD15374">
        <v>0</v>
      </c>
    </row>
    <row r="15375" spans="1:30" hidden="1" x14ac:dyDescent="0.3">
      <c r="A15375" t="s">
        <v>45441</v>
      </c>
      <c r="B15375" t="s">
        <v>45442</v>
      </c>
      <c r="C15375" t="s">
        <v>32</v>
      </c>
      <c r="D15375" t="s">
        <v>33</v>
      </c>
      <c r="E15375" s="1">
        <v>42310</v>
      </c>
      <c r="F15375">
        <v>42000000</v>
      </c>
      <c r="G15375" t="s">
        <v>45441</v>
      </c>
      <c r="H15375" t="s">
        <v>45443</v>
      </c>
      <c r="I15375" t="s">
        <v>45444</v>
      </c>
      <c r="J15375" t="s">
        <v>42367</v>
      </c>
      <c r="K15375" t="s">
        <v>168</v>
      </c>
      <c r="L15375" t="s">
        <v>53</v>
      </c>
      <c r="M15375" t="s">
        <v>54</v>
      </c>
      <c r="N15375" t="s">
        <v>939</v>
      </c>
      <c r="O15375" t="s">
        <v>939</v>
      </c>
      <c r="Q15375" t="s">
        <v>53</v>
      </c>
      <c r="R15375" t="s">
        <v>56</v>
      </c>
      <c r="S15375" t="s">
        <v>41</v>
      </c>
      <c r="T15375" t="s">
        <v>41765</v>
      </c>
      <c r="U15375" t="s">
        <v>41765</v>
      </c>
      <c r="V15375">
        <v>0</v>
      </c>
      <c r="W15375">
        <v>0</v>
      </c>
      <c r="X15375">
        <v>1</v>
      </c>
      <c r="Y15375">
        <v>0</v>
      </c>
      <c r="Z15375">
        <v>0</v>
      </c>
      <c r="AA15375">
        <v>0</v>
      </c>
      <c r="AB15375">
        <v>0</v>
      </c>
      <c r="AC15375">
        <v>0</v>
      </c>
      <c r="AD15375">
        <v>0</v>
      </c>
    </row>
    <row r="15376" spans="1:30" hidden="1" x14ac:dyDescent="0.3">
      <c r="A15376" t="s">
        <v>45441</v>
      </c>
      <c r="B15376" t="s">
        <v>45445</v>
      </c>
      <c r="C15376" t="s">
        <v>32</v>
      </c>
      <c r="E15376" t="s">
        <v>20571</v>
      </c>
      <c r="F15376">
        <v>30332199</v>
      </c>
      <c r="G15376" t="s">
        <v>45441</v>
      </c>
      <c r="H15376" t="s">
        <v>45443</v>
      </c>
      <c r="I15376" t="s">
        <v>45444</v>
      </c>
      <c r="J15376" t="s">
        <v>42367</v>
      </c>
      <c r="K15376" t="s">
        <v>168</v>
      </c>
      <c r="L15376" t="s">
        <v>53</v>
      </c>
      <c r="M15376" t="s">
        <v>54</v>
      </c>
      <c r="N15376" t="s">
        <v>939</v>
      </c>
      <c r="O15376" t="s">
        <v>939</v>
      </c>
      <c r="Q15376" t="s">
        <v>53</v>
      </c>
      <c r="R15376" t="s">
        <v>56</v>
      </c>
      <c r="S15376" t="s">
        <v>41</v>
      </c>
      <c r="T15376" t="s">
        <v>41765</v>
      </c>
      <c r="U15376" t="s">
        <v>41765</v>
      </c>
      <c r="V15376">
        <v>0</v>
      </c>
      <c r="W15376">
        <v>0</v>
      </c>
      <c r="X15376">
        <v>1</v>
      </c>
      <c r="Y15376">
        <v>0</v>
      </c>
      <c r="Z15376">
        <v>0</v>
      </c>
      <c r="AA15376">
        <v>0</v>
      </c>
      <c r="AB15376">
        <v>0</v>
      </c>
      <c r="AC15376">
        <v>0</v>
      </c>
      <c r="AD15376">
        <v>0</v>
      </c>
    </row>
    <row r="15377" spans="1:30" hidden="1" x14ac:dyDescent="0.3">
      <c r="A15377" t="s">
        <v>45441</v>
      </c>
      <c r="B15377" t="s">
        <v>45446</v>
      </c>
      <c r="C15377" t="s">
        <v>32</v>
      </c>
      <c r="D15377" t="s">
        <v>50</v>
      </c>
      <c r="E15377" t="s">
        <v>7336</v>
      </c>
      <c r="F15377">
        <v>32000000</v>
      </c>
      <c r="G15377" t="s">
        <v>45441</v>
      </c>
      <c r="H15377" t="s">
        <v>45443</v>
      </c>
      <c r="I15377" t="s">
        <v>45444</v>
      </c>
      <c r="J15377" t="s">
        <v>42367</v>
      </c>
      <c r="K15377" t="s">
        <v>168</v>
      </c>
      <c r="L15377" t="s">
        <v>53</v>
      </c>
      <c r="M15377" t="s">
        <v>54</v>
      </c>
      <c r="N15377" t="s">
        <v>939</v>
      </c>
      <c r="O15377" t="s">
        <v>939</v>
      </c>
      <c r="Q15377" t="s">
        <v>53</v>
      </c>
      <c r="R15377" t="s">
        <v>56</v>
      </c>
      <c r="S15377" t="s">
        <v>41</v>
      </c>
      <c r="T15377" t="s">
        <v>41765</v>
      </c>
      <c r="U15377" t="s">
        <v>41765</v>
      </c>
      <c r="V15377">
        <v>0</v>
      </c>
      <c r="W15377">
        <v>0</v>
      </c>
      <c r="X15377">
        <v>1</v>
      </c>
      <c r="Y15377">
        <v>0</v>
      </c>
      <c r="Z15377">
        <v>0</v>
      </c>
      <c r="AA15377">
        <v>0</v>
      </c>
      <c r="AB15377">
        <v>0</v>
      </c>
      <c r="AC15377">
        <v>0</v>
      </c>
      <c r="AD15377">
        <v>0</v>
      </c>
    </row>
    <row r="15378" spans="1:30" hidden="1" x14ac:dyDescent="0.3">
      <c r="A15378" t="s">
        <v>45447</v>
      </c>
      <c r="B15378" t="s">
        <v>45448</v>
      </c>
      <c r="C15378" t="s">
        <v>32</v>
      </c>
      <c r="E15378" t="s">
        <v>2616</v>
      </c>
      <c r="F15378">
        <v>324999</v>
      </c>
      <c r="G15378" t="s">
        <v>45447</v>
      </c>
      <c r="H15378" t="s">
        <v>45449</v>
      </c>
      <c r="I15378" t="s">
        <v>45450</v>
      </c>
      <c r="J15378" t="s">
        <v>41765</v>
      </c>
      <c r="K15378" t="s">
        <v>37</v>
      </c>
      <c r="L15378" t="s">
        <v>53</v>
      </c>
      <c r="M15378" t="s">
        <v>54</v>
      </c>
      <c r="N15378" t="s">
        <v>95</v>
      </c>
      <c r="O15378" t="s">
        <v>616</v>
      </c>
      <c r="P15378" s="1">
        <v>40909</v>
      </c>
      <c r="Q15378" t="s">
        <v>53</v>
      </c>
      <c r="R15378" t="s">
        <v>56</v>
      </c>
      <c r="S15378" t="s">
        <v>41</v>
      </c>
      <c r="T15378" t="s">
        <v>41765</v>
      </c>
      <c r="U15378" t="s">
        <v>41765</v>
      </c>
      <c r="V15378">
        <v>0</v>
      </c>
      <c r="W15378">
        <v>0</v>
      </c>
      <c r="X15378">
        <v>1</v>
      </c>
      <c r="Y15378">
        <v>0</v>
      </c>
      <c r="Z15378">
        <v>0</v>
      </c>
      <c r="AA15378">
        <v>0</v>
      </c>
      <c r="AB15378">
        <v>0</v>
      </c>
      <c r="AC15378">
        <v>0</v>
      </c>
      <c r="AD15378">
        <v>0</v>
      </c>
    </row>
    <row r="15379" spans="1:30" hidden="1" x14ac:dyDescent="0.3">
      <c r="A15379" t="s">
        <v>45447</v>
      </c>
      <c r="B15379" t="s">
        <v>45451</v>
      </c>
      <c r="C15379" t="s">
        <v>32</v>
      </c>
      <c r="E15379" t="s">
        <v>3159</v>
      </c>
      <c r="F15379">
        <v>732558</v>
      </c>
      <c r="G15379" t="s">
        <v>45447</v>
      </c>
      <c r="H15379" t="s">
        <v>45449</v>
      </c>
      <c r="I15379" t="s">
        <v>45450</v>
      </c>
      <c r="J15379" t="s">
        <v>41765</v>
      </c>
      <c r="K15379" t="s">
        <v>37</v>
      </c>
      <c r="L15379" t="s">
        <v>53</v>
      </c>
      <c r="M15379" t="s">
        <v>54</v>
      </c>
      <c r="N15379" t="s">
        <v>95</v>
      </c>
      <c r="O15379" t="s">
        <v>616</v>
      </c>
      <c r="P15379" s="1">
        <v>40909</v>
      </c>
      <c r="Q15379" t="s">
        <v>53</v>
      </c>
      <c r="R15379" t="s">
        <v>56</v>
      </c>
      <c r="S15379" t="s">
        <v>41</v>
      </c>
      <c r="T15379" t="s">
        <v>41765</v>
      </c>
      <c r="U15379" t="s">
        <v>41765</v>
      </c>
      <c r="V15379">
        <v>0</v>
      </c>
      <c r="W15379">
        <v>0</v>
      </c>
      <c r="X15379">
        <v>1</v>
      </c>
      <c r="Y15379">
        <v>0</v>
      </c>
      <c r="Z15379">
        <v>0</v>
      </c>
      <c r="AA15379">
        <v>0</v>
      </c>
      <c r="AB15379">
        <v>0</v>
      </c>
      <c r="AC15379">
        <v>0</v>
      </c>
      <c r="AD15379">
        <v>0</v>
      </c>
    </row>
    <row r="15380" spans="1:30" hidden="1" x14ac:dyDescent="0.3">
      <c r="A15380" t="s">
        <v>45452</v>
      </c>
      <c r="B15380" t="s">
        <v>45453</v>
      </c>
      <c r="C15380" t="s">
        <v>32</v>
      </c>
      <c r="D15380" t="s">
        <v>50</v>
      </c>
      <c r="E15380" s="1">
        <v>40607</v>
      </c>
      <c r="F15380">
        <v>8000000</v>
      </c>
      <c r="G15380" t="s">
        <v>45452</v>
      </c>
      <c r="H15380" t="s">
        <v>45454</v>
      </c>
      <c r="I15380" t="s">
        <v>45455</v>
      </c>
      <c r="J15380" t="s">
        <v>41765</v>
      </c>
      <c r="K15380" t="s">
        <v>72</v>
      </c>
      <c r="L15380" t="s">
        <v>53</v>
      </c>
      <c r="M15380" t="s">
        <v>150</v>
      </c>
      <c r="N15380" t="s">
        <v>151</v>
      </c>
      <c r="O15380" t="s">
        <v>45456</v>
      </c>
      <c r="P15380" s="1">
        <v>39814</v>
      </c>
      <c r="Q15380" t="s">
        <v>53</v>
      </c>
      <c r="R15380" t="s">
        <v>56</v>
      </c>
      <c r="S15380" t="s">
        <v>41</v>
      </c>
      <c r="T15380" t="s">
        <v>41765</v>
      </c>
      <c r="U15380" t="s">
        <v>41765</v>
      </c>
      <c r="V15380">
        <v>0</v>
      </c>
      <c r="W15380">
        <v>0</v>
      </c>
      <c r="X15380">
        <v>1</v>
      </c>
      <c r="Y15380">
        <v>0</v>
      </c>
      <c r="Z15380">
        <v>0</v>
      </c>
      <c r="AA15380">
        <v>0</v>
      </c>
      <c r="AB15380">
        <v>0</v>
      </c>
      <c r="AC15380">
        <v>0</v>
      </c>
      <c r="AD15380">
        <v>0</v>
      </c>
    </row>
    <row r="15381" spans="1:30" hidden="1" x14ac:dyDescent="0.3">
      <c r="A15381" t="s">
        <v>45452</v>
      </c>
      <c r="B15381" t="s">
        <v>45457</v>
      </c>
      <c r="C15381" t="s">
        <v>32</v>
      </c>
      <c r="D15381" t="s">
        <v>50</v>
      </c>
      <c r="E15381" s="1">
        <v>40817</v>
      </c>
      <c r="F15381">
        <v>20000000</v>
      </c>
      <c r="G15381" t="s">
        <v>45452</v>
      </c>
      <c r="H15381" t="s">
        <v>45454</v>
      </c>
      <c r="I15381" t="s">
        <v>45455</v>
      </c>
      <c r="J15381" t="s">
        <v>41765</v>
      </c>
      <c r="K15381" t="s">
        <v>72</v>
      </c>
      <c r="L15381" t="s">
        <v>53</v>
      </c>
      <c r="M15381" t="s">
        <v>150</v>
      </c>
      <c r="N15381" t="s">
        <v>151</v>
      </c>
      <c r="O15381" t="s">
        <v>45456</v>
      </c>
      <c r="P15381" s="1">
        <v>39814</v>
      </c>
      <c r="Q15381" t="s">
        <v>53</v>
      </c>
      <c r="R15381" t="s">
        <v>56</v>
      </c>
      <c r="S15381" t="s">
        <v>41</v>
      </c>
      <c r="T15381" t="s">
        <v>41765</v>
      </c>
      <c r="U15381" t="s">
        <v>41765</v>
      </c>
      <c r="V15381">
        <v>0</v>
      </c>
      <c r="W15381">
        <v>0</v>
      </c>
      <c r="X15381">
        <v>1</v>
      </c>
      <c r="Y15381">
        <v>0</v>
      </c>
      <c r="Z15381">
        <v>0</v>
      </c>
      <c r="AA15381">
        <v>0</v>
      </c>
      <c r="AB15381">
        <v>0</v>
      </c>
      <c r="AC15381">
        <v>0</v>
      </c>
      <c r="AD15381">
        <v>0</v>
      </c>
    </row>
    <row r="15382" spans="1:30" hidden="1" x14ac:dyDescent="0.3">
      <c r="A15382" t="s">
        <v>45452</v>
      </c>
      <c r="B15382" t="s">
        <v>45458</v>
      </c>
      <c r="C15382" t="s">
        <v>32</v>
      </c>
      <c r="D15382" t="s">
        <v>139</v>
      </c>
      <c r="E15382" t="s">
        <v>4710</v>
      </c>
      <c r="F15382">
        <v>55000000</v>
      </c>
      <c r="G15382" t="s">
        <v>45452</v>
      </c>
      <c r="H15382" t="s">
        <v>45454</v>
      </c>
      <c r="I15382" t="s">
        <v>45455</v>
      </c>
      <c r="J15382" t="s">
        <v>41765</v>
      </c>
      <c r="K15382" t="s">
        <v>72</v>
      </c>
      <c r="L15382" t="s">
        <v>53</v>
      </c>
      <c r="M15382" t="s">
        <v>150</v>
      </c>
      <c r="N15382" t="s">
        <v>151</v>
      </c>
      <c r="O15382" t="s">
        <v>45456</v>
      </c>
      <c r="P15382" s="1">
        <v>39814</v>
      </c>
      <c r="Q15382" t="s">
        <v>53</v>
      </c>
      <c r="R15382" t="s">
        <v>56</v>
      </c>
      <c r="S15382" t="s">
        <v>41</v>
      </c>
      <c r="T15382" t="s">
        <v>41765</v>
      </c>
      <c r="U15382" t="s">
        <v>41765</v>
      </c>
      <c r="V15382">
        <v>0</v>
      </c>
      <c r="W15382">
        <v>0</v>
      </c>
      <c r="X15382">
        <v>1</v>
      </c>
      <c r="Y15382">
        <v>0</v>
      </c>
      <c r="Z15382">
        <v>0</v>
      </c>
      <c r="AA15382">
        <v>0</v>
      </c>
      <c r="AB15382">
        <v>0</v>
      </c>
      <c r="AC15382">
        <v>0</v>
      </c>
      <c r="AD15382">
        <v>0</v>
      </c>
    </row>
    <row r="15383" spans="1:30" hidden="1" x14ac:dyDescent="0.3">
      <c r="A15383" t="s">
        <v>45452</v>
      </c>
      <c r="B15383" t="s">
        <v>45459</v>
      </c>
      <c r="C15383" t="s">
        <v>32</v>
      </c>
      <c r="D15383" t="s">
        <v>33</v>
      </c>
      <c r="E15383" s="1">
        <v>41587</v>
      </c>
      <c r="F15383">
        <v>38000000</v>
      </c>
      <c r="G15383" t="s">
        <v>45452</v>
      </c>
      <c r="H15383" t="s">
        <v>45454</v>
      </c>
      <c r="I15383" t="s">
        <v>45455</v>
      </c>
      <c r="J15383" t="s">
        <v>41765</v>
      </c>
      <c r="K15383" t="s">
        <v>72</v>
      </c>
      <c r="L15383" t="s">
        <v>53</v>
      </c>
      <c r="M15383" t="s">
        <v>150</v>
      </c>
      <c r="N15383" t="s">
        <v>151</v>
      </c>
      <c r="O15383" t="s">
        <v>45456</v>
      </c>
      <c r="P15383" s="1">
        <v>39814</v>
      </c>
      <c r="Q15383" t="s">
        <v>53</v>
      </c>
      <c r="R15383" t="s">
        <v>56</v>
      </c>
      <c r="S15383" t="s">
        <v>41</v>
      </c>
      <c r="T15383" t="s">
        <v>41765</v>
      </c>
      <c r="U15383" t="s">
        <v>41765</v>
      </c>
      <c r="V15383">
        <v>0</v>
      </c>
      <c r="W15383">
        <v>0</v>
      </c>
      <c r="X15383">
        <v>1</v>
      </c>
      <c r="Y15383">
        <v>0</v>
      </c>
      <c r="Z15383">
        <v>0</v>
      </c>
      <c r="AA15383">
        <v>0</v>
      </c>
      <c r="AB15383">
        <v>0</v>
      </c>
      <c r="AC15383">
        <v>0</v>
      </c>
      <c r="AD15383">
        <v>0</v>
      </c>
    </row>
    <row r="15384" spans="1:30" hidden="1" x14ac:dyDescent="0.3">
      <c r="A15384" t="s">
        <v>45460</v>
      </c>
      <c r="B15384" t="s">
        <v>45461</v>
      </c>
      <c r="C15384" t="s">
        <v>32</v>
      </c>
      <c r="E15384" s="1">
        <v>40973</v>
      </c>
      <c r="F15384">
        <v>2000000</v>
      </c>
      <c r="G15384" t="s">
        <v>45460</v>
      </c>
      <c r="H15384" t="s">
        <v>45462</v>
      </c>
      <c r="I15384" t="s">
        <v>45463</v>
      </c>
      <c r="J15384" t="s">
        <v>41765</v>
      </c>
      <c r="K15384" t="s">
        <v>37</v>
      </c>
      <c r="L15384" t="s">
        <v>53</v>
      </c>
      <c r="M15384" t="s">
        <v>123</v>
      </c>
      <c r="N15384" t="s">
        <v>124</v>
      </c>
      <c r="O15384" t="s">
        <v>124</v>
      </c>
      <c r="P15384" s="1">
        <v>40913</v>
      </c>
      <c r="Q15384" t="s">
        <v>53</v>
      </c>
      <c r="R15384" t="s">
        <v>56</v>
      </c>
      <c r="S15384" t="s">
        <v>41</v>
      </c>
      <c r="T15384" t="s">
        <v>41765</v>
      </c>
      <c r="U15384" t="s">
        <v>41765</v>
      </c>
      <c r="V15384">
        <v>0</v>
      </c>
      <c r="W15384">
        <v>0</v>
      </c>
      <c r="X15384">
        <v>1</v>
      </c>
      <c r="Y15384">
        <v>0</v>
      </c>
      <c r="Z15384">
        <v>0</v>
      </c>
      <c r="AA15384">
        <v>0</v>
      </c>
      <c r="AB15384">
        <v>0</v>
      </c>
      <c r="AC15384">
        <v>0</v>
      </c>
      <c r="AD15384">
        <v>0</v>
      </c>
    </row>
    <row r="15385" spans="1:30" hidden="1" x14ac:dyDescent="0.3">
      <c r="A15385" t="s">
        <v>45464</v>
      </c>
      <c r="B15385" t="s">
        <v>45465</v>
      </c>
      <c r="C15385" t="s">
        <v>32</v>
      </c>
      <c r="E15385" t="s">
        <v>34540</v>
      </c>
      <c r="F15385">
        <v>250000</v>
      </c>
      <c r="G15385" t="s">
        <v>45464</v>
      </c>
      <c r="H15385" t="s">
        <v>45466</v>
      </c>
      <c r="I15385" t="s">
        <v>45467</v>
      </c>
      <c r="J15385" t="s">
        <v>41765</v>
      </c>
      <c r="K15385" t="s">
        <v>37</v>
      </c>
      <c r="L15385" t="s">
        <v>53</v>
      </c>
      <c r="M15385" t="s">
        <v>637</v>
      </c>
      <c r="N15385" t="s">
        <v>102</v>
      </c>
      <c r="O15385" t="s">
        <v>7420</v>
      </c>
      <c r="Q15385" t="s">
        <v>53</v>
      </c>
      <c r="R15385" t="s">
        <v>56</v>
      </c>
      <c r="S15385" t="s">
        <v>41</v>
      </c>
      <c r="T15385" t="s">
        <v>41765</v>
      </c>
      <c r="U15385" t="s">
        <v>41765</v>
      </c>
      <c r="V15385">
        <v>0</v>
      </c>
      <c r="W15385">
        <v>0</v>
      </c>
      <c r="X15385">
        <v>1</v>
      </c>
      <c r="Y15385">
        <v>0</v>
      </c>
      <c r="Z15385">
        <v>0</v>
      </c>
      <c r="AA15385">
        <v>0</v>
      </c>
      <c r="AB15385">
        <v>0</v>
      </c>
      <c r="AC15385">
        <v>0</v>
      </c>
      <c r="AD15385">
        <v>0</v>
      </c>
    </row>
    <row r="15386" spans="1:30" hidden="1" x14ac:dyDescent="0.3">
      <c r="A15386" t="s">
        <v>45464</v>
      </c>
      <c r="B15386" t="s">
        <v>45468</v>
      </c>
      <c r="C15386" t="s">
        <v>32</v>
      </c>
      <c r="E15386" t="s">
        <v>20571</v>
      </c>
      <c r="F15386">
        <v>7180523</v>
      </c>
      <c r="G15386" t="s">
        <v>45464</v>
      </c>
      <c r="H15386" t="s">
        <v>45466</v>
      </c>
      <c r="I15386" t="s">
        <v>45467</v>
      </c>
      <c r="J15386" t="s">
        <v>41765</v>
      </c>
      <c r="K15386" t="s">
        <v>37</v>
      </c>
      <c r="L15386" t="s">
        <v>53</v>
      </c>
      <c r="M15386" t="s">
        <v>637</v>
      </c>
      <c r="N15386" t="s">
        <v>102</v>
      </c>
      <c r="O15386" t="s">
        <v>7420</v>
      </c>
      <c r="Q15386" t="s">
        <v>53</v>
      </c>
      <c r="R15386" t="s">
        <v>56</v>
      </c>
      <c r="S15386" t="s">
        <v>41</v>
      </c>
      <c r="T15386" t="s">
        <v>41765</v>
      </c>
      <c r="U15386" t="s">
        <v>41765</v>
      </c>
      <c r="V15386">
        <v>0</v>
      </c>
      <c r="W15386">
        <v>0</v>
      </c>
      <c r="X15386">
        <v>1</v>
      </c>
      <c r="Y15386">
        <v>0</v>
      </c>
      <c r="Z15386">
        <v>0</v>
      </c>
      <c r="AA15386">
        <v>0</v>
      </c>
      <c r="AB15386">
        <v>0</v>
      </c>
      <c r="AC15386">
        <v>0</v>
      </c>
      <c r="AD15386">
        <v>0</v>
      </c>
    </row>
    <row r="15387" spans="1:30" hidden="1" x14ac:dyDescent="0.3">
      <c r="A15387" t="s">
        <v>45464</v>
      </c>
      <c r="B15387" t="s">
        <v>45469</v>
      </c>
      <c r="C15387" t="s">
        <v>32</v>
      </c>
      <c r="E15387" s="1">
        <v>40827</v>
      </c>
      <c r="F15387">
        <v>315000</v>
      </c>
      <c r="G15387" t="s">
        <v>45464</v>
      </c>
      <c r="H15387" t="s">
        <v>45466</v>
      </c>
      <c r="I15387" t="s">
        <v>45467</v>
      </c>
      <c r="J15387" t="s">
        <v>41765</v>
      </c>
      <c r="K15387" t="s">
        <v>37</v>
      </c>
      <c r="L15387" t="s">
        <v>53</v>
      </c>
      <c r="M15387" t="s">
        <v>637</v>
      </c>
      <c r="N15387" t="s">
        <v>102</v>
      </c>
      <c r="O15387" t="s">
        <v>7420</v>
      </c>
      <c r="Q15387" t="s">
        <v>53</v>
      </c>
      <c r="R15387" t="s">
        <v>56</v>
      </c>
      <c r="S15387" t="s">
        <v>41</v>
      </c>
      <c r="T15387" t="s">
        <v>41765</v>
      </c>
      <c r="U15387" t="s">
        <v>41765</v>
      </c>
      <c r="V15387">
        <v>0</v>
      </c>
      <c r="W15387">
        <v>0</v>
      </c>
      <c r="X15387">
        <v>1</v>
      </c>
      <c r="Y15387">
        <v>0</v>
      </c>
      <c r="Z15387">
        <v>0</v>
      </c>
      <c r="AA15387">
        <v>0</v>
      </c>
      <c r="AB15387">
        <v>0</v>
      </c>
      <c r="AC15387">
        <v>0</v>
      </c>
      <c r="AD15387">
        <v>0</v>
      </c>
    </row>
    <row r="15388" spans="1:30" hidden="1" x14ac:dyDescent="0.3">
      <c r="A15388" t="s">
        <v>45470</v>
      </c>
      <c r="B15388" t="s">
        <v>45471</v>
      </c>
      <c r="C15388" t="s">
        <v>32</v>
      </c>
      <c r="E15388" t="s">
        <v>10189</v>
      </c>
      <c r="F15388">
        <v>10912000</v>
      </c>
      <c r="G15388" t="s">
        <v>45470</v>
      </c>
      <c r="H15388" t="s">
        <v>45472</v>
      </c>
      <c r="I15388" t="s">
        <v>45473</v>
      </c>
      <c r="J15388" t="s">
        <v>41765</v>
      </c>
      <c r="K15388" t="s">
        <v>72</v>
      </c>
      <c r="L15388" t="s">
        <v>53</v>
      </c>
      <c r="M15388" t="s">
        <v>54</v>
      </c>
      <c r="N15388" t="s">
        <v>1778</v>
      </c>
      <c r="O15388" t="s">
        <v>9879</v>
      </c>
      <c r="Q15388" t="s">
        <v>53</v>
      </c>
      <c r="R15388" t="s">
        <v>56</v>
      </c>
      <c r="S15388" t="s">
        <v>41</v>
      </c>
      <c r="T15388" t="s">
        <v>41765</v>
      </c>
      <c r="U15388" t="s">
        <v>41765</v>
      </c>
      <c r="V15388">
        <v>0</v>
      </c>
      <c r="W15388">
        <v>0</v>
      </c>
      <c r="X15388">
        <v>1</v>
      </c>
      <c r="Y15388">
        <v>0</v>
      </c>
      <c r="Z15388">
        <v>0</v>
      </c>
      <c r="AA15388">
        <v>0</v>
      </c>
      <c r="AB15388">
        <v>0</v>
      </c>
      <c r="AC15388">
        <v>0</v>
      </c>
      <c r="AD15388">
        <v>0</v>
      </c>
    </row>
    <row r="15389" spans="1:30" hidden="1" x14ac:dyDescent="0.3">
      <c r="A15389" t="s">
        <v>45470</v>
      </c>
      <c r="B15389" t="s">
        <v>45474</v>
      </c>
      <c r="C15389" t="s">
        <v>32</v>
      </c>
      <c r="E15389" t="s">
        <v>10530</v>
      </c>
      <c r="F15389">
        <v>40000000</v>
      </c>
      <c r="G15389" t="s">
        <v>45470</v>
      </c>
      <c r="H15389" t="s">
        <v>45472</v>
      </c>
      <c r="I15389" t="s">
        <v>45473</v>
      </c>
      <c r="J15389" t="s">
        <v>41765</v>
      </c>
      <c r="K15389" t="s">
        <v>72</v>
      </c>
      <c r="L15389" t="s">
        <v>53</v>
      </c>
      <c r="M15389" t="s">
        <v>54</v>
      </c>
      <c r="N15389" t="s">
        <v>1778</v>
      </c>
      <c r="O15389" t="s">
        <v>9879</v>
      </c>
      <c r="Q15389" t="s">
        <v>53</v>
      </c>
      <c r="R15389" t="s">
        <v>56</v>
      </c>
      <c r="S15389" t="s">
        <v>41</v>
      </c>
      <c r="T15389" t="s">
        <v>41765</v>
      </c>
      <c r="U15389" t="s">
        <v>41765</v>
      </c>
      <c r="V15389">
        <v>0</v>
      </c>
      <c r="W15389">
        <v>0</v>
      </c>
      <c r="X15389">
        <v>1</v>
      </c>
      <c r="Y15389">
        <v>0</v>
      </c>
      <c r="Z15389">
        <v>0</v>
      </c>
      <c r="AA15389">
        <v>0</v>
      </c>
      <c r="AB15389">
        <v>0</v>
      </c>
      <c r="AC15389">
        <v>0</v>
      </c>
      <c r="AD15389">
        <v>0</v>
      </c>
    </row>
    <row r="15390" spans="1:30" hidden="1" x14ac:dyDescent="0.3">
      <c r="A15390" t="s">
        <v>45475</v>
      </c>
      <c r="B15390" t="s">
        <v>45476</v>
      </c>
      <c r="C15390" t="s">
        <v>32</v>
      </c>
      <c r="D15390" t="s">
        <v>33</v>
      </c>
      <c r="E15390" t="s">
        <v>10544</v>
      </c>
      <c r="F15390">
        <v>15000000</v>
      </c>
      <c r="G15390" t="s">
        <v>45475</v>
      </c>
      <c r="H15390" t="s">
        <v>45477</v>
      </c>
      <c r="I15390" t="s">
        <v>45478</v>
      </c>
      <c r="J15390" t="s">
        <v>41765</v>
      </c>
      <c r="K15390" t="s">
        <v>37</v>
      </c>
      <c r="L15390" t="s">
        <v>53</v>
      </c>
      <c r="M15390" t="s">
        <v>150</v>
      </c>
      <c r="N15390" t="s">
        <v>151</v>
      </c>
      <c r="O15390" t="s">
        <v>911</v>
      </c>
      <c r="P15390" s="1">
        <v>41275</v>
      </c>
      <c r="Q15390" t="s">
        <v>53</v>
      </c>
      <c r="R15390" t="s">
        <v>56</v>
      </c>
      <c r="S15390" t="s">
        <v>41</v>
      </c>
      <c r="T15390" t="s">
        <v>41765</v>
      </c>
      <c r="U15390" t="s">
        <v>41765</v>
      </c>
      <c r="V15390">
        <v>0</v>
      </c>
      <c r="W15390">
        <v>0</v>
      </c>
      <c r="X15390">
        <v>1</v>
      </c>
      <c r="Y15390">
        <v>0</v>
      </c>
      <c r="Z15390">
        <v>0</v>
      </c>
      <c r="AA15390">
        <v>0</v>
      </c>
      <c r="AB15390">
        <v>0</v>
      </c>
      <c r="AC15390">
        <v>0</v>
      </c>
      <c r="AD15390">
        <v>0</v>
      </c>
    </row>
    <row r="15391" spans="1:30" hidden="1" x14ac:dyDescent="0.3">
      <c r="A15391" t="s">
        <v>45479</v>
      </c>
      <c r="B15391" t="s">
        <v>45480</v>
      </c>
      <c r="C15391" t="s">
        <v>32</v>
      </c>
      <c r="E15391" s="1">
        <v>40182</v>
      </c>
      <c r="F15391">
        <v>125000</v>
      </c>
      <c r="G15391" t="s">
        <v>45479</v>
      </c>
      <c r="H15391" t="s">
        <v>45481</v>
      </c>
      <c r="I15391" t="s">
        <v>45482</v>
      </c>
      <c r="J15391" t="s">
        <v>41778</v>
      </c>
      <c r="K15391" t="s">
        <v>37</v>
      </c>
      <c r="L15391" t="s">
        <v>53</v>
      </c>
      <c r="M15391" t="s">
        <v>679</v>
      </c>
      <c r="N15391" t="s">
        <v>789</v>
      </c>
      <c r="O15391" t="s">
        <v>824</v>
      </c>
      <c r="P15391" s="1">
        <v>38718</v>
      </c>
      <c r="Q15391" t="s">
        <v>53</v>
      </c>
      <c r="R15391" t="s">
        <v>56</v>
      </c>
      <c r="S15391" t="s">
        <v>41</v>
      </c>
      <c r="T15391" t="s">
        <v>41765</v>
      </c>
      <c r="U15391" t="s">
        <v>41765</v>
      </c>
      <c r="V15391">
        <v>0</v>
      </c>
      <c r="W15391">
        <v>0</v>
      </c>
      <c r="X15391">
        <v>1</v>
      </c>
      <c r="Y15391">
        <v>0</v>
      </c>
      <c r="Z15391">
        <v>0</v>
      </c>
      <c r="AA15391">
        <v>0</v>
      </c>
      <c r="AB15391">
        <v>0</v>
      </c>
      <c r="AC15391">
        <v>0</v>
      </c>
      <c r="AD15391">
        <v>0</v>
      </c>
    </row>
    <row r="15392" spans="1:30" hidden="1" x14ac:dyDescent="0.3">
      <c r="A15392" t="s">
        <v>45483</v>
      </c>
      <c r="B15392" t="s">
        <v>45484</v>
      </c>
      <c r="C15392" t="s">
        <v>32</v>
      </c>
      <c r="D15392" t="s">
        <v>139</v>
      </c>
      <c r="E15392" t="s">
        <v>11659</v>
      </c>
      <c r="F15392">
        <v>8000000</v>
      </c>
      <c r="G15392" t="s">
        <v>45483</v>
      </c>
      <c r="H15392" t="s">
        <v>45485</v>
      </c>
      <c r="I15392" t="s">
        <v>45486</v>
      </c>
      <c r="J15392" t="s">
        <v>41765</v>
      </c>
      <c r="K15392" t="s">
        <v>37</v>
      </c>
      <c r="L15392" t="s">
        <v>53</v>
      </c>
      <c r="M15392" t="s">
        <v>643</v>
      </c>
      <c r="N15392" t="s">
        <v>644</v>
      </c>
      <c r="O15392" t="s">
        <v>31461</v>
      </c>
      <c r="Q15392" t="s">
        <v>53</v>
      </c>
      <c r="R15392" t="s">
        <v>56</v>
      </c>
      <c r="S15392" t="s">
        <v>41</v>
      </c>
      <c r="T15392" t="s">
        <v>41765</v>
      </c>
      <c r="U15392" t="s">
        <v>41765</v>
      </c>
      <c r="V15392">
        <v>0</v>
      </c>
      <c r="W15392">
        <v>0</v>
      </c>
      <c r="X15392">
        <v>1</v>
      </c>
      <c r="Y15392">
        <v>0</v>
      </c>
      <c r="Z15392">
        <v>0</v>
      </c>
      <c r="AA15392">
        <v>0</v>
      </c>
      <c r="AB15392">
        <v>0</v>
      </c>
      <c r="AC15392">
        <v>0</v>
      </c>
      <c r="AD15392">
        <v>0</v>
      </c>
    </row>
    <row r="15393" spans="1:30" hidden="1" x14ac:dyDescent="0.3">
      <c r="A15393" t="s">
        <v>45483</v>
      </c>
      <c r="B15393" t="s">
        <v>45487</v>
      </c>
      <c r="C15393" t="s">
        <v>32</v>
      </c>
      <c r="E15393" s="1">
        <v>41979</v>
      </c>
      <c r="F15393">
        <v>31500000</v>
      </c>
      <c r="G15393" t="s">
        <v>45483</v>
      </c>
      <c r="H15393" t="s">
        <v>45485</v>
      </c>
      <c r="I15393" t="s">
        <v>45486</v>
      </c>
      <c r="J15393" t="s">
        <v>41765</v>
      </c>
      <c r="K15393" t="s">
        <v>37</v>
      </c>
      <c r="L15393" t="s">
        <v>53</v>
      </c>
      <c r="M15393" t="s">
        <v>643</v>
      </c>
      <c r="N15393" t="s">
        <v>644</v>
      </c>
      <c r="O15393" t="s">
        <v>31461</v>
      </c>
      <c r="Q15393" t="s">
        <v>53</v>
      </c>
      <c r="R15393" t="s">
        <v>56</v>
      </c>
      <c r="S15393" t="s">
        <v>41</v>
      </c>
      <c r="T15393" t="s">
        <v>41765</v>
      </c>
      <c r="U15393" t="s">
        <v>41765</v>
      </c>
      <c r="V15393">
        <v>0</v>
      </c>
      <c r="W15393">
        <v>0</v>
      </c>
      <c r="X15393">
        <v>1</v>
      </c>
      <c r="Y15393">
        <v>0</v>
      </c>
      <c r="Z15393">
        <v>0</v>
      </c>
      <c r="AA15393">
        <v>0</v>
      </c>
      <c r="AB15393">
        <v>0</v>
      </c>
      <c r="AC15393">
        <v>0</v>
      </c>
      <c r="AD15393">
        <v>0</v>
      </c>
    </row>
    <row r="15394" spans="1:30" hidden="1" x14ac:dyDescent="0.3">
      <c r="A15394" t="s">
        <v>45488</v>
      </c>
      <c r="B15394" t="s">
        <v>45489</v>
      </c>
      <c r="C15394" t="s">
        <v>32</v>
      </c>
      <c r="E15394" s="1">
        <v>40429</v>
      </c>
      <c r="F15394">
        <v>5423014</v>
      </c>
      <c r="G15394" t="s">
        <v>45488</v>
      </c>
      <c r="H15394" t="s">
        <v>45490</v>
      </c>
      <c r="I15394" t="s">
        <v>45491</v>
      </c>
      <c r="J15394" t="s">
        <v>41765</v>
      </c>
      <c r="K15394" t="s">
        <v>37</v>
      </c>
      <c r="L15394" t="s">
        <v>53</v>
      </c>
      <c r="M15394" t="s">
        <v>123</v>
      </c>
      <c r="N15394" t="s">
        <v>5676</v>
      </c>
      <c r="O15394" t="s">
        <v>5676</v>
      </c>
      <c r="P15394" s="1">
        <v>38353</v>
      </c>
      <c r="Q15394" t="s">
        <v>53</v>
      </c>
      <c r="R15394" t="s">
        <v>56</v>
      </c>
      <c r="S15394" t="s">
        <v>41</v>
      </c>
      <c r="T15394" t="s">
        <v>41765</v>
      </c>
      <c r="U15394" t="s">
        <v>41765</v>
      </c>
      <c r="V15394">
        <v>0</v>
      </c>
      <c r="W15394">
        <v>0</v>
      </c>
      <c r="X15394">
        <v>1</v>
      </c>
      <c r="Y15394">
        <v>0</v>
      </c>
      <c r="Z15394">
        <v>0</v>
      </c>
      <c r="AA15394">
        <v>0</v>
      </c>
      <c r="AB15394">
        <v>0</v>
      </c>
      <c r="AC15394">
        <v>0</v>
      </c>
      <c r="AD15394">
        <v>0</v>
      </c>
    </row>
    <row r="15395" spans="1:30" hidden="1" x14ac:dyDescent="0.3">
      <c r="A15395" t="s">
        <v>45492</v>
      </c>
      <c r="B15395" t="s">
        <v>45493</v>
      </c>
      <c r="C15395" t="s">
        <v>32</v>
      </c>
      <c r="E15395" s="1">
        <v>41030</v>
      </c>
      <c r="F15395">
        <v>4000000</v>
      </c>
      <c r="G15395" t="s">
        <v>45492</v>
      </c>
      <c r="H15395" t="s">
        <v>45494</v>
      </c>
      <c r="I15395" t="s">
        <v>45495</v>
      </c>
      <c r="J15395" t="s">
        <v>41765</v>
      </c>
      <c r="K15395" t="s">
        <v>37</v>
      </c>
      <c r="L15395" t="s">
        <v>53</v>
      </c>
      <c r="M15395" t="s">
        <v>652</v>
      </c>
      <c r="N15395" t="s">
        <v>653</v>
      </c>
      <c r="O15395" t="s">
        <v>796</v>
      </c>
      <c r="P15395" s="1">
        <v>40544</v>
      </c>
      <c r="Q15395" t="s">
        <v>53</v>
      </c>
      <c r="R15395" t="s">
        <v>56</v>
      </c>
      <c r="S15395" t="s">
        <v>41</v>
      </c>
      <c r="T15395" t="s">
        <v>41765</v>
      </c>
      <c r="U15395" t="s">
        <v>41765</v>
      </c>
      <c r="V15395">
        <v>0</v>
      </c>
      <c r="W15395">
        <v>0</v>
      </c>
      <c r="X15395">
        <v>1</v>
      </c>
      <c r="Y15395">
        <v>0</v>
      </c>
      <c r="Z15395">
        <v>0</v>
      </c>
      <c r="AA15395">
        <v>0</v>
      </c>
      <c r="AB15395">
        <v>0</v>
      </c>
      <c r="AC15395">
        <v>0</v>
      </c>
      <c r="AD15395">
        <v>0</v>
      </c>
    </row>
    <row r="15396" spans="1:30" hidden="1" x14ac:dyDescent="0.3">
      <c r="A15396" t="s">
        <v>45492</v>
      </c>
      <c r="B15396" t="s">
        <v>45496</v>
      </c>
      <c r="C15396" t="s">
        <v>32</v>
      </c>
      <c r="D15396" t="s">
        <v>139</v>
      </c>
      <c r="E15396" s="1">
        <v>42075</v>
      </c>
      <c r="F15396">
        <v>20000000</v>
      </c>
      <c r="G15396" t="s">
        <v>45492</v>
      </c>
      <c r="H15396" t="s">
        <v>45494</v>
      </c>
      <c r="I15396" t="s">
        <v>45495</v>
      </c>
      <c r="J15396" t="s">
        <v>41765</v>
      </c>
      <c r="K15396" t="s">
        <v>37</v>
      </c>
      <c r="L15396" t="s">
        <v>53</v>
      </c>
      <c r="M15396" t="s">
        <v>652</v>
      </c>
      <c r="N15396" t="s">
        <v>653</v>
      </c>
      <c r="O15396" t="s">
        <v>796</v>
      </c>
      <c r="P15396" s="1">
        <v>40544</v>
      </c>
      <c r="Q15396" t="s">
        <v>53</v>
      </c>
      <c r="R15396" t="s">
        <v>56</v>
      </c>
      <c r="S15396" t="s">
        <v>41</v>
      </c>
      <c r="T15396" t="s">
        <v>41765</v>
      </c>
      <c r="U15396" t="s">
        <v>41765</v>
      </c>
      <c r="V15396">
        <v>0</v>
      </c>
      <c r="W15396">
        <v>0</v>
      </c>
      <c r="X15396">
        <v>1</v>
      </c>
      <c r="Y15396">
        <v>0</v>
      </c>
      <c r="Z15396">
        <v>0</v>
      </c>
      <c r="AA15396">
        <v>0</v>
      </c>
      <c r="AB15396">
        <v>0</v>
      </c>
      <c r="AC15396">
        <v>0</v>
      </c>
      <c r="AD15396">
        <v>0</v>
      </c>
    </row>
    <row r="15397" spans="1:30" hidden="1" x14ac:dyDescent="0.3">
      <c r="A15397" t="s">
        <v>45492</v>
      </c>
      <c r="B15397" t="s">
        <v>45497</v>
      </c>
      <c r="C15397" t="s">
        <v>32</v>
      </c>
      <c r="D15397" t="s">
        <v>33</v>
      </c>
      <c r="E15397" s="1">
        <v>41679</v>
      </c>
      <c r="F15397">
        <v>16000000</v>
      </c>
      <c r="G15397" t="s">
        <v>45492</v>
      </c>
      <c r="H15397" t="s">
        <v>45494</v>
      </c>
      <c r="I15397" t="s">
        <v>45495</v>
      </c>
      <c r="J15397" t="s">
        <v>41765</v>
      </c>
      <c r="K15397" t="s">
        <v>37</v>
      </c>
      <c r="L15397" t="s">
        <v>53</v>
      </c>
      <c r="M15397" t="s">
        <v>652</v>
      </c>
      <c r="N15397" t="s">
        <v>653</v>
      </c>
      <c r="O15397" t="s">
        <v>796</v>
      </c>
      <c r="P15397" s="1">
        <v>40544</v>
      </c>
      <c r="Q15397" t="s">
        <v>53</v>
      </c>
      <c r="R15397" t="s">
        <v>56</v>
      </c>
      <c r="S15397" t="s">
        <v>41</v>
      </c>
      <c r="T15397" t="s">
        <v>41765</v>
      </c>
      <c r="U15397" t="s">
        <v>41765</v>
      </c>
      <c r="V15397">
        <v>0</v>
      </c>
      <c r="W15397">
        <v>0</v>
      </c>
      <c r="X15397">
        <v>1</v>
      </c>
      <c r="Y15397">
        <v>0</v>
      </c>
      <c r="Z15397">
        <v>0</v>
      </c>
      <c r="AA15397">
        <v>0</v>
      </c>
      <c r="AB15397">
        <v>0</v>
      </c>
      <c r="AC15397">
        <v>0</v>
      </c>
      <c r="AD15397">
        <v>0</v>
      </c>
    </row>
    <row r="15398" spans="1:30" hidden="1" x14ac:dyDescent="0.3">
      <c r="A15398" t="s">
        <v>45492</v>
      </c>
      <c r="B15398" t="s">
        <v>45498</v>
      </c>
      <c r="C15398" t="s">
        <v>32</v>
      </c>
      <c r="E15398" s="1">
        <v>41610</v>
      </c>
      <c r="F15398">
        <v>7899987</v>
      </c>
      <c r="G15398" t="s">
        <v>45492</v>
      </c>
      <c r="H15398" t="s">
        <v>45494</v>
      </c>
      <c r="I15398" t="s">
        <v>45495</v>
      </c>
      <c r="J15398" t="s">
        <v>41765</v>
      </c>
      <c r="K15398" t="s">
        <v>37</v>
      </c>
      <c r="L15398" t="s">
        <v>53</v>
      </c>
      <c r="M15398" t="s">
        <v>652</v>
      </c>
      <c r="N15398" t="s">
        <v>653</v>
      </c>
      <c r="O15398" t="s">
        <v>796</v>
      </c>
      <c r="P15398" s="1">
        <v>40544</v>
      </c>
      <c r="Q15398" t="s">
        <v>53</v>
      </c>
      <c r="R15398" t="s">
        <v>56</v>
      </c>
      <c r="S15398" t="s">
        <v>41</v>
      </c>
      <c r="T15398" t="s">
        <v>41765</v>
      </c>
      <c r="U15398" t="s">
        <v>41765</v>
      </c>
      <c r="V15398">
        <v>0</v>
      </c>
      <c r="W15398">
        <v>0</v>
      </c>
      <c r="X15398">
        <v>1</v>
      </c>
      <c r="Y15398">
        <v>0</v>
      </c>
      <c r="Z15398">
        <v>0</v>
      </c>
      <c r="AA15398">
        <v>0</v>
      </c>
      <c r="AB15398">
        <v>0</v>
      </c>
      <c r="AC15398">
        <v>0</v>
      </c>
      <c r="AD15398">
        <v>0</v>
      </c>
    </row>
    <row r="15399" spans="1:30" hidden="1" x14ac:dyDescent="0.3">
      <c r="A15399" t="s">
        <v>45492</v>
      </c>
      <c r="B15399" t="s">
        <v>45499</v>
      </c>
      <c r="C15399" t="s">
        <v>32</v>
      </c>
      <c r="E15399" s="1">
        <v>41978</v>
      </c>
      <c r="F15399">
        <v>6000000</v>
      </c>
      <c r="G15399" t="s">
        <v>45492</v>
      </c>
      <c r="H15399" t="s">
        <v>45494</v>
      </c>
      <c r="I15399" t="s">
        <v>45495</v>
      </c>
      <c r="J15399" t="s">
        <v>41765</v>
      </c>
      <c r="K15399" t="s">
        <v>37</v>
      </c>
      <c r="L15399" t="s">
        <v>53</v>
      </c>
      <c r="M15399" t="s">
        <v>652</v>
      </c>
      <c r="N15399" t="s">
        <v>653</v>
      </c>
      <c r="O15399" t="s">
        <v>796</v>
      </c>
      <c r="P15399" s="1">
        <v>40544</v>
      </c>
      <c r="Q15399" t="s">
        <v>53</v>
      </c>
      <c r="R15399" t="s">
        <v>56</v>
      </c>
      <c r="S15399" t="s">
        <v>41</v>
      </c>
      <c r="T15399" t="s">
        <v>41765</v>
      </c>
      <c r="U15399" t="s">
        <v>41765</v>
      </c>
      <c r="V15399">
        <v>0</v>
      </c>
      <c r="W15399">
        <v>0</v>
      </c>
      <c r="X15399">
        <v>1</v>
      </c>
      <c r="Y15399">
        <v>0</v>
      </c>
      <c r="Z15399">
        <v>0</v>
      </c>
      <c r="AA15399">
        <v>0</v>
      </c>
      <c r="AB15399">
        <v>0</v>
      </c>
      <c r="AC15399">
        <v>0</v>
      </c>
      <c r="AD15399">
        <v>0</v>
      </c>
    </row>
    <row r="15400" spans="1:30" hidden="1" x14ac:dyDescent="0.3">
      <c r="A15400" t="s">
        <v>45500</v>
      </c>
      <c r="B15400" t="s">
        <v>45501</v>
      </c>
      <c r="C15400" t="s">
        <v>32</v>
      </c>
      <c r="E15400" t="s">
        <v>16689</v>
      </c>
      <c r="F15400">
        <v>4985884</v>
      </c>
      <c r="G15400" t="s">
        <v>45500</v>
      </c>
      <c r="H15400" t="s">
        <v>45502</v>
      </c>
      <c r="I15400" t="s">
        <v>45503</v>
      </c>
      <c r="J15400" t="s">
        <v>41765</v>
      </c>
      <c r="K15400" t="s">
        <v>37</v>
      </c>
      <c r="L15400" t="s">
        <v>53</v>
      </c>
      <c r="M15400" t="s">
        <v>652</v>
      </c>
      <c r="N15400" t="s">
        <v>653</v>
      </c>
      <c r="O15400" t="s">
        <v>653</v>
      </c>
      <c r="Q15400" t="s">
        <v>53</v>
      </c>
      <c r="R15400" t="s">
        <v>56</v>
      </c>
      <c r="S15400" t="s">
        <v>41</v>
      </c>
      <c r="T15400" t="s">
        <v>41765</v>
      </c>
      <c r="U15400" t="s">
        <v>41765</v>
      </c>
      <c r="V15400">
        <v>0</v>
      </c>
      <c r="W15400">
        <v>0</v>
      </c>
      <c r="X15400">
        <v>1</v>
      </c>
      <c r="Y15400">
        <v>0</v>
      </c>
      <c r="Z15400">
        <v>0</v>
      </c>
      <c r="AA15400">
        <v>0</v>
      </c>
      <c r="AB15400">
        <v>0</v>
      </c>
      <c r="AC15400">
        <v>0</v>
      </c>
      <c r="AD15400">
        <v>0</v>
      </c>
    </row>
    <row r="15401" spans="1:30" hidden="1" x14ac:dyDescent="0.3">
      <c r="A15401" t="s">
        <v>45500</v>
      </c>
      <c r="B15401" t="s">
        <v>45504</v>
      </c>
      <c r="C15401" t="s">
        <v>32</v>
      </c>
      <c r="E15401" t="s">
        <v>1535</v>
      </c>
      <c r="F15401">
        <v>310000</v>
      </c>
      <c r="G15401" t="s">
        <v>45500</v>
      </c>
      <c r="H15401" t="s">
        <v>45502</v>
      </c>
      <c r="I15401" t="s">
        <v>45503</v>
      </c>
      <c r="J15401" t="s">
        <v>41765</v>
      </c>
      <c r="K15401" t="s">
        <v>37</v>
      </c>
      <c r="L15401" t="s">
        <v>53</v>
      </c>
      <c r="M15401" t="s">
        <v>652</v>
      </c>
      <c r="N15401" t="s">
        <v>653</v>
      </c>
      <c r="O15401" t="s">
        <v>653</v>
      </c>
      <c r="Q15401" t="s">
        <v>53</v>
      </c>
      <c r="R15401" t="s">
        <v>56</v>
      </c>
      <c r="S15401" t="s">
        <v>41</v>
      </c>
      <c r="T15401" t="s">
        <v>41765</v>
      </c>
      <c r="U15401" t="s">
        <v>41765</v>
      </c>
      <c r="V15401">
        <v>0</v>
      </c>
      <c r="W15401">
        <v>0</v>
      </c>
      <c r="X15401">
        <v>1</v>
      </c>
      <c r="Y15401">
        <v>0</v>
      </c>
      <c r="Z15401">
        <v>0</v>
      </c>
      <c r="AA15401">
        <v>0</v>
      </c>
      <c r="AB15401">
        <v>0</v>
      </c>
      <c r="AC15401">
        <v>0</v>
      </c>
      <c r="AD15401">
        <v>0</v>
      </c>
    </row>
    <row r="15402" spans="1:30" hidden="1" x14ac:dyDescent="0.3">
      <c r="A15402" t="s">
        <v>45505</v>
      </c>
      <c r="B15402" t="s">
        <v>45506</v>
      </c>
      <c r="C15402" t="s">
        <v>32</v>
      </c>
      <c r="D15402" t="s">
        <v>50</v>
      </c>
      <c r="E15402" s="1">
        <v>41521</v>
      </c>
      <c r="F15402">
        <v>10000000</v>
      </c>
      <c r="G15402" t="s">
        <v>45505</v>
      </c>
      <c r="H15402" t="s">
        <v>45507</v>
      </c>
      <c r="I15402" t="s">
        <v>45508</v>
      </c>
      <c r="J15402" t="s">
        <v>41765</v>
      </c>
      <c r="K15402" t="s">
        <v>37</v>
      </c>
      <c r="L15402" t="s">
        <v>53</v>
      </c>
      <c r="M15402" t="s">
        <v>54</v>
      </c>
      <c r="N15402" t="s">
        <v>95</v>
      </c>
      <c r="O15402" t="s">
        <v>2350</v>
      </c>
      <c r="P15402" s="1">
        <v>40179</v>
      </c>
      <c r="Q15402" t="s">
        <v>53</v>
      </c>
      <c r="R15402" t="s">
        <v>56</v>
      </c>
      <c r="S15402" t="s">
        <v>41</v>
      </c>
      <c r="T15402" t="s">
        <v>41765</v>
      </c>
      <c r="U15402" t="s">
        <v>41765</v>
      </c>
      <c r="V15402">
        <v>0</v>
      </c>
      <c r="W15402">
        <v>0</v>
      </c>
      <c r="X15402">
        <v>1</v>
      </c>
      <c r="Y15402">
        <v>0</v>
      </c>
      <c r="Z15402">
        <v>0</v>
      </c>
      <c r="AA15402">
        <v>0</v>
      </c>
      <c r="AB15402">
        <v>0</v>
      </c>
      <c r="AC15402">
        <v>0</v>
      </c>
      <c r="AD15402">
        <v>0</v>
      </c>
    </row>
    <row r="15403" spans="1:30" hidden="1" x14ac:dyDescent="0.3">
      <c r="A15403" t="s">
        <v>45505</v>
      </c>
      <c r="B15403" t="s">
        <v>45509</v>
      </c>
      <c r="C15403" t="s">
        <v>32</v>
      </c>
      <c r="D15403" t="s">
        <v>50</v>
      </c>
      <c r="E15403" s="1">
        <v>40857</v>
      </c>
      <c r="F15403">
        <v>44000000</v>
      </c>
      <c r="G15403" t="s">
        <v>45505</v>
      </c>
      <c r="H15403" t="s">
        <v>45507</v>
      </c>
      <c r="I15403" t="s">
        <v>45508</v>
      </c>
      <c r="J15403" t="s">
        <v>41765</v>
      </c>
      <c r="K15403" t="s">
        <v>37</v>
      </c>
      <c r="L15403" t="s">
        <v>53</v>
      </c>
      <c r="M15403" t="s">
        <v>54</v>
      </c>
      <c r="N15403" t="s">
        <v>95</v>
      </c>
      <c r="O15403" t="s">
        <v>2350</v>
      </c>
      <c r="P15403" s="1">
        <v>40179</v>
      </c>
      <c r="Q15403" t="s">
        <v>53</v>
      </c>
      <c r="R15403" t="s">
        <v>56</v>
      </c>
      <c r="S15403" t="s">
        <v>41</v>
      </c>
      <c r="T15403" t="s">
        <v>41765</v>
      </c>
      <c r="U15403" t="s">
        <v>41765</v>
      </c>
      <c r="V15403">
        <v>0</v>
      </c>
      <c r="W15403">
        <v>0</v>
      </c>
      <c r="X15403">
        <v>1</v>
      </c>
      <c r="Y15403">
        <v>0</v>
      </c>
      <c r="Z15403">
        <v>0</v>
      </c>
      <c r="AA15403">
        <v>0</v>
      </c>
      <c r="AB15403">
        <v>0</v>
      </c>
      <c r="AC15403">
        <v>0</v>
      </c>
      <c r="AD15403">
        <v>0</v>
      </c>
    </row>
    <row r="15404" spans="1:30" hidden="1" x14ac:dyDescent="0.3">
      <c r="A15404" t="s">
        <v>45510</v>
      </c>
      <c r="B15404" t="s">
        <v>45511</v>
      </c>
      <c r="C15404" t="s">
        <v>32</v>
      </c>
      <c r="D15404" t="s">
        <v>50</v>
      </c>
      <c r="E15404" t="s">
        <v>4964</v>
      </c>
      <c r="F15404">
        <v>3725000</v>
      </c>
      <c r="G15404" t="s">
        <v>45510</v>
      </c>
      <c r="H15404" t="s">
        <v>45512</v>
      </c>
      <c r="I15404" t="s">
        <v>45513</v>
      </c>
      <c r="J15404" t="s">
        <v>45514</v>
      </c>
      <c r="K15404" t="s">
        <v>37</v>
      </c>
      <c r="L15404" t="s">
        <v>53</v>
      </c>
      <c r="M15404" t="s">
        <v>73</v>
      </c>
      <c r="N15404" t="s">
        <v>8878</v>
      </c>
      <c r="O15404" t="s">
        <v>10175</v>
      </c>
      <c r="P15404" t="s">
        <v>45515</v>
      </c>
      <c r="Q15404" t="s">
        <v>53</v>
      </c>
      <c r="R15404" t="s">
        <v>56</v>
      </c>
      <c r="S15404" t="s">
        <v>41</v>
      </c>
      <c r="T15404" t="s">
        <v>41765</v>
      </c>
      <c r="U15404" t="s">
        <v>41765</v>
      </c>
      <c r="V15404">
        <v>0</v>
      </c>
      <c r="W15404">
        <v>0</v>
      </c>
      <c r="X15404">
        <v>1</v>
      </c>
      <c r="Y15404">
        <v>0</v>
      </c>
      <c r="Z15404">
        <v>0</v>
      </c>
      <c r="AA15404">
        <v>0</v>
      </c>
      <c r="AB15404">
        <v>0</v>
      </c>
      <c r="AC15404">
        <v>0</v>
      </c>
      <c r="AD15404">
        <v>0</v>
      </c>
    </row>
    <row r="15405" spans="1:30" hidden="1" x14ac:dyDescent="0.3">
      <c r="A15405" t="s">
        <v>45516</v>
      </c>
      <c r="B15405" t="s">
        <v>45517</v>
      </c>
      <c r="C15405" t="s">
        <v>32</v>
      </c>
      <c r="E15405" s="1">
        <v>41705</v>
      </c>
      <c r="F15405">
        <v>3500000</v>
      </c>
      <c r="G15405" t="s">
        <v>45516</v>
      </c>
      <c r="H15405" t="s">
        <v>45518</v>
      </c>
      <c r="I15405" t="s">
        <v>45519</v>
      </c>
      <c r="J15405" t="s">
        <v>41765</v>
      </c>
      <c r="K15405" t="s">
        <v>168</v>
      </c>
      <c r="L15405" t="s">
        <v>53</v>
      </c>
      <c r="M15405" t="s">
        <v>73</v>
      </c>
      <c r="N15405" t="s">
        <v>1254</v>
      </c>
      <c r="O15405" t="s">
        <v>1254</v>
      </c>
      <c r="P15405" s="1">
        <v>37622</v>
      </c>
      <c r="Q15405" t="s">
        <v>53</v>
      </c>
      <c r="R15405" t="s">
        <v>56</v>
      </c>
      <c r="S15405" t="s">
        <v>41</v>
      </c>
      <c r="T15405" t="s">
        <v>41765</v>
      </c>
      <c r="U15405" t="s">
        <v>41765</v>
      </c>
      <c r="V15405">
        <v>0</v>
      </c>
      <c r="W15405">
        <v>0</v>
      </c>
      <c r="X15405">
        <v>1</v>
      </c>
      <c r="Y15405">
        <v>0</v>
      </c>
      <c r="Z15405">
        <v>0</v>
      </c>
      <c r="AA15405">
        <v>0</v>
      </c>
      <c r="AB15405">
        <v>0</v>
      </c>
      <c r="AC15405">
        <v>0</v>
      </c>
      <c r="AD15405">
        <v>0</v>
      </c>
    </row>
    <row r="15406" spans="1:30" hidden="1" x14ac:dyDescent="0.3">
      <c r="A15406" t="s">
        <v>45516</v>
      </c>
      <c r="B15406" t="s">
        <v>45520</v>
      </c>
      <c r="C15406" t="s">
        <v>32</v>
      </c>
      <c r="E15406" t="s">
        <v>45521</v>
      </c>
      <c r="F15406">
        <v>25000000</v>
      </c>
      <c r="G15406" t="s">
        <v>45516</v>
      </c>
      <c r="H15406" t="s">
        <v>45518</v>
      </c>
      <c r="I15406" t="s">
        <v>45519</v>
      </c>
      <c r="J15406" t="s">
        <v>41765</v>
      </c>
      <c r="K15406" t="s">
        <v>168</v>
      </c>
      <c r="L15406" t="s">
        <v>53</v>
      </c>
      <c r="M15406" t="s">
        <v>73</v>
      </c>
      <c r="N15406" t="s">
        <v>1254</v>
      </c>
      <c r="O15406" t="s">
        <v>1254</v>
      </c>
      <c r="P15406" s="1">
        <v>37622</v>
      </c>
      <c r="Q15406" t="s">
        <v>53</v>
      </c>
      <c r="R15406" t="s">
        <v>56</v>
      </c>
      <c r="S15406" t="s">
        <v>41</v>
      </c>
      <c r="T15406" t="s">
        <v>41765</v>
      </c>
      <c r="U15406" t="s">
        <v>41765</v>
      </c>
      <c r="V15406">
        <v>0</v>
      </c>
      <c r="W15406">
        <v>0</v>
      </c>
      <c r="X15406">
        <v>1</v>
      </c>
      <c r="Y15406">
        <v>0</v>
      </c>
      <c r="Z15406">
        <v>0</v>
      </c>
      <c r="AA15406">
        <v>0</v>
      </c>
      <c r="AB15406">
        <v>0</v>
      </c>
      <c r="AC15406">
        <v>0</v>
      </c>
      <c r="AD15406">
        <v>0</v>
      </c>
    </row>
    <row r="15407" spans="1:30" hidden="1" x14ac:dyDescent="0.3">
      <c r="A15407" t="s">
        <v>45516</v>
      </c>
      <c r="B15407" t="s">
        <v>45522</v>
      </c>
      <c r="C15407" t="s">
        <v>32</v>
      </c>
      <c r="E15407" s="1">
        <v>40301</v>
      </c>
      <c r="F15407">
        <v>5000000</v>
      </c>
      <c r="G15407" t="s">
        <v>45516</v>
      </c>
      <c r="H15407" t="s">
        <v>45518</v>
      </c>
      <c r="I15407" t="s">
        <v>45519</v>
      </c>
      <c r="J15407" t="s">
        <v>41765</v>
      </c>
      <c r="K15407" t="s">
        <v>168</v>
      </c>
      <c r="L15407" t="s">
        <v>53</v>
      </c>
      <c r="M15407" t="s">
        <v>73</v>
      </c>
      <c r="N15407" t="s">
        <v>1254</v>
      </c>
      <c r="O15407" t="s">
        <v>1254</v>
      </c>
      <c r="P15407" s="1">
        <v>37622</v>
      </c>
      <c r="Q15407" t="s">
        <v>53</v>
      </c>
      <c r="R15407" t="s">
        <v>56</v>
      </c>
      <c r="S15407" t="s">
        <v>41</v>
      </c>
      <c r="T15407" t="s">
        <v>41765</v>
      </c>
      <c r="U15407" t="s">
        <v>41765</v>
      </c>
      <c r="V15407">
        <v>0</v>
      </c>
      <c r="W15407">
        <v>0</v>
      </c>
      <c r="X15407">
        <v>1</v>
      </c>
      <c r="Y15407">
        <v>0</v>
      </c>
      <c r="Z15407">
        <v>0</v>
      </c>
      <c r="AA15407">
        <v>0</v>
      </c>
      <c r="AB15407">
        <v>0</v>
      </c>
      <c r="AC15407">
        <v>0</v>
      </c>
      <c r="AD15407">
        <v>0</v>
      </c>
    </row>
    <row r="15408" spans="1:30" hidden="1" x14ac:dyDescent="0.3">
      <c r="A15408" t="s">
        <v>45516</v>
      </c>
      <c r="B15408" t="s">
        <v>45523</v>
      </c>
      <c r="C15408" t="s">
        <v>32</v>
      </c>
      <c r="D15408" t="s">
        <v>322</v>
      </c>
      <c r="E15408" s="1">
        <v>39968</v>
      </c>
      <c r="F15408">
        <v>3726557</v>
      </c>
      <c r="G15408" t="s">
        <v>45516</v>
      </c>
      <c r="H15408" t="s">
        <v>45518</v>
      </c>
      <c r="I15408" t="s">
        <v>45519</v>
      </c>
      <c r="J15408" t="s">
        <v>41765</v>
      </c>
      <c r="K15408" t="s">
        <v>168</v>
      </c>
      <c r="L15408" t="s">
        <v>53</v>
      </c>
      <c r="M15408" t="s">
        <v>73</v>
      </c>
      <c r="N15408" t="s">
        <v>1254</v>
      </c>
      <c r="O15408" t="s">
        <v>1254</v>
      </c>
      <c r="P15408" s="1">
        <v>37622</v>
      </c>
      <c r="Q15408" t="s">
        <v>53</v>
      </c>
      <c r="R15408" t="s">
        <v>56</v>
      </c>
      <c r="S15408" t="s">
        <v>41</v>
      </c>
      <c r="T15408" t="s">
        <v>41765</v>
      </c>
      <c r="U15408" t="s">
        <v>41765</v>
      </c>
      <c r="V15408">
        <v>0</v>
      </c>
      <c r="W15408">
        <v>0</v>
      </c>
      <c r="X15408">
        <v>1</v>
      </c>
      <c r="Y15408">
        <v>0</v>
      </c>
      <c r="Z15408">
        <v>0</v>
      </c>
      <c r="AA15408">
        <v>0</v>
      </c>
      <c r="AB15408">
        <v>0</v>
      </c>
      <c r="AC15408">
        <v>0</v>
      </c>
      <c r="AD15408">
        <v>0</v>
      </c>
    </row>
    <row r="15409" spans="1:30" hidden="1" x14ac:dyDescent="0.3">
      <c r="A15409" t="s">
        <v>45524</v>
      </c>
      <c r="B15409" t="s">
        <v>45525</v>
      </c>
      <c r="C15409" t="s">
        <v>32</v>
      </c>
      <c r="D15409" t="s">
        <v>33</v>
      </c>
      <c r="E15409" t="s">
        <v>4702</v>
      </c>
      <c r="F15409">
        <v>14700000</v>
      </c>
      <c r="G15409" t="s">
        <v>45524</v>
      </c>
      <c r="H15409" t="s">
        <v>45526</v>
      </c>
      <c r="I15409" t="s">
        <v>45527</v>
      </c>
      <c r="J15409" t="s">
        <v>41765</v>
      </c>
      <c r="K15409" t="s">
        <v>37</v>
      </c>
      <c r="L15409" t="s">
        <v>53</v>
      </c>
      <c r="M15409" t="s">
        <v>202</v>
      </c>
      <c r="N15409" t="s">
        <v>203</v>
      </c>
      <c r="O15409" t="s">
        <v>203</v>
      </c>
      <c r="P15409" s="1">
        <v>36526</v>
      </c>
      <c r="Q15409" t="s">
        <v>53</v>
      </c>
      <c r="R15409" t="s">
        <v>56</v>
      </c>
      <c r="S15409" t="s">
        <v>41</v>
      </c>
      <c r="T15409" t="s">
        <v>41765</v>
      </c>
      <c r="U15409" t="s">
        <v>41765</v>
      </c>
      <c r="V15409">
        <v>0</v>
      </c>
      <c r="W15409">
        <v>0</v>
      </c>
      <c r="X15409">
        <v>1</v>
      </c>
      <c r="Y15409">
        <v>0</v>
      </c>
      <c r="Z15409">
        <v>0</v>
      </c>
      <c r="AA15409">
        <v>0</v>
      </c>
      <c r="AB15409">
        <v>0</v>
      </c>
      <c r="AC15409">
        <v>0</v>
      </c>
      <c r="AD15409">
        <v>0</v>
      </c>
    </row>
    <row r="15410" spans="1:30" hidden="1" x14ac:dyDescent="0.3">
      <c r="A15410" t="s">
        <v>45524</v>
      </c>
      <c r="B15410" t="s">
        <v>45528</v>
      </c>
      <c r="C15410" t="s">
        <v>32</v>
      </c>
      <c r="D15410" t="s">
        <v>33</v>
      </c>
      <c r="E15410" t="s">
        <v>24187</v>
      </c>
      <c r="F15410">
        <v>18400000</v>
      </c>
      <c r="G15410" t="s">
        <v>45524</v>
      </c>
      <c r="H15410" t="s">
        <v>45526</v>
      </c>
      <c r="I15410" t="s">
        <v>45527</v>
      </c>
      <c r="J15410" t="s">
        <v>41765</v>
      </c>
      <c r="K15410" t="s">
        <v>37</v>
      </c>
      <c r="L15410" t="s">
        <v>53</v>
      </c>
      <c r="M15410" t="s">
        <v>202</v>
      </c>
      <c r="N15410" t="s">
        <v>203</v>
      </c>
      <c r="O15410" t="s">
        <v>203</v>
      </c>
      <c r="P15410" s="1">
        <v>36526</v>
      </c>
      <c r="Q15410" t="s">
        <v>53</v>
      </c>
      <c r="R15410" t="s">
        <v>56</v>
      </c>
      <c r="S15410" t="s">
        <v>41</v>
      </c>
      <c r="T15410" t="s">
        <v>41765</v>
      </c>
      <c r="U15410" t="s">
        <v>41765</v>
      </c>
      <c r="V15410">
        <v>0</v>
      </c>
      <c r="W15410">
        <v>0</v>
      </c>
      <c r="X15410">
        <v>1</v>
      </c>
      <c r="Y15410">
        <v>0</v>
      </c>
      <c r="Z15410">
        <v>0</v>
      </c>
      <c r="AA15410">
        <v>0</v>
      </c>
      <c r="AB15410">
        <v>0</v>
      </c>
      <c r="AC15410">
        <v>0</v>
      </c>
      <c r="AD15410">
        <v>0</v>
      </c>
    </row>
    <row r="15411" spans="1:30" hidden="1" x14ac:dyDescent="0.3">
      <c r="A15411" t="s">
        <v>45524</v>
      </c>
      <c r="B15411" t="s">
        <v>45529</v>
      </c>
      <c r="C15411" t="s">
        <v>32</v>
      </c>
      <c r="E15411" s="1">
        <v>41889</v>
      </c>
      <c r="F15411">
        <v>2751203</v>
      </c>
      <c r="G15411" t="s">
        <v>45524</v>
      </c>
      <c r="H15411" t="s">
        <v>45526</v>
      </c>
      <c r="I15411" t="s">
        <v>45527</v>
      </c>
      <c r="J15411" t="s">
        <v>41765</v>
      </c>
      <c r="K15411" t="s">
        <v>37</v>
      </c>
      <c r="L15411" t="s">
        <v>53</v>
      </c>
      <c r="M15411" t="s">
        <v>202</v>
      </c>
      <c r="N15411" t="s">
        <v>203</v>
      </c>
      <c r="O15411" t="s">
        <v>203</v>
      </c>
      <c r="P15411" s="1">
        <v>36526</v>
      </c>
      <c r="Q15411" t="s">
        <v>53</v>
      </c>
      <c r="R15411" t="s">
        <v>56</v>
      </c>
      <c r="S15411" t="s">
        <v>41</v>
      </c>
      <c r="T15411" t="s">
        <v>41765</v>
      </c>
      <c r="U15411" t="s">
        <v>41765</v>
      </c>
      <c r="V15411">
        <v>0</v>
      </c>
      <c r="W15411">
        <v>0</v>
      </c>
      <c r="X15411">
        <v>1</v>
      </c>
      <c r="Y15411">
        <v>0</v>
      </c>
      <c r="Z15411">
        <v>0</v>
      </c>
      <c r="AA15411">
        <v>0</v>
      </c>
      <c r="AB15411">
        <v>0</v>
      </c>
      <c r="AC15411">
        <v>0</v>
      </c>
      <c r="AD15411">
        <v>0</v>
      </c>
    </row>
    <row r="15412" spans="1:30" hidden="1" x14ac:dyDescent="0.3">
      <c r="A15412" t="s">
        <v>45530</v>
      </c>
      <c r="B15412" t="s">
        <v>45531</v>
      </c>
      <c r="C15412" t="s">
        <v>32</v>
      </c>
      <c r="E15412" t="s">
        <v>3473</v>
      </c>
      <c r="F15412">
        <v>101000</v>
      </c>
      <c r="G15412" t="s">
        <v>45530</v>
      </c>
      <c r="H15412" t="s">
        <v>45532</v>
      </c>
      <c r="I15412" t="s">
        <v>45533</v>
      </c>
      <c r="J15412" t="s">
        <v>41765</v>
      </c>
      <c r="K15412" t="s">
        <v>168</v>
      </c>
      <c r="L15412" t="s">
        <v>53</v>
      </c>
      <c r="M15412" t="s">
        <v>150</v>
      </c>
      <c r="N15412" t="s">
        <v>151</v>
      </c>
      <c r="O15412" t="s">
        <v>6471</v>
      </c>
      <c r="Q15412" t="s">
        <v>53</v>
      </c>
      <c r="R15412" t="s">
        <v>56</v>
      </c>
      <c r="S15412" t="s">
        <v>41</v>
      </c>
      <c r="T15412" t="s">
        <v>41765</v>
      </c>
      <c r="U15412" t="s">
        <v>41765</v>
      </c>
      <c r="V15412">
        <v>0</v>
      </c>
      <c r="W15412">
        <v>0</v>
      </c>
      <c r="X15412">
        <v>1</v>
      </c>
      <c r="Y15412">
        <v>0</v>
      </c>
      <c r="Z15412">
        <v>0</v>
      </c>
      <c r="AA15412">
        <v>0</v>
      </c>
      <c r="AB15412">
        <v>0</v>
      </c>
      <c r="AC15412">
        <v>0</v>
      </c>
      <c r="AD15412">
        <v>0</v>
      </c>
    </row>
    <row r="15413" spans="1:30" hidden="1" x14ac:dyDescent="0.3">
      <c r="A15413" t="s">
        <v>45530</v>
      </c>
      <c r="B15413" t="s">
        <v>45534</v>
      </c>
      <c r="C15413" t="s">
        <v>32</v>
      </c>
      <c r="E15413" t="s">
        <v>14953</v>
      </c>
      <c r="F15413">
        <v>158611</v>
      </c>
      <c r="G15413" t="s">
        <v>45530</v>
      </c>
      <c r="H15413" t="s">
        <v>45532</v>
      </c>
      <c r="I15413" t="s">
        <v>45533</v>
      </c>
      <c r="J15413" t="s">
        <v>41765</v>
      </c>
      <c r="K15413" t="s">
        <v>168</v>
      </c>
      <c r="L15413" t="s">
        <v>53</v>
      </c>
      <c r="M15413" t="s">
        <v>150</v>
      </c>
      <c r="N15413" t="s">
        <v>151</v>
      </c>
      <c r="O15413" t="s">
        <v>6471</v>
      </c>
      <c r="Q15413" t="s">
        <v>53</v>
      </c>
      <c r="R15413" t="s">
        <v>56</v>
      </c>
      <c r="S15413" t="s">
        <v>41</v>
      </c>
      <c r="T15413" t="s">
        <v>41765</v>
      </c>
      <c r="U15413" t="s">
        <v>41765</v>
      </c>
      <c r="V15413">
        <v>0</v>
      </c>
      <c r="W15413">
        <v>0</v>
      </c>
      <c r="X15413">
        <v>1</v>
      </c>
      <c r="Y15413">
        <v>0</v>
      </c>
      <c r="Z15413">
        <v>0</v>
      </c>
      <c r="AA15413">
        <v>0</v>
      </c>
      <c r="AB15413">
        <v>0</v>
      </c>
      <c r="AC15413">
        <v>0</v>
      </c>
      <c r="AD15413">
        <v>0</v>
      </c>
    </row>
    <row r="15414" spans="1:30" hidden="1" x14ac:dyDescent="0.3">
      <c r="A15414" t="s">
        <v>45535</v>
      </c>
      <c r="B15414" t="s">
        <v>45536</v>
      </c>
      <c r="C15414" t="s">
        <v>32</v>
      </c>
      <c r="D15414" t="s">
        <v>139</v>
      </c>
      <c r="E15414" t="s">
        <v>13922</v>
      </c>
      <c r="F15414">
        <v>15000000</v>
      </c>
      <c r="G15414" t="s">
        <v>45535</v>
      </c>
      <c r="H15414" t="s">
        <v>45537</v>
      </c>
      <c r="I15414" t="s">
        <v>45538</v>
      </c>
      <c r="J15414" t="s">
        <v>45539</v>
      </c>
      <c r="K15414" t="s">
        <v>37</v>
      </c>
      <c r="L15414" t="s">
        <v>53</v>
      </c>
      <c r="M15414" t="s">
        <v>717</v>
      </c>
      <c r="N15414" t="s">
        <v>1531</v>
      </c>
      <c r="O15414" t="s">
        <v>1532</v>
      </c>
      <c r="P15414" s="1">
        <v>37622</v>
      </c>
      <c r="Q15414" t="s">
        <v>53</v>
      </c>
      <c r="R15414" t="s">
        <v>56</v>
      </c>
      <c r="S15414" t="s">
        <v>41</v>
      </c>
      <c r="T15414" t="s">
        <v>41765</v>
      </c>
      <c r="U15414" t="s">
        <v>41765</v>
      </c>
      <c r="V15414">
        <v>0</v>
      </c>
      <c r="W15414">
        <v>0</v>
      </c>
      <c r="X15414">
        <v>1</v>
      </c>
      <c r="Y15414">
        <v>0</v>
      </c>
      <c r="Z15414">
        <v>0</v>
      </c>
      <c r="AA15414">
        <v>0</v>
      </c>
      <c r="AB15414">
        <v>0</v>
      </c>
      <c r="AC15414">
        <v>0</v>
      </c>
      <c r="AD15414">
        <v>0</v>
      </c>
    </row>
    <row r="15415" spans="1:30" hidden="1" x14ac:dyDescent="0.3">
      <c r="A15415" t="s">
        <v>45535</v>
      </c>
      <c r="B15415" t="s">
        <v>45540</v>
      </c>
      <c r="C15415" t="s">
        <v>32</v>
      </c>
      <c r="D15415" t="s">
        <v>33</v>
      </c>
      <c r="E15415" t="s">
        <v>6225</v>
      </c>
      <c r="F15415">
        <v>2600000</v>
      </c>
      <c r="G15415" t="s">
        <v>45535</v>
      </c>
      <c r="H15415" t="s">
        <v>45537</v>
      </c>
      <c r="I15415" t="s">
        <v>45538</v>
      </c>
      <c r="J15415" t="s">
        <v>45539</v>
      </c>
      <c r="K15415" t="s">
        <v>37</v>
      </c>
      <c r="L15415" t="s">
        <v>53</v>
      </c>
      <c r="M15415" t="s">
        <v>717</v>
      </c>
      <c r="N15415" t="s">
        <v>1531</v>
      </c>
      <c r="O15415" t="s">
        <v>1532</v>
      </c>
      <c r="P15415" s="1">
        <v>37622</v>
      </c>
      <c r="Q15415" t="s">
        <v>53</v>
      </c>
      <c r="R15415" t="s">
        <v>56</v>
      </c>
      <c r="S15415" t="s">
        <v>41</v>
      </c>
      <c r="T15415" t="s">
        <v>41765</v>
      </c>
      <c r="U15415" t="s">
        <v>41765</v>
      </c>
      <c r="V15415">
        <v>0</v>
      </c>
      <c r="W15415">
        <v>0</v>
      </c>
      <c r="X15415">
        <v>1</v>
      </c>
      <c r="Y15415">
        <v>0</v>
      </c>
      <c r="Z15415">
        <v>0</v>
      </c>
      <c r="AA15415">
        <v>0</v>
      </c>
      <c r="AB15415">
        <v>0</v>
      </c>
      <c r="AC15415">
        <v>0</v>
      </c>
      <c r="AD15415">
        <v>0</v>
      </c>
    </row>
    <row r="15416" spans="1:30" hidden="1" x14ac:dyDescent="0.3">
      <c r="A15416" t="s">
        <v>45535</v>
      </c>
      <c r="B15416" t="s">
        <v>45541</v>
      </c>
      <c r="C15416" t="s">
        <v>32</v>
      </c>
      <c r="D15416" t="s">
        <v>139</v>
      </c>
      <c r="E15416" t="s">
        <v>19827</v>
      </c>
      <c r="F15416">
        <v>9000000</v>
      </c>
      <c r="G15416" t="s">
        <v>45535</v>
      </c>
      <c r="H15416" t="s">
        <v>45537</v>
      </c>
      <c r="I15416" t="s">
        <v>45538</v>
      </c>
      <c r="J15416" t="s">
        <v>45539</v>
      </c>
      <c r="K15416" t="s">
        <v>37</v>
      </c>
      <c r="L15416" t="s">
        <v>53</v>
      </c>
      <c r="M15416" t="s">
        <v>717</v>
      </c>
      <c r="N15416" t="s">
        <v>1531</v>
      </c>
      <c r="O15416" t="s">
        <v>1532</v>
      </c>
      <c r="P15416" s="1">
        <v>37622</v>
      </c>
      <c r="Q15416" t="s">
        <v>53</v>
      </c>
      <c r="R15416" t="s">
        <v>56</v>
      </c>
      <c r="S15416" t="s">
        <v>41</v>
      </c>
      <c r="T15416" t="s">
        <v>41765</v>
      </c>
      <c r="U15416" t="s">
        <v>41765</v>
      </c>
      <c r="V15416">
        <v>0</v>
      </c>
      <c r="W15416">
        <v>0</v>
      </c>
      <c r="X15416">
        <v>1</v>
      </c>
      <c r="Y15416">
        <v>0</v>
      </c>
      <c r="Z15416">
        <v>0</v>
      </c>
      <c r="AA15416">
        <v>0</v>
      </c>
      <c r="AB15416">
        <v>0</v>
      </c>
      <c r="AC15416">
        <v>0</v>
      </c>
      <c r="AD15416">
        <v>0</v>
      </c>
    </row>
    <row r="15417" spans="1:30" hidden="1" x14ac:dyDescent="0.3">
      <c r="A15417" t="s">
        <v>45535</v>
      </c>
      <c r="B15417" t="s">
        <v>45542</v>
      </c>
      <c r="C15417" t="s">
        <v>32</v>
      </c>
      <c r="E15417" t="s">
        <v>2938</v>
      </c>
      <c r="F15417">
        <v>50000000</v>
      </c>
      <c r="G15417" t="s">
        <v>45535</v>
      </c>
      <c r="H15417" t="s">
        <v>45537</v>
      </c>
      <c r="I15417" t="s">
        <v>45538</v>
      </c>
      <c r="J15417" t="s">
        <v>45539</v>
      </c>
      <c r="K15417" t="s">
        <v>37</v>
      </c>
      <c r="L15417" t="s">
        <v>53</v>
      </c>
      <c r="M15417" t="s">
        <v>717</v>
      </c>
      <c r="N15417" t="s">
        <v>1531</v>
      </c>
      <c r="O15417" t="s">
        <v>1532</v>
      </c>
      <c r="P15417" s="1">
        <v>37622</v>
      </c>
      <c r="Q15417" t="s">
        <v>53</v>
      </c>
      <c r="R15417" t="s">
        <v>56</v>
      </c>
      <c r="S15417" t="s">
        <v>41</v>
      </c>
      <c r="T15417" t="s">
        <v>41765</v>
      </c>
      <c r="U15417" t="s">
        <v>41765</v>
      </c>
      <c r="V15417">
        <v>0</v>
      </c>
      <c r="W15417">
        <v>0</v>
      </c>
      <c r="X15417">
        <v>1</v>
      </c>
      <c r="Y15417">
        <v>0</v>
      </c>
      <c r="Z15417">
        <v>0</v>
      </c>
      <c r="AA15417">
        <v>0</v>
      </c>
      <c r="AB15417">
        <v>0</v>
      </c>
      <c r="AC15417">
        <v>0</v>
      </c>
      <c r="AD15417">
        <v>0</v>
      </c>
    </row>
    <row r="15418" spans="1:30" hidden="1" x14ac:dyDescent="0.3">
      <c r="A15418" t="s">
        <v>45543</v>
      </c>
      <c r="B15418" t="s">
        <v>45544</v>
      </c>
      <c r="C15418" t="s">
        <v>32</v>
      </c>
      <c r="D15418" t="s">
        <v>322</v>
      </c>
      <c r="E15418" s="1">
        <v>41701</v>
      </c>
      <c r="F15418">
        <v>150000</v>
      </c>
      <c r="G15418" t="s">
        <v>45543</v>
      </c>
      <c r="H15418" t="s">
        <v>45545</v>
      </c>
      <c r="I15418" t="s">
        <v>45546</v>
      </c>
      <c r="J15418" t="s">
        <v>45547</v>
      </c>
      <c r="K15418" t="s">
        <v>37</v>
      </c>
      <c r="L15418" t="s">
        <v>53</v>
      </c>
      <c r="M15418" t="s">
        <v>54</v>
      </c>
      <c r="N15418" t="s">
        <v>95</v>
      </c>
      <c r="O15418" t="s">
        <v>2083</v>
      </c>
      <c r="P15418" s="1">
        <v>37622</v>
      </c>
      <c r="Q15418" t="s">
        <v>53</v>
      </c>
      <c r="R15418" t="s">
        <v>56</v>
      </c>
      <c r="S15418" t="s">
        <v>41</v>
      </c>
      <c r="T15418" t="s">
        <v>41765</v>
      </c>
      <c r="U15418" t="s">
        <v>41765</v>
      </c>
      <c r="V15418">
        <v>0</v>
      </c>
      <c r="W15418">
        <v>0</v>
      </c>
      <c r="X15418">
        <v>1</v>
      </c>
      <c r="Y15418">
        <v>0</v>
      </c>
      <c r="Z15418">
        <v>0</v>
      </c>
      <c r="AA15418">
        <v>0</v>
      </c>
      <c r="AB15418">
        <v>0</v>
      </c>
      <c r="AC15418">
        <v>0</v>
      </c>
      <c r="AD15418">
        <v>0</v>
      </c>
    </row>
    <row r="15419" spans="1:30" hidden="1" x14ac:dyDescent="0.3">
      <c r="A15419" t="s">
        <v>45548</v>
      </c>
      <c r="B15419" t="s">
        <v>45549</v>
      </c>
      <c r="C15419" t="s">
        <v>32</v>
      </c>
      <c r="E15419" t="s">
        <v>15665</v>
      </c>
      <c r="F15419">
        <v>1491489</v>
      </c>
      <c r="G15419" t="s">
        <v>45548</v>
      </c>
      <c r="H15419" t="s">
        <v>45550</v>
      </c>
      <c r="I15419" t="s">
        <v>45551</v>
      </c>
      <c r="J15419" t="s">
        <v>41765</v>
      </c>
      <c r="K15419" t="s">
        <v>37</v>
      </c>
      <c r="L15419" t="s">
        <v>53</v>
      </c>
      <c r="M15419" t="s">
        <v>747</v>
      </c>
      <c r="N15419" t="s">
        <v>748</v>
      </c>
      <c r="O15419" t="s">
        <v>748</v>
      </c>
      <c r="P15419" s="1">
        <v>36161</v>
      </c>
      <c r="Q15419" t="s">
        <v>53</v>
      </c>
      <c r="R15419" t="s">
        <v>56</v>
      </c>
      <c r="S15419" t="s">
        <v>41</v>
      </c>
      <c r="T15419" t="s">
        <v>41765</v>
      </c>
      <c r="U15419" t="s">
        <v>41765</v>
      </c>
      <c r="V15419">
        <v>0</v>
      </c>
      <c r="W15419">
        <v>0</v>
      </c>
      <c r="X15419">
        <v>1</v>
      </c>
      <c r="Y15419">
        <v>0</v>
      </c>
      <c r="Z15419">
        <v>0</v>
      </c>
      <c r="AA15419">
        <v>0</v>
      </c>
      <c r="AB15419">
        <v>0</v>
      </c>
      <c r="AC15419">
        <v>0</v>
      </c>
      <c r="AD15419">
        <v>0</v>
      </c>
    </row>
    <row r="15420" spans="1:30" hidden="1" x14ac:dyDescent="0.3">
      <c r="A15420" t="s">
        <v>45548</v>
      </c>
      <c r="B15420" t="s">
        <v>45552</v>
      </c>
      <c r="C15420" t="s">
        <v>32</v>
      </c>
      <c r="E15420" t="s">
        <v>18290</v>
      </c>
      <c r="F15420">
        <v>498060</v>
      </c>
      <c r="G15420" t="s">
        <v>45548</v>
      </c>
      <c r="H15420" t="s">
        <v>45550</v>
      </c>
      <c r="I15420" t="s">
        <v>45551</v>
      </c>
      <c r="J15420" t="s">
        <v>41765</v>
      </c>
      <c r="K15420" t="s">
        <v>37</v>
      </c>
      <c r="L15420" t="s">
        <v>53</v>
      </c>
      <c r="M15420" t="s">
        <v>747</v>
      </c>
      <c r="N15420" t="s">
        <v>748</v>
      </c>
      <c r="O15420" t="s">
        <v>748</v>
      </c>
      <c r="P15420" s="1">
        <v>36161</v>
      </c>
      <c r="Q15420" t="s">
        <v>53</v>
      </c>
      <c r="R15420" t="s">
        <v>56</v>
      </c>
      <c r="S15420" t="s">
        <v>41</v>
      </c>
      <c r="T15420" t="s">
        <v>41765</v>
      </c>
      <c r="U15420" t="s">
        <v>41765</v>
      </c>
      <c r="V15420">
        <v>0</v>
      </c>
      <c r="W15420">
        <v>0</v>
      </c>
      <c r="X15420">
        <v>1</v>
      </c>
      <c r="Y15420">
        <v>0</v>
      </c>
      <c r="Z15420">
        <v>0</v>
      </c>
      <c r="AA15420">
        <v>0</v>
      </c>
      <c r="AB15420">
        <v>0</v>
      </c>
      <c r="AC15420">
        <v>0</v>
      </c>
      <c r="AD15420">
        <v>0</v>
      </c>
    </row>
    <row r="15421" spans="1:30" hidden="1" x14ac:dyDescent="0.3">
      <c r="A15421" t="s">
        <v>45553</v>
      </c>
      <c r="B15421" t="s">
        <v>45554</v>
      </c>
      <c r="C15421" t="s">
        <v>32</v>
      </c>
      <c r="E15421" s="1">
        <v>40980</v>
      </c>
      <c r="F15421">
        <v>775000</v>
      </c>
      <c r="G15421" t="s">
        <v>45553</v>
      </c>
      <c r="H15421" t="s">
        <v>45555</v>
      </c>
      <c r="I15421" t="s">
        <v>45556</v>
      </c>
      <c r="J15421" t="s">
        <v>41765</v>
      </c>
      <c r="K15421" t="s">
        <v>37</v>
      </c>
      <c r="L15421" t="s">
        <v>53</v>
      </c>
      <c r="M15421" t="s">
        <v>2823</v>
      </c>
      <c r="N15421" t="s">
        <v>2824</v>
      </c>
      <c r="O15421" t="s">
        <v>5082</v>
      </c>
      <c r="Q15421" t="s">
        <v>53</v>
      </c>
      <c r="R15421" t="s">
        <v>56</v>
      </c>
      <c r="S15421" t="s">
        <v>41</v>
      </c>
      <c r="T15421" t="s">
        <v>41765</v>
      </c>
      <c r="U15421" t="s">
        <v>41765</v>
      </c>
      <c r="V15421">
        <v>0</v>
      </c>
      <c r="W15421">
        <v>0</v>
      </c>
      <c r="X15421">
        <v>1</v>
      </c>
      <c r="Y15421">
        <v>0</v>
      </c>
      <c r="Z15421">
        <v>0</v>
      </c>
      <c r="AA15421">
        <v>0</v>
      </c>
      <c r="AB15421">
        <v>0</v>
      </c>
      <c r="AC15421">
        <v>0</v>
      </c>
      <c r="AD15421">
        <v>0</v>
      </c>
    </row>
    <row r="15422" spans="1:30" hidden="1" x14ac:dyDescent="0.3">
      <c r="A15422" t="s">
        <v>45553</v>
      </c>
      <c r="B15422" t="s">
        <v>45557</v>
      </c>
      <c r="C15422" t="s">
        <v>32</v>
      </c>
      <c r="E15422" s="1">
        <v>40726</v>
      </c>
      <c r="F15422">
        <v>150000</v>
      </c>
      <c r="G15422" t="s">
        <v>45553</v>
      </c>
      <c r="H15422" t="s">
        <v>45555</v>
      </c>
      <c r="I15422" t="s">
        <v>45556</v>
      </c>
      <c r="J15422" t="s">
        <v>41765</v>
      </c>
      <c r="K15422" t="s">
        <v>37</v>
      </c>
      <c r="L15422" t="s">
        <v>53</v>
      </c>
      <c r="M15422" t="s">
        <v>2823</v>
      </c>
      <c r="N15422" t="s">
        <v>2824</v>
      </c>
      <c r="O15422" t="s">
        <v>5082</v>
      </c>
      <c r="Q15422" t="s">
        <v>53</v>
      </c>
      <c r="R15422" t="s">
        <v>56</v>
      </c>
      <c r="S15422" t="s">
        <v>41</v>
      </c>
      <c r="T15422" t="s">
        <v>41765</v>
      </c>
      <c r="U15422" t="s">
        <v>41765</v>
      </c>
      <c r="V15422">
        <v>0</v>
      </c>
      <c r="W15422">
        <v>0</v>
      </c>
      <c r="X15422">
        <v>1</v>
      </c>
      <c r="Y15422">
        <v>0</v>
      </c>
      <c r="Z15422">
        <v>0</v>
      </c>
      <c r="AA15422">
        <v>0</v>
      </c>
      <c r="AB15422">
        <v>0</v>
      </c>
      <c r="AC15422">
        <v>0</v>
      </c>
      <c r="AD15422">
        <v>0</v>
      </c>
    </row>
    <row r="15423" spans="1:30" hidden="1" x14ac:dyDescent="0.3">
      <c r="A15423" t="s">
        <v>45558</v>
      </c>
      <c r="B15423" t="s">
        <v>45559</v>
      </c>
      <c r="C15423" t="s">
        <v>32</v>
      </c>
      <c r="E15423" t="s">
        <v>2302</v>
      </c>
      <c r="F15423">
        <v>1910000</v>
      </c>
      <c r="G15423" t="s">
        <v>45558</v>
      </c>
      <c r="H15423" t="s">
        <v>45560</v>
      </c>
      <c r="I15423" t="s">
        <v>45561</v>
      </c>
      <c r="J15423" t="s">
        <v>41765</v>
      </c>
      <c r="K15423" t="s">
        <v>37</v>
      </c>
      <c r="L15423" t="s">
        <v>53</v>
      </c>
      <c r="M15423" t="s">
        <v>704</v>
      </c>
      <c r="N15423" t="s">
        <v>8851</v>
      </c>
      <c r="O15423" t="s">
        <v>8851</v>
      </c>
      <c r="P15423" s="1">
        <v>37987</v>
      </c>
      <c r="Q15423" t="s">
        <v>53</v>
      </c>
      <c r="R15423" t="s">
        <v>56</v>
      </c>
      <c r="S15423" t="s">
        <v>41</v>
      </c>
      <c r="T15423" t="s">
        <v>41765</v>
      </c>
      <c r="U15423" t="s">
        <v>41765</v>
      </c>
      <c r="V15423">
        <v>0</v>
      </c>
      <c r="W15423">
        <v>0</v>
      </c>
      <c r="X15423">
        <v>1</v>
      </c>
      <c r="Y15423">
        <v>0</v>
      </c>
      <c r="Z15423">
        <v>0</v>
      </c>
      <c r="AA15423">
        <v>0</v>
      </c>
      <c r="AB15423">
        <v>0</v>
      </c>
      <c r="AC15423">
        <v>0</v>
      </c>
      <c r="AD15423">
        <v>0</v>
      </c>
    </row>
    <row r="15424" spans="1:30" hidden="1" x14ac:dyDescent="0.3">
      <c r="A15424" t="s">
        <v>45562</v>
      </c>
      <c r="B15424" t="s">
        <v>45563</v>
      </c>
      <c r="C15424" t="s">
        <v>32</v>
      </c>
      <c r="E15424" t="s">
        <v>2507</v>
      </c>
      <c r="F15424">
        <v>415000</v>
      </c>
      <c r="G15424" t="s">
        <v>45562</v>
      </c>
      <c r="H15424" t="s">
        <v>45564</v>
      </c>
      <c r="I15424" t="s">
        <v>45565</v>
      </c>
      <c r="J15424" t="s">
        <v>41765</v>
      </c>
      <c r="K15424" t="s">
        <v>168</v>
      </c>
      <c r="L15424" t="s">
        <v>53</v>
      </c>
      <c r="M15424" t="s">
        <v>54</v>
      </c>
      <c r="N15424" t="s">
        <v>1778</v>
      </c>
      <c r="O15424" t="s">
        <v>9879</v>
      </c>
      <c r="Q15424" t="s">
        <v>53</v>
      </c>
      <c r="R15424" t="s">
        <v>56</v>
      </c>
      <c r="S15424" t="s">
        <v>41</v>
      </c>
      <c r="T15424" t="s">
        <v>41765</v>
      </c>
      <c r="U15424" t="s">
        <v>41765</v>
      </c>
      <c r="V15424">
        <v>0</v>
      </c>
      <c r="W15424">
        <v>0</v>
      </c>
      <c r="X15424">
        <v>1</v>
      </c>
      <c r="Y15424">
        <v>0</v>
      </c>
      <c r="Z15424">
        <v>0</v>
      </c>
      <c r="AA15424">
        <v>0</v>
      </c>
      <c r="AB15424">
        <v>0</v>
      </c>
      <c r="AC15424">
        <v>0</v>
      </c>
      <c r="AD15424">
        <v>0</v>
      </c>
    </row>
    <row r="15425" spans="1:30" hidden="1" x14ac:dyDescent="0.3">
      <c r="A15425" t="s">
        <v>45562</v>
      </c>
      <c r="B15425" t="s">
        <v>45566</v>
      </c>
      <c r="C15425" t="s">
        <v>32</v>
      </c>
      <c r="E15425" s="1">
        <v>40585</v>
      </c>
      <c r="F15425">
        <v>270000</v>
      </c>
      <c r="G15425" t="s">
        <v>45562</v>
      </c>
      <c r="H15425" t="s">
        <v>45564</v>
      </c>
      <c r="I15425" t="s">
        <v>45565</v>
      </c>
      <c r="J15425" t="s">
        <v>41765</v>
      </c>
      <c r="K15425" t="s">
        <v>168</v>
      </c>
      <c r="L15425" t="s">
        <v>53</v>
      </c>
      <c r="M15425" t="s">
        <v>54</v>
      </c>
      <c r="N15425" t="s">
        <v>1778</v>
      </c>
      <c r="O15425" t="s">
        <v>9879</v>
      </c>
      <c r="Q15425" t="s">
        <v>53</v>
      </c>
      <c r="R15425" t="s">
        <v>56</v>
      </c>
      <c r="S15425" t="s">
        <v>41</v>
      </c>
      <c r="T15425" t="s">
        <v>41765</v>
      </c>
      <c r="U15425" t="s">
        <v>41765</v>
      </c>
      <c r="V15425">
        <v>0</v>
      </c>
      <c r="W15425">
        <v>0</v>
      </c>
      <c r="X15425">
        <v>1</v>
      </c>
      <c r="Y15425">
        <v>0</v>
      </c>
      <c r="Z15425">
        <v>0</v>
      </c>
      <c r="AA15425">
        <v>0</v>
      </c>
      <c r="AB15425">
        <v>0</v>
      </c>
      <c r="AC15425">
        <v>0</v>
      </c>
      <c r="AD15425">
        <v>0</v>
      </c>
    </row>
    <row r="15426" spans="1:30" hidden="1" x14ac:dyDescent="0.3">
      <c r="A15426" t="s">
        <v>45562</v>
      </c>
      <c r="B15426" t="s">
        <v>45567</v>
      </c>
      <c r="C15426" t="s">
        <v>32</v>
      </c>
      <c r="E15426" s="1">
        <v>41099</v>
      </c>
      <c r="F15426">
        <v>300000</v>
      </c>
      <c r="G15426" t="s">
        <v>45562</v>
      </c>
      <c r="H15426" t="s">
        <v>45564</v>
      </c>
      <c r="I15426" t="s">
        <v>45565</v>
      </c>
      <c r="J15426" t="s">
        <v>41765</v>
      </c>
      <c r="K15426" t="s">
        <v>168</v>
      </c>
      <c r="L15426" t="s">
        <v>53</v>
      </c>
      <c r="M15426" t="s">
        <v>54</v>
      </c>
      <c r="N15426" t="s">
        <v>1778</v>
      </c>
      <c r="O15426" t="s">
        <v>9879</v>
      </c>
      <c r="Q15426" t="s">
        <v>53</v>
      </c>
      <c r="R15426" t="s">
        <v>56</v>
      </c>
      <c r="S15426" t="s">
        <v>41</v>
      </c>
      <c r="T15426" t="s">
        <v>41765</v>
      </c>
      <c r="U15426" t="s">
        <v>41765</v>
      </c>
      <c r="V15426">
        <v>0</v>
      </c>
      <c r="W15426">
        <v>0</v>
      </c>
      <c r="X15426">
        <v>1</v>
      </c>
      <c r="Y15426">
        <v>0</v>
      </c>
      <c r="Z15426">
        <v>0</v>
      </c>
      <c r="AA15426">
        <v>0</v>
      </c>
      <c r="AB15426">
        <v>0</v>
      </c>
      <c r="AC15426">
        <v>0</v>
      </c>
      <c r="AD15426">
        <v>0</v>
      </c>
    </row>
    <row r="15427" spans="1:30" hidden="1" x14ac:dyDescent="0.3">
      <c r="A15427" t="s">
        <v>45562</v>
      </c>
      <c r="B15427" t="s">
        <v>45568</v>
      </c>
      <c r="C15427" t="s">
        <v>32</v>
      </c>
      <c r="E15427" t="s">
        <v>17168</v>
      </c>
      <c r="F15427">
        <v>135846</v>
      </c>
      <c r="G15427" t="s">
        <v>45562</v>
      </c>
      <c r="H15427" t="s">
        <v>45564</v>
      </c>
      <c r="I15427" t="s">
        <v>45565</v>
      </c>
      <c r="J15427" t="s">
        <v>41765</v>
      </c>
      <c r="K15427" t="s">
        <v>168</v>
      </c>
      <c r="L15427" t="s">
        <v>53</v>
      </c>
      <c r="M15427" t="s">
        <v>54</v>
      </c>
      <c r="N15427" t="s">
        <v>1778</v>
      </c>
      <c r="O15427" t="s">
        <v>9879</v>
      </c>
      <c r="Q15427" t="s">
        <v>53</v>
      </c>
      <c r="R15427" t="s">
        <v>56</v>
      </c>
      <c r="S15427" t="s">
        <v>41</v>
      </c>
      <c r="T15427" t="s">
        <v>41765</v>
      </c>
      <c r="U15427" t="s">
        <v>41765</v>
      </c>
      <c r="V15427">
        <v>0</v>
      </c>
      <c r="W15427">
        <v>0</v>
      </c>
      <c r="X15427">
        <v>1</v>
      </c>
      <c r="Y15427">
        <v>0</v>
      </c>
      <c r="Z15427">
        <v>0</v>
      </c>
      <c r="AA15427">
        <v>0</v>
      </c>
      <c r="AB15427">
        <v>0</v>
      </c>
      <c r="AC15427">
        <v>0</v>
      </c>
      <c r="AD15427">
        <v>0</v>
      </c>
    </row>
    <row r="15428" spans="1:30" hidden="1" x14ac:dyDescent="0.3">
      <c r="A15428" t="s">
        <v>45562</v>
      </c>
      <c r="B15428" t="s">
        <v>45569</v>
      </c>
      <c r="C15428" t="s">
        <v>32</v>
      </c>
      <c r="E15428" s="1">
        <v>40065</v>
      </c>
      <c r="F15428">
        <v>2043000</v>
      </c>
      <c r="G15428" t="s">
        <v>45562</v>
      </c>
      <c r="H15428" t="s">
        <v>45564</v>
      </c>
      <c r="I15428" t="s">
        <v>45565</v>
      </c>
      <c r="J15428" t="s">
        <v>41765</v>
      </c>
      <c r="K15428" t="s">
        <v>168</v>
      </c>
      <c r="L15428" t="s">
        <v>53</v>
      </c>
      <c r="M15428" t="s">
        <v>54</v>
      </c>
      <c r="N15428" t="s">
        <v>1778</v>
      </c>
      <c r="O15428" t="s">
        <v>9879</v>
      </c>
      <c r="Q15428" t="s">
        <v>53</v>
      </c>
      <c r="R15428" t="s">
        <v>56</v>
      </c>
      <c r="S15428" t="s">
        <v>41</v>
      </c>
      <c r="T15428" t="s">
        <v>41765</v>
      </c>
      <c r="U15428" t="s">
        <v>41765</v>
      </c>
      <c r="V15428">
        <v>0</v>
      </c>
      <c r="W15428">
        <v>0</v>
      </c>
      <c r="X15428">
        <v>1</v>
      </c>
      <c r="Y15428">
        <v>0</v>
      </c>
      <c r="Z15428">
        <v>0</v>
      </c>
      <c r="AA15428">
        <v>0</v>
      </c>
      <c r="AB15428">
        <v>0</v>
      </c>
      <c r="AC15428">
        <v>0</v>
      </c>
      <c r="AD15428">
        <v>0</v>
      </c>
    </row>
    <row r="15429" spans="1:30" hidden="1" x14ac:dyDescent="0.3">
      <c r="A15429" t="s">
        <v>45562</v>
      </c>
      <c r="B15429" t="s">
        <v>45570</v>
      </c>
      <c r="C15429" t="s">
        <v>32</v>
      </c>
      <c r="E15429" t="s">
        <v>2588</v>
      </c>
      <c r="F15429">
        <v>260000</v>
      </c>
      <c r="G15429" t="s">
        <v>45562</v>
      </c>
      <c r="H15429" t="s">
        <v>45564</v>
      </c>
      <c r="I15429" t="s">
        <v>45565</v>
      </c>
      <c r="J15429" t="s">
        <v>41765</v>
      </c>
      <c r="K15429" t="s">
        <v>168</v>
      </c>
      <c r="L15429" t="s">
        <v>53</v>
      </c>
      <c r="M15429" t="s">
        <v>54</v>
      </c>
      <c r="N15429" t="s">
        <v>1778</v>
      </c>
      <c r="O15429" t="s">
        <v>9879</v>
      </c>
      <c r="Q15429" t="s">
        <v>53</v>
      </c>
      <c r="R15429" t="s">
        <v>56</v>
      </c>
      <c r="S15429" t="s">
        <v>41</v>
      </c>
      <c r="T15429" t="s">
        <v>41765</v>
      </c>
      <c r="U15429" t="s">
        <v>41765</v>
      </c>
      <c r="V15429">
        <v>0</v>
      </c>
      <c r="W15429">
        <v>0</v>
      </c>
      <c r="X15429">
        <v>1</v>
      </c>
      <c r="Y15429">
        <v>0</v>
      </c>
      <c r="Z15429">
        <v>0</v>
      </c>
      <c r="AA15429">
        <v>0</v>
      </c>
      <c r="AB15429">
        <v>0</v>
      </c>
      <c r="AC15429">
        <v>0</v>
      </c>
      <c r="AD15429">
        <v>0</v>
      </c>
    </row>
    <row r="15430" spans="1:30" hidden="1" x14ac:dyDescent="0.3">
      <c r="A15430" t="s">
        <v>45562</v>
      </c>
      <c r="B15430" t="s">
        <v>45571</v>
      </c>
      <c r="C15430" t="s">
        <v>32</v>
      </c>
      <c r="E15430" t="s">
        <v>10034</v>
      </c>
      <c r="F15430">
        <v>1611688</v>
      </c>
      <c r="G15430" t="s">
        <v>45562</v>
      </c>
      <c r="H15430" t="s">
        <v>45564</v>
      </c>
      <c r="I15430" t="s">
        <v>45565</v>
      </c>
      <c r="J15430" t="s">
        <v>41765</v>
      </c>
      <c r="K15430" t="s">
        <v>168</v>
      </c>
      <c r="L15430" t="s">
        <v>53</v>
      </c>
      <c r="M15430" t="s">
        <v>54</v>
      </c>
      <c r="N15430" t="s">
        <v>1778</v>
      </c>
      <c r="O15430" t="s">
        <v>9879</v>
      </c>
      <c r="Q15430" t="s">
        <v>53</v>
      </c>
      <c r="R15430" t="s">
        <v>56</v>
      </c>
      <c r="S15430" t="s">
        <v>41</v>
      </c>
      <c r="T15430" t="s">
        <v>41765</v>
      </c>
      <c r="U15430" t="s">
        <v>41765</v>
      </c>
      <c r="V15430">
        <v>0</v>
      </c>
      <c r="W15430">
        <v>0</v>
      </c>
      <c r="X15430">
        <v>1</v>
      </c>
      <c r="Y15430">
        <v>0</v>
      </c>
      <c r="Z15430">
        <v>0</v>
      </c>
      <c r="AA15430">
        <v>0</v>
      </c>
      <c r="AB15430">
        <v>0</v>
      </c>
      <c r="AC15430">
        <v>0</v>
      </c>
      <c r="AD15430">
        <v>0</v>
      </c>
    </row>
    <row r="15431" spans="1:30" hidden="1" x14ac:dyDescent="0.3">
      <c r="A15431" t="s">
        <v>45562</v>
      </c>
      <c r="B15431" t="s">
        <v>45572</v>
      </c>
      <c r="C15431" t="s">
        <v>32</v>
      </c>
      <c r="E15431" s="1">
        <v>41611</v>
      </c>
      <c r="F15431">
        <v>595000</v>
      </c>
      <c r="G15431" t="s">
        <v>45562</v>
      </c>
      <c r="H15431" t="s">
        <v>45564</v>
      </c>
      <c r="I15431" t="s">
        <v>45565</v>
      </c>
      <c r="J15431" t="s">
        <v>41765</v>
      </c>
      <c r="K15431" t="s">
        <v>168</v>
      </c>
      <c r="L15431" t="s">
        <v>53</v>
      </c>
      <c r="M15431" t="s">
        <v>54</v>
      </c>
      <c r="N15431" t="s">
        <v>1778</v>
      </c>
      <c r="O15431" t="s">
        <v>9879</v>
      </c>
      <c r="Q15431" t="s">
        <v>53</v>
      </c>
      <c r="R15431" t="s">
        <v>56</v>
      </c>
      <c r="S15431" t="s">
        <v>41</v>
      </c>
      <c r="T15431" t="s">
        <v>41765</v>
      </c>
      <c r="U15431" t="s">
        <v>41765</v>
      </c>
      <c r="V15431">
        <v>0</v>
      </c>
      <c r="W15431">
        <v>0</v>
      </c>
      <c r="X15431">
        <v>1</v>
      </c>
      <c r="Y15431">
        <v>0</v>
      </c>
      <c r="Z15431">
        <v>0</v>
      </c>
      <c r="AA15431">
        <v>0</v>
      </c>
      <c r="AB15431">
        <v>0</v>
      </c>
      <c r="AC15431">
        <v>0</v>
      </c>
      <c r="AD15431">
        <v>0</v>
      </c>
    </row>
    <row r="15432" spans="1:30" hidden="1" x14ac:dyDescent="0.3">
      <c r="A15432" t="s">
        <v>45562</v>
      </c>
      <c r="B15432" t="s">
        <v>45573</v>
      </c>
      <c r="C15432" t="s">
        <v>32</v>
      </c>
      <c r="E15432" s="1">
        <v>40245</v>
      </c>
      <c r="F15432">
        <v>750000</v>
      </c>
      <c r="G15432" t="s">
        <v>45562</v>
      </c>
      <c r="H15432" t="s">
        <v>45564</v>
      </c>
      <c r="I15432" t="s">
        <v>45565</v>
      </c>
      <c r="J15432" t="s">
        <v>41765</v>
      </c>
      <c r="K15432" t="s">
        <v>168</v>
      </c>
      <c r="L15432" t="s">
        <v>53</v>
      </c>
      <c r="M15432" t="s">
        <v>54</v>
      </c>
      <c r="N15432" t="s">
        <v>1778</v>
      </c>
      <c r="O15432" t="s">
        <v>9879</v>
      </c>
      <c r="Q15432" t="s">
        <v>53</v>
      </c>
      <c r="R15432" t="s">
        <v>56</v>
      </c>
      <c r="S15432" t="s">
        <v>41</v>
      </c>
      <c r="T15432" t="s">
        <v>41765</v>
      </c>
      <c r="U15432" t="s">
        <v>41765</v>
      </c>
      <c r="V15432">
        <v>0</v>
      </c>
      <c r="W15432">
        <v>0</v>
      </c>
      <c r="X15432">
        <v>1</v>
      </c>
      <c r="Y15432">
        <v>0</v>
      </c>
      <c r="Z15432">
        <v>0</v>
      </c>
      <c r="AA15432">
        <v>0</v>
      </c>
      <c r="AB15432">
        <v>0</v>
      </c>
      <c r="AC15432">
        <v>0</v>
      </c>
      <c r="AD15432">
        <v>0</v>
      </c>
    </row>
    <row r="15433" spans="1:30" hidden="1" x14ac:dyDescent="0.3">
      <c r="A15433" t="s">
        <v>45562</v>
      </c>
      <c r="B15433" t="s">
        <v>45574</v>
      </c>
      <c r="C15433" t="s">
        <v>32</v>
      </c>
      <c r="E15433" t="s">
        <v>7624</v>
      </c>
      <c r="F15433">
        <v>700000</v>
      </c>
      <c r="G15433" t="s">
        <v>45562</v>
      </c>
      <c r="H15433" t="s">
        <v>45564</v>
      </c>
      <c r="I15433" t="s">
        <v>45565</v>
      </c>
      <c r="J15433" t="s">
        <v>41765</v>
      </c>
      <c r="K15433" t="s">
        <v>168</v>
      </c>
      <c r="L15433" t="s">
        <v>53</v>
      </c>
      <c r="M15433" t="s">
        <v>54</v>
      </c>
      <c r="N15433" t="s">
        <v>1778</v>
      </c>
      <c r="O15433" t="s">
        <v>9879</v>
      </c>
      <c r="Q15433" t="s">
        <v>53</v>
      </c>
      <c r="R15433" t="s">
        <v>56</v>
      </c>
      <c r="S15433" t="s">
        <v>41</v>
      </c>
      <c r="T15433" t="s">
        <v>41765</v>
      </c>
      <c r="U15433" t="s">
        <v>41765</v>
      </c>
      <c r="V15433">
        <v>0</v>
      </c>
      <c r="W15433">
        <v>0</v>
      </c>
      <c r="X15433">
        <v>1</v>
      </c>
      <c r="Y15433">
        <v>0</v>
      </c>
      <c r="Z15433">
        <v>0</v>
      </c>
      <c r="AA15433">
        <v>0</v>
      </c>
      <c r="AB15433">
        <v>0</v>
      </c>
      <c r="AC15433">
        <v>0</v>
      </c>
      <c r="AD15433">
        <v>0</v>
      </c>
    </row>
    <row r="15434" spans="1:30" hidden="1" x14ac:dyDescent="0.3">
      <c r="A15434" t="s">
        <v>45562</v>
      </c>
      <c r="B15434" t="s">
        <v>45575</v>
      </c>
      <c r="C15434" t="s">
        <v>32</v>
      </c>
      <c r="E15434" t="s">
        <v>2745</v>
      </c>
      <c r="F15434">
        <v>1000000</v>
      </c>
      <c r="G15434" t="s">
        <v>45562</v>
      </c>
      <c r="H15434" t="s">
        <v>45564</v>
      </c>
      <c r="I15434" t="s">
        <v>45565</v>
      </c>
      <c r="J15434" t="s">
        <v>41765</v>
      </c>
      <c r="K15434" t="s">
        <v>168</v>
      </c>
      <c r="L15434" t="s">
        <v>53</v>
      </c>
      <c r="M15434" t="s">
        <v>54</v>
      </c>
      <c r="N15434" t="s">
        <v>1778</v>
      </c>
      <c r="O15434" t="s">
        <v>9879</v>
      </c>
      <c r="Q15434" t="s">
        <v>53</v>
      </c>
      <c r="R15434" t="s">
        <v>56</v>
      </c>
      <c r="S15434" t="s">
        <v>41</v>
      </c>
      <c r="T15434" t="s">
        <v>41765</v>
      </c>
      <c r="U15434" t="s">
        <v>41765</v>
      </c>
      <c r="V15434">
        <v>0</v>
      </c>
      <c r="W15434">
        <v>0</v>
      </c>
      <c r="X15434">
        <v>1</v>
      </c>
      <c r="Y15434">
        <v>0</v>
      </c>
      <c r="Z15434">
        <v>0</v>
      </c>
      <c r="AA15434">
        <v>0</v>
      </c>
      <c r="AB15434">
        <v>0</v>
      </c>
      <c r="AC15434">
        <v>0</v>
      </c>
      <c r="AD15434">
        <v>0</v>
      </c>
    </row>
    <row r="15435" spans="1:30" hidden="1" x14ac:dyDescent="0.3">
      <c r="A15435" t="s">
        <v>45576</v>
      </c>
      <c r="B15435" t="s">
        <v>45577</v>
      </c>
      <c r="C15435" t="s">
        <v>32</v>
      </c>
      <c r="E15435" t="s">
        <v>6646</v>
      </c>
      <c r="F15435">
        <v>3050000</v>
      </c>
      <c r="G15435" t="s">
        <v>45576</v>
      </c>
      <c r="H15435" t="s">
        <v>45578</v>
      </c>
      <c r="I15435" t="s">
        <v>45579</v>
      </c>
      <c r="J15435" t="s">
        <v>41765</v>
      </c>
      <c r="K15435" t="s">
        <v>72</v>
      </c>
      <c r="L15435" t="s">
        <v>53</v>
      </c>
      <c r="M15435" t="s">
        <v>747</v>
      </c>
      <c r="N15435" t="s">
        <v>748</v>
      </c>
      <c r="O15435" t="s">
        <v>1222</v>
      </c>
      <c r="Q15435" t="s">
        <v>53</v>
      </c>
      <c r="R15435" t="s">
        <v>56</v>
      </c>
      <c r="S15435" t="s">
        <v>41</v>
      </c>
      <c r="T15435" t="s">
        <v>41765</v>
      </c>
      <c r="U15435" t="s">
        <v>41765</v>
      </c>
      <c r="V15435">
        <v>0</v>
      </c>
      <c r="W15435">
        <v>0</v>
      </c>
      <c r="X15435">
        <v>1</v>
      </c>
      <c r="Y15435">
        <v>0</v>
      </c>
      <c r="Z15435">
        <v>0</v>
      </c>
      <c r="AA15435">
        <v>0</v>
      </c>
      <c r="AB15435">
        <v>0</v>
      </c>
      <c r="AC15435">
        <v>0</v>
      </c>
      <c r="AD15435">
        <v>0</v>
      </c>
    </row>
    <row r="15436" spans="1:30" hidden="1" x14ac:dyDescent="0.3">
      <c r="A15436" t="s">
        <v>45576</v>
      </c>
      <c r="B15436" t="s">
        <v>45580</v>
      </c>
      <c r="C15436" t="s">
        <v>32</v>
      </c>
      <c r="E15436" t="s">
        <v>24667</v>
      </c>
      <c r="F15436">
        <v>7000000</v>
      </c>
      <c r="G15436" t="s">
        <v>45576</v>
      </c>
      <c r="H15436" t="s">
        <v>45578</v>
      </c>
      <c r="I15436" t="s">
        <v>45579</v>
      </c>
      <c r="J15436" t="s">
        <v>41765</v>
      </c>
      <c r="K15436" t="s">
        <v>72</v>
      </c>
      <c r="L15436" t="s">
        <v>53</v>
      </c>
      <c r="M15436" t="s">
        <v>747</v>
      </c>
      <c r="N15436" t="s">
        <v>748</v>
      </c>
      <c r="O15436" t="s">
        <v>1222</v>
      </c>
      <c r="Q15436" t="s">
        <v>53</v>
      </c>
      <c r="R15436" t="s">
        <v>56</v>
      </c>
      <c r="S15436" t="s">
        <v>41</v>
      </c>
      <c r="T15436" t="s">
        <v>41765</v>
      </c>
      <c r="U15436" t="s">
        <v>41765</v>
      </c>
      <c r="V15436">
        <v>0</v>
      </c>
      <c r="W15436">
        <v>0</v>
      </c>
      <c r="X15436">
        <v>1</v>
      </c>
      <c r="Y15436">
        <v>0</v>
      </c>
      <c r="Z15436">
        <v>0</v>
      </c>
      <c r="AA15436">
        <v>0</v>
      </c>
      <c r="AB15436">
        <v>0</v>
      </c>
      <c r="AC15436">
        <v>0</v>
      </c>
      <c r="AD15436">
        <v>0</v>
      </c>
    </row>
    <row r="15437" spans="1:30" hidden="1" x14ac:dyDescent="0.3">
      <c r="A15437" t="s">
        <v>45581</v>
      </c>
      <c r="B15437" t="s">
        <v>45582</v>
      </c>
      <c r="C15437" t="s">
        <v>32</v>
      </c>
      <c r="E15437" t="s">
        <v>12357</v>
      </c>
      <c r="F15437">
        <v>520000</v>
      </c>
      <c r="G15437" t="s">
        <v>45581</v>
      </c>
      <c r="H15437" t="s">
        <v>45583</v>
      </c>
      <c r="J15437" t="s">
        <v>41765</v>
      </c>
      <c r="K15437" t="s">
        <v>37</v>
      </c>
      <c r="L15437" t="s">
        <v>53</v>
      </c>
      <c r="M15437" t="s">
        <v>637</v>
      </c>
      <c r="N15437" t="s">
        <v>1506</v>
      </c>
      <c r="O15437" t="s">
        <v>1506</v>
      </c>
      <c r="P15437" s="1">
        <v>39814</v>
      </c>
      <c r="Q15437" t="s">
        <v>53</v>
      </c>
      <c r="R15437" t="s">
        <v>56</v>
      </c>
      <c r="S15437" t="s">
        <v>41</v>
      </c>
      <c r="T15437" t="s">
        <v>41765</v>
      </c>
      <c r="U15437" t="s">
        <v>41765</v>
      </c>
      <c r="V15437">
        <v>0</v>
      </c>
      <c r="W15437">
        <v>0</v>
      </c>
      <c r="X15437">
        <v>1</v>
      </c>
      <c r="Y15437">
        <v>0</v>
      </c>
      <c r="Z15437">
        <v>0</v>
      </c>
      <c r="AA15437">
        <v>0</v>
      </c>
      <c r="AB15437">
        <v>0</v>
      </c>
      <c r="AC15437">
        <v>0</v>
      </c>
      <c r="AD15437">
        <v>0</v>
      </c>
    </row>
    <row r="15438" spans="1:30" hidden="1" x14ac:dyDescent="0.3">
      <c r="A15438" t="s">
        <v>45584</v>
      </c>
      <c r="B15438" t="s">
        <v>45585</v>
      </c>
      <c r="C15438" t="s">
        <v>32</v>
      </c>
      <c r="D15438" t="s">
        <v>139</v>
      </c>
      <c r="E15438" s="1">
        <v>37804</v>
      </c>
      <c r="F15438">
        <v>12200000</v>
      </c>
      <c r="G15438" t="s">
        <v>45584</v>
      </c>
      <c r="H15438" t="s">
        <v>45586</v>
      </c>
      <c r="I15438" t="s">
        <v>45587</v>
      </c>
      <c r="J15438" t="s">
        <v>41765</v>
      </c>
      <c r="K15438" t="s">
        <v>72</v>
      </c>
      <c r="L15438" t="s">
        <v>53</v>
      </c>
      <c r="M15438" t="s">
        <v>54</v>
      </c>
      <c r="N15438" t="s">
        <v>95</v>
      </c>
      <c r="O15438" t="s">
        <v>1074</v>
      </c>
      <c r="P15438" s="1">
        <v>36526</v>
      </c>
      <c r="Q15438" t="s">
        <v>53</v>
      </c>
      <c r="R15438" t="s">
        <v>56</v>
      </c>
      <c r="S15438" t="s">
        <v>41</v>
      </c>
      <c r="T15438" t="s">
        <v>41765</v>
      </c>
      <c r="U15438" t="s">
        <v>41765</v>
      </c>
      <c r="V15438">
        <v>0</v>
      </c>
      <c r="W15438">
        <v>0</v>
      </c>
      <c r="X15438">
        <v>1</v>
      </c>
      <c r="Y15438">
        <v>0</v>
      </c>
      <c r="Z15438">
        <v>0</v>
      </c>
      <c r="AA15438">
        <v>0</v>
      </c>
      <c r="AB15438">
        <v>0</v>
      </c>
      <c r="AC15438">
        <v>0</v>
      </c>
      <c r="AD15438">
        <v>0</v>
      </c>
    </row>
    <row r="15439" spans="1:30" hidden="1" x14ac:dyDescent="0.3">
      <c r="A15439" t="s">
        <v>45584</v>
      </c>
      <c r="B15439" t="s">
        <v>45588</v>
      </c>
      <c r="C15439" t="s">
        <v>32</v>
      </c>
      <c r="D15439" t="s">
        <v>399</v>
      </c>
      <c r="E15439" t="s">
        <v>10233</v>
      </c>
      <c r="F15439">
        <v>22600000</v>
      </c>
      <c r="G15439" t="s">
        <v>45584</v>
      </c>
      <c r="H15439" t="s">
        <v>45586</v>
      </c>
      <c r="I15439" t="s">
        <v>45587</v>
      </c>
      <c r="J15439" t="s">
        <v>41765</v>
      </c>
      <c r="K15439" t="s">
        <v>72</v>
      </c>
      <c r="L15439" t="s">
        <v>53</v>
      </c>
      <c r="M15439" t="s">
        <v>54</v>
      </c>
      <c r="N15439" t="s">
        <v>95</v>
      </c>
      <c r="O15439" t="s">
        <v>1074</v>
      </c>
      <c r="P15439" s="1">
        <v>36526</v>
      </c>
      <c r="Q15439" t="s">
        <v>53</v>
      </c>
      <c r="R15439" t="s">
        <v>56</v>
      </c>
      <c r="S15439" t="s">
        <v>41</v>
      </c>
      <c r="T15439" t="s">
        <v>41765</v>
      </c>
      <c r="U15439" t="s">
        <v>41765</v>
      </c>
      <c r="V15439">
        <v>0</v>
      </c>
      <c r="W15439">
        <v>0</v>
      </c>
      <c r="X15439">
        <v>1</v>
      </c>
      <c r="Y15439">
        <v>0</v>
      </c>
      <c r="Z15439">
        <v>0</v>
      </c>
      <c r="AA15439">
        <v>0</v>
      </c>
      <c r="AB15439">
        <v>0</v>
      </c>
      <c r="AC15439">
        <v>0</v>
      </c>
      <c r="AD15439">
        <v>0</v>
      </c>
    </row>
    <row r="15440" spans="1:30" hidden="1" x14ac:dyDescent="0.3">
      <c r="A15440" t="s">
        <v>45589</v>
      </c>
      <c r="B15440" t="s">
        <v>45590</v>
      </c>
      <c r="C15440" t="s">
        <v>32</v>
      </c>
      <c r="D15440" t="s">
        <v>322</v>
      </c>
      <c r="E15440" s="1">
        <v>40579</v>
      </c>
      <c r="F15440">
        <v>20000000</v>
      </c>
      <c r="G15440" t="s">
        <v>45589</v>
      </c>
      <c r="H15440" t="s">
        <v>45591</v>
      </c>
      <c r="I15440" t="s">
        <v>45592</v>
      </c>
      <c r="J15440" t="s">
        <v>45593</v>
      </c>
      <c r="K15440" t="s">
        <v>37</v>
      </c>
      <c r="L15440" t="s">
        <v>53</v>
      </c>
      <c r="M15440" t="s">
        <v>54</v>
      </c>
      <c r="N15440" t="s">
        <v>95</v>
      </c>
      <c r="O15440" t="s">
        <v>1160</v>
      </c>
      <c r="P15440" s="1">
        <v>38353</v>
      </c>
      <c r="Q15440" t="s">
        <v>53</v>
      </c>
      <c r="R15440" t="s">
        <v>56</v>
      </c>
      <c r="S15440" t="s">
        <v>41</v>
      </c>
      <c r="T15440" t="s">
        <v>41765</v>
      </c>
      <c r="U15440" t="s">
        <v>41765</v>
      </c>
      <c r="V15440">
        <v>0</v>
      </c>
      <c r="W15440">
        <v>0</v>
      </c>
      <c r="X15440">
        <v>1</v>
      </c>
      <c r="Y15440">
        <v>0</v>
      </c>
      <c r="Z15440">
        <v>0</v>
      </c>
      <c r="AA15440">
        <v>0</v>
      </c>
      <c r="AB15440">
        <v>0</v>
      </c>
      <c r="AC15440">
        <v>0</v>
      </c>
      <c r="AD15440">
        <v>0</v>
      </c>
    </row>
    <row r="15441" spans="1:30" hidden="1" x14ac:dyDescent="0.3">
      <c r="A15441" t="s">
        <v>45589</v>
      </c>
      <c r="B15441" t="s">
        <v>45594</v>
      </c>
      <c r="C15441" t="s">
        <v>32</v>
      </c>
      <c r="E15441" s="1">
        <v>40918</v>
      </c>
      <c r="F15441">
        <v>4977000</v>
      </c>
      <c r="G15441" t="s">
        <v>45589</v>
      </c>
      <c r="H15441" t="s">
        <v>45591</v>
      </c>
      <c r="I15441" t="s">
        <v>45592</v>
      </c>
      <c r="J15441" t="s">
        <v>45593</v>
      </c>
      <c r="K15441" t="s">
        <v>37</v>
      </c>
      <c r="L15441" t="s">
        <v>53</v>
      </c>
      <c r="M15441" t="s">
        <v>54</v>
      </c>
      <c r="N15441" t="s">
        <v>95</v>
      </c>
      <c r="O15441" t="s">
        <v>1160</v>
      </c>
      <c r="P15441" s="1">
        <v>38353</v>
      </c>
      <c r="Q15441" t="s">
        <v>53</v>
      </c>
      <c r="R15441" t="s">
        <v>56</v>
      </c>
      <c r="S15441" t="s">
        <v>41</v>
      </c>
      <c r="T15441" t="s">
        <v>41765</v>
      </c>
      <c r="U15441" t="s">
        <v>41765</v>
      </c>
      <c r="V15441">
        <v>0</v>
      </c>
      <c r="W15441">
        <v>0</v>
      </c>
      <c r="X15441">
        <v>1</v>
      </c>
      <c r="Y15441">
        <v>0</v>
      </c>
      <c r="Z15441">
        <v>0</v>
      </c>
      <c r="AA15441">
        <v>0</v>
      </c>
      <c r="AB15441">
        <v>0</v>
      </c>
      <c r="AC15441">
        <v>0</v>
      </c>
      <c r="AD15441">
        <v>0</v>
      </c>
    </row>
    <row r="15442" spans="1:30" hidden="1" x14ac:dyDescent="0.3">
      <c r="A15442" t="s">
        <v>45589</v>
      </c>
      <c r="B15442" t="s">
        <v>45595</v>
      </c>
      <c r="C15442" t="s">
        <v>32</v>
      </c>
      <c r="E15442" s="1">
        <v>40912</v>
      </c>
      <c r="F15442">
        <v>2916000</v>
      </c>
      <c r="G15442" t="s">
        <v>45589</v>
      </c>
      <c r="H15442" t="s">
        <v>45591</v>
      </c>
      <c r="I15442" t="s">
        <v>45592</v>
      </c>
      <c r="J15442" t="s">
        <v>45593</v>
      </c>
      <c r="K15442" t="s">
        <v>37</v>
      </c>
      <c r="L15442" t="s">
        <v>53</v>
      </c>
      <c r="M15442" t="s">
        <v>54</v>
      </c>
      <c r="N15442" t="s">
        <v>95</v>
      </c>
      <c r="O15442" t="s">
        <v>1160</v>
      </c>
      <c r="P15442" s="1">
        <v>38353</v>
      </c>
      <c r="Q15442" t="s">
        <v>53</v>
      </c>
      <c r="R15442" t="s">
        <v>56</v>
      </c>
      <c r="S15442" t="s">
        <v>41</v>
      </c>
      <c r="T15442" t="s">
        <v>41765</v>
      </c>
      <c r="U15442" t="s">
        <v>41765</v>
      </c>
      <c r="V15442">
        <v>0</v>
      </c>
      <c r="W15442">
        <v>0</v>
      </c>
      <c r="X15442">
        <v>1</v>
      </c>
      <c r="Y15442">
        <v>0</v>
      </c>
      <c r="Z15442">
        <v>0</v>
      </c>
      <c r="AA15442">
        <v>0</v>
      </c>
      <c r="AB15442">
        <v>0</v>
      </c>
      <c r="AC15442">
        <v>0</v>
      </c>
      <c r="AD15442">
        <v>0</v>
      </c>
    </row>
    <row r="15443" spans="1:30" hidden="1" x14ac:dyDescent="0.3">
      <c r="A15443" t="s">
        <v>45589</v>
      </c>
      <c r="B15443" t="s">
        <v>45596</v>
      </c>
      <c r="C15443" t="s">
        <v>32</v>
      </c>
      <c r="D15443" t="s">
        <v>139</v>
      </c>
      <c r="E15443" t="s">
        <v>17762</v>
      </c>
      <c r="F15443">
        <v>25000000</v>
      </c>
      <c r="G15443" t="s">
        <v>45589</v>
      </c>
      <c r="H15443" t="s">
        <v>45591</v>
      </c>
      <c r="I15443" t="s">
        <v>45592</v>
      </c>
      <c r="J15443" t="s">
        <v>45593</v>
      </c>
      <c r="K15443" t="s">
        <v>37</v>
      </c>
      <c r="L15443" t="s">
        <v>53</v>
      </c>
      <c r="M15443" t="s">
        <v>54</v>
      </c>
      <c r="N15443" t="s">
        <v>95</v>
      </c>
      <c r="O15443" t="s">
        <v>1160</v>
      </c>
      <c r="P15443" s="1">
        <v>38353</v>
      </c>
      <c r="Q15443" t="s">
        <v>53</v>
      </c>
      <c r="R15443" t="s">
        <v>56</v>
      </c>
      <c r="S15443" t="s">
        <v>41</v>
      </c>
      <c r="T15443" t="s">
        <v>41765</v>
      </c>
      <c r="U15443" t="s">
        <v>41765</v>
      </c>
      <c r="V15443">
        <v>0</v>
      </c>
      <c r="W15443">
        <v>0</v>
      </c>
      <c r="X15443">
        <v>1</v>
      </c>
      <c r="Y15443">
        <v>0</v>
      </c>
      <c r="Z15443">
        <v>0</v>
      </c>
      <c r="AA15443">
        <v>0</v>
      </c>
      <c r="AB15443">
        <v>0</v>
      </c>
      <c r="AC15443">
        <v>0</v>
      </c>
      <c r="AD15443">
        <v>0</v>
      </c>
    </row>
    <row r="15444" spans="1:30" hidden="1" x14ac:dyDescent="0.3">
      <c r="A15444" t="s">
        <v>45589</v>
      </c>
      <c r="B15444" t="s">
        <v>45597</v>
      </c>
      <c r="C15444" t="s">
        <v>32</v>
      </c>
      <c r="D15444" t="s">
        <v>33</v>
      </c>
      <c r="E15444" t="s">
        <v>14454</v>
      </c>
      <c r="F15444">
        <v>3000000</v>
      </c>
      <c r="G15444" t="s">
        <v>45589</v>
      </c>
      <c r="H15444" t="s">
        <v>45591</v>
      </c>
      <c r="I15444" t="s">
        <v>45592</v>
      </c>
      <c r="J15444" t="s">
        <v>45593</v>
      </c>
      <c r="K15444" t="s">
        <v>37</v>
      </c>
      <c r="L15444" t="s">
        <v>53</v>
      </c>
      <c r="M15444" t="s">
        <v>54</v>
      </c>
      <c r="N15444" t="s">
        <v>95</v>
      </c>
      <c r="O15444" t="s">
        <v>1160</v>
      </c>
      <c r="P15444" s="1">
        <v>38353</v>
      </c>
      <c r="Q15444" t="s">
        <v>53</v>
      </c>
      <c r="R15444" t="s">
        <v>56</v>
      </c>
      <c r="S15444" t="s">
        <v>41</v>
      </c>
      <c r="T15444" t="s">
        <v>41765</v>
      </c>
      <c r="U15444" t="s">
        <v>41765</v>
      </c>
      <c r="V15444">
        <v>0</v>
      </c>
      <c r="W15444">
        <v>0</v>
      </c>
      <c r="X15444">
        <v>1</v>
      </c>
      <c r="Y15444">
        <v>0</v>
      </c>
      <c r="Z15444">
        <v>0</v>
      </c>
      <c r="AA15444">
        <v>0</v>
      </c>
      <c r="AB15444">
        <v>0</v>
      </c>
      <c r="AC15444">
        <v>0</v>
      </c>
      <c r="AD15444">
        <v>0</v>
      </c>
    </row>
    <row r="15445" spans="1:30" hidden="1" x14ac:dyDescent="0.3">
      <c r="A15445" t="s">
        <v>45598</v>
      </c>
      <c r="B15445" t="s">
        <v>45599</v>
      </c>
      <c r="C15445" t="s">
        <v>32</v>
      </c>
      <c r="E15445" s="1">
        <v>40066</v>
      </c>
      <c r="F15445">
        <v>7677581</v>
      </c>
      <c r="G15445" t="s">
        <v>45598</v>
      </c>
      <c r="H15445" t="s">
        <v>45600</v>
      </c>
      <c r="I15445" t="s">
        <v>45601</v>
      </c>
      <c r="J15445" t="s">
        <v>41765</v>
      </c>
      <c r="K15445" t="s">
        <v>37</v>
      </c>
      <c r="L15445" t="s">
        <v>53</v>
      </c>
      <c r="M15445" t="s">
        <v>62</v>
      </c>
      <c r="N15445" t="s">
        <v>63</v>
      </c>
      <c r="O15445" t="s">
        <v>20740</v>
      </c>
      <c r="Q15445" t="s">
        <v>53</v>
      </c>
      <c r="R15445" t="s">
        <v>56</v>
      </c>
      <c r="S15445" t="s">
        <v>41</v>
      </c>
      <c r="T15445" t="s">
        <v>41765</v>
      </c>
      <c r="U15445" t="s">
        <v>41765</v>
      </c>
      <c r="V15445">
        <v>0</v>
      </c>
      <c r="W15445">
        <v>0</v>
      </c>
      <c r="X15445">
        <v>1</v>
      </c>
      <c r="Y15445">
        <v>0</v>
      </c>
      <c r="Z15445">
        <v>0</v>
      </c>
      <c r="AA15445">
        <v>0</v>
      </c>
      <c r="AB15445">
        <v>0</v>
      </c>
      <c r="AC15445">
        <v>0</v>
      </c>
      <c r="AD15445">
        <v>0</v>
      </c>
    </row>
    <row r="15446" spans="1:30" hidden="1" x14ac:dyDescent="0.3">
      <c r="A15446" t="s">
        <v>45598</v>
      </c>
      <c r="B15446" t="s">
        <v>45602</v>
      </c>
      <c r="C15446" t="s">
        <v>32</v>
      </c>
      <c r="E15446" t="s">
        <v>973</v>
      </c>
      <c r="F15446">
        <v>7500000</v>
      </c>
      <c r="G15446" t="s">
        <v>45598</v>
      </c>
      <c r="H15446" t="s">
        <v>45600</v>
      </c>
      <c r="I15446" t="s">
        <v>45601</v>
      </c>
      <c r="J15446" t="s">
        <v>41765</v>
      </c>
      <c r="K15446" t="s">
        <v>37</v>
      </c>
      <c r="L15446" t="s">
        <v>53</v>
      </c>
      <c r="M15446" t="s">
        <v>62</v>
      </c>
      <c r="N15446" t="s">
        <v>63</v>
      </c>
      <c r="O15446" t="s">
        <v>20740</v>
      </c>
      <c r="Q15446" t="s">
        <v>53</v>
      </c>
      <c r="R15446" t="s">
        <v>56</v>
      </c>
      <c r="S15446" t="s">
        <v>41</v>
      </c>
      <c r="T15446" t="s">
        <v>41765</v>
      </c>
      <c r="U15446" t="s">
        <v>41765</v>
      </c>
      <c r="V15446">
        <v>0</v>
      </c>
      <c r="W15446">
        <v>0</v>
      </c>
      <c r="X15446">
        <v>1</v>
      </c>
      <c r="Y15446">
        <v>0</v>
      </c>
      <c r="Z15446">
        <v>0</v>
      </c>
      <c r="AA15446">
        <v>0</v>
      </c>
      <c r="AB15446">
        <v>0</v>
      </c>
      <c r="AC15446">
        <v>0</v>
      </c>
      <c r="AD15446">
        <v>0</v>
      </c>
    </row>
    <row r="15447" spans="1:30" hidden="1" x14ac:dyDescent="0.3">
      <c r="A15447" t="s">
        <v>45603</v>
      </c>
      <c r="B15447" t="s">
        <v>45604</v>
      </c>
      <c r="C15447" t="s">
        <v>32</v>
      </c>
      <c r="D15447" t="s">
        <v>33</v>
      </c>
      <c r="E15447" t="s">
        <v>6725</v>
      </c>
      <c r="F15447">
        <v>20000000</v>
      </c>
      <c r="G15447" t="s">
        <v>45603</v>
      </c>
      <c r="H15447" t="s">
        <v>45605</v>
      </c>
      <c r="I15447" t="s">
        <v>45606</v>
      </c>
      <c r="J15447" t="s">
        <v>41765</v>
      </c>
      <c r="K15447" t="s">
        <v>37</v>
      </c>
      <c r="L15447" t="s">
        <v>53</v>
      </c>
      <c r="M15447" t="s">
        <v>54</v>
      </c>
      <c r="N15447" t="s">
        <v>939</v>
      </c>
      <c r="O15447" t="s">
        <v>939</v>
      </c>
      <c r="P15447" s="1">
        <v>38353</v>
      </c>
      <c r="Q15447" t="s">
        <v>53</v>
      </c>
      <c r="R15447" t="s">
        <v>56</v>
      </c>
      <c r="S15447" t="s">
        <v>41</v>
      </c>
      <c r="T15447" t="s">
        <v>41765</v>
      </c>
      <c r="U15447" t="s">
        <v>41765</v>
      </c>
      <c r="V15447">
        <v>0</v>
      </c>
      <c r="W15447">
        <v>0</v>
      </c>
      <c r="X15447">
        <v>1</v>
      </c>
      <c r="Y15447">
        <v>0</v>
      </c>
      <c r="Z15447">
        <v>0</v>
      </c>
      <c r="AA15447">
        <v>0</v>
      </c>
      <c r="AB15447">
        <v>0</v>
      </c>
      <c r="AC15447">
        <v>0</v>
      </c>
      <c r="AD15447">
        <v>0</v>
      </c>
    </row>
    <row r="15448" spans="1:30" hidden="1" x14ac:dyDescent="0.3">
      <c r="A15448" t="s">
        <v>45603</v>
      </c>
      <c r="B15448" t="s">
        <v>45607</v>
      </c>
      <c r="C15448" t="s">
        <v>32</v>
      </c>
      <c r="D15448" t="s">
        <v>50</v>
      </c>
      <c r="E15448" s="1">
        <v>39000</v>
      </c>
      <c r="F15448">
        <v>20000000</v>
      </c>
      <c r="G15448" t="s">
        <v>45603</v>
      </c>
      <c r="H15448" t="s">
        <v>45605</v>
      </c>
      <c r="I15448" t="s">
        <v>45606</v>
      </c>
      <c r="J15448" t="s">
        <v>41765</v>
      </c>
      <c r="K15448" t="s">
        <v>37</v>
      </c>
      <c r="L15448" t="s">
        <v>53</v>
      </c>
      <c r="M15448" t="s">
        <v>54</v>
      </c>
      <c r="N15448" t="s">
        <v>939</v>
      </c>
      <c r="O15448" t="s">
        <v>939</v>
      </c>
      <c r="P15448" s="1">
        <v>38353</v>
      </c>
      <c r="Q15448" t="s">
        <v>53</v>
      </c>
      <c r="R15448" t="s">
        <v>56</v>
      </c>
      <c r="S15448" t="s">
        <v>41</v>
      </c>
      <c r="T15448" t="s">
        <v>41765</v>
      </c>
      <c r="U15448" t="s">
        <v>41765</v>
      </c>
      <c r="V15448">
        <v>0</v>
      </c>
      <c r="W15448">
        <v>0</v>
      </c>
      <c r="X15448">
        <v>1</v>
      </c>
      <c r="Y15448">
        <v>0</v>
      </c>
      <c r="Z15448">
        <v>0</v>
      </c>
      <c r="AA15448">
        <v>0</v>
      </c>
      <c r="AB15448">
        <v>0</v>
      </c>
      <c r="AC15448">
        <v>0</v>
      </c>
      <c r="AD15448">
        <v>0</v>
      </c>
    </row>
    <row r="15449" spans="1:30" hidden="1" x14ac:dyDescent="0.3">
      <c r="A15449" t="s">
        <v>45603</v>
      </c>
      <c r="B15449" t="s">
        <v>45608</v>
      </c>
      <c r="C15449" t="s">
        <v>32</v>
      </c>
      <c r="D15449" t="s">
        <v>33</v>
      </c>
      <c r="E15449" t="s">
        <v>10521</v>
      </c>
      <c r="F15449">
        <v>19200000</v>
      </c>
      <c r="G15449" t="s">
        <v>45603</v>
      </c>
      <c r="H15449" t="s">
        <v>45605</v>
      </c>
      <c r="I15449" t="s">
        <v>45606</v>
      </c>
      <c r="J15449" t="s">
        <v>41765</v>
      </c>
      <c r="K15449" t="s">
        <v>37</v>
      </c>
      <c r="L15449" t="s">
        <v>53</v>
      </c>
      <c r="M15449" t="s">
        <v>54</v>
      </c>
      <c r="N15449" t="s">
        <v>939</v>
      </c>
      <c r="O15449" t="s">
        <v>939</v>
      </c>
      <c r="P15449" s="1">
        <v>38353</v>
      </c>
      <c r="Q15449" t="s">
        <v>53</v>
      </c>
      <c r="R15449" t="s">
        <v>56</v>
      </c>
      <c r="S15449" t="s">
        <v>41</v>
      </c>
      <c r="T15449" t="s">
        <v>41765</v>
      </c>
      <c r="U15449" t="s">
        <v>41765</v>
      </c>
      <c r="V15449">
        <v>0</v>
      </c>
      <c r="W15449">
        <v>0</v>
      </c>
      <c r="X15449">
        <v>1</v>
      </c>
      <c r="Y15449">
        <v>0</v>
      </c>
      <c r="Z15449">
        <v>0</v>
      </c>
      <c r="AA15449">
        <v>0</v>
      </c>
      <c r="AB15449">
        <v>0</v>
      </c>
      <c r="AC15449">
        <v>0</v>
      </c>
      <c r="AD15449">
        <v>0</v>
      </c>
    </row>
    <row r="15450" spans="1:30" hidden="1" x14ac:dyDescent="0.3">
      <c r="A15450" t="s">
        <v>45609</v>
      </c>
      <c r="B15450" t="s">
        <v>45610</v>
      </c>
      <c r="C15450" t="s">
        <v>32</v>
      </c>
      <c r="D15450" t="s">
        <v>50</v>
      </c>
      <c r="E15450" s="1">
        <v>42344</v>
      </c>
      <c r="F15450">
        <v>2000000</v>
      </c>
      <c r="G15450" t="s">
        <v>45609</v>
      </c>
      <c r="H15450" t="s">
        <v>45611</v>
      </c>
      <c r="I15450" t="s">
        <v>45612</v>
      </c>
      <c r="J15450" t="s">
        <v>41765</v>
      </c>
      <c r="K15450" t="s">
        <v>37</v>
      </c>
      <c r="L15450" t="s">
        <v>53</v>
      </c>
      <c r="M15450" t="s">
        <v>73</v>
      </c>
      <c r="N15450" t="s">
        <v>1248</v>
      </c>
      <c r="O15450" t="s">
        <v>12164</v>
      </c>
      <c r="P15450" s="1">
        <v>40551</v>
      </c>
      <c r="Q15450" t="s">
        <v>53</v>
      </c>
      <c r="R15450" t="s">
        <v>56</v>
      </c>
      <c r="S15450" t="s">
        <v>41</v>
      </c>
      <c r="T15450" t="s">
        <v>41765</v>
      </c>
      <c r="U15450" t="s">
        <v>41765</v>
      </c>
      <c r="V15450">
        <v>0</v>
      </c>
      <c r="W15450">
        <v>0</v>
      </c>
      <c r="X15450">
        <v>1</v>
      </c>
      <c r="Y15450">
        <v>0</v>
      </c>
      <c r="Z15450">
        <v>0</v>
      </c>
      <c r="AA15450">
        <v>0</v>
      </c>
      <c r="AB15450">
        <v>0</v>
      </c>
      <c r="AC15450">
        <v>0</v>
      </c>
      <c r="AD15450">
        <v>0</v>
      </c>
    </row>
    <row r="15451" spans="1:30" hidden="1" x14ac:dyDescent="0.3">
      <c r="A15451" t="s">
        <v>45613</v>
      </c>
      <c r="B15451" t="s">
        <v>45614</v>
      </c>
      <c r="C15451" t="s">
        <v>32</v>
      </c>
      <c r="D15451" t="s">
        <v>322</v>
      </c>
      <c r="E15451" t="s">
        <v>14378</v>
      </c>
      <c r="F15451">
        <v>37000000</v>
      </c>
      <c r="G15451" t="s">
        <v>45613</v>
      </c>
      <c r="H15451" t="s">
        <v>45615</v>
      </c>
      <c r="I15451" t="s">
        <v>45616</v>
      </c>
      <c r="J15451" t="s">
        <v>41765</v>
      </c>
      <c r="K15451" t="s">
        <v>168</v>
      </c>
      <c r="L15451" t="s">
        <v>53</v>
      </c>
      <c r="M15451" t="s">
        <v>54</v>
      </c>
      <c r="N15451" t="s">
        <v>95</v>
      </c>
      <c r="O15451" t="s">
        <v>616</v>
      </c>
      <c r="P15451" s="1">
        <v>37257</v>
      </c>
      <c r="Q15451" t="s">
        <v>53</v>
      </c>
      <c r="R15451" t="s">
        <v>56</v>
      </c>
      <c r="S15451" t="s">
        <v>41</v>
      </c>
      <c r="T15451" t="s">
        <v>41765</v>
      </c>
      <c r="U15451" t="s">
        <v>41765</v>
      </c>
      <c r="V15451">
        <v>0</v>
      </c>
      <c r="W15451">
        <v>0</v>
      </c>
      <c r="X15451">
        <v>1</v>
      </c>
      <c r="Y15451">
        <v>0</v>
      </c>
      <c r="Z15451">
        <v>0</v>
      </c>
      <c r="AA15451">
        <v>0</v>
      </c>
      <c r="AB15451">
        <v>0</v>
      </c>
      <c r="AC15451">
        <v>0</v>
      </c>
      <c r="AD15451">
        <v>0</v>
      </c>
    </row>
    <row r="15452" spans="1:30" hidden="1" x14ac:dyDescent="0.3">
      <c r="A15452" t="s">
        <v>45617</v>
      </c>
      <c r="B15452" t="s">
        <v>45618</v>
      </c>
      <c r="C15452" t="s">
        <v>32</v>
      </c>
      <c r="D15452" t="s">
        <v>33</v>
      </c>
      <c r="E15452" t="s">
        <v>26324</v>
      </c>
      <c r="F15452">
        <v>20000000</v>
      </c>
      <c r="G15452" t="s">
        <v>45617</v>
      </c>
      <c r="H15452" t="s">
        <v>45619</v>
      </c>
      <c r="J15452" t="s">
        <v>41765</v>
      </c>
      <c r="K15452" t="s">
        <v>37</v>
      </c>
      <c r="L15452" t="s">
        <v>53</v>
      </c>
      <c r="M15452" t="s">
        <v>150</v>
      </c>
      <c r="N15452" t="s">
        <v>151</v>
      </c>
      <c r="O15452" t="s">
        <v>911</v>
      </c>
      <c r="P15452" s="1">
        <v>37987</v>
      </c>
      <c r="Q15452" t="s">
        <v>53</v>
      </c>
      <c r="R15452" t="s">
        <v>56</v>
      </c>
      <c r="S15452" t="s">
        <v>41</v>
      </c>
      <c r="T15452" t="s">
        <v>41765</v>
      </c>
      <c r="U15452" t="s">
        <v>41765</v>
      </c>
      <c r="V15452">
        <v>0</v>
      </c>
      <c r="W15452">
        <v>0</v>
      </c>
      <c r="X15452">
        <v>1</v>
      </c>
      <c r="Y15452">
        <v>0</v>
      </c>
      <c r="Z15452">
        <v>0</v>
      </c>
      <c r="AA15452">
        <v>0</v>
      </c>
      <c r="AB15452">
        <v>0</v>
      </c>
      <c r="AC15452">
        <v>0</v>
      </c>
      <c r="AD15452">
        <v>0</v>
      </c>
    </row>
    <row r="15453" spans="1:30" hidden="1" x14ac:dyDescent="0.3">
      <c r="A15453" t="s">
        <v>45617</v>
      </c>
      <c r="B15453" t="s">
        <v>45620</v>
      </c>
      <c r="C15453" t="s">
        <v>32</v>
      </c>
      <c r="D15453" t="s">
        <v>50</v>
      </c>
      <c r="E15453" t="s">
        <v>45621</v>
      </c>
      <c r="F15453">
        <v>13000000</v>
      </c>
      <c r="G15453" t="s">
        <v>45617</v>
      </c>
      <c r="H15453" t="s">
        <v>45619</v>
      </c>
      <c r="J15453" t="s">
        <v>41765</v>
      </c>
      <c r="K15453" t="s">
        <v>37</v>
      </c>
      <c r="L15453" t="s">
        <v>53</v>
      </c>
      <c r="M15453" t="s">
        <v>150</v>
      </c>
      <c r="N15453" t="s">
        <v>151</v>
      </c>
      <c r="O15453" t="s">
        <v>911</v>
      </c>
      <c r="P15453" s="1">
        <v>37987</v>
      </c>
      <c r="Q15453" t="s">
        <v>53</v>
      </c>
      <c r="R15453" t="s">
        <v>56</v>
      </c>
      <c r="S15453" t="s">
        <v>41</v>
      </c>
      <c r="T15453" t="s">
        <v>41765</v>
      </c>
      <c r="U15453" t="s">
        <v>41765</v>
      </c>
      <c r="V15453">
        <v>0</v>
      </c>
      <c r="W15453">
        <v>0</v>
      </c>
      <c r="X15453">
        <v>1</v>
      </c>
      <c r="Y15453">
        <v>0</v>
      </c>
      <c r="Z15453">
        <v>0</v>
      </c>
      <c r="AA15453">
        <v>0</v>
      </c>
      <c r="AB15453">
        <v>0</v>
      </c>
      <c r="AC15453">
        <v>0</v>
      </c>
      <c r="AD15453">
        <v>0</v>
      </c>
    </row>
    <row r="15454" spans="1:30" hidden="1" x14ac:dyDescent="0.3">
      <c r="A15454" t="s">
        <v>45622</v>
      </c>
      <c r="B15454" t="s">
        <v>45623</v>
      </c>
      <c r="C15454" t="s">
        <v>32</v>
      </c>
      <c r="E15454" t="s">
        <v>10250</v>
      </c>
      <c r="F15454">
        <v>120000</v>
      </c>
      <c r="G15454" t="s">
        <v>45622</v>
      </c>
      <c r="H15454" t="s">
        <v>45624</v>
      </c>
      <c r="J15454" t="s">
        <v>41765</v>
      </c>
      <c r="K15454" t="s">
        <v>37</v>
      </c>
      <c r="L15454" t="s">
        <v>53</v>
      </c>
      <c r="M15454" t="s">
        <v>732</v>
      </c>
      <c r="N15454" t="s">
        <v>3581</v>
      </c>
      <c r="O15454" t="s">
        <v>3581</v>
      </c>
      <c r="P15454" s="1">
        <v>40909</v>
      </c>
      <c r="Q15454" t="s">
        <v>53</v>
      </c>
      <c r="R15454" t="s">
        <v>56</v>
      </c>
      <c r="S15454" t="s">
        <v>41</v>
      </c>
      <c r="T15454" t="s">
        <v>41765</v>
      </c>
      <c r="U15454" t="s">
        <v>41765</v>
      </c>
      <c r="V15454">
        <v>0</v>
      </c>
      <c r="W15454">
        <v>0</v>
      </c>
      <c r="X15454">
        <v>1</v>
      </c>
      <c r="Y15454">
        <v>0</v>
      </c>
      <c r="Z15454">
        <v>0</v>
      </c>
      <c r="AA15454">
        <v>0</v>
      </c>
      <c r="AB15454">
        <v>0</v>
      </c>
      <c r="AC15454">
        <v>0</v>
      </c>
      <c r="AD15454">
        <v>0</v>
      </c>
    </row>
    <row r="15455" spans="1:30" hidden="1" x14ac:dyDescent="0.3">
      <c r="A15455" t="s">
        <v>45625</v>
      </c>
      <c r="B15455" t="s">
        <v>45626</v>
      </c>
      <c r="C15455" t="s">
        <v>32</v>
      </c>
      <c r="D15455" t="s">
        <v>33</v>
      </c>
      <c r="E15455" t="s">
        <v>17027</v>
      </c>
      <c r="F15455">
        <v>12000000</v>
      </c>
      <c r="G15455" t="s">
        <v>45625</v>
      </c>
      <c r="H15455" t="s">
        <v>45627</v>
      </c>
      <c r="I15455" t="s">
        <v>45628</v>
      </c>
      <c r="J15455" t="s">
        <v>41765</v>
      </c>
      <c r="K15455" t="s">
        <v>37</v>
      </c>
      <c r="L15455" t="s">
        <v>53</v>
      </c>
      <c r="M15455" t="s">
        <v>73</v>
      </c>
      <c r="N15455" t="s">
        <v>1248</v>
      </c>
      <c r="O15455" t="s">
        <v>12164</v>
      </c>
      <c r="P15455" s="1">
        <v>39814</v>
      </c>
      <c r="Q15455" t="s">
        <v>53</v>
      </c>
      <c r="R15455" t="s">
        <v>56</v>
      </c>
      <c r="S15455" t="s">
        <v>41</v>
      </c>
      <c r="T15455" t="s">
        <v>41765</v>
      </c>
      <c r="U15455" t="s">
        <v>41765</v>
      </c>
      <c r="V15455">
        <v>0</v>
      </c>
      <c r="W15455">
        <v>0</v>
      </c>
      <c r="X15455">
        <v>1</v>
      </c>
      <c r="Y15455">
        <v>0</v>
      </c>
      <c r="Z15455">
        <v>0</v>
      </c>
      <c r="AA15455">
        <v>0</v>
      </c>
      <c r="AB15455">
        <v>0</v>
      </c>
      <c r="AC15455">
        <v>0</v>
      </c>
      <c r="AD15455">
        <v>0</v>
      </c>
    </row>
    <row r="15456" spans="1:30" hidden="1" x14ac:dyDescent="0.3">
      <c r="A15456" t="s">
        <v>45625</v>
      </c>
      <c r="B15456" t="s">
        <v>45629</v>
      </c>
      <c r="C15456" t="s">
        <v>32</v>
      </c>
      <c r="E15456" t="s">
        <v>22018</v>
      </c>
      <c r="F15456">
        <v>2999975</v>
      </c>
      <c r="G15456" t="s">
        <v>45625</v>
      </c>
      <c r="H15456" t="s">
        <v>45627</v>
      </c>
      <c r="I15456" t="s">
        <v>45628</v>
      </c>
      <c r="J15456" t="s">
        <v>41765</v>
      </c>
      <c r="K15456" t="s">
        <v>37</v>
      </c>
      <c r="L15456" t="s">
        <v>53</v>
      </c>
      <c r="M15456" t="s">
        <v>73</v>
      </c>
      <c r="N15456" t="s">
        <v>1248</v>
      </c>
      <c r="O15456" t="s">
        <v>12164</v>
      </c>
      <c r="P15456" s="1">
        <v>39814</v>
      </c>
      <c r="Q15456" t="s">
        <v>53</v>
      </c>
      <c r="R15456" t="s">
        <v>56</v>
      </c>
      <c r="S15456" t="s">
        <v>41</v>
      </c>
      <c r="T15456" t="s">
        <v>41765</v>
      </c>
      <c r="U15456" t="s">
        <v>41765</v>
      </c>
      <c r="V15456">
        <v>0</v>
      </c>
      <c r="W15456">
        <v>0</v>
      </c>
      <c r="X15456">
        <v>1</v>
      </c>
      <c r="Y15456">
        <v>0</v>
      </c>
      <c r="Z15456">
        <v>0</v>
      </c>
      <c r="AA15456">
        <v>0</v>
      </c>
      <c r="AB15456">
        <v>0</v>
      </c>
      <c r="AC15456">
        <v>0</v>
      </c>
      <c r="AD15456">
        <v>0</v>
      </c>
    </row>
    <row r="15457" spans="1:30" hidden="1" x14ac:dyDescent="0.3">
      <c r="A15457" t="s">
        <v>45630</v>
      </c>
      <c r="B15457" t="s">
        <v>45631</v>
      </c>
      <c r="C15457" t="s">
        <v>32</v>
      </c>
      <c r="E15457" t="s">
        <v>21166</v>
      </c>
      <c r="F15457">
        <v>4500000</v>
      </c>
      <c r="G15457" t="s">
        <v>45630</v>
      </c>
      <c r="H15457" t="s">
        <v>45632</v>
      </c>
      <c r="J15457" t="s">
        <v>41765</v>
      </c>
      <c r="K15457" t="s">
        <v>37</v>
      </c>
      <c r="L15457" t="s">
        <v>53</v>
      </c>
      <c r="M15457" t="s">
        <v>717</v>
      </c>
      <c r="N15457" t="s">
        <v>1531</v>
      </c>
      <c r="O15457" t="s">
        <v>1532</v>
      </c>
      <c r="P15457" s="1">
        <v>33604</v>
      </c>
      <c r="Q15457" t="s">
        <v>53</v>
      </c>
      <c r="R15457" t="s">
        <v>56</v>
      </c>
      <c r="S15457" t="s">
        <v>41</v>
      </c>
      <c r="T15457" t="s">
        <v>41765</v>
      </c>
      <c r="U15457" t="s">
        <v>41765</v>
      </c>
      <c r="V15457">
        <v>0</v>
      </c>
      <c r="W15457">
        <v>0</v>
      </c>
      <c r="X15457">
        <v>1</v>
      </c>
      <c r="Y15457">
        <v>0</v>
      </c>
      <c r="Z15457">
        <v>0</v>
      </c>
      <c r="AA15457">
        <v>0</v>
      </c>
      <c r="AB15457">
        <v>0</v>
      </c>
      <c r="AC15457">
        <v>0</v>
      </c>
      <c r="AD15457">
        <v>0</v>
      </c>
    </row>
    <row r="15458" spans="1:30" hidden="1" x14ac:dyDescent="0.3">
      <c r="A15458" t="s">
        <v>45633</v>
      </c>
      <c r="B15458" t="s">
        <v>45634</v>
      </c>
      <c r="C15458" t="s">
        <v>32</v>
      </c>
      <c r="D15458" t="s">
        <v>33</v>
      </c>
      <c r="E15458" s="1">
        <v>39145</v>
      </c>
      <c r="F15458">
        <v>15000000</v>
      </c>
      <c r="G15458" t="s">
        <v>45633</v>
      </c>
      <c r="H15458" t="s">
        <v>45635</v>
      </c>
      <c r="I15458" t="s">
        <v>45636</v>
      </c>
      <c r="J15458" t="s">
        <v>41765</v>
      </c>
      <c r="K15458" t="s">
        <v>37</v>
      </c>
      <c r="L15458" t="s">
        <v>53</v>
      </c>
      <c r="M15458" t="s">
        <v>54</v>
      </c>
      <c r="N15458" t="s">
        <v>95</v>
      </c>
      <c r="O15458" t="s">
        <v>1313</v>
      </c>
      <c r="P15458" s="1">
        <v>38718</v>
      </c>
      <c r="Q15458" t="s">
        <v>53</v>
      </c>
      <c r="R15458" t="s">
        <v>56</v>
      </c>
      <c r="S15458" t="s">
        <v>41</v>
      </c>
      <c r="T15458" t="s">
        <v>41765</v>
      </c>
      <c r="U15458" t="s">
        <v>41765</v>
      </c>
      <c r="V15458">
        <v>0</v>
      </c>
      <c r="W15458">
        <v>0</v>
      </c>
      <c r="X15458">
        <v>1</v>
      </c>
      <c r="Y15458">
        <v>0</v>
      </c>
      <c r="Z15458">
        <v>0</v>
      </c>
      <c r="AA15458">
        <v>0</v>
      </c>
      <c r="AB15458">
        <v>0</v>
      </c>
      <c r="AC15458">
        <v>0</v>
      </c>
      <c r="AD15458">
        <v>0</v>
      </c>
    </row>
    <row r="15459" spans="1:30" hidden="1" x14ac:dyDescent="0.3">
      <c r="A15459" t="s">
        <v>45633</v>
      </c>
      <c r="B15459" t="s">
        <v>45637</v>
      </c>
      <c r="C15459" t="s">
        <v>32</v>
      </c>
      <c r="D15459" t="s">
        <v>139</v>
      </c>
      <c r="E15459" t="s">
        <v>10169</v>
      </c>
      <c r="F15459">
        <v>62500000</v>
      </c>
      <c r="G15459" t="s">
        <v>45633</v>
      </c>
      <c r="H15459" t="s">
        <v>45635</v>
      </c>
      <c r="I15459" t="s">
        <v>45636</v>
      </c>
      <c r="J15459" t="s">
        <v>41765</v>
      </c>
      <c r="K15459" t="s">
        <v>37</v>
      </c>
      <c r="L15459" t="s">
        <v>53</v>
      </c>
      <c r="M15459" t="s">
        <v>54</v>
      </c>
      <c r="N15459" t="s">
        <v>95</v>
      </c>
      <c r="O15459" t="s">
        <v>1313</v>
      </c>
      <c r="P15459" s="1">
        <v>38718</v>
      </c>
      <c r="Q15459" t="s">
        <v>53</v>
      </c>
      <c r="R15459" t="s">
        <v>56</v>
      </c>
      <c r="S15459" t="s">
        <v>41</v>
      </c>
      <c r="T15459" t="s">
        <v>41765</v>
      </c>
      <c r="U15459" t="s">
        <v>41765</v>
      </c>
      <c r="V15459">
        <v>0</v>
      </c>
      <c r="W15459">
        <v>0</v>
      </c>
      <c r="X15459">
        <v>1</v>
      </c>
      <c r="Y15459">
        <v>0</v>
      </c>
      <c r="Z15459">
        <v>0</v>
      </c>
      <c r="AA15459">
        <v>0</v>
      </c>
      <c r="AB15459">
        <v>0</v>
      </c>
      <c r="AC15459">
        <v>0</v>
      </c>
      <c r="AD15459">
        <v>0</v>
      </c>
    </row>
    <row r="15460" spans="1:30" hidden="1" x14ac:dyDescent="0.3">
      <c r="A15460" t="s">
        <v>45638</v>
      </c>
      <c r="B15460" t="s">
        <v>45639</v>
      </c>
      <c r="C15460" t="s">
        <v>32</v>
      </c>
      <c r="D15460" t="s">
        <v>33</v>
      </c>
      <c r="E15460" s="1">
        <v>42225</v>
      </c>
      <c r="F15460">
        <v>12000000</v>
      </c>
      <c r="G15460" t="s">
        <v>45638</v>
      </c>
      <c r="H15460" t="s">
        <v>45640</v>
      </c>
      <c r="I15460" t="s">
        <v>45641</v>
      </c>
      <c r="J15460" t="s">
        <v>41765</v>
      </c>
      <c r="K15460" t="s">
        <v>37</v>
      </c>
      <c r="L15460" t="s">
        <v>53</v>
      </c>
      <c r="M15460" t="s">
        <v>209</v>
      </c>
      <c r="N15460" t="s">
        <v>801</v>
      </c>
      <c r="O15460" t="s">
        <v>801</v>
      </c>
      <c r="P15460" s="1">
        <v>39083</v>
      </c>
      <c r="Q15460" t="s">
        <v>53</v>
      </c>
      <c r="R15460" t="s">
        <v>56</v>
      </c>
      <c r="S15460" t="s">
        <v>41</v>
      </c>
      <c r="T15460" t="s">
        <v>41765</v>
      </c>
      <c r="U15460" t="s">
        <v>41765</v>
      </c>
      <c r="V15460">
        <v>0</v>
      </c>
      <c r="W15460">
        <v>0</v>
      </c>
      <c r="X15460">
        <v>1</v>
      </c>
      <c r="Y15460">
        <v>0</v>
      </c>
      <c r="Z15460">
        <v>0</v>
      </c>
      <c r="AA15460">
        <v>0</v>
      </c>
      <c r="AB15460">
        <v>0</v>
      </c>
      <c r="AC15460">
        <v>0</v>
      </c>
      <c r="AD15460">
        <v>0</v>
      </c>
    </row>
    <row r="15461" spans="1:30" hidden="1" x14ac:dyDescent="0.3">
      <c r="A15461" t="s">
        <v>45638</v>
      </c>
      <c r="B15461" t="s">
        <v>45642</v>
      </c>
      <c r="C15461" t="s">
        <v>32</v>
      </c>
      <c r="D15461" t="s">
        <v>50</v>
      </c>
      <c r="E15461" t="s">
        <v>8730</v>
      </c>
      <c r="F15461">
        <v>2500000</v>
      </c>
      <c r="G15461" t="s">
        <v>45638</v>
      </c>
      <c r="H15461" t="s">
        <v>45640</v>
      </c>
      <c r="I15461" t="s">
        <v>45641</v>
      </c>
      <c r="J15461" t="s">
        <v>41765</v>
      </c>
      <c r="K15461" t="s">
        <v>37</v>
      </c>
      <c r="L15461" t="s">
        <v>53</v>
      </c>
      <c r="M15461" t="s">
        <v>209</v>
      </c>
      <c r="N15461" t="s">
        <v>801</v>
      </c>
      <c r="O15461" t="s">
        <v>801</v>
      </c>
      <c r="P15461" s="1">
        <v>39083</v>
      </c>
      <c r="Q15461" t="s">
        <v>53</v>
      </c>
      <c r="R15461" t="s">
        <v>56</v>
      </c>
      <c r="S15461" t="s">
        <v>41</v>
      </c>
      <c r="T15461" t="s">
        <v>41765</v>
      </c>
      <c r="U15461" t="s">
        <v>41765</v>
      </c>
      <c r="V15461">
        <v>0</v>
      </c>
      <c r="W15461">
        <v>0</v>
      </c>
      <c r="X15461">
        <v>1</v>
      </c>
      <c r="Y15461">
        <v>0</v>
      </c>
      <c r="Z15461">
        <v>0</v>
      </c>
      <c r="AA15461">
        <v>0</v>
      </c>
      <c r="AB15461">
        <v>0</v>
      </c>
      <c r="AC15461">
        <v>0</v>
      </c>
      <c r="AD15461">
        <v>0</v>
      </c>
    </row>
    <row r="15462" spans="1:30" hidden="1" x14ac:dyDescent="0.3">
      <c r="A15462" t="s">
        <v>45638</v>
      </c>
      <c r="B15462" t="s">
        <v>45643</v>
      </c>
      <c r="C15462" t="s">
        <v>32</v>
      </c>
      <c r="E15462" s="1">
        <v>40706</v>
      </c>
      <c r="F15462">
        <v>1823845</v>
      </c>
      <c r="G15462" t="s">
        <v>45638</v>
      </c>
      <c r="H15462" t="s">
        <v>45640</v>
      </c>
      <c r="I15462" t="s">
        <v>45641</v>
      </c>
      <c r="J15462" t="s">
        <v>41765</v>
      </c>
      <c r="K15462" t="s">
        <v>37</v>
      </c>
      <c r="L15462" t="s">
        <v>53</v>
      </c>
      <c r="M15462" t="s">
        <v>209</v>
      </c>
      <c r="N15462" t="s">
        <v>801</v>
      </c>
      <c r="O15462" t="s">
        <v>801</v>
      </c>
      <c r="P15462" s="1">
        <v>39083</v>
      </c>
      <c r="Q15462" t="s">
        <v>53</v>
      </c>
      <c r="R15462" t="s">
        <v>56</v>
      </c>
      <c r="S15462" t="s">
        <v>41</v>
      </c>
      <c r="T15462" t="s">
        <v>41765</v>
      </c>
      <c r="U15462" t="s">
        <v>41765</v>
      </c>
      <c r="V15462">
        <v>0</v>
      </c>
      <c r="W15462">
        <v>0</v>
      </c>
      <c r="X15462">
        <v>1</v>
      </c>
      <c r="Y15462">
        <v>0</v>
      </c>
      <c r="Z15462">
        <v>0</v>
      </c>
      <c r="AA15462">
        <v>0</v>
      </c>
      <c r="AB15462">
        <v>0</v>
      </c>
      <c r="AC15462">
        <v>0</v>
      </c>
      <c r="AD15462">
        <v>0</v>
      </c>
    </row>
    <row r="15463" spans="1:30" hidden="1" x14ac:dyDescent="0.3">
      <c r="A15463" t="s">
        <v>45638</v>
      </c>
      <c r="B15463" t="s">
        <v>45644</v>
      </c>
      <c r="C15463" t="s">
        <v>32</v>
      </c>
      <c r="D15463" t="s">
        <v>50</v>
      </c>
      <c r="E15463" t="s">
        <v>18233</v>
      </c>
      <c r="F15463">
        <v>1210000</v>
      </c>
      <c r="G15463" t="s">
        <v>45638</v>
      </c>
      <c r="H15463" t="s">
        <v>45640</v>
      </c>
      <c r="I15463" t="s">
        <v>45641</v>
      </c>
      <c r="J15463" t="s">
        <v>41765</v>
      </c>
      <c r="K15463" t="s">
        <v>37</v>
      </c>
      <c r="L15463" t="s">
        <v>53</v>
      </c>
      <c r="M15463" t="s">
        <v>209</v>
      </c>
      <c r="N15463" t="s">
        <v>801</v>
      </c>
      <c r="O15463" t="s">
        <v>801</v>
      </c>
      <c r="P15463" s="1">
        <v>39083</v>
      </c>
      <c r="Q15463" t="s">
        <v>53</v>
      </c>
      <c r="R15463" t="s">
        <v>56</v>
      </c>
      <c r="S15463" t="s">
        <v>41</v>
      </c>
      <c r="T15463" t="s">
        <v>41765</v>
      </c>
      <c r="U15463" t="s">
        <v>41765</v>
      </c>
      <c r="V15463">
        <v>0</v>
      </c>
      <c r="W15463">
        <v>0</v>
      </c>
      <c r="X15463">
        <v>1</v>
      </c>
      <c r="Y15463">
        <v>0</v>
      </c>
      <c r="Z15463">
        <v>0</v>
      </c>
      <c r="AA15463">
        <v>0</v>
      </c>
      <c r="AB15463">
        <v>0</v>
      </c>
      <c r="AC15463">
        <v>0</v>
      </c>
      <c r="AD15463">
        <v>0</v>
      </c>
    </row>
    <row r="15464" spans="1:30" hidden="1" x14ac:dyDescent="0.3">
      <c r="A15464" t="s">
        <v>45638</v>
      </c>
      <c r="B15464" t="s">
        <v>45645</v>
      </c>
      <c r="C15464" t="s">
        <v>32</v>
      </c>
      <c r="D15464" t="s">
        <v>33</v>
      </c>
      <c r="E15464" t="s">
        <v>867</v>
      </c>
      <c r="F15464">
        <v>15834018</v>
      </c>
      <c r="G15464" t="s">
        <v>45638</v>
      </c>
      <c r="H15464" t="s">
        <v>45640</v>
      </c>
      <c r="I15464" t="s">
        <v>45641</v>
      </c>
      <c r="J15464" t="s">
        <v>41765</v>
      </c>
      <c r="K15464" t="s">
        <v>37</v>
      </c>
      <c r="L15464" t="s">
        <v>53</v>
      </c>
      <c r="M15464" t="s">
        <v>209</v>
      </c>
      <c r="N15464" t="s">
        <v>801</v>
      </c>
      <c r="O15464" t="s">
        <v>801</v>
      </c>
      <c r="P15464" s="1">
        <v>39083</v>
      </c>
      <c r="Q15464" t="s">
        <v>53</v>
      </c>
      <c r="R15464" t="s">
        <v>56</v>
      </c>
      <c r="S15464" t="s">
        <v>41</v>
      </c>
      <c r="T15464" t="s">
        <v>41765</v>
      </c>
      <c r="U15464" t="s">
        <v>41765</v>
      </c>
      <c r="V15464">
        <v>0</v>
      </c>
      <c r="W15464">
        <v>0</v>
      </c>
      <c r="X15464">
        <v>1</v>
      </c>
      <c r="Y15464">
        <v>0</v>
      </c>
      <c r="Z15464">
        <v>0</v>
      </c>
      <c r="AA15464">
        <v>0</v>
      </c>
      <c r="AB15464">
        <v>0</v>
      </c>
      <c r="AC15464">
        <v>0</v>
      </c>
      <c r="AD15464">
        <v>0</v>
      </c>
    </row>
    <row r="15465" spans="1:30" hidden="1" x14ac:dyDescent="0.3">
      <c r="A15465" t="s">
        <v>45638</v>
      </c>
      <c r="B15465" t="s">
        <v>45646</v>
      </c>
      <c r="C15465" t="s">
        <v>32</v>
      </c>
      <c r="D15465" t="s">
        <v>33</v>
      </c>
      <c r="E15465" t="s">
        <v>32223</v>
      </c>
      <c r="F15465">
        <v>3000000</v>
      </c>
      <c r="G15465" t="s">
        <v>45638</v>
      </c>
      <c r="H15465" t="s">
        <v>45640</v>
      </c>
      <c r="I15465" t="s">
        <v>45641</v>
      </c>
      <c r="J15465" t="s">
        <v>41765</v>
      </c>
      <c r="K15465" t="s">
        <v>37</v>
      </c>
      <c r="L15465" t="s">
        <v>53</v>
      </c>
      <c r="M15465" t="s">
        <v>209</v>
      </c>
      <c r="N15465" t="s">
        <v>801</v>
      </c>
      <c r="O15465" t="s">
        <v>801</v>
      </c>
      <c r="P15465" s="1">
        <v>39083</v>
      </c>
      <c r="Q15465" t="s">
        <v>53</v>
      </c>
      <c r="R15465" t="s">
        <v>56</v>
      </c>
      <c r="S15465" t="s">
        <v>41</v>
      </c>
      <c r="T15465" t="s">
        <v>41765</v>
      </c>
      <c r="U15465" t="s">
        <v>41765</v>
      </c>
      <c r="V15465">
        <v>0</v>
      </c>
      <c r="W15465">
        <v>0</v>
      </c>
      <c r="X15465">
        <v>1</v>
      </c>
      <c r="Y15465">
        <v>0</v>
      </c>
      <c r="Z15465">
        <v>0</v>
      </c>
      <c r="AA15465">
        <v>0</v>
      </c>
      <c r="AB15465">
        <v>0</v>
      </c>
      <c r="AC15465">
        <v>0</v>
      </c>
      <c r="AD15465">
        <v>0</v>
      </c>
    </row>
    <row r="15466" spans="1:30" hidden="1" x14ac:dyDescent="0.3">
      <c r="A15466" t="s">
        <v>45638</v>
      </c>
      <c r="B15466" t="s">
        <v>45647</v>
      </c>
      <c r="C15466" t="s">
        <v>32</v>
      </c>
      <c r="E15466" s="1">
        <v>41588</v>
      </c>
      <c r="F15466">
        <v>138000</v>
      </c>
      <c r="G15466" t="s">
        <v>45638</v>
      </c>
      <c r="H15466" t="s">
        <v>45640</v>
      </c>
      <c r="I15466" t="s">
        <v>45641</v>
      </c>
      <c r="J15466" t="s">
        <v>41765</v>
      </c>
      <c r="K15466" t="s">
        <v>37</v>
      </c>
      <c r="L15466" t="s">
        <v>53</v>
      </c>
      <c r="M15466" t="s">
        <v>209</v>
      </c>
      <c r="N15466" t="s">
        <v>801</v>
      </c>
      <c r="O15466" t="s">
        <v>801</v>
      </c>
      <c r="P15466" s="1">
        <v>39083</v>
      </c>
      <c r="Q15466" t="s">
        <v>53</v>
      </c>
      <c r="R15466" t="s">
        <v>56</v>
      </c>
      <c r="S15466" t="s">
        <v>41</v>
      </c>
      <c r="T15466" t="s">
        <v>41765</v>
      </c>
      <c r="U15466" t="s">
        <v>41765</v>
      </c>
      <c r="V15466">
        <v>0</v>
      </c>
      <c r="W15466">
        <v>0</v>
      </c>
      <c r="X15466">
        <v>1</v>
      </c>
      <c r="Y15466">
        <v>0</v>
      </c>
      <c r="Z15466">
        <v>0</v>
      </c>
      <c r="AA15466">
        <v>0</v>
      </c>
      <c r="AB15466">
        <v>0</v>
      </c>
      <c r="AC15466">
        <v>0</v>
      </c>
      <c r="AD15466">
        <v>0</v>
      </c>
    </row>
    <row r="15467" spans="1:30" hidden="1" x14ac:dyDescent="0.3">
      <c r="A15467" t="s">
        <v>45648</v>
      </c>
      <c r="B15467" t="s">
        <v>45649</v>
      </c>
      <c r="C15467" t="s">
        <v>32</v>
      </c>
      <c r="D15467" t="s">
        <v>322</v>
      </c>
      <c r="E15467" t="s">
        <v>2588</v>
      </c>
      <c r="F15467">
        <v>15000000</v>
      </c>
      <c r="G15467" t="s">
        <v>45648</v>
      </c>
      <c r="H15467" t="s">
        <v>45650</v>
      </c>
      <c r="I15467" t="s">
        <v>45651</v>
      </c>
      <c r="J15467" t="s">
        <v>41765</v>
      </c>
      <c r="K15467" t="s">
        <v>37</v>
      </c>
      <c r="L15467" t="s">
        <v>53</v>
      </c>
      <c r="M15467" t="s">
        <v>150</v>
      </c>
      <c r="N15467" t="s">
        <v>151</v>
      </c>
      <c r="O15467" t="s">
        <v>11270</v>
      </c>
      <c r="Q15467" t="s">
        <v>53</v>
      </c>
      <c r="R15467" t="s">
        <v>56</v>
      </c>
      <c r="S15467" t="s">
        <v>41</v>
      </c>
      <c r="T15467" t="s">
        <v>41765</v>
      </c>
      <c r="U15467" t="s">
        <v>41765</v>
      </c>
      <c r="V15467">
        <v>0</v>
      </c>
      <c r="W15467">
        <v>0</v>
      </c>
      <c r="X15467">
        <v>1</v>
      </c>
      <c r="Y15467">
        <v>0</v>
      </c>
      <c r="Z15467">
        <v>0</v>
      </c>
      <c r="AA15467">
        <v>0</v>
      </c>
      <c r="AB15467">
        <v>0</v>
      </c>
      <c r="AC15467">
        <v>0</v>
      </c>
      <c r="AD15467">
        <v>0</v>
      </c>
    </row>
    <row r="15468" spans="1:30" hidden="1" x14ac:dyDescent="0.3">
      <c r="A15468" t="s">
        <v>45648</v>
      </c>
      <c r="B15468" t="s">
        <v>45652</v>
      </c>
      <c r="C15468" t="s">
        <v>32</v>
      </c>
      <c r="D15468" t="s">
        <v>139</v>
      </c>
      <c r="E15468" s="1">
        <v>40725</v>
      </c>
      <c r="F15468">
        <v>4600000</v>
      </c>
      <c r="G15468" t="s">
        <v>45648</v>
      </c>
      <c r="H15468" t="s">
        <v>45650</v>
      </c>
      <c r="I15468" t="s">
        <v>45651</v>
      </c>
      <c r="J15468" t="s">
        <v>41765</v>
      </c>
      <c r="K15468" t="s">
        <v>37</v>
      </c>
      <c r="L15468" t="s">
        <v>53</v>
      </c>
      <c r="M15468" t="s">
        <v>150</v>
      </c>
      <c r="N15468" t="s">
        <v>151</v>
      </c>
      <c r="O15468" t="s">
        <v>11270</v>
      </c>
      <c r="Q15468" t="s">
        <v>53</v>
      </c>
      <c r="R15468" t="s">
        <v>56</v>
      </c>
      <c r="S15468" t="s">
        <v>41</v>
      </c>
      <c r="T15468" t="s">
        <v>41765</v>
      </c>
      <c r="U15468" t="s">
        <v>41765</v>
      </c>
      <c r="V15468">
        <v>0</v>
      </c>
      <c r="W15468">
        <v>0</v>
      </c>
      <c r="X15468">
        <v>1</v>
      </c>
      <c r="Y15468">
        <v>0</v>
      </c>
      <c r="Z15468">
        <v>0</v>
      </c>
      <c r="AA15468">
        <v>0</v>
      </c>
      <c r="AB15468">
        <v>0</v>
      </c>
      <c r="AC15468">
        <v>0</v>
      </c>
      <c r="AD15468">
        <v>0</v>
      </c>
    </row>
    <row r="15469" spans="1:30" hidden="1" x14ac:dyDescent="0.3">
      <c r="A15469" t="s">
        <v>45653</v>
      </c>
      <c r="B15469" t="s">
        <v>45654</v>
      </c>
      <c r="C15469" t="s">
        <v>32</v>
      </c>
      <c r="E15469" t="s">
        <v>5414</v>
      </c>
      <c r="F15469">
        <v>4877510</v>
      </c>
      <c r="G15469" t="s">
        <v>45653</v>
      </c>
      <c r="H15469" t="s">
        <v>45655</v>
      </c>
      <c r="I15469" t="s">
        <v>45656</v>
      </c>
      <c r="J15469" t="s">
        <v>41765</v>
      </c>
      <c r="K15469" t="s">
        <v>37</v>
      </c>
      <c r="L15469" t="s">
        <v>53</v>
      </c>
      <c r="M15469" t="s">
        <v>54</v>
      </c>
      <c r="N15469" t="s">
        <v>939</v>
      </c>
      <c r="O15469" t="s">
        <v>939</v>
      </c>
      <c r="P15469" s="1">
        <v>40179</v>
      </c>
      <c r="Q15469" t="s">
        <v>53</v>
      </c>
      <c r="R15469" t="s">
        <v>56</v>
      </c>
      <c r="S15469" t="s">
        <v>41</v>
      </c>
      <c r="T15469" t="s">
        <v>41765</v>
      </c>
      <c r="U15469" t="s">
        <v>41765</v>
      </c>
      <c r="V15469">
        <v>0</v>
      </c>
      <c r="W15469">
        <v>0</v>
      </c>
      <c r="X15469">
        <v>1</v>
      </c>
      <c r="Y15469">
        <v>0</v>
      </c>
      <c r="Z15469">
        <v>0</v>
      </c>
      <c r="AA15469">
        <v>0</v>
      </c>
      <c r="AB15469">
        <v>0</v>
      </c>
      <c r="AC15469">
        <v>0</v>
      </c>
      <c r="AD15469">
        <v>0</v>
      </c>
    </row>
    <row r="15470" spans="1:30" hidden="1" x14ac:dyDescent="0.3">
      <c r="A15470" t="s">
        <v>45653</v>
      </c>
      <c r="B15470" t="s">
        <v>45657</v>
      </c>
      <c r="C15470" t="s">
        <v>32</v>
      </c>
      <c r="E15470" t="s">
        <v>14331</v>
      </c>
      <c r="F15470">
        <v>2321091</v>
      </c>
      <c r="G15470" t="s">
        <v>45653</v>
      </c>
      <c r="H15470" t="s">
        <v>45655</v>
      </c>
      <c r="I15470" t="s">
        <v>45656</v>
      </c>
      <c r="J15470" t="s">
        <v>41765</v>
      </c>
      <c r="K15470" t="s">
        <v>37</v>
      </c>
      <c r="L15470" t="s">
        <v>53</v>
      </c>
      <c r="M15470" t="s">
        <v>54</v>
      </c>
      <c r="N15470" t="s">
        <v>939</v>
      </c>
      <c r="O15470" t="s">
        <v>939</v>
      </c>
      <c r="P15470" s="1">
        <v>40179</v>
      </c>
      <c r="Q15470" t="s">
        <v>53</v>
      </c>
      <c r="R15470" t="s">
        <v>56</v>
      </c>
      <c r="S15470" t="s">
        <v>41</v>
      </c>
      <c r="T15470" t="s">
        <v>41765</v>
      </c>
      <c r="U15470" t="s">
        <v>41765</v>
      </c>
      <c r="V15470">
        <v>0</v>
      </c>
      <c r="W15470">
        <v>0</v>
      </c>
      <c r="X15470">
        <v>1</v>
      </c>
      <c r="Y15470">
        <v>0</v>
      </c>
      <c r="Z15470">
        <v>0</v>
      </c>
      <c r="AA15470">
        <v>0</v>
      </c>
      <c r="AB15470">
        <v>0</v>
      </c>
      <c r="AC15470">
        <v>0</v>
      </c>
      <c r="AD15470">
        <v>0</v>
      </c>
    </row>
    <row r="15471" spans="1:30" hidden="1" x14ac:dyDescent="0.3">
      <c r="A15471" t="s">
        <v>45658</v>
      </c>
      <c r="B15471" t="s">
        <v>45659</v>
      </c>
      <c r="C15471" t="s">
        <v>32</v>
      </c>
      <c r="E15471" t="s">
        <v>1847</v>
      </c>
      <c r="F15471">
        <v>450000</v>
      </c>
      <c r="G15471" t="s">
        <v>45658</v>
      </c>
      <c r="H15471" t="s">
        <v>45660</v>
      </c>
      <c r="I15471" t="s">
        <v>45661</v>
      </c>
      <c r="J15471" t="s">
        <v>41765</v>
      </c>
      <c r="K15471" t="s">
        <v>37</v>
      </c>
      <c r="L15471" t="s">
        <v>53</v>
      </c>
      <c r="M15471" t="s">
        <v>54</v>
      </c>
      <c r="N15471" t="s">
        <v>55</v>
      </c>
      <c r="O15471" t="s">
        <v>1264</v>
      </c>
      <c r="P15471" s="1">
        <v>39083</v>
      </c>
      <c r="Q15471" t="s">
        <v>53</v>
      </c>
      <c r="R15471" t="s">
        <v>56</v>
      </c>
      <c r="S15471" t="s">
        <v>41</v>
      </c>
      <c r="T15471" t="s">
        <v>41765</v>
      </c>
      <c r="U15471" t="s">
        <v>41765</v>
      </c>
      <c r="V15471">
        <v>0</v>
      </c>
      <c r="W15471">
        <v>0</v>
      </c>
      <c r="X15471">
        <v>1</v>
      </c>
      <c r="Y15471">
        <v>0</v>
      </c>
      <c r="Z15471">
        <v>0</v>
      </c>
      <c r="AA15471">
        <v>0</v>
      </c>
      <c r="AB15471">
        <v>0</v>
      </c>
      <c r="AC15471">
        <v>0</v>
      </c>
      <c r="AD15471">
        <v>0</v>
      </c>
    </row>
    <row r="15472" spans="1:30" hidden="1" x14ac:dyDescent="0.3">
      <c r="A15472" t="s">
        <v>45662</v>
      </c>
      <c r="B15472" t="s">
        <v>45663</v>
      </c>
      <c r="C15472" t="s">
        <v>32</v>
      </c>
      <c r="D15472" t="s">
        <v>139</v>
      </c>
      <c r="E15472" t="s">
        <v>3428</v>
      </c>
      <c r="F15472">
        <v>55000000</v>
      </c>
      <c r="G15472" t="s">
        <v>45662</v>
      </c>
      <c r="H15472" t="s">
        <v>45664</v>
      </c>
      <c r="I15472" t="s">
        <v>45665</v>
      </c>
      <c r="J15472" t="s">
        <v>41765</v>
      </c>
      <c r="K15472" t="s">
        <v>168</v>
      </c>
      <c r="L15472" t="s">
        <v>53</v>
      </c>
      <c r="M15472" t="s">
        <v>54</v>
      </c>
      <c r="N15472" t="s">
        <v>95</v>
      </c>
      <c r="O15472" t="s">
        <v>616</v>
      </c>
      <c r="P15472" s="1">
        <v>40179</v>
      </c>
      <c r="Q15472" t="s">
        <v>53</v>
      </c>
      <c r="R15472" t="s">
        <v>56</v>
      </c>
      <c r="S15472" t="s">
        <v>41</v>
      </c>
      <c r="T15472" t="s">
        <v>41765</v>
      </c>
      <c r="U15472" t="s">
        <v>41765</v>
      </c>
      <c r="V15472">
        <v>0</v>
      </c>
      <c r="W15472">
        <v>0</v>
      </c>
      <c r="X15472">
        <v>1</v>
      </c>
      <c r="Y15472">
        <v>0</v>
      </c>
      <c r="Z15472">
        <v>0</v>
      </c>
      <c r="AA15472">
        <v>0</v>
      </c>
      <c r="AB15472">
        <v>0</v>
      </c>
      <c r="AC15472">
        <v>0</v>
      </c>
      <c r="AD15472">
        <v>0</v>
      </c>
    </row>
    <row r="15473" spans="1:30" hidden="1" x14ac:dyDescent="0.3">
      <c r="A15473" t="s">
        <v>45666</v>
      </c>
      <c r="B15473" t="s">
        <v>45667</v>
      </c>
      <c r="C15473" t="s">
        <v>32</v>
      </c>
      <c r="D15473" t="s">
        <v>50</v>
      </c>
      <c r="E15473" t="s">
        <v>405</v>
      </c>
      <c r="F15473">
        <v>13570000</v>
      </c>
      <c r="G15473" t="s">
        <v>45666</v>
      </c>
      <c r="H15473" t="s">
        <v>45668</v>
      </c>
      <c r="I15473" t="s">
        <v>45669</v>
      </c>
      <c r="J15473" t="s">
        <v>41765</v>
      </c>
      <c r="K15473" t="s">
        <v>37</v>
      </c>
      <c r="L15473" t="s">
        <v>53</v>
      </c>
      <c r="M15473" t="s">
        <v>54</v>
      </c>
      <c r="N15473" t="s">
        <v>1778</v>
      </c>
      <c r="O15473" t="s">
        <v>9152</v>
      </c>
      <c r="P15473" s="1">
        <v>40179</v>
      </c>
      <c r="Q15473" t="s">
        <v>53</v>
      </c>
      <c r="R15473" t="s">
        <v>56</v>
      </c>
      <c r="S15473" t="s">
        <v>41</v>
      </c>
      <c r="T15473" t="s">
        <v>41765</v>
      </c>
      <c r="U15473" t="s">
        <v>41765</v>
      </c>
      <c r="V15473">
        <v>0</v>
      </c>
      <c r="W15473">
        <v>0</v>
      </c>
      <c r="X15473">
        <v>1</v>
      </c>
      <c r="Y15473">
        <v>0</v>
      </c>
      <c r="Z15473">
        <v>0</v>
      </c>
      <c r="AA15473">
        <v>0</v>
      </c>
      <c r="AB15473">
        <v>0</v>
      </c>
      <c r="AC15473">
        <v>0</v>
      </c>
      <c r="AD15473">
        <v>0</v>
      </c>
    </row>
    <row r="15474" spans="1:30" hidden="1" x14ac:dyDescent="0.3">
      <c r="A15474" t="s">
        <v>45666</v>
      </c>
      <c r="B15474" t="s">
        <v>45670</v>
      </c>
      <c r="C15474" t="s">
        <v>32</v>
      </c>
      <c r="D15474" t="s">
        <v>33</v>
      </c>
      <c r="E15474" s="1">
        <v>42132</v>
      </c>
      <c r="F15474">
        <v>10000000</v>
      </c>
      <c r="G15474" t="s">
        <v>45666</v>
      </c>
      <c r="H15474" t="s">
        <v>45668</v>
      </c>
      <c r="I15474" t="s">
        <v>45669</v>
      </c>
      <c r="J15474" t="s">
        <v>41765</v>
      </c>
      <c r="K15474" t="s">
        <v>37</v>
      </c>
      <c r="L15474" t="s">
        <v>53</v>
      </c>
      <c r="M15474" t="s">
        <v>54</v>
      </c>
      <c r="N15474" t="s">
        <v>1778</v>
      </c>
      <c r="O15474" t="s">
        <v>9152</v>
      </c>
      <c r="P15474" s="1">
        <v>40179</v>
      </c>
      <c r="Q15474" t="s">
        <v>53</v>
      </c>
      <c r="R15474" t="s">
        <v>56</v>
      </c>
      <c r="S15474" t="s">
        <v>41</v>
      </c>
      <c r="T15474" t="s">
        <v>41765</v>
      </c>
      <c r="U15474" t="s">
        <v>41765</v>
      </c>
      <c r="V15474">
        <v>0</v>
      </c>
      <c r="W15474">
        <v>0</v>
      </c>
      <c r="X15474">
        <v>1</v>
      </c>
      <c r="Y15474">
        <v>0</v>
      </c>
      <c r="Z15474">
        <v>0</v>
      </c>
      <c r="AA15474">
        <v>0</v>
      </c>
      <c r="AB15474">
        <v>0</v>
      </c>
      <c r="AC15474">
        <v>0</v>
      </c>
      <c r="AD15474">
        <v>0</v>
      </c>
    </row>
    <row r="15475" spans="1:30" hidden="1" x14ac:dyDescent="0.3">
      <c r="A15475" t="s">
        <v>45671</v>
      </c>
      <c r="B15475" t="s">
        <v>45672</v>
      </c>
      <c r="C15475" t="s">
        <v>32</v>
      </c>
      <c r="D15475" t="s">
        <v>322</v>
      </c>
      <c r="E15475" t="s">
        <v>12315</v>
      </c>
      <c r="F15475">
        <v>20000000</v>
      </c>
      <c r="G15475" t="s">
        <v>45671</v>
      </c>
      <c r="H15475" t="s">
        <v>45673</v>
      </c>
      <c r="I15475" t="s">
        <v>45674</v>
      </c>
      <c r="J15475" t="s">
        <v>41765</v>
      </c>
      <c r="K15475" t="s">
        <v>168</v>
      </c>
      <c r="L15475" t="s">
        <v>53</v>
      </c>
      <c r="M15475" t="s">
        <v>3261</v>
      </c>
      <c r="N15475" t="s">
        <v>3262</v>
      </c>
      <c r="O15475" t="s">
        <v>44496</v>
      </c>
      <c r="P15475" s="1">
        <v>37257</v>
      </c>
      <c r="Q15475" t="s">
        <v>53</v>
      </c>
      <c r="R15475" t="s">
        <v>56</v>
      </c>
      <c r="S15475" t="s">
        <v>41</v>
      </c>
      <c r="T15475" t="s">
        <v>41765</v>
      </c>
      <c r="U15475" t="s">
        <v>41765</v>
      </c>
      <c r="V15475">
        <v>0</v>
      </c>
      <c r="W15475">
        <v>0</v>
      </c>
      <c r="X15475">
        <v>1</v>
      </c>
      <c r="Y15475">
        <v>0</v>
      </c>
      <c r="Z15475">
        <v>0</v>
      </c>
      <c r="AA15475">
        <v>0</v>
      </c>
      <c r="AB15475">
        <v>0</v>
      </c>
      <c r="AC15475">
        <v>0</v>
      </c>
      <c r="AD15475">
        <v>0</v>
      </c>
    </row>
    <row r="15476" spans="1:30" hidden="1" x14ac:dyDescent="0.3">
      <c r="A15476" t="s">
        <v>45671</v>
      </c>
      <c r="B15476" t="s">
        <v>45675</v>
      </c>
      <c r="C15476" t="s">
        <v>32</v>
      </c>
      <c r="E15476" s="1">
        <v>42280</v>
      </c>
      <c r="F15476">
        <v>50000000</v>
      </c>
      <c r="G15476" t="s">
        <v>45671</v>
      </c>
      <c r="H15476" t="s">
        <v>45673</v>
      </c>
      <c r="I15476" t="s">
        <v>45674</v>
      </c>
      <c r="J15476" t="s">
        <v>41765</v>
      </c>
      <c r="K15476" t="s">
        <v>168</v>
      </c>
      <c r="L15476" t="s">
        <v>53</v>
      </c>
      <c r="M15476" t="s">
        <v>3261</v>
      </c>
      <c r="N15476" t="s">
        <v>3262</v>
      </c>
      <c r="O15476" t="s">
        <v>44496</v>
      </c>
      <c r="P15476" s="1">
        <v>37257</v>
      </c>
      <c r="Q15476" t="s">
        <v>53</v>
      </c>
      <c r="R15476" t="s">
        <v>56</v>
      </c>
      <c r="S15476" t="s">
        <v>41</v>
      </c>
      <c r="T15476" t="s">
        <v>41765</v>
      </c>
      <c r="U15476" t="s">
        <v>41765</v>
      </c>
      <c r="V15476">
        <v>0</v>
      </c>
      <c r="W15476">
        <v>0</v>
      </c>
      <c r="X15476">
        <v>1</v>
      </c>
      <c r="Y15476">
        <v>0</v>
      </c>
      <c r="Z15476">
        <v>0</v>
      </c>
      <c r="AA15476">
        <v>0</v>
      </c>
      <c r="AB15476">
        <v>0</v>
      </c>
      <c r="AC15476">
        <v>0</v>
      </c>
      <c r="AD15476">
        <v>0</v>
      </c>
    </row>
    <row r="15477" spans="1:30" hidden="1" x14ac:dyDescent="0.3">
      <c r="A15477" t="s">
        <v>45671</v>
      </c>
      <c r="B15477" t="s">
        <v>45676</v>
      </c>
      <c r="C15477" t="s">
        <v>32</v>
      </c>
      <c r="D15477" t="s">
        <v>139</v>
      </c>
      <c r="E15477" s="1">
        <v>38787</v>
      </c>
      <c r="F15477">
        <v>5500000</v>
      </c>
      <c r="G15477" t="s">
        <v>45671</v>
      </c>
      <c r="H15477" t="s">
        <v>45673</v>
      </c>
      <c r="I15477" t="s">
        <v>45674</v>
      </c>
      <c r="J15477" t="s">
        <v>41765</v>
      </c>
      <c r="K15477" t="s">
        <v>168</v>
      </c>
      <c r="L15477" t="s">
        <v>53</v>
      </c>
      <c r="M15477" t="s">
        <v>3261</v>
      </c>
      <c r="N15477" t="s">
        <v>3262</v>
      </c>
      <c r="O15477" t="s">
        <v>44496</v>
      </c>
      <c r="P15477" s="1">
        <v>37257</v>
      </c>
      <c r="Q15477" t="s">
        <v>53</v>
      </c>
      <c r="R15477" t="s">
        <v>56</v>
      </c>
      <c r="S15477" t="s">
        <v>41</v>
      </c>
      <c r="T15477" t="s">
        <v>41765</v>
      </c>
      <c r="U15477" t="s">
        <v>41765</v>
      </c>
      <c r="V15477">
        <v>0</v>
      </c>
      <c r="W15477">
        <v>0</v>
      </c>
      <c r="X15477">
        <v>1</v>
      </c>
      <c r="Y15477">
        <v>0</v>
      </c>
      <c r="Z15477">
        <v>0</v>
      </c>
      <c r="AA15477">
        <v>0</v>
      </c>
      <c r="AB15477">
        <v>0</v>
      </c>
      <c r="AC15477">
        <v>0</v>
      </c>
      <c r="AD15477">
        <v>0</v>
      </c>
    </row>
    <row r="15478" spans="1:30" hidden="1" x14ac:dyDescent="0.3">
      <c r="A15478" t="s">
        <v>45671</v>
      </c>
      <c r="B15478" t="s">
        <v>45677</v>
      </c>
      <c r="C15478" t="s">
        <v>32</v>
      </c>
      <c r="E15478" t="s">
        <v>66</v>
      </c>
      <c r="F15478">
        <v>22500000</v>
      </c>
      <c r="G15478" t="s">
        <v>45671</v>
      </c>
      <c r="H15478" t="s">
        <v>45673</v>
      </c>
      <c r="I15478" t="s">
        <v>45674</v>
      </c>
      <c r="J15478" t="s">
        <v>41765</v>
      </c>
      <c r="K15478" t="s">
        <v>168</v>
      </c>
      <c r="L15478" t="s">
        <v>53</v>
      </c>
      <c r="M15478" t="s">
        <v>3261</v>
      </c>
      <c r="N15478" t="s">
        <v>3262</v>
      </c>
      <c r="O15478" t="s">
        <v>44496</v>
      </c>
      <c r="P15478" s="1">
        <v>37257</v>
      </c>
      <c r="Q15478" t="s">
        <v>53</v>
      </c>
      <c r="R15478" t="s">
        <v>56</v>
      </c>
      <c r="S15478" t="s">
        <v>41</v>
      </c>
      <c r="T15478" t="s">
        <v>41765</v>
      </c>
      <c r="U15478" t="s">
        <v>41765</v>
      </c>
      <c r="V15478">
        <v>0</v>
      </c>
      <c r="W15478">
        <v>0</v>
      </c>
      <c r="X15478">
        <v>1</v>
      </c>
      <c r="Y15478">
        <v>0</v>
      </c>
      <c r="Z15478">
        <v>0</v>
      </c>
      <c r="AA15478">
        <v>0</v>
      </c>
      <c r="AB15478">
        <v>0</v>
      </c>
      <c r="AC15478">
        <v>0</v>
      </c>
      <c r="AD15478">
        <v>0</v>
      </c>
    </row>
    <row r="15479" spans="1:30" hidden="1" x14ac:dyDescent="0.3">
      <c r="A15479" t="s">
        <v>45671</v>
      </c>
      <c r="B15479" t="s">
        <v>45678</v>
      </c>
      <c r="C15479" t="s">
        <v>32</v>
      </c>
      <c r="E15479" s="1">
        <v>41315</v>
      </c>
      <c r="F15479">
        <v>4000002</v>
      </c>
      <c r="G15479" t="s">
        <v>45671</v>
      </c>
      <c r="H15479" t="s">
        <v>45673</v>
      </c>
      <c r="I15479" t="s">
        <v>45674</v>
      </c>
      <c r="J15479" t="s">
        <v>41765</v>
      </c>
      <c r="K15479" t="s">
        <v>168</v>
      </c>
      <c r="L15479" t="s">
        <v>53</v>
      </c>
      <c r="M15479" t="s">
        <v>3261</v>
      </c>
      <c r="N15479" t="s">
        <v>3262</v>
      </c>
      <c r="O15479" t="s">
        <v>44496</v>
      </c>
      <c r="P15479" s="1">
        <v>37257</v>
      </c>
      <c r="Q15479" t="s">
        <v>53</v>
      </c>
      <c r="R15479" t="s">
        <v>56</v>
      </c>
      <c r="S15479" t="s">
        <v>41</v>
      </c>
      <c r="T15479" t="s">
        <v>41765</v>
      </c>
      <c r="U15479" t="s">
        <v>41765</v>
      </c>
      <c r="V15479">
        <v>0</v>
      </c>
      <c r="W15479">
        <v>0</v>
      </c>
      <c r="X15479">
        <v>1</v>
      </c>
      <c r="Y15479">
        <v>0</v>
      </c>
      <c r="Z15479">
        <v>0</v>
      </c>
      <c r="AA15479">
        <v>0</v>
      </c>
      <c r="AB15479">
        <v>0</v>
      </c>
      <c r="AC15479">
        <v>0</v>
      </c>
      <c r="AD15479">
        <v>0</v>
      </c>
    </row>
    <row r="15480" spans="1:30" hidden="1" x14ac:dyDescent="0.3">
      <c r="A15480" t="s">
        <v>45679</v>
      </c>
      <c r="B15480" t="s">
        <v>45680</v>
      </c>
      <c r="C15480" t="s">
        <v>32</v>
      </c>
      <c r="E15480" t="s">
        <v>7618</v>
      </c>
      <c r="F15480">
        <v>2100000</v>
      </c>
      <c r="G15480" t="s">
        <v>45679</v>
      </c>
      <c r="H15480" t="s">
        <v>45681</v>
      </c>
      <c r="J15480" t="s">
        <v>41765</v>
      </c>
      <c r="K15480" t="s">
        <v>37</v>
      </c>
      <c r="L15480" t="s">
        <v>53</v>
      </c>
      <c r="M15480" t="s">
        <v>150</v>
      </c>
      <c r="N15480" t="s">
        <v>151</v>
      </c>
      <c r="O15480" t="s">
        <v>6471</v>
      </c>
      <c r="P15480" s="1">
        <v>40909</v>
      </c>
      <c r="Q15480" t="s">
        <v>53</v>
      </c>
      <c r="R15480" t="s">
        <v>56</v>
      </c>
      <c r="S15480" t="s">
        <v>41</v>
      </c>
      <c r="T15480" t="s">
        <v>41765</v>
      </c>
      <c r="U15480" t="s">
        <v>41765</v>
      </c>
      <c r="V15480">
        <v>0</v>
      </c>
      <c r="W15480">
        <v>0</v>
      </c>
      <c r="X15480">
        <v>1</v>
      </c>
      <c r="Y15480">
        <v>0</v>
      </c>
      <c r="Z15480">
        <v>0</v>
      </c>
      <c r="AA15480">
        <v>0</v>
      </c>
      <c r="AB15480">
        <v>0</v>
      </c>
      <c r="AC15480">
        <v>0</v>
      </c>
      <c r="AD15480">
        <v>0</v>
      </c>
    </row>
    <row r="15481" spans="1:30" hidden="1" x14ac:dyDescent="0.3">
      <c r="A15481" t="s">
        <v>45679</v>
      </c>
      <c r="B15481" t="s">
        <v>45682</v>
      </c>
      <c r="C15481" t="s">
        <v>32</v>
      </c>
      <c r="E15481" t="s">
        <v>1043</v>
      </c>
      <c r="F15481">
        <v>2249640</v>
      </c>
      <c r="G15481" t="s">
        <v>45679</v>
      </c>
      <c r="H15481" t="s">
        <v>45681</v>
      </c>
      <c r="J15481" t="s">
        <v>41765</v>
      </c>
      <c r="K15481" t="s">
        <v>37</v>
      </c>
      <c r="L15481" t="s">
        <v>53</v>
      </c>
      <c r="M15481" t="s">
        <v>150</v>
      </c>
      <c r="N15481" t="s">
        <v>151</v>
      </c>
      <c r="O15481" t="s">
        <v>6471</v>
      </c>
      <c r="P15481" s="1">
        <v>40909</v>
      </c>
      <c r="Q15481" t="s">
        <v>53</v>
      </c>
      <c r="R15481" t="s">
        <v>56</v>
      </c>
      <c r="S15481" t="s">
        <v>41</v>
      </c>
      <c r="T15481" t="s">
        <v>41765</v>
      </c>
      <c r="U15481" t="s">
        <v>41765</v>
      </c>
      <c r="V15481">
        <v>0</v>
      </c>
      <c r="W15481">
        <v>0</v>
      </c>
      <c r="X15481">
        <v>1</v>
      </c>
      <c r="Y15481">
        <v>0</v>
      </c>
      <c r="Z15481">
        <v>0</v>
      </c>
      <c r="AA15481">
        <v>0</v>
      </c>
      <c r="AB15481">
        <v>0</v>
      </c>
      <c r="AC15481">
        <v>0</v>
      </c>
      <c r="AD15481">
        <v>0</v>
      </c>
    </row>
    <row r="15482" spans="1:30" hidden="1" x14ac:dyDescent="0.3">
      <c r="A15482" t="s">
        <v>45683</v>
      </c>
      <c r="B15482" t="s">
        <v>45684</v>
      </c>
      <c r="C15482" t="s">
        <v>32</v>
      </c>
      <c r="D15482" t="s">
        <v>50</v>
      </c>
      <c r="E15482" t="s">
        <v>3114</v>
      </c>
      <c r="F15482">
        <v>15000000</v>
      </c>
      <c r="G15482" t="s">
        <v>45683</v>
      </c>
      <c r="H15482" t="s">
        <v>45685</v>
      </c>
      <c r="I15482" t="s">
        <v>45686</v>
      </c>
      <c r="J15482" t="s">
        <v>45687</v>
      </c>
      <c r="K15482" t="s">
        <v>37</v>
      </c>
      <c r="L15482" t="s">
        <v>53</v>
      </c>
      <c r="M15482" t="s">
        <v>54</v>
      </c>
      <c r="N15482" t="s">
        <v>95</v>
      </c>
      <c r="O15482" t="s">
        <v>2350</v>
      </c>
      <c r="P15482" s="1">
        <v>41275</v>
      </c>
      <c r="Q15482" t="s">
        <v>53</v>
      </c>
      <c r="R15482" t="s">
        <v>56</v>
      </c>
      <c r="S15482" t="s">
        <v>41</v>
      </c>
      <c r="T15482" t="s">
        <v>41765</v>
      </c>
      <c r="U15482" t="s">
        <v>41765</v>
      </c>
      <c r="V15482">
        <v>0</v>
      </c>
      <c r="W15482">
        <v>0</v>
      </c>
      <c r="X15482">
        <v>1</v>
      </c>
      <c r="Y15482">
        <v>0</v>
      </c>
      <c r="Z15482">
        <v>0</v>
      </c>
      <c r="AA15482">
        <v>0</v>
      </c>
      <c r="AB15482">
        <v>0</v>
      </c>
      <c r="AC15482">
        <v>0</v>
      </c>
      <c r="AD15482">
        <v>0</v>
      </c>
    </row>
    <row r="15483" spans="1:30" hidden="1" x14ac:dyDescent="0.3">
      <c r="A15483" t="s">
        <v>45688</v>
      </c>
      <c r="B15483" t="s">
        <v>45689</v>
      </c>
      <c r="C15483" t="s">
        <v>32</v>
      </c>
      <c r="E15483" t="s">
        <v>2988</v>
      </c>
      <c r="F15483">
        <v>9199981</v>
      </c>
      <c r="G15483" t="s">
        <v>45688</v>
      </c>
      <c r="H15483" t="s">
        <v>45690</v>
      </c>
      <c r="I15483" t="s">
        <v>45691</v>
      </c>
      <c r="J15483" t="s">
        <v>41765</v>
      </c>
      <c r="K15483" t="s">
        <v>168</v>
      </c>
      <c r="L15483" t="s">
        <v>53</v>
      </c>
      <c r="M15483" t="s">
        <v>717</v>
      </c>
      <c r="N15483" t="s">
        <v>1531</v>
      </c>
      <c r="O15483" t="s">
        <v>4858</v>
      </c>
      <c r="P15483" s="1">
        <v>38353</v>
      </c>
      <c r="Q15483" t="s">
        <v>53</v>
      </c>
      <c r="R15483" t="s">
        <v>56</v>
      </c>
      <c r="S15483" t="s">
        <v>41</v>
      </c>
      <c r="T15483" t="s">
        <v>41765</v>
      </c>
      <c r="U15483" t="s">
        <v>41765</v>
      </c>
      <c r="V15483">
        <v>0</v>
      </c>
      <c r="W15483">
        <v>0</v>
      </c>
      <c r="X15483">
        <v>1</v>
      </c>
      <c r="Y15483">
        <v>0</v>
      </c>
      <c r="Z15483">
        <v>0</v>
      </c>
      <c r="AA15483">
        <v>0</v>
      </c>
      <c r="AB15483">
        <v>0</v>
      </c>
      <c r="AC15483">
        <v>0</v>
      </c>
      <c r="AD15483">
        <v>0</v>
      </c>
    </row>
    <row r="15484" spans="1:30" hidden="1" x14ac:dyDescent="0.3">
      <c r="A15484" t="s">
        <v>45688</v>
      </c>
      <c r="B15484" t="s">
        <v>45692</v>
      </c>
      <c r="C15484" t="s">
        <v>32</v>
      </c>
      <c r="D15484" t="s">
        <v>139</v>
      </c>
      <c r="E15484" t="s">
        <v>4964</v>
      </c>
      <c r="F15484">
        <v>37100000</v>
      </c>
      <c r="G15484" t="s">
        <v>45688</v>
      </c>
      <c r="H15484" t="s">
        <v>45690</v>
      </c>
      <c r="I15484" t="s">
        <v>45691</v>
      </c>
      <c r="J15484" t="s">
        <v>41765</v>
      </c>
      <c r="K15484" t="s">
        <v>168</v>
      </c>
      <c r="L15484" t="s">
        <v>53</v>
      </c>
      <c r="M15484" t="s">
        <v>717</v>
      </c>
      <c r="N15484" t="s">
        <v>1531</v>
      </c>
      <c r="O15484" t="s">
        <v>4858</v>
      </c>
      <c r="P15484" s="1">
        <v>38353</v>
      </c>
      <c r="Q15484" t="s">
        <v>53</v>
      </c>
      <c r="R15484" t="s">
        <v>56</v>
      </c>
      <c r="S15484" t="s">
        <v>41</v>
      </c>
      <c r="T15484" t="s">
        <v>41765</v>
      </c>
      <c r="U15484" t="s">
        <v>41765</v>
      </c>
      <c r="V15484">
        <v>0</v>
      </c>
      <c r="W15484">
        <v>0</v>
      </c>
      <c r="X15484">
        <v>1</v>
      </c>
      <c r="Y15484">
        <v>0</v>
      </c>
      <c r="Z15484">
        <v>0</v>
      </c>
      <c r="AA15484">
        <v>0</v>
      </c>
      <c r="AB15484">
        <v>0</v>
      </c>
      <c r="AC15484">
        <v>0</v>
      </c>
      <c r="AD15484">
        <v>0</v>
      </c>
    </row>
    <row r="15485" spans="1:30" hidden="1" x14ac:dyDescent="0.3">
      <c r="A15485" t="s">
        <v>45688</v>
      </c>
      <c r="B15485" t="s">
        <v>45693</v>
      </c>
      <c r="C15485" t="s">
        <v>32</v>
      </c>
      <c r="D15485" t="s">
        <v>33</v>
      </c>
      <c r="E15485" s="1">
        <v>39454</v>
      </c>
      <c r="F15485">
        <v>25000000</v>
      </c>
      <c r="G15485" t="s">
        <v>45688</v>
      </c>
      <c r="H15485" t="s">
        <v>45690</v>
      </c>
      <c r="I15485" t="s">
        <v>45691</v>
      </c>
      <c r="J15485" t="s">
        <v>41765</v>
      </c>
      <c r="K15485" t="s">
        <v>168</v>
      </c>
      <c r="L15485" t="s">
        <v>53</v>
      </c>
      <c r="M15485" t="s">
        <v>717</v>
      </c>
      <c r="N15485" t="s">
        <v>1531</v>
      </c>
      <c r="O15485" t="s">
        <v>4858</v>
      </c>
      <c r="P15485" s="1">
        <v>38353</v>
      </c>
      <c r="Q15485" t="s">
        <v>53</v>
      </c>
      <c r="R15485" t="s">
        <v>56</v>
      </c>
      <c r="S15485" t="s">
        <v>41</v>
      </c>
      <c r="T15485" t="s">
        <v>41765</v>
      </c>
      <c r="U15485" t="s">
        <v>41765</v>
      </c>
      <c r="V15485">
        <v>0</v>
      </c>
      <c r="W15485">
        <v>0</v>
      </c>
      <c r="X15485">
        <v>1</v>
      </c>
      <c r="Y15485">
        <v>0</v>
      </c>
      <c r="Z15485">
        <v>0</v>
      </c>
      <c r="AA15485">
        <v>0</v>
      </c>
      <c r="AB15485">
        <v>0</v>
      </c>
      <c r="AC15485">
        <v>0</v>
      </c>
      <c r="AD15485">
        <v>0</v>
      </c>
    </row>
    <row r="15486" spans="1:30" hidden="1" x14ac:dyDescent="0.3">
      <c r="A15486" t="s">
        <v>45688</v>
      </c>
      <c r="B15486" t="s">
        <v>45694</v>
      </c>
      <c r="C15486" t="s">
        <v>32</v>
      </c>
      <c r="D15486" t="s">
        <v>33</v>
      </c>
      <c r="E15486" t="s">
        <v>2060</v>
      </c>
      <c r="F15486">
        <v>7500000</v>
      </c>
      <c r="G15486" t="s">
        <v>45688</v>
      </c>
      <c r="H15486" t="s">
        <v>45690</v>
      </c>
      <c r="I15486" t="s">
        <v>45691</v>
      </c>
      <c r="J15486" t="s">
        <v>41765</v>
      </c>
      <c r="K15486" t="s">
        <v>168</v>
      </c>
      <c r="L15486" t="s">
        <v>53</v>
      </c>
      <c r="M15486" t="s">
        <v>717</v>
      </c>
      <c r="N15486" t="s">
        <v>1531</v>
      </c>
      <c r="O15486" t="s">
        <v>4858</v>
      </c>
      <c r="P15486" s="1">
        <v>38353</v>
      </c>
      <c r="Q15486" t="s">
        <v>53</v>
      </c>
      <c r="R15486" t="s">
        <v>56</v>
      </c>
      <c r="S15486" t="s">
        <v>41</v>
      </c>
      <c r="T15486" t="s">
        <v>41765</v>
      </c>
      <c r="U15486" t="s">
        <v>41765</v>
      </c>
      <c r="V15486">
        <v>0</v>
      </c>
      <c r="W15486">
        <v>0</v>
      </c>
      <c r="X15486">
        <v>1</v>
      </c>
      <c r="Y15486">
        <v>0</v>
      </c>
      <c r="Z15486">
        <v>0</v>
      </c>
      <c r="AA15486">
        <v>0</v>
      </c>
      <c r="AB15486">
        <v>0</v>
      </c>
      <c r="AC15486">
        <v>0</v>
      </c>
      <c r="AD15486">
        <v>0</v>
      </c>
    </row>
    <row r="15487" spans="1:30" hidden="1" x14ac:dyDescent="0.3">
      <c r="A15487" t="s">
        <v>45695</v>
      </c>
      <c r="B15487" t="s">
        <v>45696</v>
      </c>
      <c r="C15487" t="s">
        <v>32</v>
      </c>
      <c r="E15487" t="s">
        <v>20571</v>
      </c>
      <c r="F15487">
        <v>52124</v>
      </c>
      <c r="G15487" t="s">
        <v>45695</v>
      </c>
      <c r="H15487" t="s">
        <v>45697</v>
      </c>
      <c r="I15487" t="s">
        <v>45698</v>
      </c>
      <c r="J15487" t="s">
        <v>41778</v>
      </c>
      <c r="K15487" t="s">
        <v>168</v>
      </c>
      <c r="L15487" t="s">
        <v>53</v>
      </c>
      <c r="M15487" t="s">
        <v>54</v>
      </c>
      <c r="N15487" t="s">
        <v>1778</v>
      </c>
      <c r="O15487" t="s">
        <v>1779</v>
      </c>
      <c r="Q15487" t="s">
        <v>53</v>
      </c>
      <c r="R15487" t="s">
        <v>56</v>
      </c>
      <c r="S15487" t="s">
        <v>41</v>
      </c>
      <c r="T15487" t="s">
        <v>41765</v>
      </c>
      <c r="U15487" t="s">
        <v>41765</v>
      </c>
      <c r="V15487">
        <v>0</v>
      </c>
      <c r="W15487">
        <v>0</v>
      </c>
      <c r="X15487">
        <v>1</v>
      </c>
      <c r="Y15487">
        <v>0</v>
      </c>
      <c r="Z15487">
        <v>0</v>
      </c>
      <c r="AA15487">
        <v>0</v>
      </c>
      <c r="AB15487">
        <v>0</v>
      </c>
      <c r="AC15487">
        <v>0</v>
      </c>
      <c r="AD15487">
        <v>0</v>
      </c>
    </row>
    <row r="15488" spans="1:30" hidden="1" x14ac:dyDescent="0.3">
      <c r="A15488" t="s">
        <v>45695</v>
      </c>
      <c r="B15488" t="s">
        <v>45699</v>
      </c>
      <c r="C15488" t="s">
        <v>32</v>
      </c>
      <c r="D15488" t="s">
        <v>322</v>
      </c>
      <c r="E15488" t="s">
        <v>991</v>
      </c>
      <c r="F15488">
        <v>12000000</v>
      </c>
      <c r="G15488" t="s">
        <v>45695</v>
      </c>
      <c r="H15488" t="s">
        <v>45697</v>
      </c>
      <c r="I15488" t="s">
        <v>45698</v>
      </c>
      <c r="J15488" t="s">
        <v>41778</v>
      </c>
      <c r="K15488" t="s">
        <v>168</v>
      </c>
      <c r="L15488" t="s">
        <v>53</v>
      </c>
      <c r="M15488" t="s">
        <v>54</v>
      </c>
      <c r="N15488" t="s">
        <v>1778</v>
      </c>
      <c r="O15488" t="s">
        <v>1779</v>
      </c>
      <c r="Q15488" t="s">
        <v>53</v>
      </c>
      <c r="R15488" t="s">
        <v>56</v>
      </c>
      <c r="S15488" t="s">
        <v>41</v>
      </c>
      <c r="T15488" t="s">
        <v>41765</v>
      </c>
      <c r="U15488" t="s">
        <v>41765</v>
      </c>
      <c r="V15488">
        <v>0</v>
      </c>
      <c r="W15488">
        <v>0</v>
      </c>
      <c r="X15488">
        <v>1</v>
      </c>
      <c r="Y15488">
        <v>0</v>
      </c>
      <c r="Z15488">
        <v>0</v>
      </c>
      <c r="AA15488">
        <v>0</v>
      </c>
      <c r="AB15488">
        <v>0</v>
      </c>
      <c r="AC15488">
        <v>0</v>
      </c>
      <c r="AD15488">
        <v>0</v>
      </c>
    </row>
    <row r="15489" spans="1:30" hidden="1" x14ac:dyDescent="0.3">
      <c r="A15489" t="s">
        <v>45695</v>
      </c>
      <c r="B15489" t="s">
        <v>45700</v>
      </c>
      <c r="C15489" t="s">
        <v>32</v>
      </c>
      <c r="E15489" s="1">
        <v>40728</v>
      </c>
      <c r="F15489">
        <v>6700000</v>
      </c>
      <c r="G15489" t="s">
        <v>45695</v>
      </c>
      <c r="H15489" t="s">
        <v>45697</v>
      </c>
      <c r="I15489" t="s">
        <v>45698</v>
      </c>
      <c r="J15489" t="s">
        <v>41778</v>
      </c>
      <c r="K15489" t="s">
        <v>168</v>
      </c>
      <c r="L15489" t="s">
        <v>53</v>
      </c>
      <c r="M15489" t="s">
        <v>54</v>
      </c>
      <c r="N15489" t="s">
        <v>1778</v>
      </c>
      <c r="O15489" t="s">
        <v>1779</v>
      </c>
      <c r="Q15489" t="s">
        <v>53</v>
      </c>
      <c r="R15489" t="s">
        <v>56</v>
      </c>
      <c r="S15489" t="s">
        <v>41</v>
      </c>
      <c r="T15489" t="s">
        <v>41765</v>
      </c>
      <c r="U15489" t="s">
        <v>41765</v>
      </c>
      <c r="V15489">
        <v>0</v>
      </c>
      <c r="W15489">
        <v>0</v>
      </c>
      <c r="X15489">
        <v>1</v>
      </c>
      <c r="Y15489">
        <v>0</v>
      </c>
      <c r="Z15489">
        <v>0</v>
      </c>
      <c r="AA15489">
        <v>0</v>
      </c>
      <c r="AB15489">
        <v>0</v>
      </c>
      <c r="AC15489">
        <v>0</v>
      </c>
      <c r="AD15489">
        <v>0</v>
      </c>
    </row>
    <row r="15490" spans="1:30" hidden="1" x14ac:dyDescent="0.3">
      <c r="A15490" t="s">
        <v>45695</v>
      </c>
      <c r="B15490" t="s">
        <v>45701</v>
      </c>
      <c r="C15490" t="s">
        <v>32</v>
      </c>
      <c r="E15490" t="s">
        <v>9433</v>
      </c>
      <c r="F15490">
        <v>1200000</v>
      </c>
      <c r="G15490" t="s">
        <v>45695</v>
      </c>
      <c r="H15490" t="s">
        <v>45697</v>
      </c>
      <c r="I15490" t="s">
        <v>45698</v>
      </c>
      <c r="J15490" t="s">
        <v>41778</v>
      </c>
      <c r="K15490" t="s">
        <v>168</v>
      </c>
      <c r="L15490" t="s">
        <v>53</v>
      </c>
      <c r="M15490" t="s">
        <v>54</v>
      </c>
      <c r="N15490" t="s">
        <v>1778</v>
      </c>
      <c r="O15490" t="s">
        <v>1779</v>
      </c>
      <c r="Q15490" t="s">
        <v>53</v>
      </c>
      <c r="R15490" t="s">
        <v>56</v>
      </c>
      <c r="S15490" t="s">
        <v>41</v>
      </c>
      <c r="T15490" t="s">
        <v>41765</v>
      </c>
      <c r="U15490" t="s">
        <v>41765</v>
      </c>
      <c r="V15490">
        <v>0</v>
      </c>
      <c r="W15490">
        <v>0</v>
      </c>
      <c r="X15490">
        <v>1</v>
      </c>
      <c r="Y15490">
        <v>0</v>
      </c>
      <c r="Z15490">
        <v>0</v>
      </c>
      <c r="AA15490">
        <v>0</v>
      </c>
      <c r="AB15490">
        <v>0</v>
      </c>
      <c r="AC15490">
        <v>0</v>
      </c>
      <c r="AD15490">
        <v>0</v>
      </c>
    </row>
    <row r="15491" spans="1:30" hidden="1" x14ac:dyDescent="0.3">
      <c r="A15491" t="s">
        <v>45695</v>
      </c>
      <c r="B15491" t="s">
        <v>45702</v>
      </c>
      <c r="C15491" t="s">
        <v>32</v>
      </c>
      <c r="E15491" s="1">
        <v>36624</v>
      </c>
      <c r="F15491">
        <v>36000000</v>
      </c>
      <c r="G15491" t="s">
        <v>45695</v>
      </c>
      <c r="H15491" t="s">
        <v>45697</v>
      </c>
      <c r="I15491" t="s">
        <v>45698</v>
      </c>
      <c r="J15491" t="s">
        <v>41778</v>
      </c>
      <c r="K15491" t="s">
        <v>168</v>
      </c>
      <c r="L15491" t="s">
        <v>53</v>
      </c>
      <c r="M15491" t="s">
        <v>54</v>
      </c>
      <c r="N15491" t="s">
        <v>1778</v>
      </c>
      <c r="O15491" t="s">
        <v>1779</v>
      </c>
      <c r="Q15491" t="s">
        <v>53</v>
      </c>
      <c r="R15491" t="s">
        <v>56</v>
      </c>
      <c r="S15491" t="s">
        <v>41</v>
      </c>
      <c r="T15491" t="s">
        <v>41765</v>
      </c>
      <c r="U15491" t="s">
        <v>41765</v>
      </c>
      <c r="V15491">
        <v>0</v>
      </c>
      <c r="W15491">
        <v>0</v>
      </c>
      <c r="X15491">
        <v>1</v>
      </c>
      <c r="Y15491">
        <v>0</v>
      </c>
      <c r="Z15491">
        <v>0</v>
      </c>
      <c r="AA15491">
        <v>0</v>
      </c>
      <c r="AB15491">
        <v>0</v>
      </c>
      <c r="AC15491">
        <v>0</v>
      </c>
      <c r="AD15491">
        <v>0</v>
      </c>
    </row>
    <row r="15492" spans="1:30" hidden="1" x14ac:dyDescent="0.3">
      <c r="A15492" t="s">
        <v>45703</v>
      </c>
      <c r="B15492" t="s">
        <v>45704</v>
      </c>
      <c r="C15492" t="s">
        <v>32</v>
      </c>
      <c r="D15492" t="s">
        <v>50</v>
      </c>
      <c r="E15492" s="1">
        <v>39299</v>
      </c>
      <c r="F15492">
        <v>3000000</v>
      </c>
      <c r="G15492" t="s">
        <v>45703</v>
      </c>
      <c r="H15492" t="s">
        <v>45705</v>
      </c>
      <c r="I15492" t="s">
        <v>45706</v>
      </c>
      <c r="J15492" t="s">
        <v>41765</v>
      </c>
      <c r="K15492" t="s">
        <v>37</v>
      </c>
      <c r="L15492" t="s">
        <v>53</v>
      </c>
      <c r="M15492" t="s">
        <v>150</v>
      </c>
      <c r="N15492" t="s">
        <v>151</v>
      </c>
      <c r="O15492" t="s">
        <v>1469</v>
      </c>
      <c r="Q15492" t="s">
        <v>53</v>
      </c>
      <c r="R15492" t="s">
        <v>56</v>
      </c>
      <c r="S15492" t="s">
        <v>41</v>
      </c>
      <c r="T15492" t="s">
        <v>41765</v>
      </c>
      <c r="U15492" t="s">
        <v>41765</v>
      </c>
      <c r="V15492">
        <v>0</v>
      </c>
      <c r="W15492">
        <v>0</v>
      </c>
      <c r="X15492">
        <v>1</v>
      </c>
      <c r="Y15492">
        <v>0</v>
      </c>
      <c r="Z15492">
        <v>0</v>
      </c>
      <c r="AA15492">
        <v>0</v>
      </c>
      <c r="AB15492">
        <v>0</v>
      </c>
      <c r="AC15492">
        <v>0</v>
      </c>
      <c r="AD15492">
        <v>0</v>
      </c>
    </row>
    <row r="15493" spans="1:30" hidden="1" x14ac:dyDescent="0.3">
      <c r="A15493" t="s">
        <v>45703</v>
      </c>
      <c r="B15493" t="s">
        <v>45707</v>
      </c>
      <c r="C15493" t="s">
        <v>32</v>
      </c>
      <c r="E15493" t="s">
        <v>6519</v>
      </c>
      <c r="F15493">
        <v>500000</v>
      </c>
      <c r="G15493" t="s">
        <v>45703</v>
      </c>
      <c r="H15493" t="s">
        <v>45705</v>
      </c>
      <c r="I15493" t="s">
        <v>45706</v>
      </c>
      <c r="J15493" t="s">
        <v>41765</v>
      </c>
      <c r="K15493" t="s">
        <v>37</v>
      </c>
      <c r="L15493" t="s">
        <v>53</v>
      </c>
      <c r="M15493" t="s">
        <v>150</v>
      </c>
      <c r="N15493" t="s">
        <v>151</v>
      </c>
      <c r="O15493" t="s">
        <v>1469</v>
      </c>
      <c r="Q15493" t="s">
        <v>53</v>
      </c>
      <c r="R15493" t="s">
        <v>56</v>
      </c>
      <c r="S15493" t="s">
        <v>41</v>
      </c>
      <c r="T15493" t="s">
        <v>41765</v>
      </c>
      <c r="U15493" t="s">
        <v>41765</v>
      </c>
      <c r="V15493">
        <v>0</v>
      </c>
      <c r="W15493">
        <v>0</v>
      </c>
      <c r="X15493">
        <v>1</v>
      </c>
      <c r="Y15493">
        <v>0</v>
      </c>
      <c r="Z15493">
        <v>0</v>
      </c>
      <c r="AA15493">
        <v>0</v>
      </c>
      <c r="AB15493">
        <v>0</v>
      </c>
      <c r="AC15493">
        <v>0</v>
      </c>
      <c r="AD15493">
        <v>0</v>
      </c>
    </row>
    <row r="15494" spans="1:30" hidden="1" x14ac:dyDescent="0.3">
      <c r="A15494" t="s">
        <v>45703</v>
      </c>
      <c r="B15494" t="s">
        <v>45708</v>
      </c>
      <c r="C15494" t="s">
        <v>32</v>
      </c>
      <c r="E15494" t="s">
        <v>7969</v>
      </c>
      <c r="F15494">
        <v>1000000</v>
      </c>
      <c r="G15494" t="s">
        <v>45703</v>
      </c>
      <c r="H15494" t="s">
        <v>45705</v>
      </c>
      <c r="I15494" t="s">
        <v>45706</v>
      </c>
      <c r="J15494" t="s">
        <v>41765</v>
      </c>
      <c r="K15494" t="s">
        <v>37</v>
      </c>
      <c r="L15494" t="s">
        <v>53</v>
      </c>
      <c r="M15494" t="s">
        <v>150</v>
      </c>
      <c r="N15494" t="s">
        <v>151</v>
      </c>
      <c r="O15494" t="s">
        <v>1469</v>
      </c>
      <c r="Q15494" t="s">
        <v>53</v>
      </c>
      <c r="R15494" t="s">
        <v>56</v>
      </c>
      <c r="S15494" t="s">
        <v>41</v>
      </c>
      <c r="T15494" t="s">
        <v>41765</v>
      </c>
      <c r="U15494" t="s">
        <v>41765</v>
      </c>
      <c r="V15494">
        <v>0</v>
      </c>
      <c r="W15494">
        <v>0</v>
      </c>
      <c r="X15494">
        <v>1</v>
      </c>
      <c r="Y15494">
        <v>0</v>
      </c>
      <c r="Z15494">
        <v>0</v>
      </c>
      <c r="AA15494">
        <v>0</v>
      </c>
      <c r="AB15494">
        <v>0</v>
      </c>
      <c r="AC15494">
        <v>0</v>
      </c>
      <c r="AD15494">
        <v>0</v>
      </c>
    </row>
    <row r="15495" spans="1:30" hidden="1" x14ac:dyDescent="0.3">
      <c r="A15495" t="s">
        <v>45709</v>
      </c>
      <c r="B15495" t="s">
        <v>45710</v>
      </c>
      <c r="C15495" t="s">
        <v>32</v>
      </c>
      <c r="D15495" t="s">
        <v>322</v>
      </c>
      <c r="E15495" s="1">
        <v>39574</v>
      </c>
      <c r="F15495">
        <v>20000000</v>
      </c>
      <c r="G15495" t="s">
        <v>45709</v>
      </c>
      <c r="H15495" t="s">
        <v>45711</v>
      </c>
      <c r="I15495" t="s">
        <v>45712</v>
      </c>
      <c r="J15495" t="s">
        <v>41765</v>
      </c>
      <c r="K15495" t="s">
        <v>37</v>
      </c>
      <c r="L15495" t="s">
        <v>53</v>
      </c>
      <c r="M15495" t="s">
        <v>54</v>
      </c>
      <c r="N15495" t="s">
        <v>95</v>
      </c>
      <c r="O15495" t="s">
        <v>6970</v>
      </c>
      <c r="P15495" s="1">
        <v>37987</v>
      </c>
      <c r="Q15495" t="s">
        <v>53</v>
      </c>
      <c r="R15495" t="s">
        <v>56</v>
      </c>
      <c r="S15495" t="s">
        <v>41</v>
      </c>
      <c r="T15495" t="s">
        <v>41765</v>
      </c>
      <c r="U15495" t="s">
        <v>41765</v>
      </c>
      <c r="V15495">
        <v>0</v>
      </c>
      <c r="W15495">
        <v>0</v>
      </c>
      <c r="X15495">
        <v>1</v>
      </c>
      <c r="Y15495">
        <v>0</v>
      </c>
      <c r="Z15495">
        <v>0</v>
      </c>
      <c r="AA15495">
        <v>0</v>
      </c>
      <c r="AB15495">
        <v>0</v>
      </c>
      <c r="AC15495">
        <v>0</v>
      </c>
      <c r="AD15495">
        <v>0</v>
      </c>
    </row>
    <row r="15496" spans="1:30" hidden="1" x14ac:dyDescent="0.3">
      <c r="A15496" t="s">
        <v>45709</v>
      </c>
      <c r="B15496" t="s">
        <v>45713</v>
      </c>
      <c r="C15496" t="s">
        <v>32</v>
      </c>
      <c r="D15496" t="s">
        <v>33</v>
      </c>
      <c r="E15496" t="s">
        <v>17524</v>
      </c>
      <c r="F15496">
        <v>50000000</v>
      </c>
      <c r="G15496" t="s">
        <v>45709</v>
      </c>
      <c r="H15496" t="s">
        <v>45711</v>
      </c>
      <c r="I15496" t="s">
        <v>45712</v>
      </c>
      <c r="J15496" t="s">
        <v>41765</v>
      </c>
      <c r="K15496" t="s">
        <v>37</v>
      </c>
      <c r="L15496" t="s">
        <v>53</v>
      </c>
      <c r="M15496" t="s">
        <v>54</v>
      </c>
      <c r="N15496" t="s">
        <v>95</v>
      </c>
      <c r="O15496" t="s">
        <v>6970</v>
      </c>
      <c r="P15496" s="1">
        <v>37987</v>
      </c>
      <c r="Q15496" t="s">
        <v>53</v>
      </c>
      <c r="R15496" t="s">
        <v>56</v>
      </c>
      <c r="S15496" t="s">
        <v>41</v>
      </c>
      <c r="T15496" t="s">
        <v>41765</v>
      </c>
      <c r="U15496" t="s">
        <v>41765</v>
      </c>
      <c r="V15496">
        <v>0</v>
      </c>
      <c r="W15496">
        <v>0</v>
      </c>
      <c r="X15496">
        <v>1</v>
      </c>
      <c r="Y15496">
        <v>0</v>
      </c>
      <c r="Z15496">
        <v>0</v>
      </c>
      <c r="AA15496">
        <v>0</v>
      </c>
      <c r="AB15496">
        <v>0</v>
      </c>
      <c r="AC15496">
        <v>0</v>
      </c>
      <c r="AD15496">
        <v>0</v>
      </c>
    </row>
    <row r="15497" spans="1:30" hidden="1" x14ac:dyDescent="0.3">
      <c r="A15497" t="s">
        <v>45709</v>
      </c>
      <c r="B15497" t="s">
        <v>45714</v>
      </c>
      <c r="C15497" t="s">
        <v>32</v>
      </c>
      <c r="D15497" t="s">
        <v>139</v>
      </c>
      <c r="E15497" s="1">
        <v>39153</v>
      </c>
      <c r="F15497">
        <v>12000000</v>
      </c>
      <c r="G15497" t="s">
        <v>45709</v>
      </c>
      <c r="H15497" t="s">
        <v>45711</v>
      </c>
      <c r="I15497" t="s">
        <v>45712</v>
      </c>
      <c r="J15497" t="s">
        <v>41765</v>
      </c>
      <c r="K15497" t="s">
        <v>37</v>
      </c>
      <c r="L15497" t="s">
        <v>53</v>
      </c>
      <c r="M15497" t="s">
        <v>54</v>
      </c>
      <c r="N15497" t="s">
        <v>95</v>
      </c>
      <c r="O15497" t="s">
        <v>6970</v>
      </c>
      <c r="P15497" s="1">
        <v>37987</v>
      </c>
      <c r="Q15497" t="s">
        <v>53</v>
      </c>
      <c r="R15497" t="s">
        <v>56</v>
      </c>
      <c r="S15497" t="s">
        <v>41</v>
      </c>
      <c r="T15497" t="s">
        <v>41765</v>
      </c>
      <c r="U15497" t="s">
        <v>41765</v>
      </c>
      <c r="V15497">
        <v>0</v>
      </c>
      <c r="W15497">
        <v>0</v>
      </c>
      <c r="X15497">
        <v>1</v>
      </c>
      <c r="Y15497">
        <v>0</v>
      </c>
      <c r="Z15497">
        <v>0</v>
      </c>
      <c r="AA15497">
        <v>0</v>
      </c>
      <c r="AB15497">
        <v>0</v>
      </c>
      <c r="AC15497">
        <v>0</v>
      </c>
      <c r="AD15497">
        <v>0</v>
      </c>
    </row>
    <row r="15498" spans="1:30" hidden="1" x14ac:dyDescent="0.3">
      <c r="A15498" t="s">
        <v>45715</v>
      </c>
      <c r="B15498" t="s">
        <v>45716</v>
      </c>
      <c r="C15498" t="s">
        <v>32</v>
      </c>
      <c r="D15498" t="s">
        <v>33</v>
      </c>
      <c r="E15498" t="s">
        <v>5873</v>
      </c>
      <c r="F15498">
        <v>1131134</v>
      </c>
      <c r="G15498" t="s">
        <v>45715</v>
      </c>
      <c r="H15498" t="s">
        <v>45717</v>
      </c>
      <c r="I15498" t="s">
        <v>45718</v>
      </c>
      <c r="J15498" t="s">
        <v>41765</v>
      </c>
      <c r="K15498" t="s">
        <v>37</v>
      </c>
      <c r="L15498" t="s">
        <v>53</v>
      </c>
      <c r="M15498" t="s">
        <v>209</v>
      </c>
      <c r="N15498" t="s">
        <v>210</v>
      </c>
      <c r="O15498" t="s">
        <v>16217</v>
      </c>
      <c r="P15498" s="1">
        <v>39814</v>
      </c>
      <c r="Q15498" t="s">
        <v>53</v>
      </c>
      <c r="R15498" t="s">
        <v>56</v>
      </c>
      <c r="S15498" t="s">
        <v>41</v>
      </c>
      <c r="T15498" t="s">
        <v>41765</v>
      </c>
      <c r="U15498" t="s">
        <v>41765</v>
      </c>
      <c r="V15498">
        <v>0</v>
      </c>
      <c r="W15498">
        <v>0</v>
      </c>
      <c r="X15498">
        <v>1</v>
      </c>
      <c r="Y15498">
        <v>0</v>
      </c>
      <c r="Z15498">
        <v>0</v>
      </c>
      <c r="AA15498">
        <v>0</v>
      </c>
      <c r="AB15498">
        <v>0</v>
      </c>
      <c r="AC15498">
        <v>0</v>
      </c>
      <c r="AD15498">
        <v>0</v>
      </c>
    </row>
    <row r="15499" spans="1:30" hidden="1" x14ac:dyDescent="0.3">
      <c r="A15499" t="s">
        <v>45715</v>
      </c>
      <c r="B15499" t="s">
        <v>45719</v>
      </c>
      <c r="C15499" t="s">
        <v>32</v>
      </c>
      <c r="E15499" s="1">
        <v>39884</v>
      </c>
      <c r="F15499">
        <v>500000</v>
      </c>
      <c r="G15499" t="s">
        <v>45715</v>
      </c>
      <c r="H15499" t="s">
        <v>45717</v>
      </c>
      <c r="I15499" t="s">
        <v>45718</v>
      </c>
      <c r="J15499" t="s">
        <v>41765</v>
      </c>
      <c r="K15499" t="s">
        <v>37</v>
      </c>
      <c r="L15499" t="s">
        <v>53</v>
      </c>
      <c r="M15499" t="s">
        <v>209</v>
      </c>
      <c r="N15499" t="s">
        <v>210</v>
      </c>
      <c r="O15499" t="s">
        <v>16217</v>
      </c>
      <c r="P15499" s="1">
        <v>39814</v>
      </c>
      <c r="Q15499" t="s">
        <v>53</v>
      </c>
      <c r="R15499" t="s">
        <v>56</v>
      </c>
      <c r="S15499" t="s">
        <v>41</v>
      </c>
      <c r="T15499" t="s">
        <v>41765</v>
      </c>
      <c r="U15499" t="s">
        <v>41765</v>
      </c>
      <c r="V15499">
        <v>0</v>
      </c>
      <c r="W15499">
        <v>0</v>
      </c>
      <c r="X15499">
        <v>1</v>
      </c>
      <c r="Y15499">
        <v>0</v>
      </c>
      <c r="Z15499">
        <v>0</v>
      </c>
      <c r="AA15499">
        <v>0</v>
      </c>
      <c r="AB15499">
        <v>0</v>
      </c>
      <c r="AC15499">
        <v>0</v>
      </c>
      <c r="AD15499">
        <v>0</v>
      </c>
    </row>
    <row r="15500" spans="1:30" hidden="1" x14ac:dyDescent="0.3">
      <c r="A15500" t="s">
        <v>45720</v>
      </c>
      <c r="B15500" t="s">
        <v>45721</v>
      </c>
      <c r="C15500" t="s">
        <v>32</v>
      </c>
      <c r="D15500" t="s">
        <v>50</v>
      </c>
      <c r="E15500" t="s">
        <v>1834</v>
      </c>
      <c r="F15500">
        <v>4500000</v>
      </c>
      <c r="G15500" t="s">
        <v>45720</v>
      </c>
      <c r="H15500" t="s">
        <v>45722</v>
      </c>
      <c r="I15500" t="s">
        <v>45723</v>
      </c>
      <c r="J15500" t="s">
        <v>41765</v>
      </c>
      <c r="K15500" t="s">
        <v>37</v>
      </c>
      <c r="L15500" t="s">
        <v>53</v>
      </c>
      <c r="M15500" t="s">
        <v>150</v>
      </c>
      <c r="N15500" t="s">
        <v>151</v>
      </c>
      <c r="O15500" t="s">
        <v>911</v>
      </c>
      <c r="P15500" s="1">
        <v>41640</v>
      </c>
      <c r="Q15500" t="s">
        <v>53</v>
      </c>
      <c r="R15500" t="s">
        <v>56</v>
      </c>
      <c r="S15500" t="s">
        <v>41</v>
      </c>
      <c r="T15500" t="s">
        <v>41765</v>
      </c>
      <c r="U15500" t="s">
        <v>41765</v>
      </c>
      <c r="V15500">
        <v>0</v>
      </c>
      <c r="W15500">
        <v>0</v>
      </c>
      <c r="X15500">
        <v>1</v>
      </c>
      <c r="Y15500">
        <v>0</v>
      </c>
      <c r="Z15500">
        <v>0</v>
      </c>
      <c r="AA15500">
        <v>0</v>
      </c>
      <c r="AB15500">
        <v>0</v>
      </c>
      <c r="AC15500">
        <v>0</v>
      </c>
      <c r="AD15500">
        <v>0</v>
      </c>
    </row>
    <row r="15501" spans="1:30" hidden="1" x14ac:dyDescent="0.3">
      <c r="A15501" t="s">
        <v>45724</v>
      </c>
      <c r="B15501" t="s">
        <v>45725</v>
      </c>
      <c r="C15501" t="s">
        <v>32</v>
      </c>
      <c r="D15501" t="s">
        <v>399</v>
      </c>
      <c r="E15501" t="s">
        <v>16061</v>
      </c>
      <c r="F15501">
        <v>39000000</v>
      </c>
      <c r="G15501" t="s">
        <v>45724</v>
      </c>
      <c r="H15501" t="s">
        <v>45726</v>
      </c>
      <c r="I15501" t="s">
        <v>45727</v>
      </c>
      <c r="J15501" t="s">
        <v>41825</v>
      </c>
      <c r="K15501" t="s">
        <v>168</v>
      </c>
      <c r="L15501" t="s">
        <v>53</v>
      </c>
      <c r="M15501" t="s">
        <v>54</v>
      </c>
      <c r="N15501" t="s">
        <v>95</v>
      </c>
      <c r="O15501" t="s">
        <v>1160</v>
      </c>
      <c r="P15501" s="1">
        <v>39083</v>
      </c>
      <c r="Q15501" t="s">
        <v>53</v>
      </c>
      <c r="R15501" t="s">
        <v>56</v>
      </c>
      <c r="S15501" t="s">
        <v>41</v>
      </c>
      <c r="T15501" t="s">
        <v>41765</v>
      </c>
      <c r="U15501" t="s">
        <v>41765</v>
      </c>
      <c r="V15501">
        <v>0</v>
      </c>
      <c r="W15501">
        <v>0</v>
      </c>
      <c r="X15501">
        <v>1</v>
      </c>
      <c r="Y15501">
        <v>0</v>
      </c>
      <c r="Z15501">
        <v>0</v>
      </c>
      <c r="AA15501">
        <v>0</v>
      </c>
      <c r="AB15501">
        <v>0</v>
      </c>
      <c r="AC15501">
        <v>0</v>
      </c>
      <c r="AD15501">
        <v>0</v>
      </c>
    </row>
    <row r="15502" spans="1:30" hidden="1" x14ac:dyDescent="0.3">
      <c r="A15502" t="s">
        <v>45724</v>
      </c>
      <c r="B15502" t="s">
        <v>45728</v>
      </c>
      <c r="C15502" t="s">
        <v>32</v>
      </c>
      <c r="D15502" t="s">
        <v>322</v>
      </c>
      <c r="E15502" t="s">
        <v>19524</v>
      </c>
      <c r="F15502">
        <v>45000000</v>
      </c>
      <c r="G15502" t="s">
        <v>45724</v>
      </c>
      <c r="H15502" t="s">
        <v>45726</v>
      </c>
      <c r="I15502" t="s">
        <v>45727</v>
      </c>
      <c r="J15502" t="s">
        <v>41825</v>
      </c>
      <c r="K15502" t="s">
        <v>168</v>
      </c>
      <c r="L15502" t="s">
        <v>53</v>
      </c>
      <c r="M15502" t="s">
        <v>54</v>
      </c>
      <c r="N15502" t="s">
        <v>95</v>
      </c>
      <c r="O15502" t="s">
        <v>1160</v>
      </c>
      <c r="P15502" s="1">
        <v>39083</v>
      </c>
      <c r="Q15502" t="s">
        <v>53</v>
      </c>
      <c r="R15502" t="s">
        <v>56</v>
      </c>
      <c r="S15502" t="s">
        <v>41</v>
      </c>
      <c r="T15502" t="s">
        <v>41765</v>
      </c>
      <c r="U15502" t="s">
        <v>41765</v>
      </c>
      <c r="V15502">
        <v>0</v>
      </c>
      <c r="W15502">
        <v>0</v>
      </c>
      <c r="X15502">
        <v>1</v>
      </c>
      <c r="Y15502">
        <v>0</v>
      </c>
      <c r="Z15502">
        <v>0</v>
      </c>
      <c r="AA15502">
        <v>0</v>
      </c>
      <c r="AB15502">
        <v>0</v>
      </c>
      <c r="AC15502">
        <v>0</v>
      </c>
      <c r="AD15502">
        <v>0</v>
      </c>
    </row>
    <row r="15503" spans="1:30" hidden="1" x14ac:dyDescent="0.3">
      <c r="A15503" t="s">
        <v>45724</v>
      </c>
      <c r="B15503" t="s">
        <v>45729</v>
      </c>
      <c r="C15503" t="s">
        <v>32</v>
      </c>
      <c r="D15503" t="s">
        <v>50</v>
      </c>
      <c r="E15503" t="s">
        <v>9052</v>
      </c>
      <c r="F15503">
        <v>6000000</v>
      </c>
      <c r="G15503" t="s">
        <v>45724</v>
      </c>
      <c r="H15503" t="s">
        <v>45726</v>
      </c>
      <c r="I15503" t="s">
        <v>45727</v>
      </c>
      <c r="J15503" t="s">
        <v>41825</v>
      </c>
      <c r="K15503" t="s">
        <v>168</v>
      </c>
      <c r="L15503" t="s">
        <v>53</v>
      </c>
      <c r="M15503" t="s">
        <v>54</v>
      </c>
      <c r="N15503" t="s">
        <v>95</v>
      </c>
      <c r="O15503" t="s">
        <v>1160</v>
      </c>
      <c r="P15503" s="1">
        <v>39083</v>
      </c>
      <c r="Q15503" t="s">
        <v>53</v>
      </c>
      <c r="R15503" t="s">
        <v>56</v>
      </c>
      <c r="S15503" t="s">
        <v>41</v>
      </c>
      <c r="T15503" t="s">
        <v>41765</v>
      </c>
      <c r="U15503" t="s">
        <v>41765</v>
      </c>
      <c r="V15503">
        <v>0</v>
      </c>
      <c r="W15503">
        <v>0</v>
      </c>
      <c r="X15503">
        <v>1</v>
      </c>
      <c r="Y15503">
        <v>0</v>
      </c>
      <c r="Z15503">
        <v>0</v>
      </c>
      <c r="AA15503">
        <v>0</v>
      </c>
      <c r="AB15503">
        <v>0</v>
      </c>
      <c r="AC15503">
        <v>0</v>
      </c>
      <c r="AD15503">
        <v>0</v>
      </c>
    </row>
    <row r="15504" spans="1:30" hidden="1" x14ac:dyDescent="0.3">
      <c r="A15504" t="s">
        <v>45730</v>
      </c>
      <c r="B15504" t="s">
        <v>45731</v>
      </c>
      <c r="C15504" t="s">
        <v>32</v>
      </c>
      <c r="D15504" t="s">
        <v>33</v>
      </c>
      <c r="E15504" s="1">
        <v>41765</v>
      </c>
      <c r="F15504">
        <v>14765747</v>
      </c>
      <c r="G15504" t="s">
        <v>45730</v>
      </c>
      <c r="H15504" t="s">
        <v>45732</v>
      </c>
      <c r="I15504" t="s">
        <v>45733</v>
      </c>
      <c r="J15504" t="s">
        <v>41765</v>
      </c>
      <c r="K15504" t="s">
        <v>37</v>
      </c>
      <c r="L15504" t="s">
        <v>53</v>
      </c>
      <c r="M15504" t="s">
        <v>209</v>
      </c>
      <c r="N15504" t="s">
        <v>801</v>
      </c>
      <c r="O15504" t="s">
        <v>801</v>
      </c>
      <c r="P15504" s="1">
        <v>39448</v>
      </c>
      <c r="Q15504" t="s">
        <v>53</v>
      </c>
      <c r="R15504" t="s">
        <v>56</v>
      </c>
      <c r="S15504" t="s">
        <v>41</v>
      </c>
      <c r="T15504" t="s">
        <v>41765</v>
      </c>
      <c r="U15504" t="s">
        <v>41765</v>
      </c>
      <c r="V15504">
        <v>0</v>
      </c>
      <c r="W15504">
        <v>0</v>
      </c>
      <c r="X15504">
        <v>1</v>
      </c>
      <c r="Y15504">
        <v>0</v>
      </c>
      <c r="Z15504">
        <v>0</v>
      </c>
      <c r="AA15504">
        <v>0</v>
      </c>
      <c r="AB15504">
        <v>0</v>
      </c>
      <c r="AC15504">
        <v>0</v>
      </c>
      <c r="AD15504">
        <v>0</v>
      </c>
    </row>
    <row r="15505" spans="1:30" hidden="1" x14ac:dyDescent="0.3">
      <c r="A15505" t="s">
        <v>45730</v>
      </c>
      <c r="B15505" t="s">
        <v>45734</v>
      </c>
      <c r="C15505" t="s">
        <v>32</v>
      </c>
      <c r="E15505" s="1">
        <v>40914</v>
      </c>
      <c r="F15505">
        <v>2042458</v>
      </c>
      <c r="G15505" t="s">
        <v>45730</v>
      </c>
      <c r="H15505" t="s">
        <v>45732</v>
      </c>
      <c r="I15505" t="s">
        <v>45733</v>
      </c>
      <c r="J15505" t="s">
        <v>41765</v>
      </c>
      <c r="K15505" t="s">
        <v>37</v>
      </c>
      <c r="L15505" t="s">
        <v>53</v>
      </c>
      <c r="M15505" t="s">
        <v>209</v>
      </c>
      <c r="N15505" t="s">
        <v>801</v>
      </c>
      <c r="O15505" t="s">
        <v>801</v>
      </c>
      <c r="P15505" s="1">
        <v>39448</v>
      </c>
      <c r="Q15505" t="s">
        <v>53</v>
      </c>
      <c r="R15505" t="s">
        <v>56</v>
      </c>
      <c r="S15505" t="s">
        <v>41</v>
      </c>
      <c r="T15505" t="s">
        <v>41765</v>
      </c>
      <c r="U15505" t="s">
        <v>41765</v>
      </c>
      <c r="V15505">
        <v>0</v>
      </c>
      <c r="W15505">
        <v>0</v>
      </c>
      <c r="X15505">
        <v>1</v>
      </c>
      <c r="Y15505">
        <v>0</v>
      </c>
      <c r="Z15505">
        <v>0</v>
      </c>
      <c r="AA15505">
        <v>0</v>
      </c>
      <c r="AB15505">
        <v>0</v>
      </c>
      <c r="AC15505">
        <v>0</v>
      </c>
      <c r="AD15505">
        <v>0</v>
      </c>
    </row>
    <row r="15506" spans="1:30" hidden="1" x14ac:dyDescent="0.3">
      <c r="A15506" t="s">
        <v>45735</v>
      </c>
      <c r="B15506" t="s">
        <v>45736</v>
      </c>
      <c r="C15506" t="s">
        <v>32</v>
      </c>
      <c r="E15506" s="1">
        <v>40123</v>
      </c>
      <c r="F15506">
        <v>8147860</v>
      </c>
      <c r="G15506" t="s">
        <v>45735</v>
      </c>
      <c r="H15506" t="s">
        <v>45737</v>
      </c>
      <c r="I15506" t="s">
        <v>45738</v>
      </c>
      <c r="J15506" t="s">
        <v>41765</v>
      </c>
      <c r="K15506" t="s">
        <v>37</v>
      </c>
      <c r="L15506" t="s">
        <v>53</v>
      </c>
      <c r="M15506" t="s">
        <v>101</v>
      </c>
      <c r="N15506" t="s">
        <v>102</v>
      </c>
      <c r="O15506" t="s">
        <v>103</v>
      </c>
      <c r="P15506" s="1">
        <v>36526</v>
      </c>
      <c r="Q15506" t="s">
        <v>53</v>
      </c>
      <c r="R15506" t="s">
        <v>56</v>
      </c>
      <c r="S15506" t="s">
        <v>41</v>
      </c>
      <c r="T15506" t="s">
        <v>41765</v>
      </c>
      <c r="U15506" t="s">
        <v>41765</v>
      </c>
      <c r="V15506">
        <v>0</v>
      </c>
      <c r="W15506">
        <v>0</v>
      </c>
      <c r="X15506">
        <v>1</v>
      </c>
      <c r="Y15506">
        <v>0</v>
      </c>
      <c r="Z15506">
        <v>0</v>
      </c>
      <c r="AA15506">
        <v>0</v>
      </c>
      <c r="AB15506">
        <v>0</v>
      </c>
      <c r="AC15506">
        <v>0</v>
      </c>
      <c r="AD15506">
        <v>0</v>
      </c>
    </row>
    <row r="15507" spans="1:30" hidden="1" x14ac:dyDescent="0.3">
      <c r="A15507" t="s">
        <v>45739</v>
      </c>
      <c r="B15507" t="s">
        <v>45740</v>
      </c>
      <c r="C15507" t="s">
        <v>32</v>
      </c>
      <c r="D15507" t="s">
        <v>50</v>
      </c>
      <c r="E15507" s="1">
        <v>41275</v>
      </c>
      <c r="F15507">
        <v>2500000</v>
      </c>
      <c r="G15507" t="s">
        <v>45739</v>
      </c>
      <c r="H15507" t="s">
        <v>45741</v>
      </c>
      <c r="I15507" t="s">
        <v>45742</v>
      </c>
      <c r="J15507" t="s">
        <v>45743</v>
      </c>
      <c r="K15507" t="s">
        <v>37</v>
      </c>
      <c r="L15507" t="s">
        <v>53</v>
      </c>
      <c r="M15507" t="s">
        <v>3704</v>
      </c>
      <c r="N15507" t="s">
        <v>38230</v>
      </c>
      <c r="O15507" t="s">
        <v>38230</v>
      </c>
      <c r="P15507" s="1">
        <v>39814</v>
      </c>
      <c r="Q15507" t="s">
        <v>53</v>
      </c>
      <c r="R15507" t="s">
        <v>56</v>
      </c>
      <c r="S15507" t="s">
        <v>41</v>
      </c>
      <c r="T15507" t="s">
        <v>41765</v>
      </c>
      <c r="U15507" t="s">
        <v>41765</v>
      </c>
      <c r="V15507">
        <v>0</v>
      </c>
      <c r="W15507">
        <v>0</v>
      </c>
      <c r="X15507">
        <v>1</v>
      </c>
      <c r="Y15507">
        <v>0</v>
      </c>
      <c r="Z15507">
        <v>0</v>
      </c>
      <c r="AA15507">
        <v>0</v>
      </c>
      <c r="AB15507">
        <v>0</v>
      </c>
      <c r="AC15507">
        <v>0</v>
      </c>
      <c r="AD15507">
        <v>0</v>
      </c>
    </row>
    <row r="15508" spans="1:30" hidden="1" x14ac:dyDescent="0.3">
      <c r="A15508" t="s">
        <v>45744</v>
      </c>
      <c r="B15508" t="s">
        <v>45745</v>
      </c>
      <c r="C15508" t="s">
        <v>32</v>
      </c>
      <c r="D15508" t="s">
        <v>33</v>
      </c>
      <c r="E15508" s="1">
        <v>40797</v>
      </c>
      <c r="F15508">
        <v>4900501</v>
      </c>
      <c r="G15508" t="s">
        <v>45744</v>
      </c>
      <c r="H15508" t="s">
        <v>45746</v>
      </c>
      <c r="I15508" t="s">
        <v>45747</v>
      </c>
      <c r="J15508" t="s">
        <v>41765</v>
      </c>
      <c r="K15508" t="s">
        <v>37</v>
      </c>
      <c r="L15508" t="s">
        <v>53</v>
      </c>
      <c r="M15508" t="s">
        <v>202</v>
      </c>
      <c r="N15508" t="s">
        <v>203</v>
      </c>
      <c r="O15508" t="s">
        <v>45748</v>
      </c>
      <c r="Q15508" t="s">
        <v>53</v>
      </c>
      <c r="R15508" t="s">
        <v>56</v>
      </c>
      <c r="S15508" t="s">
        <v>41</v>
      </c>
      <c r="T15508" t="s">
        <v>41765</v>
      </c>
      <c r="U15508" t="s">
        <v>41765</v>
      </c>
      <c r="V15508">
        <v>0</v>
      </c>
      <c r="W15508">
        <v>0</v>
      </c>
      <c r="X15508">
        <v>1</v>
      </c>
      <c r="Y15508">
        <v>0</v>
      </c>
      <c r="Z15508">
        <v>0</v>
      </c>
      <c r="AA15508">
        <v>0</v>
      </c>
      <c r="AB15508">
        <v>0</v>
      </c>
      <c r="AC15508">
        <v>0</v>
      </c>
      <c r="AD15508">
        <v>0</v>
      </c>
    </row>
    <row r="15509" spans="1:30" hidden="1" x14ac:dyDescent="0.3">
      <c r="A15509" t="s">
        <v>45744</v>
      </c>
      <c r="B15509" t="s">
        <v>45749</v>
      </c>
      <c r="C15509" t="s">
        <v>32</v>
      </c>
      <c r="E15509" t="s">
        <v>6580</v>
      </c>
      <c r="F15509">
        <v>21000000</v>
      </c>
      <c r="G15509" t="s">
        <v>45744</v>
      </c>
      <c r="H15509" t="s">
        <v>45746</v>
      </c>
      <c r="I15509" t="s">
        <v>45747</v>
      </c>
      <c r="J15509" t="s">
        <v>41765</v>
      </c>
      <c r="K15509" t="s">
        <v>37</v>
      </c>
      <c r="L15509" t="s">
        <v>53</v>
      </c>
      <c r="M15509" t="s">
        <v>202</v>
      </c>
      <c r="N15509" t="s">
        <v>203</v>
      </c>
      <c r="O15509" t="s">
        <v>45748</v>
      </c>
      <c r="Q15509" t="s">
        <v>53</v>
      </c>
      <c r="R15509" t="s">
        <v>56</v>
      </c>
      <c r="S15509" t="s">
        <v>41</v>
      </c>
      <c r="T15509" t="s">
        <v>41765</v>
      </c>
      <c r="U15509" t="s">
        <v>41765</v>
      </c>
      <c r="V15509">
        <v>0</v>
      </c>
      <c r="W15509">
        <v>0</v>
      </c>
      <c r="X15509">
        <v>1</v>
      </c>
      <c r="Y15509">
        <v>0</v>
      </c>
      <c r="Z15509">
        <v>0</v>
      </c>
      <c r="AA15509">
        <v>0</v>
      </c>
      <c r="AB15509">
        <v>0</v>
      </c>
      <c r="AC15509">
        <v>0</v>
      </c>
      <c r="AD15509">
        <v>0</v>
      </c>
    </row>
    <row r="15510" spans="1:30" hidden="1" x14ac:dyDescent="0.3">
      <c r="A15510" t="s">
        <v>45750</v>
      </c>
      <c r="B15510" t="s">
        <v>45751</v>
      </c>
      <c r="C15510" t="s">
        <v>32</v>
      </c>
      <c r="D15510" t="s">
        <v>33</v>
      </c>
      <c r="E15510" s="1">
        <v>40881</v>
      </c>
      <c r="F15510">
        <v>7500000</v>
      </c>
      <c r="G15510" t="s">
        <v>45750</v>
      </c>
      <c r="H15510" t="s">
        <v>45752</v>
      </c>
      <c r="I15510" t="s">
        <v>45753</v>
      </c>
      <c r="J15510" t="s">
        <v>41952</v>
      </c>
      <c r="K15510" t="s">
        <v>168</v>
      </c>
      <c r="L15510" t="s">
        <v>53</v>
      </c>
      <c r="M15510" t="s">
        <v>54</v>
      </c>
      <c r="N15510" t="s">
        <v>939</v>
      </c>
      <c r="O15510" t="s">
        <v>939</v>
      </c>
      <c r="Q15510" t="s">
        <v>53</v>
      </c>
      <c r="R15510" t="s">
        <v>56</v>
      </c>
      <c r="S15510" t="s">
        <v>41</v>
      </c>
      <c r="T15510" t="s">
        <v>41765</v>
      </c>
      <c r="U15510" t="s">
        <v>41765</v>
      </c>
      <c r="V15510">
        <v>0</v>
      </c>
      <c r="W15510">
        <v>0</v>
      </c>
      <c r="X15510">
        <v>1</v>
      </c>
      <c r="Y15510">
        <v>0</v>
      </c>
      <c r="Z15510">
        <v>0</v>
      </c>
      <c r="AA15510">
        <v>0</v>
      </c>
      <c r="AB15510">
        <v>0</v>
      </c>
      <c r="AC15510">
        <v>0</v>
      </c>
      <c r="AD15510">
        <v>0</v>
      </c>
    </row>
    <row r="15511" spans="1:30" hidden="1" x14ac:dyDescent="0.3">
      <c r="A15511" t="s">
        <v>45750</v>
      </c>
      <c r="B15511" t="s">
        <v>45754</v>
      </c>
      <c r="C15511" t="s">
        <v>32</v>
      </c>
      <c r="D15511" t="s">
        <v>33</v>
      </c>
      <c r="E15511" s="1">
        <v>40849</v>
      </c>
      <c r="F15511">
        <v>20000000</v>
      </c>
      <c r="G15511" t="s">
        <v>45750</v>
      </c>
      <c r="H15511" t="s">
        <v>45752</v>
      </c>
      <c r="I15511" t="s">
        <v>45753</v>
      </c>
      <c r="J15511" t="s">
        <v>41952</v>
      </c>
      <c r="K15511" t="s">
        <v>168</v>
      </c>
      <c r="L15511" t="s">
        <v>53</v>
      </c>
      <c r="M15511" t="s">
        <v>54</v>
      </c>
      <c r="N15511" t="s">
        <v>939</v>
      </c>
      <c r="O15511" t="s">
        <v>939</v>
      </c>
      <c r="Q15511" t="s">
        <v>53</v>
      </c>
      <c r="R15511" t="s">
        <v>56</v>
      </c>
      <c r="S15511" t="s">
        <v>41</v>
      </c>
      <c r="T15511" t="s">
        <v>41765</v>
      </c>
      <c r="U15511" t="s">
        <v>41765</v>
      </c>
      <c r="V15511">
        <v>0</v>
      </c>
      <c r="W15511">
        <v>0</v>
      </c>
      <c r="X15511">
        <v>1</v>
      </c>
      <c r="Y15511">
        <v>0</v>
      </c>
      <c r="Z15511">
        <v>0</v>
      </c>
      <c r="AA15511">
        <v>0</v>
      </c>
      <c r="AB15511">
        <v>0</v>
      </c>
      <c r="AC15511">
        <v>0</v>
      </c>
      <c r="AD15511">
        <v>0</v>
      </c>
    </row>
    <row r="15512" spans="1:30" hidden="1" x14ac:dyDescent="0.3">
      <c r="A15512" t="s">
        <v>45750</v>
      </c>
      <c r="B15512" t="s">
        <v>45755</v>
      </c>
      <c r="C15512" t="s">
        <v>32</v>
      </c>
      <c r="E15512" s="1">
        <v>41614</v>
      </c>
      <c r="F15512">
        <v>1001551</v>
      </c>
      <c r="G15512" t="s">
        <v>45750</v>
      </c>
      <c r="H15512" t="s">
        <v>45752</v>
      </c>
      <c r="I15512" t="s">
        <v>45753</v>
      </c>
      <c r="J15512" t="s">
        <v>41952</v>
      </c>
      <c r="K15512" t="s">
        <v>168</v>
      </c>
      <c r="L15512" t="s">
        <v>53</v>
      </c>
      <c r="M15512" t="s">
        <v>54</v>
      </c>
      <c r="N15512" t="s">
        <v>939</v>
      </c>
      <c r="O15512" t="s">
        <v>939</v>
      </c>
      <c r="Q15512" t="s">
        <v>53</v>
      </c>
      <c r="R15512" t="s">
        <v>56</v>
      </c>
      <c r="S15512" t="s">
        <v>41</v>
      </c>
      <c r="T15512" t="s">
        <v>41765</v>
      </c>
      <c r="U15512" t="s">
        <v>41765</v>
      </c>
      <c r="V15512">
        <v>0</v>
      </c>
      <c r="W15512">
        <v>0</v>
      </c>
      <c r="X15512">
        <v>1</v>
      </c>
      <c r="Y15512">
        <v>0</v>
      </c>
      <c r="Z15512">
        <v>0</v>
      </c>
      <c r="AA15512">
        <v>0</v>
      </c>
      <c r="AB15512">
        <v>0</v>
      </c>
      <c r="AC15512">
        <v>0</v>
      </c>
      <c r="AD15512">
        <v>0</v>
      </c>
    </row>
    <row r="15513" spans="1:30" hidden="1" x14ac:dyDescent="0.3">
      <c r="A15513" t="s">
        <v>45750</v>
      </c>
      <c r="B15513" t="s">
        <v>45756</v>
      </c>
      <c r="C15513" t="s">
        <v>32</v>
      </c>
      <c r="D15513" t="s">
        <v>50</v>
      </c>
      <c r="E15513" s="1">
        <v>39330</v>
      </c>
      <c r="F15513">
        <v>22000000</v>
      </c>
      <c r="G15513" t="s">
        <v>45750</v>
      </c>
      <c r="H15513" t="s">
        <v>45752</v>
      </c>
      <c r="I15513" t="s">
        <v>45753</v>
      </c>
      <c r="J15513" t="s">
        <v>41952</v>
      </c>
      <c r="K15513" t="s">
        <v>168</v>
      </c>
      <c r="L15513" t="s">
        <v>53</v>
      </c>
      <c r="M15513" t="s">
        <v>54</v>
      </c>
      <c r="N15513" t="s">
        <v>939</v>
      </c>
      <c r="O15513" t="s">
        <v>939</v>
      </c>
      <c r="Q15513" t="s">
        <v>53</v>
      </c>
      <c r="R15513" t="s">
        <v>56</v>
      </c>
      <c r="S15513" t="s">
        <v>41</v>
      </c>
      <c r="T15513" t="s">
        <v>41765</v>
      </c>
      <c r="U15513" t="s">
        <v>41765</v>
      </c>
      <c r="V15513">
        <v>0</v>
      </c>
      <c r="W15513">
        <v>0</v>
      </c>
      <c r="X15513">
        <v>1</v>
      </c>
      <c r="Y15513">
        <v>0</v>
      </c>
      <c r="Z15513">
        <v>0</v>
      </c>
      <c r="AA15513">
        <v>0</v>
      </c>
      <c r="AB15513">
        <v>0</v>
      </c>
      <c r="AC15513">
        <v>0</v>
      </c>
      <c r="AD15513">
        <v>0</v>
      </c>
    </row>
    <row r="15514" spans="1:30" hidden="1" x14ac:dyDescent="0.3">
      <c r="A15514" t="s">
        <v>45750</v>
      </c>
      <c r="B15514" t="s">
        <v>45757</v>
      </c>
      <c r="C15514" t="s">
        <v>32</v>
      </c>
      <c r="E15514" t="s">
        <v>45758</v>
      </c>
      <c r="F15514">
        <v>6600000</v>
      </c>
      <c r="G15514" t="s">
        <v>45750</v>
      </c>
      <c r="H15514" t="s">
        <v>45752</v>
      </c>
      <c r="I15514" t="s">
        <v>45753</v>
      </c>
      <c r="J15514" t="s">
        <v>41952</v>
      </c>
      <c r="K15514" t="s">
        <v>168</v>
      </c>
      <c r="L15514" t="s">
        <v>53</v>
      </c>
      <c r="M15514" t="s">
        <v>54</v>
      </c>
      <c r="N15514" t="s">
        <v>939</v>
      </c>
      <c r="O15514" t="s">
        <v>939</v>
      </c>
      <c r="Q15514" t="s">
        <v>53</v>
      </c>
      <c r="R15514" t="s">
        <v>56</v>
      </c>
      <c r="S15514" t="s">
        <v>41</v>
      </c>
      <c r="T15514" t="s">
        <v>41765</v>
      </c>
      <c r="U15514" t="s">
        <v>41765</v>
      </c>
      <c r="V15514">
        <v>0</v>
      </c>
      <c r="W15514">
        <v>0</v>
      </c>
      <c r="X15514">
        <v>1</v>
      </c>
      <c r="Y15514">
        <v>0</v>
      </c>
      <c r="Z15514">
        <v>0</v>
      </c>
      <c r="AA15514">
        <v>0</v>
      </c>
      <c r="AB15514">
        <v>0</v>
      </c>
      <c r="AC15514">
        <v>0</v>
      </c>
      <c r="AD15514">
        <v>0</v>
      </c>
    </row>
    <row r="15515" spans="1:30" hidden="1" x14ac:dyDescent="0.3">
      <c r="A15515" t="s">
        <v>45759</v>
      </c>
      <c r="B15515" t="s">
        <v>45760</v>
      </c>
      <c r="C15515" t="s">
        <v>32</v>
      </c>
      <c r="D15515" t="s">
        <v>139</v>
      </c>
      <c r="E15515" t="s">
        <v>6016</v>
      </c>
      <c r="F15515">
        <v>37000000</v>
      </c>
      <c r="G15515" t="s">
        <v>45759</v>
      </c>
      <c r="H15515" t="s">
        <v>45761</v>
      </c>
      <c r="I15515" t="s">
        <v>45762</v>
      </c>
      <c r="J15515" t="s">
        <v>41952</v>
      </c>
      <c r="K15515" t="s">
        <v>168</v>
      </c>
      <c r="L15515" t="s">
        <v>53</v>
      </c>
      <c r="M15515" t="s">
        <v>150</v>
      </c>
      <c r="N15515" t="s">
        <v>151</v>
      </c>
      <c r="O15515" t="s">
        <v>1469</v>
      </c>
      <c r="P15515" s="1">
        <v>38718</v>
      </c>
      <c r="Q15515" t="s">
        <v>53</v>
      </c>
      <c r="R15515" t="s">
        <v>56</v>
      </c>
      <c r="S15515" t="s">
        <v>41</v>
      </c>
      <c r="T15515" t="s">
        <v>41765</v>
      </c>
      <c r="U15515" t="s">
        <v>41765</v>
      </c>
      <c r="V15515">
        <v>0</v>
      </c>
      <c r="W15515">
        <v>0</v>
      </c>
      <c r="X15515">
        <v>1</v>
      </c>
      <c r="Y15515">
        <v>0</v>
      </c>
      <c r="Z15515">
        <v>0</v>
      </c>
      <c r="AA15515">
        <v>0</v>
      </c>
      <c r="AB15515">
        <v>0</v>
      </c>
      <c r="AC15515">
        <v>0</v>
      </c>
      <c r="AD15515">
        <v>0</v>
      </c>
    </row>
    <row r="15516" spans="1:30" hidden="1" x14ac:dyDescent="0.3">
      <c r="A15516" t="s">
        <v>45759</v>
      </c>
      <c r="B15516" t="s">
        <v>45763</v>
      </c>
      <c r="C15516" t="s">
        <v>32</v>
      </c>
      <c r="D15516" t="s">
        <v>50</v>
      </c>
      <c r="E15516" t="s">
        <v>19578</v>
      </c>
      <c r="F15516">
        <v>10000000</v>
      </c>
      <c r="G15516" t="s">
        <v>45759</v>
      </c>
      <c r="H15516" t="s">
        <v>45761</v>
      </c>
      <c r="I15516" t="s">
        <v>45762</v>
      </c>
      <c r="J15516" t="s">
        <v>41952</v>
      </c>
      <c r="K15516" t="s">
        <v>168</v>
      </c>
      <c r="L15516" t="s">
        <v>53</v>
      </c>
      <c r="M15516" t="s">
        <v>150</v>
      </c>
      <c r="N15516" t="s">
        <v>151</v>
      </c>
      <c r="O15516" t="s">
        <v>1469</v>
      </c>
      <c r="P15516" s="1">
        <v>38718</v>
      </c>
      <c r="Q15516" t="s">
        <v>53</v>
      </c>
      <c r="R15516" t="s">
        <v>56</v>
      </c>
      <c r="S15516" t="s">
        <v>41</v>
      </c>
      <c r="T15516" t="s">
        <v>41765</v>
      </c>
      <c r="U15516" t="s">
        <v>41765</v>
      </c>
      <c r="V15516">
        <v>0</v>
      </c>
      <c r="W15516">
        <v>0</v>
      </c>
      <c r="X15516">
        <v>1</v>
      </c>
      <c r="Y15516">
        <v>0</v>
      </c>
      <c r="Z15516">
        <v>0</v>
      </c>
      <c r="AA15516">
        <v>0</v>
      </c>
      <c r="AB15516">
        <v>0</v>
      </c>
      <c r="AC15516">
        <v>0</v>
      </c>
      <c r="AD15516">
        <v>0</v>
      </c>
    </row>
    <row r="15517" spans="1:30" hidden="1" x14ac:dyDescent="0.3">
      <c r="A15517" t="s">
        <v>45759</v>
      </c>
      <c r="B15517" t="s">
        <v>45764</v>
      </c>
      <c r="C15517" t="s">
        <v>32</v>
      </c>
      <c r="D15517" t="s">
        <v>33</v>
      </c>
      <c r="E15517" t="s">
        <v>13051</v>
      </c>
      <c r="F15517">
        <v>48500000</v>
      </c>
      <c r="G15517" t="s">
        <v>45759</v>
      </c>
      <c r="H15517" t="s">
        <v>45761</v>
      </c>
      <c r="I15517" t="s">
        <v>45762</v>
      </c>
      <c r="J15517" t="s">
        <v>41952</v>
      </c>
      <c r="K15517" t="s">
        <v>168</v>
      </c>
      <c r="L15517" t="s">
        <v>53</v>
      </c>
      <c r="M15517" t="s">
        <v>150</v>
      </c>
      <c r="N15517" t="s">
        <v>151</v>
      </c>
      <c r="O15517" t="s">
        <v>1469</v>
      </c>
      <c r="P15517" s="1">
        <v>38718</v>
      </c>
      <c r="Q15517" t="s">
        <v>53</v>
      </c>
      <c r="R15517" t="s">
        <v>56</v>
      </c>
      <c r="S15517" t="s">
        <v>41</v>
      </c>
      <c r="T15517" t="s">
        <v>41765</v>
      </c>
      <c r="U15517" t="s">
        <v>41765</v>
      </c>
      <c r="V15517">
        <v>0</v>
      </c>
      <c r="W15517">
        <v>0</v>
      </c>
      <c r="X15517">
        <v>1</v>
      </c>
      <c r="Y15517">
        <v>0</v>
      </c>
      <c r="Z15517">
        <v>0</v>
      </c>
      <c r="AA15517">
        <v>0</v>
      </c>
      <c r="AB15517">
        <v>0</v>
      </c>
      <c r="AC15517">
        <v>0</v>
      </c>
      <c r="AD15517">
        <v>0</v>
      </c>
    </row>
    <row r="15518" spans="1:30" hidden="1" x14ac:dyDescent="0.3">
      <c r="A15518" t="s">
        <v>45759</v>
      </c>
      <c r="B15518" t="s">
        <v>45765</v>
      </c>
      <c r="C15518" t="s">
        <v>32</v>
      </c>
      <c r="E15518" t="s">
        <v>12409</v>
      </c>
      <c r="F15518">
        <v>4000000</v>
      </c>
      <c r="G15518" t="s">
        <v>45759</v>
      </c>
      <c r="H15518" t="s">
        <v>45761</v>
      </c>
      <c r="I15518" t="s">
        <v>45762</v>
      </c>
      <c r="J15518" t="s">
        <v>41952</v>
      </c>
      <c r="K15518" t="s">
        <v>168</v>
      </c>
      <c r="L15518" t="s">
        <v>53</v>
      </c>
      <c r="M15518" t="s">
        <v>150</v>
      </c>
      <c r="N15518" t="s">
        <v>151</v>
      </c>
      <c r="O15518" t="s">
        <v>1469</v>
      </c>
      <c r="P15518" s="1">
        <v>38718</v>
      </c>
      <c r="Q15518" t="s">
        <v>53</v>
      </c>
      <c r="R15518" t="s">
        <v>56</v>
      </c>
      <c r="S15518" t="s">
        <v>41</v>
      </c>
      <c r="T15518" t="s">
        <v>41765</v>
      </c>
      <c r="U15518" t="s">
        <v>41765</v>
      </c>
      <c r="V15518">
        <v>0</v>
      </c>
      <c r="W15518">
        <v>0</v>
      </c>
      <c r="X15518">
        <v>1</v>
      </c>
      <c r="Y15518">
        <v>0</v>
      </c>
      <c r="Z15518">
        <v>0</v>
      </c>
      <c r="AA15518">
        <v>0</v>
      </c>
      <c r="AB15518">
        <v>0</v>
      </c>
      <c r="AC15518">
        <v>0</v>
      </c>
      <c r="AD15518">
        <v>0</v>
      </c>
    </row>
    <row r="15519" spans="1:30" hidden="1" x14ac:dyDescent="0.3">
      <c r="A15519" t="s">
        <v>45766</v>
      </c>
      <c r="B15519" t="s">
        <v>45767</v>
      </c>
      <c r="C15519" t="s">
        <v>32</v>
      </c>
      <c r="E15519" t="s">
        <v>2650</v>
      </c>
      <c r="F15519">
        <v>200000</v>
      </c>
      <c r="G15519" t="s">
        <v>45766</v>
      </c>
      <c r="H15519" t="s">
        <v>45768</v>
      </c>
      <c r="I15519" t="s">
        <v>45769</v>
      </c>
      <c r="J15519" t="s">
        <v>41765</v>
      </c>
      <c r="K15519" t="s">
        <v>37</v>
      </c>
      <c r="L15519" t="s">
        <v>53</v>
      </c>
      <c r="M15519" t="s">
        <v>2952</v>
      </c>
      <c r="N15519" t="s">
        <v>12388</v>
      </c>
      <c r="O15519" t="s">
        <v>31920</v>
      </c>
      <c r="Q15519" t="s">
        <v>53</v>
      </c>
      <c r="R15519" t="s">
        <v>56</v>
      </c>
      <c r="S15519" t="s">
        <v>41</v>
      </c>
      <c r="T15519" t="s">
        <v>41765</v>
      </c>
      <c r="U15519" t="s">
        <v>41765</v>
      </c>
      <c r="V15519">
        <v>0</v>
      </c>
      <c r="W15519">
        <v>0</v>
      </c>
      <c r="X15519">
        <v>1</v>
      </c>
      <c r="Y15519">
        <v>0</v>
      </c>
      <c r="Z15519">
        <v>0</v>
      </c>
      <c r="AA15519">
        <v>0</v>
      </c>
      <c r="AB15519">
        <v>0</v>
      </c>
      <c r="AC15519">
        <v>0</v>
      </c>
      <c r="AD15519">
        <v>0</v>
      </c>
    </row>
    <row r="15520" spans="1:30" hidden="1" x14ac:dyDescent="0.3">
      <c r="A15520" t="s">
        <v>45770</v>
      </c>
      <c r="B15520" t="s">
        <v>45771</v>
      </c>
      <c r="C15520" t="s">
        <v>32</v>
      </c>
      <c r="E15520" s="1">
        <v>37723</v>
      </c>
      <c r="F15520">
        <v>3000000</v>
      </c>
      <c r="G15520" t="s">
        <v>45770</v>
      </c>
      <c r="H15520" t="s">
        <v>45772</v>
      </c>
      <c r="I15520" t="s">
        <v>45773</v>
      </c>
      <c r="J15520" t="s">
        <v>41765</v>
      </c>
      <c r="K15520" t="s">
        <v>72</v>
      </c>
      <c r="L15520" t="s">
        <v>53</v>
      </c>
      <c r="M15520" t="s">
        <v>62</v>
      </c>
      <c r="N15520" t="s">
        <v>63</v>
      </c>
      <c r="O15520" t="s">
        <v>948</v>
      </c>
      <c r="P15520" s="1">
        <v>35796</v>
      </c>
      <c r="Q15520" t="s">
        <v>53</v>
      </c>
      <c r="R15520" t="s">
        <v>56</v>
      </c>
      <c r="S15520" t="s">
        <v>41</v>
      </c>
      <c r="T15520" t="s">
        <v>41765</v>
      </c>
      <c r="U15520" t="s">
        <v>41765</v>
      </c>
      <c r="V15520">
        <v>0</v>
      </c>
      <c r="W15520">
        <v>0</v>
      </c>
      <c r="X15520">
        <v>1</v>
      </c>
      <c r="Y15520">
        <v>0</v>
      </c>
      <c r="Z15520">
        <v>0</v>
      </c>
      <c r="AA15520">
        <v>0</v>
      </c>
      <c r="AB15520">
        <v>0</v>
      </c>
      <c r="AC15520">
        <v>0</v>
      </c>
      <c r="AD15520">
        <v>0</v>
      </c>
    </row>
    <row r="15521" spans="1:30" hidden="1" x14ac:dyDescent="0.3">
      <c r="A15521" t="s">
        <v>45770</v>
      </c>
      <c r="B15521" t="s">
        <v>45774</v>
      </c>
      <c r="C15521" t="s">
        <v>32</v>
      </c>
      <c r="D15521" t="s">
        <v>139</v>
      </c>
      <c r="E15521" s="1">
        <v>39692</v>
      </c>
      <c r="F15521">
        <v>17500000</v>
      </c>
      <c r="G15521" t="s">
        <v>45770</v>
      </c>
      <c r="H15521" t="s">
        <v>45772</v>
      </c>
      <c r="I15521" t="s">
        <v>45773</v>
      </c>
      <c r="J15521" t="s">
        <v>41765</v>
      </c>
      <c r="K15521" t="s">
        <v>72</v>
      </c>
      <c r="L15521" t="s">
        <v>53</v>
      </c>
      <c r="M15521" t="s">
        <v>62</v>
      </c>
      <c r="N15521" t="s">
        <v>63</v>
      </c>
      <c r="O15521" t="s">
        <v>948</v>
      </c>
      <c r="P15521" s="1">
        <v>35796</v>
      </c>
      <c r="Q15521" t="s">
        <v>53</v>
      </c>
      <c r="R15521" t="s">
        <v>56</v>
      </c>
      <c r="S15521" t="s">
        <v>41</v>
      </c>
      <c r="T15521" t="s">
        <v>41765</v>
      </c>
      <c r="U15521" t="s">
        <v>41765</v>
      </c>
      <c r="V15521">
        <v>0</v>
      </c>
      <c r="W15521">
        <v>0</v>
      </c>
      <c r="X15521">
        <v>1</v>
      </c>
      <c r="Y15521">
        <v>0</v>
      </c>
      <c r="Z15521">
        <v>0</v>
      </c>
      <c r="AA15521">
        <v>0</v>
      </c>
      <c r="AB15521">
        <v>0</v>
      </c>
      <c r="AC15521">
        <v>0</v>
      </c>
      <c r="AD15521">
        <v>0</v>
      </c>
    </row>
    <row r="15522" spans="1:30" hidden="1" x14ac:dyDescent="0.3">
      <c r="A15522" t="s">
        <v>45775</v>
      </c>
      <c r="B15522" t="s">
        <v>45776</v>
      </c>
      <c r="C15522" t="s">
        <v>32</v>
      </c>
      <c r="D15522" t="s">
        <v>50</v>
      </c>
      <c r="E15522" t="s">
        <v>6238</v>
      </c>
      <c r="F15522">
        <v>1000000</v>
      </c>
      <c r="G15522" t="s">
        <v>45775</v>
      </c>
      <c r="H15522" t="s">
        <v>45777</v>
      </c>
      <c r="I15522" t="s">
        <v>45778</v>
      </c>
      <c r="J15522" t="s">
        <v>41765</v>
      </c>
      <c r="K15522" t="s">
        <v>37</v>
      </c>
      <c r="L15522" t="s">
        <v>53</v>
      </c>
      <c r="M15522" t="s">
        <v>842</v>
      </c>
      <c r="N15522" t="s">
        <v>843</v>
      </c>
      <c r="O15522" t="s">
        <v>844</v>
      </c>
      <c r="P15522" s="1">
        <v>40179</v>
      </c>
      <c r="Q15522" t="s">
        <v>53</v>
      </c>
      <c r="R15522" t="s">
        <v>56</v>
      </c>
      <c r="S15522" t="s">
        <v>41</v>
      </c>
      <c r="T15522" t="s">
        <v>41765</v>
      </c>
      <c r="U15522" t="s">
        <v>41765</v>
      </c>
      <c r="V15522">
        <v>0</v>
      </c>
      <c r="W15522">
        <v>0</v>
      </c>
      <c r="X15522">
        <v>1</v>
      </c>
      <c r="Y15522">
        <v>0</v>
      </c>
      <c r="Z15522">
        <v>0</v>
      </c>
      <c r="AA15522">
        <v>0</v>
      </c>
      <c r="AB15522">
        <v>0</v>
      </c>
      <c r="AC15522">
        <v>0</v>
      </c>
      <c r="AD15522">
        <v>0</v>
      </c>
    </row>
    <row r="15523" spans="1:30" hidden="1" x14ac:dyDescent="0.3">
      <c r="A15523" t="s">
        <v>45775</v>
      </c>
      <c r="B15523" t="s">
        <v>45779</v>
      </c>
      <c r="C15523" t="s">
        <v>32</v>
      </c>
      <c r="D15523" t="s">
        <v>33</v>
      </c>
      <c r="E15523" t="s">
        <v>4503</v>
      </c>
      <c r="F15523">
        <v>2400000</v>
      </c>
      <c r="G15523" t="s">
        <v>45775</v>
      </c>
      <c r="H15523" t="s">
        <v>45777</v>
      </c>
      <c r="I15523" t="s">
        <v>45778</v>
      </c>
      <c r="J15523" t="s">
        <v>41765</v>
      </c>
      <c r="K15523" t="s">
        <v>37</v>
      </c>
      <c r="L15523" t="s">
        <v>53</v>
      </c>
      <c r="M15523" t="s">
        <v>842</v>
      </c>
      <c r="N15523" t="s">
        <v>843</v>
      </c>
      <c r="O15523" t="s">
        <v>844</v>
      </c>
      <c r="P15523" s="1">
        <v>40179</v>
      </c>
      <c r="Q15523" t="s">
        <v>53</v>
      </c>
      <c r="R15523" t="s">
        <v>56</v>
      </c>
      <c r="S15523" t="s">
        <v>41</v>
      </c>
      <c r="T15523" t="s">
        <v>41765</v>
      </c>
      <c r="U15523" t="s">
        <v>41765</v>
      </c>
      <c r="V15523">
        <v>0</v>
      </c>
      <c r="W15523">
        <v>0</v>
      </c>
      <c r="X15523">
        <v>1</v>
      </c>
      <c r="Y15523">
        <v>0</v>
      </c>
      <c r="Z15523">
        <v>0</v>
      </c>
      <c r="AA15523">
        <v>0</v>
      </c>
      <c r="AB15523">
        <v>0</v>
      </c>
      <c r="AC15523">
        <v>0</v>
      </c>
      <c r="AD15523">
        <v>0</v>
      </c>
    </row>
    <row r="15524" spans="1:30" hidden="1" x14ac:dyDescent="0.3">
      <c r="A15524" t="s">
        <v>45775</v>
      </c>
      <c r="B15524" t="s">
        <v>45780</v>
      </c>
      <c r="C15524" t="s">
        <v>32</v>
      </c>
      <c r="D15524" t="s">
        <v>50</v>
      </c>
      <c r="E15524" t="s">
        <v>1982</v>
      </c>
      <c r="F15524">
        <v>500000</v>
      </c>
      <c r="G15524" t="s">
        <v>45775</v>
      </c>
      <c r="H15524" t="s">
        <v>45777</v>
      </c>
      <c r="I15524" t="s">
        <v>45778</v>
      </c>
      <c r="J15524" t="s">
        <v>41765</v>
      </c>
      <c r="K15524" t="s">
        <v>37</v>
      </c>
      <c r="L15524" t="s">
        <v>53</v>
      </c>
      <c r="M15524" t="s">
        <v>842</v>
      </c>
      <c r="N15524" t="s">
        <v>843</v>
      </c>
      <c r="O15524" t="s">
        <v>844</v>
      </c>
      <c r="P15524" s="1">
        <v>40179</v>
      </c>
      <c r="Q15524" t="s">
        <v>53</v>
      </c>
      <c r="R15524" t="s">
        <v>56</v>
      </c>
      <c r="S15524" t="s">
        <v>41</v>
      </c>
      <c r="T15524" t="s">
        <v>41765</v>
      </c>
      <c r="U15524" t="s">
        <v>41765</v>
      </c>
      <c r="V15524">
        <v>0</v>
      </c>
      <c r="W15524">
        <v>0</v>
      </c>
      <c r="X15524">
        <v>1</v>
      </c>
      <c r="Y15524">
        <v>0</v>
      </c>
      <c r="Z15524">
        <v>0</v>
      </c>
      <c r="AA15524">
        <v>0</v>
      </c>
      <c r="AB15524">
        <v>0</v>
      </c>
      <c r="AC15524">
        <v>0</v>
      </c>
      <c r="AD15524">
        <v>0</v>
      </c>
    </row>
    <row r="15525" spans="1:30" hidden="1" x14ac:dyDescent="0.3">
      <c r="A15525" t="s">
        <v>45775</v>
      </c>
      <c r="B15525" t="s">
        <v>45781</v>
      </c>
      <c r="C15525" t="s">
        <v>32</v>
      </c>
      <c r="D15525" t="s">
        <v>50</v>
      </c>
      <c r="E15525" t="s">
        <v>15321</v>
      </c>
      <c r="F15525">
        <v>4000000</v>
      </c>
      <c r="G15525" t="s">
        <v>45775</v>
      </c>
      <c r="H15525" t="s">
        <v>45777</v>
      </c>
      <c r="I15525" t="s">
        <v>45778</v>
      </c>
      <c r="J15525" t="s">
        <v>41765</v>
      </c>
      <c r="K15525" t="s">
        <v>37</v>
      </c>
      <c r="L15525" t="s">
        <v>53</v>
      </c>
      <c r="M15525" t="s">
        <v>842</v>
      </c>
      <c r="N15525" t="s">
        <v>843</v>
      </c>
      <c r="O15525" t="s">
        <v>844</v>
      </c>
      <c r="P15525" s="1">
        <v>40179</v>
      </c>
      <c r="Q15525" t="s">
        <v>53</v>
      </c>
      <c r="R15525" t="s">
        <v>56</v>
      </c>
      <c r="S15525" t="s">
        <v>41</v>
      </c>
      <c r="T15525" t="s">
        <v>41765</v>
      </c>
      <c r="U15525" t="s">
        <v>41765</v>
      </c>
      <c r="V15525">
        <v>0</v>
      </c>
      <c r="W15525">
        <v>0</v>
      </c>
      <c r="X15525">
        <v>1</v>
      </c>
      <c r="Y15525">
        <v>0</v>
      </c>
      <c r="Z15525">
        <v>0</v>
      </c>
      <c r="AA15525">
        <v>0</v>
      </c>
      <c r="AB15525">
        <v>0</v>
      </c>
      <c r="AC15525">
        <v>0</v>
      </c>
      <c r="AD15525">
        <v>0</v>
      </c>
    </row>
    <row r="15526" spans="1:30" hidden="1" x14ac:dyDescent="0.3">
      <c r="A15526" t="s">
        <v>45782</v>
      </c>
      <c r="B15526" t="s">
        <v>45783</v>
      </c>
      <c r="C15526" t="s">
        <v>32</v>
      </c>
      <c r="D15526" t="s">
        <v>399</v>
      </c>
      <c r="E15526" s="1">
        <v>41313</v>
      </c>
      <c r="F15526">
        <v>167700000</v>
      </c>
      <c r="G15526" t="s">
        <v>45782</v>
      </c>
      <c r="H15526" t="s">
        <v>45784</v>
      </c>
      <c r="I15526" t="s">
        <v>45785</v>
      </c>
      <c r="J15526" t="s">
        <v>41952</v>
      </c>
      <c r="K15526" t="s">
        <v>168</v>
      </c>
      <c r="L15526" t="s">
        <v>53</v>
      </c>
      <c r="M15526" t="s">
        <v>150</v>
      </c>
      <c r="N15526" t="s">
        <v>151</v>
      </c>
      <c r="O15526" t="s">
        <v>5665</v>
      </c>
      <c r="P15526" s="1">
        <v>37987</v>
      </c>
      <c r="Q15526" t="s">
        <v>53</v>
      </c>
      <c r="R15526" t="s">
        <v>56</v>
      </c>
      <c r="S15526" t="s">
        <v>41</v>
      </c>
      <c r="T15526" t="s">
        <v>41765</v>
      </c>
      <c r="U15526" t="s">
        <v>41765</v>
      </c>
      <c r="V15526">
        <v>0</v>
      </c>
      <c r="W15526">
        <v>0</v>
      </c>
      <c r="X15526">
        <v>1</v>
      </c>
      <c r="Y15526">
        <v>0</v>
      </c>
      <c r="Z15526">
        <v>0</v>
      </c>
      <c r="AA15526">
        <v>0</v>
      </c>
      <c r="AB15526">
        <v>0</v>
      </c>
      <c r="AC15526">
        <v>0</v>
      </c>
      <c r="AD15526">
        <v>0</v>
      </c>
    </row>
    <row r="15527" spans="1:30" hidden="1" x14ac:dyDescent="0.3">
      <c r="A15527" t="s">
        <v>45782</v>
      </c>
      <c r="B15527" t="s">
        <v>45786</v>
      </c>
      <c r="C15527" t="s">
        <v>32</v>
      </c>
      <c r="D15527" t="s">
        <v>322</v>
      </c>
      <c r="E15527" s="1">
        <v>40094</v>
      </c>
      <c r="F15527">
        <v>50000000</v>
      </c>
      <c r="G15527" t="s">
        <v>45782</v>
      </c>
      <c r="H15527" t="s">
        <v>45784</v>
      </c>
      <c r="I15527" t="s">
        <v>45785</v>
      </c>
      <c r="J15527" t="s">
        <v>41952</v>
      </c>
      <c r="K15527" t="s">
        <v>168</v>
      </c>
      <c r="L15527" t="s">
        <v>53</v>
      </c>
      <c r="M15527" t="s">
        <v>150</v>
      </c>
      <c r="N15527" t="s">
        <v>151</v>
      </c>
      <c r="O15527" t="s">
        <v>5665</v>
      </c>
      <c r="P15527" s="1">
        <v>37987</v>
      </c>
      <c r="Q15527" t="s">
        <v>53</v>
      </c>
      <c r="R15527" t="s">
        <v>56</v>
      </c>
      <c r="S15527" t="s">
        <v>41</v>
      </c>
      <c r="T15527" t="s">
        <v>41765</v>
      </c>
      <c r="U15527" t="s">
        <v>41765</v>
      </c>
      <c r="V15527">
        <v>0</v>
      </c>
      <c r="W15527">
        <v>0</v>
      </c>
      <c r="X15527">
        <v>1</v>
      </c>
      <c r="Y15527">
        <v>0</v>
      </c>
      <c r="Z15527">
        <v>0</v>
      </c>
      <c r="AA15527">
        <v>0</v>
      </c>
      <c r="AB15527">
        <v>0</v>
      </c>
      <c r="AC15527">
        <v>0</v>
      </c>
      <c r="AD15527">
        <v>0</v>
      </c>
    </row>
    <row r="15528" spans="1:30" hidden="1" x14ac:dyDescent="0.3">
      <c r="A15528" t="s">
        <v>45787</v>
      </c>
      <c r="B15528" t="s">
        <v>45788</v>
      </c>
      <c r="C15528" t="s">
        <v>32</v>
      </c>
      <c r="D15528" t="s">
        <v>33</v>
      </c>
      <c r="E15528" s="1">
        <v>36168</v>
      </c>
      <c r="F15528">
        <v>8500000</v>
      </c>
      <c r="G15528" t="s">
        <v>45787</v>
      </c>
      <c r="H15528" t="s">
        <v>45789</v>
      </c>
      <c r="I15528" t="s">
        <v>45790</v>
      </c>
      <c r="J15528" t="s">
        <v>41765</v>
      </c>
      <c r="K15528" t="s">
        <v>37</v>
      </c>
      <c r="L15528" t="s">
        <v>53</v>
      </c>
      <c r="M15528" t="s">
        <v>54</v>
      </c>
      <c r="N15528" t="s">
        <v>55</v>
      </c>
      <c r="O15528" t="s">
        <v>55</v>
      </c>
      <c r="Q15528" t="s">
        <v>53</v>
      </c>
      <c r="R15528" t="s">
        <v>56</v>
      </c>
      <c r="S15528" t="s">
        <v>41</v>
      </c>
      <c r="T15528" t="s">
        <v>41765</v>
      </c>
      <c r="U15528" t="s">
        <v>41765</v>
      </c>
      <c r="V15528">
        <v>0</v>
      </c>
      <c r="W15528">
        <v>0</v>
      </c>
      <c r="X15528">
        <v>1</v>
      </c>
      <c r="Y15528">
        <v>0</v>
      </c>
      <c r="Z15528">
        <v>0</v>
      </c>
      <c r="AA15528">
        <v>0</v>
      </c>
      <c r="AB15528">
        <v>0</v>
      </c>
      <c r="AC15528">
        <v>0</v>
      </c>
      <c r="AD15528">
        <v>0</v>
      </c>
    </row>
    <row r="15529" spans="1:30" hidden="1" x14ac:dyDescent="0.3">
      <c r="A15529" t="s">
        <v>45791</v>
      </c>
      <c r="B15529" t="s">
        <v>45792</v>
      </c>
      <c r="C15529" t="s">
        <v>32</v>
      </c>
      <c r="E15529" s="1">
        <v>40456</v>
      </c>
      <c r="F15529">
        <v>1925000</v>
      </c>
      <c r="G15529" t="s">
        <v>45791</v>
      </c>
      <c r="H15529" t="s">
        <v>45793</v>
      </c>
      <c r="I15529" t="s">
        <v>45794</v>
      </c>
      <c r="J15529" t="s">
        <v>41765</v>
      </c>
      <c r="K15529" t="s">
        <v>37</v>
      </c>
      <c r="L15529" t="s">
        <v>53</v>
      </c>
      <c r="M15529" t="s">
        <v>704</v>
      </c>
      <c r="N15529" t="s">
        <v>705</v>
      </c>
      <c r="O15529" t="s">
        <v>705</v>
      </c>
      <c r="P15529" s="1">
        <v>36892</v>
      </c>
      <c r="Q15529" t="s">
        <v>53</v>
      </c>
      <c r="R15529" t="s">
        <v>56</v>
      </c>
      <c r="S15529" t="s">
        <v>41</v>
      </c>
      <c r="T15529" t="s">
        <v>41765</v>
      </c>
      <c r="U15529" t="s">
        <v>41765</v>
      </c>
      <c r="V15529">
        <v>0</v>
      </c>
      <c r="W15529">
        <v>0</v>
      </c>
      <c r="X15529">
        <v>1</v>
      </c>
      <c r="Y15529">
        <v>0</v>
      </c>
      <c r="Z15529">
        <v>0</v>
      </c>
      <c r="AA15529">
        <v>0</v>
      </c>
      <c r="AB15529">
        <v>0</v>
      </c>
      <c r="AC15529">
        <v>0</v>
      </c>
      <c r="AD15529">
        <v>0</v>
      </c>
    </row>
    <row r="15530" spans="1:30" hidden="1" x14ac:dyDescent="0.3">
      <c r="A15530" t="s">
        <v>45791</v>
      </c>
      <c r="B15530" t="s">
        <v>45795</v>
      </c>
      <c r="C15530" t="s">
        <v>32</v>
      </c>
      <c r="E15530" t="s">
        <v>3540</v>
      </c>
      <c r="F15530">
        <v>3300000</v>
      </c>
      <c r="G15530" t="s">
        <v>45791</v>
      </c>
      <c r="H15530" t="s">
        <v>45793</v>
      </c>
      <c r="I15530" t="s">
        <v>45794</v>
      </c>
      <c r="J15530" t="s">
        <v>41765</v>
      </c>
      <c r="K15530" t="s">
        <v>37</v>
      </c>
      <c r="L15530" t="s">
        <v>53</v>
      </c>
      <c r="M15530" t="s">
        <v>704</v>
      </c>
      <c r="N15530" t="s">
        <v>705</v>
      </c>
      <c r="O15530" t="s">
        <v>705</v>
      </c>
      <c r="P15530" s="1">
        <v>36892</v>
      </c>
      <c r="Q15530" t="s">
        <v>53</v>
      </c>
      <c r="R15530" t="s">
        <v>56</v>
      </c>
      <c r="S15530" t="s">
        <v>41</v>
      </c>
      <c r="T15530" t="s">
        <v>41765</v>
      </c>
      <c r="U15530" t="s">
        <v>41765</v>
      </c>
      <c r="V15530">
        <v>0</v>
      </c>
      <c r="W15530">
        <v>0</v>
      </c>
      <c r="X15530">
        <v>1</v>
      </c>
      <c r="Y15530">
        <v>0</v>
      </c>
      <c r="Z15530">
        <v>0</v>
      </c>
      <c r="AA15530">
        <v>0</v>
      </c>
      <c r="AB15530">
        <v>0</v>
      </c>
      <c r="AC15530">
        <v>0</v>
      </c>
      <c r="AD15530">
        <v>0</v>
      </c>
    </row>
    <row r="15531" spans="1:30" hidden="1" x14ac:dyDescent="0.3">
      <c r="A15531" t="s">
        <v>45796</v>
      </c>
      <c r="B15531" t="s">
        <v>45797</v>
      </c>
      <c r="C15531" t="s">
        <v>32</v>
      </c>
      <c r="E15531" t="s">
        <v>7656</v>
      </c>
      <c r="F15531">
        <v>78004041</v>
      </c>
      <c r="G15531" t="s">
        <v>45796</v>
      </c>
      <c r="H15531" t="s">
        <v>45798</v>
      </c>
      <c r="I15531" t="s">
        <v>45799</v>
      </c>
      <c r="J15531" t="s">
        <v>41765</v>
      </c>
      <c r="K15531" t="s">
        <v>37</v>
      </c>
      <c r="L15531" t="s">
        <v>53</v>
      </c>
      <c r="M15531" t="s">
        <v>54</v>
      </c>
      <c r="N15531" t="s">
        <v>2394</v>
      </c>
      <c r="O15531" t="s">
        <v>23033</v>
      </c>
      <c r="Q15531" t="s">
        <v>53</v>
      </c>
      <c r="R15531" t="s">
        <v>56</v>
      </c>
      <c r="S15531" t="s">
        <v>41</v>
      </c>
      <c r="T15531" t="s">
        <v>41765</v>
      </c>
      <c r="U15531" t="s">
        <v>41765</v>
      </c>
      <c r="V15531">
        <v>0</v>
      </c>
      <c r="W15531">
        <v>0</v>
      </c>
      <c r="X15531">
        <v>1</v>
      </c>
      <c r="Y15531">
        <v>0</v>
      </c>
      <c r="Z15531">
        <v>0</v>
      </c>
      <c r="AA15531">
        <v>0</v>
      </c>
      <c r="AB15531">
        <v>0</v>
      </c>
      <c r="AC15531">
        <v>0</v>
      </c>
      <c r="AD15531">
        <v>0</v>
      </c>
    </row>
    <row r="15532" spans="1:30" hidden="1" x14ac:dyDescent="0.3">
      <c r="A15532" t="s">
        <v>45796</v>
      </c>
      <c r="B15532" t="s">
        <v>45800</v>
      </c>
      <c r="C15532" t="s">
        <v>32</v>
      </c>
      <c r="E15532" t="s">
        <v>8784</v>
      </c>
      <c r="F15532">
        <v>6504875</v>
      </c>
      <c r="G15532" t="s">
        <v>45796</v>
      </c>
      <c r="H15532" t="s">
        <v>45798</v>
      </c>
      <c r="I15532" t="s">
        <v>45799</v>
      </c>
      <c r="J15532" t="s">
        <v>41765</v>
      </c>
      <c r="K15532" t="s">
        <v>37</v>
      </c>
      <c r="L15532" t="s">
        <v>53</v>
      </c>
      <c r="M15532" t="s">
        <v>54</v>
      </c>
      <c r="N15532" t="s">
        <v>2394</v>
      </c>
      <c r="O15532" t="s">
        <v>23033</v>
      </c>
      <c r="Q15532" t="s">
        <v>53</v>
      </c>
      <c r="R15532" t="s">
        <v>56</v>
      </c>
      <c r="S15532" t="s">
        <v>41</v>
      </c>
      <c r="T15532" t="s">
        <v>41765</v>
      </c>
      <c r="U15532" t="s">
        <v>41765</v>
      </c>
      <c r="V15532">
        <v>0</v>
      </c>
      <c r="W15532">
        <v>0</v>
      </c>
      <c r="X15532">
        <v>1</v>
      </c>
      <c r="Y15532">
        <v>0</v>
      </c>
      <c r="Z15532">
        <v>0</v>
      </c>
      <c r="AA15532">
        <v>0</v>
      </c>
      <c r="AB15532">
        <v>0</v>
      </c>
      <c r="AC15532">
        <v>0</v>
      </c>
      <c r="AD15532">
        <v>0</v>
      </c>
    </row>
    <row r="15533" spans="1:30" hidden="1" x14ac:dyDescent="0.3">
      <c r="A15533" t="s">
        <v>45796</v>
      </c>
      <c r="B15533" t="s">
        <v>45801</v>
      </c>
      <c r="C15533" t="s">
        <v>32</v>
      </c>
      <c r="E15533" s="1">
        <v>42248</v>
      </c>
      <c r="F15533">
        <v>47495481</v>
      </c>
      <c r="G15533" t="s">
        <v>45796</v>
      </c>
      <c r="H15533" t="s">
        <v>45798</v>
      </c>
      <c r="I15533" t="s">
        <v>45799</v>
      </c>
      <c r="J15533" t="s">
        <v>41765</v>
      </c>
      <c r="K15533" t="s">
        <v>37</v>
      </c>
      <c r="L15533" t="s">
        <v>53</v>
      </c>
      <c r="M15533" t="s">
        <v>54</v>
      </c>
      <c r="N15533" t="s">
        <v>2394</v>
      </c>
      <c r="O15533" t="s">
        <v>23033</v>
      </c>
      <c r="Q15533" t="s">
        <v>53</v>
      </c>
      <c r="R15533" t="s">
        <v>56</v>
      </c>
      <c r="S15533" t="s">
        <v>41</v>
      </c>
      <c r="T15533" t="s">
        <v>41765</v>
      </c>
      <c r="U15533" t="s">
        <v>41765</v>
      </c>
      <c r="V15533">
        <v>0</v>
      </c>
      <c r="W15533">
        <v>0</v>
      </c>
      <c r="X15533">
        <v>1</v>
      </c>
      <c r="Y15533">
        <v>0</v>
      </c>
      <c r="Z15533">
        <v>0</v>
      </c>
      <c r="AA15533">
        <v>0</v>
      </c>
      <c r="AB15533">
        <v>0</v>
      </c>
      <c r="AC15533">
        <v>0</v>
      </c>
      <c r="AD15533">
        <v>0</v>
      </c>
    </row>
    <row r="15534" spans="1:30" hidden="1" x14ac:dyDescent="0.3">
      <c r="A15534" t="s">
        <v>45796</v>
      </c>
      <c r="B15534" t="s">
        <v>45802</v>
      </c>
      <c r="C15534" t="s">
        <v>32</v>
      </c>
      <c r="E15534" t="s">
        <v>8472</v>
      </c>
      <c r="F15534">
        <v>10000000</v>
      </c>
      <c r="G15534" t="s">
        <v>45796</v>
      </c>
      <c r="H15534" t="s">
        <v>45798</v>
      </c>
      <c r="I15534" t="s">
        <v>45799</v>
      </c>
      <c r="J15534" t="s">
        <v>41765</v>
      </c>
      <c r="K15534" t="s">
        <v>37</v>
      </c>
      <c r="L15534" t="s">
        <v>53</v>
      </c>
      <c r="M15534" t="s">
        <v>54</v>
      </c>
      <c r="N15534" t="s">
        <v>2394</v>
      </c>
      <c r="O15534" t="s">
        <v>23033</v>
      </c>
      <c r="Q15534" t="s">
        <v>53</v>
      </c>
      <c r="R15534" t="s">
        <v>56</v>
      </c>
      <c r="S15534" t="s">
        <v>41</v>
      </c>
      <c r="T15534" t="s">
        <v>41765</v>
      </c>
      <c r="U15534" t="s">
        <v>41765</v>
      </c>
      <c r="V15534">
        <v>0</v>
      </c>
      <c r="W15534">
        <v>0</v>
      </c>
      <c r="X15534">
        <v>1</v>
      </c>
      <c r="Y15534">
        <v>0</v>
      </c>
      <c r="Z15534">
        <v>0</v>
      </c>
      <c r="AA15534">
        <v>0</v>
      </c>
      <c r="AB15534">
        <v>0</v>
      </c>
      <c r="AC15534">
        <v>0</v>
      </c>
      <c r="AD15534">
        <v>0</v>
      </c>
    </row>
    <row r="15535" spans="1:30" hidden="1" x14ac:dyDescent="0.3">
      <c r="A15535" t="s">
        <v>45803</v>
      </c>
      <c r="B15535" t="s">
        <v>45804</v>
      </c>
      <c r="C15535" t="s">
        <v>32</v>
      </c>
      <c r="E15535" t="s">
        <v>495</v>
      </c>
      <c r="F15535">
        <v>3900000</v>
      </c>
      <c r="G15535" t="s">
        <v>45803</v>
      </c>
      <c r="H15535" t="s">
        <v>45805</v>
      </c>
      <c r="I15535" t="s">
        <v>45806</v>
      </c>
      <c r="J15535" t="s">
        <v>41765</v>
      </c>
      <c r="K15535" t="s">
        <v>37</v>
      </c>
      <c r="L15535" t="s">
        <v>53</v>
      </c>
      <c r="M15535" t="s">
        <v>54</v>
      </c>
      <c r="N15535" t="s">
        <v>95</v>
      </c>
      <c r="O15535" t="s">
        <v>96</v>
      </c>
      <c r="Q15535" t="s">
        <v>53</v>
      </c>
      <c r="R15535" t="s">
        <v>56</v>
      </c>
      <c r="S15535" t="s">
        <v>41</v>
      </c>
      <c r="T15535" t="s">
        <v>41765</v>
      </c>
      <c r="U15535" t="s">
        <v>41765</v>
      </c>
      <c r="V15535">
        <v>0</v>
      </c>
      <c r="W15535">
        <v>0</v>
      </c>
      <c r="X15535">
        <v>1</v>
      </c>
      <c r="Y15535">
        <v>0</v>
      </c>
      <c r="Z15535">
        <v>0</v>
      </c>
      <c r="AA15535">
        <v>0</v>
      </c>
      <c r="AB15535">
        <v>0</v>
      </c>
      <c r="AC15535">
        <v>0</v>
      </c>
      <c r="AD15535">
        <v>0</v>
      </c>
    </row>
    <row r="15536" spans="1:30" hidden="1" x14ac:dyDescent="0.3">
      <c r="A15536" t="s">
        <v>45807</v>
      </c>
      <c r="B15536" t="s">
        <v>45808</v>
      </c>
      <c r="C15536" t="s">
        <v>32</v>
      </c>
      <c r="E15536" s="1">
        <v>40848</v>
      </c>
      <c r="F15536">
        <v>4000000</v>
      </c>
      <c r="G15536" t="s">
        <v>45807</v>
      </c>
      <c r="H15536" t="s">
        <v>45809</v>
      </c>
      <c r="I15536" t="s">
        <v>45810</v>
      </c>
      <c r="J15536" t="s">
        <v>41765</v>
      </c>
      <c r="K15536" t="s">
        <v>37</v>
      </c>
      <c r="L15536" t="s">
        <v>53</v>
      </c>
      <c r="M15536" t="s">
        <v>54</v>
      </c>
      <c r="N15536" t="s">
        <v>6694</v>
      </c>
      <c r="O15536" t="s">
        <v>27888</v>
      </c>
      <c r="P15536" s="1">
        <v>33604</v>
      </c>
      <c r="Q15536" t="s">
        <v>53</v>
      </c>
      <c r="R15536" t="s">
        <v>56</v>
      </c>
      <c r="S15536" t="s">
        <v>41</v>
      </c>
      <c r="T15536" t="s">
        <v>41765</v>
      </c>
      <c r="U15536" t="s">
        <v>41765</v>
      </c>
      <c r="V15536">
        <v>0</v>
      </c>
      <c r="W15536">
        <v>0</v>
      </c>
      <c r="X15536">
        <v>1</v>
      </c>
      <c r="Y15536">
        <v>0</v>
      </c>
      <c r="Z15536">
        <v>0</v>
      </c>
      <c r="AA15536">
        <v>0</v>
      </c>
      <c r="AB15536">
        <v>0</v>
      </c>
      <c r="AC15536">
        <v>0</v>
      </c>
      <c r="AD15536">
        <v>0</v>
      </c>
    </row>
    <row r="15537" spans="1:30" hidden="1" x14ac:dyDescent="0.3">
      <c r="A15537" t="s">
        <v>45807</v>
      </c>
      <c r="B15537" t="s">
        <v>45811</v>
      </c>
      <c r="C15537" t="s">
        <v>32</v>
      </c>
      <c r="E15537" t="s">
        <v>2588</v>
      </c>
      <c r="F15537">
        <v>8000000</v>
      </c>
      <c r="G15537" t="s">
        <v>45807</v>
      </c>
      <c r="H15537" t="s">
        <v>45809</v>
      </c>
      <c r="I15537" t="s">
        <v>45810</v>
      </c>
      <c r="J15537" t="s">
        <v>41765</v>
      </c>
      <c r="K15537" t="s">
        <v>37</v>
      </c>
      <c r="L15537" t="s">
        <v>53</v>
      </c>
      <c r="M15537" t="s">
        <v>54</v>
      </c>
      <c r="N15537" t="s">
        <v>6694</v>
      </c>
      <c r="O15537" t="s">
        <v>27888</v>
      </c>
      <c r="P15537" s="1">
        <v>33604</v>
      </c>
      <c r="Q15537" t="s">
        <v>53</v>
      </c>
      <c r="R15537" t="s">
        <v>56</v>
      </c>
      <c r="S15537" t="s">
        <v>41</v>
      </c>
      <c r="T15537" t="s">
        <v>41765</v>
      </c>
      <c r="U15537" t="s">
        <v>41765</v>
      </c>
      <c r="V15537">
        <v>0</v>
      </c>
      <c r="W15537">
        <v>0</v>
      </c>
      <c r="X15537">
        <v>1</v>
      </c>
      <c r="Y15537">
        <v>0</v>
      </c>
      <c r="Z15537">
        <v>0</v>
      </c>
      <c r="AA15537">
        <v>0</v>
      </c>
      <c r="AB15537">
        <v>0</v>
      </c>
      <c r="AC15537">
        <v>0</v>
      </c>
      <c r="AD15537">
        <v>0</v>
      </c>
    </row>
    <row r="15538" spans="1:30" hidden="1" x14ac:dyDescent="0.3">
      <c r="A15538" t="s">
        <v>45812</v>
      </c>
      <c r="B15538" t="s">
        <v>45813</v>
      </c>
      <c r="C15538" t="s">
        <v>32</v>
      </c>
      <c r="D15538" t="s">
        <v>33</v>
      </c>
      <c r="E15538" s="1">
        <v>40365</v>
      </c>
      <c r="F15538">
        <v>22250000</v>
      </c>
      <c r="G15538" t="s">
        <v>45812</v>
      </c>
      <c r="H15538" t="s">
        <v>45814</v>
      </c>
      <c r="I15538" t="s">
        <v>45815</v>
      </c>
      <c r="J15538" t="s">
        <v>41765</v>
      </c>
      <c r="K15538" t="s">
        <v>37</v>
      </c>
      <c r="L15538" t="s">
        <v>53</v>
      </c>
      <c r="M15538" t="s">
        <v>150</v>
      </c>
      <c r="N15538" t="s">
        <v>151</v>
      </c>
      <c r="O15538" t="s">
        <v>911</v>
      </c>
      <c r="P15538" s="1">
        <v>39448</v>
      </c>
      <c r="Q15538" t="s">
        <v>53</v>
      </c>
      <c r="R15538" t="s">
        <v>56</v>
      </c>
      <c r="S15538" t="s">
        <v>41</v>
      </c>
      <c r="T15538" t="s">
        <v>41765</v>
      </c>
      <c r="U15538" t="s">
        <v>41765</v>
      </c>
      <c r="V15538">
        <v>0</v>
      </c>
      <c r="W15538">
        <v>0</v>
      </c>
      <c r="X15538">
        <v>1</v>
      </c>
      <c r="Y15538">
        <v>0</v>
      </c>
      <c r="Z15538">
        <v>0</v>
      </c>
      <c r="AA15538">
        <v>0</v>
      </c>
      <c r="AB15538">
        <v>0</v>
      </c>
      <c r="AC15538">
        <v>0</v>
      </c>
      <c r="AD15538">
        <v>0</v>
      </c>
    </row>
    <row r="15539" spans="1:30" hidden="1" x14ac:dyDescent="0.3">
      <c r="A15539" t="s">
        <v>45812</v>
      </c>
      <c r="B15539" t="s">
        <v>45816</v>
      </c>
      <c r="C15539" t="s">
        <v>32</v>
      </c>
      <c r="E15539" s="1">
        <v>41798</v>
      </c>
      <c r="F15539">
        <v>5000000</v>
      </c>
      <c r="G15539" t="s">
        <v>45812</v>
      </c>
      <c r="H15539" t="s">
        <v>45814</v>
      </c>
      <c r="I15539" t="s">
        <v>45815</v>
      </c>
      <c r="J15539" t="s">
        <v>41765</v>
      </c>
      <c r="K15539" t="s">
        <v>37</v>
      </c>
      <c r="L15539" t="s">
        <v>53</v>
      </c>
      <c r="M15539" t="s">
        <v>150</v>
      </c>
      <c r="N15539" t="s">
        <v>151</v>
      </c>
      <c r="O15539" t="s">
        <v>911</v>
      </c>
      <c r="P15539" s="1">
        <v>39448</v>
      </c>
      <c r="Q15539" t="s">
        <v>53</v>
      </c>
      <c r="R15539" t="s">
        <v>56</v>
      </c>
      <c r="S15539" t="s">
        <v>41</v>
      </c>
      <c r="T15539" t="s">
        <v>41765</v>
      </c>
      <c r="U15539" t="s">
        <v>41765</v>
      </c>
      <c r="V15539">
        <v>0</v>
      </c>
      <c r="W15539">
        <v>0</v>
      </c>
      <c r="X15539">
        <v>1</v>
      </c>
      <c r="Y15539">
        <v>0</v>
      </c>
      <c r="Z15539">
        <v>0</v>
      </c>
      <c r="AA15539">
        <v>0</v>
      </c>
      <c r="AB15539">
        <v>0</v>
      </c>
      <c r="AC15539">
        <v>0</v>
      </c>
      <c r="AD15539">
        <v>0</v>
      </c>
    </row>
    <row r="15540" spans="1:30" hidden="1" x14ac:dyDescent="0.3">
      <c r="A15540" t="s">
        <v>45812</v>
      </c>
      <c r="B15540" t="s">
        <v>45817</v>
      </c>
      <c r="C15540" t="s">
        <v>32</v>
      </c>
      <c r="D15540" t="s">
        <v>50</v>
      </c>
      <c r="E15540" t="s">
        <v>2907</v>
      </c>
      <c r="F15540">
        <v>17200000</v>
      </c>
      <c r="G15540" t="s">
        <v>45812</v>
      </c>
      <c r="H15540" t="s">
        <v>45814</v>
      </c>
      <c r="I15540" t="s">
        <v>45815</v>
      </c>
      <c r="J15540" t="s">
        <v>41765</v>
      </c>
      <c r="K15540" t="s">
        <v>37</v>
      </c>
      <c r="L15540" t="s">
        <v>53</v>
      </c>
      <c r="M15540" t="s">
        <v>150</v>
      </c>
      <c r="N15540" t="s">
        <v>151</v>
      </c>
      <c r="O15540" t="s">
        <v>911</v>
      </c>
      <c r="P15540" s="1">
        <v>39448</v>
      </c>
      <c r="Q15540" t="s">
        <v>53</v>
      </c>
      <c r="R15540" t="s">
        <v>56</v>
      </c>
      <c r="S15540" t="s">
        <v>41</v>
      </c>
      <c r="T15540" t="s">
        <v>41765</v>
      </c>
      <c r="U15540" t="s">
        <v>41765</v>
      </c>
      <c r="V15540">
        <v>0</v>
      </c>
      <c r="W15540">
        <v>0</v>
      </c>
      <c r="X15540">
        <v>1</v>
      </c>
      <c r="Y15540">
        <v>0</v>
      </c>
      <c r="Z15540">
        <v>0</v>
      </c>
      <c r="AA15540">
        <v>0</v>
      </c>
      <c r="AB15540">
        <v>0</v>
      </c>
      <c r="AC15540">
        <v>0</v>
      </c>
      <c r="AD15540">
        <v>0</v>
      </c>
    </row>
    <row r="15541" spans="1:30" hidden="1" x14ac:dyDescent="0.3">
      <c r="A15541" t="s">
        <v>45812</v>
      </c>
      <c r="B15541" t="s">
        <v>45818</v>
      </c>
      <c r="C15541" t="s">
        <v>32</v>
      </c>
      <c r="D15541" t="s">
        <v>33</v>
      </c>
      <c r="E15541" s="1">
        <v>40700</v>
      </c>
      <c r="F15541">
        <v>15000000</v>
      </c>
      <c r="G15541" t="s">
        <v>45812</v>
      </c>
      <c r="H15541" t="s">
        <v>45814</v>
      </c>
      <c r="I15541" t="s">
        <v>45815</v>
      </c>
      <c r="J15541" t="s">
        <v>41765</v>
      </c>
      <c r="K15541" t="s">
        <v>37</v>
      </c>
      <c r="L15541" t="s">
        <v>53</v>
      </c>
      <c r="M15541" t="s">
        <v>150</v>
      </c>
      <c r="N15541" t="s">
        <v>151</v>
      </c>
      <c r="O15541" t="s">
        <v>911</v>
      </c>
      <c r="P15541" s="1">
        <v>39448</v>
      </c>
      <c r="Q15541" t="s">
        <v>53</v>
      </c>
      <c r="R15541" t="s">
        <v>56</v>
      </c>
      <c r="S15541" t="s">
        <v>41</v>
      </c>
      <c r="T15541" t="s">
        <v>41765</v>
      </c>
      <c r="U15541" t="s">
        <v>41765</v>
      </c>
      <c r="V15541">
        <v>0</v>
      </c>
      <c r="W15541">
        <v>0</v>
      </c>
      <c r="X15541">
        <v>1</v>
      </c>
      <c r="Y15541">
        <v>0</v>
      </c>
      <c r="Z15541">
        <v>0</v>
      </c>
      <c r="AA15541">
        <v>0</v>
      </c>
      <c r="AB15541">
        <v>0</v>
      </c>
      <c r="AC15541">
        <v>0</v>
      </c>
      <c r="AD15541">
        <v>0</v>
      </c>
    </row>
    <row r="15542" spans="1:30" hidden="1" x14ac:dyDescent="0.3">
      <c r="A15542" t="s">
        <v>45812</v>
      </c>
      <c r="B15542" t="s">
        <v>45819</v>
      </c>
      <c r="C15542" t="s">
        <v>32</v>
      </c>
      <c r="D15542" t="s">
        <v>139</v>
      </c>
      <c r="E15542" t="s">
        <v>24416</v>
      </c>
      <c r="F15542">
        <v>95000000</v>
      </c>
      <c r="G15542" t="s">
        <v>45812</v>
      </c>
      <c r="H15542" t="s">
        <v>45814</v>
      </c>
      <c r="I15542" t="s">
        <v>45815</v>
      </c>
      <c r="J15542" t="s">
        <v>41765</v>
      </c>
      <c r="K15542" t="s">
        <v>37</v>
      </c>
      <c r="L15542" t="s">
        <v>53</v>
      </c>
      <c r="M15542" t="s">
        <v>150</v>
      </c>
      <c r="N15542" t="s">
        <v>151</v>
      </c>
      <c r="O15542" t="s">
        <v>911</v>
      </c>
      <c r="P15542" s="1">
        <v>39448</v>
      </c>
      <c r="Q15542" t="s">
        <v>53</v>
      </c>
      <c r="R15542" t="s">
        <v>56</v>
      </c>
      <c r="S15542" t="s">
        <v>41</v>
      </c>
      <c r="T15542" t="s">
        <v>41765</v>
      </c>
      <c r="U15542" t="s">
        <v>41765</v>
      </c>
      <c r="V15542">
        <v>0</v>
      </c>
      <c r="W15542">
        <v>0</v>
      </c>
      <c r="X15542">
        <v>1</v>
      </c>
      <c r="Y15542">
        <v>0</v>
      </c>
      <c r="Z15542">
        <v>0</v>
      </c>
      <c r="AA15542">
        <v>0</v>
      </c>
      <c r="AB15542">
        <v>0</v>
      </c>
      <c r="AC15542">
        <v>0</v>
      </c>
      <c r="AD15542">
        <v>0</v>
      </c>
    </row>
    <row r="15543" spans="1:30" hidden="1" x14ac:dyDescent="0.3">
      <c r="A15543" t="s">
        <v>45820</v>
      </c>
      <c r="B15543" t="s">
        <v>45821</v>
      </c>
      <c r="C15543" t="s">
        <v>32</v>
      </c>
      <c r="E15543" s="1">
        <v>40850</v>
      </c>
      <c r="F15543">
        <v>20000000</v>
      </c>
      <c r="G15543" t="s">
        <v>45820</v>
      </c>
      <c r="H15543" t="s">
        <v>45822</v>
      </c>
      <c r="I15543" t="s">
        <v>45823</v>
      </c>
      <c r="J15543" t="s">
        <v>41765</v>
      </c>
      <c r="K15543" t="s">
        <v>109</v>
      </c>
      <c r="L15543" t="s">
        <v>53</v>
      </c>
      <c r="M15543" t="s">
        <v>150</v>
      </c>
      <c r="N15543" t="s">
        <v>151</v>
      </c>
      <c r="O15543" t="s">
        <v>151</v>
      </c>
      <c r="Q15543" t="s">
        <v>53</v>
      </c>
      <c r="R15543" t="s">
        <v>56</v>
      </c>
      <c r="S15543" t="s">
        <v>41</v>
      </c>
      <c r="T15543" t="s">
        <v>41765</v>
      </c>
      <c r="U15543" t="s">
        <v>41765</v>
      </c>
      <c r="V15543">
        <v>0</v>
      </c>
      <c r="W15543">
        <v>0</v>
      </c>
      <c r="X15543">
        <v>1</v>
      </c>
      <c r="Y15543">
        <v>0</v>
      </c>
      <c r="Z15543">
        <v>0</v>
      </c>
      <c r="AA15543">
        <v>0</v>
      </c>
      <c r="AB15543">
        <v>0</v>
      </c>
      <c r="AC15543">
        <v>0</v>
      </c>
      <c r="AD15543">
        <v>0</v>
      </c>
    </row>
    <row r="15544" spans="1:30" hidden="1" x14ac:dyDescent="0.3">
      <c r="A15544" t="s">
        <v>45820</v>
      </c>
      <c r="B15544" t="s">
        <v>45824</v>
      </c>
      <c r="C15544" t="s">
        <v>32</v>
      </c>
      <c r="E15544" t="s">
        <v>22717</v>
      </c>
      <c r="F15544">
        <v>16000000</v>
      </c>
      <c r="G15544" t="s">
        <v>45820</v>
      </c>
      <c r="H15544" t="s">
        <v>45822</v>
      </c>
      <c r="I15544" t="s">
        <v>45823</v>
      </c>
      <c r="J15544" t="s">
        <v>41765</v>
      </c>
      <c r="K15544" t="s">
        <v>109</v>
      </c>
      <c r="L15544" t="s">
        <v>53</v>
      </c>
      <c r="M15544" t="s">
        <v>150</v>
      </c>
      <c r="N15544" t="s">
        <v>151</v>
      </c>
      <c r="O15544" t="s">
        <v>151</v>
      </c>
      <c r="Q15544" t="s">
        <v>53</v>
      </c>
      <c r="R15544" t="s">
        <v>56</v>
      </c>
      <c r="S15544" t="s">
        <v>41</v>
      </c>
      <c r="T15544" t="s">
        <v>41765</v>
      </c>
      <c r="U15544" t="s">
        <v>41765</v>
      </c>
      <c r="V15544">
        <v>0</v>
      </c>
      <c r="W15544">
        <v>0</v>
      </c>
      <c r="X15544">
        <v>1</v>
      </c>
      <c r="Y15544">
        <v>0</v>
      </c>
      <c r="Z15544">
        <v>0</v>
      </c>
      <c r="AA15544">
        <v>0</v>
      </c>
      <c r="AB15544">
        <v>0</v>
      </c>
      <c r="AC15544">
        <v>0</v>
      </c>
      <c r="AD15544">
        <v>0</v>
      </c>
    </row>
    <row r="15545" spans="1:30" hidden="1" x14ac:dyDescent="0.3">
      <c r="A15545" t="s">
        <v>45820</v>
      </c>
      <c r="B15545" t="s">
        <v>45825</v>
      </c>
      <c r="C15545" t="s">
        <v>32</v>
      </c>
      <c r="E15545" s="1">
        <v>41126</v>
      </c>
      <c r="F15545">
        <v>12350000</v>
      </c>
      <c r="G15545" t="s">
        <v>45820</v>
      </c>
      <c r="H15545" t="s">
        <v>45822</v>
      </c>
      <c r="I15545" t="s">
        <v>45823</v>
      </c>
      <c r="J15545" t="s">
        <v>41765</v>
      </c>
      <c r="K15545" t="s">
        <v>109</v>
      </c>
      <c r="L15545" t="s">
        <v>53</v>
      </c>
      <c r="M15545" t="s">
        <v>150</v>
      </c>
      <c r="N15545" t="s">
        <v>151</v>
      </c>
      <c r="O15545" t="s">
        <v>151</v>
      </c>
      <c r="Q15545" t="s">
        <v>53</v>
      </c>
      <c r="R15545" t="s">
        <v>56</v>
      </c>
      <c r="S15545" t="s">
        <v>41</v>
      </c>
      <c r="T15545" t="s">
        <v>41765</v>
      </c>
      <c r="U15545" t="s">
        <v>41765</v>
      </c>
      <c r="V15545">
        <v>0</v>
      </c>
      <c r="W15545">
        <v>0</v>
      </c>
      <c r="X15545">
        <v>1</v>
      </c>
      <c r="Y15545">
        <v>0</v>
      </c>
      <c r="Z15545">
        <v>0</v>
      </c>
      <c r="AA15545">
        <v>0</v>
      </c>
      <c r="AB15545">
        <v>0</v>
      </c>
      <c r="AC15545">
        <v>0</v>
      </c>
      <c r="AD15545">
        <v>0</v>
      </c>
    </row>
    <row r="15546" spans="1:30" hidden="1" x14ac:dyDescent="0.3">
      <c r="A15546" t="s">
        <v>45826</v>
      </c>
      <c r="B15546" t="s">
        <v>45827</v>
      </c>
      <c r="C15546" t="s">
        <v>32</v>
      </c>
      <c r="E15546" t="s">
        <v>13962</v>
      </c>
      <c r="F15546">
        <v>7000000</v>
      </c>
      <c r="G15546" t="s">
        <v>45826</v>
      </c>
      <c r="H15546" t="s">
        <v>45828</v>
      </c>
      <c r="I15546" t="s">
        <v>45829</v>
      </c>
      <c r="J15546" t="s">
        <v>41765</v>
      </c>
      <c r="K15546" t="s">
        <v>37</v>
      </c>
      <c r="L15546" t="s">
        <v>53</v>
      </c>
      <c r="M15546" t="s">
        <v>966</v>
      </c>
      <c r="N15546" t="s">
        <v>967</v>
      </c>
      <c r="O15546" t="s">
        <v>967</v>
      </c>
      <c r="Q15546" t="s">
        <v>53</v>
      </c>
      <c r="R15546" t="s">
        <v>56</v>
      </c>
      <c r="S15546" t="s">
        <v>41</v>
      </c>
      <c r="T15546" t="s">
        <v>41765</v>
      </c>
      <c r="U15546" t="s">
        <v>41765</v>
      </c>
      <c r="V15546">
        <v>0</v>
      </c>
      <c r="W15546">
        <v>0</v>
      </c>
      <c r="X15546">
        <v>1</v>
      </c>
      <c r="Y15546">
        <v>0</v>
      </c>
      <c r="Z15546">
        <v>0</v>
      </c>
      <c r="AA15546">
        <v>0</v>
      </c>
      <c r="AB15546">
        <v>0</v>
      </c>
      <c r="AC15546">
        <v>0</v>
      </c>
      <c r="AD15546">
        <v>0</v>
      </c>
    </row>
    <row r="15547" spans="1:30" hidden="1" x14ac:dyDescent="0.3">
      <c r="A15547" t="s">
        <v>45826</v>
      </c>
      <c r="B15547" t="s">
        <v>45830</v>
      </c>
      <c r="C15547" t="s">
        <v>32</v>
      </c>
      <c r="E15547" t="s">
        <v>4543</v>
      </c>
      <c r="F15547">
        <v>13500000</v>
      </c>
      <c r="G15547" t="s">
        <v>45826</v>
      </c>
      <c r="H15547" t="s">
        <v>45828</v>
      </c>
      <c r="I15547" t="s">
        <v>45829</v>
      </c>
      <c r="J15547" t="s">
        <v>41765</v>
      </c>
      <c r="K15547" t="s">
        <v>37</v>
      </c>
      <c r="L15547" t="s">
        <v>53</v>
      </c>
      <c r="M15547" t="s">
        <v>966</v>
      </c>
      <c r="N15547" t="s">
        <v>967</v>
      </c>
      <c r="O15547" t="s">
        <v>967</v>
      </c>
      <c r="Q15547" t="s">
        <v>53</v>
      </c>
      <c r="R15547" t="s">
        <v>56</v>
      </c>
      <c r="S15547" t="s">
        <v>41</v>
      </c>
      <c r="T15547" t="s">
        <v>41765</v>
      </c>
      <c r="U15547" t="s">
        <v>41765</v>
      </c>
      <c r="V15547">
        <v>0</v>
      </c>
      <c r="W15547">
        <v>0</v>
      </c>
      <c r="X15547">
        <v>1</v>
      </c>
      <c r="Y15547">
        <v>0</v>
      </c>
      <c r="Z15547">
        <v>0</v>
      </c>
      <c r="AA15547">
        <v>0</v>
      </c>
      <c r="AB15547">
        <v>0</v>
      </c>
      <c r="AC15547">
        <v>0</v>
      </c>
      <c r="AD15547">
        <v>0</v>
      </c>
    </row>
    <row r="15548" spans="1:30" hidden="1" x14ac:dyDescent="0.3">
      <c r="A15548" t="s">
        <v>45831</v>
      </c>
      <c r="B15548" t="s">
        <v>45832</v>
      </c>
      <c r="C15548" t="s">
        <v>32</v>
      </c>
      <c r="D15548" t="s">
        <v>50</v>
      </c>
      <c r="E15548" t="s">
        <v>4068</v>
      </c>
      <c r="F15548">
        <v>2463659</v>
      </c>
      <c r="G15548" t="s">
        <v>45831</v>
      </c>
      <c r="H15548" t="s">
        <v>45833</v>
      </c>
      <c r="I15548" t="s">
        <v>45834</v>
      </c>
      <c r="J15548" t="s">
        <v>41765</v>
      </c>
      <c r="K15548" t="s">
        <v>37</v>
      </c>
      <c r="L15548" t="s">
        <v>53</v>
      </c>
      <c r="M15548" t="s">
        <v>150</v>
      </c>
      <c r="N15548" t="s">
        <v>151</v>
      </c>
      <c r="O15548" t="s">
        <v>151</v>
      </c>
      <c r="P15548" s="1">
        <v>40909</v>
      </c>
      <c r="Q15548" t="s">
        <v>53</v>
      </c>
      <c r="R15548" t="s">
        <v>56</v>
      </c>
      <c r="S15548" t="s">
        <v>41</v>
      </c>
      <c r="T15548" t="s">
        <v>41765</v>
      </c>
      <c r="U15548" t="s">
        <v>41765</v>
      </c>
      <c r="V15548">
        <v>0</v>
      </c>
      <c r="W15548">
        <v>0</v>
      </c>
      <c r="X15548">
        <v>1</v>
      </c>
      <c r="Y15548">
        <v>0</v>
      </c>
      <c r="Z15548">
        <v>0</v>
      </c>
      <c r="AA15548">
        <v>0</v>
      </c>
      <c r="AB15548">
        <v>0</v>
      </c>
      <c r="AC15548">
        <v>0</v>
      </c>
      <c r="AD15548">
        <v>0</v>
      </c>
    </row>
    <row r="15549" spans="1:30" hidden="1" x14ac:dyDescent="0.3">
      <c r="A15549" t="s">
        <v>45835</v>
      </c>
      <c r="B15549" t="s">
        <v>45836</v>
      </c>
      <c r="C15549" t="s">
        <v>32</v>
      </c>
      <c r="E15549" t="s">
        <v>973</v>
      </c>
      <c r="F15549">
        <v>12502905</v>
      </c>
      <c r="G15549" t="s">
        <v>45835</v>
      </c>
      <c r="H15549" t="s">
        <v>45837</v>
      </c>
      <c r="I15549" t="s">
        <v>45838</v>
      </c>
      <c r="J15549" t="s">
        <v>41765</v>
      </c>
      <c r="K15549" t="s">
        <v>37</v>
      </c>
      <c r="L15549" t="s">
        <v>53</v>
      </c>
      <c r="M15549" t="s">
        <v>73</v>
      </c>
      <c r="N15549" t="s">
        <v>74</v>
      </c>
      <c r="O15549" t="s">
        <v>75</v>
      </c>
      <c r="P15549" s="1">
        <v>39448</v>
      </c>
      <c r="Q15549" t="s">
        <v>53</v>
      </c>
      <c r="R15549" t="s">
        <v>56</v>
      </c>
      <c r="S15549" t="s">
        <v>41</v>
      </c>
      <c r="T15549" t="s">
        <v>41765</v>
      </c>
      <c r="U15549" t="s">
        <v>41765</v>
      </c>
      <c r="V15549">
        <v>0</v>
      </c>
      <c r="W15549">
        <v>0</v>
      </c>
      <c r="X15549">
        <v>1</v>
      </c>
      <c r="Y15549">
        <v>0</v>
      </c>
      <c r="Z15549">
        <v>0</v>
      </c>
      <c r="AA15549">
        <v>0</v>
      </c>
      <c r="AB15549">
        <v>0</v>
      </c>
      <c r="AC15549">
        <v>0</v>
      </c>
      <c r="AD15549">
        <v>0</v>
      </c>
    </row>
    <row r="15550" spans="1:30" hidden="1" x14ac:dyDescent="0.3">
      <c r="A15550" t="s">
        <v>45835</v>
      </c>
      <c r="B15550" t="s">
        <v>45839</v>
      </c>
      <c r="C15550" t="s">
        <v>32</v>
      </c>
      <c r="E15550" t="s">
        <v>11898</v>
      </c>
      <c r="F15550">
        <v>4326603</v>
      </c>
      <c r="G15550" t="s">
        <v>45835</v>
      </c>
      <c r="H15550" t="s">
        <v>45837</v>
      </c>
      <c r="I15550" t="s">
        <v>45838</v>
      </c>
      <c r="J15550" t="s">
        <v>41765</v>
      </c>
      <c r="K15550" t="s">
        <v>37</v>
      </c>
      <c r="L15550" t="s">
        <v>53</v>
      </c>
      <c r="M15550" t="s">
        <v>73</v>
      </c>
      <c r="N15550" t="s">
        <v>74</v>
      </c>
      <c r="O15550" t="s">
        <v>75</v>
      </c>
      <c r="P15550" s="1">
        <v>39448</v>
      </c>
      <c r="Q15550" t="s">
        <v>53</v>
      </c>
      <c r="R15550" t="s">
        <v>56</v>
      </c>
      <c r="S15550" t="s">
        <v>41</v>
      </c>
      <c r="T15550" t="s">
        <v>41765</v>
      </c>
      <c r="U15550" t="s">
        <v>41765</v>
      </c>
      <c r="V15550">
        <v>0</v>
      </c>
      <c r="W15550">
        <v>0</v>
      </c>
      <c r="X15550">
        <v>1</v>
      </c>
      <c r="Y15550">
        <v>0</v>
      </c>
      <c r="Z15550">
        <v>0</v>
      </c>
      <c r="AA15550">
        <v>0</v>
      </c>
      <c r="AB15550">
        <v>0</v>
      </c>
      <c r="AC15550">
        <v>0</v>
      </c>
      <c r="AD15550">
        <v>0</v>
      </c>
    </row>
    <row r="15551" spans="1:30" hidden="1" x14ac:dyDescent="0.3">
      <c r="A15551" t="s">
        <v>45835</v>
      </c>
      <c r="B15551" t="s">
        <v>45840</v>
      </c>
      <c r="C15551" t="s">
        <v>32</v>
      </c>
      <c r="E15551" t="s">
        <v>1282</v>
      </c>
      <c r="F15551">
        <v>20000000</v>
      </c>
      <c r="G15551" t="s">
        <v>45835</v>
      </c>
      <c r="H15551" t="s">
        <v>45837</v>
      </c>
      <c r="I15551" t="s">
        <v>45838</v>
      </c>
      <c r="J15551" t="s">
        <v>41765</v>
      </c>
      <c r="K15551" t="s">
        <v>37</v>
      </c>
      <c r="L15551" t="s">
        <v>53</v>
      </c>
      <c r="M15551" t="s">
        <v>73</v>
      </c>
      <c r="N15551" t="s">
        <v>74</v>
      </c>
      <c r="O15551" t="s">
        <v>75</v>
      </c>
      <c r="P15551" s="1">
        <v>39448</v>
      </c>
      <c r="Q15551" t="s">
        <v>53</v>
      </c>
      <c r="R15551" t="s">
        <v>56</v>
      </c>
      <c r="S15551" t="s">
        <v>41</v>
      </c>
      <c r="T15551" t="s">
        <v>41765</v>
      </c>
      <c r="U15551" t="s">
        <v>41765</v>
      </c>
      <c r="V15551">
        <v>0</v>
      </c>
      <c r="W15551">
        <v>0</v>
      </c>
      <c r="X15551">
        <v>1</v>
      </c>
      <c r="Y15551">
        <v>0</v>
      </c>
      <c r="Z15551">
        <v>0</v>
      </c>
      <c r="AA15551">
        <v>0</v>
      </c>
      <c r="AB15551">
        <v>0</v>
      </c>
      <c r="AC15551">
        <v>0</v>
      </c>
      <c r="AD15551">
        <v>0</v>
      </c>
    </row>
    <row r="15552" spans="1:30" hidden="1" x14ac:dyDescent="0.3">
      <c r="A15552" t="s">
        <v>45841</v>
      </c>
      <c r="B15552" t="s">
        <v>45842</v>
      </c>
      <c r="C15552" t="s">
        <v>32</v>
      </c>
      <c r="D15552" t="s">
        <v>50</v>
      </c>
      <c r="E15552" t="s">
        <v>4807</v>
      </c>
      <c r="F15552">
        <v>9000000</v>
      </c>
      <c r="G15552" t="s">
        <v>45841</v>
      </c>
      <c r="H15552" t="s">
        <v>45843</v>
      </c>
      <c r="I15552" t="s">
        <v>45844</v>
      </c>
      <c r="J15552" t="s">
        <v>41765</v>
      </c>
      <c r="K15552" t="s">
        <v>168</v>
      </c>
      <c r="L15552" t="s">
        <v>53</v>
      </c>
      <c r="M15552" t="s">
        <v>73</v>
      </c>
      <c r="N15552" t="s">
        <v>74</v>
      </c>
      <c r="O15552" t="s">
        <v>75</v>
      </c>
      <c r="P15552" s="1">
        <v>41275</v>
      </c>
      <c r="Q15552" t="s">
        <v>53</v>
      </c>
      <c r="R15552" t="s">
        <v>56</v>
      </c>
      <c r="S15552" t="s">
        <v>41</v>
      </c>
      <c r="T15552" t="s">
        <v>41765</v>
      </c>
      <c r="U15552" t="s">
        <v>41765</v>
      </c>
      <c r="V15552">
        <v>0</v>
      </c>
      <c r="W15552">
        <v>0</v>
      </c>
      <c r="X15552">
        <v>1</v>
      </c>
      <c r="Y15552">
        <v>0</v>
      </c>
      <c r="Z15552">
        <v>0</v>
      </c>
      <c r="AA15552">
        <v>0</v>
      </c>
      <c r="AB15552">
        <v>0</v>
      </c>
      <c r="AC15552">
        <v>0</v>
      </c>
      <c r="AD15552">
        <v>0</v>
      </c>
    </row>
    <row r="15553" spans="1:30" hidden="1" x14ac:dyDescent="0.3">
      <c r="A15553" t="s">
        <v>45841</v>
      </c>
      <c r="B15553" t="s">
        <v>45845</v>
      </c>
      <c r="C15553" t="s">
        <v>32</v>
      </c>
      <c r="E15553" t="s">
        <v>7618</v>
      </c>
      <c r="F15553">
        <v>3225000</v>
      </c>
      <c r="G15553" t="s">
        <v>45841</v>
      </c>
      <c r="H15553" t="s">
        <v>45843</v>
      </c>
      <c r="I15553" t="s">
        <v>45844</v>
      </c>
      <c r="J15553" t="s">
        <v>41765</v>
      </c>
      <c r="K15553" t="s">
        <v>168</v>
      </c>
      <c r="L15553" t="s">
        <v>53</v>
      </c>
      <c r="M15553" t="s">
        <v>73</v>
      </c>
      <c r="N15553" t="s">
        <v>74</v>
      </c>
      <c r="O15553" t="s">
        <v>75</v>
      </c>
      <c r="P15553" s="1">
        <v>41275</v>
      </c>
      <c r="Q15553" t="s">
        <v>53</v>
      </c>
      <c r="R15553" t="s">
        <v>56</v>
      </c>
      <c r="S15553" t="s">
        <v>41</v>
      </c>
      <c r="T15553" t="s">
        <v>41765</v>
      </c>
      <c r="U15553" t="s">
        <v>41765</v>
      </c>
      <c r="V15553">
        <v>0</v>
      </c>
      <c r="W15553">
        <v>0</v>
      </c>
      <c r="X15553">
        <v>1</v>
      </c>
      <c r="Y15553">
        <v>0</v>
      </c>
      <c r="Z15553">
        <v>0</v>
      </c>
      <c r="AA15553">
        <v>0</v>
      </c>
      <c r="AB15553">
        <v>0</v>
      </c>
      <c r="AC15553">
        <v>0</v>
      </c>
      <c r="AD15553">
        <v>0</v>
      </c>
    </row>
    <row r="15554" spans="1:30" hidden="1" x14ac:dyDescent="0.3">
      <c r="A15554" t="s">
        <v>45846</v>
      </c>
      <c r="B15554" t="s">
        <v>45847</v>
      </c>
      <c r="C15554" t="s">
        <v>32</v>
      </c>
      <c r="E15554" t="s">
        <v>20392</v>
      </c>
      <c r="F15554">
        <v>4533081</v>
      </c>
      <c r="G15554" t="s">
        <v>45846</v>
      </c>
      <c r="H15554" t="s">
        <v>45848</v>
      </c>
      <c r="I15554" t="s">
        <v>45849</v>
      </c>
      <c r="J15554" t="s">
        <v>41765</v>
      </c>
      <c r="K15554" t="s">
        <v>37</v>
      </c>
      <c r="L15554" t="s">
        <v>53</v>
      </c>
      <c r="M15554" t="s">
        <v>209</v>
      </c>
      <c r="N15554" t="s">
        <v>210</v>
      </c>
      <c r="O15554" t="s">
        <v>6168</v>
      </c>
      <c r="P15554" s="1">
        <v>40544</v>
      </c>
      <c r="Q15554" t="s">
        <v>53</v>
      </c>
      <c r="R15554" t="s">
        <v>56</v>
      </c>
      <c r="S15554" t="s">
        <v>41</v>
      </c>
      <c r="T15554" t="s">
        <v>41765</v>
      </c>
      <c r="U15554" t="s">
        <v>41765</v>
      </c>
      <c r="V15554">
        <v>0</v>
      </c>
      <c r="W15554">
        <v>0</v>
      </c>
      <c r="X15554">
        <v>1</v>
      </c>
      <c r="Y15554">
        <v>0</v>
      </c>
      <c r="Z15554">
        <v>0</v>
      </c>
      <c r="AA15554">
        <v>0</v>
      </c>
      <c r="AB15554">
        <v>0</v>
      </c>
      <c r="AC15554">
        <v>0</v>
      </c>
      <c r="AD15554">
        <v>0</v>
      </c>
    </row>
    <row r="15555" spans="1:30" hidden="1" x14ac:dyDescent="0.3">
      <c r="A15555" t="s">
        <v>45846</v>
      </c>
      <c r="B15555" t="s">
        <v>45850</v>
      </c>
      <c r="C15555" t="s">
        <v>32</v>
      </c>
      <c r="E15555" t="s">
        <v>7470</v>
      </c>
      <c r="F15555">
        <v>5321001</v>
      </c>
      <c r="G15555" t="s">
        <v>45846</v>
      </c>
      <c r="H15555" t="s">
        <v>45848</v>
      </c>
      <c r="I15555" t="s">
        <v>45849</v>
      </c>
      <c r="J15555" t="s">
        <v>41765</v>
      </c>
      <c r="K15555" t="s">
        <v>37</v>
      </c>
      <c r="L15555" t="s">
        <v>53</v>
      </c>
      <c r="M15555" t="s">
        <v>209</v>
      </c>
      <c r="N15555" t="s">
        <v>210</v>
      </c>
      <c r="O15555" t="s">
        <v>6168</v>
      </c>
      <c r="P15555" s="1">
        <v>40544</v>
      </c>
      <c r="Q15555" t="s">
        <v>53</v>
      </c>
      <c r="R15555" t="s">
        <v>56</v>
      </c>
      <c r="S15555" t="s">
        <v>41</v>
      </c>
      <c r="T15555" t="s">
        <v>41765</v>
      </c>
      <c r="U15555" t="s">
        <v>41765</v>
      </c>
      <c r="V15555">
        <v>0</v>
      </c>
      <c r="W15555">
        <v>0</v>
      </c>
      <c r="X15555">
        <v>1</v>
      </c>
      <c r="Y15555">
        <v>0</v>
      </c>
      <c r="Z15555">
        <v>0</v>
      </c>
      <c r="AA15555">
        <v>0</v>
      </c>
      <c r="AB15555">
        <v>0</v>
      </c>
      <c r="AC15555">
        <v>0</v>
      </c>
      <c r="AD15555">
        <v>0</v>
      </c>
    </row>
    <row r="15556" spans="1:30" hidden="1" x14ac:dyDescent="0.3">
      <c r="A15556" t="s">
        <v>45851</v>
      </c>
      <c r="B15556" t="s">
        <v>45852</v>
      </c>
      <c r="C15556" t="s">
        <v>32</v>
      </c>
      <c r="D15556" t="s">
        <v>33</v>
      </c>
      <c r="E15556" t="s">
        <v>17080</v>
      </c>
      <c r="F15556">
        <v>23428233</v>
      </c>
      <c r="G15556" t="s">
        <v>45851</v>
      </c>
      <c r="H15556" t="s">
        <v>45853</v>
      </c>
      <c r="I15556" t="s">
        <v>45854</v>
      </c>
      <c r="J15556" t="s">
        <v>41765</v>
      </c>
      <c r="K15556" t="s">
        <v>37</v>
      </c>
      <c r="L15556" t="s">
        <v>53</v>
      </c>
      <c r="M15556" t="s">
        <v>747</v>
      </c>
      <c r="N15556" t="s">
        <v>748</v>
      </c>
      <c r="O15556" t="s">
        <v>10502</v>
      </c>
      <c r="P15556" s="1">
        <v>39814</v>
      </c>
      <c r="Q15556" t="s">
        <v>53</v>
      </c>
      <c r="R15556" t="s">
        <v>56</v>
      </c>
      <c r="S15556" t="s">
        <v>41</v>
      </c>
      <c r="T15556" t="s">
        <v>41765</v>
      </c>
      <c r="U15556" t="s">
        <v>41765</v>
      </c>
      <c r="V15556">
        <v>0</v>
      </c>
      <c r="W15556">
        <v>0</v>
      </c>
      <c r="X15556">
        <v>1</v>
      </c>
      <c r="Y15556">
        <v>0</v>
      </c>
      <c r="Z15556">
        <v>0</v>
      </c>
      <c r="AA15556">
        <v>0</v>
      </c>
      <c r="AB15556">
        <v>0</v>
      </c>
      <c r="AC15556">
        <v>0</v>
      </c>
      <c r="AD15556">
        <v>0</v>
      </c>
    </row>
    <row r="15557" spans="1:30" hidden="1" x14ac:dyDescent="0.3">
      <c r="A15557" t="s">
        <v>45851</v>
      </c>
      <c r="B15557" t="s">
        <v>45855</v>
      </c>
      <c r="C15557" t="s">
        <v>32</v>
      </c>
      <c r="D15557" t="s">
        <v>50</v>
      </c>
      <c r="E15557" s="1">
        <v>41682</v>
      </c>
      <c r="F15557">
        <v>24000000</v>
      </c>
      <c r="G15557" t="s">
        <v>45851</v>
      </c>
      <c r="H15557" t="s">
        <v>45853</v>
      </c>
      <c r="I15557" t="s">
        <v>45854</v>
      </c>
      <c r="J15557" t="s">
        <v>41765</v>
      </c>
      <c r="K15557" t="s">
        <v>37</v>
      </c>
      <c r="L15557" t="s">
        <v>53</v>
      </c>
      <c r="M15557" t="s">
        <v>747</v>
      </c>
      <c r="N15557" t="s">
        <v>748</v>
      </c>
      <c r="O15557" t="s">
        <v>10502</v>
      </c>
      <c r="P15557" s="1">
        <v>39814</v>
      </c>
      <c r="Q15557" t="s">
        <v>53</v>
      </c>
      <c r="R15557" t="s">
        <v>56</v>
      </c>
      <c r="S15557" t="s">
        <v>41</v>
      </c>
      <c r="T15557" t="s">
        <v>41765</v>
      </c>
      <c r="U15557" t="s">
        <v>41765</v>
      </c>
      <c r="V15557">
        <v>0</v>
      </c>
      <c r="W15557">
        <v>0</v>
      </c>
      <c r="X15557">
        <v>1</v>
      </c>
      <c r="Y15557">
        <v>0</v>
      </c>
      <c r="Z15557">
        <v>0</v>
      </c>
      <c r="AA15557">
        <v>0</v>
      </c>
      <c r="AB15557">
        <v>0</v>
      </c>
      <c r="AC15557">
        <v>0</v>
      </c>
      <c r="AD15557">
        <v>0</v>
      </c>
    </row>
    <row r="15558" spans="1:30" hidden="1" x14ac:dyDescent="0.3">
      <c r="A15558" t="s">
        <v>45851</v>
      </c>
      <c r="B15558" t="s">
        <v>45856</v>
      </c>
      <c r="C15558" t="s">
        <v>32</v>
      </c>
      <c r="E15558" s="1">
        <v>41343</v>
      </c>
      <c r="F15558">
        <v>11500333</v>
      </c>
      <c r="G15558" t="s">
        <v>45851</v>
      </c>
      <c r="H15558" t="s">
        <v>45853</v>
      </c>
      <c r="I15558" t="s">
        <v>45854</v>
      </c>
      <c r="J15558" t="s">
        <v>41765</v>
      </c>
      <c r="K15558" t="s">
        <v>37</v>
      </c>
      <c r="L15558" t="s">
        <v>53</v>
      </c>
      <c r="M15558" t="s">
        <v>747</v>
      </c>
      <c r="N15558" t="s">
        <v>748</v>
      </c>
      <c r="O15558" t="s">
        <v>10502</v>
      </c>
      <c r="P15558" s="1">
        <v>39814</v>
      </c>
      <c r="Q15558" t="s">
        <v>53</v>
      </c>
      <c r="R15558" t="s">
        <v>56</v>
      </c>
      <c r="S15558" t="s">
        <v>41</v>
      </c>
      <c r="T15558" t="s">
        <v>41765</v>
      </c>
      <c r="U15558" t="s">
        <v>41765</v>
      </c>
      <c r="V15558">
        <v>0</v>
      </c>
      <c r="W15558">
        <v>0</v>
      </c>
      <c r="X15558">
        <v>1</v>
      </c>
      <c r="Y15558">
        <v>0</v>
      </c>
      <c r="Z15558">
        <v>0</v>
      </c>
      <c r="AA15558">
        <v>0</v>
      </c>
      <c r="AB15558">
        <v>0</v>
      </c>
      <c r="AC15558">
        <v>0</v>
      </c>
      <c r="AD15558">
        <v>0</v>
      </c>
    </row>
    <row r="15559" spans="1:30" hidden="1" x14ac:dyDescent="0.3">
      <c r="A15559" t="s">
        <v>45857</v>
      </c>
      <c r="B15559" t="s">
        <v>45858</v>
      </c>
      <c r="C15559" t="s">
        <v>32</v>
      </c>
      <c r="E15559" t="s">
        <v>4320</v>
      </c>
      <c r="F15559">
        <v>9000000</v>
      </c>
      <c r="G15559" t="s">
        <v>45857</v>
      </c>
      <c r="H15559" t="s">
        <v>45859</v>
      </c>
      <c r="I15559" t="s">
        <v>45860</v>
      </c>
      <c r="J15559" t="s">
        <v>41765</v>
      </c>
      <c r="K15559" t="s">
        <v>37</v>
      </c>
      <c r="L15559" t="s">
        <v>53</v>
      </c>
      <c r="M15559" t="s">
        <v>150</v>
      </c>
      <c r="N15559" t="s">
        <v>151</v>
      </c>
      <c r="O15559" t="s">
        <v>11562</v>
      </c>
      <c r="P15559" s="1">
        <v>40544</v>
      </c>
      <c r="Q15559" t="s">
        <v>53</v>
      </c>
      <c r="R15559" t="s">
        <v>56</v>
      </c>
      <c r="S15559" t="s">
        <v>41</v>
      </c>
      <c r="T15559" t="s">
        <v>41765</v>
      </c>
      <c r="U15559" t="s">
        <v>41765</v>
      </c>
      <c r="V15559">
        <v>0</v>
      </c>
      <c r="W15559">
        <v>0</v>
      </c>
      <c r="X15559">
        <v>1</v>
      </c>
      <c r="Y15559">
        <v>0</v>
      </c>
      <c r="Z15559">
        <v>0</v>
      </c>
      <c r="AA15559">
        <v>0</v>
      </c>
      <c r="AB15559">
        <v>0</v>
      </c>
      <c r="AC15559">
        <v>0</v>
      </c>
      <c r="AD15559">
        <v>0</v>
      </c>
    </row>
    <row r="15560" spans="1:30" hidden="1" x14ac:dyDescent="0.3">
      <c r="A15560" t="s">
        <v>45857</v>
      </c>
      <c r="B15560" t="s">
        <v>45861</v>
      </c>
      <c r="C15560" t="s">
        <v>32</v>
      </c>
      <c r="E15560" t="s">
        <v>20392</v>
      </c>
      <c r="F15560">
        <v>5472533</v>
      </c>
      <c r="G15560" t="s">
        <v>45857</v>
      </c>
      <c r="H15560" t="s">
        <v>45859</v>
      </c>
      <c r="I15560" t="s">
        <v>45860</v>
      </c>
      <c r="J15560" t="s">
        <v>41765</v>
      </c>
      <c r="K15560" t="s">
        <v>37</v>
      </c>
      <c r="L15560" t="s">
        <v>53</v>
      </c>
      <c r="M15560" t="s">
        <v>150</v>
      </c>
      <c r="N15560" t="s">
        <v>151</v>
      </c>
      <c r="O15560" t="s">
        <v>11562</v>
      </c>
      <c r="P15560" s="1">
        <v>40544</v>
      </c>
      <c r="Q15560" t="s">
        <v>53</v>
      </c>
      <c r="R15560" t="s">
        <v>56</v>
      </c>
      <c r="S15560" t="s">
        <v>41</v>
      </c>
      <c r="T15560" t="s">
        <v>41765</v>
      </c>
      <c r="U15560" t="s">
        <v>41765</v>
      </c>
      <c r="V15560">
        <v>0</v>
      </c>
      <c r="W15560">
        <v>0</v>
      </c>
      <c r="X15560">
        <v>1</v>
      </c>
      <c r="Y15560">
        <v>0</v>
      </c>
      <c r="Z15560">
        <v>0</v>
      </c>
      <c r="AA15560">
        <v>0</v>
      </c>
      <c r="AB15560">
        <v>0</v>
      </c>
      <c r="AC15560">
        <v>0</v>
      </c>
      <c r="AD15560">
        <v>0</v>
      </c>
    </row>
    <row r="15561" spans="1:30" hidden="1" x14ac:dyDescent="0.3">
      <c r="A15561" t="s">
        <v>45857</v>
      </c>
      <c r="B15561" t="s">
        <v>45862</v>
      </c>
      <c r="C15561" t="s">
        <v>32</v>
      </c>
      <c r="E15561" t="s">
        <v>10650</v>
      </c>
      <c r="F15561">
        <v>8000000</v>
      </c>
      <c r="G15561" t="s">
        <v>45857</v>
      </c>
      <c r="H15561" t="s">
        <v>45859</v>
      </c>
      <c r="I15561" t="s">
        <v>45860</v>
      </c>
      <c r="J15561" t="s">
        <v>41765</v>
      </c>
      <c r="K15561" t="s">
        <v>37</v>
      </c>
      <c r="L15561" t="s">
        <v>53</v>
      </c>
      <c r="M15561" t="s">
        <v>150</v>
      </c>
      <c r="N15561" t="s">
        <v>151</v>
      </c>
      <c r="O15561" t="s">
        <v>11562</v>
      </c>
      <c r="P15561" s="1">
        <v>40544</v>
      </c>
      <c r="Q15561" t="s">
        <v>53</v>
      </c>
      <c r="R15561" t="s">
        <v>56</v>
      </c>
      <c r="S15561" t="s">
        <v>41</v>
      </c>
      <c r="T15561" t="s">
        <v>41765</v>
      </c>
      <c r="U15561" t="s">
        <v>41765</v>
      </c>
      <c r="V15561">
        <v>0</v>
      </c>
      <c r="W15561">
        <v>0</v>
      </c>
      <c r="X15561">
        <v>1</v>
      </c>
      <c r="Y15561">
        <v>0</v>
      </c>
      <c r="Z15561">
        <v>0</v>
      </c>
      <c r="AA15561">
        <v>0</v>
      </c>
      <c r="AB15561">
        <v>0</v>
      </c>
      <c r="AC15561">
        <v>0</v>
      </c>
      <c r="AD15561">
        <v>0</v>
      </c>
    </row>
    <row r="15562" spans="1:30" hidden="1" x14ac:dyDescent="0.3">
      <c r="A15562" t="s">
        <v>45857</v>
      </c>
      <c r="B15562" t="s">
        <v>45863</v>
      </c>
      <c r="C15562" t="s">
        <v>32</v>
      </c>
      <c r="E15562" s="1">
        <v>41614</v>
      </c>
      <c r="F15562">
        <v>7395005</v>
      </c>
      <c r="G15562" t="s">
        <v>45857</v>
      </c>
      <c r="H15562" t="s">
        <v>45859</v>
      </c>
      <c r="I15562" t="s">
        <v>45860</v>
      </c>
      <c r="J15562" t="s">
        <v>41765</v>
      </c>
      <c r="K15562" t="s">
        <v>37</v>
      </c>
      <c r="L15562" t="s">
        <v>53</v>
      </c>
      <c r="M15562" t="s">
        <v>150</v>
      </c>
      <c r="N15562" t="s">
        <v>151</v>
      </c>
      <c r="O15562" t="s">
        <v>11562</v>
      </c>
      <c r="P15562" s="1">
        <v>40544</v>
      </c>
      <c r="Q15562" t="s">
        <v>53</v>
      </c>
      <c r="R15562" t="s">
        <v>56</v>
      </c>
      <c r="S15562" t="s">
        <v>41</v>
      </c>
      <c r="T15562" t="s">
        <v>41765</v>
      </c>
      <c r="U15562" t="s">
        <v>41765</v>
      </c>
      <c r="V15562">
        <v>0</v>
      </c>
      <c r="W15562">
        <v>0</v>
      </c>
      <c r="X15562">
        <v>1</v>
      </c>
      <c r="Y15562">
        <v>0</v>
      </c>
      <c r="Z15562">
        <v>0</v>
      </c>
      <c r="AA15562">
        <v>0</v>
      </c>
      <c r="AB15562">
        <v>0</v>
      </c>
      <c r="AC15562">
        <v>0</v>
      </c>
      <c r="AD15562">
        <v>0</v>
      </c>
    </row>
    <row r="15563" spans="1:30" hidden="1" x14ac:dyDescent="0.3">
      <c r="A15563" t="s">
        <v>45857</v>
      </c>
      <c r="B15563" t="s">
        <v>45864</v>
      </c>
      <c r="C15563" t="s">
        <v>32</v>
      </c>
      <c r="E15563" t="s">
        <v>22176</v>
      </c>
      <c r="F15563">
        <v>2167613</v>
      </c>
      <c r="G15563" t="s">
        <v>45857</v>
      </c>
      <c r="H15563" t="s">
        <v>45859</v>
      </c>
      <c r="I15563" t="s">
        <v>45860</v>
      </c>
      <c r="J15563" t="s">
        <v>41765</v>
      </c>
      <c r="K15563" t="s">
        <v>37</v>
      </c>
      <c r="L15563" t="s">
        <v>53</v>
      </c>
      <c r="M15563" t="s">
        <v>150</v>
      </c>
      <c r="N15563" t="s">
        <v>151</v>
      </c>
      <c r="O15563" t="s">
        <v>11562</v>
      </c>
      <c r="P15563" s="1">
        <v>40544</v>
      </c>
      <c r="Q15563" t="s">
        <v>53</v>
      </c>
      <c r="R15563" t="s">
        <v>56</v>
      </c>
      <c r="S15563" t="s">
        <v>41</v>
      </c>
      <c r="T15563" t="s">
        <v>41765</v>
      </c>
      <c r="U15563" t="s">
        <v>41765</v>
      </c>
      <c r="V15563">
        <v>0</v>
      </c>
      <c r="W15563">
        <v>0</v>
      </c>
      <c r="X15563">
        <v>1</v>
      </c>
      <c r="Y15563">
        <v>0</v>
      </c>
      <c r="Z15563">
        <v>0</v>
      </c>
      <c r="AA15563">
        <v>0</v>
      </c>
      <c r="AB15563">
        <v>0</v>
      </c>
      <c r="AC15563">
        <v>0</v>
      </c>
      <c r="AD15563">
        <v>0</v>
      </c>
    </row>
    <row r="15564" spans="1:30" hidden="1" x14ac:dyDescent="0.3">
      <c r="A15564" t="s">
        <v>45865</v>
      </c>
      <c r="B15564" t="s">
        <v>45866</v>
      </c>
      <c r="C15564" t="s">
        <v>32</v>
      </c>
      <c r="E15564" t="s">
        <v>45867</v>
      </c>
      <c r="F15564">
        <v>1200000</v>
      </c>
      <c r="G15564" t="s">
        <v>45865</v>
      </c>
      <c r="H15564" t="s">
        <v>45868</v>
      </c>
      <c r="J15564" t="s">
        <v>41765</v>
      </c>
      <c r="K15564" t="s">
        <v>37</v>
      </c>
      <c r="L15564" t="s">
        <v>53</v>
      </c>
      <c r="M15564" t="s">
        <v>679</v>
      </c>
      <c r="N15564" t="s">
        <v>15383</v>
      </c>
      <c r="O15564" t="s">
        <v>45869</v>
      </c>
      <c r="P15564" s="1">
        <v>40544</v>
      </c>
      <c r="Q15564" t="s">
        <v>53</v>
      </c>
      <c r="R15564" t="s">
        <v>56</v>
      </c>
      <c r="S15564" t="s">
        <v>41</v>
      </c>
      <c r="T15564" t="s">
        <v>41765</v>
      </c>
      <c r="U15564" t="s">
        <v>41765</v>
      </c>
      <c r="V15564">
        <v>0</v>
      </c>
      <c r="W15564">
        <v>0</v>
      </c>
      <c r="X15564">
        <v>1</v>
      </c>
      <c r="Y15564">
        <v>0</v>
      </c>
      <c r="Z15564">
        <v>0</v>
      </c>
      <c r="AA15564">
        <v>0</v>
      </c>
      <c r="AB15564">
        <v>0</v>
      </c>
      <c r="AC15564">
        <v>0</v>
      </c>
      <c r="AD15564">
        <v>0</v>
      </c>
    </row>
    <row r="15565" spans="1:30" hidden="1" x14ac:dyDescent="0.3">
      <c r="A15565" t="s">
        <v>45870</v>
      </c>
      <c r="B15565" t="s">
        <v>45871</v>
      </c>
      <c r="C15565" t="s">
        <v>32</v>
      </c>
      <c r="E15565" t="s">
        <v>3927</v>
      </c>
      <c r="F15565">
        <v>2000000</v>
      </c>
      <c r="G15565" t="s">
        <v>45870</v>
      </c>
      <c r="H15565" t="s">
        <v>45872</v>
      </c>
      <c r="I15565" t="s">
        <v>45873</v>
      </c>
      <c r="J15565" t="s">
        <v>41765</v>
      </c>
      <c r="K15565" t="s">
        <v>37</v>
      </c>
      <c r="L15565" t="s">
        <v>53</v>
      </c>
      <c r="M15565" t="s">
        <v>116</v>
      </c>
      <c r="N15565" t="s">
        <v>2766</v>
      </c>
      <c r="O15565" t="s">
        <v>2766</v>
      </c>
      <c r="Q15565" t="s">
        <v>53</v>
      </c>
      <c r="R15565" t="s">
        <v>56</v>
      </c>
      <c r="S15565" t="s">
        <v>41</v>
      </c>
      <c r="T15565" t="s">
        <v>41765</v>
      </c>
      <c r="U15565" t="s">
        <v>41765</v>
      </c>
      <c r="V15565">
        <v>0</v>
      </c>
      <c r="W15565">
        <v>0</v>
      </c>
      <c r="X15565">
        <v>1</v>
      </c>
      <c r="Y15565">
        <v>0</v>
      </c>
      <c r="Z15565">
        <v>0</v>
      </c>
      <c r="AA15565">
        <v>0</v>
      </c>
      <c r="AB15565">
        <v>0</v>
      </c>
      <c r="AC15565">
        <v>0</v>
      </c>
      <c r="AD15565">
        <v>0</v>
      </c>
    </row>
    <row r="15566" spans="1:30" hidden="1" x14ac:dyDescent="0.3">
      <c r="A15566" t="s">
        <v>45874</v>
      </c>
      <c r="B15566" t="s">
        <v>45875</v>
      </c>
      <c r="C15566" t="s">
        <v>32</v>
      </c>
      <c r="D15566" t="s">
        <v>33</v>
      </c>
      <c r="E15566" s="1">
        <v>40091</v>
      </c>
      <c r="F15566">
        <v>17900000</v>
      </c>
      <c r="G15566" t="s">
        <v>45874</v>
      </c>
      <c r="H15566" t="s">
        <v>45876</v>
      </c>
      <c r="I15566" t="s">
        <v>45877</v>
      </c>
      <c r="J15566" t="s">
        <v>41765</v>
      </c>
      <c r="K15566" t="s">
        <v>37</v>
      </c>
      <c r="L15566" t="s">
        <v>53</v>
      </c>
      <c r="M15566" t="s">
        <v>73</v>
      </c>
      <c r="N15566" t="s">
        <v>74</v>
      </c>
      <c r="O15566" t="s">
        <v>45878</v>
      </c>
      <c r="Q15566" t="s">
        <v>53</v>
      </c>
      <c r="R15566" t="s">
        <v>56</v>
      </c>
      <c r="S15566" t="s">
        <v>41</v>
      </c>
      <c r="T15566" t="s">
        <v>41765</v>
      </c>
      <c r="U15566" t="s">
        <v>41765</v>
      </c>
      <c r="V15566">
        <v>0</v>
      </c>
      <c r="W15566">
        <v>0</v>
      </c>
      <c r="X15566">
        <v>1</v>
      </c>
      <c r="Y15566">
        <v>0</v>
      </c>
      <c r="Z15566">
        <v>0</v>
      </c>
      <c r="AA15566">
        <v>0</v>
      </c>
      <c r="AB15566">
        <v>0</v>
      </c>
      <c r="AC15566">
        <v>0</v>
      </c>
      <c r="AD15566">
        <v>0</v>
      </c>
    </row>
    <row r="15567" spans="1:30" hidden="1" x14ac:dyDescent="0.3">
      <c r="A15567" t="s">
        <v>45879</v>
      </c>
      <c r="B15567" t="s">
        <v>45880</v>
      </c>
      <c r="C15567" t="s">
        <v>32</v>
      </c>
      <c r="D15567" t="s">
        <v>50</v>
      </c>
      <c r="E15567" s="1">
        <v>39636</v>
      </c>
      <c r="F15567">
        <v>5000000</v>
      </c>
      <c r="G15567" t="s">
        <v>45879</v>
      </c>
      <c r="H15567" t="s">
        <v>45881</v>
      </c>
      <c r="I15567" t="s">
        <v>45882</v>
      </c>
      <c r="J15567" t="s">
        <v>41765</v>
      </c>
      <c r="K15567" t="s">
        <v>109</v>
      </c>
      <c r="L15567" t="s">
        <v>53</v>
      </c>
      <c r="M15567" t="s">
        <v>209</v>
      </c>
      <c r="N15567" t="s">
        <v>210</v>
      </c>
      <c r="O15567" t="s">
        <v>6384</v>
      </c>
      <c r="Q15567" t="s">
        <v>53</v>
      </c>
      <c r="R15567" t="s">
        <v>56</v>
      </c>
      <c r="S15567" t="s">
        <v>41</v>
      </c>
      <c r="T15567" t="s">
        <v>41765</v>
      </c>
      <c r="U15567" t="s">
        <v>41765</v>
      </c>
      <c r="V15567">
        <v>0</v>
      </c>
      <c r="W15567">
        <v>0</v>
      </c>
      <c r="X15567">
        <v>1</v>
      </c>
      <c r="Y15567">
        <v>0</v>
      </c>
      <c r="Z15567">
        <v>0</v>
      </c>
      <c r="AA15567">
        <v>0</v>
      </c>
      <c r="AB15567">
        <v>0</v>
      </c>
      <c r="AC15567">
        <v>0</v>
      </c>
      <c r="AD15567">
        <v>0</v>
      </c>
    </row>
    <row r="15568" spans="1:30" hidden="1" x14ac:dyDescent="0.3">
      <c r="A15568" t="s">
        <v>45879</v>
      </c>
      <c r="B15568" t="s">
        <v>45883</v>
      </c>
      <c r="C15568" t="s">
        <v>32</v>
      </c>
      <c r="D15568" t="s">
        <v>33</v>
      </c>
      <c r="E15568" t="s">
        <v>20488</v>
      </c>
      <c r="F15568">
        <v>11500000</v>
      </c>
      <c r="G15568" t="s">
        <v>45879</v>
      </c>
      <c r="H15568" t="s">
        <v>45881</v>
      </c>
      <c r="I15568" t="s">
        <v>45882</v>
      </c>
      <c r="J15568" t="s">
        <v>41765</v>
      </c>
      <c r="K15568" t="s">
        <v>109</v>
      </c>
      <c r="L15568" t="s">
        <v>53</v>
      </c>
      <c r="M15568" t="s">
        <v>209</v>
      </c>
      <c r="N15568" t="s">
        <v>210</v>
      </c>
      <c r="O15568" t="s">
        <v>6384</v>
      </c>
      <c r="Q15568" t="s">
        <v>53</v>
      </c>
      <c r="R15568" t="s">
        <v>56</v>
      </c>
      <c r="S15568" t="s">
        <v>41</v>
      </c>
      <c r="T15568" t="s">
        <v>41765</v>
      </c>
      <c r="U15568" t="s">
        <v>41765</v>
      </c>
      <c r="V15568">
        <v>0</v>
      </c>
      <c r="W15568">
        <v>0</v>
      </c>
      <c r="X15568">
        <v>1</v>
      </c>
      <c r="Y15568">
        <v>0</v>
      </c>
      <c r="Z15568">
        <v>0</v>
      </c>
      <c r="AA15568">
        <v>0</v>
      </c>
      <c r="AB15568">
        <v>0</v>
      </c>
      <c r="AC15568">
        <v>0</v>
      </c>
      <c r="AD15568">
        <v>0</v>
      </c>
    </row>
    <row r="15569" spans="1:30" hidden="1" x14ac:dyDescent="0.3">
      <c r="A15569" t="s">
        <v>45884</v>
      </c>
      <c r="B15569" t="s">
        <v>45885</v>
      </c>
      <c r="C15569" t="s">
        <v>32</v>
      </c>
      <c r="E15569" t="s">
        <v>2302</v>
      </c>
      <c r="F15569">
        <v>1250000</v>
      </c>
      <c r="G15569" t="s">
        <v>45884</v>
      </c>
      <c r="H15569" t="s">
        <v>45886</v>
      </c>
      <c r="I15569" t="s">
        <v>45887</v>
      </c>
      <c r="J15569" t="s">
        <v>41765</v>
      </c>
      <c r="K15569" t="s">
        <v>72</v>
      </c>
      <c r="L15569" t="s">
        <v>53</v>
      </c>
      <c r="M15569" t="s">
        <v>774</v>
      </c>
      <c r="N15569" t="s">
        <v>775</v>
      </c>
      <c r="O15569" t="s">
        <v>22775</v>
      </c>
      <c r="Q15569" t="s">
        <v>53</v>
      </c>
      <c r="R15569" t="s">
        <v>56</v>
      </c>
      <c r="S15569" t="s">
        <v>41</v>
      </c>
      <c r="T15569" t="s">
        <v>41765</v>
      </c>
      <c r="U15569" t="s">
        <v>41765</v>
      </c>
      <c r="V15569">
        <v>0</v>
      </c>
      <c r="W15569">
        <v>0</v>
      </c>
      <c r="X15569">
        <v>1</v>
      </c>
      <c r="Y15569">
        <v>0</v>
      </c>
      <c r="Z15569">
        <v>0</v>
      </c>
      <c r="AA15569">
        <v>0</v>
      </c>
      <c r="AB15569">
        <v>0</v>
      </c>
      <c r="AC15569">
        <v>0</v>
      </c>
      <c r="AD15569">
        <v>0</v>
      </c>
    </row>
    <row r="15570" spans="1:30" hidden="1" x14ac:dyDescent="0.3">
      <c r="A15570" t="s">
        <v>45888</v>
      </c>
      <c r="B15570" t="s">
        <v>45889</v>
      </c>
      <c r="C15570" t="s">
        <v>32</v>
      </c>
      <c r="E15570" s="1">
        <v>40848</v>
      </c>
      <c r="F15570">
        <v>2256335</v>
      </c>
      <c r="G15570" t="s">
        <v>45888</v>
      </c>
      <c r="H15570" t="s">
        <v>45890</v>
      </c>
      <c r="I15570" t="s">
        <v>45891</v>
      </c>
      <c r="J15570" t="s">
        <v>41765</v>
      </c>
      <c r="K15570" t="s">
        <v>37</v>
      </c>
      <c r="L15570" t="s">
        <v>53</v>
      </c>
      <c r="M15570" t="s">
        <v>123</v>
      </c>
      <c r="N15570" t="s">
        <v>9162</v>
      </c>
      <c r="O15570" t="s">
        <v>9162</v>
      </c>
      <c r="P15570" s="1">
        <v>39083</v>
      </c>
      <c r="Q15570" t="s">
        <v>53</v>
      </c>
      <c r="R15570" t="s">
        <v>56</v>
      </c>
      <c r="S15570" t="s">
        <v>41</v>
      </c>
      <c r="T15570" t="s">
        <v>41765</v>
      </c>
      <c r="U15570" t="s">
        <v>41765</v>
      </c>
      <c r="V15570">
        <v>0</v>
      </c>
      <c r="W15570">
        <v>0</v>
      </c>
      <c r="X15570">
        <v>1</v>
      </c>
      <c r="Y15570">
        <v>0</v>
      </c>
      <c r="Z15570">
        <v>0</v>
      </c>
      <c r="AA15570">
        <v>0</v>
      </c>
      <c r="AB15570">
        <v>0</v>
      </c>
      <c r="AC15570">
        <v>0</v>
      </c>
      <c r="AD15570">
        <v>0</v>
      </c>
    </row>
    <row r="15571" spans="1:30" hidden="1" x14ac:dyDescent="0.3">
      <c r="A15571" t="s">
        <v>45888</v>
      </c>
      <c r="B15571" t="s">
        <v>45892</v>
      </c>
      <c r="C15571" t="s">
        <v>32</v>
      </c>
      <c r="E15571" t="s">
        <v>10034</v>
      </c>
      <c r="F15571">
        <v>1556500</v>
      </c>
      <c r="G15571" t="s">
        <v>45888</v>
      </c>
      <c r="H15571" t="s">
        <v>45890</v>
      </c>
      <c r="I15571" t="s">
        <v>45891</v>
      </c>
      <c r="J15571" t="s">
        <v>41765</v>
      </c>
      <c r="K15571" t="s">
        <v>37</v>
      </c>
      <c r="L15571" t="s">
        <v>53</v>
      </c>
      <c r="M15571" t="s">
        <v>123</v>
      </c>
      <c r="N15571" t="s">
        <v>9162</v>
      </c>
      <c r="O15571" t="s">
        <v>9162</v>
      </c>
      <c r="P15571" s="1">
        <v>39083</v>
      </c>
      <c r="Q15571" t="s">
        <v>53</v>
      </c>
      <c r="R15571" t="s">
        <v>56</v>
      </c>
      <c r="S15571" t="s">
        <v>41</v>
      </c>
      <c r="T15571" t="s">
        <v>41765</v>
      </c>
      <c r="U15571" t="s">
        <v>41765</v>
      </c>
      <c r="V15571">
        <v>0</v>
      </c>
      <c r="W15571">
        <v>0</v>
      </c>
      <c r="X15571">
        <v>1</v>
      </c>
      <c r="Y15571">
        <v>0</v>
      </c>
      <c r="Z15571">
        <v>0</v>
      </c>
      <c r="AA15571">
        <v>0</v>
      </c>
      <c r="AB15571">
        <v>0</v>
      </c>
      <c r="AC15571">
        <v>0</v>
      </c>
      <c r="AD15571">
        <v>0</v>
      </c>
    </row>
    <row r="15572" spans="1:30" hidden="1" x14ac:dyDescent="0.3">
      <c r="A15572" t="s">
        <v>45893</v>
      </c>
      <c r="B15572" t="s">
        <v>45894</v>
      </c>
      <c r="C15572" t="s">
        <v>32</v>
      </c>
      <c r="E15572" t="s">
        <v>361</v>
      </c>
      <c r="F15572">
        <v>4000000</v>
      </c>
      <c r="G15572" t="s">
        <v>45893</v>
      </c>
      <c r="H15572" t="s">
        <v>45895</v>
      </c>
      <c r="I15572" t="s">
        <v>45896</v>
      </c>
      <c r="J15572" t="s">
        <v>41765</v>
      </c>
      <c r="K15572" t="s">
        <v>37</v>
      </c>
      <c r="L15572" t="s">
        <v>53</v>
      </c>
      <c r="M15572" t="s">
        <v>717</v>
      </c>
      <c r="N15572" t="s">
        <v>12030</v>
      </c>
      <c r="O15572" t="s">
        <v>45897</v>
      </c>
      <c r="P15572" s="1">
        <v>40179</v>
      </c>
      <c r="Q15572" t="s">
        <v>53</v>
      </c>
      <c r="R15572" t="s">
        <v>56</v>
      </c>
      <c r="S15572" t="s">
        <v>41</v>
      </c>
      <c r="T15572" t="s">
        <v>41765</v>
      </c>
      <c r="U15572" t="s">
        <v>41765</v>
      </c>
      <c r="V15572">
        <v>0</v>
      </c>
      <c r="W15572">
        <v>0</v>
      </c>
      <c r="X15572">
        <v>1</v>
      </c>
      <c r="Y15572">
        <v>0</v>
      </c>
      <c r="Z15572">
        <v>0</v>
      </c>
      <c r="AA15572">
        <v>0</v>
      </c>
      <c r="AB15572">
        <v>0</v>
      </c>
      <c r="AC15572">
        <v>0</v>
      </c>
      <c r="AD15572">
        <v>0</v>
      </c>
    </row>
    <row r="15573" spans="1:30" hidden="1" x14ac:dyDescent="0.3">
      <c r="A15573" t="s">
        <v>45893</v>
      </c>
      <c r="B15573" t="s">
        <v>45898</v>
      </c>
      <c r="C15573" t="s">
        <v>32</v>
      </c>
      <c r="E15573" t="s">
        <v>319</v>
      </c>
      <c r="F15573">
        <v>2274850</v>
      </c>
      <c r="G15573" t="s">
        <v>45893</v>
      </c>
      <c r="H15573" t="s">
        <v>45895</v>
      </c>
      <c r="I15573" t="s">
        <v>45896</v>
      </c>
      <c r="J15573" t="s">
        <v>41765</v>
      </c>
      <c r="K15573" t="s">
        <v>37</v>
      </c>
      <c r="L15573" t="s">
        <v>53</v>
      </c>
      <c r="M15573" t="s">
        <v>717</v>
      </c>
      <c r="N15573" t="s">
        <v>12030</v>
      </c>
      <c r="O15573" t="s">
        <v>45897</v>
      </c>
      <c r="P15573" s="1">
        <v>40179</v>
      </c>
      <c r="Q15573" t="s">
        <v>53</v>
      </c>
      <c r="R15573" t="s">
        <v>56</v>
      </c>
      <c r="S15573" t="s">
        <v>41</v>
      </c>
      <c r="T15573" t="s">
        <v>41765</v>
      </c>
      <c r="U15573" t="s">
        <v>41765</v>
      </c>
      <c r="V15573">
        <v>0</v>
      </c>
      <c r="W15573">
        <v>0</v>
      </c>
      <c r="X15573">
        <v>1</v>
      </c>
      <c r="Y15573">
        <v>0</v>
      </c>
      <c r="Z15573">
        <v>0</v>
      </c>
      <c r="AA15573">
        <v>0</v>
      </c>
      <c r="AB15573">
        <v>0</v>
      </c>
      <c r="AC15573">
        <v>0</v>
      </c>
      <c r="AD15573">
        <v>0</v>
      </c>
    </row>
    <row r="15574" spans="1:30" hidden="1" x14ac:dyDescent="0.3">
      <c r="A15574" t="s">
        <v>45893</v>
      </c>
      <c r="B15574" t="s">
        <v>45899</v>
      </c>
      <c r="C15574" t="s">
        <v>32</v>
      </c>
      <c r="E15574" t="s">
        <v>41058</v>
      </c>
      <c r="F15574">
        <v>307440</v>
      </c>
      <c r="G15574" t="s">
        <v>45893</v>
      </c>
      <c r="H15574" t="s">
        <v>45895</v>
      </c>
      <c r="I15574" t="s">
        <v>45896</v>
      </c>
      <c r="J15574" t="s">
        <v>41765</v>
      </c>
      <c r="K15574" t="s">
        <v>37</v>
      </c>
      <c r="L15574" t="s">
        <v>53</v>
      </c>
      <c r="M15574" t="s">
        <v>717</v>
      </c>
      <c r="N15574" t="s">
        <v>12030</v>
      </c>
      <c r="O15574" t="s">
        <v>45897</v>
      </c>
      <c r="P15574" s="1">
        <v>40179</v>
      </c>
      <c r="Q15574" t="s">
        <v>53</v>
      </c>
      <c r="R15574" t="s">
        <v>56</v>
      </c>
      <c r="S15574" t="s">
        <v>41</v>
      </c>
      <c r="T15574" t="s">
        <v>41765</v>
      </c>
      <c r="U15574" t="s">
        <v>41765</v>
      </c>
      <c r="V15574">
        <v>0</v>
      </c>
      <c r="W15574">
        <v>0</v>
      </c>
      <c r="X15574">
        <v>1</v>
      </c>
      <c r="Y15574">
        <v>0</v>
      </c>
      <c r="Z15574">
        <v>0</v>
      </c>
      <c r="AA15574">
        <v>0</v>
      </c>
      <c r="AB15574">
        <v>0</v>
      </c>
      <c r="AC15574">
        <v>0</v>
      </c>
      <c r="AD15574">
        <v>0</v>
      </c>
    </row>
    <row r="15575" spans="1:30" hidden="1" x14ac:dyDescent="0.3">
      <c r="A15575" t="s">
        <v>45893</v>
      </c>
      <c r="B15575" t="s">
        <v>45900</v>
      </c>
      <c r="C15575" t="s">
        <v>32</v>
      </c>
      <c r="E15575" t="s">
        <v>41058</v>
      </c>
      <c r="F15575">
        <v>3251500</v>
      </c>
      <c r="G15575" t="s">
        <v>45893</v>
      </c>
      <c r="H15575" t="s">
        <v>45895</v>
      </c>
      <c r="I15575" t="s">
        <v>45896</v>
      </c>
      <c r="J15575" t="s">
        <v>41765</v>
      </c>
      <c r="K15575" t="s">
        <v>37</v>
      </c>
      <c r="L15575" t="s">
        <v>53</v>
      </c>
      <c r="M15575" t="s">
        <v>717</v>
      </c>
      <c r="N15575" t="s">
        <v>12030</v>
      </c>
      <c r="O15575" t="s">
        <v>45897</v>
      </c>
      <c r="P15575" s="1">
        <v>40179</v>
      </c>
      <c r="Q15575" t="s">
        <v>53</v>
      </c>
      <c r="R15575" t="s">
        <v>56</v>
      </c>
      <c r="S15575" t="s">
        <v>41</v>
      </c>
      <c r="T15575" t="s">
        <v>41765</v>
      </c>
      <c r="U15575" t="s">
        <v>41765</v>
      </c>
      <c r="V15575">
        <v>0</v>
      </c>
      <c r="W15575">
        <v>0</v>
      </c>
      <c r="X15575">
        <v>1</v>
      </c>
      <c r="Y15575">
        <v>0</v>
      </c>
      <c r="Z15575">
        <v>0</v>
      </c>
      <c r="AA15575">
        <v>0</v>
      </c>
      <c r="AB15575">
        <v>0</v>
      </c>
      <c r="AC15575">
        <v>0</v>
      </c>
      <c r="AD15575">
        <v>0</v>
      </c>
    </row>
    <row r="15576" spans="1:30" hidden="1" x14ac:dyDescent="0.3">
      <c r="A15576" t="s">
        <v>45901</v>
      </c>
      <c r="B15576" t="s">
        <v>45902</v>
      </c>
      <c r="C15576" t="s">
        <v>32</v>
      </c>
      <c r="E15576" t="s">
        <v>45903</v>
      </c>
      <c r="F15576">
        <v>250000</v>
      </c>
      <c r="G15576" t="s">
        <v>45901</v>
      </c>
      <c r="H15576" t="s">
        <v>45904</v>
      </c>
      <c r="I15576" t="s">
        <v>45905</v>
      </c>
      <c r="J15576" t="s">
        <v>41765</v>
      </c>
      <c r="K15576" t="s">
        <v>37</v>
      </c>
      <c r="L15576" t="s">
        <v>53</v>
      </c>
      <c r="M15576" t="s">
        <v>652</v>
      </c>
      <c r="N15576" t="s">
        <v>653</v>
      </c>
      <c r="O15576" t="s">
        <v>6235</v>
      </c>
      <c r="P15576" s="1">
        <v>36903</v>
      </c>
      <c r="Q15576" t="s">
        <v>53</v>
      </c>
      <c r="R15576" t="s">
        <v>56</v>
      </c>
      <c r="S15576" t="s">
        <v>41</v>
      </c>
      <c r="T15576" t="s">
        <v>41765</v>
      </c>
      <c r="U15576" t="s">
        <v>41765</v>
      </c>
      <c r="V15576">
        <v>0</v>
      </c>
      <c r="W15576">
        <v>0</v>
      </c>
      <c r="X15576">
        <v>1</v>
      </c>
      <c r="Y15576">
        <v>0</v>
      </c>
      <c r="Z15576">
        <v>0</v>
      </c>
      <c r="AA15576">
        <v>0</v>
      </c>
      <c r="AB15576">
        <v>0</v>
      </c>
      <c r="AC15576">
        <v>0</v>
      </c>
      <c r="AD15576">
        <v>0</v>
      </c>
    </row>
    <row r="15577" spans="1:30" hidden="1" x14ac:dyDescent="0.3">
      <c r="A15577" t="s">
        <v>45901</v>
      </c>
      <c r="B15577" t="s">
        <v>45906</v>
      </c>
      <c r="C15577" t="s">
        <v>32</v>
      </c>
      <c r="E15577" t="s">
        <v>2763</v>
      </c>
      <c r="F15577">
        <v>24610032</v>
      </c>
      <c r="G15577" t="s">
        <v>45901</v>
      </c>
      <c r="H15577" t="s">
        <v>45904</v>
      </c>
      <c r="I15577" t="s">
        <v>45905</v>
      </c>
      <c r="J15577" t="s">
        <v>41765</v>
      </c>
      <c r="K15577" t="s">
        <v>37</v>
      </c>
      <c r="L15577" t="s">
        <v>53</v>
      </c>
      <c r="M15577" t="s">
        <v>652</v>
      </c>
      <c r="N15577" t="s">
        <v>653</v>
      </c>
      <c r="O15577" t="s">
        <v>6235</v>
      </c>
      <c r="P15577" s="1">
        <v>36903</v>
      </c>
      <c r="Q15577" t="s">
        <v>53</v>
      </c>
      <c r="R15577" t="s">
        <v>56</v>
      </c>
      <c r="S15577" t="s">
        <v>41</v>
      </c>
      <c r="T15577" t="s">
        <v>41765</v>
      </c>
      <c r="U15577" t="s">
        <v>41765</v>
      </c>
      <c r="V15577">
        <v>0</v>
      </c>
      <c r="W15577">
        <v>0</v>
      </c>
      <c r="X15577">
        <v>1</v>
      </c>
      <c r="Y15577">
        <v>0</v>
      </c>
      <c r="Z15577">
        <v>0</v>
      </c>
      <c r="AA15577">
        <v>0</v>
      </c>
      <c r="AB15577">
        <v>0</v>
      </c>
      <c r="AC15577">
        <v>0</v>
      </c>
      <c r="AD15577">
        <v>0</v>
      </c>
    </row>
    <row r="15578" spans="1:30" hidden="1" x14ac:dyDescent="0.3">
      <c r="A15578" t="s">
        <v>45901</v>
      </c>
      <c r="B15578" t="s">
        <v>45907</v>
      </c>
      <c r="C15578" t="s">
        <v>32</v>
      </c>
      <c r="E15578" t="s">
        <v>874</v>
      </c>
      <c r="F15578">
        <v>1000000</v>
      </c>
      <c r="G15578" t="s">
        <v>45901</v>
      </c>
      <c r="H15578" t="s">
        <v>45904</v>
      </c>
      <c r="I15578" t="s">
        <v>45905</v>
      </c>
      <c r="J15578" t="s">
        <v>41765</v>
      </c>
      <c r="K15578" t="s">
        <v>37</v>
      </c>
      <c r="L15578" t="s">
        <v>53</v>
      </c>
      <c r="M15578" t="s">
        <v>652</v>
      </c>
      <c r="N15578" t="s">
        <v>653</v>
      </c>
      <c r="O15578" t="s">
        <v>6235</v>
      </c>
      <c r="P15578" s="1">
        <v>36903</v>
      </c>
      <c r="Q15578" t="s">
        <v>53</v>
      </c>
      <c r="R15578" t="s">
        <v>56</v>
      </c>
      <c r="S15578" t="s">
        <v>41</v>
      </c>
      <c r="T15578" t="s">
        <v>41765</v>
      </c>
      <c r="U15578" t="s">
        <v>41765</v>
      </c>
      <c r="V15578">
        <v>0</v>
      </c>
      <c r="W15578">
        <v>0</v>
      </c>
      <c r="X15578">
        <v>1</v>
      </c>
      <c r="Y15578">
        <v>0</v>
      </c>
      <c r="Z15578">
        <v>0</v>
      </c>
      <c r="AA15578">
        <v>0</v>
      </c>
      <c r="AB15578">
        <v>0</v>
      </c>
      <c r="AC15578">
        <v>0</v>
      </c>
      <c r="AD15578">
        <v>0</v>
      </c>
    </row>
    <row r="15579" spans="1:30" hidden="1" x14ac:dyDescent="0.3">
      <c r="A15579" t="s">
        <v>45908</v>
      </c>
      <c r="B15579" t="s">
        <v>45909</v>
      </c>
      <c r="C15579" t="s">
        <v>32</v>
      </c>
      <c r="E15579" t="s">
        <v>9871</v>
      </c>
      <c r="F15579">
        <v>2619973</v>
      </c>
      <c r="G15579" t="s">
        <v>45908</v>
      </c>
      <c r="H15579" t="s">
        <v>45910</v>
      </c>
      <c r="I15579" t="s">
        <v>45911</v>
      </c>
      <c r="J15579" t="s">
        <v>43517</v>
      </c>
      <c r="K15579" t="s">
        <v>168</v>
      </c>
      <c r="L15579" t="s">
        <v>53</v>
      </c>
      <c r="M15579" t="s">
        <v>658</v>
      </c>
      <c r="N15579" t="s">
        <v>1105</v>
      </c>
      <c r="O15579" t="s">
        <v>22408</v>
      </c>
      <c r="P15579" s="1">
        <v>38718</v>
      </c>
      <c r="Q15579" t="s">
        <v>53</v>
      </c>
      <c r="R15579" t="s">
        <v>56</v>
      </c>
      <c r="S15579" t="s">
        <v>41</v>
      </c>
      <c r="T15579" t="s">
        <v>41765</v>
      </c>
      <c r="U15579" t="s">
        <v>41765</v>
      </c>
      <c r="V15579">
        <v>0</v>
      </c>
      <c r="W15579">
        <v>0</v>
      </c>
      <c r="X15579">
        <v>1</v>
      </c>
      <c r="Y15579">
        <v>0</v>
      </c>
      <c r="Z15579">
        <v>0</v>
      </c>
      <c r="AA15579">
        <v>0</v>
      </c>
      <c r="AB15579">
        <v>0</v>
      </c>
      <c r="AC15579">
        <v>0</v>
      </c>
      <c r="AD15579">
        <v>0</v>
      </c>
    </row>
    <row r="15580" spans="1:30" hidden="1" x14ac:dyDescent="0.3">
      <c r="A15580" t="s">
        <v>45912</v>
      </c>
      <c r="B15580" t="s">
        <v>45913</v>
      </c>
      <c r="C15580" t="s">
        <v>32</v>
      </c>
      <c r="E15580" t="s">
        <v>13830</v>
      </c>
      <c r="F15580">
        <v>6000000</v>
      </c>
      <c r="G15580" t="s">
        <v>45912</v>
      </c>
      <c r="H15580" t="s">
        <v>45914</v>
      </c>
      <c r="I15580" t="s">
        <v>45915</v>
      </c>
      <c r="J15580" t="s">
        <v>41765</v>
      </c>
      <c r="K15580" t="s">
        <v>37</v>
      </c>
      <c r="L15580" t="s">
        <v>53</v>
      </c>
      <c r="M15580" t="s">
        <v>658</v>
      </c>
      <c r="N15580" t="s">
        <v>1105</v>
      </c>
      <c r="O15580" t="s">
        <v>36416</v>
      </c>
      <c r="P15580" s="1">
        <v>36526</v>
      </c>
      <c r="Q15580" t="s">
        <v>53</v>
      </c>
      <c r="R15580" t="s">
        <v>56</v>
      </c>
      <c r="S15580" t="s">
        <v>41</v>
      </c>
      <c r="T15580" t="s">
        <v>41765</v>
      </c>
      <c r="U15580" t="s">
        <v>41765</v>
      </c>
      <c r="V15580">
        <v>0</v>
      </c>
      <c r="W15580">
        <v>0</v>
      </c>
      <c r="X15580">
        <v>1</v>
      </c>
      <c r="Y15580">
        <v>0</v>
      </c>
      <c r="Z15580">
        <v>0</v>
      </c>
      <c r="AA15580">
        <v>0</v>
      </c>
      <c r="AB15580">
        <v>0</v>
      </c>
      <c r="AC15580">
        <v>0</v>
      </c>
      <c r="AD15580">
        <v>0</v>
      </c>
    </row>
    <row r="15581" spans="1:30" hidden="1" x14ac:dyDescent="0.3">
      <c r="A15581" t="s">
        <v>45912</v>
      </c>
      <c r="B15581" t="s">
        <v>45916</v>
      </c>
      <c r="C15581" t="s">
        <v>32</v>
      </c>
      <c r="D15581" t="s">
        <v>33</v>
      </c>
      <c r="E15581" t="s">
        <v>2988</v>
      </c>
      <c r="F15581">
        <v>6100000</v>
      </c>
      <c r="G15581" t="s">
        <v>45912</v>
      </c>
      <c r="H15581" t="s">
        <v>45914</v>
      </c>
      <c r="I15581" t="s">
        <v>45915</v>
      </c>
      <c r="J15581" t="s">
        <v>41765</v>
      </c>
      <c r="K15581" t="s">
        <v>37</v>
      </c>
      <c r="L15581" t="s">
        <v>53</v>
      </c>
      <c r="M15581" t="s">
        <v>658</v>
      </c>
      <c r="N15581" t="s">
        <v>1105</v>
      </c>
      <c r="O15581" t="s">
        <v>36416</v>
      </c>
      <c r="P15581" s="1">
        <v>36526</v>
      </c>
      <c r="Q15581" t="s">
        <v>53</v>
      </c>
      <c r="R15581" t="s">
        <v>56</v>
      </c>
      <c r="S15581" t="s">
        <v>41</v>
      </c>
      <c r="T15581" t="s">
        <v>41765</v>
      </c>
      <c r="U15581" t="s">
        <v>41765</v>
      </c>
      <c r="V15581">
        <v>0</v>
      </c>
      <c r="W15581">
        <v>0</v>
      </c>
      <c r="X15581">
        <v>1</v>
      </c>
      <c r="Y15581">
        <v>0</v>
      </c>
      <c r="Z15581">
        <v>0</v>
      </c>
      <c r="AA15581">
        <v>0</v>
      </c>
      <c r="AB15581">
        <v>0</v>
      </c>
      <c r="AC15581">
        <v>0</v>
      </c>
      <c r="AD15581">
        <v>0</v>
      </c>
    </row>
    <row r="15582" spans="1:30" hidden="1" x14ac:dyDescent="0.3">
      <c r="A15582" t="s">
        <v>45917</v>
      </c>
      <c r="B15582" t="s">
        <v>45918</v>
      </c>
      <c r="C15582" t="s">
        <v>32</v>
      </c>
      <c r="D15582" t="s">
        <v>33</v>
      </c>
      <c r="E15582" t="s">
        <v>36730</v>
      </c>
      <c r="F15582">
        <v>2500000</v>
      </c>
      <c r="G15582" t="s">
        <v>45917</v>
      </c>
      <c r="H15582" t="s">
        <v>45919</v>
      </c>
      <c r="I15582" t="s">
        <v>45920</v>
      </c>
      <c r="J15582" t="s">
        <v>41765</v>
      </c>
      <c r="K15582" t="s">
        <v>37</v>
      </c>
      <c r="L15582" t="s">
        <v>53</v>
      </c>
      <c r="M15582" t="s">
        <v>150</v>
      </c>
      <c r="N15582" t="s">
        <v>151</v>
      </c>
      <c r="O15582" t="s">
        <v>5665</v>
      </c>
      <c r="P15582" s="1">
        <v>37631</v>
      </c>
      <c r="Q15582" t="s">
        <v>53</v>
      </c>
      <c r="R15582" t="s">
        <v>56</v>
      </c>
      <c r="S15582" t="s">
        <v>41</v>
      </c>
      <c r="T15582" t="s">
        <v>41765</v>
      </c>
      <c r="U15582" t="s">
        <v>41765</v>
      </c>
      <c r="V15582">
        <v>0</v>
      </c>
      <c r="W15582">
        <v>0</v>
      </c>
      <c r="X15582">
        <v>1</v>
      </c>
      <c r="Y15582">
        <v>0</v>
      </c>
      <c r="Z15582">
        <v>0</v>
      </c>
      <c r="AA15582">
        <v>0</v>
      </c>
      <c r="AB15582">
        <v>0</v>
      </c>
      <c r="AC15582">
        <v>0</v>
      </c>
      <c r="AD15582">
        <v>0</v>
      </c>
    </row>
    <row r="15583" spans="1:30" hidden="1" x14ac:dyDescent="0.3">
      <c r="A15583" t="s">
        <v>45917</v>
      </c>
      <c r="B15583" t="s">
        <v>45921</v>
      </c>
      <c r="C15583" t="s">
        <v>32</v>
      </c>
      <c r="E15583" s="1">
        <v>40129</v>
      </c>
      <c r="F15583">
        <v>5000000</v>
      </c>
      <c r="G15583" t="s">
        <v>45917</v>
      </c>
      <c r="H15583" t="s">
        <v>45919</v>
      </c>
      <c r="I15583" t="s">
        <v>45920</v>
      </c>
      <c r="J15583" t="s">
        <v>41765</v>
      </c>
      <c r="K15583" t="s">
        <v>37</v>
      </c>
      <c r="L15583" t="s">
        <v>53</v>
      </c>
      <c r="M15583" t="s">
        <v>150</v>
      </c>
      <c r="N15583" t="s">
        <v>151</v>
      </c>
      <c r="O15583" t="s">
        <v>5665</v>
      </c>
      <c r="P15583" s="1">
        <v>37631</v>
      </c>
      <c r="Q15583" t="s">
        <v>53</v>
      </c>
      <c r="R15583" t="s">
        <v>56</v>
      </c>
      <c r="S15583" t="s">
        <v>41</v>
      </c>
      <c r="T15583" t="s">
        <v>41765</v>
      </c>
      <c r="U15583" t="s">
        <v>41765</v>
      </c>
      <c r="V15583">
        <v>0</v>
      </c>
      <c r="W15583">
        <v>0</v>
      </c>
      <c r="X15583">
        <v>1</v>
      </c>
      <c r="Y15583">
        <v>0</v>
      </c>
      <c r="Z15583">
        <v>0</v>
      </c>
      <c r="AA15583">
        <v>0</v>
      </c>
      <c r="AB15583">
        <v>0</v>
      </c>
      <c r="AC15583">
        <v>0</v>
      </c>
      <c r="AD15583">
        <v>0</v>
      </c>
    </row>
    <row r="15584" spans="1:30" hidden="1" x14ac:dyDescent="0.3">
      <c r="A15584" t="s">
        <v>45917</v>
      </c>
      <c r="B15584" t="s">
        <v>45922</v>
      </c>
      <c r="C15584" t="s">
        <v>32</v>
      </c>
      <c r="D15584" t="s">
        <v>50</v>
      </c>
      <c r="E15584" s="1">
        <v>38507</v>
      </c>
      <c r="F15584">
        <v>3000000</v>
      </c>
      <c r="G15584" t="s">
        <v>45917</v>
      </c>
      <c r="H15584" t="s">
        <v>45919</v>
      </c>
      <c r="I15584" t="s">
        <v>45920</v>
      </c>
      <c r="J15584" t="s">
        <v>41765</v>
      </c>
      <c r="K15584" t="s">
        <v>37</v>
      </c>
      <c r="L15584" t="s">
        <v>53</v>
      </c>
      <c r="M15584" t="s">
        <v>150</v>
      </c>
      <c r="N15584" t="s">
        <v>151</v>
      </c>
      <c r="O15584" t="s">
        <v>5665</v>
      </c>
      <c r="P15584" s="1">
        <v>37631</v>
      </c>
      <c r="Q15584" t="s">
        <v>53</v>
      </c>
      <c r="R15584" t="s">
        <v>56</v>
      </c>
      <c r="S15584" t="s">
        <v>41</v>
      </c>
      <c r="T15584" t="s">
        <v>41765</v>
      </c>
      <c r="U15584" t="s">
        <v>41765</v>
      </c>
      <c r="V15584">
        <v>0</v>
      </c>
      <c r="W15584">
        <v>0</v>
      </c>
      <c r="X15584">
        <v>1</v>
      </c>
      <c r="Y15584">
        <v>0</v>
      </c>
      <c r="Z15584">
        <v>0</v>
      </c>
      <c r="AA15584">
        <v>0</v>
      </c>
      <c r="AB15584">
        <v>0</v>
      </c>
      <c r="AC15584">
        <v>0</v>
      </c>
      <c r="AD15584">
        <v>0</v>
      </c>
    </row>
    <row r="15585" spans="1:30" hidden="1" x14ac:dyDescent="0.3">
      <c r="A15585" t="s">
        <v>45917</v>
      </c>
      <c r="B15585" t="s">
        <v>45923</v>
      </c>
      <c r="C15585" t="s">
        <v>32</v>
      </c>
      <c r="E15585" s="1">
        <v>40725</v>
      </c>
      <c r="F15585">
        <v>385000</v>
      </c>
      <c r="G15585" t="s">
        <v>45917</v>
      </c>
      <c r="H15585" t="s">
        <v>45919</v>
      </c>
      <c r="I15585" t="s">
        <v>45920</v>
      </c>
      <c r="J15585" t="s">
        <v>41765</v>
      </c>
      <c r="K15585" t="s">
        <v>37</v>
      </c>
      <c r="L15585" t="s">
        <v>53</v>
      </c>
      <c r="M15585" t="s">
        <v>150</v>
      </c>
      <c r="N15585" t="s">
        <v>151</v>
      </c>
      <c r="O15585" t="s">
        <v>5665</v>
      </c>
      <c r="P15585" s="1">
        <v>37631</v>
      </c>
      <c r="Q15585" t="s">
        <v>53</v>
      </c>
      <c r="R15585" t="s">
        <v>56</v>
      </c>
      <c r="S15585" t="s">
        <v>41</v>
      </c>
      <c r="T15585" t="s">
        <v>41765</v>
      </c>
      <c r="U15585" t="s">
        <v>41765</v>
      </c>
      <c r="V15585">
        <v>0</v>
      </c>
      <c r="W15585">
        <v>0</v>
      </c>
      <c r="X15585">
        <v>1</v>
      </c>
      <c r="Y15585">
        <v>0</v>
      </c>
      <c r="Z15585">
        <v>0</v>
      </c>
      <c r="AA15585">
        <v>0</v>
      </c>
      <c r="AB15585">
        <v>0</v>
      </c>
      <c r="AC15585">
        <v>0</v>
      </c>
      <c r="AD15585">
        <v>0</v>
      </c>
    </row>
    <row r="15586" spans="1:30" hidden="1" x14ac:dyDescent="0.3">
      <c r="A15586" t="s">
        <v>45924</v>
      </c>
      <c r="B15586" t="s">
        <v>45925</v>
      </c>
      <c r="C15586" t="s">
        <v>32</v>
      </c>
      <c r="D15586" t="s">
        <v>139</v>
      </c>
      <c r="E15586" t="s">
        <v>2302</v>
      </c>
      <c r="F15586">
        <v>3900000</v>
      </c>
      <c r="G15586" t="s">
        <v>45924</v>
      </c>
      <c r="H15586" t="s">
        <v>45926</v>
      </c>
      <c r="I15586" t="s">
        <v>45927</v>
      </c>
      <c r="J15586" t="s">
        <v>42433</v>
      </c>
      <c r="K15586" t="s">
        <v>168</v>
      </c>
      <c r="L15586" t="s">
        <v>53</v>
      </c>
      <c r="M15586" t="s">
        <v>62</v>
      </c>
      <c r="N15586" t="s">
        <v>63</v>
      </c>
      <c r="O15586" t="s">
        <v>63</v>
      </c>
      <c r="P15586" s="1">
        <v>38718</v>
      </c>
      <c r="Q15586" t="s">
        <v>53</v>
      </c>
      <c r="R15586" t="s">
        <v>56</v>
      </c>
      <c r="S15586" t="s">
        <v>41</v>
      </c>
      <c r="T15586" t="s">
        <v>41765</v>
      </c>
      <c r="U15586" t="s">
        <v>41765</v>
      </c>
      <c r="V15586">
        <v>0</v>
      </c>
      <c r="W15586">
        <v>0</v>
      </c>
      <c r="X15586">
        <v>1</v>
      </c>
      <c r="Y15586">
        <v>0</v>
      </c>
      <c r="Z15586">
        <v>0</v>
      </c>
      <c r="AA15586">
        <v>0</v>
      </c>
      <c r="AB15586">
        <v>0</v>
      </c>
      <c r="AC15586">
        <v>0</v>
      </c>
      <c r="AD15586">
        <v>0</v>
      </c>
    </row>
    <row r="15587" spans="1:30" hidden="1" x14ac:dyDescent="0.3">
      <c r="A15587" t="s">
        <v>45924</v>
      </c>
      <c r="B15587" t="s">
        <v>45928</v>
      </c>
      <c r="C15587" t="s">
        <v>32</v>
      </c>
      <c r="E15587" t="s">
        <v>12733</v>
      </c>
      <c r="F15587">
        <v>14118534</v>
      </c>
      <c r="G15587" t="s">
        <v>45924</v>
      </c>
      <c r="H15587" t="s">
        <v>45926</v>
      </c>
      <c r="I15587" t="s">
        <v>45927</v>
      </c>
      <c r="J15587" t="s">
        <v>42433</v>
      </c>
      <c r="K15587" t="s">
        <v>168</v>
      </c>
      <c r="L15587" t="s">
        <v>53</v>
      </c>
      <c r="M15587" t="s">
        <v>62</v>
      </c>
      <c r="N15587" t="s">
        <v>63</v>
      </c>
      <c r="O15587" t="s">
        <v>63</v>
      </c>
      <c r="P15587" s="1">
        <v>38718</v>
      </c>
      <c r="Q15587" t="s">
        <v>53</v>
      </c>
      <c r="R15587" t="s">
        <v>56</v>
      </c>
      <c r="S15587" t="s">
        <v>41</v>
      </c>
      <c r="T15587" t="s">
        <v>41765</v>
      </c>
      <c r="U15587" t="s">
        <v>41765</v>
      </c>
      <c r="V15587">
        <v>0</v>
      </c>
      <c r="W15587">
        <v>0</v>
      </c>
      <c r="X15587">
        <v>1</v>
      </c>
      <c r="Y15587">
        <v>0</v>
      </c>
      <c r="Z15587">
        <v>0</v>
      </c>
      <c r="AA15587">
        <v>0</v>
      </c>
      <c r="AB15587">
        <v>0</v>
      </c>
      <c r="AC15587">
        <v>0</v>
      </c>
      <c r="AD15587">
        <v>0</v>
      </c>
    </row>
    <row r="15588" spans="1:30" hidden="1" x14ac:dyDescent="0.3">
      <c r="A15588" t="s">
        <v>45924</v>
      </c>
      <c r="B15588" t="s">
        <v>45929</v>
      </c>
      <c r="C15588" t="s">
        <v>32</v>
      </c>
      <c r="D15588" t="s">
        <v>139</v>
      </c>
      <c r="E15588" s="1">
        <v>40701</v>
      </c>
      <c r="F15588">
        <v>25800000</v>
      </c>
      <c r="G15588" t="s">
        <v>45924</v>
      </c>
      <c r="H15588" t="s">
        <v>45926</v>
      </c>
      <c r="I15588" t="s">
        <v>45927</v>
      </c>
      <c r="J15588" t="s">
        <v>42433</v>
      </c>
      <c r="K15588" t="s">
        <v>168</v>
      </c>
      <c r="L15588" t="s">
        <v>53</v>
      </c>
      <c r="M15588" t="s">
        <v>62</v>
      </c>
      <c r="N15588" t="s">
        <v>63</v>
      </c>
      <c r="O15588" t="s">
        <v>63</v>
      </c>
      <c r="P15588" s="1">
        <v>38718</v>
      </c>
      <c r="Q15588" t="s">
        <v>53</v>
      </c>
      <c r="R15588" t="s">
        <v>56</v>
      </c>
      <c r="S15588" t="s">
        <v>41</v>
      </c>
      <c r="T15588" t="s">
        <v>41765</v>
      </c>
      <c r="U15588" t="s">
        <v>41765</v>
      </c>
      <c r="V15588">
        <v>0</v>
      </c>
      <c r="W15588">
        <v>0</v>
      </c>
      <c r="X15588">
        <v>1</v>
      </c>
      <c r="Y15588">
        <v>0</v>
      </c>
      <c r="Z15588">
        <v>0</v>
      </c>
      <c r="AA15588">
        <v>0</v>
      </c>
      <c r="AB15588">
        <v>0</v>
      </c>
      <c r="AC15588">
        <v>0</v>
      </c>
      <c r="AD15588">
        <v>0</v>
      </c>
    </row>
    <row r="15589" spans="1:30" hidden="1" x14ac:dyDescent="0.3">
      <c r="A15589" t="s">
        <v>45924</v>
      </c>
      <c r="B15589" t="s">
        <v>45930</v>
      </c>
      <c r="C15589" t="s">
        <v>32</v>
      </c>
      <c r="E15589" s="1">
        <v>40248</v>
      </c>
      <c r="F15589">
        <v>17700000</v>
      </c>
      <c r="G15589" t="s">
        <v>45924</v>
      </c>
      <c r="H15589" t="s">
        <v>45926</v>
      </c>
      <c r="I15589" t="s">
        <v>45927</v>
      </c>
      <c r="J15589" t="s">
        <v>42433</v>
      </c>
      <c r="K15589" t="s">
        <v>168</v>
      </c>
      <c r="L15589" t="s">
        <v>53</v>
      </c>
      <c r="M15589" t="s">
        <v>62</v>
      </c>
      <c r="N15589" t="s">
        <v>63</v>
      </c>
      <c r="O15589" t="s">
        <v>63</v>
      </c>
      <c r="P15589" s="1">
        <v>38718</v>
      </c>
      <c r="Q15589" t="s">
        <v>53</v>
      </c>
      <c r="R15589" t="s">
        <v>56</v>
      </c>
      <c r="S15589" t="s">
        <v>41</v>
      </c>
      <c r="T15589" t="s">
        <v>41765</v>
      </c>
      <c r="U15589" t="s">
        <v>41765</v>
      </c>
      <c r="V15589">
        <v>0</v>
      </c>
      <c r="W15589">
        <v>0</v>
      </c>
      <c r="X15589">
        <v>1</v>
      </c>
      <c r="Y15589">
        <v>0</v>
      </c>
      <c r="Z15589">
        <v>0</v>
      </c>
      <c r="AA15589">
        <v>0</v>
      </c>
      <c r="AB15589">
        <v>0</v>
      </c>
      <c r="AC15589">
        <v>0</v>
      </c>
      <c r="AD15589">
        <v>0</v>
      </c>
    </row>
    <row r="15590" spans="1:30" hidden="1" x14ac:dyDescent="0.3">
      <c r="A15590" t="s">
        <v>45931</v>
      </c>
      <c r="B15590" t="s">
        <v>45932</v>
      </c>
      <c r="C15590" t="s">
        <v>32</v>
      </c>
      <c r="E15590" t="s">
        <v>8496</v>
      </c>
      <c r="F15590">
        <v>6053722</v>
      </c>
      <c r="G15590" t="s">
        <v>45931</v>
      </c>
      <c r="H15590" t="s">
        <v>45933</v>
      </c>
      <c r="I15590" t="s">
        <v>45934</v>
      </c>
      <c r="J15590" t="s">
        <v>41765</v>
      </c>
      <c r="K15590" t="s">
        <v>37</v>
      </c>
      <c r="L15590" t="s">
        <v>53</v>
      </c>
      <c r="M15590" t="s">
        <v>774</v>
      </c>
      <c r="N15590" t="s">
        <v>775</v>
      </c>
      <c r="O15590" t="s">
        <v>2388</v>
      </c>
      <c r="P15590" s="1">
        <v>38718</v>
      </c>
      <c r="Q15590" t="s">
        <v>53</v>
      </c>
      <c r="R15590" t="s">
        <v>56</v>
      </c>
      <c r="S15590" t="s">
        <v>41</v>
      </c>
      <c r="T15590" t="s">
        <v>41765</v>
      </c>
      <c r="U15590" t="s">
        <v>41765</v>
      </c>
      <c r="V15590">
        <v>0</v>
      </c>
      <c r="W15590">
        <v>0</v>
      </c>
      <c r="X15590">
        <v>1</v>
      </c>
      <c r="Y15590">
        <v>0</v>
      </c>
      <c r="Z15590">
        <v>0</v>
      </c>
      <c r="AA15590">
        <v>0</v>
      </c>
      <c r="AB15590">
        <v>0</v>
      </c>
      <c r="AC15590">
        <v>0</v>
      </c>
      <c r="AD15590">
        <v>0</v>
      </c>
    </row>
    <row r="15591" spans="1:30" hidden="1" x14ac:dyDescent="0.3">
      <c r="A15591" t="s">
        <v>45931</v>
      </c>
      <c r="B15591" t="s">
        <v>45935</v>
      </c>
      <c r="C15591" t="s">
        <v>32</v>
      </c>
      <c r="E15591" s="1">
        <v>40634</v>
      </c>
      <c r="F15591">
        <v>4600000</v>
      </c>
      <c r="G15591" t="s">
        <v>45931</v>
      </c>
      <c r="H15591" t="s">
        <v>45933</v>
      </c>
      <c r="I15591" t="s">
        <v>45934</v>
      </c>
      <c r="J15591" t="s">
        <v>41765</v>
      </c>
      <c r="K15591" t="s">
        <v>37</v>
      </c>
      <c r="L15591" t="s">
        <v>53</v>
      </c>
      <c r="M15591" t="s">
        <v>774</v>
      </c>
      <c r="N15591" t="s">
        <v>775</v>
      </c>
      <c r="O15591" t="s">
        <v>2388</v>
      </c>
      <c r="P15591" s="1">
        <v>38718</v>
      </c>
      <c r="Q15591" t="s">
        <v>53</v>
      </c>
      <c r="R15591" t="s">
        <v>56</v>
      </c>
      <c r="S15591" t="s">
        <v>41</v>
      </c>
      <c r="T15591" t="s">
        <v>41765</v>
      </c>
      <c r="U15591" t="s">
        <v>41765</v>
      </c>
      <c r="V15591">
        <v>0</v>
      </c>
      <c r="W15591">
        <v>0</v>
      </c>
      <c r="X15591">
        <v>1</v>
      </c>
      <c r="Y15591">
        <v>0</v>
      </c>
      <c r="Z15591">
        <v>0</v>
      </c>
      <c r="AA15591">
        <v>0</v>
      </c>
      <c r="AB15591">
        <v>0</v>
      </c>
      <c r="AC15591">
        <v>0</v>
      </c>
      <c r="AD15591">
        <v>0</v>
      </c>
    </row>
    <row r="15592" spans="1:30" hidden="1" x14ac:dyDescent="0.3">
      <c r="A15592" t="s">
        <v>45936</v>
      </c>
      <c r="B15592" t="s">
        <v>45937</v>
      </c>
      <c r="C15592" t="s">
        <v>32</v>
      </c>
      <c r="D15592" t="s">
        <v>50</v>
      </c>
      <c r="E15592" s="1">
        <v>39854</v>
      </c>
      <c r="F15592">
        <v>10750000</v>
      </c>
      <c r="G15592" t="s">
        <v>45936</v>
      </c>
      <c r="H15592" t="s">
        <v>45938</v>
      </c>
      <c r="I15592" t="s">
        <v>45939</v>
      </c>
      <c r="J15592" t="s">
        <v>41765</v>
      </c>
      <c r="K15592" t="s">
        <v>37</v>
      </c>
      <c r="L15592" t="s">
        <v>53</v>
      </c>
      <c r="M15592" t="s">
        <v>637</v>
      </c>
      <c r="N15592" t="s">
        <v>1506</v>
      </c>
      <c r="O15592" t="s">
        <v>23084</v>
      </c>
      <c r="P15592" s="1">
        <v>39083</v>
      </c>
      <c r="Q15592" t="s">
        <v>53</v>
      </c>
      <c r="R15592" t="s">
        <v>56</v>
      </c>
      <c r="S15592" t="s">
        <v>41</v>
      </c>
      <c r="T15592" t="s">
        <v>41765</v>
      </c>
      <c r="U15592" t="s">
        <v>41765</v>
      </c>
      <c r="V15592">
        <v>0</v>
      </c>
      <c r="W15592">
        <v>0</v>
      </c>
      <c r="X15592">
        <v>1</v>
      </c>
      <c r="Y15592">
        <v>0</v>
      </c>
      <c r="Z15592">
        <v>0</v>
      </c>
      <c r="AA15592">
        <v>0</v>
      </c>
      <c r="AB15592">
        <v>0</v>
      </c>
      <c r="AC15592">
        <v>0</v>
      </c>
      <c r="AD15592">
        <v>0</v>
      </c>
    </row>
    <row r="15593" spans="1:30" hidden="1" x14ac:dyDescent="0.3">
      <c r="A15593" t="s">
        <v>45936</v>
      </c>
      <c r="B15593" t="s">
        <v>45940</v>
      </c>
      <c r="C15593" t="s">
        <v>32</v>
      </c>
      <c r="D15593" t="s">
        <v>50</v>
      </c>
      <c r="E15593" t="s">
        <v>17458</v>
      </c>
      <c r="F15593">
        <v>13012475</v>
      </c>
      <c r="G15593" t="s">
        <v>45936</v>
      </c>
      <c r="H15593" t="s">
        <v>45938</v>
      </c>
      <c r="I15593" t="s">
        <v>45939</v>
      </c>
      <c r="J15593" t="s">
        <v>41765</v>
      </c>
      <c r="K15593" t="s">
        <v>37</v>
      </c>
      <c r="L15593" t="s">
        <v>53</v>
      </c>
      <c r="M15593" t="s">
        <v>637</v>
      </c>
      <c r="N15593" t="s">
        <v>1506</v>
      </c>
      <c r="O15593" t="s">
        <v>23084</v>
      </c>
      <c r="P15593" s="1">
        <v>39083</v>
      </c>
      <c r="Q15593" t="s">
        <v>53</v>
      </c>
      <c r="R15593" t="s">
        <v>56</v>
      </c>
      <c r="S15593" t="s">
        <v>41</v>
      </c>
      <c r="T15593" t="s">
        <v>41765</v>
      </c>
      <c r="U15593" t="s">
        <v>41765</v>
      </c>
      <c r="V15593">
        <v>0</v>
      </c>
      <c r="W15593">
        <v>0</v>
      </c>
      <c r="X15593">
        <v>1</v>
      </c>
      <c r="Y15593">
        <v>0</v>
      </c>
      <c r="Z15593">
        <v>0</v>
      </c>
      <c r="AA15593">
        <v>0</v>
      </c>
      <c r="AB15593">
        <v>0</v>
      </c>
      <c r="AC15593">
        <v>0</v>
      </c>
      <c r="AD15593">
        <v>0</v>
      </c>
    </row>
    <row r="15594" spans="1:30" hidden="1" x14ac:dyDescent="0.3">
      <c r="A15594" t="s">
        <v>45941</v>
      </c>
      <c r="B15594" t="s">
        <v>45942</v>
      </c>
      <c r="C15594" t="s">
        <v>32</v>
      </c>
      <c r="E15594" t="s">
        <v>2907</v>
      </c>
      <c r="F15594">
        <v>5886291</v>
      </c>
      <c r="G15594" t="s">
        <v>45941</v>
      </c>
      <c r="H15594" t="s">
        <v>45943</v>
      </c>
      <c r="I15594" t="s">
        <v>45944</v>
      </c>
      <c r="J15594" t="s">
        <v>41765</v>
      </c>
      <c r="K15594" t="s">
        <v>37</v>
      </c>
      <c r="L15594" t="s">
        <v>53</v>
      </c>
      <c r="M15594" t="s">
        <v>54</v>
      </c>
      <c r="N15594" t="s">
        <v>1778</v>
      </c>
      <c r="O15594" t="s">
        <v>1779</v>
      </c>
      <c r="P15594" s="1">
        <v>32143</v>
      </c>
      <c r="Q15594" t="s">
        <v>53</v>
      </c>
      <c r="R15594" t="s">
        <v>56</v>
      </c>
      <c r="S15594" t="s">
        <v>41</v>
      </c>
      <c r="T15594" t="s">
        <v>41765</v>
      </c>
      <c r="U15594" t="s">
        <v>41765</v>
      </c>
      <c r="V15594">
        <v>0</v>
      </c>
      <c r="W15594">
        <v>0</v>
      </c>
      <c r="X15594">
        <v>1</v>
      </c>
      <c r="Y15594">
        <v>0</v>
      </c>
      <c r="Z15594">
        <v>0</v>
      </c>
      <c r="AA15594">
        <v>0</v>
      </c>
      <c r="AB15594">
        <v>0</v>
      </c>
      <c r="AC15594">
        <v>0</v>
      </c>
      <c r="AD15594">
        <v>0</v>
      </c>
    </row>
    <row r="15595" spans="1:30" hidden="1" x14ac:dyDescent="0.3">
      <c r="A15595" t="s">
        <v>45941</v>
      </c>
      <c r="B15595" t="s">
        <v>45945</v>
      </c>
      <c r="C15595" t="s">
        <v>32</v>
      </c>
      <c r="E15595" t="s">
        <v>9652</v>
      </c>
      <c r="F15595">
        <v>1500000</v>
      </c>
      <c r="G15595" t="s">
        <v>45941</v>
      </c>
      <c r="H15595" t="s">
        <v>45943</v>
      </c>
      <c r="I15595" t="s">
        <v>45944</v>
      </c>
      <c r="J15595" t="s">
        <v>41765</v>
      </c>
      <c r="K15595" t="s">
        <v>37</v>
      </c>
      <c r="L15595" t="s">
        <v>53</v>
      </c>
      <c r="M15595" t="s">
        <v>54</v>
      </c>
      <c r="N15595" t="s">
        <v>1778</v>
      </c>
      <c r="O15595" t="s">
        <v>1779</v>
      </c>
      <c r="P15595" s="1">
        <v>32143</v>
      </c>
      <c r="Q15595" t="s">
        <v>53</v>
      </c>
      <c r="R15595" t="s">
        <v>56</v>
      </c>
      <c r="S15595" t="s">
        <v>41</v>
      </c>
      <c r="T15595" t="s">
        <v>41765</v>
      </c>
      <c r="U15595" t="s">
        <v>41765</v>
      </c>
      <c r="V15595">
        <v>0</v>
      </c>
      <c r="W15595">
        <v>0</v>
      </c>
      <c r="X15595">
        <v>1</v>
      </c>
      <c r="Y15595">
        <v>0</v>
      </c>
      <c r="Z15595">
        <v>0</v>
      </c>
      <c r="AA15595">
        <v>0</v>
      </c>
      <c r="AB15595">
        <v>0</v>
      </c>
      <c r="AC15595">
        <v>0</v>
      </c>
      <c r="AD15595">
        <v>0</v>
      </c>
    </row>
    <row r="15596" spans="1:30" hidden="1" x14ac:dyDescent="0.3">
      <c r="A15596" t="s">
        <v>45946</v>
      </c>
      <c r="B15596" t="s">
        <v>45947</v>
      </c>
      <c r="C15596" t="s">
        <v>32</v>
      </c>
      <c r="D15596" t="s">
        <v>139</v>
      </c>
      <c r="E15596" t="s">
        <v>16625</v>
      </c>
      <c r="F15596">
        <v>23000000</v>
      </c>
      <c r="G15596" t="s">
        <v>45946</v>
      </c>
      <c r="H15596" t="s">
        <v>45948</v>
      </c>
      <c r="I15596" t="s">
        <v>45949</v>
      </c>
      <c r="J15596" t="s">
        <v>41765</v>
      </c>
      <c r="K15596" t="s">
        <v>72</v>
      </c>
      <c r="L15596" t="s">
        <v>53</v>
      </c>
      <c r="M15596" t="s">
        <v>54</v>
      </c>
      <c r="N15596" t="s">
        <v>95</v>
      </c>
      <c r="O15596" t="s">
        <v>871</v>
      </c>
      <c r="Q15596" t="s">
        <v>53</v>
      </c>
      <c r="R15596" t="s">
        <v>56</v>
      </c>
      <c r="S15596" t="s">
        <v>41</v>
      </c>
      <c r="T15596" t="s">
        <v>41765</v>
      </c>
      <c r="U15596" t="s">
        <v>41765</v>
      </c>
      <c r="V15596">
        <v>0</v>
      </c>
      <c r="W15596">
        <v>0</v>
      </c>
      <c r="X15596">
        <v>1</v>
      </c>
      <c r="Y15596">
        <v>0</v>
      </c>
      <c r="Z15596">
        <v>0</v>
      </c>
      <c r="AA15596">
        <v>0</v>
      </c>
      <c r="AB15596">
        <v>0</v>
      </c>
      <c r="AC15596">
        <v>0</v>
      </c>
      <c r="AD15596">
        <v>0</v>
      </c>
    </row>
    <row r="15597" spans="1:30" hidden="1" x14ac:dyDescent="0.3">
      <c r="A15597" t="s">
        <v>45950</v>
      </c>
      <c r="B15597" t="s">
        <v>45951</v>
      </c>
      <c r="C15597" t="s">
        <v>32</v>
      </c>
      <c r="E15597" t="s">
        <v>6443</v>
      </c>
      <c r="F15597">
        <v>1841000</v>
      </c>
      <c r="G15597" t="s">
        <v>45950</v>
      </c>
      <c r="H15597" t="s">
        <v>45952</v>
      </c>
      <c r="J15597" t="s">
        <v>41765</v>
      </c>
      <c r="K15597" t="s">
        <v>37</v>
      </c>
      <c r="L15597" t="s">
        <v>53</v>
      </c>
      <c r="M15597" t="s">
        <v>150</v>
      </c>
      <c r="N15597" t="s">
        <v>151</v>
      </c>
      <c r="O15597" t="s">
        <v>151</v>
      </c>
      <c r="P15597" s="1">
        <v>38353</v>
      </c>
      <c r="Q15597" t="s">
        <v>53</v>
      </c>
      <c r="R15597" t="s">
        <v>56</v>
      </c>
      <c r="S15597" t="s">
        <v>41</v>
      </c>
      <c r="T15597" t="s">
        <v>41765</v>
      </c>
      <c r="U15597" t="s">
        <v>41765</v>
      </c>
      <c r="V15597">
        <v>0</v>
      </c>
      <c r="W15597">
        <v>0</v>
      </c>
      <c r="X15597">
        <v>1</v>
      </c>
      <c r="Y15597">
        <v>0</v>
      </c>
      <c r="Z15597">
        <v>0</v>
      </c>
      <c r="AA15597">
        <v>0</v>
      </c>
      <c r="AB15597">
        <v>0</v>
      </c>
      <c r="AC15597">
        <v>0</v>
      </c>
      <c r="AD15597">
        <v>0</v>
      </c>
    </row>
    <row r="15598" spans="1:30" hidden="1" x14ac:dyDescent="0.3">
      <c r="A15598" t="s">
        <v>45953</v>
      </c>
      <c r="B15598" t="s">
        <v>45954</v>
      </c>
      <c r="C15598" t="s">
        <v>32</v>
      </c>
      <c r="E15598" t="s">
        <v>29259</v>
      </c>
      <c r="F15598">
        <v>50000000</v>
      </c>
      <c r="G15598" t="s">
        <v>45953</v>
      </c>
      <c r="H15598" t="s">
        <v>45955</v>
      </c>
      <c r="I15598" t="s">
        <v>45956</v>
      </c>
      <c r="J15598" t="s">
        <v>45957</v>
      </c>
      <c r="K15598" t="s">
        <v>37</v>
      </c>
      <c r="L15598" t="s">
        <v>53</v>
      </c>
      <c r="M15598" t="s">
        <v>54</v>
      </c>
      <c r="N15598" t="s">
        <v>939</v>
      </c>
      <c r="O15598" t="s">
        <v>939</v>
      </c>
      <c r="Q15598" t="s">
        <v>53</v>
      </c>
      <c r="R15598" t="s">
        <v>56</v>
      </c>
      <c r="S15598" t="s">
        <v>41</v>
      </c>
      <c r="T15598" t="s">
        <v>41765</v>
      </c>
      <c r="U15598" t="s">
        <v>41765</v>
      </c>
      <c r="V15598">
        <v>0</v>
      </c>
      <c r="W15598">
        <v>0</v>
      </c>
      <c r="X15598">
        <v>1</v>
      </c>
      <c r="Y15598">
        <v>0</v>
      </c>
      <c r="Z15598">
        <v>0</v>
      </c>
      <c r="AA15598">
        <v>0</v>
      </c>
      <c r="AB15598">
        <v>0</v>
      </c>
      <c r="AC15598">
        <v>0</v>
      </c>
      <c r="AD15598">
        <v>0</v>
      </c>
    </row>
    <row r="15599" spans="1:30" hidden="1" x14ac:dyDescent="0.3">
      <c r="A15599" t="s">
        <v>45958</v>
      </c>
      <c r="B15599" t="s">
        <v>45959</v>
      </c>
      <c r="C15599" t="s">
        <v>32</v>
      </c>
      <c r="E15599" t="s">
        <v>28604</v>
      </c>
      <c r="F15599">
        <v>0</v>
      </c>
      <c r="G15599" t="s">
        <v>45958</v>
      </c>
      <c r="H15599" t="s">
        <v>45960</v>
      </c>
      <c r="I15599" t="s">
        <v>45961</v>
      </c>
      <c r="J15599" t="s">
        <v>45962</v>
      </c>
      <c r="K15599" t="s">
        <v>37</v>
      </c>
      <c r="L15599" t="s">
        <v>53</v>
      </c>
      <c r="M15599" t="s">
        <v>637</v>
      </c>
      <c r="N15599" t="s">
        <v>102</v>
      </c>
      <c r="O15599" t="s">
        <v>7420</v>
      </c>
      <c r="P15599" s="1">
        <v>39083</v>
      </c>
      <c r="Q15599" t="s">
        <v>53</v>
      </c>
      <c r="R15599" t="s">
        <v>56</v>
      </c>
      <c r="S15599" t="s">
        <v>41</v>
      </c>
      <c r="T15599" t="s">
        <v>41765</v>
      </c>
      <c r="U15599" t="s">
        <v>41765</v>
      </c>
      <c r="V15599">
        <v>0</v>
      </c>
      <c r="W15599">
        <v>0</v>
      </c>
      <c r="X15599">
        <v>1</v>
      </c>
      <c r="Y15599">
        <v>0</v>
      </c>
      <c r="Z15599">
        <v>0</v>
      </c>
      <c r="AA15599">
        <v>0</v>
      </c>
      <c r="AB15599">
        <v>0</v>
      </c>
      <c r="AC15599">
        <v>0</v>
      </c>
      <c r="AD15599">
        <v>0</v>
      </c>
    </row>
    <row r="15600" spans="1:30" hidden="1" x14ac:dyDescent="0.3">
      <c r="A15600" t="s">
        <v>45958</v>
      </c>
      <c r="B15600" t="s">
        <v>45963</v>
      </c>
      <c r="C15600" t="s">
        <v>32</v>
      </c>
      <c r="E15600" t="s">
        <v>13922</v>
      </c>
      <c r="F15600">
        <v>0</v>
      </c>
      <c r="G15600" t="s">
        <v>45958</v>
      </c>
      <c r="H15600" t="s">
        <v>45960</v>
      </c>
      <c r="I15600" t="s">
        <v>45961</v>
      </c>
      <c r="J15600" t="s">
        <v>45962</v>
      </c>
      <c r="K15600" t="s">
        <v>37</v>
      </c>
      <c r="L15600" t="s">
        <v>53</v>
      </c>
      <c r="M15600" t="s">
        <v>637</v>
      </c>
      <c r="N15600" t="s">
        <v>102</v>
      </c>
      <c r="O15600" t="s">
        <v>7420</v>
      </c>
      <c r="P15600" s="1">
        <v>39083</v>
      </c>
      <c r="Q15600" t="s">
        <v>53</v>
      </c>
      <c r="R15600" t="s">
        <v>56</v>
      </c>
      <c r="S15600" t="s">
        <v>41</v>
      </c>
      <c r="T15600" t="s">
        <v>41765</v>
      </c>
      <c r="U15600" t="s">
        <v>41765</v>
      </c>
      <c r="V15600">
        <v>0</v>
      </c>
      <c r="W15600">
        <v>0</v>
      </c>
      <c r="X15600">
        <v>1</v>
      </c>
      <c r="Y15600">
        <v>0</v>
      </c>
      <c r="Z15600">
        <v>0</v>
      </c>
      <c r="AA15600">
        <v>0</v>
      </c>
      <c r="AB15600">
        <v>0</v>
      </c>
      <c r="AC15600">
        <v>0</v>
      </c>
      <c r="AD15600">
        <v>0</v>
      </c>
    </row>
    <row r="15601" spans="1:30" hidden="1" x14ac:dyDescent="0.3">
      <c r="A15601" t="s">
        <v>45964</v>
      </c>
      <c r="B15601" t="s">
        <v>45965</v>
      </c>
      <c r="C15601" t="s">
        <v>32</v>
      </c>
      <c r="D15601" t="s">
        <v>50</v>
      </c>
      <c r="E15601" s="1">
        <v>40184</v>
      </c>
      <c r="F15601">
        <v>7500000</v>
      </c>
      <c r="G15601" t="s">
        <v>45964</v>
      </c>
      <c r="H15601" t="s">
        <v>45966</v>
      </c>
      <c r="I15601" t="s">
        <v>45967</v>
      </c>
      <c r="J15601" t="s">
        <v>41837</v>
      </c>
      <c r="K15601" t="s">
        <v>37</v>
      </c>
      <c r="L15601" t="s">
        <v>53</v>
      </c>
      <c r="M15601" t="s">
        <v>54</v>
      </c>
      <c r="N15601" t="s">
        <v>95</v>
      </c>
      <c r="O15601" t="s">
        <v>6970</v>
      </c>
      <c r="P15601" s="1">
        <v>39448</v>
      </c>
      <c r="Q15601" t="s">
        <v>53</v>
      </c>
      <c r="R15601" t="s">
        <v>56</v>
      </c>
      <c r="S15601" t="s">
        <v>41</v>
      </c>
      <c r="T15601" t="s">
        <v>41765</v>
      </c>
      <c r="U15601" t="s">
        <v>41765</v>
      </c>
      <c r="V15601">
        <v>0</v>
      </c>
      <c r="W15601">
        <v>0</v>
      </c>
      <c r="X15601">
        <v>1</v>
      </c>
      <c r="Y15601">
        <v>0</v>
      </c>
      <c r="Z15601">
        <v>0</v>
      </c>
      <c r="AA15601">
        <v>0</v>
      </c>
      <c r="AB15601">
        <v>0</v>
      </c>
      <c r="AC15601">
        <v>0</v>
      </c>
      <c r="AD15601">
        <v>0</v>
      </c>
    </row>
    <row r="15602" spans="1:30" hidden="1" x14ac:dyDescent="0.3">
      <c r="A15602" t="s">
        <v>45964</v>
      </c>
      <c r="B15602" t="s">
        <v>45968</v>
      </c>
      <c r="C15602" t="s">
        <v>32</v>
      </c>
      <c r="D15602" t="s">
        <v>33</v>
      </c>
      <c r="E15602" s="1">
        <v>40911</v>
      </c>
      <c r="F15602">
        <v>34000000</v>
      </c>
      <c r="G15602" t="s">
        <v>45964</v>
      </c>
      <c r="H15602" t="s">
        <v>45966</v>
      </c>
      <c r="I15602" t="s">
        <v>45967</v>
      </c>
      <c r="J15602" t="s">
        <v>41837</v>
      </c>
      <c r="K15602" t="s">
        <v>37</v>
      </c>
      <c r="L15602" t="s">
        <v>53</v>
      </c>
      <c r="M15602" t="s">
        <v>54</v>
      </c>
      <c r="N15602" t="s">
        <v>95</v>
      </c>
      <c r="O15602" t="s">
        <v>6970</v>
      </c>
      <c r="P15602" s="1">
        <v>39448</v>
      </c>
      <c r="Q15602" t="s">
        <v>53</v>
      </c>
      <c r="R15602" t="s">
        <v>56</v>
      </c>
      <c r="S15602" t="s">
        <v>41</v>
      </c>
      <c r="T15602" t="s">
        <v>41765</v>
      </c>
      <c r="U15602" t="s">
        <v>41765</v>
      </c>
      <c r="V15602">
        <v>0</v>
      </c>
      <c r="W15602">
        <v>0</v>
      </c>
      <c r="X15602">
        <v>1</v>
      </c>
      <c r="Y15602">
        <v>0</v>
      </c>
      <c r="Z15602">
        <v>0</v>
      </c>
      <c r="AA15602">
        <v>0</v>
      </c>
      <c r="AB15602">
        <v>0</v>
      </c>
      <c r="AC15602">
        <v>0</v>
      </c>
      <c r="AD15602">
        <v>0</v>
      </c>
    </row>
    <row r="15603" spans="1:30" hidden="1" x14ac:dyDescent="0.3">
      <c r="A15603" t="s">
        <v>45964</v>
      </c>
      <c r="B15603" t="s">
        <v>45969</v>
      </c>
      <c r="C15603" t="s">
        <v>32</v>
      </c>
      <c r="D15603" t="s">
        <v>322</v>
      </c>
      <c r="E15603" s="1">
        <v>41856</v>
      </c>
      <c r="F15603">
        <v>41500000</v>
      </c>
      <c r="G15603" t="s">
        <v>45964</v>
      </c>
      <c r="H15603" t="s">
        <v>45966</v>
      </c>
      <c r="I15603" t="s">
        <v>45967</v>
      </c>
      <c r="J15603" t="s">
        <v>41837</v>
      </c>
      <c r="K15603" t="s">
        <v>37</v>
      </c>
      <c r="L15603" t="s">
        <v>53</v>
      </c>
      <c r="M15603" t="s">
        <v>54</v>
      </c>
      <c r="N15603" t="s">
        <v>95</v>
      </c>
      <c r="O15603" t="s">
        <v>6970</v>
      </c>
      <c r="P15603" s="1">
        <v>39448</v>
      </c>
      <c r="Q15603" t="s">
        <v>53</v>
      </c>
      <c r="R15603" t="s">
        <v>56</v>
      </c>
      <c r="S15603" t="s">
        <v>41</v>
      </c>
      <c r="T15603" t="s">
        <v>41765</v>
      </c>
      <c r="U15603" t="s">
        <v>41765</v>
      </c>
      <c r="V15603">
        <v>0</v>
      </c>
      <c r="W15603">
        <v>0</v>
      </c>
      <c r="X15603">
        <v>1</v>
      </c>
      <c r="Y15603">
        <v>0</v>
      </c>
      <c r="Z15603">
        <v>0</v>
      </c>
      <c r="AA15603">
        <v>0</v>
      </c>
      <c r="AB15603">
        <v>0</v>
      </c>
      <c r="AC15603">
        <v>0</v>
      </c>
      <c r="AD15603">
        <v>0</v>
      </c>
    </row>
    <row r="15604" spans="1:30" hidden="1" x14ac:dyDescent="0.3">
      <c r="A15604" t="s">
        <v>45964</v>
      </c>
      <c r="B15604" t="s">
        <v>45970</v>
      </c>
      <c r="C15604" t="s">
        <v>32</v>
      </c>
      <c r="D15604" t="s">
        <v>139</v>
      </c>
      <c r="E15604" s="1">
        <v>40916</v>
      </c>
      <c r="F15604">
        <v>7500000</v>
      </c>
      <c r="G15604" t="s">
        <v>45964</v>
      </c>
      <c r="H15604" t="s">
        <v>45966</v>
      </c>
      <c r="I15604" t="s">
        <v>45967</v>
      </c>
      <c r="J15604" t="s">
        <v>41837</v>
      </c>
      <c r="K15604" t="s">
        <v>37</v>
      </c>
      <c r="L15604" t="s">
        <v>53</v>
      </c>
      <c r="M15604" t="s">
        <v>54</v>
      </c>
      <c r="N15604" t="s">
        <v>95</v>
      </c>
      <c r="O15604" t="s">
        <v>6970</v>
      </c>
      <c r="P15604" s="1">
        <v>39448</v>
      </c>
      <c r="Q15604" t="s">
        <v>53</v>
      </c>
      <c r="R15604" t="s">
        <v>56</v>
      </c>
      <c r="S15604" t="s">
        <v>41</v>
      </c>
      <c r="T15604" t="s">
        <v>41765</v>
      </c>
      <c r="U15604" t="s">
        <v>41765</v>
      </c>
      <c r="V15604">
        <v>0</v>
      </c>
      <c r="W15604">
        <v>0</v>
      </c>
      <c r="X15604">
        <v>1</v>
      </c>
      <c r="Y15604">
        <v>0</v>
      </c>
      <c r="Z15604">
        <v>0</v>
      </c>
      <c r="AA15604">
        <v>0</v>
      </c>
      <c r="AB15604">
        <v>0</v>
      </c>
      <c r="AC15604">
        <v>0</v>
      </c>
      <c r="AD15604">
        <v>0</v>
      </c>
    </row>
    <row r="15605" spans="1:30" hidden="1" x14ac:dyDescent="0.3">
      <c r="A15605" t="s">
        <v>45971</v>
      </c>
      <c r="B15605" t="s">
        <v>45972</v>
      </c>
      <c r="C15605" t="s">
        <v>32</v>
      </c>
      <c r="E15605" t="s">
        <v>5020</v>
      </c>
      <c r="F15605">
        <v>2350479</v>
      </c>
      <c r="G15605" t="s">
        <v>45971</v>
      </c>
      <c r="H15605" t="s">
        <v>45973</v>
      </c>
      <c r="J15605" t="s">
        <v>41765</v>
      </c>
      <c r="K15605" t="s">
        <v>37</v>
      </c>
      <c r="L15605" t="s">
        <v>53</v>
      </c>
      <c r="M15605" t="s">
        <v>150</v>
      </c>
      <c r="N15605" t="s">
        <v>151</v>
      </c>
      <c r="O15605" t="s">
        <v>243</v>
      </c>
      <c r="P15605" s="1">
        <v>40909</v>
      </c>
      <c r="Q15605" t="s">
        <v>53</v>
      </c>
      <c r="R15605" t="s">
        <v>56</v>
      </c>
      <c r="S15605" t="s">
        <v>41</v>
      </c>
      <c r="T15605" t="s">
        <v>41765</v>
      </c>
      <c r="U15605" t="s">
        <v>41765</v>
      </c>
      <c r="V15605">
        <v>0</v>
      </c>
      <c r="W15605">
        <v>0</v>
      </c>
      <c r="X15605">
        <v>1</v>
      </c>
      <c r="Y15605">
        <v>0</v>
      </c>
      <c r="Z15605">
        <v>0</v>
      </c>
      <c r="AA15605">
        <v>0</v>
      </c>
      <c r="AB15605">
        <v>0</v>
      </c>
      <c r="AC15605">
        <v>0</v>
      </c>
      <c r="AD15605">
        <v>0</v>
      </c>
    </row>
    <row r="15606" spans="1:30" hidden="1" x14ac:dyDescent="0.3">
      <c r="A15606" t="s">
        <v>45974</v>
      </c>
      <c r="B15606" t="s">
        <v>45975</v>
      </c>
      <c r="C15606" t="s">
        <v>32</v>
      </c>
      <c r="D15606" t="s">
        <v>33</v>
      </c>
      <c r="E15606" s="1">
        <v>41184</v>
      </c>
      <c r="F15606">
        <v>8000000</v>
      </c>
      <c r="G15606" t="s">
        <v>45974</v>
      </c>
      <c r="H15606" t="s">
        <v>45976</v>
      </c>
      <c r="I15606" t="s">
        <v>45977</v>
      </c>
      <c r="J15606" t="s">
        <v>41765</v>
      </c>
      <c r="K15606" t="s">
        <v>37</v>
      </c>
      <c r="L15606" t="s">
        <v>53</v>
      </c>
      <c r="M15606" t="s">
        <v>150</v>
      </c>
      <c r="N15606" t="s">
        <v>151</v>
      </c>
      <c r="O15606" t="s">
        <v>2412</v>
      </c>
      <c r="P15606" s="1">
        <v>36161</v>
      </c>
      <c r="Q15606" t="s">
        <v>53</v>
      </c>
      <c r="R15606" t="s">
        <v>56</v>
      </c>
      <c r="S15606" t="s">
        <v>41</v>
      </c>
      <c r="T15606" t="s">
        <v>41765</v>
      </c>
      <c r="U15606" t="s">
        <v>41765</v>
      </c>
      <c r="V15606">
        <v>0</v>
      </c>
      <c r="W15606">
        <v>0</v>
      </c>
      <c r="X15606">
        <v>1</v>
      </c>
      <c r="Y15606">
        <v>0</v>
      </c>
      <c r="Z15606">
        <v>0</v>
      </c>
      <c r="AA15606">
        <v>0</v>
      </c>
      <c r="AB15606">
        <v>0</v>
      </c>
      <c r="AC15606">
        <v>0</v>
      </c>
      <c r="AD15606">
        <v>0</v>
      </c>
    </row>
    <row r="15607" spans="1:30" hidden="1" x14ac:dyDescent="0.3">
      <c r="A15607" t="s">
        <v>45978</v>
      </c>
      <c r="B15607" t="s">
        <v>45979</v>
      </c>
      <c r="C15607" t="s">
        <v>32</v>
      </c>
      <c r="E15607" t="s">
        <v>1722</v>
      </c>
      <c r="F15607">
        <v>18405751</v>
      </c>
      <c r="G15607" t="s">
        <v>45978</v>
      </c>
      <c r="H15607" t="s">
        <v>45980</v>
      </c>
      <c r="I15607" t="s">
        <v>45981</v>
      </c>
      <c r="J15607" t="s">
        <v>41765</v>
      </c>
      <c r="K15607" t="s">
        <v>37</v>
      </c>
      <c r="L15607" t="s">
        <v>53</v>
      </c>
      <c r="M15607" t="s">
        <v>3704</v>
      </c>
      <c r="N15607" t="s">
        <v>3705</v>
      </c>
      <c r="O15607" t="s">
        <v>3705</v>
      </c>
      <c r="P15607" s="1">
        <v>39448</v>
      </c>
      <c r="Q15607" t="s">
        <v>53</v>
      </c>
      <c r="R15607" t="s">
        <v>56</v>
      </c>
      <c r="S15607" t="s">
        <v>41</v>
      </c>
      <c r="T15607" t="s">
        <v>41765</v>
      </c>
      <c r="U15607" t="s">
        <v>41765</v>
      </c>
      <c r="V15607">
        <v>0</v>
      </c>
      <c r="W15607">
        <v>0</v>
      </c>
      <c r="X15607">
        <v>1</v>
      </c>
      <c r="Y15607">
        <v>0</v>
      </c>
      <c r="Z15607">
        <v>0</v>
      </c>
      <c r="AA15607">
        <v>0</v>
      </c>
      <c r="AB15607">
        <v>0</v>
      </c>
      <c r="AC15607">
        <v>0</v>
      </c>
      <c r="AD15607">
        <v>0</v>
      </c>
    </row>
    <row r="15608" spans="1:30" hidden="1" x14ac:dyDescent="0.3">
      <c r="A15608" t="s">
        <v>45978</v>
      </c>
      <c r="B15608" t="s">
        <v>45982</v>
      </c>
      <c r="C15608" t="s">
        <v>32</v>
      </c>
      <c r="E15608" s="1">
        <v>40522</v>
      </c>
      <c r="F15608">
        <v>705132</v>
      </c>
      <c r="G15608" t="s">
        <v>45978</v>
      </c>
      <c r="H15608" t="s">
        <v>45980</v>
      </c>
      <c r="I15608" t="s">
        <v>45981</v>
      </c>
      <c r="J15608" t="s">
        <v>41765</v>
      </c>
      <c r="K15608" t="s">
        <v>37</v>
      </c>
      <c r="L15608" t="s">
        <v>53</v>
      </c>
      <c r="M15608" t="s">
        <v>3704</v>
      </c>
      <c r="N15608" t="s">
        <v>3705</v>
      </c>
      <c r="O15608" t="s">
        <v>3705</v>
      </c>
      <c r="P15608" s="1">
        <v>39448</v>
      </c>
      <c r="Q15608" t="s">
        <v>53</v>
      </c>
      <c r="R15608" t="s">
        <v>56</v>
      </c>
      <c r="S15608" t="s">
        <v>41</v>
      </c>
      <c r="T15608" t="s">
        <v>41765</v>
      </c>
      <c r="U15608" t="s">
        <v>41765</v>
      </c>
      <c r="V15608">
        <v>0</v>
      </c>
      <c r="W15608">
        <v>0</v>
      </c>
      <c r="X15608">
        <v>1</v>
      </c>
      <c r="Y15608">
        <v>0</v>
      </c>
      <c r="Z15608">
        <v>0</v>
      </c>
      <c r="AA15608">
        <v>0</v>
      </c>
      <c r="AB15608">
        <v>0</v>
      </c>
      <c r="AC15608">
        <v>0</v>
      </c>
      <c r="AD15608">
        <v>0</v>
      </c>
    </row>
    <row r="15609" spans="1:30" hidden="1" x14ac:dyDescent="0.3">
      <c r="A15609" t="s">
        <v>45978</v>
      </c>
      <c r="B15609" t="s">
        <v>45983</v>
      </c>
      <c r="C15609" t="s">
        <v>32</v>
      </c>
      <c r="E15609" t="s">
        <v>1127</v>
      </c>
      <c r="F15609">
        <v>890770</v>
      </c>
      <c r="G15609" t="s">
        <v>45978</v>
      </c>
      <c r="H15609" t="s">
        <v>45980</v>
      </c>
      <c r="I15609" t="s">
        <v>45981</v>
      </c>
      <c r="J15609" t="s">
        <v>41765</v>
      </c>
      <c r="K15609" t="s">
        <v>37</v>
      </c>
      <c r="L15609" t="s">
        <v>53</v>
      </c>
      <c r="M15609" t="s">
        <v>3704</v>
      </c>
      <c r="N15609" t="s">
        <v>3705</v>
      </c>
      <c r="O15609" t="s">
        <v>3705</v>
      </c>
      <c r="P15609" s="1">
        <v>39448</v>
      </c>
      <c r="Q15609" t="s">
        <v>53</v>
      </c>
      <c r="R15609" t="s">
        <v>56</v>
      </c>
      <c r="S15609" t="s">
        <v>41</v>
      </c>
      <c r="T15609" t="s">
        <v>41765</v>
      </c>
      <c r="U15609" t="s">
        <v>41765</v>
      </c>
      <c r="V15609">
        <v>0</v>
      </c>
      <c r="W15609">
        <v>0</v>
      </c>
      <c r="X15609">
        <v>1</v>
      </c>
      <c r="Y15609">
        <v>0</v>
      </c>
      <c r="Z15609">
        <v>0</v>
      </c>
      <c r="AA15609">
        <v>0</v>
      </c>
      <c r="AB15609">
        <v>0</v>
      </c>
      <c r="AC15609">
        <v>0</v>
      </c>
      <c r="AD15609">
        <v>0</v>
      </c>
    </row>
    <row r="15610" spans="1:30" hidden="1" x14ac:dyDescent="0.3">
      <c r="A15610" t="s">
        <v>45978</v>
      </c>
      <c r="B15610" t="s">
        <v>45984</v>
      </c>
      <c r="C15610" t="s">
        <v>32</v>
      </c>
      <c r="E15610" s="1">
        <v>41400</v>
      </c>
      <c r="F15610">
        <v>630000</v>
      </c>
      <c r="G15610" t="s">
        <v>45978</v>
      </c>
      <c r="H15610" t="s">
        <v>45980</v>
      </c>
      <c r="I15610" t="s">
        <v>45981</v>
      </c>
      <c r="J15610" t="s">
        <v>41765</v>
      </c>
      <c r="K15610" t="s">
        <v>37</v>
      </c>
      <c r="L15610" t="s">
        <v>53</v>
      </c>
      <c r="M15610" t="s">
        <v>3704</v>
      </c>
      <c r="N15610" t="s">
        <v>3705</v>
      </c>
      <c r="O15610" t="s">
        <v>3705</v>
      </c>
      <c r="P15610" s="1">
        <v>39448</v>
      </c>
      <c r="Q15610" t="s">
        <v>53</v>
      </c>
      <c r="R15610" t="s">
        <v>56</v>
      </c>
      <c r="S15610" t="s">
        <v>41</v>
      </c>
      <c r="T15610" t="s">
        <v>41765</v>
      </c>
      <c r="U15610" t="s">
        <v>41765</v>
      </c>
      <c r="V15610">
        <v>0</v>
      </c>
      <c r="W15610">
        <v>0</v>
      </c>
      <c r="X15610">
        <v>1</v>
      </c>
      <c r="Y15610">
        <v>0</v>
      </c>
      <c r="Z15610">
        <v>0</v>
      </c>
      <c r="AA15610">
        <v>0</v>
      </c>
      <c r="AB15610">
        <v>0</v>
      </c>
      <c r="AC15610">
        <v>0</v>
      </c>
      <c r="AD15610">
        <v>0</v>
      </c>
    </row>
    <row r="15611" spans="1:30" hidden="1" x14ac:dyDescent="0.3">
      <c r="A15611" t="s">
        <v>45978</v>
      </c>
      <c r="B15611" t="s">
        <v>45985</v>
      </c>
      <c r="C15611" t="s">
        <v>32</v>
      </c>
      <c r="D15611" t="s">
        <v>139</v>
      </c>
      <c r="E15611" s="1">
        <v>41488</v>
      </c>
      <c r="F15611">
        <v>35000000</v>
      </c>
      <c r="G15611" t="s">
        <v>45978</v>
      </c>
      <c r="H15611" t="s">
        <v>45980</v>
      </c>
      <c r="I15611" t="s">
        <v>45981</v>
      </c>
      <c r="J15611" t="s">
        <v>41765</v>
      </c>
      <c r="K15611" t="s">
        <v>37</v>
      </c>
      <c r="L15611" t="s">
        <v>53</v>
      </c>
      <c r="M15611" t="s">
        <v>3704</v>
      </c>
      <c r="N15611" t="s">
        <v>3705</v>
      </c>
      <c r="O15611" t="s">
        <v>3705</v>
      </c>
      <c r="P15611" s="1">
        <v>39448</v>
      </c>
      <c r="Q15611" t="s">
        <v>53</v>
      </c>
      <c r="R15611" t="s">
        <v>56</v>
      </c>
      <c r="S15611" t="s">
        <v>41</v>
      </c>
      <c r="T15611" t="s">
        <v>41765</v>
      </c>
      <c r="U15611" t="s">
        <v>41765</v>
      </c>
      <c r="V15611">
        <v>0</v>
      </c>
      <c r="W15611">
        <v>0</v>
      </c>
      <c r="X15611">
        <v>1</v>
      </c>
      <c r="Y15611">
        <v>0</v>
      </c>
      <c r="Z15611">
        <v>0</v>
      </c>
      <c r="AA15611">
        <v>0</v>
      </c>
      <c r="AB15611">
        <v>0</v>
      </c>
      <c r="AC15611">
        <v>0</v>
      </c>
      <c r="AD15611">
        <v>0</v>
      </c>
    </row>
    <row r="15612" spans="1:30" hidden="1" x14ac:dyDescent="0.3">
      <c r="A15612" t="s">
        <v>45978</v>
      </c>
      <c r="B15612" t="s">
        <v>45986</v>
      </c>
      <c r="C15612" t="s">
        <v>32</v>
      </c>
      <c r="E15612" s="1">
        <v>40671</v>
      </c>
      <c r="F15612">
        <v>1837161</v>
      </c>
      <c r="G15612" t="s">
        <v>45978</v>
      </c>
      <c r="H15612" t="s">
        <v>45980</v>
      </c>
      <c r="I15612" t="s">
        <v>45981</v>
      </c>
      <c r="J15612" t="s">
        <v>41765</v>
      </c>
      <c r="K15612" t="s">
        <v>37</v>
      </c>
      <c r="L15612" t="s">
        <v>53</v>
      </c>
      <c r="M15612" t="s">
        <v>3704</v>
      </c>
      <c r="N15612" t="s">
        <v>3705</v>
      </c>
      <c r="O15612" t="s">
        <v>3705</v>
      </c>
      <c r="P15612" s="1">
        <v>39448</v>
      </c>
      <c r="Q15612" t="s">
        <v>53</v>
      </c>
      <c r="R15612" t="s">
        <v>56</v>
      </c>
      <c r="S15612" t="s">
        <v>41</v>
      </c>
      <c r="T15612" t="s">
        <v>41765</v>
      </c>
      <c r="U15612" t="s">
        <v>41765</v>
      </c>
      <c r="V15612">
        <v>0</v>
      </c>
      <c r="W15612">
        <v>0</v>
      </c>
      <c r="X15612">
        <v>1</v>
      </c>
      <c r="Y15612">
        <v>0</v>
      </c>
      <c r="Z15612">
        <v>0</v>
      </c>
      <c r="AA15612">
        <v>0</v>
      </c>
      <c r="AB15612">
        <v>0</v>
      </c>
      <c r="AC15612">
        <v>0</v>
      </c>
      <c r="AD15612">
        <v>0</v>
      </c>
    </row>
    <row r="15613" spans="1:30" hidden="1" x14ac:dyDescent="0.3">
      <c r="A15613" t="s">
        <v>45978</v>
      </c>
      <c r="B15613" t="s">
        <v>45987</v>
      </c>
      <c r="C15613" t="s">
        <v>32</v>
      </c>
      <c r="E15613" s="1">
        <v>41374</v>
      </c>
      <c r="F15613">
        <v>2368734</v>
      </c>
      <c r="G15613" t="s">
        <v>45978</v>
      </c>
      <c r="H15613" t="s">
        <v>45980</v>
      </c>
      <c r="I15613" t="s">
        <v>45981</v>
      </c>
      <c r="J15613" t="s">
        <v>41765</v>
      </c>
      <c r="K15613" t="s">
        <v>37</v>
      </c>
      <c r="L15613" t="s">
        <v>53</v>
      </c>
      <c r="M15613" t="s">
        <v>3704</v>
      </c>
      <c r="N15613" t="s">
        <v>3705</v>
      </c>
      <c r="O15613" t="s">
        <v>3705</v>
      </c>
      <c r="P15613" s="1">
        <v>39448</v>
      </c>
      <c r="Q15613" t="s">
        <v>53</v>
      </c>
      <c r="R15613" t="s">
        <v>56</v>
      </c>
      <c r="S15613" t="s">
        <v>41</v>
      </c>
      <c r="T15613" t="s">
        <v>41765</v>
      </c>
      <c r="U15613" t="s">
        <v>41765</v>
      </c>
      <c r="V15613">
        <v>0</v>
      </c>
      <c r="W15613">
        <v>0</v>
      </c>
      <c r="X15613">
        <v>1</v>
      </c>
      <c r="Y15613">
        <v>0</v>
      </c>
      <c r="Z15613">
        <v>0</v>
      </c>
      <c r="AA15613">
        <v>0</v>
      </c>
      <c r="AB15613">
        <v>0</v>
      </c>
      <c r="AC15613">
        <v>0</v>
      </c>
      <c r="AD15613">
        <v>0</v>
      </c>
    </row>
    <row r="15614" spans="1:30" hidden="1" x14ac:dyDescent="0.3">
      <c r="A15614" t="s">
        <v>45978</v>
      </c>
      <c r="B15614" t="s">
        <v>45988</v>
      </c>
      <c r="C15614" t="s">
        <v>32</v>
      </c>
      <c r="E15614" s="1">
        <v>40158</v>
      </c>
      <c r="F15614">
        <v>360294</v>
      </c>
      <c r="G15614" t="s">
        <v>45978</v>
      </c>
      <c r="H15614" t="s">
        <v>45980</v>
      </c>
      <c r="I15614" t="s">
        <v>45981</v>
      </c>
      <c r="J15614" t="s">
        <v>41765</v>
      </c>
      <c r="K15614" t="s">
        <v>37</v>
      </c>
      <c r="L15614" t="s">
        <v>53</v>
      </c>
      <c r="M15614" t="s">
        <v>3704</v>
      </c>
      <c r="N15614" t="s">
        <v>3705</v>
      </c>
      <c r="O15614" t="s">
        <v>3705</v>
      </c>
      <c r="P15614" s="1">
        <v>39448</v>
      </c>
      <c r="Q15614" t="s">
        <v>53</v>
      </c>
      <c r="R15614" t="s">
        <v>56</v>
      </c>
      <c r="S15614" t="s">
        <v>41</v>
      </c>
      <c r="T15614" t="s">
        <v>41765</v>
      </c>
      <c r="U15614" t="s">
        <v>41765</v>
      </c>
      <c r="V15614">
        <v>0</v>
      </c>
      <c r="W15614">
        <v>0</v>
      </c>
      <c r="X15614">
        <v>1</v>
      </c>
      <c r="Y15614">
        <v>0</v>
      </c>
      <c r="Z15614">
        <v>0</v>
      </c>
      <c r="AA15614">
        <v>0</v>
      </c>
      <c r="AB15614">
        <v>0</v>
      </c>
      <c r="AC15614">
        <v>0</v>
      </c>
      <c r="AD15614">
        <v>0</v>
      </c>
    </row>
    <row r="15615" spans="1:30" hidden="1" x14ac:dyDescent="0.3">
      <c r="A15615" t="s">
        <v>45978</v>
      </c>
      <c r="B15615" t="s">
        <v>45989</v>
      </c>
      <c r="C15615" t="s">
        <v>32</v>
      </c>
      <c r="E15615" t="s">
        <v>10140</v>
      </c>
      <c r="F15615">
        <v>450600</v>
      </c>
      <c r="G15615" t="s">
        <v>45978</v>
      </c>
      <c r="H15615" t="s">
        <v>45980</v>
      </c>
      <c r="I15615" t="s">
        <v>45981</v>
      </c>
      <c r="J15615" t="s">
        <v>41765</v>
      </c>
      <c r="K15615" t="s">
        <v>37</v>
      </c>
      <c r="L15615" t="s">
        <v>53</v>
      </c>
      <c r="M15615" t="s">
        <v>3704</v>
      </c>
      <c r="N15615" t="s">
        <v>3705</v>
      </c>
      <c r="O15615" t="s">
        <v>3705</v>
      </c>
      <c r="P15615" s="1">
        <v>39448</v>
      </c>
      <c r="Q15615" t="s">
        <v>53</v>
      </c>
      <c r="R15615" t="s">
        <v>56</v>
      </c>
      <c r="S15615" t="s">
        <v>41</v>
      </c>
      <c r="T15615" t="s">
        <v>41765</v>
      </c>
      <c r="U15615" t="s">
        <v>41765</v>
      </c>
      <c r="V15615">
        <v>0</v>
      </c>
      <c r="W15615">
        <v>0</v>
      </c>
      <c r="X15615">
        <v>1</v>
      </c>
      <c r="Y15615">
        <v>0</v>
      </c>
      <c r="Z15615">
        <v>0</v>
      </c>
      <c r="AA15615">
        <v>0</v>
      </c>
      <c r="AB15615">
        <v>0</v>
      </c>
      <c r="AC15615">
        <v>0</v>
      </c>
      <c r="AD15615">
        <v>0</v>
      </c>
    </row>
    <row r="15616" spans="1:30" hidden="1" x14ac:dyDescent="0.3">
      <c r="A15616" t="s">
        <v>45978</v>
      </c>
      <c r="B15616" t="s">
        <v>45990</v>
      </c>
      <c r="C15616" t="s">
        <v>32</v>
      </c>
      <c r="E15616" t="s">
        <v>5731</v>
      </c>
      <c r="F15616">
        <v>868253</v>
      </c>
      <c r="G15616" t="s">
        <v>45978</v>
      </c>
      <c r="H15616" t="s">
        <v>45980</v>
      </c>
      <c r="I15616" t="s">
        <v>45981</v>
      </c>
      <c r="J15616" t="s">
        <v>41765</v>
      </c>
      <c r="K15616" t="s">
        <v>37</v>
      </c>
      <c r="L15616" t="s">
        <v>53</v>
      </c>
      <c r="M15616" t="s">
        <v>3704</v>
      </c>
      <c r="N15616" t="s">
        <v>3705</v>
      </c>
      <c r="O15616" t="s">
        <v>3705</v>
      </c>
      <c r="P15616" s="1">
        <v>39448</v>
      </c>
      <c r="Q15616" t="s">
        <v>53</v>
      </c>
      <c r="R15616" t="s">
        <v>56</v>
      </c>
      <c r="S15616" t="s">
        <v>41</v>
      </c>
      <c r="T15616" t="s">
        <v>41765</v>
      </c>
      <c r="U15616" t="s">
        <v>41765</v>
      </c>
      <c r="V15616">
        <v>0</v>
      </c>
      <c r="W15616">
        <v>0</v>
      </c>
      <c r="X15616">
        <v>1</v>
      </c>
      <c r="Y15616">
        <v>0</v>
      </c>
      <c r="Z15616">
        <v>0</v>
      </c>
      <c r="AA15616">
        <v>0</v>
      </c>
      <c r="AB15616">
        <v>0</v>
      </c>
      <c r="AC15616">
        <v>0</v>
      </c>
      <c r="AD15616">
        <v>0</v>
      </c>
    </row>
    <row r="15617" spans="1:30" hidden="1" x14ac:dyDescent="0.3">
      <c r="A15617" t="s">
        <v>45978</v>
      </c>
      <c r="B15617" t="s">
        <v>45991</v>
      </c>
      <c r="C15617" t="s">
        <v>32</v>
      </c>
      <c r="E15617" s="1">
        <v>40271</v>
      </c>
      <c r="F15617">
        <v>954909</v>
      </c>
      <c r="G15617" t="s">
        <v>45978</v>
      </c>
      <c r="H15617" t="s">
        <v>45980</v>
      </c>
      <c r="I15617" t="s">
        <v>45981</v>
      </c>
      <c r="J15617" t="s">
        <v>41765</v>
      </c>
      <c r="K15617" t="s">
        <v>37</v>
      </c>
      <c r="L15617" t="s">
        <v>53</v>
      </c>
      <c r="M15617" t="s">
        <v>3704</v>
      </c>
      <c r="N15617" t="s">
        <v>3705</v>
      </c>
      <c r="O15617" t="s">
        <v>3705</v>
      </c>
      <c r="P15617" s="1">
        <v>39448</v>
      </c>
      <c r="Q15617" t="s">
        <v>53</v>
      </c>
      <c r="R15617" t="s">
        <v>56</v>
      </c>
      <c r="S15617" t="s">
        <v>41</v>
      </c>
      <c r="T15617" t="s">
        <v>41765</v>
      </c>
      <c r="U15617" t="s">
        <v>41765</v>
      </c>
      <c r="V15617">
        <v>0</v>
      </c>
      <c r="W15617">
        <v>0</v>
      </c>
      <c r="X15617">
        <v>1</v>
      </c>
      <c r="Y15617">
        <v>0</v>
      </c>
      <c r="Z15617">
        <v>0</v>
      </c>
      <c r="AA15617">
        <v>0</v>
      </c>
      <c r="AB15617">
        <v>0</v>
      </c>
      <c r="AC15617">
        <v>0</v>
      </c>
      <c r="AD15617">
        <v>0</v>
      </c>
    </row>
    <row r="15618" spans="1:30" hidden="1" x14ac:dyDescent="0.3">
      <c r="A15618" t="s">
        <v>45978</v>
      </c>
      <c r="B15618" t="s">
        <v>45992</v>
      </c>
      <c r="C15618" t="s">
        <v>32</v>
      </c>
      <c r="E15618" t="s">
        <v>2497</v>
      </c>
      <c r="F15618">
        <v>1936412</v>
      </c>
      <c r="G15618" t="s">
        <v>45978</v>
      </c>
      <c r="H15618" t="s">
        <v>45980</v>
      </c>
      <c r="I15618" t="s">
        <v>45981</v>
      </c>
      <c r="J15618" t="s">
        <v>41765</v>
      </c>
      <c r="K15618" t="s">
        <v>37</v>
      </c>
      <c r="L15618" t="s">
        <v>53</v>
      </c>
      <c r="M15618" t="s">
        <v>3704</v>
      </c>
      <c r="N15618" t="s">
        <v>3705</v>
      </c>
      <c r="O15618" t="s">
        <v>3705</v>
      </c>
      <c r="P15618" s="1">
        <v>39448</v>
      </c>
      <c r="Q15618" t="s">
        <v>53</v>
      </c>
      <c r="R15618" t="s">
        <v>56</v>
      </c>
      <c r="S15618" t="s">
        <v>41</v>
      </c>
      <c r="T15618" t="s">
        <v>41765</v>
      </c>
      <c r="U15618" t="s">
        <v>41765</v>
      </c>
      <c r="V15618">
        <v>0</v>
      </c>
      <c r="W15618">
        <v>0</v>
      </c>
      <c r="X15618">
        <v>1</v>
      </c>
      <c r="Y15618">
        <v>0</v>
      </c>
      <c r="Z15618">
        <v>0</v>
      </c>
      <c r="AA15618">
        <v>0</v>
      </c>
      <c r="AB15618">
        <v>0</v>
      </c>
      <c r="AC15618">
        <v>0</v>
      </c>
      <c r="AD15618">
        <v>0</v>
      </c>
    </row>
    <row r="15619" spans="1:30" hidden="1" x14ac:dyDescent="0.3">
      <c r="A15619" t="s">
        <v>45993</v>
      </c>
      <c r="B15619" t="s">
        <v>45994</v>
      </c>
      <c r="C15619" t="s">
        <v>32</v>
      </c>
      <c r="E15619" t="s">
        <v>5923</v>
      </c>
      <c r="F15619">
        <v>6000000</v>
      </c>
      <c r="G15619" t="s">
        <v>45993</v>
      </c>
      <c r="H15619" t="s">
        <v>45995</v>
      </c>
      <c r="I15619" t="s">
        <v>45996</v>
      </c>
      <c r="J15619" t="s">
        <v>41765</v>
      </c>
      <c r="K15619" t="s">
        <v>37</v>
      </c>
      <c r="L15619" t="s">
        <v>53</v>
      </c>
      <c r="M15619" t="s">
        <v>652</v>
      </c>
      <c r="N15619" t="s">
        <v>653</v>
      </c>
      <c r="O15619" t="s">
        <v>653</v>
      </c>
      <c r="P15619" s="1">
        <v>36161</v>
      </c>
      <c r="Q15619" t="s">
        <v>53</v>
      </c>
      <c r="R15619" t="s">
        <v>56</v>
      </c>
      <c r="S15619" t="s">
        <v>41</v>
      </c>
      <c r="T15619" t="s">
        <v>41765</v>
      </c>
      <c r="U15619" t="s">
        <v>41765</v>
      </c>
      <c r="V15619">
        <v>0</v>
      </c>
      <c r="W15619">
        <v>0</v>
      </c>
      <c r="X15619">
        <v>1</v>
      </c>
      <c r="Y15619">
        <v>0</v>
      </c>
      <c r="Z15619">
        <v>0</v>
      </c>
      <c r="AA15619">
        <v>0</v>
      </c>
      <c r="AB15619">
        <v>0</v>
      </c>
      <c r="AC15619">
        <v>0</v>
      </c>
      <c r="AD15619">
        <v>0</v>
      </c>
    </row>
    <row r="15620" spans="1:30" hidden="1" x14ac:dyDescent="0.3">
      <c r="A15620" t="s">
        <v>45997</v>
      </c>
      <c r="B15620" t="s">
        <v>45998</v>
      </c>
      <c r="C15620" t="s">
        <v>32</v>
      </c>
      <c r="D15620" t="s">
        <v>33</v>
      </c>
      <c r="E15620" t="s">
        <v>2383</v>
      </c>
      <c r="F15620">
        <v>15000000</v>
      </c>
      <c r="G15620" t="s">
        <v>45997</v>
      </c>
      <c r="H15620" t="s">
        <v>45999</v>
      </c>
      <c r="I15620" t="s">
        <v>46000</v>
      </c>
      <c r="J15620" t="s">
        <v>41765</v>
      </c>
      <c r="K15620" t="s">
        <v>72</v>
      </c>
      <c r="L15620" t="s">
        <v>53</v>
      </c>
      <c r="M15620" t="s">
        <v>54</v>
      </c>
      <c r="N15620" t="s">
        <v>95</v>
      </c>
      <c r="O15620" t="s">
        <v>6970</v>
      </c>
      <c r="P15620" s="1">
        <v>37257</v>
      </c>
      <c r="Q15620" t="s">
        <v>53</v>
      </c>
      <c r="R15620" t="s">
        <v>56</v>
      </c>
      <c r="S15620" t="s">
        <v>41</v>
      </c>
      <c r="T15620" t="s">
        <v>41765</v>
      </c>
      <c r="U15620" t="s">
        <v>41765</v>
      </c>
      <c r="V15620">
        <v>0</v>
      </c>
      <c r="W15620">
        <v>0</v>
      </c>
      <c r="X15620">
        <v>1</v>
      </c>
      <c r="Y15620">
        <v>0</v>
      </c>
      <c r="Z15620">
        <v>0</v>
      </c>
      <c r="AA15620">
        <v>0</v>
      </c>
      <c r="AB15620">
        <v>0</v>
      </c>
      <c r="AC15620">
        <v>0</v>
      </c>
      <c r="AD15620">
        <v>0</v>
      </c>
    </row>
    <row r="15621" spans="1:30" hidden="1" x14ac:dyDescent="0.3">
      <c r="A15621" t="s">
        <v>45997</v>
      </c>
      <c r="B15621" t="s">
        <v>46001</v>
      </c>
      <c r="C15621" t="s">
        <v>32</v>
      </c>
      <c r="D15621" t="s">
        <v>139</v>
      </c>
      <c r="E15621" s="1">
        <v>40764</v>
      </c>
      <c r="F15621">
        <v>56000000</v>
      </c>
      <c r="G15621" t="s">
        <v>45997</v>
      </c>
      <c r="H15621" t="s">
        <v>45999</v>
      </c>
      <c r="I15621" t="s">
        <v>46000</v>
      </c>
      <c r="J15621" t="s">
        <v>41765</v>
      </c>
      <c r="K15621" t="s">
        <v>72</v>
      </c>
      <c r="L15621" t="s">
        <v>53</v>
      </c>
      <c r="M15621" t="s">
        <v>54</v>
      </c>
      <c r="N15621" t="s">
        <v>95</v>
      </c>
      <c r="O15621" t="s">
        <v>6970</v>
      </c>
      <c r="P15621" s="1">
        <v>37257</v>
      </c>
      <c r="Q15621" t="s">
        <v>53</v>
      </c>
      <c r="R15621" t="s">
        <v>56</v>
      </c>
      <c r="S15621" t="s">
        <v>41</v>
      </c>
      <c r="T15621" t="s">
        <v>41765</v>
      </c>
      <c r="U15621" t="s">
        <v>41765</v>
      </c>
      <c r="V15621">
        <v>0</v>
      </c>
      <c r="W15621">
        <v>0</v>
      </c>
      <c r="X15621">
        <v>1</v>
      </c>
      <c r="Y15621">
        <v>0</v>
      </c>
      <c r="Z15621">
        <v>0</v>
      </c>
      <c r="AA15621">
        <v>0</v>
      </c>
      <c r="AB15621">
        <v>0</v>
      </c>
      <c r="AC15621">
        <v>0</v>
      </c>
      <c r="AD15621">
        <v>0</v>
      </c>
    </row>
    <row r="15622" spans="1:30" hidden="1" x14ac:dyDescent="0.3">
      <c r="A15622" t="s">
        <v>45997</v>
      </c>
      <c r="B15622" t="s">
        <v>46002</v>
      </c>
      <c r="C15622" t="s">
        <v>32</v>
      </c>
      <c r="D15622" t="s">
        <v>33</v>
      </c>
      <c r="E15622" s="1">
        <v>40366</v>
      </c>
      <c r="F15622">
        <v>37600003</v>
      </c>
      <c r="G15622" t="s">
        <v>45997</v>
      </c>
      <c r="H15622" t="s">
        <v>45999</v>
      </c>
      <c r="I15622" t="s">
        <v>46000</v>
      </c>
      <c r="J15622" t="s">
        <v>41765</v>
      </c>
      <c r="K15622" t="s">
        <v>72</v>
      </c>
      <c r="L15622" t="s">
        <v>53</v>
      </c>
      <c r="M15622" t="s">
        <v>54</v>
      </c>
      <c r="N15622" t="s">
        <v>95</v>
      </c>
      <c r="O15622" t="s">
        <v>6970</v>
      </c>
      <c r="P15622" s="1">
        <v>37257</v>
      </c>
      <c r="Q15622" t="s">
        <v>53</v>
      </c>
      <c r="R15622" t="s">
        <v>56</v>
      </c>
      <c r="S15622" t="s">
        <v>41</v>
      </c>
      <c r="T15622" t="s">
        <v>41765</v>
      </c>
      <c r="U15622" t="s">
        <v>41765</v>
      </c>
      <c r="V15622">
        <v>0</v>
      </c>
      <c r="W15622">
        <v>0</v>
      </c>
      <c r="X15622">
        <v>1</v>
      </c>
      <c r="Y15622">
        <v>0</v>
      </c>
      <c r="Z15622">
        <v>0</v>
      </c>
      <c r="AA15622">
        <v>0</v>
      </c>
      <c r="AB15622">
        <v>0</v>
      </c>
      <c r="AC15622">
        <v>0</v>
      </c>
      <c r="AD15622">
        <v>0</v>
      </c>
    </row>
    <row r="15623" spans="1:30" hidden="1" x14ac:dyDescent="0.3">
      <c r="A15623" t="s">
        <v>45997</v>
      </c>
      <c r="B15623" t="s">
        <v>46003</v>
      </c>
      <c r="C15623" t="s">
        <v>32</v>
      </c>
      <c r="D15623" t="s">
        <v>322</v>
      </c>
      <c r="E15623" s="1">
        <v>41334</v>
      </c>
      <c r="F15623">
        <v>28000000</v>
      </c>
      <c r="G15623" t="s">
        <v>45997</v>
      </c>
      <c r="H15623" t="s">
        <v>45999</v>
      </c>
      <c r="I15623" t="s">
        <v>46000</v>
      </c>
      <c r="J15623" t="s">
        <v>41765</v>
      </c>
      <c r="K15623" t="s">
        <v>72</v>
      </c>
      <c r="L15623" t="s">
        <v>53</v>
      </c>
      <c r="M15623" t="s">
        <v>54</v>
      </c>
      <c r="N15623" t="s">
        <v>95</v>
      </c>
      <c r="O15623" t="s">
        <v>6970</v>
      </c>
      <c r="P15623" s="1">
        <v>37257</v>
      </c>
      <c r="Q15623" t="s">
        <v>53</v>
      </c>
      <c r="R15623" t="s">
        <v>56</v>
      </c>
      <c r="S15623" t="s">
        <v>41</v>
      </c>
      <c r="T15623" t="s">
        <v>41765</v>
      </c>
      <c r="U15623" t="s">
        <v>41765</v>
      </c>
      <c r="V15623">
        <v>0</v>
      </c>
      <c r="W15623">
        <v>0</v>
      </c>
      <c r="X15623">
        <v>1</v>
      </c>
      <c r="Y15623">
        <v>0</v>
      </c>
      <c r="Z15623">
        <v>0</v>
      </c>
      <c r="AA15623">
        <v>0</v>
      </c>
      <c r="AB15623">
        <v>0</v>
      </c>
      <c r="AC15623">
        <v>0</v>
      </c>
      <c r="AD15623">
        <v>0</v>
      </c>
    </row>
    <row r="15624" spans="1:30" hidden="1" x14ac:dyDescent="0.3">
      <c r="A15624" t="s">
        <v>46004</v>
      </c>
      <c r="B15624" t="s">
        <v>46005</v>
      </c>
      <c r="C15624" t="s">
        <v>32</v>
      </c>
      <c r="D15624" t="s">
        <v>50</v>
      </c>
      <c r="E15624" s="1">
        <v>42046</v>
      </c>
      <c r="F15624">
        <v>40000000</v>
      </c>
      <c r="G15624" t="s">
        <v>46004</v>
      </c>
      <c r="H15624" t="s">
        <v>46006</v>
      </c>
      <c r="I15624" t="s">
        <v>46007</v>
      </c>
      <c r="J15624" t="s">
        <v>41765</v>
      </c>
      <c r="K15624" t="s">
        <v>37</v>
      </c>
      <c r="L15624" t="s">
        <v>53</v>
      </c>
      <c r="M15624" t="s">
        <v>54</v>
      </c>
      <c r="N15624" t="s">
        <v>939</v>
      </c>
      <c r="O15624" t="s">
        <v>939</v>
      </c>
      <c r="P15624" s="1">
        <v>39448</v>
      </c>
      <c r="Q15624" t="s">
        <v>53</v>
      </c>
      <c r="R15624" t="s">
        <v>56</v>
      </c>
      <c r="S15624" t="s">
        <v>41</v>
      </c>
      <c r="T15624" t="s">
        <v>41765</v>
      </c>
      <c r="U15624" t="s">
        <v>41765</v>
      </c>
      <c r="V15624">
        <v>0</v>
      </c>
      <c r="W15624">
        <v>0</v>
      </c>
      <c r="X15624">
        <v>1</v>
      </c>
      <c r="Y15624">
        <v>0</v>
      </c>
      <c r="Z15624">
        <v>0</v>
      </c>
      <c r="AA15624">
        <v>0</v>
      </c>
      <c r="AB15624">
        <v>0</v>
      </c>
      <c r="AC15624">
        <v>0</v>
      </c>
      <c r="AD15624">
        <v>0</v>
      </c>
    </row>
    <row r="15625" spans="1:30" hidden="1" x14ac:dyDescent="0.3">
      <c r="A15625" t="s">
        <v>46008</v>
      </c>
      <c r="B15625" t="s">
        <v>46009</v>
      </c>
      <c r="C15625" t="s">
        <v>32</v>
      </c>
      <c r="E15625" t="s">
        <v>2980</v>
      </c>
      <c r="F15625">
        <v>2566676</v>
      </c>
      <c r="G15625" t="s">
        <v>46008</v>
      </c>
      <c r="H15625" t="s">
        <v>46010</v>
      </c>
      <c r="I15625" t="s">
        <v>46011</v>
      </c>
      <c r="J15625" t="s">
        <v>41778</v>
      </c>
      <c r="K15625" t="s">
        <v>37</v>
      </c>
      <c r="L15625" t="s">
        <v>53</v>
      </c>
      <c r="M15625" t="s">
        <v>54</v>
      </c>
      <c r="N15625" t="s">
        <v>939</v>
      </c>
      <c r="O15625" t="s">
        <v>939</v>
      </c>
      <c r="P15625" s="1">
        <v>37987</v>
      </c>
      <c r="Q15625" t="s">
        <v>53</v>
      </c>
      <c r="R15625" t="s">
        <v>56</v>
      </c>
      <c r="S15625" t="s">
        <v>41</v>
      </c>
      <c r="T15625" t="s">
        <v>41765</v>
      </c>
      <c r="U15625" t="s">
        <v>41765</v>
      </c>
      <c r="V15625">
        <v>0</v>
      </c>
      <c r="W15625">
        <v>0</v>
      </c>
      <c r="X15625">
        <v>1</v>
      </c>
      <c r="Y15625">
        <v>0</v>
      </c>
      <c r="Z15625">
        <v>0</v>
      </c>
      <c r="AA15625">
        <v>0</v>
      </c>
      <c r="AB15625">
        <v>0</v>
      </c>
      <c r="AC15625">
        <v>0</v>
      </c>
      <c r="AD15625">
        <v>0</v>
      </c>
    </row>
    <row r="15626" spans="1:30" hidden="1" x14ac:dyDescent="0.3">
      <c r="A15626" t="s">
        <v>46012</v>
      </c>
      <c r="B15626" t="s">
        <v>46013</v>
      </c>
      <c r="C15626" t="s">
        <v>32</v>
      </c>
      <c r="E15626" t="s">
        <v>14579</v>
      </c>
      <c r="F15626">
        <v>10800000</v>
      </c>
      <c r="G15626" t="s">
        <v>46012</v>
      </c>
      <c r="H15626" t="s">
        <v>46014</v>
      </c>
      <c r="J15626" t="s">
        <v>41765</v>
      </c>
      <c r="K15626" t="s">
        <v>37</v>
      </c>
      <c r="L15626" t="s">
        <v>53</v>
      </c>
      <c r="M15626" t="s">
        <v>1025</v>
      </c>
      <c r="N15626" t="s">
        <v>1026</v>
      </c>
      <c r="O15626" t="s">
        <v>11708</v>
      </c>
      <c r="P15626" s="1">
        <v>38718</v>
      </c>
      <c r="Q15626" t="s">
        <v>53</v>
      </c>
      <c r="R15626" t="s">
        <v>56</v>
      </c>
      <c r="S15626" t="s">
        <v>41</v>
      </c>
      <c r="T15626" t="s">
        <v>41765</v>
      </c>
      <c r="U15626" t="s">
        <v>41765</v>
      </c>
      <c r="V15626">
        <v>0</v>
      </c>
      <c r="W15626">
        <v>0</v>
      </c>
      <c r="X15626">
        <v>1</v>
      </c>
      <c r="Y15626">
        <v>0</v>
      </c>
      <c r="Z15626">
        <v>0</v>
      </c>
      <c r="AA15626">
        <v>0</v>
      </c>
      <c r="AB15626">
        <v>0</v>
      </c>
      <c r="AC15626">
        <v>0</v>
      </c>
      <c r="AD15626">
        <v>0</v>
      </c>
    </row>
    <row r="15627" spans="1:30" hidden="1" x14ac:dyDescent="0.3">
      <c r="A15627" t="s">
        <v>46015</v>
      </c>
      <c r="B15627" t="s">
        <v>46016</v>
      </c>
      <c r="C15627" t="s">
        <v>32</v>
      </c>
      <c r="E15627" s="1">
        <v>40098</v>
      </c>
      <c r="F15627">
        <v>1050000</v>
      </c>
      <c r="G15627" t="s">
        <v>46015</v>
      </c>
      <c r="H15627" t="s">
        <v>46017</v>
      </c>
      <c r="I15627" t="s">
        <v>46018</v>
      </c>
      <c r="J15627" t="s">
        <v>41765</v>
      </c>
      <c r="K15627" t="s">
        <v>37</v>
      </c>
      <c r="L15627" t="s">
        <v>53</v>
      </c>
      <c r="M15627" t="s">
        <v>1924</v>
      </c>
      <c r="N15627" t="s">
        <v>3180</v>
      </c>
      <c r="O15627" t="s">
        <v>9533</v>
      </c>
      <c r="Q15627" t="s">
        <v>53</v>
      </c>
      <c r="R15627" t="s">
        <v>56</v>
      </c>
      <c r="S15627" t="s">
        <v>41</v>
      </c>
      <c r="T15627" t="s">
        <v>41765</v>
      </c>
      <c r="U15627" t="s">
        <v>41765</v>
      </c>
      <c r="V15627">
        <v>0</v>
      </c>
      <c r="W15627">
        <v>0</v>
      </c>
      <c r="X15627">
        <v>1</v>
      </c>
      <c r="Y15627">
        <v>0</v>
      </c>
      <c r="Z15627">
        <v>0</v>
      </c>
      <c r="AA15627">
        <v>0</v>
      </c>
      <c r="AB15627">
        <v>0</v>
      </c>
      <c r="AC15627">
        <v>0</v>
      </c>
      <c r="AD15627">
        <v>0</v>
      </c>
    </row>
    <row r="15628" spans="1:30" hidden="1" x14ac:dyDescent="0.3">
      <c r="A15628" t="s">
        <v>46019</v>
      </c>
      <c r="B15628" t="s">
        <v>46020</v>
      </c>
      <c r="C15628" t="s">
        <v>32</v>
      </c>
      <c r="E15628" s="1">
        <v>42253</v>
      </c>
      <c r="F15628">
        <v>1777900</v>
      </c>
      <c r="G15628" t="s">
        <v>46019</v>
      </c>
      <c r="H15628" t="s">
        <v>46021</v>
      </c>
      <c r="I15628" t="s">
        <v>46022</v>
      </c>
      <c r="J15628" t="s">
        <v>41765</v>
      </c>
      <c r="K15628" t="s">
        <v>37</v>
      </c>
      <c r="L15628" t="s">
        <v>53</v>
      </c>
      <c r="M15628" t="s">
        <v>3704</v>
      </c>
      <c r="N15628" t="s">
        <v>38230</v>
      </c>
      <c r="O15628" t="s">
        <v>38230</v>
      </c>
      <c r="P15628" s="1">
        <v>41640</v>
      </c>
      <c r="Q15628" t="s">
        <v>53</v>
      </c>
      <c r="R15628" t="s">
        <v>56</v>
      </c>
      <c r="S15628" t="s">
        <v>41</v>
      </c>
      <c r="T15628" t="s">
        <v>41765</v>
      </c>
      <c r="U15628" t="s">
        <v>41765</v>
      </c>
      <c r="V15628">
        <v>0</v>
      </c>
      <c r="W15628">
        <v>0</v>
      </c>
      <c r="X15628">
        <v>1</v>
      </c>
      <c r="Y15628">
        <v>0</v>
      </c>
      <c r="Z15628">
        <v>0</v>
      </c>
      <c r="AA15628">
        <v>0</v>
      </c>
      <c r="AB15628">
        <v>0</v>
      </c>
      <c r="AC15628">
        <v>0</v>
      </c>
      <c r="AD15628">
        <v>0</v>
      </c>
    </row>
    <row r="15629" spans="1:30" hidden="1" x14ac:dyDescent="0.3">
      <c r="A15629" t="s">
        <v>46023</v>
      </c>
      <c r="B15629" t="s">
        <v>46024</v>
      </c>
      <c r="C15629" t="s">
        <v>32</v>
      </c>
      <c r="E15629" s="1">
        <v>40548</v>
      </c>
      <c r="F15629">
        <v>1000000</v>
      </c>
      <c r="G15629" t="s">
        <v>46023</v>
      </c>
      <c r="H15629" t="s">
        <v>46025</v>
      </c>
      <c r="I15629" t="s">
        <v>46026</v>
      </c>
      <c r="J15629" t="s">
        <v>41765</v>
      </c>
      <c r="K15629" t="s">
        <v>37</v>
      </c>
      <c r="L15629" t="s">
        <v>53</v>
      </c>
      <c r="M15629" t="s">
        <v>54</v>
      </c>
      <c r="N15629" t="s">
        <v>95</v>
      </c>
      <c r="O15629" t="s">
        <v>174</v>
      </c>
      <c r="P15629" s="1">
        <v>38718</v>
      </c>
      <c r="Q15629" t="s">
        <v>53</v>
      </c>
      <c r="R15629" t="s">
        <v>56</v>
      </c>
      <c r="S15629" t="s">
        <v>41</v>
      </c>
      <c r="T15629" t="s">
        <v>41765</v>
      </c>
      <c r="U15629" t="s">
        <v>41765</v>
      </c>
      <c r="V15629">
        <v>0</v>
      </c>
      <c r="W15629">
        <v>0</v>
      </c>
      <c r="X15629">
        <v>1</v>
      </c>
      <c r="Y15629">
        <v>0</v>
      </c>
      <c r="Z15629">
        <v>0</v>
      </c>
      <c r="AA15629">
        <v>0</v>
      </c>
      <c r="AB15629">
        <v>0</v>
      </c>
      <c r="AC15629">
        <v>0</v>
      </c>
      <c r="AD15629">
        <v>0</v>
      </c>
    </row>
    <row r="15630" spans="1:30" hidden="1" x14ac:dyDescent="0.3">
      <c r="A15630" t="s">
        <v>46023</v>
      </c>
      <c r="B15630" t="s">
        <v>46027</v>
      </c>
      <c r="C15630" t="s">
        <v>32</v>
      </c>
      <c r="D15630" t="s">
        <v>139</v>
      </c>
      <c r="E15630" s="1">
        <v>40638</v>
      </c>
      <c r="F15630">
        <v>28800000</v>
      </c>
      <c r="G15630" t="s">
        <v>46023</v>
      </c>
      <c r="H15630" t="s">
        <v>46025</v>
      </c>
      <c r="I15630" t="s">
        <v>46026</v>
      </c>
      <c r="J15630" t="s">
        <v>41765</v>
      </c>
      <c r="K15630" t="s">
        <v>37</v>
      </c>
      <c r="L15630" t="s">
        <v>53</v>
      </c>
      <c r="M15630" t="s">
        <v>54</v>
      </c>
      <c r="N15630" t="s">
        <v>95</v>
      </c>
      <c r="O15630" t="s">
        <v>174</v>
      </c>
      <c r="P15630" s="1">
        <v>38718</v>
      </c>
      <c r="Q15630" t="s">
        <v>53</v>
      </c>
      <c r="R15630" t="s">
        <v>56</v>
      </c>
      <c r="S15630" t="s">
        <v>41</v>
      </c>
      <c r="T15630" t="s">
        <v>41765</v>
      </c>
      <c r="U15630" t="s">
        <v>41765</v>
      </c>
      <c r="V15630">
        <v>0</v>
      </c>
      <c r="W15630">
        <v>0</v>
      </c>
      <c r="X15630">
        <v>1</v>
      </c>
      <c r="Y15630">
        <v>0</v>
      </c>
      <c r="Z15630">
        <v>0</v>
      </c>
      <c r="AA15630">
        <v>0</v>
      </c>
      <c r="AB15630">
        <v>0</v>
      </c>
      <c r="AC15630">
        <v>0</v>
      </c>
      <c r="AD15630">
        <v>0</v>
      </c>
    </row>
    <row r="15631" spans="1:30" hidden="1" x14ac:dyDescent="0.3">
      <c r="A15631" t="s">
        <v>46023</v>
      </c>
      <c r="B15631" t="s">
        <v>46028</v>
      </c>
      <c r="C15631" t="s">
        <v>32</v>
      </c>
      <c r="D15631" t="s">
        <v>322</v>
      </c>
      <c r="E15631" t="s">
        <v>4391</v>
      </c>
      <c r="F15631">
        <v>26550000</v>
      </c>
      <c r="G15631" t="s">
        <v>46023</v>
      </c>
      <c r="H15631" t="s">
        <v>46025</v>
      </c>
      <c r="I15631" t="s">
        <v>46026</v>
      </c>
      <c r="J15631" t="s">
        <v>41765</v>
      </c>
      <c r="K15631" t="s">
        <v>37</v>
      </c>
      <c r="L15631" t="s">
        <v>53</v>
      </c>
      <c r="M15631" t="s">
        <v>54</v>
      </c>
      <c r="N15631" t="s">
        <v>95</v>
      </c>
      <c r="O15631" t="s">
        <v>174</v>
      </c>
      <c r="P15631" s="1">
        <v>38718</v>
      </c>
      <c r="Q15631" t="s">
        <v>53</v>
      </c>
      <c r="R15631" t="s">
        <v>56</v>
      </c>
      <c r="S15631" t="s">
        <v>41</v>
      </c>
      <c r="T15631" t="s">
        <v>41765</v>
      </c>
      <c r="U15631" t="s">
        <v>41765</v>
      </c>
      <c r="V15631">
        <v>0</v>
      </c>
      <c r="W15631">
        <v>0</v>
      </c>
      <c r="X15631">
        <v>1</v>
      </c>
      <c r="Y15631">
        <v>0</v>
      </c>
      <c r="Z15631">
        <v>0</v>
      </c>
      <c r="AA15631">
        <v>0</v>
      </c>
      <c r="AB15631">
        <v>0</v>
      </c>
      <c r="AC15631">
        <v>0</v>
      </c>
      <c r="AD15631">
        <v>0</v>
      </c>
    </row>
    <row r="15632" spans="1:30" hidden="1" x14ac:dyDescent="0.3">
      <c r="A15632" t="s">
        <v>46023</v>
      </c>
      <c r="B15632" t="s">
        <v>46029</v>
      </c>
      <c r="C15632" t="s">
        <v>32</v>
      </c>
      <c r="D15632" t="s">
        <v>322</v>
      </c>
      <c r="E15632" t="s">
        <v>4416</v>
      </c>
      <c r="F15632">
        <v>26600000</v>
      </c>
      <c r="G15632" t="s">
        <v>46023</v>
      </c>
      <c r="H15632" t="s">
        <v>46025</v>
      </c>
      <c r="I15632" t="s">
        <v>46026</v>
      </c>
      <c r="J15632" t="s">
        <v>41765</v>
      </c>
      <c r="K15632" t="s">
        <v>37</v>
      </c>
      <c r="L15632" t="s">
        <v>53</v>
      </c>
      <c r="M15632" t="s">
        <v>54</v>
      </c>
      <c r="N15632" t="s">
        <v>95</v>
      </c>
      <c r="O15632" t="s">
        <v>174</v>
      </c>
      <c r="P15632" s="1">
        <v>38718</v>
      </c>
      <c r="Q15632" t="s">
        <v>53</v>
      </c>
      <c r="R15632" t="s">
        <v>56</v>
      </c>
      <c r="S15632" t="s">
        <v>41</v>
      </c>
      <c r="T15632" t="s">
        <v>41765</v>
      </c>
      <c r="U15632" t="s">
        <v>41765</v>
      </c>
      <c r="V15632">
        <v>0</v>
      </c>
      <c r="W15632">
        <v>0</v>
      </c>
      <c r="X15632">
        <v>1</v>
      </c>
      <c r="Y15632">
        <v>0</v>
      </c>
      <c r="Z15632">
        <v>0</v>
      </c>
      <c r="AA15632">
        <v>0</v>
      </c>
      <c r="AB15632">
        <v>0</v>
      </c>
      <c r="AC15632">
        <v>0</v>
      </c>
      <c r="AD15632">
        <v>0</v>
      </c>
    </row>
    <row r="15633" spans="1:30" hidden="1" x14ac:dyDescent="0.3">
      <c r="A15633" t="s">
        <v>46030</v>
      </c>
      <c r="B15633" t="s">
        <v>46031</v>
      </c>
      <c r="C15633" t="s">
        <v>32</v>
      </c>
      <c r="D15633" t="s">
        <v>33</v>
      </c>
      <c r="E15633" s="1">
        <v>39814</v>
      </c>
      <c r="F15633">
        <v>8000000</v>
      </c>
      <c r="G15633" t="s">
        <v>46030</v>
      </c>
      <c r="H15633" t="s">
        <v>46032</v>
      </c>
      <c r="I15633" t="s">
        <v>46033</v>
      </c>
      <c r="J15633" t="s">
        <v>41765</v>
      </c>
      <c r="K15633" t="s">
        <v>72</v>
      </c>
      <c r="L15633" t="s">
        <v>53</v>
      </c>
      <c r="M15633" t="s">
        <v>54</v>
      </c>
      <c r="N15633" t="s">
        <v>95</v>
      </c>
      <c r="O15633" t="s">
        <v>1313</v>
      </c>
      <c r="Q15633" t="s">
        <v>53</v>
      </c>
      <c r="R15633" t="s">
        <v>56</v>
      </c>
      <c r="S15633" t="s">
        <v>41</v>
      </c>
      <c r="T15633" t="s">
        <v>41765</v>
      </c>
      <c r="U15633" t="s">
        <v>41765</v>
      </c>
      <c r="V15633">
        <v>0</v>
      </c>
      <c r="W15633">
        <v>0</v>
      </c>
      <c r="X15633">
        <v>1</v>
      </c>
      <c r="Y15633">
        <v>0</v>
      </c>
      <c r="Z15633">
        <v>0</v>
      </c>
      <c r="AA15633">
        <v>0</v>
      </c>
      <c r="AB15633">
        <v>0</v>
      </c>
      <c r="AC15633">
        <v>0</v>
      </c>
      <c r="AD15633">
        <v>0</v>
      </c>
    </row>
    <row r="15634" spans="1:30" hidden="1" x14ac:dyDescent="0.3">
      <c r="A15634" t="s">
        <v>46034</v>
      </c>
      <c r="B15634" t="s">
        <v>46035</v>
      </c>
      <c r="C15634" t="s">
        <v>32</v>
      </c>
      <c r="D15634" t="s">
        <v>50</v>
      </c>
      <c r="E15634" t="s">
        <v>5454</v>
      </c>
      <c r="F15634">
        <v>3000000</v>
      </c>
      <c r="G15634" t="s">
        <v>46034</v>
      </c>
      <c r="H15634" t="s">
        <v>46036</v>
      </c>
      <c r="I15634" t="s">
        <v>46037</v>
      </c>
      <c r="J15634" t="s">
        <v>41765</v>
      </c>
      <c r="K15634" t="s">
        <v>37</v>
      </c>
      <c r="L15634" t="s">
        <v>53</v>
      </c>
      <c r="M15634" t="s">
        <v>732</v>
      </c>
      <c r="N15634" t="s">
        <v>102</v>
      </c>
      <c r="O15634" t="s">
        <v>4671</v>
      </c>
      <c r="P15634" s="1">
        <v>39448</v>
      </c>
      <c r="Q15634" t="s">
        <v>53</v>
      </c>
      <c r="R15634" t="s">
        <v>56</v>
      </c>
      <c r="S15634" t="s">
        <v>41</v>
      </c>
      <c r="T15634" t="s">
        <v>41765</v>
      </c>
      <c r="U15634" t="s">
        <v>41765</v>
      </c>
      <c r="V15634">
        <v>0</v>
      </c>
      <c r="W15634">
        <v>0</v>
      </c>
      <c r="X15634">
        <v>1</v>
      </c>
      <c r="Y15634">
        <v>0</v>
      </c>
      <c r="Z15634">
        <v>0</v>
      </c>
      <c r="AA15634">
        <v>0</v>
      </c>
      <c r="AB15634">
        <v>0</v>
      </c>
      <c r="AC15634">
        <v>0</v>
      </c>
      <c r="AD15634">
        <v>0</v>
      </c>
    </row>
    <row r="15635" spans="1:30" hidden="1" x14ac:dyDescent="0.3">
      <c r="A15635" t="s">
        <v>46038</v>
      </c>
      <c r="B15635" t="s">
        <v>46039</v>
      </c>
      <c r="C15635" t="s">
        <v>32</v>
      </c>
      <c r="D15635" t="s">
        <v>50</v>
      </c>
      <c r="E15635" t="s">
        <v>19371</v>
      </c>
      <c r="F15635">
        <v>2600000</v>
      </c>
      <c r="G15635" t="s">
        <v>46038</v>
      </c>
      <c r="H15635" t="s">
        <v>46040</v>
      </c>
      <c r="I15635" t="s">
        <v>46041</v>
      </c>
      <c r="J15635" t="s">
        <v>41765</v>
      </c>
      <c r="K15635" t="s">
        <v>37</v>
      </c>
      <c r="L15635" t="s">
        <v>53</v>
      </c>
      <c r="M15635" t="s">
        <v>209</v>
      </c>
      <c r="N15635" t="s">
        <v>210</v>
      </c>
      <c r="O15635" t="s">
        <v>14108</v>
      </c>
      <c r="Q15635" t="s">
        <v>53</v>
      </c>
      <c r="R15635" t="s">
        <v>56</v>
      </c>
      <c r="S15635" t="s">
        <v>41</v>
      </c>
      <c r="T15635" t="s">
        <v>41765</v>
      </c>
      <c r="U15635" t="s">
        <v>41765</v>
      </c>
      <c r="V15635">
        <v>0</v>
      </c>
      <c r="W15635">
        <v>0</v>
      </c>
      <c r="X15635">
        <v>1</v>
      </c>
      <c r="Y15635">
        <v>0</v>
      </c>
      <c r="Z15635">
        <v>0</v>
      </c>
      <c r="AA15635">
        <v>0</v>
      </c>
      <c r="AB15635">
        <v>0</v>
      </c>
      <c r="AC15635">
        <v>0</v>
      </c>
      <c r="AD15635">
        <v>0</v>
      </c>
    </row>
    <row r="15636" spans="1:30" hidden="1" x14ac:dyDescent="0.3">
      <c r="A15636" t="s">
        <v>46038</v>
      </c>
      <c r="B15636" t="s">
        <v>46042</v>
      </c>
      <c r="C15636" t="s">
        <v>32</v>
      </c>
      <c r="D15636" t="s">
        <v>33</v>
      </c>
      <c r="E15636" t="s">
        <v>7218</v>
      </c>
      <c r="F15636">
        <v>12800000</v>
      </c>
      <c r="G15636" t="s">
        <v>46038</v>
      </c>
      <c r="H15636" t="s">
        <v>46040</v>
      </c>
      <c r="I15636" t="s">
        <v>46041</v>
      </c>
      <c r="J15636" t="s">
        <v>41765</v>
      </c>
      <c r="K15636" t="s">
        <v>37</v>
      </c>
      <c r="L15636" t="s">
        <v>53</v>
      </c>
      <c r="M15636" t="s">
        <v>209</v>
      </c>
      <c r="N15636" t="s">
        <v>210</v>
      </c>
      <c r="O15636" t="s">
        <v>14108</v>
      </c>
      <c r="Q15636" t="s">
        <v>53</v>
      </c>
      <c r="R15636" t="s">
        <v>56</v>
      </c>
      <c r="S15636" t="s">
        <v>41</v>
      </c>
      <c r="T15636" t="s">
        <v>41765</v>
      </c>
      <c r="U15636" t="s">
        <v>41765</v>
      </c>
      <c r="V15636">
        <v>0</v>
      </c>
      <c r="W15636">
        <v>0</v>
      </c>
      <c r="X15636">
        <v>1</v>
      </c>
      <c r="Y15636">
        <v>0</v>
      </c>
      <c r="Z15636">
        <v>0</v>
      </c>
      <c r="AA15636">
        <v>0</v>
      </c>
      <c r="AB15636">
        <v>0</v>
      </c>
      <c r="AC15636">
        <v>0</v>
      </c>
      <c r="AD15636">
        <v>0</v>
      </c>
    </row>
    <row r="15637" spans="1:30" hidden="1" x14ac:dyDescent="0.3">
      <c r="A15637" t="s">
        <v>46043</v>
      </c>
      <c r="B15637" t="s">
        <v>46044</v>
      </c>
      <c r="C15637" t="s">
        <v>32</v>
      </c>
      <c r="E15637" t="s">
        <v>6225</v>
      </c>
      <c r="F15637">
        <v>225000</v>
      </c>
      <c r="G15637" t="s">
        <v>46043</v>
      </c>
      <c r="H15637" t="s">
        <v>46045</v>
      </c>
      <c r="I15637" t="s">
        <v>46046</v>
      </c>
      <c r="J15637" t="s">
        <v>41765</v>
      </c>
      <c r="K15637" t="s">
        <v>37</v>
      </c>
      <c r="L15637" t="s">
        <v>53</v>
      </c>
      <c r="M15637" t="s">
        <v>209</v>
      </c>
      <c r="N15637" t="s">
        <v>801</v>
      </c>
      <c r="O15637" t="s">
        <v>801</v>
      </c>
      <c r="P15637" s="1">
        <v>37257</v>
      </c>
      <c r="Q15637" t="s">
        <v>53</v>
      </c>
      <c r="R15637" t="s">
        <v>56</v>
      </c>
      <c r="S15637" t="s">
        <v>41</v>
      </c>
      <c r="T15637" t="s">
        <v>41765</v>
      </c>
      <c r="U15637" t="s">
        <v>41765</v>
      </c>
      <c r="V15637">
        <v>0</v>
      </c>
      <c r="W15637">
        <v>0</v>
      </c>
      <c r="X15637">
        <v>1</v>
      </c>
      <c r="Y15637">
        <v>0</v>
      </c>
      <c r="Z15637">
        <v>0</v>
      </c>
      <c r="AA15637">
        <v>0</v>
      </c>
      <c r="AB15637">
        <v>0</v>
      </c>
      <c r="AC15637">
        <v>0</v>
      </c>
      <c r="AD15637">
        <v>0</v>
      </c>
    </row>
    <row r="15638" spans="1:30" hidden="1" x14ac:dyDescent="0.3">
      <c r="A15638" t="s">
        <v>46043</v>
      </c>
      <c r="B15638" t="s">
        <v>46047</v>
      </c>
      <c r="C15638" t="s">
        <v>32</v>
      </c>
      <c r="E15638" t="s">
        <v>16778</v>
      </c>
      <c r="F15638">
        <v>150000</v>
      </c>
      <c r="G15638" t="s">
        <v>46043</v>
      </c>
      <c r="H15638" t="s">
        <v>46045</v>
      </c>
      <c r="I15638" t="s">
        <v>46046</v>
      </c>
      <c r="J15638" t="s">
        <v>41765</v>
      </c>
      <c r="K15638" t="s">
        <v>37</v>
      </c>
      <c r="L15638" t="s">
        <v>53</v>
      </c>
      <c r="M15638" t="s">
        <v>209</v>
      </c>
      <c r="N15638" t="s">
        <v>801</v>
      </c>
      <c r="O15638" t="s">
        <v>801</v>
      </c>
      <c r="P15638" s="1">
        <v>37257</v>
      </c>
      <c r="Q15638" t="s">
        <v>53</v>
      </c>
      <c r="R15638" t="s">
        <v>56</v>
      </c>
      <c r="S15638" t="s">
        <v>41</v>
      </c>
      <c r="T15638" t="s">
        <v>41765</v>
      </c>
      <c r="U15638" t="s">
        <v>41765</v>
      </c>
      <c r="V15638">
        <v>0</v>
      </c>
      <c r="W15638">
        <v>0</v>
      </c>
      <c r="X15638">
        <v>1</v>
      </c>
      <c r="Y15638">
        <v>0</v>
      </c>
      <c r="Z15638">
        <v>0</v>
      </c>
      <c r="AA15638">
        <v>0</v>
      </c>
      <c r="AB15638">
        <v>0</v>
      </c>
      <c r="AC15638">
        <v>0</v>
      </c>
      <c r="AD15638">
        <v>0</v>
      </c>
    </row>
    <row r="15639" spans="1:30" hidden="1" x14ac:dyDescent="0.3">
      <c r="A15639" t="s">
        <v>46043</v>
      </c>
      <c r="B15639" t="s">
        <v>46048</v>
      </c>
      <c r="C15639" t="s">
        <v>32</v>
      </c>
      <c r="E15639" s="1">
        <v>39305</v>
      </c>
      <c r="F15639">
        <v>150000</v>
      </c>
      <c r="G15639" t="s">
        <v>46043</v>
      </c>
      <c r="H15639" t="s">
        <v>46045</v>
      </c>
      <c r="I15639" t="s">
        <v>46046</v>
      </c>
      <c r="J15639" t="s">
        <v>41765</v>
      </c>
      <c r="K15639" t="s">
        <v>37</v>
      </c>
      <c r="L15639" t="s">
        <v>53</v>
      </c>
      <c r="M15639" t="s">
        <v>209</v>
      </c>
      <c r="N15639" t="s">
        <v>801</v>
      </c>
      <c r="O15639" t="s">
        <v>801</v>
      </c>
      <c r="P15639" s="1">
        <v>37257</v>
      </c>
      <c r="Q15639" t="s">
        <v>53</v>
      </c>
      <c r="R15639" t="s">
        <v>56</v>
      </c>
      <c r="S15639" t="s">
        <v>41</v>
      </c>
      <c r="T15639" t="s">
        <v>41765</v>
      </c>
      <c r="U15639" t="s">
        <v>41765</v>
      </c>
      <c r="V15639">
        <v>0</v>
      </c>
      <c r="W15639">
        <v>0</v>
      </c>
      <c r="X15639">
        <v>1</v>
      </c>
      <c r="Y15639">
        <v>0</v>
      </c>
      <c r="Z15639">
        <v>0</v>
      </c>
      <c r="AA15639">
        <v>0</v>
      </c>
      <c r="AB15639">
        <v>0</v>
      </c>
      <c r="AC15639">
        <v>0</v>
      </c>
      <c r="AD15639">
        <v>0</v>
      </c>
    </row>
    <row r="15640" spans="1:30" hidden="1" x14ac:dyDescent="0.3">
      <c r="A15640" t="s">
        <v>46043</v>
      </c>
      <c r="B15640" t="s">
        <v>46049</v>
      </c>
      <c r="C15640" t="s">
        <v>32</v>
      </c>
      <c r="E15640" s="1">
        <v>40580</v>
      </c>
      <c r="F15640">
        <v>1075000</v>
      </c>
      <c r="G15640" t="s">
        <v>46043</v>
      </c>
      <c r="H15640" t="s">
        <v>46045</v>
      </c>
      <c r="I15640" t="s">
        <v>46046</v>
      </c>
      <c r="J15640" t="s">
        <v>41765</v>
      </c>
      <c r="K15640" t="s">
        <v>37</v>
      </c>
      <c r="L15640" t="s">
        <v>53</v>
      </c>
      <c r="M15640" t="s">
        <v>209</v>
      </c>
      <c r="N15640" t="s">
        <v>801</v>
      </c>
      <c r="O15640" t="s">
        <v>801</v>
      </c>
      <c r="P15640" s="1">
        <v>37257</v>
      </c>
      <c r="Q15640" t="s">
        <v>53</v>
      </c>
      <c r="R15640" t="s">
        <v>56</v>
      </c>
      <c r="S15640" t="s">
        <v>41</v>
      </c>
      <c r="T15640" t="s">
        <v>41765</v>
      </c>
      <c r="U15640" t="s">
        <v>41765</v>
      </c>
      <c r="V15640">
        <v>0</v>
      </c>
      <c r="W15640">
        <v>0</v>
      </c>
      <c r="X15640">
        <v>1</v>
      </c>
      <c r="Y15640">
        <v>0</v>
      </c>
      <c r="Z15640">
        <v>0</v>
      </c>
      <c r="AA15640">
        <v>0</v>
      </c>
      <c r="AB15640">
        <v>0</v>
      </c>
      <c r="AC15640">
        <v>0</v>
      </c>
      <c r="AD15640">
        <v>0</v>
      </c>
    </row>
    <row r="15641" spans="1:30" hidden="1" x14ac:dyDescent="0.3">
      <c r="A15641" t="s">
        <v>46050</v>
      </c>
      <c r="B15641" t="s">
        <v>46051</v>
      </c>
      <c r="C15641" t="s">
        <v>32</v>
      </c>
      <c r="D15641" t="s">
        <v>50</v>
      </c>
      <c r="E15641" t="s">
        <v>14987</v>
      </c>
      <c r="F15641">
        <v>6250000</v>
      </c>
      <c r="G15641" t="s">
        <v>46050</v>
      </c>
      <c r="H15641" t="s">
        <v>46052</v>
      </c>
      <c r="I15641" t="s">
        <v>46053</v>
      </c>
      <c r="J15641" t="s">
        <v>41765</v>
      </c>
      <c r="K15641" t="s">
        <v>109</v>
      </c>
      <c r="L15641" t="s">
        <v>53</v>
      </c>
      <c r="M15641" t="s">
        <v>1039</v>
      </c>
      <c r="N15641" t="s">
        <v>1040</v>
      </c>
      <c r="O15641" t="s">
        <v>1040</v>
      </c>
      <c r="Q15641" t="s">
        <v>53</v>
      </c>
      <c r="R15641" t="s">
        <v>56</v>
      </c>
      <c r="S15641" t="s">
        <v>41</v>
      </c>
      <c r="T15641" t="s">
        <v>41765</v>
      </c>
      <c r="U15641" t="s">
        <v>41765</v>
      </c>
      <c r="V15641">
        <v>0</v>
      </c>
      <c r="W15641">
        <v>0</v>
      </c>
      <c r="X15641">
        <v>1</v>
      </c>
      <c r="Y15641">
        <v>0</v>
      </c>
      <c r="Z15641">
        <v>0</v>
      </c>
      <c r="AA15641">
        <v>0</v>
      </c>
      <c r="AB15641">
        <v>0</v>
      </c>
      <c r="AC15641">
        <v>0</v>
      </c>
      <c r="AD15641">
        <v>0</v>
      </c>
    </row>
    <row r="15642" spans="1:30" hidden="1" x14ac:dyDescent="0.3">
      <c r="A15642" t="s">
        <v>46050</v>
      </c>
      <c r="B15642" t="s">
        <v>46054</v>
      </c>
      <c r="C15642" t="s">
        <v>32</v>
      </c>
      <c r="E15642" s="1">
        <v>38904</v>
      </c>
      <c r="F15642">
        <v>285000</v>
      </c>
      <c r="G15642" t="s">
        <v>46050</v>
      </c>
      <c r="H15642" t="s">
        <v>46052</v>
      </c>
      <c r="I15642" t="s">
        <v>46053</v>
      </c>
      <c r="J15642" t="s">
        <v>41765</v>
      </c>
      <c r="K15642" t="s">
        <v>109</v>
      </c>
      <c r="L15642" t="s">
        <v>53</v>
      </c>
      <c r="M15642" t="s">
        <v>1039</v>
      </c>
      <c r="N15642" t="s">
        <v>1040</v>
      </c>
      <c r="O15642" t="s">
        <v>1040</v>
      </c>
      <c r="Q15642" t="s">
        <v>53</v>
      </c>
      <c r="R15642" t="s">
        <v>56</v>
      </c>
      <c r="S15642" t="s">
        <v>41</v>
      </c>
      <c r="T15642" t="s">
        <v>41765</v>
      </c>
      <c r="U15642" t="s">
        <v>41765</v>
      </c>
      <c r="V15642">
        <v>0</v>
      </c>
      <c r="W15642">
        <v>0</v>
      </c>
      <c r="X15642">
        <v>1</v>
      </c>
      <c r="Y15642">
        <v>0</v>
      </c>
      <c r="Z15642">
        <v>0</v>
      </c>
      <c r="AA15642">
        <v>0</v>
      </c>
      <c r="AB15642">
        <v>0</v>
      </c>
      <c r="AC15642">
        <v>0</v>
      </c>
      <c r="AD15642">
        <v>0</v>
      </c>
    </row>
    <row r="15643" spans="1:30" hidden="1" x14ac:dyDescent="0.3">
      <c r="A15643" t="s">
        <v>46055</v>
      </c>
      <c r="B15643" t="s">
        <v>46056</v>
      </c>
      <c r="C15643" t="s">
        <v>32</v>
      </c>
      <c r="E15643" t="s">
        <v>10186</v>
      </c>
      <c r="F15643">
        <v>2500000</v>
      </c>
      <c r="G15643" t="s">
        <v>46055</v>
      </c>
      <c r="H15643" t="s">
        <v>46057</v>
      </c>
      <c r="I15643" t="s">
        <v>46058</v>
      </c>
      <c r="J15643" t="s">
        <v>41765</v>
      </c>
      <c r="K15643" t="s">
        <v>37</v>
      </c>
      <c r="L15643" t="s">
        <v>53</v>
      </c>
      <c r="M15643" t="s">
        <v>62</v>
      </c>
      <c r="N15643" t="s">
        <v>63</v>
      </c>
      <c r="O15643" t="s">
        <v>63</v>
      </c>
      <c r="Q15643" t="s">
        <v>53</v>
      </c>
      <c r="R15643" t="s">
        <v>56</v>
      </c>
      <c r="S15643" t="s">
        <v>41</v>
      </c>
      <c r="T15643" t="s">
        <v>41765</v>
      </c>
      <c r="U15643" t="s">
        <v>41765</v>
      </c>
      <c r="V15643">
        <v>0</v>
      </c>
      <c r="W15643">
        <v>0</v>
      </c>
      <c r="X15643">
        <v>1</v>
      </c>
      <c r="Y15643">
        <v>0</v>
      </c>
      <c r="Z15643">
        <v>0</v>
      </c>
      <c r="AA15643">
        <v>0</v>
      </c>
      <c r="AB15643">
        <v>0</v>
      </c>
      <c r="AC15643">
        <v>0</v>
      </c>
      <c r="AD15643">
        <v>0</v>
      </c>
    </row>
    <row r="15644" spans="1:30" hidden="1" x14ac:dyDescent="0.3">
      <c r="A15644" t="s">
        <v>46059</v>
      </c>
      <c r="B15644" t="s">
        <v>46060</v>
      </c>
      <c r="C15644" t="s">
        <v>32</v>
      </c>
      <c r="E15644" s="1">
        <v>42013</v>
      </c>
      <c r="F15644">
        <v>650000</v>
      </c>
      <c r="G15644" t="s">
        <v>46059</v>
      </c>
      <c r="H15644" t="s">
        <v>46061</v>
      </c>
      <c r="I15644" t="s">
        <v>46062</v>
      </c>
      <c r="J15644" t="s">
        <v>41778</v>
      </c>
      <c r="K15644" t="s">
        <v>37</v>
      </c>
      <c r="L15644" t="s">
        <v>53</v>
      </c>
      <c r="M15644" t="s">
        <v>679</v>
      </c>
      <c r="N15644" t="s">
        <v>6538</v>
      </c>
      <c r="O15644" t="s">
        <v>6539</v>
      </c>
      <c r="P15644" s="1">
        <v>32874</v>
      </c>
      <c r="Q15644" t="s">
        <v>53</v>
      </c>
      <c r="R15644" t="s">
        <v>56</v>
      </c>
      <c r="S15644" t="s">
        <v>41</v>
      </c>
      <c r="T15644" t="s">
        <v>41765</v>
      </c>
      <c r="U15644" t="s">
        <v>41765</v>
      </c>
      <c r="V15644">
        <v>0</v>
      </c>
      <c r="W15644">
        <v>0</v>
      </c>
      <c r="X15644">
        <v>1</v>
      </c>
      <c r="Y15644">
        <v>0</v>
      </c>
      <c r="Z15644">
        <v>0</v>
      </c>
      <c r="AA15644">
        <v>0</v>
      </c>
      <c r="AB15644">
        <v>0</v>
      </c>
      <c r="AC15644">
        <v>0</v>
      </c>
      <c r="AD15644">
        <v>0</v>
      </c>
    </row>
    <row r="15645" spans="1:30" hidden="1" x14ac:dyDescent="0.3">
      <c r="A15645" t="s">
        <v>46059</v>
      </c>
      <c r="B15645" t="s">
        <v>46063</v>
      </c>
      <c r="C15645" t="s">
        <v>32</v>
      </c>
      <c r="E15645" t="s">
        <v>9428</v>
      </c>
      <c r="F15645">
        <v>1725000</v>
      </c>
      <c r="G15645" t="s">
        <v>46059</v>
      </c>
      <c r="H15645" t="s">
        <v>46061</v>
      </c>
      <c r="I15645" t="s">
        <v>46062</v>
      </c>
      <c r="J15645" t="s">
        <v>41778</v>
      </c>
      <c r="K15645" t="s">
        <v>37</v>
      </c>
      <c r="L15645" t="s">
        <v>53</v>
      </c>
      <c r="M15645" t="s">
        <v>679</v>
      </c>
      <c r="N15645" t="s">
        <v>6538</v>
      </c>
      <c r="O15645" t="s">
        <v>6539</v>
      </c>
      <c r="P15645" s="1">
        <v>32874</v>
      </c>
      <c r="Q15645" t="s">
        <v>53</v>
      </c>
      <c r="R15645" t="s">
        <v>56</v>
      </c>
      <c r="S15645" t="s">
        <v>41</v>
      </c>
      <c r="T15645" t="s">
        <v>41765</v>
      </c>
      <c r="U15645" t="s">
        <v>41765</v>
      </c>
      <c r="V15645">
        <v>0</v>
      </c>
      <c r="W15645">
        <v>0</v>
      </c>
      <c r="X15645">
        <v>1</v>
      </c>
      <c r="Y15645">
        <v>0</v>
      </c>
      <c r="Z15645">
        <v>0</v>
      </c>
      <c r="AA15645">
        <v>0</v>
      </c>
      <c r="AB15645">
        <v>0</v>
      </c>
      <c r="AC15645">
        <v>0</v>
      </c>
      <c r="AD15645">
        <v>0</v>
      </c>
    </row>
    <row r="15646" spans="1:30" hidden="1" x14ac:dyDescent="0.3">
      <c r="A15646" t="s">
        <v>46064</v>
      </c>
      <c r="B15646" t="s">
        <v>46065</v>
      </c>
      <c r="C15646" t="s">
        <v>32</v>
      </c>
      <c r="E15646" t="s">
        <v>1722</v>
      </c>
      <c r="F15646">
        <v>271000</v>
      </c>
      <c r="G15646" t="s">
        <v>46064</v>
      </c>
      <c r="H15646" t="s">
        <v>46066</v>
      </c>
      <c r="I15646" t="s">
        <v>46067</v>
      </c>
      <c r="J15646" t="s">
        <v>41765</v>
      </c>
      <c r="K15646" t="s">
        <v>37</v>
      </c>
      <c r="L15646" t="s">
        <v>53</v>
      </c>
      <c r="M15646" t="s">
        <v>2261</v>
      </c>
      <c r="N15646" t="s">
        <v>1469</v>
      </c>
      <c r="O15646" t="s">
        <v>1469</v>
      </c>
      <c r="P15646" s="1">
        <v>39083</v>
      </c>
      <c r="Q15646" t="s">
        <v>53</v>
      </c>
      <c r="R15646" t="s">
        <v>56</v>
      </c>
      <c r="S15646" t="s">
        <v>41</v>
      </c>
      <c r="T15646" t="s">
        <v>41765</v>
      </c>
      <c r="U15646" t="s">
        <v>41765</v>
      </c>
      <c r="V15646">
        <v>0</v>
      </c>
      <c r="W15646">
        <v>0</v>
      </c>
      <c r="X15646">
        <v>1</v>
      </c>
      <c r="Y15646">
        <v>0</v>
      </c>
      <c r="Z15646">
        <v>0</v>
      </c>
      <c r="AA15646">
        <v>0</v>
      </c>
      <c r="AB15646">
        <v>0</v>
      </c>
      <c r="AC15646">
        <v>0</v>
      </c>
      <c r="AD15646">
        <v>0</v>
      </c>
    </row>
    <row r="15647" spans="1:30" hidden="1" x14ac:dyDescent="0.3">
      <c r="A15647" t="s">
        <v>46064</v>
      </c>
      <c r="B15647" t="s">
        <v>46068</v>
      </c>
      <c r="C15647" t="s">
        <v>32</v>
      </c>
      <c r="E15647" t="s">
        <v>1901</v>
      </c>
      <c r="F15647">
        <v>3702210</v>
      </c>
      <c r="G15647" t="s">
        <v>46064</v>
      </c>
      <c r="H15647" t="s">
        <v>46066</v>
      </c>
      <c r="I15647" t="s">
        <v>46067</v>
      </c>
      <c r="J15647" t="s">
        <v>41765</v>
      </c>
      <c r="K15647" t="s">
        <v>37</v>
      </c>
      <c r="L15647" t="s">
        <v>53</v>
      </c>
      <c r="M15647" t="s">
        <v>2261</v>
      </c>
      <c r="N15647" t="s">
        <v>1469</v>
      </c>
      <c r="O15647" t="s">
        <v>1469</v>
      </c>
      <c r="P15647" s="1">
        <v>39083</v>
      </c>
      <c r="Q15647" t="s">
        <v>53</v>
      </c>
      <c r="R15647" t="s">
        <v>56</v>
      </c>
      <c r="S15647" t="s">
        <v>41</v>
      </c>
      <c r="T15647" t="s">
        <v>41765</v>
      </c>
      <c r="U15647" t="s">
        <v>41765</v>
      </c>
      <c r="V15647">
        <v>0</v>
      </c>
      <c r="W15647">
        <v>0</v>
      </c>
      <c r="X15647">
        <v>1</v>
      </c>
      <c r="Y15647">
        <v>0</v>
      </c>
      <c r="Z15647">
        <v>0</v>
      </c>
      <c r="AA15647">
        <v>0</v>
      </c>
      <c r="AB15647">
        <v>0</v>
      </c>
      <c r="AC15647">
        <v>0</v>
      </c>
      <c r="AD15647">
        <v>0</v>
      </c>
    </row>
    <row r="15648" spans="1:30" hidden="1" x14ac:dyDescent="0.3">
      <c r="A15648" t="s">
        <v>46069</v>
      </c>
      <c r="B15648" t="s">
        <v>46070</v>
      </c>
      <c r="C15648" t="s">
        <v>32</v>
      </c>
      <c r="E15648" s="1">
        <v>42097</v>
      </c>
      <c r="F15648">
        <v>454684</v>
      </c>
      <c r="G15648" t="s">
        <v>46069</v>
      </c>
      <c r="H15648" t="s">
        <v>46071</v>
      </c>
      <c r="I15648" t="s">
        <v>46072</v>
      </c>
      <c r="J15648" t="s">
        <v>41765</v>
      </c>
      <c r="K15648" t="s">
        <v>37</v>
      </c>
      <c r="L15648" t="s">
        <v>53</v>
      </c>
      <c r="M15648" t="s">
        <v>54</v>
      </c>
      <c r="N15648" t="s">
        <v>2394</v>
      </c>
      <c r="O15648" t="s">
        <v>4955</v>
      </c>
      <c r="P15648" s="1">
        <v>37987</v>
      </c>
      <c r="Q15648" t="s">
        <v>53</v>
      </c>
      <c r="R15648" t="s">
        <v>56</v>
      </c>
      <c r="S15648" t="s">
        <v>41</v>
      </c>
      <c r="T15648" t="s">
        <v>41765</v>
      </c>
      <c r="U15648" t="s">
        <v>41765</v>
      </c>
      <c r="V15648">
        <v>0</v>
      </c>
      <c r="W15648">
        <v>0</v>
      </c>
      <c r="X15648">
        <v>1</v>
      </c>
      <c r="Y15648">
        <v>0</v>
      </c>
      <c r="Z15648">
        <v>0</v>
      </c>
      <c r="AA15648">
        <v>0</v>
      </c>
      <c r="AB15648">
        <v>0</v>
      </c>
      <c r="AC15648">
        <v>0</v>
      </c>
      <c r="AD15648">
        <v>0</v>
      </c>
    </row>
    <row r="15649" spans="1:30" hidden="1" x14ac:dyDescent="0.3">
      <c r="A15649" t="s">
        <v>46069</v>
      </c>
      <c r="B15649" t="s">
        <v>46073</v>
      </c>
      <c r="C15649" t="s">
        <v>32</v>
      </c>
      <c r="E15649" s="1">
        <v>41436</v>
      </c>
      <c r="F15649">
        <v>3020000</v>
      </c>
      <c r="G15649" t="s">
        <v>46069</v>
      </c>
      <c r="H15649" t="s">
        <v>46071</v>
      </c>
      <c r="I15649" t="s">
        <v>46072</v>
      </c>
      <c r="J15649" t="s">
        <v>41765</v>
      </c>
      <c r="K15649" t="s">
        <v>37</v>
      </c>
      <c r="L15649" t="s">
        <v>53</v>
      </c>
      <c r="M15649" t="s">
        <v>54</v>
      </c>
      <c r="N15649" t="s">
        <v>2394</v>
      </c>
      <c r="O15649" t="s">
        <v>4955</v>
      </c>
      <c r="P15649" s="1">
        <v>37987</v>
      </c>
      <c r="Q15649" t="s">
        <v>53</v>
      </c>
      <c r="R15649" t="s">
        <v>56</v>
      </c>
      <c r="S15649" t="s">
        <v>41</v>
      </c>
      <c r="T15649" t="s">
        <v>41765</v>
      </c>
      <c r="U15649" t="s">
        <v>41765</v>
      </c>
      <c r="V15649">
        <v>0</v>
      </c>
      <c r="W15649">
        <v>0</v>
      </c>
      <c r="X15649">
        <v>1</v>
      </c>
      <c r="Y15649">
        <v>0</v>
      </c>
      <c r="Z15649">
        <v>0</v>
      </c>
      <c r="AA15649">
        <v>0</v>
      </c>
      <c r="AB15649">
        <v>0</v>
      </c>
      <c r="AC15649">
        <v>0</v>
      </c>
      <c r="AD15649">
        <v>0</v>
      </c>
    </row>
    <row r="15650" spans="1:30" hidden="1" x14ac:dyDescent="0.3">
      <c r="A15650" t="s">
        <v>46069</v>
      </c>
      <c r="B15650" t="s">
        <v>46074</v>
      </c>
      <c r="C15650" t="s">
        <v>32</v>
      </c>
      <c r="E15650" t="s">
        <v>6896</v>
      </c>
      <c r="F15650">
        <v>1000000</v>
      </c>
      <c r="G15650" t="s">
        <v>46069</v>
      </c>
      <c r="H15650" t="s">
        <v>46071</v>
      </c>
      <c r="I15650" t="s">
        <v>46072</v>
      </c>
      <c r="J15650" t="s">
        <v>41765</v>
      </c>
      <c r="K15650" t="s">
        <v>37</v>
      </c>
      <c r="L15650" t="s">
        <v>53</v>
      </c>
      <c r="M15650" t="s">
        <v>54</v>
      </c>
      <c r="N15650" t="s">
        <v>2394</v>
      </c>
      <c r="O15650" t="s">
        <v>4955</v>
      </c>
      <c r="P15650" s="1">
        <v>37987</v>
      </c>
      <c r="Q15650" t="s">
        <v>53</v>
      </c>
      <c r="R15650" t="s">
        <v>56</v>
      </c>
      <c r="S15650" t="s">
        <v>41</v>
      </c>
      <c r="T15650" t="s">
        <v>41765</v>
      </c>
      <c r="U15650" t="s">
        <v>41765</v>
      </c>
      <c r="V15650">
        <v>0</v>
      </c>
      <c r="W15650">
        <v>0</v>
      </c>
      <c r="X15650">
        <v>1</v>
      </c>
      <c r="Y15650">
        <v>0</v>
      </c>
      <c r="Z15650">
        <v>0</v>
      </c>
      <c r="AA15650">
        <v>0</v>
      </c>
      <c r="AB15650">
        <v>0</v>
      </c>
      <c r="AC15650">
        <v>0</v>
      </c>
      <c r="AD15650">
        <v>0</v>
      </c>
    </row>
    <row r="15651" spans="1:30" hidden="1" x14ac:dyDescent="0.3">
      <c r="A15651" t="s">
        <v>46075</v>
      </c>
      <c r="B15651" t="s">
        <v>46076</v>
      </c>
      <c r="C15651" t="s">
        <v>32</v>
      </c>
      <c r="D15651" t="s">
        <v>50</v>
      </c>
      <c r="E15651" t="s">
        <v>3257</v>
      </c>
      <c r="F15651">
        <v>7500000</v>
      </c>
      <c r="G15651" t="s">
        <v>46075</v>
      </c>
      <c r="H15651" t="s">
        <v>46077</v>
      </c>
      <c r="I15651" t="s">
        <v>46078</v>
      </c>
      <c r="J15651" t="s">
        <v>41765</v>
      </c>
      <c r="K15651" t="s">
        <v>37</v>
      </c>
      <c r="L15651" t="s">
        <v>53</v>
      </c>
      <c r="M15651" t="s">
        <v>54</v>
      </c>
      <c r="N15651" t="s">
        <v>939</v>
      </c>
      <c r="O15651" t="s">
        <v>939</v>
      </c>
      <c r="P15651" s="1">
        <v>40179</v>
      </c>
      <c r="Q15651" t="s">
        <v>53</v>
      </c>
      <c r="R15651" t="s">
        <v>56</v>
      </c>
      <c r="S15651" t="s">
        <v>41</v>
      </c>
      <c r="T15651" t="s">
        <v>41765</v>
      </c>
      <c r="U15651" t="s">
        <v>41765</v>
      </c>
      <c r="V15651">
        <v>0</v>
      </c>
      <c r="W15651">
        <v>0</v>
      </c>
      <c r="X15651">
        <v>1</v>
      </c>
      <c r="Y15651">
        <v>0</v>
      </c>
      <c r="Z15651">
        <v>0</v>
      </c>
      <c r="AA15651">
        <v>0</v>
      </c>
      <c r="AB15651">
        <v>0</v>
      </c>
      <c r="AC15651">
        <v>0</v>
      </c>
      <c r="AD15651">
        <v>0</v>
      </c>
    </row>
    <row r="15652" spans="1:30" hidden="1" x14ac:dyDescent="0.3">
      <c r="A15652" t="s">
        <v>46079</v>
      </c>
      <c r="B15652" t="s">
        <v>46080</v>
      </c>
      <c r="C15652" t="s">
        <v>32</v>
      </c>
      <c r="E15652" t="s">
        <v>6854</v>
      </c>
      <c r="F15652">
        <v>4000000</v>
      </c>
      <c r="G15652" t="s">
        <v>46079</v>
      </c>
      <c r="H15652" t="s">
        <v>46081</v>
      </c>
      <c r="J15652" t="s">
        <v>41765</v>
      </c>
      <c r="K15652" t="s">
        <v>37</v>
      </c>
      <c r="L15652" t="s">
        <v>53</v>
      </c>
      <c r="M15652" t="s">
        <v>732</v>
      </c>
      <c r="N15652" t="s">
        <v>733</v>
      </c>
      <c r="O15652" t="s">
        <v>733</v>
      </c>
      <c r="Q15652" t="s">
        <v>53</v>
      </c>
      <c r="R15652" t="s">
        <v>56</v>
      </c>
      <c r="S15652" t="s">
        <v>41</v>
      </c>
      <c r="T15652" t="s">
        <v>41765</v>
      </c>
      <c r="U15652" t="s">
        <v>41765</v>
      </c>
      <c r="V15652">
        <v>0</v>
      </c>
      <c r="W15652">
        <v>0</v>
      </c>
      <c r="X15652">
        <v>1</v>
      </c>
      <c r="Y15652">
        <v>0</v>
      </c>
      <c r="Z15652">
        <v>0</v>
      </c>
      <c r="AA15652">
        <v>0</v>
      </c>
      <c r="AB15652">
        <v>0</v>
      </c>
      <c r="AC15652">
        <v>0</v>
      </c>
      <c r="AD15652">
        <v>0</v>
      </c>
    </row>
    <row r="15653" spans="1:30" hidden="1" x14ac:dyDescent="0.3">
      <c r="A15653" t="s">
        <v>46082</v>
      </c>
      <c r="B15653" t="s">
        <v>46083</v>
      </c>
      <c r="C15653" t="s">
        <v>32</v>
      </c>
      <c r="E15653" t="s">
        <v>5002</v>
      </c>
      <c r="F15653">
        <v>1526000</v>
      </c>
      <c r="G15653" t="s">
        <v>46082</v>
      </c>
      <c r="H15653" t="s">
        <v>46084</v>
      </c>
      <c r="I15653" t="s">
        <v>46085</v>
      </c>
      <c r="J15653" t="s">
        <v>41765</v>
      </c>
      <c r="K15653" t="s">
        <v>109</v>
      </c>
      <c r="L15653" t="s">
        <v>53</v>
      </c>
      <c r="M15653" t="s">
        <v>717</v>
      </c>
      <c r="N15653" t="s">
        <v>1531</v>
      </c>
      <c r="O15653" t="s">
        <v>4858</v>
      </c>
      <c r="Q15653" t="s">
        <v>53</v>
      </c>
      <c r="R15653" t="s">
        <v>56</v>
      </c>
      <c r="S15653" t="s">
        <v>41</v>
      </c>
      <c r="T15653" t="s">
        <v>41765</v>
      </c>
      <c r="U15653" t="s">
        <v>41765</v>
      </c>
      <c r="V15653">
        <v>0</v>
      </c>
      <c r="W15653">
        <v>0</v>
      </c>
      <c r="X15653">
        <v>1</v>
      </c>
      <c r="Y15653">
        <v>0</v>
      </c>
      <c r="Z15653">
        <v>0</v>
      </c>
      <c r="AA15653">
        <v>0</v>
      </c>
      <c r="AB15653">
        <v>0</v>
      </c>
      <c r="AC15653">
        <v>0</v>
      </c>
      <c r="AD15653">
        <v>0</v>
      </c>
    </row>
    <row r="15654" spans="1:30" hidden="1" x14ac:dyDescent="0.3">
      <c r="A15654" t="s">
        <v>46086</v>
      </c>
      <c r="B15654" t="s">
        <v>46087</v>
      </c>
      <c r="C15654" t="s">
        <v>32</v>
      </c>
      <c r="E15654" s="1">
        <v>40094</v>
      </c>
      <c r="F15654">
        <v>2100000</v>
      </c>
      <c r="G15654" t="s">
        <v>46086</v>
      </c>
      <c r="H15654" t="s">
        <v>46088</v>
      </c>
      <c r="I15654" t="s">
        <v>46089</v>
      </c>
      <c r="J15654" t="s">
        <v>41765</v>
      </c>
      <c r="K15654" t="s">
        <v>37</v>
      </c>
      <c r="L15654" t="s">
        <v>53</v>
      </c>
      <c r="M15654" t="s">
        <v>2802</v>
      </c>
      <c r="N15654" t="s">
        <v>8467</v>
      </c>
      <c r="O15654" t="s">
        <v>7467</v>
      </c>
      <c r="Q15654" t="s">
        <v>53</v>
      </c>
      <c r="R15654" t="s">
        <v>56</v>
      </c>
      <c r="S15654" t="s">
        <v>41</v>
      </c>
      <c r="T15654" t="s">
        <v>41765</v>
      </c>
      <c r="U15654" t="s">
        <v>41765</v>
      </c>
      <c r="V15654">
        <v>0</v>
      </c>
      <c r="W15654">
        <v>0</v>
      </c>
      <c r="X15654">
        <v>1</v>
      </c>
      <c r="Y15654">
        <v>0</v>
      </c>
      <c r="Z15654">
        <v>0</v>
      </c>
      <c r="AA15654">
        <v>0</v>
      </c>
      <c r="AB15654">
        <v>0</v>
      </c>
      <c r="AC15654">
        <v>0</v>
      </c>
      <c r="AD15654">
        <v>0</v>
      </c>
    </row>
    <row r="15655" spans="1:30" hidden="1" x14ac:dyDescent="0.3">
      <c r="A15655" t="s">
        <v>46086</v>
      </c>
      <c r="B15655" t="s">
        <v>46090</v>
      </c>
      <c r="C15655" t="s">
        <v>32</v>
      </c>
      <c r="D15655" t="s">
        <v>33</v>
      </c>
      <c r="E15655" t="s">
        <v>13051</v>
      </c>
      <c r="F15655">
        <v>2500000</v>
      </c>
      <c r="G15655" t="s">
        <v>46086</v>
      </c>
      <c r="H15655" t="s">
        <v>46088</v>
      </c>
      <c r="I15655" t="s">
        <v>46089</v>
      </c>
      <c r="J15655" t="s">
        <v>41765</v>
      </c>
      <c r="K15655" t="s">
        <v>37</v>
      </c>
      <c r="L15655" t="s">
        <v>53</v>
      </c>
      <c r="M15655" t="s">
        <v>2802</v>
      </c>
      <c r="N15655" t="s">
        <v>8467</v>
      </c>
      <c r="O15655" t="s">
        <v>7467</v>
      </c>
      <c r="Q15655" t="s">
        <v>53</v>
      </c>
      <c r="R15655" t="s">
        <v>56</v>
      </c>
      <c r="S15655" t="s">
        <v>41</v>
      </c>
      <c r="T15655" t="s">
        <v>41765</v>
      </c>
      <c r="U15655" t="s">
        <v>41765</v>
      </c>
      <c r="V15655">
        <v>0</v>
      </c>
      <c r="W15655">
        <v>0</v>
      </c>
      <c r="X15655">
        <v>1</v>
      </c>
      <c r="Y15655">
        <v>0</v>
      </c>
      <c r="Z15655">
        <v>0</v>
      </c>
      <c r="AA15655">
        <v>0</v>
      </c>
      <c r="AB15655">
        <v>0</v>
      </c>
      <c r="AC15655">
        <v>0</v>
      </c>
      <c r="AD15655">
        <v>0</v>
      </c>
    </row>
    <row r="15656" spans="1:30" hidden="1" x14ac:dyDescent="0.3">
      <c r="A15656" t="s">
        <v>46091</v>
      </c>
      <c r="B15656" t="s">
        <v>46092</v>
      </c>
      <c r="C15656" t="s">
        <v>32</v>
      </c>
      <c r="E15656" s="1">
        <v>41496</v>
      </c>
      <c r="F15656">
        <v>18500000</v>
      </c>
      <c r="G15656" t="s">
        <v>46091</v>
      </c>
      <c r="H15656" t="s">
        <v>46093</v>
      </c>
      <c r="I15656" t="s">
        <v>46094</v>
      </c>
      <c r="J15656" t="s">
        <v>41765</v>
      </c>
      <c r="K15656" t="s">
        <v>37</v>
      </c>
      <c r="L15656" t="s">
        <v>53</v>
      </c>
      <c r="M15656" t="s">
        <v>73</v>
      </c>
      <c r="N15656" t="s">
        <v>74</v>
      </c>
      <c r="O15656" t="s">
        <v>1423</v>
      </c>
      <c r="P15656" s="1">
        <v>37987</v>
      </c>
      <c r="Q15656" t="s">
        <v>53</v>
      </c>
      <c r="R15656" t="s">
        <v>56</v>
      </c>
      <c r="S15656" t="s">
        <v>41</v>
      </c>
      <c r="T15656" t="s">
        <v>41765</v>
      </c>
      <c r="U15656" t="s">
        <v>41765</v>
      </c>
      <c r="V15656">
        <v>0</v>
      </c>
      <c r="W15656">
        <v>0</v>
      </c>
      <c r="X15656">
        <v>1</v>
      </c>
      <c r="Y15656">
        <v>0</v>
      </c>
      <c r="Z15656">
        <v>0</v>
      </c>
      <c r="AA15656">
        <v>0</v>
      </c>
      <c r="AB15656">
        <v>0</v>
      </c>
      <c r="AC15656">
        <v>0</v>
      </c>
      <c r="AD15656">
        <v>0</v>
      </c>
    </row>
    <row r="15657" spans="1:30" hidden="1" x14ac:dyDescent="0.3">
      <c r="A15657" t="s">
        <v>46091</v>
      </c>
      <c r="B15657" t="s">
        <v>46095</v>
      </c>
      <c r="C15657" t="s">
        <v>32</v>
      </c>
      <c r="D15657" t="s">
        <v>50</v>
      </c>
      <c r="E15657" s="1">
        <v>39823</v>
      </c>
      <c r="F15657">
        <v>6500000</v>
      </c>
      <c r="G15657" t="s">
        <v>46091</v>
      </c>
      <c r="H15657" t="s">
        <v>46093</v>
      </c>
      <c r="I15657" t="s">
        <v>46094</v>
      </c>
      <c r="J15657" t="s">
        <v>41765</v>
      </c>
      <c r="K15657" t="s">
        <v>37</v>
      </c>
      <c r="L15657" t="s">
        <v>53</v>
      </c>
      <c r="M15657" t="s">
        <v>73</v>
      </c>
      <c r="N15657" t="s">
        <v>74</v>
      </c>
      <c r="O15657" t="s">
        <v>1423</v>
      </c>
      <c r="P15657" s="1">
        <v>37987</v>
      </c>
      <c r="Q15657" t="s">
        <v>53</v>
      </c>
      <c r="R15657" t="s">
        <v>56</v>
      </c>
      <c r="S15657" t="s">
        <v>41</v>
      </c>
      <c r="T15657" t="s">
        <v>41765</v>
      </c>
      <c r="U15657" t="s">
        <v>41765</v>
      </c>
      <c r="V15657">
        <v>0</v>
      </c>
      <c r="W15657">
        <v>0</v>
      </c>
      <c r="X15657">
        <v>1</v>
      </c>
      <c r="Y15657">
        <v>0</v>
      </c>
      <c r="Z15657">
        <v>0</v>
      </c>
      <c r="AA15657">
        <v>0</v>
      </c>
      <c r="AB15657">
        <v>0</v>
      </c>
      <c r="AC15657">
        <v>0</v>
      </c>
      <c r="AD15657">
        <v>0</v>
      </c>
    </row>
    <row r="15658" spans="1:30" hidden="1" x14ac:dyDescent="0.3">
      <c r="A15658" t="s">
        <v>46091</v>
      </c>
      <c r="B15658" t="s">
        <v>46096</v>
      </c>
      <c r="C15658" t="s">
        <v>32</v>
      </c>
      <c r="E15658" t="s">
        <v>2302</v>
      </c>
      <c r="F15658">
        <v>5220000</v>
      </c>
      <c r="G15658" t="s">
        <v>46091</v>
      </c>
      <c r="H15658" t="s">
        <v>46093</v>
      </c>
      <c r="I15658" t="s">
        <v>46094</v>
      </c>
      <c r="J15658" t="s">
        <v>41765</v>
      </c>
      <c r="K15658" t="s">
        <v>37</v>
      </c>
      <c r="L15658" t="s">
        <v>53</v>
      </c>
      <c r="M15658" t="s">
        <v>73</v>
      </c>
      <c r="N15658" t="s">
        <v>74</v>
      </c>
      <c r="O15658" t="s">
        <v>1423</v>
      </c>
      <c r="P15658" s="1">
        <v>37987</v>
      </c>
      <c r="Q15658" t="s">
        <v>53</v>
      </c>
      <c r="R15658" t="s">
        <v>56</v>
      </c>
      <c r="S15658" t="s">
        <v>41</v>
      </c>
      <c r="T15658" t="s">
        <v>41765</v>
      </c>
      <c r="U15658" t="s">
        <v>41765</v>
      </c>
      <c r="V15658">
        <v>0</v>
      </c>
      <c r="W15658">
        <v>0</v>
      </c>
      <c r="X15658">
        <v>1</v>
      </c>
      <c r="Y15658">
        <v>0</v>
      </c>
      <c r="Z15658">
        <v>0</v>
      </c>
      <c r="AA15658">
        <v>0</v>
      </c>
      <c r="AB15658">
        <v>0</v>
      </c>
      <c r="AC15658">
        <v>0</v>
      </c>
      <c r="AD15658">
        <v>0</v>
      </c>
    </row>
    <row r="15659" spans="1:30" hidden="1" x14ac:dyDescent="0.3">
      <c r="A15659" t="s">
        <v>46091</v>
      </c>
      <c r="B15659" t="s">
        <v>46097</v>
      </c>
      <c r="C15659" t="s">
        <v>32</v>
      </c>
      <c r="E15659" t="s">
        <v>13461</v>
      </c>
      <c r="F15659">
        <v>20000000</v>
      </c>
      <c r="G15659" t="s">
        <v>46091</v>
      </c>
      <c r="H15659" t="s">
        <v>46093</v>
      </c>
      <c r="I15659" t="s">
        <v>46094</v>
      </c>
      <c r="J15659" t="s">
        <v>41765</v>
      </c>
      <c r="K15659" t="s">
        <v>37</v>
      </c>
      <c r="L15659" t="s">
        <v>53</v>
      </c>
      <c r="M15659" t="s">
        <v>73</v>
      </c>
      <c r="N15659" t="s">
        <v>74</v>
      </c>
      <c r="O15659" t="s">
        <v>1423</v>
      </c>
      <c r="P15659" s="1">
        <v>37987</v>
      </c>
      <c r="Q15659" t="s">
        <v>53</v>
      </c>
      <c r="R15659" t="s">
        <v>56</v>
      </c>
      <c r="S15659" t="s">
        <v>41</v>
      </c>
      <c r="T15659" t="s">
        <v>41765</v>
      </c>
      <c r="U15659" t="s">
        <v>41765</v>
      </c>
      <c r="V15659">
        <v>0</v>
      </c>
      <c r="W15659">
        <v>0</v>
      </c>
      <c r="X15659">
        <v>1</v>
      </c>
      <c r="Y15659">
        <v>0</v>
      </c>
      <c r="Z15659">
        <v>0</v>
      </c>
      <c r="AA15659">
        <v>0</v>
      </c>
      <c r="AB15659">
        <v>0</v>
      </c>
      <c r="AC15659">
        <v>0</v>
      </c>
      <c r="AD15659">
        <v>0</v>
      </c>
    </row>
    <row r="15660" spans="1:30" hidden="1" x14ac:dyDescent="0.3">
      <c r="A15660" t="s">
        <v>46091</v>
      </c>
      <c r="B15660" t="s">
        <v>46098</v>
      </c>
      <c r="C15660" t="s">
        <v>32</v>
      </c>
      <c r="E15660" t="s">
        <v>2553</v>
      </c>
      <c r="F15660">
        <v>18752466</v>
      </c>
      <c r="G15660" t="s">
        <v>46091</v>
      </c>
      <c r="H15660" t="s">
        <v>46093</v>
      </c>
      <c r="I15660" t="s">
        <v>46094</v>
      </c>
      <c r="J15660" t="s">
        <v>41765</v>
      </c>
      <c r="K15660" t="s">
        <v>37</v>
      </c>
      <c r="L15660" t="s">
        <v>53</v>
      </c>
      <c r="M15660" t="s">
        <v>73</v>
      </c>
      <c r="N15660" t="s">
        <v>74</v>
      </c>
      <c r="O15660" t="s">
        <v>1423</v>
      </c>
      <c r="P15660" s="1">
        <v>37987</v>
      </c>
      <c r="Q15660" t="s">
        <v>53</v>
      </c>
      <c r="R15660" t="s">
        <v>56</v>
      </c>
      <c r="S15660" t="s">
        <v>41</v>
      </c>
      <c r="T15660" t="s">
        <v>41765</v>
      </c>
      <c r="U15660" t="s">
        <v>41765</v>
      </c>
      <c r="V15660">
        <v>0</v>
      </c>
      <c r="W15660">
        <v>0</v>
      </c>
      <c r="X15660">
        <v>1</v>
      </c>
      <c r="Y15660">
        <v>0</v>
      </c>
      <c r="Z15660">
        <v>0</v>
      </c>
      <c r="AA15660">
        <v>0</v>
      </c>
      <c r="AB15660">
        <v>0</v>
      </c>
      <c r="AC15660">
        <v>0</v>
      </c>
      <c r="AD15660">
        <v>0</v>
      </c>
    </row>
    <row r="15661" spans="1:30" hidden="1" x14ac:dyDescent="0.3">
      <c r="A15661" t="s">
        <v>46099</v>
      </c>
      <c r="B15661" t="s">
        <v>46100</v>
      </c>
      <c r="C15661" t="s">
        <v>32</v>
      </c>
      <c r="E15661" t="s">
        <v>32325</v>
      </c>
      <c r="F15661">
        <v>6000000</v>
      </c>
      <c r="G15661" t="s">
        <v>46099</v>
      </c>
      <c r="H15661" t="s">
        <v>46101</v>
      </c>
      <c r="I15661" t="s">
        <v>46102</v>
      </c>
      <c r="J15661" t="s">
        <v>41765</v>
      </c>
      <c r="K15661" t="s">
        <v>168</v>
      </c>
      <c r="L15661" t="s">
        <v>53</v>
      </c>
      <c r="M15661" t="s">
        <v>150</v>
      </c>
      <c r="N15661" t="s">
        <v>151</v>
      </c>
      <c r="O15661" t="s">
        <v>911</v>
      </c>
      <c r="P15661" s="1">
        <v>36526</v>
      </c>
      <c r="Q15661" t="s">
        <v>53</v>
      </c>
      <c r="R15661" t="s">
        <v>56</v>
      </c>
      <c r="S15661" t="s">
        <v>41</v>
      </c>
      <c r="T15661" t="s">
        <v>41765</v>
      </c>
      <c r="U15661" t="s">
        <v>41765</v>
      </c>
      <c r="V15661">
        <v>0</v>
      </c>
      <c r="W15661">
        <v>0</v>
      </c>
      <c r="X15661">
        <v>1</v>
      </c>
      <c r="Y15661">
        <v>0</v>
      </c>
      <c r="Z15661">
        <v>0</v>
      </c>
      <c r="AA15661">
        <v>0</v>
      </c>
      <c r="AB15661">
        <v>0</v>
      </c>
      <c r="AC15661">
        <v>0</v>
      </c>
      <c r="AD15661">
        <v>0</v>
      </c>
    </row>
    <row r="15662" spans="1:30" hidden="1" x14ac:dyDescent="0.3">
      <c r="A15662" t="s">
        <v>46099</v>
      </c>
      <c r="B15662" t="s">
        <v>46103</v>
      </c>
      <c r="C15662" t="s">
        <v>32</v>
      </c>
      <c r="E15662" s="1">
        <v>40514</v>
      </c>
      <c r="F15662">
        <v>8000000</v>
      </c>
      <c r="G15662" t="s">
        <v>46099</v>
      </c>
      <c r="H15662" t="s">
        <v>46101</v>
      </c>
      <c r="I15662" t="s">
        <v>46102</v>
      </c>
      <c r="J15662" t="s">
        <v>41765</v>
      </c>
      <c r="K15662" t="s">
        <v>168</v>
      </c>
      <c r="L15662" t="s">
        <v>53</v>
      </c>
      <c r="M15662" t="s">
        <v>150</v>
      </c>
      <c r="N15662" t="s">
        <v>151</v>
      </c>
      <c r="O15662" t="s">
        <v>911</v>
      </c>
      <c r="P15662" s="1">
        <v>36526</v>
      </c>
      <c r="Q15662" t="s">
        <v>53</v>
      </c>
      <c r="R15662" t="s">
        <v>56</v>
      </c>
      <c r="S15662" t="s">
        <v>41</v>
      </c>
      <c r="T15662" t="s">
        <v>41765</v>
      </c>
      <c r="U15662" t="s">
        <v>41765</v>
      </c>
      <c r="V15662">
        <v>0</v>
      </c>
      <c r="W15662">
        <v>0</v>
      </c>
      <c r="X15662">
        <v>1</v>
      </c>
      <c r="Y15662">
        <v>0</v>
      </c>
      <c r="Z15662">
        <v>0</v>
      </c>
      <c r="AA15662">
        <v>0</v>
      </c>
      <c r="AB15662">
        <v>0</v>
      </c>
      <c r="AC15662">
        <v>0</v>
      </c>
      <c r="AD15662">
        <v>0</v>
      </c>
    </row>
    <row r="15663" spans="1:30" hidden="1" x14ac:dyDescent="0.3">
      <c r="A15663" t="s">
        <v>46099</v>
      </c>
      <c r="B15663" t="s">
        <v>46104</v>
      </c>
      <c r="C15663" t="s">
        <v>32</v>
      </c>
      <c r="E15663" s="1">
        <v>40797</v>
      </c>
      <c r="F15663">
        <v>8000000</v>
      </c>
      <c r="G15663" t="s">
        <v>46099</v>
      </c>
      <c r="H15663" t="s">
        <v>46101</v>
      </c>
      <c r="I15663" t="s">
        <v>46102</v>
      </c>
      <c r="J15663" t="s">
        <v>41765</v>
      </c>
      <c r="K15663" t="s">
        <v>168</v>
      </c>
      <c r="L15663" t="s">
        <v>53</v>
      </c>
      <c r="M15663" t="s">
        <v>150</v>
      </c>
      <c r="N15663" t="s">
        <v>151</v>
      </c>
      <c r="O15663" t="s">
        <v>911</v>
      </c>
      <c r="P15663" s="1">
        <v>36526</v>
      </c>
      <c r="Q15663" t="s">
        <v>53</v>
      </c>
      <c r="R15663" t="s">
        <v>56</v>
      </c>
      <c r="S15663" t="s">
        <v>41</v>
      </c>
      <c r="T15663" t="s">
        <v>41765</v>
      </c>
      <c r="U15663" t="s">
        <v>41765</v>
      </c>
      <c r="V15663">
        <v>0</v>
      </c>
      <c r="W15663">
        <v>0</v>
      </c>
      <c r="X15663">
        <v>1</v>
      </c>
      <c r="Y15663">
        <v>0</v>
      </c>
      <c r="Z15663">
        <v>0</v>
      </c>
      <c r="AA15663">
        <v>0</v>
      </c>
      <c r="AB15663">
        <v>0</v>
      </c>
      <c r="AC15663">
        <v>0</v>
      </c>
      <c r="AD15663">
        <v>0</v>
      </c>
    </row>
    <row r="15664" spans="1:30" hidden="1" x14ac:dyDescent="0.3">
      <c r="A15664" t="s">
        <v>46105</v>
      </c>
      <c r="B15664" t="s">
        <v>46106</v>
      </c>
      <c r="C15664" t="s">
        <v>32</v>
      </c>
      <c r="D15664" t="s">
        <v>394</v>
      </c>
      <c r="E15664" t="s">
        <v>11037</v>
      </c>
      <c r="F15664">
        <v>12000000</v>
      </c>
      <c r="G15664" t="s">
        <v>46105</v>
      </c>
      <c r="H15664" t="s">
        <v>46107</v>
      </c>
      <c r="I15664" t="s">
        <v>46108</v>
      </c>
      <c r="J15664" t="s">
        <v>41765</v>
      </c>
      <c r="K15664" t="s">
        <v>37</v>
      </c>
      <c r="L15664" t="s">
        <v>53</v>
      </c>
      <c r="M15664" t="s">
        <v>747</v>
      </c>
      <c r="N15664" t="s">
        <v>748</v>
      </c>
      <c r="O15664" t="s">
        <v>748</v>
      </c>
      <c r="P15664" s="1">
        <v>36892</v>
      </c>
      <c r="Q15664" t="s">
        <v>53</v>
      </c>
      <c r="R15664" t="s">
        <v>56</v>
      </c>
      <c r="S15664" t="s">
        <v>41</v>
      </c>
      <c r="T15664" t="s">
        <v>41765</v>
      </c>
      <c r="U15664" t="s">
        <v>41765</v>
      </c>
      <c r="V15664">
        <v>0</v>
      </c>
      <c r="W15664">
        <v>0</v>
      </c>
      <c r="X15664">
        <v>1</v>
      </c>
      <c r="Y15664">
        <v>0</v>
      </c>
      <c r="Z15664">
        <v>0</v>
      </c>
      <c r="AA15664">
        <v>0</v>
      </c>
      <c r="AB15664">
        <v>0</v>
      </c>
      <c r="AC15664">
        <v>0</v>
      </c>
      <c r="AD15664">
        <v>0</v>
      </c>
    </row>
    <row r="15665" spans="1:30" hidden="1" x14ac:dyDescent="0.3">
      <c r="A15665" t="s">
        <v>46105</v>
      </c>
      <c r="B15665" t="s">
        <v>46109</v>
      </c>
      <c r="C15665" t="s">
        <v>32</v>
      </c>
      <c r="D15665" t="s">
        <v>399</v>
      </c>
      <c r="E15665" t="s">
        <v>14102</v>
      </c>
      <c r="F15665">
        <v>84000000</v>
      </c>
      <c r="G15665" t="s">
        <v>46105</v>
      </c>
      <c r="H15665" t="s">
        <v>46107</v>
      </c>
      <c r="I15665" t="s">
        <v>46108</v>
      </c>
      <c r="J15665" t="s">
        <v>41765</v>
      </c>
      <c r="K15665" t="s">
        <v>37</v>
      </c>
      <c r="L15665" t="s">
        <v>53</v>
      </c>
      <c r="M15665" t="s">
        <v>747</v>
      </c>
      <c r="N15665" t="s">
        <v>748</v>
      </c>
      <c r="O15665" t="s">
        <v>748</v>
      </c>
      <c r="P15665" s="1">
        <v>36892</v>
      </c>
      <c r="Q15665" t="s">
        <v>53</v>
      </c>
      <c r="R15665" t="s">
        <v>56</v>
      </c>
      <c r="S15665" t="s">
        <v>41</v>
      </c>
      <c r="T15665" t="s">
        <v>41765</v>
      </c>
      <c r="U15665" t="s">
        <v>41765</v>
      </c>
      <c r="V15665">
        <v>0</v>
      </c>
      <c r="W15665">
        <v>0</v>
      </c>
      <c r="X15665">
        <v>1</v>
      </c>
      <c r="Y15665">
        <v>0</v>
      </c>
      <c r="Z15665">
        <v>0</v>
      </c>
      <c r="AA15665">
        <v>0</v>
      </c>
      <c r="AB15665">
        <v>0</v>
      </c>
      <c r="AC15665">
        <v>0</v>
      </c>
      <c r="AD15665">
        <v>0</v>
      </c>
    </row>
    <row r="15666" spans="1:30" hidden="1" x14ac:dyDescent="0.3">
      <c r="A15666" t="s">
        <v>46105</v>
      </c>
      <c r="B15666" t="s">
        <v>46110</v>
      </c>
      <c r="C15666" t="s">
        <v>32</v>
      </c>
      <c r="D15666" t="s">
        <v>322</v>
      </c>
      <c r="E15666" s="1">
        <v>39360</v>
      </c>
      <c r="F15666">
        <v>65000000</v>
      </c>
      <c r="G15666" t="s">
        <v>46105</v>
      </c>
      <c r="H15666" t="s">
        <v>46107</v>
      </c>
      <c r="I15666" t="s">
        <v>46108</v>
      </c>
      <c r="J15666" t="s">
        <v>41765</v>
      </c>
      <c r="K15666" t="s">
        <v>37</v>
      </c>
      <c r="L15666" t="s">
        <v>53</v>
      </c>
      <c r="M15666" t="s">
        <v>747</v>
      </c>
      <c r="N15666" t="s">
        <v>748</v>
      </c>
      <c r="O15666" t="s">
        <v>748</v>
      </c>
      <c r="P15666" s="1">
        <v>36892</v>
      </c>
      <c r="Q15666" t="s">
        <v>53</v>
      </c>
      <c r="R15666" t="s">
        <v>56</v>
      </c>
      <c r="S15666" t="s">
        <v>41</v>
      </c>
      <c r="T15666" t="s">
        <v>41765</v>
      </c>
      <c r="U15666" t="s">
        <v>41765</v>
      </c>
      <c r="V15666">
        <v>0</v>
      </c>
      <c r="W15666">
        <v>0</v>
      </c>
      <c r="X15666">
        <v>1</v>
      </c>
      <c r="Y15666">
        <v>0</v>
      </c>
      <c r="Z15666">
        <v>0</v>
      </c>
      <c r="AA15666">
        <v>0</v>
      </c>
      <c r="AB15666">
        <v>0</v>
      </c>
      <c r="AC15666">
        <v>0</v>
      </c>
      <c r="AD15666">
        <v>0</v>
      </c>
    </row>
    <row r="15667" spans="1:30" hidden="1" x14ac:dyDescent="0.3">
      <c r="A15667" t="s">
        <v>46105</v>
      </c>
      <c r="B15667" t="s">
        <v>46111</v>
      </c>
      <c r="C15667" t="s">
        <v>32</v>
      </c>
      <c r="D15667" t="s">
        <v>394</v>
      </c>
      <c r="E15667" s="1">
        <v>41554</v>
      </c>
      <c r="F15667">
        <v>29600000</v>
      </c>
      <c r="G15667" t="s">
        <v>46105</v>
      </c>
      <c r="H15667" t="s">
        <v>46107</v>
      </c>
      <c r="I15667" t="s">
        <v>46108</v>
      </c>
      <c r="J15667" t="s">
        <v>41765</v>
      </c>
      <c r="K15667" t="s">
        <v>37</v>
      </c>
      <c r="L15667" t="s">
        <v>53</v>
      </c>
      <c r="M15667" t="s">
        <v>747</v>
      </c>
      <c r="N15667" t="s">
        <v>748</v>
      </c>
      <c r="O15667" t="s">
        <v>748</v>
      </c>
      <c r="P15667" s="1">
        <v>36892</v>
      </c>
      <c r="Q15667" t="s">
        <v>53</v>
      </c>
      <c r="R15667" t="s">
        <v>56</v>
      </c>
      <c r="S15667" t="s">
        <v>41</v>
      </c>
      <c r="T15667" t="s">
        <v>41765</v>
      </c>
      <c r="U15667" t="s">
        <v>41765</v>
      </c>
      <c r="V15667">
        <v>0</v>
      </c>
      <c r="W15667">
        <v>0</v>
      </c>
      <c r="X15667">
        <v>1</v>
      </c>
      <c r="Y15667">
        <v>0</v>
      </c>
      <c r="Z15667">
        <v>0</v>
      </c>
      <c r="AA15667">
        <v>0</v>
      </c>
      <c r="AB15667">
        <v>0</v>
      </c>
      <c r="AC15667">
        <v>0</v>
      </c>
      <c r="AD15667">
        <v>0</v>
      </c>
    </row>
    <row r="15668" spans="1:30" hidden="1" x14ac:dyDescent="0.3">
      <c r="A15668" t="s">
        <v>46112</v>
      </c>
      <c r="B15668" t="s">
        <v>46113</v>
      </c>
      <c r="C15668" t="s">
        <v>32</v>
      </c>
      <c r="E15668" t="s">
        <v>16357</v>
      </c>
      <c r="F15668">
        <v>15200226</v>
      </c>
      <c r="G15668" t="s">
        <v>46112</v>
      </c>
      <c r="H15668" t="s">
        <v>46114</v>
      </c>
      <c r="I15668" t="s">
        <v>46115</v>
      </c>
      <c r="J15668" t="s">
        <v>41765</v>
      </c>
      <c r="K15668" t="s">
        <v>168</v>
      </c>
      <c r="L15668" t="s">
        <v>53</v>
      </c>
      <c r="M15668" t="s">
        <v>658</v>
      </c>
      <c r="N15668" t="s">
        <v>1105</v>
      </c>
      <c r="O15668" t="s">
        <v>19550</v>
      </c>
      <c r="Q15668" t="s">
        <v>53</v>
      </c>
      <c r="R15668" t="s">
        <v>56</v>
      </c>
      <c r="S15668" t="s">
        <v>41</v>
      </c>
      <c r="T15668" t="s">
        <v>41765</v>
      </c>
      <c r="U15668" t="s">
        <v>41765</v>
      </c>
      <c r="V15668">
        <v>0</v>
      </c>
      <c r="W15668">
        <v>0</v>
      </c>
      <c r="X15668">
        <v>1</v>
      </c>
      <c r="Y15668">
        <v>0</v>
      </c>
      <c r="Z15668">
        <v>0</v>
      </c>
      <c r="AA15668">
        <v>0</v>
      </c>
      <c r="AB15668">
        <v>0</v>
      </c>
      <c r="AC15668">
        <v>0</v>
      </c>
      <c r="AD15668">
        <v>0</v>
      </c>
    </row>
    <row r="15669" spans="1:30" hidden="1" x14ac:dyDescent="0.3">
      <c r="A15669" t="s">
        <v>46112</v>
      </c>
      <c r="B15669" t="s">
        <v>46116</v>
      </c>
      <c r="C15669" t="s">
        <v>32</v>
      </c>
      <c r="E15669" s="1">
        <v>38359</v>
      </c>
      <c r="F15669">
        <v>8900589</v>
      </c>
      <c r="G15669" t="s">
        <v>46112</v>
      </c>
      <c r="H15669" t="s">
        <v>46114</v>
      </c>
      <c r="I15669" t="s">
        <v>46115</v>
      </c>
      <c r="J15669" t="s">
        <v>41765</v>
      </c>
      <c r="K15669" t="s">
        <v>168</v>
      </c>
      <c r="L15669" t="s">
        <v>53</v>
      </c>
      <c r="M15669" t="s">
        <v>658</v>
      </c>
      <c r="N15669" t="s">
        <v>1105</v>
      </c>
      <c r="O15669" t="s">
        <v>19550</v>
      </c>
      <c r="Q15669" t="s">
        <v>53</v>
      </c>
      <c r="R15669" t="s">
        <v>56</v>
      </c>
      <c r="S15669" t="s">
        <v>41</v>
      </c>
      <c r="T15669" t="s">
        <v>41765</v>
      </c>
      <c r="U15669" t="s">
        <v>41765</v>
      </c>
      <c r="V15669">
        <v>0</v>
      </c>
      <c r="W15669">
        <v>0</v>
      </c>
      <c r="X15669">
        <v>1</v>
      </c>
      <c r="Y15669">
        <v>0</v>
      </c>
      <c r="Z15669">
        <v>0</v>
      </c>
      <c r="AA15669">
        <v>0</v>
      </c>
      <c r="AB15669">
        <v>0</v>
      </c>
      <c r="AC15669">
        <v>0</v>
      </c>
      <c r="AD15669">
        <v>0</v>
      </c>
    </row>
    <row r="15670" spans="1:30" hidden="1" x14ac:dyDescent="0.3">
      <c r="A15670" t="s">
        <v>46112</v>
      </c>
      <c r="B15670" t="s">
        <v>46117</v>
      </c>
      <c r="C15670" t="s">
        <v>32</v>
      </c>
      <c r="D15670" t="s">
        <v>322</v>
      </c>
      <c r="E15670" t="s">
        <v>23233</v>
      </c>
      <c r="F15670">
        <v>38769109</v>
      </c>
      <c r="G15670" t="s">
        <v>46112</v>
      </c>
      <c r="H15670" t="s">
        <v>46114</v>
      </c>
      <c r="I15670" t="s">
        <v>46115</v>
      </c>
      <c r="J15670" t="s">
        <v>41765</v>
      </c>
      <c r="K15670" t="s">
        <v>168</v>
      </c>
      <c r="L15670" t="s">
        <v>53</v>
      </c>
      <c r="M15670" t="s">
        <v>658</v>
      </c>
      <c r="N15670" t="s">
        <v>1105</v>
      </c>
      <c r="O15670" t="s">
        <v>19550</v>
      </c>
      <c r="Q15670" t="s">
        <v>53</v>
      </c>
      <c r="R15670" t="s">
        <v>56</v>
      </c>
      <c r="S15670" t="s">
        <v>41</v>
      </c>
      <c r="T15670" t="s">
        <v>41765</v>
      </c>
      <c r="U15670" t="s">
        <v>41765</v>
      </c>
      <c r="V15670">
        <v>0</v>
      </c>
      <c r="W15670">
        <v>0</v>
      </c>
      <c r="X15670">
        <v>1</v>
      </c>
      <c r="Y15670">
        <v>0</v>
      </c>
      <c r="Z15670">
        <v>0</v>
      </c>
      <c r="AA15670">
        <v>0</v>
      </c>
      <c r="AB15670">
        <v>0</v>
      </c>
      <c r="AC15670">
        <v>0</v>
      </c>
      <c r="AD15670">
        <v>0</v>
      </c>
    </row>
    <row r="15671" spans="1:30" hidden="1" x14ac:dyDescent="0.3">
      <c r="A15671" t="s">
        <v>46112</v>
      </c>
      <c r="B15671" t="s">
        <v>46118</v>
      </c>
      <c r="C15671" t="s">
        <v>32</v>
      </c>
      <c r="D15671" t="s">
        <v>139</v>
      </c>
      <c r="E15671" s="1">
        <v>36897</v>
      </c>
      <c r="F15671">
        <v>48218802</v>
      </c>
      <c r="G15671" t="s">
        <v>46112</v>
      </c>
      <c r="H15671" t="s">
        <v>46114</v>
      </c>
      <c r="I15671" t="s">
        <v>46115</v>
      </c>
      <c r="J15671" t="s">
        <v>41765</v>
      </c>
      <c r="K15671" t="s">
        <v>168</v>
      </c>
      <c r="L15671" t="s">
        <v>53</v>
      </c>
      <c r="M15671" t="s">
        <v>658</v>
      </c>
      <c r="N15671" t="s">
        <v>1105</v>
      </c>
      <c r="O15671" t="s">
        <v>19550</v>
      </c>
      <c r="Q15671" t="s">
        <v>53</v>
      </c>
      <c r="R15671" t="s">
        <v>56</v>
      </c>
      <c r="S15671" t="s">
        <v>41</v>
      </c>
      <c r="T15671" t="s">
        <v>41765</v>
      </c>
      <c r="U15671" t="s">
        <v>41765</v>
      </c>
      <c r="V15671">
        <v>0</v>
      </c>
      <c r="W15671">
        <v>0</v>
      </c>
      <c r="X15671">
        <v>1</v>
      </c>
      <c r="Y15671">
        <v>0</v>
      </c>
      <c r="Z15671">
        <v>0</v>
      </c>
      <c r="AA15671">
        <v>0</v>
      </c>
      <c r="AB15671">
        <v>0</v>
      </c>
      <c r="AC15671">
        <v>0</v>
      </c>
      <c r="AD15671">
        <v>0</v>
      </c>
    </row>
    <row r="15672" spans="1:30" hidden="1" x14ac:dyDescent="0.3">
      <c r="A15672" t="s">
        <v>46119</v>
      </c>
      <c r="B15672" t="s">
        <v>46120</v>
      </c>
      <c r="C15672" t="s">
        <v>32</v>
      </c>
      <c r="E15672" s="1">
        <v>41582</v>
      </c>
      <c r="F15672">
        <v>16000000</v>
      </c>
      <c r="G15672" t="s">
        <v>46119</v>
      </c>
      <c r="H15672" t="s">
        <v>46121</v>
      </c>
      <c r="I15672" t="s">
        <v>46122</v>
      </c>
      <c r="J15672" t="s">
        <v>41765</v>
      </c>
      <c r="K15672" t="s">
        <v>37</v>
      </c>
      <c r="L15672" t="s">
        <v>53</v>
      </c>
      <c r="M15672" t="s">
        <v>150</v>
      </c>
      <c r="N15672" t="s">
        <v>16828</v>
      </c>
      <c r="O15672" t="s">
        <v>1066</v>
      </c>
      <c r="P15672" s="1">
        <v>40909</v>
      </c>
      <c r="Q15672" t="s">
        <v>53</v>
      </c>
      <c r="R15672" t="s">
        <v>56</v>
      </c>
      <c r="S15672" t="s">
        <v>41</v>
      </c>
      <c r="T15672" t="s">
        <v>41765</v>
      </c>
      <c r="U15672" t="s">
        <v>41765</v>
      </c>
      <c r="V15672">
        <v>0</v>
      </c>
      <c r="W15672">
        <v>0</v>
      </c>
      <c r="X15672">
        <v>1</v>
      </c>
      <c r="Y15672">
        <v>0</v>
      </c>
      <c r="Z15672">
        <v>0</v>
      </c>
      <c r="AA15672">
        <v>0</v>
      </c>
      <c r="AB15672">
        <v>0</v>
      </c>
      <c r="AC15672">
        <v>0</v>
      </c>
      <c r="AD15672">
        <v>0</v>
      </c>
    </row>
    <row r="15673" spans="1:30" hidden="1" x14ac:dyDescent="0.3">
      <c r="A15673" t="s">
        <v>46119</v>
      </c>
      <c r="B15673" t="s">
        <v>46123</v>
      </c>
      <c r="C15673" t="s">
        <v>32</v>
      </c>
      <c r="E15673" s="1">
        <v>41284</v>
      </c>
      <c r="F15673">
        <v>10000000</v>
      </c>
      <c r="G15673" t="s">
        <v>46119</v>
      </c>
      <c r="H15673" t="s">
        <v>46121</v>
      </c>
      <c r="I15673" t="s">
        <v>46122</v>
      </c>
      <c r="J15673" t="s">
        <v>41765</v>
      </c>
      <c r="K15673" t="s">
        <v>37</v>
      </c>
      <c r="L15673" t="s">
        <v>53</v>
      </c>
      <c r="M15673" t="s">
        <v>150</v>
      </c>
      <c r="N15673" t="s">
        <v>16828</v>
      </c>
      <c r="O15673" t="s">
        <v>1066</v>
      </c>
      <c r="P15673" s="1">
        <v>40909</v>
      </c>
      <c r="Q15673" t="s">
        <v>53</v>
      </c>
      <c r="R15673" t="s">
        <v>56</v>
      </c>
      <c r="S15673" t="s">
        <v>41</v>
      </c>
      <c r="T15673" t="s">
        <v>41765</v>
      </c>
      <c r="U15673" t="s">
        <v>41765</v>
      </c>
      <c r="V15673">
        <v>0</v>
      </c>
      <c r="W15673">
        <v>0</v>
      </c>
      <c r="X15673">
        <v>1</v>
      </c>
      <c r="Y15673">
        <v>0</v>
      </c>
      <c r="Z15673">
        <v>0</v>
      </c>
      <c r="AA15673">
        <v>0</v>
      </c>
      <c r="AB15673">
        <v>0</v>
      </c>
      <c r="AC15673">
        <v>0</v>
      </c>
      <c r="AD15673">
        <v>0</v>
      </c>
    </row>
    <row r="15674" spans="1:30" hidden="1" x14ac:dyDescent="0.3">
      <c r="A15674" t="s">
        <v>46124</v>
      </c>
      <c r="B15674" t="s">
        <v>46125</v>
      </c>
      <c r="C15674" t="s">
        <v>32</v>
      </c>
      <c r="D15674" t="s">
        <v>139</v>
      </c>
      <c r="E15674" t="s">
        <v>6675</v>
      </c>
      <c r="F15674">
        <v>44000000</v>
      </c>
      <c r="G15674" t="s">
        <v>46124</v>
      </c>
      <c r="H15674" t="s">
        <v>46126</v>
      </c>
      <c r="I15674" t="s">
        <v>46127</v>
      </c>
      <c r="J15674" t="s">
        <v>41765</v>
      </c>
      <c r="K15674" t="s">
        <v>109</v>
      </c>
      <c r="L15674" t="s">
        <v>53</v>
      </c>
      <c r="M15674" t="s">
        <v>54</v>
      </c>
      <c r="N15674" t="s">
        <v>939</v>
      </c>
      <c r="O15674" t="s">
        <v>939</v>
      </c>
      <c r="Q15674" t="s">
        <v>53</v>
      </c>
      <c r="R15674" t="s">
        <v>56</v>
      </c>
      <c r="S15674" t="s">
        <v>41</v>
      </c>
      <c r="T15674" t="s">
        <v>41765</v>
      </c>
      <c r="U15674" t="s">
        <v>41765</v>
      </c>
      <c r="V15674">
        <v>0</v>
      </c>
      <c r="W15674">
        <v>0</v>
      </c>
      <c r="X15674">
        <v>1</v>
      </c>
      <c r="Y15674">
        <v>0</v>
      </c>
      <c r="Z15674">
        <v>0</v>
      </c>
      <c r="AA15674">
        <v>0</v>
      </c>
      <c r="AB15674">
        <v>0</v>
      </c>
      <c r="AC15674">
        <v>0</v>
      </c>
      <c r="AD15674">
        <v>0</v>
      </c>
    </row>
    <row r="15675" spans="1:30" hidden="1" x14ac:dyDescent="0.3">
      <c r="A15675" t="s">
        <v>46124</v>
      </c>
      <c r="B15675" t="s">
        <v>46128</v>
      </c>
      <c r="C15675" t="s">
        <v>32</v>
      </c>
      <c r="D15675" t="s">
        <v>33</v>
      </c>
      <c r="E15675" t="s">
        <v>23755</v>
      </c>
      <c r="F15675">
        <v>26300000</v>
      </c>
      <c r="G15675" t="s">
        <v>46124</v>
      </c>
      <c r="H15675" t="s">
        <v>46126</v>
      </c>
      <c r="I15675" t="s">
        <v>46127</v>
      </c>
      <c r="J15675" t="s">
        <v>41765</v>
      </c>
      <c r="K15675" t="s">
        <v>109</v>
      </c>
      <c r="L15675" t="s">
        <v>53</v>
      </c>
      <c r="M15675" t="s">
        <v>54</v>
      </c>
      <c r="N15675" t="s">
        <v>939</v>
      </c>
      <c r="O15675" t="s">
        <v>939</v>
      </c>
      <c r="Q15675" t="s">
        <v>53</v>
      </c>
      <c r="R15675" t="s">
        <v>56</v>
      </c>
      <c r="S15675" t="s">
        <v>41</v>
      </c>
      <c r="T15675" t="s">
        <v>41765</v>
      </c>
      <c r="U15675" t="s">
        <v>41765</v>
      </c>
      <c r="V15675">
        <v>0</v>
      </c>
      <c r="W15675">
        <v>0</v>
      </c>
      <c r="X15675">
        <v>1</v>
      </c>
      <c r="Y15675">
        <v>0</v>
      </c>
      <c r="Z15675">
        <v>0</v>
      </c>
      <c r="AA15675">
        <v>0</v>
      </c>
      <c r="AB15675">
        <v>0</v>
      </c>
      <c r="AC15675">
        <v>0</v>
      </c>
      <c r="AD15675">
        <v>0</v>
      </c>
    </row>
    <row r="15676" spans="1:30" hidden="1" x14ac:dyDescent="0.3">
      <c r="A15676" t="s">
        <v>46124</v>
      </c>
      <c r="B15676" t="s">
        <v>46129</v>
      </c>
      <c r="C15676" t="s">
        <v>32</v>
      </c>
      <c r="D15676" t="s">
        <v>322</v>
      </c>
      <c r="E15676" t="s">
        <v>26470</v>
      </c>
      <c r="F15676">
        <v>12000000</v>
      </c>
      <c r="G15676" t="s">
        <v>46124</v>
      </c>
      <c r="H15676" t="s">
        <v>46126</v>
      </c>
      <c r="I15676" t="s">
        <v>46127</v>
      </c>
      <c r="J15676" t="s">
        <v>41765</v>
      </c>
      <c r="K15676" t="s">
        <v>109</v>
      </c>
      <c r="L15676" t="s">
        <v>53</v>
      </c>
      <c r="M15676" t="s">
        <v>54</v>
      </c>
      <c r="N15676" t="s">
        <v>939</v>
      </c>
      <c r="O15676" t="s">
        <v>939</v>
      </c>
      <c r="Q15676" t="s">
        <v>53</v>
      </c>
      <c r="R15676" t="s">
        <v>56</v>
      </c>
      <c r="S15676" t="s">
        <v>41</v>
      </c>
      <c r="T15676" t="s">
        <v>41765</v>
      </c>
      <c r="U15676" t="s">
        <v>41765</v>
      </c>
      <c r="V15676">
        <v>0</v>
      </c>
      <c r="W15676">
        <v>0</v>
      </c>
      <c r="X15676">
        <v>1</v>
      </c>
      <c r="Y15676">
        <v>0</v>
      </c>
      <c r="Z15676">
        <v>0</v>
      </c>
      <c r="AA15676">
        <v>0</v>
      </c>
      <c r="AB15676">
        <v>0</v>
      </c>
      <c r="AC15676">
        <v>0</v>
      </c>
      <c r="AD15676">
        <v>0</v>
      </c>
    </row>
    <row r="15677" spans="1:30" hidden="1" x14ac:dyDescent="0.3">
      <c r="A15677" t="s">
        <v>46130</v>
      </c>
      <c r="B15677" t="s">
        <v>46131</v>
      </c>
      <c r="C15677" t="s">
        <v>32</v>
      </c>
      <c r="D15677" t="s">
        <v>139</v>
      </c>
      <c r="E15677" s="1">
        <v>39266</v>
      </c>
      <c r="F15677">
        <v>20500000</v>
      </c>
      <c r="G15677" t="s">
        <v>46130</v>
      </c>
      <c r="H15677" t="s">
        <v>46132</v>
      </c>
      <c r="I15677" t="s">
        <v>46133</v>
      </c>
      <c r="J15677" t="s">
        <v>41778</v>
      </c>
      <c r="K15677" t="s">
        <v>37</v>
      </c>
      <c r="L15677" t="s">
        <v>53</v>
      </c>
      <c r="M15677" t="s">
        <v>637</v>
      </c>
      <c r="N15677" t="s">
        <v>1506</v>
      </c>
      <c r="O15677" t="s">
        <v>2993</v>
      </c>
      <c r="P15677" s="1">
        <v>33604</v>
      </c>
      <c r="Q15677" t="s">
        <v>53</v>
      </c>
      <c r="R15677" t="s">
        <v>56</v>
      </c>
      <c r="S15677" t="s">
        <v>41</v>
      </c>
      <c r="T15677" t="s">
        <v>41765</v>
      </c>
      <c r="U15677" t="s">
        <v>41765</v>
      </c>
      <c r="V15677">
        <v>0</v>
      </c>
      <c r="W15677">
        <v>0</v>
      </c>
      <c r="X15677">
        <v>1</v>
      </c>
      <c r="Y15677">
        <v>0</v>
      </c>
      <c r="Z15677">
        <v>0</v>
      </c>
      <c r="AA15677">
        <v>0</v>
      </c>
      <c r="AB15677">
        <v>0</v>
      </c>
      <c r="AC15677">
        <v>0</v>
      </c>
      <c r="AD15677">
        <v>0</v>
      </c>
    </row>
    <row r="15678" spans="1:30" hidden="1" x14ac:dyDescent="0.3">
      <c r="A15678" t="s">
        <v>46130</v>
      </c>
      <c r="B15678" t="s">
        <v>46134</v>
      </c>
      <c r="C15678" t="s">
        <v>32</v>
      </c>
      <c r="E15678" s="1">
        <v>40368</v>
      </c>
      <c r="F15678">
        <v>3300000</v>
      </c>
      <c r="G15678" t="s">
        <v>46130</v>
      </c>
      <c r="H15678" t="s">
        <v>46132</v>
      </c>
      <c r="I15678" t="s">
        <v>46133</v>
      </c>
      <c r="J15678" t="s">
        <v>41778</v>
      </c>
      <c r="K15678" t="s">
        <v>37</v>
      </c>
      <c r="L15678" t="s">
        <v>53</v>
      </c>
      <c r="M15678" t="s">
        <v>637</v>
      </c>
      <c r="N15678" t="s">
        <v>1506</v>
      </c>
      <c r="O15678" t="s">
        <v>2993</v>
      </c>
      <c r="P15678" s="1">
        <v>33604</v>
      </c>
      <c r="Q15678" t="s">
        <v>53</v>
      </c>
      <c r="R15678" t="s">
        <v>56</v>
      </c>
      <c r="S15678" t="s">
        <v>41</v>
      </c>
      <c r="T15678" t="s">
        <v>41765</v>
      </c>
      <c r="U15678" t="s">
        <v>41765</v>
      </c>
      <c r="V15678">
        <v>0</v>
      </c>
      <c r="W15678">
        <v>0</v>
      </c>
      <c r="X15678">
        <v>1</v>
      </c>
      <c r="Y15678">
        <v>0</v>
      </c>
      <c r="Z15678">
        <v>0</v>
      </c>
      <c r="AA15678">
        <v>0</v>
      </c>
      <c r="AB15678">
        <v>0</v>
      </c>
      <c r="AC15678">
        <v>0</v>
      </c>
      <c r="AD15678">
        <v>0</v>
      </c>
    </row>
    <row r="15679" spans="1:30" hidden="1" x14ac:dyDescent="0.3">
      <c r="A15679" t="s">
        <v>46135</v>
      </c>
      <c r="B15679" t="s">
        <v>46136</v>
      </c>
      <c r="C15679" t="s">
        <v>32</v>
      </c>
      <c r="E15679" s="1">
        <v>41588</v>
      </c>
      <c r="F15679">
        <v>26833640</v>
      </c>
      <c r="G15679" t="s">
        <v>46135</v>
      </c>
      <c r="H15679" t="s">
        <v>46137</v>
      </c>
      <c r="I15679" t="s">
        <v>46138</v>
      </c>
      <c r="J15679" t="s">
        <v>41765</v>
      </c>
      <c r="K15679" t="s">
        <v>168</v>
      </c>
      <c r="L15679" t="s">
        <v>53</v>
      </c>
      <c r="M15679" t="s">
        <v>54</v>
      </c>
      <c r="N15679" t="s">
        <v>95</v>
      </c>
      <c r="O15679" t="s">
        <v>11839</v>
      </c>
      <c r="P15679" s="1">
        <v>33239</v>
      </c>
      <c r="Q15679" t="s">
        <v>53</v>
      </c>
      <c r="R15679" t="s">
        <v>56</v>
      </c>
      <c r="S15679" t="s">
        <v>41</v>
      </c>
      <c r="T15679" t="s">
        <v>41765</v>
      </c>
      <c r="U15679" t="s">
        <v>41765</v>
      </c>
      <c r="V15679">
        <v>0</v>
      </c>
      <c r="W15679">
        <v>0</v>
      </c>
      <c r="X15679">
        <v>1</v>
      </c>
      <c r="Y15679">
        <v>0</v>
      </c>
      <c r="Z15679">
        <v>0</v>
      </c>
      <c r="AA15679">
        <v>0</v>
      </c>
      <c r="AB15679">
        <v>0</v>
      </c>
      <c r="AC15679">
        <v>0</v>
      </c>
      <c r="AD15679">
        <v>0</v>
      </c>
    </row>
    <row r="15680" spans="1:30" hidden="1" x14ac:dyDescent="0.3">
      <c r="A15680" t="s">
        <v>46135</v>
      </c>
      <c r="B15680" t="s">
        <v>46139</v>
      </c>
      <c r="C15680" t="s">
        <v>32</v>
      </c>
      <c r="D15680" t="s">
        <v>322</v>
      </c>
      <c r="E15680" t="s">
        <v>32293</v>
      </c>
      <c r="F15680">
        <v>32000000</v>
      </c>
      <c r="G15680" t="s">
        <v>46135</v>
      </c>
      <c r="H15680" t="s">
        <v>46137</v>
      </c>
      <c r="I15680" t="s">
        <v>46138</v>
      </c>
      <c r="J15680" t="s">
        <v>41765</v>
      </c>
      <c r="K15680" t="s">
        <v>168</v>
      </c>
      <c r="L15680" t="s">
        <v>53</v>
      </c>
      <c r="M15680" t="s">
        <v>54</v>
      </c>
      <c r="N15680" t="s">
        <v>95</v>
      </c>
      <c r="O15680" t="s">
        <v>11839</v>
      </c>
      <c r="P15680" s="1">
        <v>33239</v>
      </c>
      <c r="Q15680" t="s">
        <v>53</v>
      </c>
      <c r="R15680" t="s">
        <v>56</v>
      </c>
      <c r="S15680" t="s">
        <v>41</v>
      </c>
      <c r="T15680" t="s">
        <v>41765</v>
      </c>
      <c r="U15680" t="s">
        <v>41765</v>
      </c>
      <c r="V15680">
        <v>0</v>
      </c>
      <c r="W15680">
        <v>0</v>
      </c>
      <c r="X15680">
        <v>1</v>
      </c>
      <c r="Y15680">
        <v>0</v>
      </c>
      <c r="Z15680">
        <v>0</v>
      </c>
      <c r="AA15680">
        <v>0</v>
      </c>
      <c r="AB15680">
        <v>0</v>
      </c>
      <c r="AC15680">
        <v>0</v>
      </c>
      <c r="AD15680">
        <v>0</v>
      </c>
    </row>
    <row r="15681" spans="1:30" hidden="1" x14ac:dyDescent="0.3">
      <c r="A15681" t="s">
        <v>46135</v>
      </c>
      <c r="B15681" t="s">
        <v>46140</v>
      </c>
      <c r="C15681" t="s">
        <v>32</v>
      </c>
      <c r="E15681" s="1">
        <v>39944</v>
      </c>
      <c r="F15681">
        <v>8600000</v>
      </c>
      <c r="G15681" t="s">
        <v>46135</v>
      </c>
      <c r="H15681" t="s">
        <v>46137</v>
      </c>
      <c r="I15681" t="s">
        <v>46138</v>
      </c>
      <c r="J15681" t="s">
        <v>41765</v>
      </c>
      <c r="K15681" t="s">
        <v>168</v>
      </c>
      <c r="L15681" t="s">
        <v>53</v>
      </c>
      <c r="M15681" t="s">
        <v>54</v>
      </c>
      <c r="N15681" t="s">
        <v>95</v>
      </c>
      <c r="O15681" t="s">
        <v>11839</v>
      </c>
      <c r="P15681" s="1">
        <v>33239</v>
      </c>
      <c r="Q15681" t="s">
        <v>53</v>
      </c>
      <c r="R15681" t="s">
        <v>56</v>
      </c>
      <c r="S15681" t="s">
        <v>41</v>
      </c>
      <c r="T15681" t="s">
        <v>41765</v>
      </c>
      <c r="U15681" t="s">
        <v>41765</v>
      </c>
      <c r="V15681">
        <v>0</v>
      </c>
      <c r="W15681">
        <v>0</v>
      </c>
      <c r="X15681">
        <v>1</v>
      </c>
      <c r="Y15681">
        <v>0</v>
      </c>
      <c r="Z15681">
        <v>0</v>
      </c>
      <c r="AA15681">
        <v>0</v>
      </c>
      <c r="AB15681">
        <v>0</v>
      </c>
      <c r="AC15681">
        <v>0</v>
      </c>
      <c r="AD15681">
        <v>0</v>
      </c>
    </row>
    <row r="15682" spans="1:30" hidden="1" x14ac:dyDescent="0.3">
      <c r="A15682" t="s">
        <v>46135</v>
      </c>
      <c r="B15682" t="s">
        <v>46141</v>
      </c>
      <c r="C15682" t="s">
        <v>32</v>
      </c>
      <c r="D15682" t="s">
        <v>33</v>
      </c>
      <c r="E15682" s="1">
        <v>37998</v>
      </c>
      <c r="F15682">
        <v>44000000</v>
      </c>
      <c r="G15682" t="s">
        <v>46135</v>
      </c>
      <c r="H15682" t="s">
        <v>46137</v>
      </c>
      <c r="I15682" t="s">
        <v>46138</v>
      </c>
      <c r="J15682" t="s">
        <v>41765</v>
      </c>
      <c r="K15682" t="s">
        <v>168</v>
      </c>
      <c r="L15682" t="s">
        <v>53</v>
      </c>
      <c r="M15682" t="s">
        <v>54</v>
      </c>
      <c r="N15682" t="s">
        <v>95</v>
      </c>
      <c r="O15682" t="s">
        <v>11839</v>
      </c>
      <c r="P15682" s="1">
        <v>33239</v>
      </c>
      <c r="Q15682" t="s">
        <v>53</v>
      </c>
      <c r="R15682" t="s">
        <v>56</v>
      </c>
      <c r="S15682" t="s">
        <v>41</v>
      </c>
      <c r="T15682" t="s">
        <v>41765</v>
      </c>
      <c r="U15682" t="s">
        <v>41765</v>
      </c>
      <c r="V15682">
        <v>0</v>
      </c>
      <c r="W15682">
        <v>0</v>
      </c>
      <c r="X15682">
        <v>1</v>
      </c>
      <c r="Y15682">
        <v>0</v>
      </c>
      <c r="Z15682">
        <v>0</v>
      </c>
      <c r="AA15682">
        <v>0</v>
      </c>
      <c r="AB15682">
        <v>0</v>
      </c>
      <c r="AC15682">
        <v>0</v>
      </c>
      <c r="AD15682">
        <v>0</v>
      </c>
    </row>
    <row r="15683" spans="1:30" hidden="1" x14ac:dyDescent="0.3">
      <c r="A15683" t="s">
        <v>46135</v>
      </c>
      <c r="B15683" t="s">
        <v>46142</v>
      </c>
      <c r="C15683" t="s">
        <v>32</v>
      </c>
      <c r="E15683" t="s">
        <v>8700</v>
      </c>
      <c r="F15683">
        <v>27000000</v>
      </c>
      <c r="G15683" t="s">
        <v>46135</v>
      </c>
      <c r="H15683" t="s">
        <v>46137</v>
      </c>
      <c r="I15683" t="s">
        <v>46138</v>
      </c>
      <c r="J15683" t="s">
        <v>41765</v>
      </c>
      <c r="K15683" t="s">
        <v>168</v>
      </c>
      <c r="L15683" t="s">
        <v>53</v>
      </c>
      <c r="M15683" t="s">
        <v>54</v>
      </c>
      <c r="N15683" t="s">
        <v>95</v>
      </c>
      <c r="O15683" t="s">
        <v>11839</v>
      </c>
      <c r="P15683" s="1">
        <v>33239</v>
      </c>
      <c r="Q15683" t="s">
        <v>53</v>
      </c>
      <c r="R15683" t="s">
        <v>56</v>
      </c>
      <c r="S15683" t="s">
        <v>41</v>
      </c>
      <c r="T15683" t="s">
        <v>41765</v>
      </c>
      <c r="U15683" t="s">
        <v>41765</v>
      </c>
      <c r="V15683">
        <v>0</v>
      </c>
      <c r="W15683">
        <v>0</v>
      </c>
      <c r="X15683">
        <v>1</v>
      </c>
      <c r="Y15683">
        <v>0</v>
      </c>
      <c r="Z15683">
        <v>0</v>
      </c>
      <c r="AA15683">
        <v>0</v>
      </c>
      <c r="AB15683">
        <v>0</v>
      </c>
      <c r="AC15683">
        <v>0</v>
      </c>
      <c r="AD15683">
        <v>0</v>
      </c>
    </row>
    <row r="15684" spans="1:30" hidden="1" x14ac:dyDescent="0.3">
      <c r="A15684" t="s">
        <v>46143</v>
      </c>
      <c r="B15684" t="s">
        <v>46144</v>
      </c>
      <c r="C15684" t="s">
        <v>32</v>
      </c>
      <c r="D15684" t="s">
        <v>399</v>
      </c>
      <c r="E15684" t="s">
        <v>2302</v>
      </c>
      <c r="F15684">
        <v>9000000</v>
      </c>
      <c r="G15684" t="s">
        <v>46143</v>
      </c>
      <c r="H15684" t="s">
        <v>46145</v>
      </c>
      <c r="I15684" t="s">
        <v>46146</v>
      </c>
      <c r="J15684" t="s">
        <v>41778</v>
      </c>
      <c r="K15684" t="s">
        <v>109</v>
      </c>
      <c r="L15684" t="s">
        <v>53</v>
      </c>
      <c r="M15684" t="s">
        <v>54</v>
      </c>
      <c r="N15684" t="s">
        <v>939</v>
      </c>
      <c r="O15684" t="s">
        <v>939</v>
      </c>
      <c r="P15684" s="1">
        <v>35431</v>
      </c>
      <c r="Q15684" t="s">
        <v>53</v>
      </c>
      <c r="R15684" t="s">
        <v>56</v>
      </c>
      <c r="S15684" t="s">
        <v>41</v>
      </c>
      <c r="T15684" t="s">
        <v>41765</v>
      </c>
      <c r="U15684" t="s">
        <v>41765</v>
      </c>
      <c r="V15684">
        <v>0</v>
      </c>
      <c r="W15684">
        <v>0</v>
      </c>
      <c r="X15684">
        <v>1</v>
      </c>
      <c r="Y15684">
        <v>0</v>
      </c>
      <c r="Z15684">
        <v>0</v>
      </c>
      <c r="AA15684">
        <v>0</v>
      </c>
      <c r="AB15684">
        <v>0</v>
      </c>
      <c r="AC15684">
        <v>0</v>
      </c>
      <c r="AD15684">
        <v>0</v>
      </c>
    </row>
    <row r="15685" spans="1:30" hidden="1" x14ac:dyDescent="0.3">
      <c r="A15685" t="s">
        <v>46143</v>
      </c>
      <c r="B15685" t="s">
        <v>46147</v>
      </c>
      <c r="C15685" t="s">
        <v>32</v>
      </c>
      <c r="D15685" t="s">
        <v>322</v>
      </c>
      <c r="E15685" t="s">
        <v>12089</v>
      </c>
      <c r="F15685">
        <v>15100000</v>
      </c>
      <c r="G15685" t="s">
        <v>46143</v>
      </c>
      <c r="H15685" t="s">
        <v>46145</v>
      </c>
      <c r="I15685" t="s">
        <v>46146</v>
      </c>
      <c r="J15685" t="s">
        <v>41778</v>
      </c>
      <c r="K15685" t="s">
        <v>109</v>
      </c>
      <c r="L15685" t="s">
        <v>53</v>
      </c>
      <c r="M15685" t="s">
        <v>54</v>
      </c>
      <c r="N15685" t="s">
        <v>939</v>
      </c>
      <c r="O15685" t="s">
        <v>939</v>
      </c>
      <c r="P15685" s="1">
        <v>35431</v>
      </c>
      <c r="Q15685" t="s">
        <v>53</v>
      </c>
      <c r="R15685" t="s">
        <v>56</v>
      </c>
      <c r="S15685" t="s">
        <v>41</v>
      </c>
      <c r="T15685" t="s">
        <v>41765</v>
      </c>
      <c r="U15685" t="s">
        <v>41765</v>
      </c>
      <c r="V15685">
        <v>0</v>
      </c>
      <c r="W15685">
        <v>0</v>
      </c>
      <c r="X15685">
        <v>1</v>
      </c>
      <c r="Y15685">
        <v>0</v>
      </c>
      <c r="Z15685">
        <v>0</v>
      </c>
      <c r="AA15685">
        <v>0</v>
      </c>
      <c r="AB15685">
        <v>0</v>
      </c>
      <c r="AC15685">
        <v>0</v>
      </c>
      <c r="AD15685">
        <v>0</v>
      </c>
    </row>
    <row r="15686" spans="1:30" hidden="1" x14ac:dyDescent="0.3">
      <c r="A15686" t="s">
        <v>46143</v>
      </c>
      <c r="B15686" t="s">
        <v>46148</v>
      </c>
      <c r="C15686" t="s">
        <v>32</v>
      </c>
      <c r="E15686" s="1">
        <v>40158</v>
      </c>
      <c r="F15686">
        <v>15500000</v>
      </c>
      <c r="G15686" t="s">
        <v>46143</v>
      </c>
      <c r="H15686" t="s">
        <v>46145</v>
      </c>
      <c r="I15686" t="s">
        <v>46146</v>
      </c>
      <c r="J15686" t="s">
        <v>41778</v>
      </c>
      <c r="K15686" t="s">
        <v>109</v>
      </c>
      <c r="L15686" t="s">
        <v>53</v>
      </c>
      <c r="M15686" t="s">
        <v>54</v>
      </c>
      <c r="N15686" t="s">
        <v>939</v>
      </c>
      <c r="O15686" t="s">
        <v>939</v>
      </c>
      <c r="P15686" s="1">
        <v>35431</v>
      </c>
      <c r="Q15686" t="s">
        <v>53</v>
      </c>
      <c r="R15686" t="s">
        <v>56</v>
      </c>
      <c r="S15686" t="s">
        <v>41</v>
      </c>
      <c r="T15686" t="s">
        <v>41765</v>
      </c>
      <c r="U15686" t="s">
        <v>41765</v>
      </c>
      <c r="V15686">
        <v>0</v>
      </c>
      <c r="W15686">
        <v>0</v>
      </c>
      <c r="X15686">
        <v>1</v>
      </c>
      <c r="Y15686">
        <v>0</v>
      </c>
      <c r="Z15686">
        <v>0</v>
      </c>
      <c r="AA15686">
        <v>0</v>
      </c>
      <c r="AB15686">
        <v>0</v>
      </c>
      <c r="AC15686">
        <v>0</v>
      </c>
      <c r="AD15686">
        <v>0</v>
      </c>
    </row>
    <row r="15687" spans="1:30" hidden="1" x14ac:dyDescent="0.3">
      <c r="A15687" t="s">
        <v>46143</v>
      </c>
      <c r="B15687" t="s">
        <v>46149</v>
      </c>
      <c r="C15687" t="s">
        <v>32</v>
      </c>
      <c r="D15687" t="s">
        <v>322</v>
      </c>
      <c r="E15687" s="1">
        <v>39242</v>
      </c>
      <c r="F15687">
        <v>3000000</v>
      </c>
      <c r="G15687" t="s">
        <v>46143</v>
      </c>
      <c r="H15687" t="s">
        <v>46145</v>
      </c>
      <c r="I15687" t="s">
        <v>46146</v>
      </c>
      <c r="J15687" t="s">
        <v>41778</v>
      </c>
      <c r="K15687" t="s">
        <v>109</v>
      </c>
      <c r="L15687" t="s">
        <v>53</v>
      </c>
      <c r="M15687" t="s">
        <v>54</v>
      </c>
      <c r="N15687" t="s">
        <v>939</v>
      </c>
      <c r="O15687" t="s">
        <v>939</v>
      </c>
      <c r="P15687" s="1">
        <v>35431</v>
      </c>
      <c r="Q15687" t="s">
        <v>53</v>
      </c>
      <c r="R15687" t="s">
        <v>56</v>
      </c>
      <c r="S15687" t="s">
        <v>41</v>
      </c>
      <c r="T15687" t="s">
        <v>41765</v>
      </c>
      <c r="U15687" t="s">
        <v>41765</v>
      </c>
      <c r="V15687">
        <v>0</v>
      </c>
      <c r="W15687">
        <v>0</v>
      </c>
      <c r="X15687">
        <v>1</v>
      </c>
      <c r="Y15687">
        <v>0</v>
      </c>
      <c r="Z15687">
        <v>0</v>
      </c>
      <c r="AA15687">
        <v>0</v>
      </c>
      <c r="AB15687">
        <v>0</v>
      </c>
      <c r="AC15687">
        <v>0</v>
      </c>
      <c r="AD15687">
        <v>0</v>
      </c>
    </row>
    <row r="15688" spans="1:30" hidden="1" x14ac:dyDescent="0.3">
      <c r="A15688" t="s">
        <v>46150</v>
      </c>
      <c r="B15688" t="s">
        <v>46151</v>
      </c>
      <c r="C15688" t="s">
        <v>32</v>
      </c>
      <c r="E15688" t="s">
        <v>5197</v>
      </c>
      <c r="F15688">
        <v>500000</v>
      </c>
      <c r="G15688" t="s">
        <v>46150</v>
      </c>
      <c r="H15688" t="s">
        <v>46152</v>
      </c>
      <c r="I15688" t="s">
        <v>46153</v>
      </c>
      <c r="J15688" t="s">
        <v>41765</v>
      </c>
      <c r="K15688" t="s">
        <v>37</v>
      </c>
      <c r="L15688" t="s">
        <v>53</v>
      </c>
      <c r="M15688" t="s">
        <v>73</v>
      </c>
      <c r="N15688" t="s">
        <v>74</v>
      </c>
      <c r="O15688" t="s">
        <v>75</v>
      </c>
      <c r="Q15688" t="s">
        <v>53</v>
      </c>
      <c r="R15688" t="s">
        <v>56</v>
      </c>
      <c r="S15688" t="s">
        <v>41</v>
      </c>
      <c r="T15688" t="s">
        <v>41765</v>
      </c>
      <c r="U15688" t="s">
        <v>41765</v>
      </c>
      <c r="V15688">
        <v>0</v>
      </c>
      <c r="W15688">
        <v>0</v>
      </c>
      <c r="X15688">
        <v>1</v>
      </c>
      <c r="Y15688">
        <v>0</v>
      </c>
      <c r="Z15688">
        <v>0</v>
      </c>
      <c r="AA15688">
        <v>0</v>
      </c>
      <c r="AB15688">
        <v>0</v>
      </c>
      <c r="AC15688">
        <v>0</v>
      </c>
      <c r="AD15688">
        <v>0</v>
      </c>
    </row>
    <row r="15689" spans="1:30" hidden="1" x14ac:dyDescent="0.3">
      <c r="A15689" t="s">
        <v>46154</v>
      </c>
      <c r="B15689" t="s">
        <v>46155</v>
      </c>
      <c r="C15689" t="s">
        <v>32</v>
      </c>
      <c r="D15689" t="s">
        <v>33</v>
      </c>
      <c r="E15689" t="s">
        <v>2534</v>
      </c>
      <c r="F15689">
        <v>1966802</v>
      </c>
      <c r="G15689" t="s">
        <v>46154</v>
      </c>
      <c r="H15689" t="s">
        <v>46156</v>
      </c>
      <c r="I15689" t="s">
        <v>46157</v>
      </c>
      <c r="J15689" t="s">
        <v>41778</v>
      </c>
      <c r="K15689" t="s">
        <v>37</v>
      </c>
      <c r="L15689" t="s">
        <v>53</v>
      </c>
      <c r="M15689" t="s">
        <v>54</v>
      </c>
      <c r="N15689" t="s">
        <v>55</v>
      </c>
      <c r="O15689" t="s">
        <v>9755</v>
      </c>
      <c r="P15689" s="1">
        <v>38718</v>
      </c>
      <c r="Q15689" t="s">
        <v>53</v>
      </c>
      <c r="R15689" t="s">
        <v>56</v>
      </c>
      <c r="S15689" t="s">
        <v>41</v>
      </c>
      <c r="T15689" t="s">
        <v>41765</v>
      </c>
      <c r="U15689" t="s">
        <v>41765</v>
      </c>
      <c r="V15689">
        <v>0</v>
      </c>
      <c r="W15689">
        <v>0</v>
      </c>
      <c r="X15689">
        <v>1</v>
      </c>
      <c r="Y15689">
        <v>0</v>
      </c>
      <c r="Z15689">
        <v>0</v>
      </c>
      <c r="AA15689">
        <v>0</v>
      </c>
      <c r="AB15689">
        <v>0</v>
      </c>
      <c r="AC15689">
        <v>0</v>
      </c>
      <c r="AD15689">
        <v>0</v>
      </c>
    </row>
    <row r="15690" spans="1:30" hidden="1" x14ac:dyDescent="0.3">
      <c r="A15690" t="s">
        <v>46154</v>
      </c>
      <c r="B15690" t="s">
        <v>46158</v>
      </c>
      <c r="C15690" t="s">
        <v>32</v>
      </c>
      <c r="D15690" t="s">
        <v>33</v>
      </c>
      <c r="E15690" t="s">
        <v>3342</v>
      </c>
      <c r="F15690">
        <v>25500000</v>
      </c>
      <c r="G15690" t="s">
        <v>46154</v>
      </c>
      <c r="H15690" t="s">
        <v>46156</v>
      </c>
      <c r="I15690" t="s">
        <v>46157</v>
      </c>
      <c r="J15690" t="s">
        <v>41778</v>
      </c>
      <c r="K15690" t="s">
        <v>37</v>
      </c>
      <c r="L15690" t="s">
        <v>53</v>
      </c>
      <c r="M15690" t="s">
        <v>54</v>
      </c>
      <c r="N15690" t="s">
        <v>55</v>
      </c>
      <c r="O15690" t="s">
        <v>9755</v>
      </c>
      <c r="P15690" s="1">
        <v>38718</v>
      </c>
      <c r="Q15690" t="s">
        <v>53</v>
      </c>
      <c r="R15690" t="s">
        <v>56</v>
      </c>
      <c r="S15690" t="s">
        <v>41</v>
      </c>
      <c r="T15690" t="s">
        <v>41765</v>
      </c>
      <c r="U15690" t="s">
        <v>41765</v>
      </c>
      <c r="V15690">
        <v>0</v>
      </c>
      <c r="W15690">
        <v>0</v>
      </c>
      <c r="X15690">
        <v>1</v>
      </c>
      <c r="Y15690">
        <v>0</v>
      </c>
      <c r="Z15690">
        <v>0</v>
      </c>
      <c r="AA15690">
        <v>0</v>
      </c>
      <c r="AB15690">
        <v>0</v>
      </c>
      <c r="AC15690">
        <v>0</v>
      </c>
      <c r="AD15690">
        <v>0</v>
      </c>
    </row>
    <row r="15691" spans="1:30" hidden="1" x14ac:dyDescent="0.3">
      <c r="A15691" t="s">
        <v>46154</v>
      </c>
      <c r="B15691" t="s">
        <v>46159</v>
      </c>
      <c r="C15691" t="s">
        <v>32</v>
      </c>
      <c r="D15691" t="s">
        <v>33</v>
      </c>
      <c r="E15691" t="s">
        <v>18562</v>
      </c>
      <c r="F15691">
        <v>3284704</v>
      </c>
      <c r="G15691" t="s">
        <v>46154</v>
      </c>
      <c r="H15691" t="s">
        <v>46156</v>
      </c>
      <c r="I15691" t="s">
        <v>46157</v>
      </c>
      <c r="J15691" t="s">
        <v>41778</v>
      </c>
      <c r="K15691" t="s">
        <v>37</v>
      </c>
      <c r="L15691" t="s">
        <v>53</v>
      </c>
      <c r="M15691" t="s">
        <v>54</v>
      </c>
      <c r="N15691" t="s">
        <v>55</v>
      </c>
      <c r="O15691" t="s">
        <v>9755</v>
      </c>
      <c r="P15691" s="1">
        <v>38718</v>
      </c>
      <c r="Q15691" t="s">
        <v>53</v>
      </c>
      <c r="R15691" t="s">
        <v>56</v>
      </c>
      <c r="S15691" t="s">
        <v>41</v>
      </c>
      <c r="T15691" t="s">
        <v>41765</v>
      </c>
      <c r="U15691" t="s">
        <v>41765</v>
      </c>
      <c r="V15691">
        <v>0</v>
      </c>
      <c r="W15691">
        <v>0</v>
      </c>
      <c r="X15691">
        <v>1</v>
      </c>
      <c r="Y15691">
        <v>0</v>
      </c>
      <c r="Z15691">
        <v>0</v>
      </c>
      <c r="AA15691">
        <v>0</v>
      </c>
      <c r="AB15691">
        <v>0</v>
      </c>
      <c r="AC15691">
        <v>0</v>
      </c>
      <c r="AD15691">
        <v>0</v>
      </c>
    </row>
    <row r="15692" spans="1:30" hidden="1" x14ac:dyDescent="0.3">
      <c r="A15692" t="s">
        <v>46154</v>
      </c>
      <c r="B15692" t="s">
        <v>46160</v>
      </c>
      <c r="C15692" t="s">
        <v>32</v>
      </c>
      <c r="D15692" t="s">
        <v>33</v>
      </c>
      <c r="E15692" t="s">
        <v>11786</v>
      </c>
      <c r="F15692">
        <v>1718783</v>
      </c>
      <c r="G15692" t="s">
        <v>46154</v>
      </c>
      <c r="H15692" t="s">
        <v>46156</v>
      </c>
      <c r="I15692" t="s">
        <v>46157</v>
      </c>
      <c r="J15692" t="s">
        <v>41778</v>
      </c>
      <c r="K15692" t="s">
        <v>37</v>
      </c>
      <c r="L15692" t="s">
        <v>53</v>
      </c>
      <c r="M15692" t="s">
        <v>54</v>
      </c>
      <c r="N15692" t="s">
        <v>55</v>
      </c>
      <c r="O15692" t="s">
        <v>9755</v>
      </c>
      <c r="P15692" s="1">
        <v>38718</v>
      </c>
      <c r="Q15692" t="s">
        <v>53</v>
      </c>
      <c r="R15692" t="s">
        <v>56</v>
      </c>
      <c r="S15692" t="s">
        <v>41</v>
      </c>
      <c r="T15692" t="s">
        <v>41765</v>
      </c>
      <c r="U15692" t="s">
        <v>41765</v>
      </c>
      <c r="V15692">
        <v>0</v>
      </c>
      <c r="W15692">
        <v>0</v>
      </c>
      <c r="X15692">
        <v>1</v>
      </c>
      <c r="Y15692">
        <v>0</v>
      </c>
      <c r="Z15692">
        <v>0</v>
      </c>
      <c r="AA15692">
        <v>0</v>
      </c>
      <c r="AB15692">
        <v>0</v>
      </c>
      <c r="AC15692">
        <v>0</v>
      </c>
      <c r="AD15692">
        <v>0</v>
      </c>
    </row>
    <row r="15693" spans="1:30" hidden="1" x14ac:dyDescent="0.3">
      <c r="A15693" t="s">
        <v>46154</v>
      </c>
      <c r="B15693" t="s">
        <v>46161</v>
      </c>
      <c r="C15693" t="s">
        <v>32</v>
      </c>
      <c r="D15693" t="s">
        <v>33</v>
      </c>
      <c r="E15693" t="s">
        <v>32320</v>
      </c>
      <c r="F15693">
        <v>2992665</v>
      </c>
      <c r="G15693" t="s">
        <v>46154</v>
      </c>
      <c r="H15693" t="s">
        <v>46156</v>
      </c>
      <c r="I15693" t="s">
        <v>46157</v>
      </c>
      <c r="J15693" t="s">
        <v>41778</v>
      </c>
      <c r="K15693" t="s">
        <v>37</v>
      </c>
      <c r="L15693" t="s">
        <v>53</v>
      </c>
      <c r="M15693" t="s">
        <v>54</v>
      </c>
      <c r="N15693" t="s">
        <v>55</v>
      </c>
      <c r="O15693" t="s">
        <v>9755</v>
      </c>
      <c r="P15693" s="1">
        <v>38718</v>
      </c>
      <c r="Q15693" t="s">
        <v>53</v>
      </c>
      <c r="R15693" t="s">
        <v>56</v>
      </c>
      <c r="S15693" t="s">
        <v>41</v>
      </c>
      <c r="T15693" t="s">
        <v>41765</v>
      </c>
      <c r="U15693" t="s">
        <v>41765</v>
      </c>
      <c r="V15693">
        <v>0</v>
      </c>
      <c r="W15693">
        <v>0</v>
      </c>
      <c r="X15693">
        <v>1</v>
      </c>
      <c r="Y15693">
        <v>0</v>
      </c>
      <c r="Z15693">
        <v>0</v>
      </c>
      <c r="AA15693">
        <v>0</v>
      </c>
      <c r="AB15693">
        <v>0</v>
      </c>
      <c r="AC15693">
        <v>0</v>
      </c>
      <c r="AD15693">
        <v>0</v>
      </c>
    </row>
    <row r="15694" spans="1:30" hidden="1" x14ac:dyDescent="0.3">
      <c r="A15694" t="s">
        <v>46154</v>
      </c>
      <c r="B15694" t="s">
        <v>46162</v>
      </c>
      <c r="C15694" t="s">
        <v>32</v>
      </c>
      <c r="D15694" t="s">
        <v>33</v>
      </c>
      <c r="E15694" s="1">
        <v>40483</v>
      </c>
      <c r="F15694">
        <v>1968783</v>
      </c>
      <c r="G15694" t="s">
        <v>46154</v>
      </c>
      <c r="H15694" t="s">
        <v>46156</v>
      </c>
      <c r="I15694" t="s">
        <v>46157</v>
      </c>
      <c r="J15694" t="s">
        <v>41778</v>
      </c>
      <c r="K15694" t="s">
        <v>37</v>
      </c>
      <c r="L15694" t="s">
        <v>53</v>
      </c>
      <c r="M15694" t="s">
        <v>54</v>
      </c>
      <c r="N15694" t="s">
        <v>55</v>
      </c>
      <c r="O15694" t="s">
        <v>9755</v>
      </c>
      <c r="P15694" s="1">
        <v>38718</v>
      </c>
      <c r="Q15694" t="s">
        <v>53</v>
      </c>
      <c r="R15694" t="s">
        <v>56</v>
      </c>
      <c r="S15694" t="s">
        <v>41</v>
      </c>
      <c r="T15694" t="s">
        <v>41765</v>
      </c>
      <c r="U15694" t="s">
        <v>41765</v>
      </c>
      <c r="V15694">
        <v>0</v>
      </c>
      <c r="W15694">
        <v>0</v>
      </c>
      <c r="X15694">
        <v>1</v>
      </c>
      <c r="Y15694">
        <v>0</v>
      </c>
      <c r="Z15694">
        <v>0</v>
      </c>
      <c r="AA15694">
        <v>0</v>
      </c>
      <c r="AB15694">
        <v>0</v>
      </c>
      <c r="AC15694">
        <v>0</v>
      </c>
      <c r="AD15694">
        <v>0</v>
      </c>
    </row>
    <row r="15695" spans="1:30" hidden="1" x14ac:dyDescent="0.3">
      <c r="A15695" t="s">
        <v>46154</v>
      </c>
      <c r="B15695" t="s">
        <v>46163</v>
      </c>
      <c r="C15695" t="s">
        <v>32</v>
      </c>
      <c r="D15695" t="s">
        <v>50</v>
      </c>
      <c r="E15695" t="s">
        <v>13830</v>
      </c>
      <c r="F15695">
        <v>675000</v>
      </c>
      <c r="G15695" t="s">
        <v>46154</v>
      </c>
      <c r="H15695" t="s">
        <v>46156</v>
      </c>
      <c r="I15695" t="s">
        <v>46157</v>
      </c>
      <c r="J15695" t="s">
        <v>41778</v>
      </c>
      <c r="K15695" t="s">
        <v>37</v>
      </c>
      <c r="L15695" t="s">
        <v>53</v>
      </c>
      <c r="M15695" t="s">
        <v>54</v>
      </c>
      <c r="N15695" t="s">
        <v>55</v>
      </c>
      <c r="O15695" t="s">
        <v>9755</v>
      </c>
      <c r="P15695" s="1">
        <v>38718</v>
      </c>
      <c r="Q15695" t="s">
        <v>53</v>
      </c>
      <c r="R15695" t="s">
        <v>56</v>
      </c>
      <c r="S15695" t="s">
        <v>41</v>
      </c>
      <c r="T15695" t="s">
        <v>41765</v>
      </c>
      <c r="U15695" t="s">
        <v>41765</v>
      </c>
      <c r="V15695">
        <v>0</v>
      </c>
      <c r="W15695">
        <v>0</v>
      </c>
      <c r="X15695">
        <v>1</v>
      </c>
      <c r="Y15695">
        <v>0</v>
      </c>
      <c r="Z15695">
        <v>0</v>
      </c>
      <c r="AA15695">
        <v>0</v>
      </c>
      <c r="AB15695">
        <v>0</v>
      </c>
      <c r="AC15695">
        <v>0</v>
      </c>
      <c r="AD15695">
        <v>0</v>
      </c>
    </row>
    <row r="15696" spans="1:30" hidden="1" x14ac:dyDescent="0.3">
      <c r="A15696" t="s">
        <v>46164</v>
      </c>
      <c r="B15696" t="s">
        <v>46165</v>
      </c>
      <c r="C15696" t="s">
        <v>32</v>
      </c>
      <c r="E15696" s="1">
        <v>36649</v>
      </c>
      <c r="F15696">
        <v>23000000</v>
      </c>
      <c r="G15696" t="s">
        <v>46164</v>
      </c>
      <c r="H15696" t="s">
        <v>46166</v>
      </c>
      <c r="I15696" t="s">
        <v>46167</v>
      </c>
      <c r="J15696" t="s">
        <v>46168</v>
      </c>
      <c r="K15696" t="s">
        <v>109</v>
      </c>
      <c r="L15696" t="s">
        <v>53</v>
      </c>
      <c r="M15696" t="s">
        <v>54</v>
      </c>
      <c r="N15696" t="s">
        <v>55</v>
      </c>
      <c r="O15696" t="s">
        <v>1264</v>
      </c>
      <c r="Q15696" t="s">
        <v>53</v>
      </c>
      <c r="R15696" t="s">
        <v>56</v>
      </c>
      <c r="S15696" t="s">
        <v>41</v>
      </c>
      <c r="T15696" t="s">
        <v>41765</v>
      </c>
      <c r="U15696" t="s">
        <v>41765</v>
      </c>
      <c r="V15696">
        <v>0</v>
      </c>
      <c r="W15696">
        <v>0</v>
      </c>
      <c r="X15696">
        <v>1</v>
      </c>
      <c r="Y15696">
        <v>0</v>
      </c>
      <c r="Z15696">
        <v>0</v>
      </c>
      <c r="AA15696">
        <v>0</v>
      </c>
      <c r="AB15696">
        <v>0</v>
      </c>
      <c r="AC15696">
        <v>0</v>
      </c>
      <c r="AD15696">
        <v>0</v>
      </c>
    </row>
    <row r="15697" spans="1:30" hidden="1" x14ac:dyDescent="0.3">
      <c r="A15697" t="s">
        <v>46169</v>
      </c>
      <c r="B15697" t="s">
        <v>46170</v>
      </c>
      <c r="C15697" t="s">
        <v>32</v>
      </c>
      <c r="D15697" t="s">
        <v>50</v>
      </c>
      <c r="E15697" s="1">
        <v>42135</v>
      </c>
      <c r="F15697">
        <v>5500000</v>
      </c>
      <c r="G15697" t="s">
        <v>46169</v>
      </c>
      <c r="H15697" t="s">
        <v>46171</v>
      </c>
      <c r="I15697" t="s">
        <v>46172</v>
      </c>
      <c r="J15697" t="s">
        <v>41765</v>
      </c>
      <c r="K15697" t="s">
        <v>37</v>
      </c>
      <c r="L15697" t="s">
        <v>53</v>
      </c>
      <c r="M15697" t="s">
        <v>150</v>
      </c>
      <c r="N15697" t="s">
        <v>151</v>
      </c>
      <c r="O15697" t="s">
        <v>911</v>
      </c>
      <c r="Q15697" t="s">
        <v>53</v>
      </c>
      <c r="R15697" t="s">
        <v>56</v>
      </c>
      <c r="S15697" t="s">
        <v>41</v>
      </c>
      <c r="T15697" t="s">
        <v>41765</v>
      </c>
      <c r="U15697" t="s">
        <v>41765</v>
      </c>
      <c r="V15697">
        <v>0</v>
      </c>
      <c r="W15697">
        <v>0</v>
      </c>
      <c r="X15697">
        <v>1</v>
      </c>
      <c r="Y15697">
        <v>0</v>
      </c>
      <c r="Z15697">
        <v>0</v>
      </c>
      <c r="AA15697">
        <v>0</v>
      </c>
      <c r="AB15697">
        <v>0</v>
      </c>
      <c r="AC15697">
        <v>0</v>
      </c>
      <c r="AD15697">
        <v>0</v>
      </c>
    </row>
    <row r="15698" spans="1:30" hidden="1" x14ac:dyDescent="0.3">
      <c r="A15698" t="s">
        <v>46173</v>
      </c>
      <c r="B15698" t="s">
        <v>46174</v>
      </c>
      <c r="C15698" t="s">
        <v>32</v>
      </c>
      <c r="E15698" s="1">
        <v>40915</v>
      </c>
      <c r="F15698">
        <v>7290000</v>
      </c>
      <c r="G15698" t="s">
        <v>46173</v>
      </c>
      <c r="H15698" t="s">
        <v>46175</v>
      </c>
      <c r="I15698" t="s">
        <v>46176</v>
      </c>
      <c r="J15698" t="s">
        <v>41765</v>
      </c>
      <c r="K15698" t="s">
        <v>37</v>
      </c>
      <c r="L15698" t="s">
        <v>53</v>
      </c>
      <c r="M15698" t="s">
        <v>54</v>
      </c>
      <c r="N15698" t="s">
        <v>95</v>
      </c>
      <c r="O15698" t="s">
        <v>96</v>
      </c>
      <c r="Q15698" t="s">
        <v>53</v>
      </c>
      <c r="R15698" t="s">
        <v>56</v>
      </c>
      <c r="S15698" t="s">
        <v>41</v>
      </c>
      <c r="T15698" t="s">
        <v>41765</v>
      </c>
      <c r="U15698" t="s">
        <v>41765</v>
      </c>
      <c r="V15698">
        <v>0</v>
      </c>
      <c r="W15698">
        <v>0</v>
      </c>
      <c r="X15698">
        <v>1</v>
      </c>
      <c r="Y15698">
        <v>0</v>
      </c>
      <c r="Z15698">
        <v>0</v>
      </c>
      <c r="AA15698">
        <v>0</v>
      </c>
      <c r="AB15698">
        <v>0</v>
      </c>
      <c r="AC15698">
        <v>0</v>
      </c>
      <c r="AD15698">
        <v>0</v>
      </c>
    </row>
    <row r="15699" spans="1:30" hidden="1" x14ac:dyDescent="0.3">
      <c r="A15699" t="s">
        <v>46173</v>
      </c>
      <c r="B15699" t="s">
        <v>46177</v>
      </c>
      <c r="C15699" t="s">
        <v>32</v>
      </c>
      <c r="D15699" t="s">
        <v>50</v>
      </c>
      <c r="E15699" s="1">
        <v>40730</v>
      </c>
      <c r="F15699">
        <v>9200000</v>
      </c>
      <c r="G15699" t="s">
        <v>46173</v>
      </c>
      <c r="H15699" t="s">
        <v>46175</v>
      </c>
      <c r="I15699" t="s">
        <v>46176</v>
      </c>
      <c r="J15699" t="s">
        <v>41765</v>
      </c>
      <c r="K15699" t="s">
        <v>37</v>
      </c>
      <c r="L15699" t="s">
        <v>53</v>
      </c>
      <c r="M15699" t="s">
        <v>54</v>
      </c>
      <c r="N15699" t="s">
        <v>95</v>
      </c>
      <c r="O15699" t="s">
        <v>96</v>
      </c>
      <c r="Q15699" t="s">
        <v>53</v>
      </c>
      <c r="R15699" t="s">
        <v>56</v>
      </c>
      <c r="S15699" t="s">
        <v>41</v>
      </c>
      <c r="T15699" t="s">
        <v>41765</v>
      </c>
      <c r="U15699" t="s">
        <v>41765</v>
      </c>
      <c r="V15699">
        <v>0</v>
      </c>
      <c r="W15699">
        <v>0</v>
      </c>
      <c r="X15699">
        <v>1</v>
      </c>
      <c r="Y15699">
        <v>0</v>
      </c>
      <c r="Z15699">
        <v>0</v>
      </c>
      <c r="AA15699">
        <v>0</v>
      </c>
      <c r="AB15699">
        <v>0</v>
      </c>
      <c r="AC15699">
        <v>0</v>
      </c>
      <c r="AD15699">
        <v>0</v>
      </c>
    </row>
    <row r="15700" spans="1:30" hidden="1" x14ac:dyDescent="0.3">
      <c r="A15700" t="s">
        <v>46178</v>
      </c>
      <c r="B15700" t="s">
        <v>46179</v>
      </c>
      <c r="C15700" t="s">
        <v>32</v>
      </c>
      <c r="E15700" t="s">
        <v>1999</v>
      </c>
      <c r="F15700">
        <v>689990</v>
      </c>
      <c r="G15700" t="s">
        <v>46178</v>
      </c>
      <c r="H15700" t="s">
        <v>46180</v>
      </c>
      <c r="I15700" t="s">
        <v>46181</v>
      </c>
      <c r="J15700" t="s">
        <v>41765</v>
      </c>
      <c r="K15700" t="s">
        <v>37</v>
      </c>
      <c r="L15700" t="s">
        <v>53</v>
      </c>
      <c r="M15700" t="s">
        <v>637</v>
      </c>
      <c r="N15700" t="s">
        <v>102</v>
      </c>
      <c r="O15700" t="s">
        <v>7420</v>
      </c>
      <c r="Q15700" t="s">
        <v>53</v>
      </c>
      <c r="R15700" t="s">
        <v>56</v>
      </c>
      <c r="S15700" t="s">
        <v>41</v>
      </c>
      <c r="T15700" t="s">
        <v>41765</v>
      </c>
      <c r="U15700" t="s">
        <v>41765</v>
      </c>
      <c r="V15700">
        <v>0</v>
      </c>
      <c r="W15700">
        <v>0</v>
      </c>
      <c r="X15700">
        <v>1</v>
      </c>
      <c r="Y15700">
        <v>0</v>
      </c>
      <c r="Z15700">
        <v>0</v>
      </c>
      <c r="AA15700">
        <v>0</v>
      </c>
      <c r="AB15700">
        <v>0</v>
      </c>
      <c r="AC15700">
        <v>0</v>
      </c>
      <c r="AD15700">
        <v>0</v>
      </c>
    </row>
    <row r="15701" spans="1:30" hidden="1" x14ac:dyDescent="0.3">
      <c r="A15701" t="s">
        <v>46178</v>
      </c>
      <c r="B15701" t="s">
        <v>46182</v>
      </c>
      <c r="C15701" t="s">
        <v>32</v>
      </c>
      <c r="E15701" t="s">
        <v>282</v>
      </c>
      <c r="F15701">
        <v>5410000</v>
      </c>
      <c r="G15701" t="s">
        <v>46178</v>
      </c>
      <c r="H15701" t="s">
        <v>46180</v>
      </c>
      <c r="I15701" t="s">
        <v>46181</v>
      </c>
      <c r="J15701" t="s">
        <v>41765</v>
      </c>
      <c r="K15701" t="s">
        <v>37</v>
      </c>
      <c r="L15701" t="s">
        <v>53</v>
      </c>
      <c r="M15701" t="s">
        <v>637</v>
      </c>
      <c r="N15701" t="s">
        <v>102</v>
      </c>
      <c r="O15701" t="s">
        <v>7420</v>
      </c>
      <c r="Q15701" t="s">
        <v>53</v>
      </c>
      <c r="R15701" t="s">
        <v>56</v>
      </c>
      <c r="S15701" t="s">
        <v>41</v>
      </c>
      <c r="T15701" t="s">
        <v>41765</v>
      </c>
      <c r="U15701" t="s">
        <v>41765</v>
      </c>
      <c r="V15701">
        <v>0</v>
      </c>
      <c r="W15701">
        <v>0</v>
      </c>
      <c r="X15701">
        <v>1</v>
      </c>
      <c r="Y15701">
        <v>0</v>
      </c>
      <c r="Z15701">
        <v>0</v>
      </c>
      <c r="AA15701">
        <v>0</v>
      </c>
      <c r="AB15701">
        <v>0</v>
      </c>
      <c r="AC15701">
        <v>0</v>
      </c>
      <c r="AD15701">
        <v>0</v>
      </c>
    </row>
    <row r="15702" spans="1:30" hidden="1" x14ac:dyDescent="0.3">
      <c r="A15702" t="s">
        <v>46178</v>
      </c>
      <c r="B15702" t="s">
        <v>46183</v>
      </c>
      <c r="C15702" t="s">
        <v>32</v>
      </c>
      <c r="E15702" t="s">
        <v>7422</v>
      </c>
      <c r="F15702">
        <v>747666</v>
      </c>
      <c r="G15702" t="s">
        <v>46178</v>
      </c>
      <c r="H15702" t="s">
        <v>46180</v>
      </c>
      <c r="I15702" t="s">
        <v>46181</v>
      </c>
      <c r="J15702" t="s">
        <v>41765</v>
      </c>
      <c r="K15702" t="s">
        <v>37</v>
      </c>
      <c r="L15702" t="s">
        <v>53</v>
      </c>
      <c r="M15702" t="s">
        <v>637</v>
      </c>
      <c r="N15702" t="s">
        <v>102</v>
      </c>
      <c r="O15702" t="s">
        <v>7420</v>
      </c>
      <c r="Q15702" t="s">
        <v>53</v>
      </c>
      <c r="R15702" t="s">
        <v>56</v>
      </c>
      <c r="S15702" t="s">
        <v>41</v>
      </c>
      <c r="T15702" t="s">
        <v>41765</v>
      </c>
      <c r="U15702" t="s">
        <v>41765</v>
      </c>
      <c r="V15702">
        <v>0</v>
      </c>
      <c r="W15702">
        <v>0</v>
      </c>
      <c r="X15702">
        <v>1</v>
      </c>
      <c r="Y15702">
        <v>0</v>
      </c>
      <c r="Z15702">
        <v>0</v>
      </c>
      <c r="AA15702">
        <v>0</v>
      </c>
      <c r="AB15702">
        <v>0</v>
      </c>
      <c r="AC15702">
        <v>0</v>
      </c>
      <c r="AD15702">
        <v>0</v>
      </c>
    </row>
    <row r="15703" spans="1:30" hidden="1" x14ac:dyDescent="0.3">
      <c r="A15703" t="s">
        <v>46178</v>
      </c>
      <c r="B15703" t="s">
        <v>46184</v>
      </c>
      <c r="C15703" t="s">
        <v>32</v>
      </c>
      <c r="D15703" t="s">
        <v>139</v>
      </c>
      <c r="E15703" s="1">
        <v>41978</v>
      </c>
      <c r="F15703">
        <v>400000</v>
      </c>
      <c r="G15703" t="s">
        <v>46178</v>
      </c>
      <c r="H15703" t="s">
        <v>46180</v>
      </c>
      <c r="I15703" t="s">
        <v>46181</v>
      </c>
      <c r="J15703" t="s">
        <v>41765</v>
      </c>
      <c r="K15703" t="s">
        <v>37</v>
      </c>
      <c r="L15703" t="s">
        <v>53</v>
      </c>
      <c r="M15703" t="s">
        <v>637</v>
      </c>
      <c r="N15703" t="s">
        <v>102</v>
      </c>
      <c r="O15703" t="s">
        <v>7420</v>
      </c>
      <c r="Q15703" t="s">
        <v>53</v>
      </c>
      <c r="R15703" t="s">
        <v>56</v>
      </c>
      <c r="S15703" t="s">
        <v>41</v>
      </c>
      <c r="T15703" t="s">
        <v>41765</v>
      </c>
      <c r="U15703" t="s">
        <v>41765</v>
      </c>
      <c r="V15703">
        <v>0</v>
      </c>
      <c r="W15703">
        <v>0</v>
      </c>
      <c r="X15703">
        <v>1</v>
      </c>
      <c r="Y15703">
        <v>0</v>
      </c>
      <c r="Z15703">
        <v>0</v>
      </c>
      <c r="AA15703">
        <v>0</v>
      </c>
      <c r="AB15703">
        <v>0</v>
      </c>
      <c r="AC15703">
        <v>0</v>
      </c>
      <c r="AD15703">
        <v>0</v>
      </c>
    </row>
    <row r="15704" spans="1:30" hidden="1" x14ac:dyDescent="0.3">
      <c r="A15704" t="s">
        <v>46185</v>
      </c>
      <c r="B15704" t="s">
        <v>46186</v>
      </c>
      <c r="C15704" t="s">
        <v>32</v>
      </c>
      <c r="E15704" s="1">
        <v>41368</v>
      </c>
      <c r="F15704">
        <v>965000</v>
      </c>
      <c r="G15704" t="s">
        <v>46185</v>
      </c>
      <c r="H15704" t="s">
        <v>46187</v>
      </c>
      <c r="I15704" t="s">
        <v>46188</v>
      </c>
      <c r="J15704" t="s">
        <v>41765</v>
      </c>
      <c r="K15704" t="s">
        <v>109</v>
      </c>
      <c r="L15704" t="s">
        <v>53</v>
      </c>
      <c r="M15704" t="s">
        <v>54</v>
      </c>
      <c r="N15704" t="s">
        <v>95</v>
      </c>
      <c r="O15704" t="s">
        <v>96</v>
      </c>
      <c r="P15704" s="1">
        <v>40909</v>
      </c>
      <c r="Q15704" t="s">
        <v>53</v>
      </c>
      <c r="R15704" t="s">
        <v>56</v>
      </c>
      <c r="S15704" t="s">
        <v>41</v>
      </c>
      <c r="T15704" t="s">
        <v>41765</v>
      </c>
      <c r="U15704" t="s">
        <v>41765</v>
      </c>
      <c r="V15704">
        <v>0</v>
      </c>
      <c r="W15704">
        <v>0</v>
      </c>
      <c r="X15704">
        <v>1</v>
      </c>
      <c r="Y15704">
        <v>0</v>
      </c>
      <c r="Z15704">
        <v>0</v>
      </c>
      <c r="AA15704">
        <v>0</v>
      </c>
      <c r="AB15704">
        <v>0</v>
      </c>
      <c r="AC15704">
        <v>0</v>
      </c>
      <c r="AD15704">
        <v>0</v>
      </c>
    </row>
    <row r="15705" spans="1:30" hidden="1" x14ac:dyDescent="0.3">
      <c r="A15705" t="s">
        <v>46189</v>
      </c>
      <c r="B15705" t="s">
        <v>46190</v>
      </c>
      <c r="C15705" t="s">
        <v>32</v>
      </c>
      <c r="D15705" t="s">
        <v>139</v>
      </c>
      <c r="E15705" t="s">
        <v>14102</v>
      </c>
      <c r="F15705">
        <v>44117647</v>
      </c>
      <c r="G15705" t="s">
        <v>46189</v>
      </c>
      <c r="H15705" t="s">
        <v>46191</v>
      </c>
      <c r="I15705" t="s">
        <v>46192</v>
      </c>
      <c r="J15705" t="s">
        <v>41765</v>
      </c>
      <c r="K15705" t="s">
        <v>72</v>
      </c>
      <c r="L15705" t="s">
        <v>53</v>
      </c>
      <c r="M15705" t="s">
        <v>643</v>
      </c>
      <c r="N15705" t="s">
        <v>644</v>
      </c>
      <c r="O15705" t="s">
        <v>30564</v>
      </c>
      <c r="Q15705" t="s">
        <v>53</v>
      </c>
      <c r="R15705" t="s">
        <v>56</v>
      </c>
      <c r="S15705" t="s">
        <v>41</v>
      </c>
      <c r="T15705" t="s">
        <v>41765</v>
      </c>
      <c r="U15705" t="s">
        <v>41765</v>
      </c>
      <c r="V15705">
        <v>0</v>
      </c>
      <c r="W15705">
        <v>0</v>
      </c>
      <c r="X15705">
        <v>1</v>
      </c>
      <c r="Y15705">
        <v>0</v>
      </c>
      <c r="Z15705">
        <v>0</v>
      </c>
      <c r="AA15705">
        <v>0</v>
      </c>
      <c r="AB15705">
        <v>0</v>
      </c>
      <c r="AC15705">
        <v>0</v>
      </c>
      <c r="AD15705">
        <v>0</v>
      </c>
    </row>
    <row r="15706" spans="1:30" hidden="1" x14ac:dyDescent="0.3">
      <c r="A15706" t="s">
        <v>46189</v>
      </c>
      <c r="B15706" t="s">
        <v>46193</v>
      </c>
      <c r="C15706" t="s">
        <v>32</v>
      </c>
      <c r="E15706" t="s">
        <v>9859</v>
      </c>
      <c r="F15706">
        <v>2233733</v>
      </c>
      <c r="G15706" t="s">
        <v>46189</v>
      </c>
      <c r="H15706" t="s">
        <v>46191</v>
      </c>
      <c r="I15706" t="s">
        <v>46192</v>
      </c>
      <c r="J15706" t="s">
        <v>41765</v>
      </c>
      <c r="K15706" t="s">
        <v>72</v>
      </c>
      <c r="L15706" t="s">
        <v>53</v>
      </c>
      <c r="M15706" t="s">
        <v>643</v>
      </c>
      <c r="N15706" t="s">
        <v>644</v>
      </c>
      <c r="O15706" t="s">
        <v>30564</v>
      </c>
      <c r="Q15706" t="s">
        <v>53</v>
      </c>
      <c r="R15706" t="s">
        <v>56</v>
      </c>
      <c r="S15706" t="s">
        <v>41</v>
      </c>
      <c r="T15706" t="s">
        <v>41765</v>
      </c>
      <c r="U15706" t="s">
        <v>41765</v>
      </c>
      <c r="V15706">
        <v>0</v>
      </c>
      <c r="W15706">
        <v>0</v>
      </c>
      <c r="X15706">
        <v>1</v>
      </c>
      <c r="Y15706">
        <v>0</v>
      </c>
      <c r="Z15706">
        <v>0</v>
      </c>
      <c r="AA15706">
        <v>0</v>
      </c>
      <c r="AB15706">
        <v>0</v>
      </c>
      <c r="AC15706">
        <v>0</v>
      </c>
      <c r="AD15706">
        <v>0</v>
      </c>
    </row>
    <row r="15707" spans="1:30" hidden="1" x14ac:dyDescent="0.3">
      <c r="A15707" t="s">
        <v>46189</v>
      </c>
      <c r="B15707" t="s">
        <v>46194</v>
      </c>
      <c r="C15707" t="s">
        <v>32</v>
      </c>
      <c r="D15707" t="s">
        <v>139</v>
      </c>
      <c r="E15707" t="s">
        <v>29007</v>
      </c>
      <c r="F15707">
        <v>17948718</v>
      </c>
      <c r="G15707" t="s">
        <v>46189</v>
      </c>
      <c r="H15707" t="s">
        <v>46191</v>
      </c>
      <c r="I15707" t="s">
        <v>46192</v>
      </c>
      <c r="J15707" t="s">
        <v>41765</v>
      </c>
      <c r="K15707" t="s">
        <v>72</v>
      </c>
      <c r="L15707" t="s">
        <v>53</v>
      </c>
      <c r="M15707" t="s">
        <v>643</v>
      </c>
      <c r="N15707" t="s">
        <v>644</v>
      </c>
      <c r="O15707" t="s">
        <v>30564</v>
      </c>
      <c r="Q15707" t="s">
        <v>53</v>
      </c>
      <c r="R15707" t="s">
        <v>56</v>
      </c>
      <c r="S15707" t="s">
        <v>41</v>
      </c>
      <c r="T15707" t="s">
        <v>41765</v>
      </c>
      <c r="U15707" t="s">
        <v>41765</v>
      </c>
      <c r="V15707">
        <v>0</v>
      </c>
      <c r="W15707">
        <v>0</v>
      </c>
      <c r="X15707">
        <v>1</v>
      </c>
      <c r="Y15707">
        <v>0</v>
      </c>
      <c r="Z15707">
        <v>0</v>
      </c>
      <c r="AA15707">
        <v>0</v>
      </c>
      <c r="AB15707">
        <v>0</v>
      </c>
      <c r="AC15707">
        <v>0</v>
      </c>
      <c r="AD15707">
        <v>0</v>
      </c>
    </row>
    <row r="15708" spans="1:30" hidden="1" x14ac:dyDescent="0.3">
      <c r="A15708" t="s">
        <v>46189</v>
      </c>
      <c r="B15708" t="s">
        <v>46195</v>
      </c>
      <c r="C15708" t="s">
        <v>32</v>
      </c>
      <c r="D15708" t="s">
        <v>33</v>
      </c>
      <c r="E15708" s="1">
        <v>37358</v>
      </c>
      <c r="F15708">
        <v>4170000</v>
      </c>
      <c r="G15708" t="s">
        <v>46189</v>
      </c>
      <c r="H15708" t="s">
        <v>46191</v>
      </c>
      <c r="I15708" t="s">
        <v>46192</v>
      </c>
      <c r="J15708" t="s">
        <v>41765</v>
      </c>
      <c r="K15708" t="s">
        <v>72</v>
      </c>
      <c r="L15708" t="s">
        <v>53</v>
      </c>
      <c r="M15708" t="s">
        <v>643</v>
      </c>
      <c r="N15708" t="s">
        <v>644</v>
      </c>
      <c r="O15708" t="s">
        <v>30564</v>
      </c>
      <c r="Q15708" t="s">
        <v>53</v>
      </c>
      <c r="R15708" t="s">
        <v>56</v>
      </c>
      <c r="S15708" t="s">
        <v>41</v>
      </c>
      <c r="T15708" t="s">
        <v>41765</v>
      </c>
      <c r="U15708" t="s">
        <v>41765</v>
      </c>
      <c r="V15708">
        <v>0</v>
      </c>
      <c r="W15708">
        <v>0</v>
      </c>
      <c r="X15708">
        <v>1</v>
      </c>
      <c r="Y15708">
        <v>0</v>
      </c>
      <c r="Z15708">
        <v>0</v>
      </c>
      <c r="AA15708">
        <v>0</v>
      </c>
      <c r="AB15708">
        <v>0</v>
      </c>
      <c r="AC15708">
        <v>0</v>
      </c>
      <c r="AD15708">
        <v>0</v>
      </c>
    </row>
    <row r="15709" spans="1:30" hidden="1" x14ac:dyDescent="0.3">
      <c r="A15709" t="s">
        <v>46196</v>
      </c>
      <c r="B15709" t="s">
        <v>46197</v>
      </c>
      <c r="C15709" t="s">
        <v>32</v>
      </c>
      <c r="E15709" s="1">
        <v>39883</v>
      </c>
      <c r="F15709">
        <v>250000</v>
      </c>
      <c r="G15709" t="s">
        <v>46196</v>
      </c>
      <c r="H15709" t="s">
        <v>46198</v>
      </c>
      <c r="I15709" t="s">
        <v>46199</v>
      </c>
      <c r="J15709" t="s">
        <v>41765</v>
      </c>
      <c r="K15709" t="s">
        <v>168</v>
      </c>
      <c r="L15709" t="s">
        <v>53</v>
      </c>
      <c r="M15709" t="s">
        <v>222</v>
      </c>
      <c r="N15709" t="s">
        <v>223</v>
      </c>
      <c r="O15709" t="s">
        <v>19802</v>
      </c>
      <c r="Q15709" t="s">
        <v>53</v>
      </c>
      <c r="R15709" t="s">
        <v>56</v>
      </c>
      <c r="S15709" t="s">
        <v>41</v>
      </c>
      <c r="T15709" t="s">
        <v>41765</v>
      </c>
      <c r="U15709" t="s">
        <v>41765</v>
      </c>
      <c r="V15709">
        <v>0</v>
      </c>
      <c r="W15709">
        <v>0</v>
      </c>
      <c r="X15709">
        <v>1</v>
      </c>
      <c r="Y15709">
        <v>0</v>
      </c>
      <c r="Z15709">
        <v>0</v>
      </c>
      <c r="AA15709">
        <v>0</v>
      </c>
      <c r="AB15709">
        <v>0</v>
      </c>
      <c r="AC15709">
        <v>0</v>
      </c>
      <c r="AD15709">
        <v>0</v>
      </c>
    </row>
    <row r="15710" spans="1:30" hidden="1" x14ac:dyDescent="0.3">
      <c r="A15710" t="s">
        <v>46196</v>
      </c>
      <c r="B15710" t="s">
        <v>46200</v>
      </c>
      <c r="C15710" t="s">
        <v>32</v>
      </c>
      <c r="D15710" t="s">
        <v>33</v>
      </c>
      <c r="E15710" t="s">
        <v>31975</v>
      </c>
      <c r="F15710">
        <v>455000</v>
      </c>
      <c r="G15710" t="s">
        <v>46196</v>
      </c>
      <c r="H15710" t="s">
        <v>46198</v>
      </c>
      <c r="I15710" t="s">
        <v>46199</v>
      </c>
      <c r="J15710" t="s">
        <v>41765</v>
      </c>
      <c r="K15710" t="s">
        <v>168</v>
      </c>
      <c r="L15710" t="s">
        <v>53</v>
      </c>
      <c r="M15710" t="s">
        <v>222</v>
      </c>
      <c r="N15710" t="s">
        <v>223</v>
      </c>
      <c r="O15710" t="s">
        <v>19802</v>
      </c>
      <c r="Q15710" t="s">
        <v>53</v>
      </c>
      <c r="R15710" t="s">
        <v>56</v>
      </c>
      <c r="S15710" t="s">
        <v>41</v>
      </c>
      <c r="T15710" t="s">
        <v>41765</v>
      </c>
      <c r="U15710" t="s">
        <v>41765</v>
      </c>
      <c r="V15710">
        <v>0</v>
      </c>
      <c r="W15710">
        <v>0</v>
      </c>
      <c r="X15710">
        <v>1</v>
      </c>
      <c r="Y15710">
        <v>0</v>
      </c>
      <c r="Z15710">
        <v>0</v>
      </c>
      <c r="AA15710">
        <v>0</v>
      </c>
      <c r="AB15710">
        <v>0</v>
      </c>
      <c r="AC15710">
        <v>0</v>
      </c>
      <c r="AD15710">
        <v>0</v>
      </c>
    </row>
    <row r="15711" spans="1:30" hidden="1" x14ac:dyDescent="0.3">
      <c r="A15711" t="s">
        <v>46196</v>
      </c>
      <c r="B15711" t="s">
        <v>46201</v>
      </c>
      <c r="C15711" t="s">
        <v>32</v>
      </c>
      <c r="E15711" s="1">
        <v>42134</v>
      </c>
      <c r="F15711">
        <v>2693800</v>
      </c>
      <c r="G15711" t="s">
        <v>46196</v>
      </c>
      <c r="H15711" t="s">
        <v>46198</v>
      </c>
      <c r="I15711" t="s">
        <v>46199</v>
      </c>
      <c r="J15711" t="s">
        <v>41765</v>
      </c>
      <c r="K15711" t="s">
        <v>168</v>
      </c>
      <c r="L15711" t="s">
        <v>53</v>
      </c>
      <c r="M15711" t="s">
        <v>222</v>
      </c>
      <c r="N15711" t="s">
        <v>223</v>
      </c>
      <c r="O15711" t="s">
        <v>19802</v>
      </c>
      <c r="Q15711" t="s">
        <v>53</v>
      </c>
      <c r="R15711" t="s">
        <v>56</v>
      </c>
      <c r="S15711" t="s">
        <v>41</v>
      </c>
      <c r="T15711" t="s">
        <v>41765</v>
      </c>
      <c r="U15711" t="s">
        <v>41765</v>
      </c>
      <c r="V15711">
        <v>0</v>
      </c>
      <c r="W15711">
        <v>0</v>
      </c>
      <c r="X15711">
        <v>1</v>
      </c>
      <c r="Y15711">
        <v>0</v>
      </c>
      <c r="Z15711">
        <v>0</v>
      </c>
      <c r="AA15711">
        <v>0</v>
      </c>
      <c r="AB15711">
        <v>0</v>
      </c>
      <c r="AC15711">
        <v>0</v>
      </c>
      <c r="AD15711">
        <v>0</v>
      </c>
    </row>
    <row r="15712" spans="1:30" hidden="1" x14ac:dyDescent="0.3">
      <c r="A15712" t="s">
        <v>46196</v>
      </c>
      <c r="B15712" t="s">
        <v>46202</v>
      </c>
      <c r="C15712" t="s">
        <v>32</v>
      </c>
      <c r="E15712" t="s">
        <v>20948</v>
      </c>
      <c r="F15712">
        <v>5908250</v>
      </c>
      <c r="G15712" t="s">
        <v>46196</v>
      </c>
      <c r="H15712" t="s">
        <v>46198</v>
      </c>
      <c r="I15712" t="s">
        <v>46199</v>
      </c>
      <c r="J15712" t="s">
        <v>41765</v>
      </c>
      <c r="K15712" t="s">
        <v>168</v>
      </c>
      <c r="L15712" t="s">
        <v>53</v>
      </c>
      <c r="M15712" t="s">
        <v>222</v>
      </c>
      <c r="N15712" t="s">
        <v>223</v>
      </c>
      <c r="O15712" t="s">
        <v>19802</v>
      </c>
      <c r="Q15712" t="s">
        <v>53</v>
      </c>
      <c r="R15712" t="s">
        <v>56</v>
      </c>
      <c r="S15712" t="s">
        <v>41</v>
      </c>
      <c r="T15712" t="s">
        <v>41765</v>
      </c>
      <c r="U15712" t="s">
        <v>41765</v>
      </c>
      <c r="V15712">
        <v>0</v>
      </c>
      <c r="W15712">
        <v>0</v>
      </c>
      <c r="X15712">
        <v>1</v>
      </c>
      <c r="Y15712">
        <v>0</v>
      </c>
      <c r="Z15712">
        <v>0</v>
      </c>
      <c r="AA15712">
        <v>0</v>
      </c>
      <c r="AB15712">
        <v>0</v>
      </c>
      <c r="AC15712">
        <v>0</v>
      </c>
      <c r="AD15712">
        <v>0</v>
      </c>
    </row>
    <row r="15713" spans="1:30" hidden="1" x14ac:dyDescent="0.3">
      <c r="A15713" t="s">
        <v>46196</v>
      </c>
      <c r="B15713" t="s">
        <v>46203</v>
      </c>
      <c r="C15713" t="s">
        <v>32</v>
      </c>
      <c r="E15713" t="s">
        <v>4947</v>
      </c>
      <c r="F15713">
        <v>3207260</v>
      </c>
      <c r="G15713" t="s">
        <v>46196</v>
      </c>
      <c r="H15713" t="s">
        <v>46198</v>
      </c>
      <c r="I15713" t="s">
        <v>46199</v>
      </c>
      <c r="J15713" t="s">
        <v>41765</v>
      </c>
      <c r="K15713" t="s">
        <v>168</v>
      </c>
      <c r="L15713" t="s">
        <v>53</v>
      </c>
      <c r="M15713" t="s">
        <v>222</v>
      </c>
      <c r="N15713" t="s">
        <v>223</v>
      </c>
      <c r="O15713" t="s">
        <v>19802</v>
      </c>
      <c r="Q15713" t="s">
        <v>53</v>
      </c>
      <c r="R15713" t="s">
        <v>56</v>
      </c>
      <c r="S15713" t="s">
        <v>41</v>
      </c>
      <c r="T15713" t="s">
        <v>41765</v>
      </c>
      <c r="U15713" t="s">
        <v>41765</v>
      </c>
      <c r="V15713">
        <v>0</v>
      </c>
      <c r="W15713">
        <v>0</v>
      </c>
      <c r="X15713">
        <v>1</v>
      </c>
      <c r="Y15713">
        <v>0</v>
      </c>
      <c r="Z15713">
        <v>0</v>
      </c>
      <c r="AA15713">
        <v>0</v>
      </c>
      <c r="AB15713">
        <v>0</v>
      </c>
      <c r="AC15713">
        <v>0</v>
      </c>
      <c r="AD15713">
        <v>0</v>
      </c>
    </row>
    <row r="15714" spans="1:30" hidden="1" x14ac:dyDescent="0.3">
      <c r="A15714" t="s">
        <v>46196</v>
      </c>
      <c r="B15714" t="s">
        <v>46204</v>
      </c>
      <c r="C15714" t="s">
        <v>32</v>
      </c>
      <c r="E15714" s="1">
        <v>40736</v>
      </c>
      <c r="F15714">
        <v>3000000</v>
      </c>
      <c r="G15714" t="s">
        <v>46196</v>
      </c>
      <c r="H15714" t="s">
        <v>46198</v>
      </c>
      <c r="I15714" t="s">
        <v>46199</v>
      </c>
      <c r="J15714" t="s">
        <v>41765</v>
      </c>
      <c r="K15714" t="s">
        <v>168</v>
      </c>
      <c r="L15714" t="s">
        <v>53</v>
      </c>
      <c r="M15714" t="s">
        <v>222</v>
      </c>
      <c r="N15714" t="s">
        <v>223</v>
      </c>
      <c r="O15714" t="s">
        <v>19802</v>
      </c>
      <c r="Q15714" t="s">
        <v>53</v>
      </c>
      <c r="R15714" t="s">
        <v>56</v>
      </c>
      <c r="S15714" t="s">
        <v>41</v>
      </c>
      <c r="T15714" t="s">
        <v>41765</v>
      </c>
      <c r="U15714" t="s">
        <v>41765</v>
      </c>
      <c r="V15714">
        <v>0</v>
      </c>
      <c r="W15714">
        <v>0</v>
      </c>
      <c r="X15714">
        <v>1</v>
      </c>
      <c r="Y15714">
        <v>0</v>
      </c>
      <c r="Z15714">
        <v>0</v>
      </c>
      <c r="AA15714">
        <v>0</v>
      </c>
      <c r="AB15714">
        <v>0</v>
      </c>
      <c r="AC15714">
        <v>0</v>
      </c>
      <c r="AD15714">
        <v>0</v>
      </c>
    </row>
    <row r="15715" spans="1:30" hidden="1" x14ac:dyDescent="0.3">
      <c r="A15715" t="s">
        <v>46205</v>
      </c>
      <c r="B15715" t="s">
        <v>46206</v>
      </c>
      <c r="C15715" t="s">
        <v>32</v>
      </c>
      <c r="E15715" s="1">
        <v>42186</v>
      </c>
      <c r="F15715">
        <v>2691190</v>
      </c>
      <c r="G15715" t="s">
        <v>46205</v>
      </c>
      <c r="H15715" t="s">
        <v>46207</v>
      </c>
      <c r="I15715" t="s">
        <v>46208</v>
      </c>
      <c r="J15715" t="s">
        <v>41765</v>
      </c>
      <c r="K15715" t="s">
        <v>37</v>
      </c>
      <c r="L15715" t="s">
        <v>53</v>
      </c>
      <c r="M15715" t="s">
        <v>2823</v>
      </c>
      <c r="N15715" t="s">
        <v>2824</v>
      </c>
      <c r="O15715" t="s">
        <v>46209</v>
      </c>
      <c r="P15715" s="1">
        <v>36526</v>
      </c>
      <c r="Q15715" t="s">
        <v>53</v>
      </c>
      <c r="R15715" t="s">
        <v>56</v>
      </c>
      <c r="S15715" t="s">
        <v>41</v>
      </c>
      <c r="T15715" t="s">
        <v>41765</v>
      </c>
      <c r="U15715" t="s">
        <v>41765</v>
      </c>
      <c r="V15715">
        <v>0</v>
      </c>
      <c r="W15715">
        <v>0</v>
      </c>
      <c r="X15715">
        <v>1</v>
      </c>
      <c r="Y15715">
        <v>0</v>
      </c>
      <c r="Z15715">
        <v>0</v>
      </c>
      <c r="AA15715">
        <v>0</v>
      </c>
      <c r="AB15715">
        <v>0</v>
      </c>
      <c r="AC15715">
        <v>0</v>
      </c>
      <c r="AD15715">
        <v>0</v>
      </c>
    </row>
    <row r="15716" spans="1:30" hidden="1" x14ac:dyDescent="0.3">
      <c r="A15716" t="s">
        <v>46205</v>
      </c>
      <c r="B15716" t="s">
        <v>46210</v>
      </c>
      <c r="C15716" t="s">
        <v>32</v>
      </c>
      <c r="E15716" t="s">
        <v>22717</v>
      </c>
      <c r="F15716">
        <v>2200000</v>
      </c>
      <c r="G15716" t="s">
        <v>46205</v>
      </c>
      <c r="H15716" t="s">
        <v>46207</v>
      </c>
      <c r="I15716" t="s">
        <v>46208</v>
      </c>
      <c r="J15716" t="s">
        <v>41765</v>
      </c>
      <c r="K15716" t="s">
        <v>37</v>
      </c>
      <c r="L15716" t="s">
        <v>53</v>
      </c>
      <c r="M15716" t="s">
        <v>2823</v>
      </c>
      <c r="N15716" t="s">
        <v>2824</v>
      </c>
      <c r="O15716" t="s">
        <v>46209</v>
      </c>
      <c r="P15716" s="1">
        <v>36526</v>
      </c>
      <c r="Q15716" t="s">
        <v>53</v>
      </c>
      <c r="R15716" t="s">
        <v>56</v>
      </c>
      <c r="S15716" t="s">
        <v>41</v>
      </c>
      <c r="T15716" t="s">
        <v>41765</v>
      </c>
      <c r="U15716" t="s">
        <v>41765</v>
      </c>
      <c r="V15716">
        <v>0</v>
      </c>
      <c r="W15716">
        <v>0</v>
      </c>
      <c r="X15716">
        <v>1</v>
      </c>
      <c r="Y15716">
        <v>0</v>
      </c>
      <c r="Z15716">
        <v>0</v>
      </c>
      <c r="AA15716">
        <v>0</v>
      </c>
      <c r="AB15716">
        <v>0</v>
      </c>
      <c r="AC15716">
        <v>0</v>
      </c>
      <c r="AD15716">
        <v>0</v>
      </c>
    </row>
    <row r="15717" spans="1:30" hidden="1" x14ac:dyDescent="0.3">
      <c r="A15717" t="s">
        <v>46211</v>
      </c>
      <c r="B15717" t="s">
        <v>46212</v>
      </c>
      <c r="C15717" t="s">
        <v>32</v>
      </c>
      <c r="E15717" s="1">
        <v>40638</v>
      </c>
      <c r="F15717">
        <v>325000</v>
      </c>
      <c r="G15717" t="s">
        <v>46211</v>
      </c>
      <c r="H15717" t="s">
        <v>46213</v>
      </c>
      <c r="I15717" t="s">
        <v>46214</v>
      </c>
      <c r="J15717" t="s">
        <v>41765</v>
      </c>
      <c r="K15717" t="s">
        <v>168</v>
      </c>
      <c r="L15717" t="s">
        <v>53</v>
      </c>
      <c r="M15717" t="s">
        <v>637</v>
      </c>
      <c r="N15717" t="s">
        <v>102</v>
      </c>
      <c r="O15717" t="s">
        <v>14758</v>
      </c>
      <c r="Q15717" t="s">
        <v>53</v>
      </c>
      <c r="R15717" t="s">
        <v>56</v>
      </c>
      <c r="S15717" t="s">
        <v>41</v>
      </c>
      <c r="T15717" t="s">
        <v>41765</v>
      </c>
      <c r="U15717" t="s">
        <v>41765</v>
      </c>
      <c r="V15717">
        <v>0</v>
      </c>
      <c r="W15717">
        <v>0</v>
      </c>
      <c r="X15717">
        <v>1</v>
      </c>
      <c r="Y15717">
        <v>0</v>
      </c>
      <c r="Z15717">
        <v>0</v>
      </c>
      <c r="AA15717">
        <v>0</v>
      </c>
      <c r="AB15717">
        <v>0</v>
      </c>
      <c r="AC15717">
        <v>0</v>
      </c>
      <c r="AD15717">
        <v>0</v>
      </c>
    </row>
    <row r="15718" spans="1:30" hidden="1" x14ac:dyDescent="0.3">
      <c r="A15718" t="s">
        <v>46211</v>
      </c>
      <c r="B15718" t="s">
        <v>46215</v>
      </c>
      <c r="C15718" t="s">
        <v>32</v>
      </c>
      <c r="E15718" t="s">
        <v>8768</v>
      </c>
      <c r="F15718">
        <v>3650000</v>
      </c>
      <c r="G15718" t="s">
        <v>46211</v>
      </c>
      <c r="H15718" t="s">
        <v>46213</v>
      </c>
      <c r="I15718" t="s">
        <v>46214</v>
      </c>
      <c r="J15718" t="s">
        <v>41765</v>
      </c>
      <c r="K15718" t="s">
        <v>168</v>
      </c>
      <c r="L15718" t="s">
        <v>53</v>
      </c>
      <c r="M15718" t="s">
        <v>637</v>
      </c>
      <c r="N15718" t="s">
        <v>102</v>
      </c>
      <c r="O15718" t="s">
        <v>14758</v>
      </c>
      <c r="Q15718" t="s">
        <v>53</v>
      </c>
      <c r="R15718" t="s">
        <v>56</v>
      </c>
      <c r="S15718" t="s">
        <v>41</v>
      </c>
      <c r="T15718" t="s">
        <v>41765</v>
      </c>
      <c r="U15718" t="s">
        <v>41765</v>
      </c>
      <c r="V15718">
        <v>0</v>
      </c>
      <c r="W15718">
        <v>0</v>
      </c>
      <c r="X15718">
        <v>1</v>
      </c>
      <c r="Y15718">
        <v>0</v>
      </c>
      <c r="Z15718">
        <v>0</v>
      </c>
      <c r="AA15718">
        <v>0</v>
      </c>
      <c r="AB15718">
        <v>0</v>
      </c>
      <c r="AC15718">
        <v>0</v>
      </c>
      <c r="AD15718">
        <v>0</v>
      </c>
    </row>
    <row r="15719" spans="1:30" hidden="1" x14ac:dyDescent="0.3">
      <c r="A15719" t="s">
        <v>46211</v>
      </c>
      <c r="B15719" t="s">
        <v>46216</v>
      </c>
      <c r="C15719" t="s">
        <v>32</v>
      </c>
      <c r="E15719" s="1">
        <v>40400</v>
      </c>
      <c r="F15719">
        <v>13000000</v>
      </c>
      <c r="G15719" t="s">
        <v>46211</v>
      </c>
      <c r="H15719" t="s">
        <v>46213</v>
      </c>
      <c r="I15719" t="s">
        <v>46214</v>
      </c>
      <c r="J15719" t="s">
        <v>41765</v>
      </c>
      <c r="K15719" t="s">
        <v>168</v>
      </c>
      <c r="L15719" t="s">
        <v>53</v>
      </c>
      <c r="M15719" t="s">
        <v>637</v>
      </c>
      <c r="N15719" t="s">
        <v>102</v>
      </c>
      <c r="O15719" t="s">
        <v>14758</v>
      </c>
      <c r="Q15719" t="s">
        <v>53</v>
      </c>
      <c r="R15719" t="s">
        <v>56</v>
      </c>
      <c r="S15719" t="s">
        <v>41</v>
      </c>
      <c r="T15719" t="s">
        <v>41765</v>
      </c>
      <c r="U15719" t="s">
        <v>41765</v>
      </c>
      <c r="V15719">
        <v>0</v>
      </c>
      <c r="W15719">
        <v>0</v>
      </c>
      <c r="X15719">
        <v>1</v>
      </c>
      <c r="Y15719">
        <v>0</v>
      </c>
      <c r="Z15719">
        <v>0</v>
      </c>
      <c r="AA15719">
        <v>0</v>
      </c>
      <c r="AB15719">
        <v>0</v>
      </c>
      <c r="AC15719">
        <v>0</v>
      </c>
      <c r="AD15719">
        <v>0</v>
      </c>
    </row>
    <row r="15720" spans="1:30" hidden="1" x14ac:dyDescent="0.3">
      <c r="A15720" t="s">
        <v>46217</v>
      </c>
      <c r="B15720" t="s">
        <v>46218</v>
      </c>
      <c r="C15720" t="s">
        <v>32</v>
      </c>
      <c r="D15720" t="s">
        <v>33</v>
      </c>
      <c r="E15720" t="s">
        <v>3309</v>
      </c>
      <c r="F15720">
        <v>11000000</v>
      </c>
      <c r="G15720" t="s">
        <v>46217</v>
      </c>
      <c r="H15720" t="s">
        <v>46219</v>
      </c>
      <c r="I15720" t="s">
        <v>46220</v>
      </c>
      <c r="J15720" t="s">
        <v>41765</v>
      </c>
      <c r="K15720" t="s">
        <v>168</v>
      </c>
      <c r="L15720" t="s">
        <v>53</v>
      </c>
      <c r="M15720" t="s">
        <v>54</v>
      </c>
      <c r="N15720" t="s">
        <v>4801</v>
      </c>
      <c r="O15720" t="s">
        <v>4801</v>
      </c>
      <c r="P15720" s="1">
        <v>39448</v>
      </c>
      <c r="Q15720" t="s">
        <v>53</v>
      </c>
      <c r="R15720" t="s">
        <v>56</v>
      </c>
      <c r="S15720" t="s">
        <v>41</v>
      </c>
      <c r="T15720" t="s">
        <v>41765</v>
      </c>
      <c r="U15720" t="s">
        <v>41765</v>
      </c>
      <c r="V15720">
        <v>0</v>
      </c>
      <c r="W15720">
        <v>0</v>
      </c>
      <c r="X15720">
        <v>1</v>
      </c>
      <c r="Y15720">
        <v>0</v>
      </c>
      <c r="Z15720">
        <v>0</v>
      </c>
      <c r="AA15720">
        <v>0</v>
      </c>
      <c r="AB15720">
        <v>0</v>
      </c>
      <c r="AC15720">
        <v>0</v>
      </c>
      <c r="AD15720">
        <v>0</v>
      </c>
    </row>
    <row r="15721" spans="1:30" hidden="1" x14ac:dyDescent="0.3">
      <c r="A15721" t="s">
        <v>46217</v>
      </c>
      <c r="B15721" t="s">
        <v>46221</v>
      </c>
      <c r="C15721" t="s">
        <v>32</v>
      </c>
      <c r="D15721" t="s">
        <v>139</v>
      </c>
      <c r="E15721" s="1">
        <v>42156</v>
      </c>
      <c r="F15721">
        <v>20000000</v>
      </c>
      <c r="G15721" t="s">
        <v>46217</v>
      </c>
      <c r="H15721" t="s">
        <v>46219</v>
      </c>
      <c r="I15721" t="s">
        <v>46220</v>
      </c>
      <c r="J15721" t="s">
        <v>41765</v>
      </c>
      <c r="K15721" t="s">
        <v>168</v>
      </c>
      <c r="L15721" t="s">
        <v>53</v>
      </c>
      <c r="M15721" t="s">
        <v>54</v>
      </c>
      <c r="N15721" t="s">
        <v>4801</v>
      </c>
      <c r="O15721" t="s">
        <v>4801</v>
      </c>
      <c r="P15721" s="1">
        <v>39448</v>
      </c>
      <c r="Q15721" t="s">
        <v>53</v>
      </c>
      <c r="R15721" t="s">
        <v>56</v>
      </c>
      <c r="S15721" t="s">
        <v>41</v>
      </c>
      <c r="T15721" t="s">
        <v>41765</v>
      </c>
      <c r="U15721" t="s">
        <v>41765</v>
      </c>
      <c r="V15721">
        <v>0</v>
      </c>
      <c r="W15721">
        <v>0</v>
      </c>
      <c r="X15721">
        <v>1</v>
      </c>
      <c r="Y15721">
        <v>0</v>
      </c>
      <c r="Z15721">
        <v>0</v>
      </c>
      <c r="AA15721">
        <v>0</v>
      </c>
      <c r="AB15721">
        <v>0</v>
      </c>
      <c r="AC15721">
        <v>0</v>
      </c>
      <c r="AD15721">
        <v>0</v>
      </c>
    </row>
    <row r="15722" spans="1:30" hidden="1" x14ac:dyDescent="0.3">
      <c r="A15722" t="s">
        <v>46217</v>
      </c>
      <c r="B15722" t="s">
        <v>46222</v>
      </c>
      <c r="C15722" t="s">
        <v>32</v>
      </c>
      <c r="D15722" t="s">
        <v>33</v>
      </c>
      <c r="E15722" t="s">
        <v>20277</v>
      </c>
      <c r="F15722">
        <v>30000000</v>
      </c>
      <c r="G15722" t="s">
        <v>46217</v>
      </c>
      <c r="H15722" t="s">
        <v>46219</v>
      </c>
      <c r="I15722" t="s">
        <v>46220</v>
      </c>
      <c r="J15722" t="s">
        <v>41765</v>
      </c>
      <c r="K15722" t="s">
        <v>168</v>
      </c>
      <c r="L15722" t="s">
        <v>53</v>
      </c>
      <c r="M15722" t="s">
        <v>54</v>
      </c>
      <c r="N15722" t="s">
        <v>4801</v>
      </c>
      <c r="O15722" t="s">
        <v>4801</v>
      </c>
      <c r="P15722" s="1">
        <v>39448</v>
      </c>
      <c r="Q15722" t="s">
        <v>53</v>
      </c>
      <c r="R15722" t="s">
        <v>56</v>
      </c>
      <c r="S15722" t="s">
        <v>41</v>
      </c>
      <c r="T15722" t="s">
        <v>41765</v>
      </c>
      <c r="U15722" t="s">
        <v>41765</v>
      </c>
      <c r="V15722">
        <v>0</v>
      </c>
      <c r="W15722">
        <v>0</v>
      </c>
      <c r="X15722">
        <v>1</v>
      </c>
      <c r="Y15722">
        <v>0</v>
      </c>
      <c r="Z15722">
        <v>0</v>
      </c>
      <c r="AA15722">
        <v>0</v>
      </c>
      <c r="AB15722">
        <v>0</v>
      </c>
      <c r="AC15722">
        <v>0</v>
      </c>
      <c r="AD15722">
        <v>0</v>
      </c>
    </row>
    <row r="15723" spans="1:30" hidden="1" x14ac:dyDescent="0.3">
      <c r="A15723" t="s">
        <v>46217</v>
      </c>
      <c r="B15723" t="s">
        <v>46223</v>
      </c>
      <c r="C15723" t="s">
        <v>32</v>
      </c>
      <c r="D15723" t="s">
        <v>322</v>
      </c>
      <c r="E15723" t="s">
        <v>2335</v>
      </c>
      <c r="F15723">
        <v>70000000</v>
      </c>
      <c r="G15723" t="s">
        <v>46217</v>
      </c>
      <c r="H15723" t="s">
        <v>46219</v>
      </c>
      <c r="I15723" t="s">
        <v>46220</v>
      </c>
      <c r="J15723" t="s">
        <v>41765</v>
      </c>
      <c r="K15723" t="s">
        <v>168</v>
      </c>
      <c r="L15723" t="s">
        <v>53</v>
      </c>
      <c r="M15723" t="s">
        <v>54</v>
      </c>
      <c r="N15723" t="s">
        <v>4801</v>
      </c>
      <c r="O15723" t="s">
        <v>4801</v>
      </c>
      <c r="P15723" s="1">
        <v>39448</v>
      </c>
      <c r="Q15723" t="s">
        <v>53</v>
      </c>
      <c r="R15723" t="s">
        <v>56</v>
      </c>
      <c r="S15723" t="s">
        <v>41</v>
      </c>
      <c r="T15723" t="s">
        <v>41765</v>
      </c>
      <c r="U15723" t="s">
        <v>41765</v>
      </c>
      <c r="V15723">
        <v>0</v>
      </c>
      <c r="W15723">
        <v>0</v>
      </c>
      <c r="X15723">
        <v>1</v>
      </c>
      <c r="Y15723">
        <v>0</v>
      </c>
      <c r="Z15723">
        <v>0</v>
      </c>
      <c r="AA15723">
        <v>0</v>
      </c>
      <c r="AB15723">
        <v>0</v>
      </c>
      <c r="AC15723">
        <v>0</v>
      </c>
      <c r="AD15723">
        <v>0</v>
      </c>
    </row>
    <row r="15724" spans="1:30" hidden="1" x14ac:dyDescent="0.3">
      <c r="A15724" t="s">
        <v>46224</v>
      </c>
      <c r="B15724" t="s">
        <v>46225</v>
      </c>
      <c r="C15724" t="s">
        <v>32</v>
      </c>
      <c r="E15724" t="s">
        <v>14491</v>
      </c>
      <c r="F15724">
        <v>2304760</v>
      </c>
      <c r="G15724" t="s">
        <v>46224</v>
      </c>
      <c r="H15724" t="s">
        <v>46226</v>
      </c>
      <c r="I15724" t="s">
        <v>46227</v>
      </c>
      <c r="J15724" t="s">
        <v>41765</v>
      </c>
      <c r="K15724" t="s">
        <v>37</v>
      </c>
      <c r="L15724" t="s">
        <v>53</v>
      </c>
      <c r="M15724" t="s">
        <v>679</v>
      </c>
      <c r="N15724" t="s">
        <v>5754</v>
      </c>
      <c r="O15724" t="s">
        <v>10022</v>
      </c>
      <c r="P15724" s="1">
        <v>38718</v>
      </c>
      <c r="Q15724" t="s">
        <v>53</v>
      </c>
      <c r="R15724" t="s">
        <v>56</v>
      </c>
      <c r="S15724" t="s">
        <v>41</v>
      </c>
      <c r="T15724" t="s">
        <v>41765</v>
      </c>
      <c r="U15724" t="s">
        <v>41765</v>
      </c>
      <c r="V15724">
        <v>0</v>
      </c>
      <c r="W15724">
        <v>0</v>
      </c>
      <c r="X15724">
        <v>1</v>
      </c>
      <c r="Y15724">
        <v>0</v>
      </c>
      <c r="Z15724">
        <v>0</v>
      </c>
      <c r="AA15724">
        <v>0</v>
      </c>
      <c r="AB15724">
        <v>0</v>
      </c>
      <c r="AC15724">
        <v>0</v>
      </c>
      <c r="AD15724">
        <v>0</v>
      </c>
    </row>
    <row r="15725" spans="1:30" hidden="1" x14ac:dyDescent="0.3">
      <c r="A15725" t="s">
        <v>46224</v>
      </c>
      <c r="B15725" t="s">
        <v>46228</v>
      </c>
      <c r="C15725" t="s">
        <v>32</v>
      </c>
      <c r="E15725" s="1">
        <v>40636</v>
      </c>
      <c r="F15725">
        <v>1000000</v>
      </c>
      <c r="G15725" t="s">
        <v>46224</v>
      </c>
      <c r="H15725" t="s">
        <v>46226</v>
      </c>
      <c r="I15725" t="s">
        <v>46227</v>
      </c>
      <c r="J15725" t="s">
        <v>41765</v>
      </c>
      <c r="K15725" t="s">
        <v>37</v>
      </c>
      <c r="L15725" t="s">
        <v>53</v>
      </c>
      <c r="M15725" t="s">
        <v>679</v>
      </c>
      <c r="N15725" t="s">
        <v>5754</v>
      </c>
      <c r="O15725" t="s">
        <v>10022</v>
      </c>
      <c r="P15725" s="1">
        <v>38718</v>
      </c>
      <c r="Q15725" t="s">
        <v>53</v>
      </c>
      <c r="R15725" t="s">
        <v>56</v>
      </c>
      <c r="S15725" t="s">
        <v>41</v>
      </c>
      <c r="T15725" t="s">
        <v>41765</v>
      </c>
      <c r="U15725" t="s">
        <v>41765</v>
      </c>
      <c r="V15725">
        <v>0</v>
      </c>
      <c r="W15725">
        <v>0</v>
      </c>
      <c r="X15725">
        <v>1</v>
      </c>
      <c r="Y15725">
        <v>0</v>
      </c>
      <c r="Z15725">
        <v>0</v>
      </c>
      <c r="AA15725">
        <v>0</v>
      </c>
      <c r="AB15725">
        <v>0</v>
      </c>
      <c r="AC15725">
        <v>0</v>
      </c>
      <c r="AD15725">
        <v>0</v>
      </c>
    </row>
    <row r="15726" spans="1:30" hidden="1" x14ac:dyDescent="0.3">
      <c r="A15726" t="s">
        <v>46229</v>
      </c>
      <c r="B15726" t="s">
        <v>46230</v>
      </c>
      <c r="C15726" t="s">
        <v>32</v>
      </c>
      <c r="E15726" t="s">
        <v>6443</v>
      </c>
      <c r="F15726">
        <v>4251700</v>
      </c>
      <c r="G15726" t="s">
        <v>46229</v>
      </c>
      <c r="H15726" t="s">
        <v>46231</v>
      </c>
      <c r="I15726" t="s">
        <v>46232</v>
      </c>
      <c r="J15726" t="s">
        <v>41765</v>
      </c>
      <c r="K15726" t="s">
        <v>168</v>
      </c>
      <c r="L15726" t="s">
        <v>53</v>
      </c>
      <c r="M15726" t="s">
        <v>54</v>
      </c>
      <c r="N15726" t="s">
        <v>939</v>
      </c>
      <c r="O15726" t="s">
        <v>939</v>
      </c>
      <c r="P15726" s="1">
        <v>35065</v>
      </c>
      <c r="Q15726" t="s">
        <v>53</v>
      </c>
      <c r="R15726" t="s">
        <v>56</v>
      </c>
      <c r="S15726" t="s">
        <v>41</v>
      </c>
      <c r="T15726" t="s">
        <v>41765</v>
      </c>
      <c r="U15726" t="s">
        <v>41765</v>
      </c>
      <c r="V15726">
        <v>0</v>
      </c>
      <c r="W15726">
        <v>0</v>
      </c>
      <c r="X15726">
        <v>1</v>
      </c>
      <c r="Y15726">
        <v>0</v>
      </c>
      <c r="Z15726">
        <v>0</v>
      </c>
      <c r="AA15726">
        <v>0</v>
      </c>
      <c r="AB15726">
        <v>0</v>
      </c>
      <c r="AC15726">
        <v>0</v>
      </c>
      <c r="AD15726">
        <v>0</v>
      </c>
    </row>
    <row r="15727" spans="1:30" hidden="1" x14ac:dyDescent="0.3">
      <c r="A15727" t="s">
        <v>46233</v>
      </c>
      <c r="B15727" t="s">
        <v>46234</v>
      </c>
      <c r="C15727" t="s">
        <v>32</v>
      </c>
      <c r="D15727" t="s">
        <v>50</v>
      </c>
      <c r="E15727" s="1">
        <v>41918</v>
      </c>
      <c r="F15727">
        <v>4300000</v>
      </c>
      <c r="G15727" t="s">
        <v>46233</v>
      </c>
      <c r="H15727" t="s">
        <v>46235</v>
      </c>
      <c r="I15727" t="s">
        <v>46236</v>
      </c>
      <c r="J15727" t="s">
        <v>41765</v>
      </c>
      <c r="K15727" t="s">
        <v>37</v>
      </c>
      <c r="L15727" t="s">
        <v>53</v>
      </c>
      <c r="M15727" t="s">
        <v>54</v>
      </c>
      <c r="N15727" t="s">
        <v>95</v>
      </c>
      <c r="O15727" t="s">
        <v>6970</v>
      </c>
      <c r="P15727" s="1">
        <v>41275</v>
      </c>
      <c r="Q15727" t="s">
        <v>53</v>
      </c>
      <c r="R15727" t="s">
        <v>56</v>
      </c>
      <c r="S15727" t="s">
        <v>41</v>
      </c>
      <c r="T15727" t="s">
        <v>41765</v>
      </c>
      <c r="U15727" t="s">
        <v>41765</v>
      </c>
      <c r="V15727">
        <v>0</v>
      </c>
      <c r="W15727">
        <v>0</v>
      </c>
      <c r="X15727">
        <v>1</v>
      </c>
      <c r="Y15727">
        <v>0</v>
      </c>
      <c r="Z15727">
        <v>0</v>
      </c>
      <c r="AA15727">
        <v>0</v>
      </c>
      <c r="AB15727">
        <v>0</v>
      </c>
      <c r="AC15727">
        <v>0</v>
      </c>
      <c r="AD15727">
        <v>0</v>
      </c>
    </row>
    <row r="15728" spans="1:30" hidden="1" x14ac:dyDescent="0.3">
      <c r="A15728" t="s">
        <v>46237</v>
      </c>
      <c r="B15728" t="s">
        <v>46238</v>
      </c>
      <c r="C15728" t="s">
        <v>32</v>
      </c>
      <c r="E15728" t="s">
        <v>6298</v>
      </c>
      <c r="F15728">
        <v>22500000</v>
      </c>
      <c r="G15728" t="s">
        <v>46237</v>
      </c>
      <c r="H15728" t="s">
        <v>46239</v>
      </c>
      <c r="I15728" t="s">
        <v>46240</v>
      </c>
      <c r="J15728" t="s">
        <v>41765</v>
      </c>
      <c r="K15728" t="s">
        <v>72</v>
      </c>
      <c r="L15728" t="s">
        <v>53</v>
      </c>
      <c r="M15728" t="s">
        <v>3622</v>
      </c>
      <c r="N15728" t="s">
        <v>3623</v>
      </c>
      <c r="O15728" t="s">
        <v>3623</v>
      </c>
      <c r="Q15728" t="s">
        <v>53</v>
      </c>
      <c r="R15728" t="s">
        <v>56</v>
      </c>
      <c r="S15728" t="s">
        <v>41</v>
      </c>
      <c r="T15728" t="s">
        <v>41765</v>
      </c>
      <c r="U15728" t="s">
        <v>41765</v>
      </c>
      <c r="V15728">
        <v>0</v>
      </c>
      <c r="W15728">
        <v>0</v>
      </c>
      <c r="X15728">
        <v>1</v>
      </c>
      <c r="Y15728">
        <v>0</v>
      </c>
      <c r="Z15728">
        <v>0</v>
      </c>
      <c r="AA15728">
        <v>0</v>
      </c>
      <c r="AB15728">
        <v>0</v>
      </c>
      <c r="AC15728">
        <v>0</v>
      </c>
      <c r="AD15728">
        <v>0</v>
      </c>
    </row>
    <row r="15729" spans="1:30" hidden="1" x14ac:dyDescent="0.3">
      <c r="A15729" t="s">
        <v>46241</v>
      </c>
      <c r="B15729" t="s">
        <v>46242</v>
      </c>
      <c r="C15729" t="s">
        <v>32</v>
      </c>
      <c r="E15729" t="s">
        <v>25005</v>
      </c>
      <c r="F15729">
        <v>7139937</v>
      </c>
      <c r="G15729" t="s">
        <v>46241</v>
      </c>
      <c r="H15729" t="s">
        <v>46243</v>
      </c>
      <c r="J15729" t="s">
        <v>44984</v>
      </c>
      <c r="K15729" t="s">
        <v>37</v>
      </c>
      <c r="L15729" t="s">
        <v>53</v>
      </c>
      <c r="M15729" t="s">
        <v>150</v>
      </c>
      <c r="N15729" t="s">
        <v>151</v>
      </c>
      <c r="O15729" t="s">
        <v>151</v>
      </c>
      <c r="Q15729" t="s">
        <v>53</v>
      </c>
      <c r="R15729" t="s">
        <v>56</v>
      </c>
      <c r="S15729" t="s">
        <v>41</v>
      </c>
      <c r="T15729" t="s">
        <v>41765</v>
      </c>
      <c r="U15729" t="s">
        <v>41765</v>
      </c>
      <c r="V15729">
        <v>0</v>
      </c>
      <c r="W15729">
        <v>0</v>
      </c>
      <c r="X15729">
        <v>1</v>
      </c>
      <c r="Y15729">
        <v>0</v>
      </c>
      <c r="Z15729">
        <v>0</v>
      </c>
      <c r="AA15729">
        <v>0</v>
      </c>
      <c r="AB15729">
        <v>0</v>
      </c>
      <c r="AC15729">
        <v>0</v>
      </c>
      <c r="AD15729">
        <v>0</v>
      </c>
    </row>
    <row r="15730" spans="1:30" hidden="1" x14ac:dyDescent="0.3">
      <c r="A15730" t="s">
        <v>46244</v>
      </c>
      <c r="B15730" t="s">
        <v>46245</v>
      </c>
      <c r="C15730" t="s">
        <v>32</v>
      </c>
      <c r="D15730" t="s">
        <v>139</v>
      </c>
      <c r="E15730" s="1">
        <v>41218</v>
      </c>
      <c r="F15730">
        <v>3000000</v>
      </c>
      <c r="G15730" t="s">
        <v>46244</v>
      </c>
      <c r="H15730" t="s">
        <v>46246</v>
      </c>
      <c r="I15730" t="s">
        <v>46247</v>
      </c>
      <c r="J15730" t="s">
        <v>46248</v>
      </c>
      <c r="K15730" t="s">
        <v>72</v>
      </c>
      <c r="L15730" t="s">
        <v>53</v>
      </c>
      <c r="M15730" t="s">
        <v>2823</v>
      </c>
      <c r="N15730" t="s">
        <v>2824</v>
      </c>
      <c r="O15730" t="s">
        <v>22642</v>
      </c>
      <c r="P15730" s="1">
        <v>39448</v>
      </c>
      <c r="Q15730" t="s">
        <v>53</v>
      </c>
      <c r="R15730" t="s">
        <v>56</v>
      </c>
      <c r="S15730" t="s">
        <v>41</v>
      </c>
      <c r="T15730" t="s">
        <v>41765</v>
      </c>
      <c r="U15730" t="s">
        <v>41765</v>
      </c>
      <c r="V15730">
        <v>0</v>
      </c>
      <c r="W15730">
        <v>0</v>
      </c>
      <c r="X15730">
        <v>1</v>
      </c>
      <c r="Y15730">
        <v>0</v>
      </c>
      <c r="Z15730">
        <v>0</v>
      </c>
      <c r="AA15730">
        <v>0</v>
      </c>
      <c r="AB15730">
        <v>0</v>
      </c>
      <c r="AC15730">
        <v>0</v>
      </c>
      <c r="AD15730">
        <v>0</v>
      </c>
    </row>
    <row r="15731" spans="1:30" hidden="1" x14ac:dyDescent="0.3">
      <c r="A15731" t="s">
        <v>46244</v>
      </c>
      <c r="B15731" t="s">
        <v>46249</v>
      </c>
      <c r="C15731" t="s">
        <v>32</v>
      </c>
      <c r="D15731" t="s">
        <v>33</v>
      </c>
      <c r="E15731" s="1">
        <v>40514</v>
      </c>
      <c r="F15731">
        <v>1950000</v>
      </c>
      <c r="G15731" t="s">
        <v>46244</v>
      </c>
      <c r="H15731" t="s">
        <v>46246</v>
      </c>
      <c r="I15731" t="s">
        <v>46247</v>
      </c>
      <c r="J15731" t="s">
        <v>46248</v>
      </c>
      <c r="K15731" t="s">
        <v>72</v>
      </c>
      <c r="L15731" t="s">
        <v>53</v>
      </c>
      <c r="M15731" t="s">
        <v>2823</v>
      </c>
      <c r="N15731" t="s">
        <v>2824</v>
      </c>
      <c r="O15731" t="s">
        <v>22642</v>
      </c>
      <c r="P15731" s="1">
        <v>39448</v>
      </c>
      <c r="Q15731" t="s">
        <v>53</v>
      </c>
      <c r="R15731" t="s">
        <v>56</v>
      </c>
      <c r="S15731" t="s">
        <v>41</v>
      </c>
      <c r="T15731" t="s">
        <v>41765</v>
      </c>
      <c r="U15731" t="s">
        <v>41765</v>
      </c>
      <c r="V15731">
        <v>0</v>
      </c>
      <c r="W15731">
        <v>0</v>
      </c>
      <c r="X15731">
        <v>1</v>
      </c>
      <c r="Y15731">
        <v>0</v>
      </c>
      <c r="Z15731">
        <v>0</v>
      </c>
      <c r="AA15731">
        <v>0</v>
      </c>
      <c r="AB15731">
        <v>0</v>
      </c>
      <c r="AC15731">
        <v>0</v>
      </c>
      <c r="AD15731">
        <v>0</v>
      </c>
    </row>
    <row r="15732" spans="1:30" hidden="1" x14ac:dyDescent="0.3">
      <c r="A15732" t="s">
        <v>46244</v>
      </c>
      <c r="B15732" t="s">
        <v>46250</v>
      </c>
      <c r="C15732" t="s">
        <v>32</v>
      </c>
      <c r="E15732" s="1">
        <v>41824</v>
      </c>
      <c r="F15732">
        <v>10000000</v>
      </c>
      <c r="G15732" t="s">
        <v>46244</v>
      </c>
      <c r="H15732" t="s">
        <v>46246</v>
      </c>
      <c r="I15732" t="s">
        <v>46247</v>
      </c>
      <c r="J15732" t="s">
        <v>46248</v>
      </c>
      <c r="K15732" t="s">
        <v>72</v>
      </c>
      <c r="L15732" t="s">
        <v>53</v>
      </c>
      <c r="M15732" t="s">
        <v>2823</v>
      </c>
      <c r="N15732" t="s">
        <v>2824</v>
      </c>
      <c r="O15732" t="s">
        <v>22642</v>
      </c>
      <c r="P15732" s="1">
        <v>39448</v>
      </c>
      <c r="Q15732" t="s">
        <v>53</v>
      </c>
      <c r="R15732" t="s">
        <v>56</v>
      </c>
      <c r="S15732" t="s">
        <v>41</v>
      </c>
      <c r="T15732" t="s">
        <v>41765</v>
      </c>
      <c r="U15732" t="s">
        <v>41765</v>
      </c>
      <c r="V15732">
        <v>0</v>
      </c>
      <c r="W15732">
        <v>0</v>
      </c>
      <c r="X15732">
        <v>1</v>
      </c>
      <c r="Y15732">
        <v>0</v>
      </c>
      <c r="Z15732">
        <v>0</v>
      </c>
      <c r="AA15732">
        <v>0</v>
      </c>
      <c r="AB15732">
        <v>0</v>
      </c>
      <c r="AC15732">
        <v>0</v>
      </c>
      <c r="AD15732">
        <v>0</v>
      </c>
    </row>
    <row r="15733" spans="1:30" hidden="1" x14ac:dyDescent="0.3">
      <c r="A15733" t="s">
        <v>46244</v>
      </c>
      <c r="B15733" t="s">
        <v>46251</v>
      </c>
      <c r="C15733" t="s">
        <v>32</v>
      </c>
      <c r="D15733" t="s">
        <v>322</v>
      </c>
      <c r="E15733" s="1">
        <v>41366</v>
      </c>
      <c r="F15733">
        <v>5500000</v>
      </c>
      <c r="G15733" t="s">
        <v>46244</v>
      </c>
      <c r="H15733" t="s">
        <v>46246</v>
      </c>
      <c r="I15733" t="s">
        <v>46247</v>
      </c>
      <c r="J15733" t="s">
        <v>46248</v>
      </c>
      <c r="K15733" t="s">
        <v>72</v>
      </c>
      <c r="L15733" t="s">
        <v>53</v>
      </c>
      <c r="M15733" t="s">
        <v>2823</v>
      </c>
      <c r="N15733" t="s">
        <v>2824</v>
      </c>
      <c r="O15733" t="s">
        <v>22642</v>
      </c>
      <c r="P15733" s="1">
        <v>39448</v>
      </c>
      <c r="Q15733" t="s">
        <v>53</v>
      </c>
      <c r="R15733" t="s">
        <v>56</v>
      </c>
      <c r="S15733" t="s">
        <v>41</v>
      </c>
      <c r="T15733" t="s">
        <v>41765</v>
      </c>
      <c r="U15733" t="s">
        <v>41765</v>
      </c>
      <c r="V15733">
        <v>0</v>
      </c>
      <c r="W15733">
        <v>0</v>
      </c>
      <c r="X15733">
        <v>1</v>
      </c>
      <c r="Y15733">
        <v>0</v>
      </c>
      <c r="Z15733">
        <v>0</v>
      </c>
      <c r="AA15733">
        <v>0</v>
      </c>
      <c r="AB15733">
        <v>0</v>
      </c>
      <c r="AC15733">
        <v>0</v>
      </c>
      <c r="AD15733">
        <v>0</v>
      </c>
    </row>
    <row r="15734" spans="1:30" hidden="1" x14ac:dyDescent="0.3">
      <c r="A15734" t="s">
        <v>46252</v>
      </c>
      <c r="B15734" t="s">
        <v>46253</v>
      </c>
      <c r="C15734" t="s">
        <v>32</v>
      </c>
      <c r="D15734" t="s">
        <v>33</v>
      </c>
      <c r="E15734" s="1">
        <v>40483</v>
      </c>
      <c r="F15734">
        <v>1968783</v>
      </c>
      <c r="G15734" t="s">
        <v>46252</v>
      </c>
      <c r="H15734" t="s">
        <v>46254</v>
      </c>
      <c r="I15734" t="s">
        <v>46157</v>
      </c>
      <c r="J15734" t="s">
        <v>41765</v>
      </c>
      <c r="K15734" t="s">
        <v>37</v>
      </c>
      <c r="L15734" t="s">
        <v>53</v>
      </c>
      <c r="M15734" t="s">
        <v>54</v>
      </c>
      <c r="N15734" t="s">
        <v>55</v>
      </c>
      <c r="O15734" t="s">
        <v>9755</v>
      </c>
      <c r="P15734" s="1">
        <v>39448</v>
      </c>
      <c r="Q15734" t="s">
        <v>53</v>
      </c>
      <c r="R15734" t="s">
        <v>56</v>
      </c>
      <c r="S15734" t="s">
        <v>41</v>
      </c>
      <c r="T15734" t="s">
        <v>41765</v>
      </c>
      <c r="U15734" t="s">
        <v>41765</v>
      </c>
      <c r="V15734">
        <v>0</v>
      </c>
      <c r="W15734">
        <v>0</v>
      </c>
      <c r="X15734">
        <v>1</v>
      </c>
      <c r="Y15734">
        <v>0</v>
      </c>
      <c r="Z15734">
        <v>0</v>
      </c>
      <c r="AA15734">
        <v>0</v>
      </c>
      <c r="AB15734">
        <v>0</v>
      </c>
      <c r="AC15734">
        <v>0</v>
      </c>
      <c r="AD15734">
        <v>0</v>
      </c>
    </row>
    <row r="15735" spans="1:30" hidden="1" x14ac:dyDescent="0.3">
      <c r="A15735" t="s">
        <v>46255</v>
      </c>
      <c r="B15735" t="s">
        <v>46256</v>
      </c>
      <c r="C15735" t="s">
        <v>32</v>
      </c>
      <c r="D15735" t="s">
        <v>50</v>
      </c>
      <c r="E15735" t="s">
        <v>4687</v>
      </c>
      <c r="F15735">
        <v>2800000</v>
      </c>
      <c r="G15735" t="s">
        <v>46255</v>
      </c>
      <c r="H15735" t="s">
        <v>46257</v>
      </c>
      <c r="I15735" t="s">
        <v>46258</v>
      </c>
      <c r="J15735" t="s">
        <v>41778</v>
      </c>
      <c r="K15735" t="s">
        <v>37</v>
      </c>
      <c r="L15735" t="s">
        <v>53</v>
      </c>
      <c r="M15735" t="s">
        <v>150</v>
      </c>
      <c r="N15735" t="s">
        <v>151</v>
      </c>
      <c r="O15735" t="s">
        <v>911</v>
      </c>
      <c r="P15735" s="1">
        <v>39448</v>
      </c>
      <c r="Q15735" t="s">
        <v>53</v>
      </c>
      <c r="R15735" t="s">
        <v>56</v>
      </c>
      <c r="S15735" t="s">
        <v>41</v>
      </c>
      <c r="T15735" t="s">
        <v>41765</v>
      </c>
      <c r="U15735" t="s">
        <v>41765</v>
      </c>
      <c r="V15735">
        <v>0</v>
      </c>
      <c r="W15735">
        <v>0</v>
      </c>
      <c r="X15735">
        <v>1</v>
      </c>
      <c r="Y15735">
        <v>0</v>
      </c>
      <c r="Z15735">
        <v>0</v>
      </c>
      <c r="AA15735">
        <v>0</v>
      </c>
      <c r="AB15735">
        <v>0</v>
      </c>
      <c r="AC15735">
        <v>0</v>
      </c>
      <c r="AD15735">
        <v>0</v>
      </c>
    </row>
    <row r="15736" spans="1:30" hidden="1" x14ac:dyDescent="0.3">
      <c r="A15736" t="s">
        <v>46255</v>
      </c>
      <c r="B15736" t="s">
        <v>46259</v>
      </c>
      <c r="C15736" t="s">
        <v>32</v>
      </c>
      <c r="E15736" t="s">
        <v>19431</v>
      </c>
      <c r="F15736">
        <v>10000000</v>
      </c>
      <c r="G15736" t="s">
        <v>46255</v>
      </c>
      <c r="H15736" t="s">
        <v>46257</v>
      </c>
      <c r="I15736" t="s">
        <v>46258</v>
      </c>
      <c r="J15736" t="s">
        <v>41778</v>
      </c>
      <c r="K15736" t="s">
        <v>37</v>
      </c>
      <c r="L15736" t="s">
        <v>53</v>
      </c>
      <c r="M15736" t="s">
        <v>150</v>
      </c>
      <c r="N15736" t="s">
        <v>151</v>
      </c>
      <c r="O15736" t="s">
        <v>911</v>
      </c>
      <c r="P15736" s="1">
        <v>39448</v>
      </c>
      <c r="Q15736" t="s">
        <v>53</v>
      </c>
      <c r="R15736" t="s">
        <v>56</v>
      </c>
      <c r="S15736" t="s">
        <v>41</v>
      </c>
      <c r="T15736" t="s">
        <v>41765</v>
      </c>
      <c r="U15736" t="s">
        <v>41765</v>
      </c>
      <c r="V15736">
        <v>0</v>
      </c>
      <c r="W15736">
        <v>0</v>
      </c>
      <c r="X15736">
        <v>1</v>
      </c>
      <c r="Y15736">
        <v>0</v>
      </c>
      <c r="Z15736">
        <v>0</v>
      </c>
      <c r="AA15736">
        <v>0</v>
      </c>
      <c r="AB15736">
        <v>0</v>
      </c>
      <c r="AC15736">
        <v>0</v>
      </c>
      <c r="AD15736">
        <v>0</v>
      </c>
    </row>
    <row r="15737" spans="1:30" hidden="1" x14ac:dyDescent="0.3">
      <c r="A15737" t="s">
        <v>46255</v>
      </c>
      <c r="B15737" t="s">
        <v>46260</v>
      </c>
      <c r="C15737" t="s">
        <v>32</v>
      </c>
      <c r="D15737" t="s">
        <v>322</v>
      </c>
      <c r="E15737" s="1">
        <v>42038</v>
      </c>
      <c r="F15737">
        <v>15500000</v>
      </c>
      <c r="G15737" t="s">
        <v>46255</v>
      </c>
      <c r="H15737" t="s">
        <v>46257</v>
      </c>
      <c r="I15737" t="s">
        <v>46258</v>
      </c>
      <c r="J15737" t="s">
        <v>41778</v>
      </c>
      <c r="K15737" t="s">
        <v>37</v>
      </c>
      <c r="L15737" t="s">
        <v>53</v>
      </c>
      <c r="M15737" t="s">
        <v>150</v>
      </c>
      <c r="N15737" t="s">
        <v>151</v>
      </c>
      <c r="O15737" t="s">
        <v>911</v>
      </c>
      <c r="P15737" s="1">
        <v>39448</v>
      </c>
      <c r="Q15737" t="s">
        <v>53</v>
      </c>
      <c r="R15737" t="s">
        <v>56</v>
      </c>
      <c r="S15737" t="s">
        <v>41</v>
      </c>
      <c r="T15737" t="s">
        <v>41765</v>
      </c>
      <c r="U15737" t="s">
        <v>41765</v>
      </c>
      <c r="V15737">
        <v>0</v>
      </c>
      <c r="W15737">
        <v>0</v>
      </c>
      <c r="X15737">
        <v>1</v>
      </c>
      <c r="Y15737">
        <v>0</v>
      </c>
      <c r="Z15737">
        <v>0</v>
      </c>
      <c r="AA15737">
        <v>0</v>
      </c>
      <c r="AB15737">
        <v>0</v>
      </c>
      <c r="AC15737">
        <v>0</v>
      </c>
      <c r="AD15737">
        <v>0</v>
      </c>
    </row>
    <row r="15738" spans="1:30" hidden="1" x14ac:dyDescent="0.3">
      <c r="A15738" t="s">
        <v>46255</v>
      </c>
      <c r="B15738" t="s">
        <v>46261</v>
      </c>
      <c r="C15738" t="s">
        <v>32</v>
      </c>
      <c r="E15738" s="1">
        <v>40309</v>
      </c>
      <c r="F15738">
        <v>1800000</v>
      </c>
      <c r="G15738" t="s">
        <v>46255</v>
      </c>
      <c r="H15738" t="s">
        <v>46257</v>
      </c>
      <c r="I15738" t="s">
        <v>46258</v>
      </c>
      <c r="J15738" t="s">
        <v>41778</v>
      </c>
      <c r="K15738" t="s">
        <v>37</v>
      </c>
      <c r="L15738" t="s">
        <v>53</v>
      </c>
      <c r="M15738" t="s">
        <v>150</v>
      </c>
      <c r="N15738" t="s">
        <v>151</v>
      </c>
      <c r="O15738" t="s">
        <v>911</v>
      </c>
      <c r="P15738" s="1">
        <v>39448</v>
      </c>
      <c r="Q15738" t="s">
        <v>53</v>
      </c>
      <c r="R15738" t="s">
        <v>56</v>
      </c>
      <c r="S15738" t="s">
        <v>41</v>
      </c>
      <c r="T15738" t="s">
        <v>41765</v>
      </c>
      <c r="U15738" t="s">
        <v>41765</v>
      </c>
      <c r="V15738">
        <v>0</v>
      </c>
      <c r="W15738">
        <v>0</v>
      </c>
      <c r="X15738">
        <v>1</v>
      </c>
      <c r="Y15738">
        <v>0</v>
      </c>
      <c r="Z15738">
        <v>0</v>
      </c>
      <c r="AA15738">
        <v>0</v>
      </c>
      <c r="AB15738">
        <v>0</v>
      </c>
      <c r="AC15738">
        <v>0</v>
      </c>
      <c r="AD15738">
        <v>0</v>
      </c>
    </row>
    <row r="15739" spans="1:30" hidden="1" x14ac:dyDescent="0.3">
      <c r="A15739" t="s">
        <v>46255</v>
      </c>
      <c r="B15739" t="s">
        <v>46262</v>
      </c>
      <c r="C15739" t="s">
        <v>32</v>
      </c>
      <c r="E15739" s="1">
        <v>40216</v>
      </c>
      <c r="F15739">
        <v>820000</v>
      </c>
      <c r="G15739" t="s">
        <v>46255</v>
      </c>
      <c r="H15739" t="s">
        <v>46257</v>
      </c>
      <c r="I15739" t="s">
        <v>46258</v>
      </c>
      <c r="J15739" t="s">
        <v>41778</v>
      </c>
      <c r="K15739" t="s">
        <v>37</v>
      </c>
      <c r="L15739" t="s">
        <v>53</v>
      </c>
      <c r="M15739" t="s">
        <v>150</v>
      </c>
      <c r="N15739" t="s">
        <v>151</v>
      </c>
      <c r="O15739" t="s">
        <v>911</v>
      </c>
      <c r="P15739" s="1">
        <v>39448</v>
      </c>
      <c r="Q15739" t="s">
        <v>53</v>
      </c>
      <c r="R15739" t="s">
        <v>56</v>
      </c>
      <c r="S15739" t="s">
        <v>41</v>
      </c>
      <c r="T15739" t="s">
        <v>41765</v>
      </c>
      <c r="U15739" t="s">
        <v>41765</v>
      </c>
      <c r="V15739">
        <v>0</v>
      </c>
      <c r="W15739">
        <v>0</v>
      </c>
      <c r="X15739">
        <v>1</v>
      </c>
      <c r="Y15739">
        <v>0</v>
      </c>
      <c r="Z15739">
        <v>0</v>
      </c>
      <c r="AA15739">
        <v>0</v>
      </c>
      <c r="AB15739">
        <v>0</v>
      </c>
      <c r="AC15739">
        <v>0</v>
      </c>
      <c r="AD15739">
        <v>0</v>
      </c>
    </row>
    <row r="15740" spans="1:30" hidden="1" x14ac:dyDescent="0.3">
      <c r="A15740" t="s">
        <v>46263</v>
      </c>
      <c r="B15740" t="s">
        <v>46264</v>
      </c>
      <c r="C15740" t="s">
        <v>32</v>
      </c>
      <c r="E15740" t="s">
        <v>11464</v>
      </c>
      <c r="F15740">
        <v>1397000</v>
      </c>
      <c r="G15740" t="s">
        <v>46263</v>
      </c>
      <c r="H15740" t="s">
        <v>46265</v>
      </c>
      <c r="I15740" t="s">
        <v>46266</v>
      </c>
      <c r="J15740" t="s">
        <v>41765</v>
      </c>
      <c r="K15740" t="s">
        <v>72</v>
      </c>
      <c r="L15740" t="s">
        <v>53</v>
      </c>
      <c r="M15740" t="s">
        <v>717</v>
      </c>
      <c r="N15740" t="s">
        <v>1531</v>
      </c>
      <c r="O15740" t="s">
        <v>1531</v>
      </c>
      <c r="Q15740" t="s">
        <v>53</v>
      </c>
      <c r="R15740" t="s">
        <v>56</v>
      </c>
      <c r="S15740" t="s">
        <v>41</v>
      </c>
      <c r="T15740" t="s">
        <v>41765</v>
      </c>
      <c r="U15740" t="s">
        <v>41765</v>
      </c>
      <c r="V15740">
        <v>0</v>
      </c>
      <c r="W15740">
        <v>0</v>
      </c>
      <c r="X15740">
        <v>1</v>
      </c>
      <c r="Y15740">
        <v>0</v>
      </c>
      <c r="Z15740">
        <v>0</v>
      </c>
      <c r="AA15740">
        <v>0</v>
      </c>
      <c r="AB15740">
        <v>0</v>
      </c>
      <c r="AC15740">
        <v>0</v>
      </c>
      <c r="AD15740">
        <v>0</v>
      </c>
    </row>
    <row r="15741" spans="1:30" hidden="1" x14ac:dyDescent="0.3">
      <c r="A15741" t="s">
        <v>46267</v>
      </c>
      <c r="B15741" t="s">
        <v>46268</v>
      </c>
      <c r="C15741" t="s">
        <v>32</v>
      </c>
      <c r="E15741" s="1">
        <v>41705</v>
      </c>
      <c r="F15741">
        <v>1500000</v>
      </c>
      <c r="G15741" t="s">
        <v>46267</v>
      </c>
      <c r="H15741" t="s">
        <v>46269</v>
      </c>
      <c r="I15741" t="s">
        <v>46270</v>
      </c>
      <c r="J15741" t="s">
        <v>41765</v>
      </c>
      <c r="K15741" t="s">
        <v>37</v>
      </c>
      <c r="L15741" t="s">
        <v>53</v>
      </c>
      <c r="M15741" t="s">
        <v>150</v>
      </c>
      <c r="N15741" t="s">
        <v>151</v>
      </c>
      <c r="O15741" t="s">
        <v>911</v>
      </c>
      <c r="Q15741" t="s">
        <v>53</v>
      </c>
      <c r="R15741" t="s">
        <v>56</v>
      </c>
      <c r="S15741" t="s">
        <v>41</v>
      </c>
      <c r="T15741" t="s">
        <v>41765</v>
      </c>
      <c r="U15741" t="s">
        <v>41765</v>
      </c>
      <c r="V15741">
        <v>0</v>
      </c>
      <c r="W15741">
        <v>0</v>
      </c>
      <c r="X15741">
        <v>1</v>
      </c>
      <c r="Y15741">
        <v>0</v>
      </c>
      <c r="Z15741">
        <v>0</v>
      </c>
      <c r="AA15741">
        <v>0</v>
      </c>
      <c r="AB15741">
        <v>0</v>
      </c>
      <c r="AC15741">
        <v>0</v>
      </c>
      <c r="AD15741">
        <v>0</v>
      </c>
    </row>
    <row r="15742" spans="1:30" hidden="1" x14ac:dyDescent="0.3">
      <c r="A15742" t="s">
        <v>46271</v>
      </c>
      <c r="B15742" t="s">
        <v>46272</v>
      </c>
      <c r="C15742" t="s">
        <v>32</v>
      </c>
      <c r="E15742" t="s">
        <v>10010</v>
      </c>
      <c r="F15742">
        <v>2000000</v>
      </c>
      <c r="G15742" t="s">
        <v>46271</v>
      </c>
      <c r="H15742" t="s">
        <v>46273</v>
      </c>
      <c r="I15742" t="s">
        <v>46274</v>
      </c>
      <c r="J15742" t="s">
        <v>41778</v>
      </c>
      <c r="K15742" t="s">
        <v>37</v>
      </c>
      <c r="L15742" t="s">
        <v>53</v>
      </c>
      <c r="M15742" t="s">
        <v>54</v>
      </c>
      <c r="N15742" t="s">
        <v>939</v>
      </c>
      <c r="O15742" t="s">
        <v>939</v>
      </c>
      <c r="P15742" s="1">
        <v>37998</v>
      </c>
      <c r="Q15742" t="s">
        <v>53</v>
      </c>
      <c r="R15742" t="s">
        <v>56</v>
      </c>
      <c r="S15742" t="s">
        <v>41</v>
      </c>
      <c r="T15742" t="s">
        <v>41765</v>
      </c>
      <c r="U15742" t="s">
        <v>41765</v>
      </c>
      <c r="V15742">
        <v>0</v>
      </c>
      <c r="W15742">
        <v>0</v>
      </c>
      <c r="X15742">
        <v>1</v>
      </c>
      <c r="Y15742">
        <v>0</v>
      </c>
      <c r="Z15742">
        <v>0</v>
      </c>
      <c r="AA15742">
        <v>0</v>
      </c>
      <c r="AB15742">
        <v>0</v>
      </c>
      <c r="AC15742">
        <v>0</v>
      </c>
      <c r="AD15742">
        <v>0</v>
      </c>
    </row>
    <row r="15743" spans="1:30" hidden="1" x14ac:dyDescent="0.3">
      <c r="A15743" t="s">
        <v>46271</v>
      </c>
      <c r="B15743" t="s">
        <v>46275</v>
      </c>
      <c r="C15743" t="s">
        <v>32</v>
      </c>
      <c r="D15743" t="s">
        <v>139</v>
      </c>
      <c r="E15743" s="1">
        <v>40854</v>
      </c>
      <c r="F15743">
        <v>15000000</v>
      </c>
      <c r="G15743" t="s">
        <v>46271</v>
      </c>
      <c r="H15743" t="s">
        <v>46273</v>
      </c>
      <c r="I15743" t="s">
        <v>46274</v>
      </c>
      <c r="J15743" t="s">
        <v>41778</v>
      </c>
      <c r="K15743" t="s">
        <v>37</v>
      </c>
      <c r="L15743" t="s">
        <v>53</v>
      </c>
      <c r="M15743" t="s">
        <v>54</v>
      </c>
      <c r="N15743" t="s">
        <v>939</v>
      </c>
      <c r="O15743" t="s">
        <v>939</v>
      </c>
      <c r="P15743" s="1">
        <v>37998</v>
      </c>
      <c r="Q15743" t="s">
        <v>53</v>
      </c>
      <c r="R15743" t="s">
        <v>56</v>
      </c>
      <c r="S15743" t="s">
        <v>41</v>
      </c>
      <c r="T15743" t="s">
        <v>41765</v>
      </c>
      <c r="U15743" t="s">
        <v>41765</v>
      </c>
      <c r="V15743">
        <v>0</v>
      </c>
      <c r="W15743">
        <v>0</v>
      </c>
      <c r="X15743">
        <v>1</v>
      </c>
      <c r="Y15743">
        <v>0</v>
      </c>
      <c r="Z15743">
        <v>0</v>
      </c>
      <c r="AA15743">
        <v>0</v>
      </c>
      <c r="AB15743">
        <v>0</v>
      </c>
      <c r="AC15743">
        <v>0</v>
      </c>
      <c r="AD15743">
        <v>0</v>
      </c>
    </row>
    <row r="15744" spans="1:30" hidden="1" x14ac:dyDescent="0.3">
      <c r="A15744" t="s">
        <v>46271</v>
      </c>
      <c r="B15744" t="s">
        <v>46276</v>
      </c>
      <c r="C15744" t="s">
        <v>32</v>
      </c>
      <c r="D15744" t="s">
        <v>50</v>
      </c>
      <c r="E15744" s="1">
        <v>39362</v>
      </c>
      <c r="F15744">
        <v>6500000</v>
      </c>
      <c r="G15744" t="s">
        <v>46271</v>
      </c>
      <c r="H15744" t="s">
        <v>46273</v>
      </c>
      <c r="I15744" t="s">
        <v>46274</v>
      </c>
      <c r="J15744" t="s">
        <v>41778</v>
      </c>
      <c r="K15744" t="s">
        <v>37</v>
      </c>
      <c r="L15744" t="s">
        <v>53</v>
      </c>
      <c r="M15744" t="s">
        <v>54</v>
      </c>
      <c r="N15744" t="s">
        <v>939</v>
      </c>
      <c r="O15744" t="s">
        <v>939</v>
      </c>
      <c r="P15744" s="1">
        <v>37998</v>
      </c>
      <c r="Q15744" t="s">
        <v>53</v>
      </c>
      <c r="R15744" t="s">
        <v>56</v>
      </c>
      <c r="S15744" t="s">
        <v>41</v>
      </c>
      <c r="T15744" t="s">
        <v>41765</v>
      </c>
      <c r="U15744" t="s">
        <v>41765</v>
      </c>
      <c r="V15744">
        <v>0</v>
      </c>
      <c r="W15744">
        <v>0</v>
      </c>
      <c r="X15744">
        <v>1</v>
      </c>
      <c r="Y15744">
        <v>0</v>
      </c>
      <c r="Z15744">
        <v>0</v>
      </c>
      <c r="AA15744">
        <v>0</v>
      </c>
      <c r="AB15744">
        <v>0</v>
      </c>
      <c r="AC15744">
        <v>0</v>
      </c>
      <c r="AD15744">
        <v>0</v>
      </c>
    </row>
    <row r="15745" spans="1:30" hidden="1" x14ac:dyDescent="0.3">
      <c r="A15745" t="s">
        <v>46271</v>
      </c>
      <c r="B15745" t="s">
        <v>46277</v>
      </c>
      <c r="C15745" t="s">
        <v>32</v>
      </c>
      <c r="D15745" t="s">
        <v>50</v>
      </c>
      <c r="E15745" t="s">
        <v>46278</v>
      </c>
      <c r="F15745">
        <v>7500000</v>
      </c>
      <c r="G15745" t="s">
        <v>46271</v>
      </c>
      <c r="H15745" t="s">
        <v>46273</v>
      </c>
      <c r="I15745" t="s">
        <v>46274</v>
      </c>
      <c r="J15745" t="s">
        <v>41778</v>
      </c>
      <c r="K15745" t="s">
        <v>37</v>
      </c>
      <c r="L15745" t="s">
        <v>53</v>
      </c>
      <c r="M15745" t="s">
        <v>54</v>
      </c>
      <c r="N15745" t="s">
        <v>939</v>
      </c>
      <c r="O15745" t="s">
        <v>939</v>
      </c>
      <c r="P15745" s="1">
        <v>37998</v>
      </c>
      <c r="Q15745" t="s">
        <v>53</v>
      </c>
      <c r="R15745" t="s">
        <v>56</v>
      </c>
      <c r="S15745" t="s">
        <v>41</v>
      </c>
      <c r="T15745" t="s">
        <v>41765</v>
      </c>
      <c r="U15745" t="s">
        <v>41765</v>
      </c>
      <c r="V15745">
        <v>0</v>
      </c>
      <c r="W15745">
        <v>0</v>
      </c>
      <c r="X15745">
        <v>1</v>
      </c>
      <c r="Y15745">
        <v>0</v>
      </c>
      <c r="Z15745">
        <v>0</v>
      </c>
      <c r="AA15745">
        <v>0</v>
      </c>
      <c r="AB15745">
        <v>0</v>
      </c>
      <c r="AC15745">
        <v>0</v>
      </c>
      <c r="AD15745">
        <v>0</v>
      </c>
    </row>
    <row r="15746" spans="1:30" hidden="1" x14ac:dyDescent="0.3">
      <c r="A15746" t="s">
        <v>46279</v>
      </c>
      <c r="B15746" t="s">
        <v>46280</v>
      </c>
      <c r="C15746" t="s">
        <v>32</v>
      </c>
      <c r="E15746" t="s">
        <v>2316</v>
      </c>
      <c r="F15746">
        <v>3200000</v>
      </c>
      <c r="G15746" t="s">
        <v>46279</v>
      </c>
      <c r="H15746" t="s">
        <v>46281</v>
      </c>
      <c r="I15746" t="s">
        <v>46282</v>
      </c>
      <c r="J15746" t="s">
        <v>41765</v>
      </c>
      <c r="K15746" t="s">
        <v>37</v>
      </c>
      <c r="L15746" t="s">
        <v>53</v>
      </c>
      <c r="M15746" t="s">
        <v>150</v>
      </c>
      <c r="N15746" t="s">
        <v>151</v>
      </c>
      <c r="O15746" t="s">
        <v>151</v>
      </c>
      <c r="P15746" s="1">
        <v>36892</v>
      </c>
      <c r="Q15746" t="s">
        <v>53</v>
      </c>
      <c r="R15746" t="s">
        <v>56</v>
      </c>
      <c r="S15746" t="s">
        <v>41</v>
      </c>
      <c r="T15746" t="s">
        <v>41765</v>
      </c>
      <c r="U15746" t="s">
        <v>41765</v>
      </c>
      <c r="V15746">
        <v>0</v>
      </c>
      <c r="W15746">
        <v>0</v>
      </c>
      <c r="X15746">
        <v>1</v>
      </c>
      <c r="Y15746">
        <v>0</v>
      </c>
      <c r="Z15746">
        <v>0</v>
      </c>
      <c r="AA15746">
        <v>0</v>
      </c>
      <c r="AB15746">
        <v>0</v>
      </c>
      <c r="AC15746">
        <v>0</v>
      </c>
      <c r="AD15746">
        <v>0</v>
      </c>
    </row>
    <row r="15747" spans="1:30" hidden="1" x14ac:dyDescent="0.3">
      <c r="A15747" t="s">
        <v>46283</v>
      </c>
      <c r="B15747" t="s">
        <v>46284</v>
      </c>
      <c r="C15747" t="s">
        <v>32</v>
      </c>
      <c r="E15747" t="s">
        <v>15095</v>
      </c>
      <c r="F15747">
        <v>3000000</v>
      </c>
      <c r="G15747" t="s">
        <v>46283</v>
      </c>
      <c r="H15747" t="s">
        <v>46285</v>
      </c>
      <c r="I15747" t="s">
        <v>46286</v>
      </c>
      <c r="J15747" t="s">
        <v>41765</v>
      </c>
      <c r="K15747" t="s">
        <v>37</v>
      </c>
      <c r="L15747" t="s">
        <v>53</v>
      </c>
      <c r="M15747" t="s">
        <v>966</v>
      </c>
      <c r="N15747" t="s">
        <v>967</v>
      </c>
      <c r="O15747" t="s">
        <v>967</v>
      </c>
      <c r="Q15747" t="s">
        <v>53</v>
      </c>
      <c r="R15747" t="s">
        <v>56</v>
      </c>
      <c r="S15747" t="s">
        <v>41</v>
      </c>
      <c r="T15747" t="s">
        <v>41765</v>
      </c>
      <c r="U15747" t="s">
        <v>41765</v>
      </c>
      <c r="V15747">
        <v>0</v>
      </c>
      <c r="W15747">
        <v>0</v>
      </c>
      <c r="X15747">
        <v>1</v>
      </c>
      <c r="Y15747">
        <v>0</v>
      </c>
      <c r="Z15747">
        <v>0</v>
      </c>
      <c r="AA15747">
        <v>0</v>
      </c>
      <c r="AB15747">
        <v>0</v>
      </c>
      <c r="AC15747">
        <v>0</v>
      </c>
      <c r="AD15747">
        <v>0</v>
      </c>
    </row>
    <row r="15748" spans="1:30" hidden="1" x14ac:dyDescent="0.3">
      <c r="A15748" t="s">
        <v>46287</v>
      </c>
      <c r="B15748" t="s">
        <v>46288</v>
      </c>
      <c r="C15748" t="s">
        <v>32</v>
      </c>
      <c r="E15748" t="s">
        <v>13211</v>
      </c>
      <c r="F15748">
        <v>35000</v>
      </c>
      <c r="G15748" t="s">
        <v>46287</v>
      </c>
      <c r="H15748" t="s">
        <v>46289</v>
      </c>
      <c r="J15748" t="s">
        <v>41765</v>
      </c>
      <c r="K15748" t="s">
        <v>37</v>
      </c>
      <c r="L15748" t="s">
        <v>53</v>
      </c>
      <c r="M15748" t="s">
        <v>652</v>
      </c>
      <c r="N15748" t="s">
        <v>653</v>
      </c>
      <c r="O15748" t="s">
        <v>46290</v>
      </c>
      <c r="P15748" s="1">
        <v>35796</v>
      </c>
      <c r="Q15748" t="s">
        <v>53</v>
      </c>
      <c r="R15748" t="s">
        <v>56</v>
      </c>
      <c r="S15748" t="s">
        <v>41</v>
      </c>
      <c r="T15748" t="s">
        <v>41765</v>
      </c>
      <c r="U15748" t="s">
        <v>41765</v>
      </c>
      <c r="V15748">
        <v>0</v>
      </c>
      <c r="W15748">
        <v>0</v>
      </c>
      <c r="X15748">
        <v>1</v>
      </c>
      <c r="Y15748">
        <v>0</v>
      </c>
      <c r="Z15748">
        <v>0</v>
      </c>
      <c r="AA15748">
        <v>0</v>
      </c>
      <c r="AB15748">
        <v>0</v>
      </c>
      <c r="AC15748">
        <v>0</v>
      </c>
      <c r="AD15748">
        <v>0</v>
      </c>
    </row>
    <row r="15749" spans="1:30" hidden="1" x14ac:dyDescent="0.3">
      <c r="A15749" t="s">
        <v>46291</v>
      </c>
      <c r="B15749" t="s">
        <v>46292</v>
      </c>
      <c r="C15749" t="s">
        <v>32</v>
      </c>
      <c r="E15749" s="1">
        <v>40817</v>
      </c>
      <c r="F15749">
        <v>10000000</v>
      </c>
      <c r="G15749" t="s">
        <v>46291</v>
      </c>
      <c r="H15749" t="s">
        <v>46293</v>
      </c>
      <c r="J15749" t="s">
        <v>41765</v>
      </c>
      <c r="K15749" t="s">
        <v>37</v>
      </c>
      <c r="L15749" t="s">
        <v>53</v>
      </c>
      <c r="M15749" t="s">
        <v>150</v>
      </c>
      <c r="N15749" t="s">
        <v>151</v>
      </c>
      <c r="O15749" t="s">
        <v>911</v>
      </c>
      <c r="P15749" s="1">
        <v>40544</v>
      </c>
      <c r="Q15749" t="s">
        <v>53</v>
      </c>
      <c r="R15749" t="s">
        <v>56</v>
      </c>
      <c r="S15749" t="s">
        <v>41</v>
      </c>
      <c r="T15749" t="s">
        <v>41765</v>
      </c>
      <c r="U15749" t="s">
        <v>41765</v>
      </c>
      <c r="V15749">
        <v>0</v>
      </c>
      <c r="W15749">
        <v>0</v>
      </c>
      <c r="X15749">
        <v>1</v>
      </c>
      <c r="Y15749">
        <v>0</v>
      </c>
      <c r="Z15749">
        <v>0</v>
      </c>
      <c r="AA15749">
        <v>0</v>
      </c>
      <c r="AB15749">
        <v>0</v>
      </c>
      <c r="AC15749">
        <v>0</v>
      </c>
      <c r="AD15749">
        <v>0</v>
      </c>
    </row>
    <row r="15750" spans="1:30" hidden="1" x14ac:dyDescent="0.3">
      <c r="A15750" t="s">
        <v>46294</v>
      </c>
      <c r="B15750" t="s">
        <v>46295</v>
      </c>
      <c r="C15750" t="s">
        <v>32</v>
      </c>
      <c r="E15750" s="1">
        <v>42288</v>
      </c>
      <c r="F15750">
        <v>10379399</v>
      </c>
      <c r="G15750" t="s">
        <v>46294</v>
      </c>
      <c r="H15750" t="s">
        <v>46296</v>
      </c>
      <c r="I15750" t="s">
        <v>46297</v>
      </c>
      <c r="J15750" t="s">
        <v>41765</v>
      </c>
      <c r="K15750" t="s">
        <v>37</v>
      </c>
      <c r="L15750" t="s">
        <v>53</v>
      </c>
      <c r="M15750" t="s">
        <v>643</v>
      </c>
      <c r="N15750" t="s">
        <v>644</v>
      </c>
      <c r="O15750" t="s">
        <v>37558</v>
      </c>
      <c r="P15750" s="1">
        <v>40909</v>
      </c>
      <c r="Q15750" t="s">
        <v>53</v>
      </c>
      <c r="R15750" t="s">
        <v>56</v>
      </c>
      <c r="S15750" t="s">
        <v>41</v>
      </c>
      <c r="T15750" t="s">
        <v>41765</v>
      </c>
      <c r="U15750" t="s">
        <v>41765</v>
      </c>
      <c r="V15750">
        <v>0</v>
      </c>
      <c r="W15750">
        <v>0</v>
      </c>
      <c r="X15750">
        <v>1</v>
      </c>
      <c r="Y15750">
        <v>0</v>
      </c>
      <c r="Z15750">
        <v>0</v>
      </c>
      <c r="AA15750">
        <v>0</v>
      </c>
      <c r="AB15750">
        <v>0</v>
      </c>
      <c r="AC15750">
        <v>0</v>
      </c>
      <c r="AD15750">
        <v>0</v>
      </c>
    </row>
    <row r="15751" spans="1:30" hidden="1" x14ac:dyDescent="0.3">
      <c r="A15751" t="s">
        <v>46298</v>
      </c>
      <c r="B15751" t="s">
        <v>46299</v>
      </c>
      <c r="C15751" t="s">
        <v>32</v>
      </c>
      <c r="E15751" t="s">
        <v>409</v>
      </c>
      <c r="F15751">
        <v>900492</v>
      </c>
      <c r="G15751" t="s">
        <v>46298</v>
      </c>
      <c r="H15751" t="s">
        <v>46300</v>
      </c>
      <c r="I15751" t="s">
        <v>46301</v>
      </c>
      <c r="J15751" t="s">
        <v>41765</v>
      </c>
      <c r="K15751" t="s">
        <v>37</v>
      </c>
      <c r="L15751" t="s">
        <v>53</v>
      </c>
      <c r="M15751" t="s">
        <v>54</v>
      </c>
      <c r="N15751" t="s">
        <v>95</v>
      </c>
      <c r="O15751" t="s">
        <v>96</v>
      </c>
      <c r="P15751" s="1">
        <v>39814</v>
      </c>
      <c r="Q15751" t="s">
        <v>53</v>
      </c>
      <c r="R15751" t="s">
        <v>56</v>
      </c>
      <c r="S15751" t="s">
        <v>41</v>
      </c>
      <c r="T15751" t="s">
        <v>41765</v>
      </c>
      <c r="U15751" t="s">
        <v>41765</v>
      </c>
      <c r="V15751">
        <v>0</v>
      </c>
      <c r="W15751">
        <v>0</v>
      </c>
      <c r="X15751">
        <v>1</v>
      </c>
      <c r="Y15751">
        <v>0</v>
      </c>
      <c r="Z15751">
        <v>0</v>
      </c>
      <c r="AA15751">
        <v>0</v>
      </c>
      <c r="AB15751">
        <v>0</v>
      </c>
      <c r="AC15751">
        <v>0</v>
      </c>
      <c r="AD15751">
        <v>0</v>
      </c>
    </row>
    <row r="15752" spans="1:30" hidden="1" x14ac:dyDescent="0.3">
      <c r="A15752" t="s">
        <v>46302</v>
      </c>
      <c r="B15752" t="s">
        <v>46303</v>
      </c>
      <c r="C15752" t="s">
        <v>32</v>
      </c>
      <c r="E15752" t="s">
        <v>4668</v>
      </c>
      <c r="F15752">
        <v>1500000</v>
      </c>
      <c r="G15752" t="s">
        <v>46302</v>
      </c>
      <c r="H15752" t="s">
        <v>46304</v>
      </c>
      <c r="I15752" t="s">
        <v>46305</v>
      </c>
      <c r="J15752" t="s">
        <v>41765</v>
      </c>
      <c r="K15752" t="s">
        <v>37</v>
      </c>
      <c r="L15752" t="s">
        <v>53</v>
      </c>
      <c r="M15752" t="s">
        <v>54</v>
      </c>
      <c r="N15752" t="s">
        <v>95</v>
      </c>
      <c r="O15752" t="s">
        <v>1662</v>
      </c>
      <c r="P15752" s="1">
        <v>35431</v>
      </c>
      <c r="Q15752" t="s">
        <v>53</v>
      </c>
      <c r="R15752" t="s">
        <v>56</v>
      </c>
      <c r="S15752" t="s">
        <v>41</v>
      </c>
      <c r="T15752" t="s">
        <v>41765</v>
      </c>
      <c r="U15752" t="s">
        <v>41765</v>
      </c>
      <c r="V15752">
        <v>0</v>
      </c>
      <c r="W15752">
        <v>0</v>
      </c>
      <c r="X15752">
        <v>1</v>
      </c>
      <c r="Y15752">
        <v>0</v>
      </c>
      <c r="Z15752">
        <v>0</v>
      </c>
      <c r="AA15752">
        <v>0</v>
      </c>
      <c r="AB15752">
        <v>0</v>
      </c>
      <c r="AC15752">
        <v>0</v>
      </c>
      <c r="AD15752">
        <v>0</v>
      </c>
    </row>
    <row r="15753" spans="1:30" hidden="1" x14ac:dyDescent="0.3">
      <c r="A15753" t="s">
        <v>46306</v>
      </c>
      <c r="B15753" t="s">
        <v>46307</v>
      </c>
      <c r="C15753" t="s">
        <v>32</v>
      </c>
      <c r="D15753" t="s">
        <v>50</v>
      </c>
      <c r="E15753" t="s">
        <v>27891</v>
      </c>
      <c r="F15753">
        <v>217000000</v>
      </c>
      <c r="G15753" t="s">
        <v>46306</v>
      </c>
      <c r="H15753" t="s">
        <v>46308</v>
      </c>
      <c r="I15753" t="s">
        <v>46309</v>
      </c>
      <c r="J15753" t="s">
        <v>46310</v>
      </c>
      <c r="K15753" t="s">
        <v>37</v>
      </c>
      <c r="L15753" t="s">
        <v>53</v>
      </c>
      <c r="M15753" t="s">
        <v>54</v>
      </c>
      <c r="N15753" t="s">
        <v>95</v>
      </c>
      <c r="O15753" t="s">
        <v>96</v>
      </c>
      <c r="Q15753" t="s">
        <v>53</v>
      </c>
      <c r="R15753" t="s">
        <v>56</v>
      </c>
      <c r="S15753" t="s">
        <v>41</v>
      </c>
      <c r="T15753" t="s">
        <v>41765</v>
      </c>
      <c r="U15753" t="s">
        <v>41765</v>
      </c>
      <c r="V15753">
        <v>0</v>
      </c>
      <c r="W15753">
        <v>0</v>
      </c>
      <c r="X15753">
        <v>1</v>
      </c>
      <c r="Y15753">
        <v>0</v>
      </c>
      <c r="Z15753">
        <v>0</v>
      </c>
      <c r="AA15753">
        <v>0</v>
      </c>
      <c r="AB15753">
        <v>0</v>
      </c>
      <c r="AC15753">
        <v>0</v>
      </c>
      <c r="AD15753">
        <v>0</v>
      </c>
    </row>
    <row r="15754" spans="1:30" hidden="1" x14ac:dyDescent="0.3">
      <c r="A15754" t="s">
        <v>46311</v>
      </c>
      <c r="B15754" t="s">
        <v>46312</v>
      </c>
      <c r="C15754" t="s">
        <v>32</v>
      </c>
      <c r="E15754" t="s">
        <v>3619</v>
      </c>
      <c r="F15754">
        <v>2000000</v>
      </c>
      <c r="G15754" t="s">
        <v>46311</v>
      </c>
      <c r="H15754" t="s">
        <v>46313</v>
      </c>
      <c r="I15754" t="s">
        <v>46314</v>
      </c>
      <c r="J15754" t="s">
        <v>41765</v>
      </c>
      <c r="K15754" t="s">
        <v>37</v>
      </c>
      <c r="L15754" t="s">
        <v>53</v>
      </c>
      <c r="M15754" t="s">
        <v>1025</v>
      </c>
      <c r="N15754" t="s">
        <v>1026</v>
      </c>
      <c r="O15754" t="s">
        <v>8402</v>
      </c>
      <c r="P15754" s="1">
        <v>40179</v>
      </c>
      <c r="Q15754" t="s">
        <v>53</v>
      </c>
      <c r="R15754" t="s">
        <v>56</v>
      </c>
      <c r="S15754" t="s">
        <v>41</v>
      </c>
      <c r="T15754" t="s">
        <v>41765</v>
      </c>
      <c r="U15754" t="s">
        <v>41765</v>
      </c>
      <c r="V15754">
        <v>0</v>
      </c>
      <c r="W15754">
        <v>0</v>
      </c>
      <c r="X15754">
        <v>1</v>
      </c>
      <c r="Y15754">
        <v>0</v>
      </c>
      <c r="Z15754">
        <v>0</v>
      </c>
      <c r="AA15754">
        <v>0</v>
      </c>
      <c r="AB15754">
        <v>0</v>
      </c>
      <c r="AC15754">
        <v>0</v>
      </c>
      <c r="AD15754">
        <v>0</v>
      </c>
    </row>
    <row r="15755" spans="1:30" hidden="1" x14ac:dyDescent="0.3">
      <c r="A15755" t="s">
        <v>46315</v>
      </c>
      <c r="B15755" t="s">
        <v>46316</v>
      </c>
      <c r="C15755" t="s">
        <v>32</v>
      </c>
      <c r="E15755" s="1">
        <v>42344</v>
      </c>
      <c r="F15755">
        <v>651305</v>
      </c>
      <c r="G15755" t="s">
        <v>46315</v>
      </c>
      <c r="H15755" t="s">
        <v>46317</v>
      </c>
      <c r="J15755" t="s">
        <v>41765</v>
      </c>
      <c r="K15755" t="s">
        <v>37</v>
      </c>
      <c r="L15755" t="s">
        <v>53</v>
      </c>
      <c r="M15755" t="s">
        <v>54</v>
      </c>
      <c r="N15755" t="s">
        <v>939</v>
      </c>
      <c r="O15755" t="s">
        <v>1445</v>
      </c>
      <c r="P15755" s="1">
        <v>41640</v>
      </c>
      <c r="Q15755" t="s">
        <v>53</v>
      </c>
      <c r="R15755" t="s">
        <v>56</v>
      </c>
      <c r="S15755" t="s">
        <v>41</v>
      </c>
      <c r="T15755" t="s">
        <v>41765</v>
      </c>
      <c r="U15755" t="s">
        <v>41765</v>
      </c>
      <c r="V15755">
        <v>0</v>
      </c>
      <c r="W15755">
        <v>0</v>
      </c>
      <c r="X15755">
        <v>1</v>
      </c>
      <c r="Y15755">
        <v>0</v>
      </c>
      <c r="Z15755">
        <v>0</v>
      </c>
      <c r="AA15755">
        <v>0</v>
      </c>
      <c r="AB15755">
        <v>0</v>
      </c>
      <c r="AC15755">
        <v>0</v>
      </c>
      <c r="AD15755">
        <v>0</v>
      </c>
    </row>
    <row r="15756" spans="1:30" hidden="1" x14ac:dyDescent="0.3">
      <c r="A15756" t="s">
        <v>46318</v>
      </c>
      <c r="B15756" t="s">
        <v>46319</v>
      </c>
      <c r="C15756" t="s">
        <v>32</v>
      </c>
      <c r="E15756" t="s">
        <v>10201</v>
      </c>
      <c r="F15756">
        <v>11158700</v>
      </c>
      <c r="G15756" t="s">
        <v>46318</v>
      </c>
      <c r="H15756" t="s">
        <v>46320</v>
      </c>
      <c r="I15756" t="s">
        <v>46321</v>
      </c>
      <c r="J15756" t="s">
        <v>41765</v>
      </c>
      <c r="K15756" t="s">
        <v>37</v>
      </c>
      <c r="L15756" t="s">
        <v>53</v>
      </c>
      <c r="M15756" t="s">
        <v>54</v>
      </c>
      <c r="N15756" t="s">
        <v>939</v>
      </c>
      <c r="O15756" t="s">
        <v>7512</v>
      </c>
      <c r="P15756" s="1">
        <v>35065</v>
      </c>
      <c r="Q15756" t="s">
        <v>53</v>
      </c>
      <c r="R15756" t="s">
        <v>56</v>
      </c>
      <c r="S15756" t="s">
        <v>41</v>
      </c>
      <c r="T15756" t="s">
        <v>41765</v>
      </c>
      <c r="U15756" t="s">
        <v>41765</v>
      </c>
      <c r="V15756">
        <v>0</v>
      </c>
      <c r="W15756">
        <v>0</v>
      </c>
      <c r="X15756">
        <v>1</v>
      </c>
      <c r="Y15756">
        <v>0</v>
      </c>
      <c r="Z15756">
        <v>0</v>
      </c>
      <c r="AA15756">
        <v>0</v>
      </c>
      <c r="AB15756">
        <v>0</v>
      </c>
      <c r="AC15756">
        <v>0</v>
      </c>
      <c r="AD15756">
        <v>0</v>
      </c>
    </row>
    <row r="15757" spans="1:30" hidden="1" x14ac:dyDescent="0.3">
      <c r="A15757" t="s">
        <v>46318</v>
      </c>
      <c r="B15757" t="s">
        <v>46322</v>
      </c>
      <c r="C15757" t="s">
        <v>32</v>
      </c>
      <c r="E15757" t="s">
        <v>17080</v>
      </c>
      <c r="F15757">
        <v>4314872</v>
      </c>
      <c r="G15757" t="s">
        <v>46318</v>
      </c>
      <c r="H15757" t="s">
        <v>46320</v>
      </c>
      <c r="I15757" t="s">
        <v>46321</v>
      </c>
      <c r="J15757" t="s">
        <v>41765</v>
      </c>
      <c r="K15757" t="s">
        <v>37</v>
      </c>
      <c r="L15757" t="s">
        <v>53</v>
      </c>
      <c r="M15757" t="s">
        <v>54</v>
      </c>
      <c r="N15757" t="s">
        <v>939</v>
      </c>
      <c r="O15757" t="s">
        <v>7512</v>
      </c>
      <c r="P15757" s="1">
        <v>35065</v>
      </c>
      <c r="Q15757" t="s">
        <v>53</v>
      </c>
      <c r="R15757" t="s">
        <v>56</v>
      </c>
      <c r="S15757" t="s">
        <v>41</v>
      </c>
      <c r="T15757" t="s">
        <v>41765</v>
      </c>
      <c r="U15757" t="s">
        <v>41765</v>
      </c>
      <c r="V15757">
        <v>0</v>
      </c>
      <c r="W15757">
        <v>0</v>
      </c>
      <c r="X15757">
        <v>1</v>
      </c>
      <c r="Y15757">
        <v>0</v>
      </c>
      <c r="Z15757">
        <v>0</v>
      </c>
      <c r="AA15757">
        <v>0</v>
      </c>
      <c r="AB15757">
        <v>0</v>
      </c>
      <c r="AC15757">
        <v>0</v>
      </c>
      <c r="AD15757">
        <v>0</v>
      </c>
    </row>
    <row r="15758" spans="1:30" hidden="1" x14ac:dyDescent="0.3">
      <c r="A15758" t="s">
        <v>46318</v>
      </c>
      <c r="B15758" t="s">
        <v>46323</v>
      </c>
      <c r="C15758" t="s">
        <v>32</v>
      </c>
      <c r="D15758" t="s">
        <v>33</v>
      </c>
      <c r="E15758" t="s">
        <v>5705</v>
      </c>
      <c r="F15758">
        <v>5600000</v>
      </c>
      <c r="G15758" t="s">
        <v>46318</v>
      </c>
      <c r="H15758" t="s">
        <v>46320</v>
      </c>
      <c r="I15758" t="s">
        <v>46321</v>
      </c>
      <c r="J15758" t="s">
        <v>41765</v>
      </c>
      <c r="K15758" t="s">
        <v>37</v>
      </c>
      <c r="L15758" t="s">
        <v>53</v>
      </c>
      <c r="M15758" t="s">
        <v>54</v>
      </c>
      <c r="N15758" t="s">
        <v>939</v>
      </c>
      <c r="O15758" t="s">
        <v>7512</v>
      </c>
      <c r="P15758" s="1">
        <v>35065</v>
      </c>
      <c r="Q15758" t="s">
        <v>53</v>
      </c>
      <c r="R15758" t="s">
        <v>56</v>
      </c>
      <c r="S15758" t="s">
        <v>41</v>
      </c>
      <c r="T15758" t="s">
        <v>41765</v>
      </c>
      <c r="U15758" t="s">
        <v>41765</v>
      </c>
      <c r="V15758">
        <v>0</v>
      </c>
      <c r="W15758">
        <v>0</v>
      </c>
      <c r="X15758">
        <v>1</v>
      </c>
      <c r="Y15758">
        <v>0</v>
      </c>
      <c r="Z15758">
        <v>0</v>
      </c>
      <c r="AA15758">
        <v>0</v>
      </c>
      <c r="AB15758">
        <v>0</v>
      </c>
      <c r="AC15758">
        <v>0</v>
      </c>
      <c r="AD15758">
        <v>0</v>
      </c>
    </row>
    <row r="15759" spans="1:30" hidden="1" x14ac:dyDescent="0.3">
      <c r="A15759" t="s">
        <v>46324</v>
      </c>
      <c r="B15759" t="s">
        <v>46325</v>
      </c>
      <c r="C15759" t="s">
        <v>32</v>
      </c>
      <c r="E15759" t="s">
        <v>6624</v>
      </c>
      <c r="F15759">
        <v>7056053</v>
      </c>
      <c r="G15759" t="s">
        <v>46324</v>
      </c>
      <c r="H15759" t="s">
        <v>46326</v>
      </c>
      <c r="I15759" t="s">
        <v>46327</v>
      </c>
      <c r="J15759" t="s">
        <v>41765</v>
      </c>
      <c r="K15759" t="s">
        <v>37</v>
      </c>
      <c r="L15759" t="s">
        <v>53</v>
      </c>
      <c r="M15759" t="s">
        <v>222</v>
      </c>
      <c r="N15759" t="s">
        <v>223</v>
      </c>
      <c r="O15759" t="s">
        <v>224</v>
      </c>
      <c r="P15759" s="1">
        <v>38718</v>
      </c>
      <c r="Q15759" t="s">
        <v>53</v>
      </c>
      <c r="R15759" t="s">
        <v>56</v>
      </c>
      <c r="S15759" t="s">
        <v>41</v>
      </c>
      <c r="T15759" t="s">
        <v>41765</v>
      </c>
      <c r="U15759" t="s">
        <v>41765</v>
      </c>
      <c r="V15759">
        <v>0</v>
      </c>
      <c r="W15759">
        <v>0</v>
      </c>
      <c r="X15759">
        <v>1</v>
      </c>
      <c r="Y15759">
        <v>0</v>
      </c>
      <c r="Z15759">
        <v>0</v>
      </c>
      <c r="AA15759">
        <v>0</v>
      </c>
      <c r="AB15759">
        <v>0</v>
      </c>
      <c r="AC15759">
        <v>0</v>
      </c>
      <c r="AD15759">
        <v>0</v>
      </c>
    </row>
    <row r="15760" spans="1:30" hidden="1" x14ac:dyDescent="0.3">
      <c r="A15760" t="s">
        <v>46324</v>
      </c>
      <c r="B15760" t="s">
        <v>46328</v>
      </c>
      <c r="C15760" t="s">
        <v>32</v>
      </c>
      <c r="D15760" t="s">
        <v>50</v>
      </c>
      <c r="E15760" t="s">
        <v>3445</v>
      </c>
      <c r="F15760">
        <v>1500000</v>
      </c>
      <c r="G15760" t="s">
        <v>46324</v>
      </c>
      <c r="H15760" t="s">
        <v>46326</v>
      </c>
      <c r="I15760" t="s">
        <v>46327</v>
      </c>
      <c r="J15760" t="s">
        <v>41765</v>
      </c>
      <c r="K15760" t="s">
        <v>37</v>
      </c>
      <c r="L15760" t="s">
        <v>53</v>
      </c>
      <c r="M15760" t="s">
        <v>222</v>
      </c>
      <c r="N15760" t="s">
        <v>223</v>
      </c>
      <c r="O15760" t="s">
        <v>224</v>
      </c>
      <c r="P15760" s="1">
        <v>38718</v>
      </c>
      <c r="Q15760" t="s">
        <v>53</v>
      </c>
      <c r="R15760" t="s">
        <v>56</v>
      </c>
      <c r="S15760" t="s">
        <v>41</v>
      </c>
      <c r="T15760" t="s">
        <v>41765</v>
      </c>
      <c r="U15760" t="s">
        <v>41765</v>
      </c>
      <c r="V15760">
        <v>0</v>
      </c>
      <c r="W15760">
        <v>0</v>
      </c>
      <c r="X15760">
        <v>1</v>
      </c>
      <c r="Y15760">
        <v>0</v>
      </c>
      <c r="Z15760">
        <v>0</v>
      </c>
      <c r="AA15760">
        <v>0</v>
      </c>
      <c r="AB15760">
        <v>0</v>
      </c>
      <c r="AC15760">
        <v>0</v>
      </c>
      <c r="AD15760">
        <v>0</v>
      </c>
    </row>
    <row r="15761" spans="1:30" hidden="1" x14ac:dyDescent="0.3">
      <c r="A15761" t="s">
        <v>46324</v>
      </c>
      <c r="B15761" t="s">
        <v>46329</v>
      </c>
      <c r="C15761" t="s">
        <v>32</v>
      </c>
      <c r="E15761" t="s">
        <v>13616</v>
      </c>
      <c r="F15761">
        <v>1175000</v>
      </c>
      <c r="G15761" t="s">
        <v>46324</v>
      </c>
      <c r="H15761" t="s">
        <v>46326</v>
      </c>
      <c r="I15761" t="s">
        <v>46327</v>
      </c>
      <c r="J15761" t="s">
        <v>41765</v>
      </c>
      <c r="K15761" t="s">
        <v>37</v>
      </c>
      <c r="L15761" t="s">
        <v>53</v>
      </c>
      <c r="M15761" t="s">
        <v>222</v>
      </c>
      <c r="N15761" t="s">
        <v>223</v>
      </c>
      <c r="O15761" t="s">
        <v>224</v>
      </c>
      <c r="P15761" s="1">
        <v>38718</v>
      </c>
      <c r="Q15761" t="s">
        <v>53</v>
      </c>
      <c r="R15761" t="s">
        <v>56</v>
      </c>
      <c r="S15761" t="s">
        <v>41</v>
      </c>
      <c r="T15761" t="s">
        <v>41765</v>
      </c>
      <c r="U15761" t="s">
        <v>41765</v>
      </c>
      <c r="V15761">
        <v>0</v>
      </c>
      <c r="W15761">
        <v>0</v>
      </c>
      <c r="X15761">
        <v>1</v>
      </c>
      <c r="Y15761">
        <v>0</v>
      </c>
      <c r="Z15761">
        <v>0</v>
      </c>
      <c r="AA15761">
        <v>0</v>
      </c>
      <c r="AB15761">
        <v>0</v>
      </c>
      <c r="AC15761">
        <v>0</v>
      </c>
      <c r="AD15761">
        <v>0</v>
      </c>
    </row>
    <row r="15762" spans="1:30" hidden="1" x14ac:dyDescent="0.3">
      <c r="A15762" t="s">
        <v>46330</v>
      </c>
      <c r="B15762" t="s">
        <v>46331</v>
      </c>
      <c r="C15762" t="s">
        <v>32</v>
      </c>
      <c r="E15762" t="s">
        <v>5050</v>
      </c>
      <c r="F15762">
        <v>4000000</v>
      </c>
      <c r="G15762" t="s">
        <v>46330</v>
      </c>
      <c r="H15762" t="s">
        <v>46332</v>
      </c>
      <c r="I15762" t="s">
        <v>46333</v>
      </c>
      <c r="J15762" t="s">
        <v>41765</v>
      </c>
      <c r="K15762" t="s">
        <v>37</v>
      </c>
      <c r="L15762" t="s">
        <v>53</v>
      </c>
      <c r="M15762" t="s">
        <v>3704</v>
      </c>
      <c r="N15762" t="s">
        <v>3705</v>
      </c>
      <c r="O15762" t="s">
        <v>3705</v>
      </c>
      <c r="P15762" s="1">
        <v>40909</v>
      </c>
      <c r="Q15762" t="s">
        <v>53</v>
      </c>
      <c r="R15762" t="s">
        <v>56</v>
      </c>
      <c r="S15762" t="s">
        <v>41</v>
      </c>
      <c r="T15762" t="s">
        <v>41765</v>
      </c>
      <c r="U15762" t="s">
        <v>41765</v>
      </c>
      <c r="V15762">
        <v>0</v>
      </c>
      <c r="W15762">
        <v>0</v>
      </c>
      <c r="X15762">
        <v>1</v>
      </c>
      <c r="Y15762">
        <v>0</v>
      </c>
      <c r="Z15762">
        <v>0</v>
      </c>
      <c r="AA15762">
        <v>0</v>
      </c>
      <c r="AB15762">
        <v>0</v>
      </c>
      <c r="AC15762">
        <v>0</v>
      </c>
      <c r="AD15762">
        <v>0</v>
      </c>
    </row>
    <row r="15763" spans="1:30" hidden="1" x14ac:dyDescent="0.3">
      <c r="A15763" t="s">
        <v>46334</v>
      </c>
      <c r="B15763" t="s">
        <v>46335</v>
      </c>
      <c r="C15763" t="s">
        <v>32</v>
      </c>
      <c r="D15763" t="s">
        <v>50</v>
      </c>
      <c r="E15763" s="1">
        <v>42248</v>
      </c>
      <c r="F15763">
        <v>8000000</v>
      </c>
      <c r="G15763" t="s">
        <v>46334</v>
      </c>
      <c r="H15763" t="s">
        <v>46336</v>
      </c>
      <c r="I15763" t="s">
        <v>46337</v>
      </c>
      <c r="J15763" t="s">
        <v>41765</v>
      </c>
      <c r="K15763" t="s">
        <v>37</v>
      </c>
      <c r="L15763" t="s">
        <v>53</v>
      </c>
      <c r="M15763" t="s">
        <v>54</v>
      </c>
      <c r="N15763" t="s">
        <v>95</v>
      </c>
      <c r="O15763" t="s">
        <v>11839</v>
      </c>
      <c r="Q15763" t="s">
        <v>53</v>
      </c>
      <c r="R15763" t="s">
        <v>56</v>
      </c>
      <c r="S15763" t="s">
        <v>41</v>
      </c>
      <c r="T15763" t="s">
        <v>41765</v>
      </c>
      <c r="U15763" t="s">
        <v>41765</v>
      </c>
      <c r="V15763">
        <v>0</v>
      </c>
      <c r="W15763">
        <v>0</v>
      </c>
      <c r="X15763">
        <v>1</v>
      </c>
      <c r="Y15763">
        <v>0</v>
      </c>
      <c r="Z15763">
        <v>0</v>
      </c>
      <c r="AA15763">
        <v>0</v>
      </c>
      <c r="AB15763">
        <v>0</v>
      </c>
      <c r="AC15763">
        <v>0</v>
      </c>
      <c r="AD15763">
        <v>0</v>
      </c>
    </row>
    <row r="15764" spans="1:30" hidden="1" x14ac:dyDescent="0.3">
      <c r="A15764" t="s">
        <v>46338</v>
      </c>
      <c r="B15764" t="s">
        <v>46339</v>
      </c>
      <c r="C15764" t="s">
        <v>32</v>
      </c>
      <c r="D15764" t="s">
        <v>399</v>
      </c>
      <c r="E15764" s="1">
        <v>39417</v>
      </c>
      <c r="F15764">
        <v>40000000</v>
      </c>
      <c r="G15764" t="s">
        <v>46338</v>
      </c>
      <c r="H15764" t="s">
        <v>46340</v>
      </c>
      <c r="I15764" t="s">
        <v>46341</v>
      </c>
      <c r="J15764" t="s">
        <v>41765</v>
      </c>
      <c r="K15764" t="s">
        <v>168</v>
      </c>
      <c r="L15764" t="s">
        <v>53</v>
      </c>
      <c r="M15764" t="s">
        <v>54</v>
      </c>
      <c r="N15764" t="s">
        <v>95</v>
      </c>
      <c r="O15764" t="s">
        <v>6970</v>
      </c>
      <c r="P15764" s="1">
        <v>35431</v>
      </c>
      <c r="Q15764" t="s">
        <v>53</v>
      </c>
      <c r="R15764" t="s">
        <v>56</v>
      </c>
      <c r="S15764" t="s">
        <v>41</v>
      </c>
      <c r="T15764" t="s">
        <v>41765</v>
      </c>
      <c r="U15764" t="s">
        <v>41765</v>
      </c>
      <c r="V15764">
        <v>0</v>
      </c>
      <c r="W15764">
        <v>0</v>
      </c>
      <c r="X15764">
        <v>1</v>
      </c>
      <c r="Y15764">
        <v>0</v>
      </c>
      <c r="Z15764">
        <v>0</v>
      </c>
      <c r="AA15764">
        <v>0</v>
      </c>
      <c r="AB15764">
        <v>0</v>
      </c>
      <c r="AC15764">
        <v>0</v>
      </c>
      <c r="AD15764">
        <v>0</v>
      </c>
    </row>
    <row r="15765" spans="1:30" hidden="1" x14ac:dyDescent="0.3">
      <c r="A15765" t="s">
        <v>46338</v>
      </c>
      <c r="B15765" t="s">
        <v>46342</v>
      </c>
      <c r="C15765" t="s">
        <v>32</v>
      </c>
      <c r="D15765" t="s">
        <v>394</v>
      </c>
      <c r="E15765" s="1">
        <v>39966</v>
      </c>
      <c r="F15765">
        <v>9200000</v>
      </c>
      <c r="G15765" t="s">
        <v>46338</v>
      </c>
      <c r="H15765" t="s">
        <v>46340</v>
      </c>
      <c r="I15765" t="s">
        <v>46341</v>
      </c>
      <c r="J15765" t="s">
        <v>41765</v>
      </c>
      <c r="K15765" t="s">
        <v>168</v>
      </c>
      <c r="L15765" t="s">
        <v>53</v>
      </c>
      <c r="M15765" t="s">
        <v>54</v>
      </c>
      <c r="N15765" t="s">
        <v>95</v>
      </c>
      <c r="O15765" t="s">
        <v>6970</v>
      </c>
      <c r="P15765" s="1">
        <v>35431</v>
      </c>
      <c r="Q15765" t="s">
        <v>53</v>
      </c>
      <c r="R15765" t="s">
        <v>56</v>
      </c>
      <c r="S15765" t="s">
        <v>41</v>
      </c>
      <c r="T15765" t="s">
        <v>41765</v>
      </c>
      <c r="U15765" t="s">
        <v>41765</v>
      </c>
      <c r="V15765">
        <v>0</v>
      </c>
      <c r="W15765">
        <v>0</v>
      </c>
      <c r="X15765">
        <v>1</v>
      </c>
      <c r="Y15765">
        <v>0</v>
      </c>
      <c r="Z15765">
        <v>0</v>
      </c>
      <c r="AA15765">
        <v>0</v>
      </c>
      <c r="AB15765">
        <v>0</v>
      </c>
      <c r="AC15765">
        <v>0</v>
      </c>
      <c r="AD15765">
        <v>0</v>
      </c>
    </row>
    <row r="15766" spans="1:30" hidden="1" x14ac:dyDescent="0.3">
      <c r="A15766" t="s">
        <v>46343</v>
      </c>
      <c r="B15766" t="s">
        <v>46344</v>
      </c>
      <c r="C15766" t="s">
        <v>32</v>
      </c>
      <c r="D15766" t="s">
        <v>33</v>
      </c>
      <c r="E15766" s="1">
        <v>39814</v>
      </c>
      <c r="F15766">
        <v>4000000</v>
      </c>
      <c r="G15766" t="s">
        <v>46343</v>
      </c>
      <c r="H15766" t="s">
        <v>46345</v>
      </c>
      <c r="I15766" t="s">
        <v>46346</v>
      </c>
      <c r="J15766" t="s">
        <v>41765</v>
      </c>
      <c r="K15766" t="s">
        <v>37</v>
      </c>
      <c r="L15766" t="s">
        <v>53</v>
      </c>
      <c r="M15766" t="s">
        <v>717</v>
      </c>
      <c r="N15766" t="s">
        <v>1531</v>
      </c>
      <c r="O15766" t="s">
        <v>1532</v>
      </c>
      <c r="Q15766" t="s">
        <v>53</v>
      </c>
      <c r="R15766" t="s">
        <v>56</v>
      </c>
      <c r="S15766" t="s">
        <v>41</v>
      </c>
      <c r="T15766" t="s">
        <v>41765</v>
      </c>
      <c r="U15766" t="s">
        <v>41765</v>
      </c>
      <c r="V15766">
        <v>0</v>
      </c>
      <c r="W15766">
        <v>0</v>
      </c>
      <c r="X15766">
        <v>1</v>
      </c>
      <c r="Y15766">
        <v>0</v>
      </c>
      <c r="Z15766">
        <v>0</v>
      </c>
      <c r="AA15766">
        <v>0</v>
      </c>
      <c r="AB15766">
        <v>0</v>
      </c>
      <c r="AC15766">
        <v>0</v>
      </c>
      <c r="AD15766">
        <v>0</v>
      </c>
    </row>
    <row r="15767" spans="1:30" hidden="1" x14ac:dyDescent="0.3">
      <c r="A15767" t="s">
        <v>46347</v>
      </c>
      <c r="B15767" t="s">
        <v>46348</v>
      </c>
      <c r="C15767" t="s">
        <v>32</v>
      </c>
      <c r="E15767" t="s">
        <v>18562</v>
      </c>
      <c r="F15767">
        <v>150000</v>
      </c>
      <c r="G15767" t="s">
        <v>46347</v>
      </c>
      <c r="H15767" t="s">
        <v>46349</v>
      </c>
      <c r="I15767" t="s">
        <v>46350</v>
      </c>
      <c r="J15767" t="s">
        <v>41778</v>
      </c>
      <c r="K15767" t="s">
        <v>37</v>
      </c>
      <c r="L15767" t="s">
        <v>53</v>
      </c>
      <c r="M15767" t="s">
        <v>637</v>
      </c>
      <c r="N15767" t="s">
        <v>1506</v>
      </c>
      <c r="O15767" t="s">
        <v>2993</v>
      </c>
      <c r="Q15767" t="s">
        <v>53</v>
      </c>
      <c r="R15767" t="s">
        <v>56</v>
      </c>
      <c r="S15767" t="s">
        <v>41</v>
      </c>
      <c r="T15767" t="s">
        <v>41765</v>
      </c>
      <c r="U15767" t="s">
        <v>41765</v>
      </c>
      <c r="V15767">
        <v>0</v>
      </c>
      <c r="W15767">
        <v>0</v>
      </c>
      <c r="X15767">
        <v>1</v>
      </c>
      <c r="Y15767">
        <v>0</v>
      </c>
      <c r="Z15767">
        <v>0</v>
      </c>
      <c r="AA15767">
        <v>0</v>
      </c>
      <c r="AB15767">
        <v>0</v>
      </c>
      <c r="AC15767">
        <v>0</v>
      </c>
      <c r="AD15767">
        <v>0</v>
      </c>
    </row>
    <row r="15768" spans="1:30" hidden="1" x14ac:dyDescent="0.3">
      <c r="A15768" t="s">
        <v>46351</v>
      </c>
      <c r="B15768" t="s">
        <v>46352</v>
      </c>
      <c r="C15768" t="s">
        <v>32</v>
      </c>
      <c r="E15768" s="1">
        <v>40059</v>
      </c>
      <c r="F15768">
        <v>361136</v>
      </c>
      <c r="G15768" t="s">
        <v>46351</v>
      </c>
      <c r="H15768" t="s">
        <v>46353</v>
      </c>
      <c r="I15768" t="s">
        <v>46354</v>
      </c>
      <c r="J15768" t="s">
        <v>41765</v>
      </c>
      <c r="K15768" t="s">
        <v>37</v>
      </c>
      <c r="L15768" t="s">
        <v>53</v>
      </c>
      <c r="M15768" t="s">
        <v>1684</v>
      </c>
      <c r="N15768" t="s">
        <v>1685</v>
      </c>
      <c r="O15768" t="s">
        <v>1685</v>
      </c>
      <c r="Q15768" t="s">
        <v>53</v>
      </c>
      <c r="R15768" t="s">
        <v>56</v>
      </c>
      <c r="S15768" t="s">
        <v>41</v>
      </c>
      <c r="T15768" t="s">
        <v>41765</v>
      </c>
      <c r="U15768" t="s">
        <v>41765</v>
      </c>
      <c r="V15768">
        <v>0</v>
      </c>
      <c r="W15768">
        <v>0</v>
      </c>
      <c r="X15768">
        <v>1</v>
      </c>
      <c r="Y15768">
        <v>0</v>
      </c>
      <c r="Z15768">
        <v>0</v>
      </c>
      <c r="AA15768">
        <v>0</v>
      </c>
      <c r="AB15768">
        <v>0</v>
      </c>
      <c r="AC15768">
        <v>0</v>
      </c>
      <c r="AD15768">
        <v>0</v>
      </c>
    </row>
    <row r="15769" spans="1:30" hidden="1" x14ac:dyDescent="0.3">
      <c r="A15769" t="s">
        <v>46355</v>
      </c>
      <c r="B15769" t="s">
        <v>46356</v>
      </c>
      <c r="C15769" t="s">
        <v>32</v>
      </c>
      <c r="D15769" t="s">
        <v>50</v>
      </c>
      <c r="E15769" s="1">
        <v>40885</v>
      </c>
      <c r="F15769">
        <v>175000</v>
      </c>
      <c r="G15769" t="s">
        <v>46355</v>
      </c>
      <c r="H15769" t="s">
        <v>46357</v>
      </c>
      <c r="I15769" t="s">
        <v>46358</v>
      </c>
      <c r="J15769" t="s">
        <v>41765</v>
      </c>
      <c r="K15769" t="s">
        <v>37</v>
      </c>
      <c r="L15769" t="s">
        <v>53</v>
      </c>
      <c r="M15769" t="s">
        <v>643</v>
      </c>
      <c r="N15769" t="s">
        <v>644</v>
      </c>
      <c r="O15769" t="s">
        <v>644</v>
      </c>
      <c r="P15769" s="1">
        <v>39448</v>
      </c>
      <c r="Q15769" t="s">
        <v>53</v>
      </c>
      <c r="R15769" t="s">
        <v>56</v>
      </c>
      <c r="S15769" t="s">
        <v>41</v>
      </c>
      <c r="T15769" t="s">
        <v>41765</v>
      </c>
      <c r="U15769" t="s">
        <v>41765</v>
      </c>
      <c r="V15769">
        <v>0</v>
      </c>
      <c r="W15769">
        <v>0</v>
      </c>
      <c r="X15769">
        <v>1</v>
      </c>
      <c r="Y15769">
        <v>0</v>
      </c>
      <c r="Z15769">
        <v>0</v>
      </c>
      <c r="AA15769">
        <v>0</v>
      </c>
      <c r="AB15769">
        <v>0</v>
      </c>
      <c r="AC15769">
        <v>0</v>
      </c>
      <c r="AD15769">
        <v>0</v>
      </c>
    </row>
    <row r="15770" spans="1:30" hidden="1" x14ac:dyDescent="0.3">
      <c r="A15770" t="s">
        <v>46359</v>
      </c>
      <c r="B15770" t="s">
        <v>46360</v>
      </c>
      <c r="C15770" t="s">
        <v>32</v>
      </c>
      <c r="E15770" t="s">
        <v>22717</v>
      </c>
      <c r="F15770">
        <v>990000</v>
      </c>
      <c r="G15770" t="s">
        <v>46359</v>
      </c>
      <c r="H15770" t="s">
        <v>46361</v>
      </c>
      <c r="I15770" t="s">
        <v>46362</v>
      </c>
      <c r="J15770" t="s">
        <v>41778</v>
      </c>
      <c r="K15770" t="s">
        <v>72</v>
      </c>
      <c r="L15770" t="s">
        <v>53</v>
      </c>
      <c r="M15770" t="s">
        <v>966</v>
      </c>
      <c r="N15770" t="s">
        <v>10131</v>
      </c>
      <c r="O15770" t="s">
        <v>10131</v>
      </c>
      <c r="P15770" s="1">
        <v>39083</v>
      </c>
      <c r="Q15770" t="s">
        <v>53</v>
      </c>
      <c r="R15770" t="s">
        <v>56</v>
      </c>
      <c r="S15770" t="s">
        <v>41</v>
      </c>
      <c r="T15770" t="s">
        <v>41765</v>
      </c>
      <c r="U15770" t="s">
        <v>41765</v>
      </c>
      <c r="V15770">
        <v>0</v>
      </c>
      <c r="W15770">
        <v>0</v>
      </c>
      <c r="X15770">
        <v>1</v>
      </c>
      <c r="Y15770">
        <v>0</v>
      </c>
      <c r="Z15770">
        <v>0</v>
      </c>
      <c r="AA15770">
        <v>0</v>
      </c>
      <c r="AB15770">
        <v>0</v>
      </c>
      <c r="AC15770">
        <v>0</v>
      </c>
      <c r="AD15770">
        <v>0</v>
      </c>
    </row>
    <row r="15771" spans="1:30" hidden="1" x14ac:dyDescent="0.3">
      <c r="A15771" t="s">
        <v>46359</v>
      </c>
      <c r="B15771" t="s">
        <v>46363</v>
      </c>
      <c r="C15771" t="s">
        <v>32</v>
      </c>
      <c r="E15771" s="1">
        <v>41000</v>
      </c>
      <c r="F15771">
        <v>630030</v>
      </c>
      <c r="G15771" t="s">
        <v>46359</v>
      </c>
      <c r="H15771" t="s">
        <v>46361</v>
      </c>
      <c r="I15771" t="s">
        <v>46362</v>
      </c>
      <c r="J15771" t="s">
        <v>41778</v>
      </c>
      <c r="K15771" t="s">
        <v>72</v>
      </c>
      <c r="L15771" t="s">
        <v>53</v>
      </c>
      <c r="M15771" t="s">
        <v>966</v>
      </c>
      <c r="N15771" t="s">
        <v>10131</v>
      </c>
      <c r="O15771" t="s">
        <v>10131</v>
      </c>
      <c r="P15771" s="1">
        <v>39083</v>
      </c>
      <c r="Q15771" t="s">
        <v>53</v>
      </c>
      <c r="R15771" t="s">
        <v>56</v>
      </c>
      <c r="S15771" t="s">
        <v>41</v>
      </c>
      <c r="T15771" t="s">
        <v>41765</v>
      </c>
      <c r="U15771" t="s">
        <v>41765</v>
      </c>
      <c r="V15771">
        <v>0</v>
      </c>
      <c r="W15771">
        <v>0</v>
      </c>
      <c r="X15771">
        <v>1</v>
      </c>
      <c r="Y15771">
        <v>0</v>
      </c>
      <c r="Z15771">
        <v>0</v>
      </c>
      <c r="AA15771">
        <v>0</v>
      </c>
      <c r="AB15771">
        <v>0</v>
      </c>
      <c r="AC15771">
        <v>0</v>
      </c>
      <c r="AD15771">
        <v>0</v>
      </c>
    </row>
    <row r="15772" spans="1:30" hidden="1" x14ac:dyDescent="0.3">
      <c r="A15772" t="s">
        <v>46364</v>
      </c>
      <c r="B15772" t="s">
        <v>46365</v>
      </c>
      <c r="C15772" t="s">
        <v>32</v>
      </c>
      <c r="E15772" t="s">
        <v>5338</v>
      </c>
      <c r="F15772">
        <v>3999990</v>
      </c>
      <c r="G15772" t="s">
        <v>46364</v>
      </c>
      <c r="H15772" t="s">
        <v>46366</v>
      </c>
      <c r="I15772" t="s">
        <v>46367</v>
      </c>
      <c r="J15772" t="s">
        <v>41765</v>
      </c>
      <c r="K15772" t="s">
        <v>37</v>
      </c>
      <c r="L15772" t="s">
        <v>53</v>
      </c>
      <c r="M15772" t="s">
        <v>54</v>
      </c>
      <c r="N15772" t="s">
        <v>95</v>
      </c>
      <c r="O15772" t="s">
        <v>1313</v>
      </c>
      <c r="P15772" s="1">
        <v>41275</v>
      </c>
      <c r="Q15772" t="s">
        <v>53</v>
      </c>
      <c r="R15772" t="s">
        <v>56</v>
      </c>
      <c r="S15772" t="s">
        <v>41</v>
      </c>
      <c r="T15772" t="s">
        <v>41765</v>
      </c>
      <c r="U15772" t="s">
        <v>41765</v>
      </c>
      <c r="V15772">
        <v>0</v>
      </c>
      <c r="W15772">
        <v>0</v>
      </c>
      <c r="X15772">
        <v>1</v>
      </c>
      <c r="Y15772">
        <v>0</v>
      </c>
      <c r="Z15772">
        <v>0</v>
      </c>
      <c r="AA15772">
        <v>0</v>
      </c>
      <c r="AB15772">
        <v>0</v>
      </c>
      <c r="AC15772">
        <v>0</v>
      </c>
      <c r="AD15772">
        <v>0</v>
      </c>
    </row>
    <row r="15773" spans="1:30" hidden="1" x14ac:dyDescent="0.3">
      <c r="A15773" t="s">
        <v>46368</v>
      </c>
      <c r="B15773" t="s">
        <v>46369</v>
      </c>
      <c r="C15773" t="s">
        <v>32</v>
      </c>
      <c r="D15773" t="s">
        <v>33</v>
      </c>
      <c r="E15773" t="s">
        <v>16357</v>
      </c>
      <c r="F15773">
        <v>4000000</v>
      </c>
      <c r="G15773" t="s">
        <v>46368</v>
      </c>
      <c r="H15773" t="s">
        <v>46370</v>
      </c>
      <c r="I15773" t="s">
        <v>46371</v>
      </c>
      <c r="J15773" t="s">
        <v>41952</v>
      </c>
      <c r="K15773" t="s">
        <v>168</v>
      </c>
      <c r="L15773" t="s">
        <v>53</v>
      </c>
      <c r="M15773" t="s">
        <v>150</v>
      </c>
      <c r="N15773" t="s">
        <v>151</v>
      </c>
      <c r="O15773" t="s">
        <v>37376</v>
      </c>
      <c r="P15773" s="1">
        <v>39083</v>
      </c>
      <c r="Q15773" t="s">
        <v>53</v>
      </c>
      <c r="R15773" t="s">
        <v>56</v>
      </c>
      <c r="S15773" t="s">
        <v>41</v>
      </c>
      <c r="T15773" t="s">
        <v>41765</v>
      </c>
      <c r="U15773" t="s">
        <v>41765</v>
      </c>
      <c r="V15773">
        <v>0</v>
      </c>
      <c r="W15773">
        <v>0</v>
      </c>
      <c r="X15773">
        <v>1</v>
      </c>
      <c r="Y15773">
        <v>0</v>
      </c>
      <c r="Z15773">
        <v>0</v>
      </c>
      <c r="AA15773">
        <v>0</v>
      </c>
      <c r="AB15773">
        <v>0</v>
      </c>
      <c r="AC15773">
        <v>0</v>
      </c>
      <c r="AD15773">
        <v>0</v>
      </c>
    </row>
    <row r="15774" spans="1:30" hidden="1" x14ac:dyDescent="0.3">
      <c r="A15774" t="s">
        <v>46368</v>
      </c>
      <c r="B15774" t="s">
        <v>46372</v>
      </c>
      <c r="C15774" t="s">
        <v>32</v>
      </c>
      <c r="D15774" t="s">
        <v>33</v>
      </c>
      <c r="E15774" s="1">
        <v>40306</v>
      </c>
      <c r="F15774">
        <v>29050628</v>
      </c>
      <c r="G15774" t="s">
        <v>46368</v>
      </c>
      <c r="H15774" t="s">
        <v>46370</v>
      </c>
      <c r="I15774" t="s">
        <v>46371</v>
      </c>
      <c r="J15774" t="s">
        <v>41952</v>
      </c>
      <c r="K15774" t="s">
        <v>168</v>
      </c>
      <c r="L15774" t="s">
        <v>53</v>
      </c>
      <c r="M15774" t="s">
        <v>150</v>
      </c>
      <c r="N15774" t="s">
        <v>151</v>
      </c>
      <c r="O15774" t="s">
        <v>37376</v>
      </c>
      <c r="P15774" s="1">
        <v>39083</v>
      </c>
      <c r="Q15774" t="s">
        <v>53</v>
      </c>
      <c r="R15774" t="s">
        <v>56</v>
      </c>
      <c r="S15774" t="s">
        <v>41</v>
      </c>
      <c r="T15774" t="s">
        <v>41765</v>
      </c>
      <c r="U15774" t="s">
        <v>41765</v>
      </c>
      <c r="V15774">
        <v>0</v>
      </c>
      <c r="W15774">
        <v>0</v>
      </c>
      <c r="X15774">
        <v>1</v>
      </c>
      <c r="Y15774">
        <v>0</v>
      </c>
      <c r="Z15774">
        <v>0</v>
      </c>
      <c r="AA15774">
        <v>0</v>
      </c>
      <c r="AB15774">
        <v>0</v>
      </c>
      <c r="AC15774">
        <v>0</v>
      </c>
      <c r="AD15774">
        <v>0</v>
      </c>
    </row>
    <row r="15775" spans="1:30" hidden="1" x14ac:dyDescent="0.3">
      <c r="A15775" t="s">
        <v>46368</v>
      </c>
      <c r="B15775" t="s">
        <v>46373</v>
      </c>
      <c r="C15775" t="s">
        <v>32</v>
      </c>
      <c r="E15775" s="1">
        <v>40269</v>
      </c>
      <c r="F15775">
        <v>124000000</v>
      </c>
      <c r="G15775" t="s">
        <v>46368</v>
      </c>
      <c r="H15775" t="s">
        <v>46370</v>
      </c>
      <c r="I15775" t="s">
        <v>46371</v>
      </c>
      <c r="J15775" t="s">
        <v>41952</v>
      </c>
      <c r="K15775" t="s">
        <v>168</v>
      </c>
      <c r="L15775" t="s">
        <v>53</v>
      </c>
      <c r="M15775" t="s">
        <v>150</v>
      </c>
      <c r="N15775" t="s">
        <v>151</v>
      </c>
      <c r="O15775" t="s">
        <v>37376</v>
      </c>
      <c r="P15775" s="1">
        <v>39083</v>
      </c>
      <c r="Q15775" t="s">
        <v>53</v>
      </c>
      <c r="R15775" t="s">
        <v>56</v>
      </c>
      <c r="S15775" t="s">
        <v>41</v>
      </c>
      <c r="T15775" t="s">
        <v>41765</v>
      </c>
      <c r="U15775" t="s">
        <v>41765</v>
      </c>
      <c r="V15775">
        <v>0</v>
      </c>
      <c r="W15775">
        <v>0</v>
      </c>
      <c r="X15775">
        <v>1</v>
      </c>
      <c r="Y15775">
        <v>0</v>
      </c>
      <c r="Z15775">
        <v>0</v>
      </c>
      <c r="AA15775">
        <v>0</v>
      </c>
      <c r="AB15775">
        <v>0</v>
      </c>
      <c r="AC15775">
        <v>0</v>
      </c>
      <c r="AD15775">
        <v>0</v>
      </c>
    </row>
    <row r="15776" spans="1:30" hidden="1" x14ac:dyDescent="0.3">
      <c r="A15776" t="s">
        <v>46368</v>
      </c>
      <c r="B15776" t="s">
        <v>46374</v>
      </c>
      <c r="C15776" t="s">
        <v>32</v>
      </c>
      <c r="D15776" t="s">
        <v>50</v>
      </c>
      <c r="E15776" t="s">
        <v>12315</v>
      </c>
      <c r="F15776">
        <v>8400000</v>
      </c>
      <c r="G15776" t="s">
        <v>46368</v>
      </c>
      <c r="H15776" t="s">
        <v>46370</v>
      </c>
      <c r="I15776" t="s">
        <v>46371</v>
      </c>
      <c r="J15776" t="s">
        <v>41952</v>
      </c>
      <c r="K15776" t="s">
        <v>168</v>
      </c>
      <c r="L15776" t="s">
        <v>53</v>
      </c>
      <c r="M15776" t="s">
        <v>150</v>
      </c>
      <c r="N15776" t="s">
        <v>151</v>
      </c>
      <c r="O15776" t="s">
        <v>37376</v>
      </c>
      <c r="P15776" s="1">
        <v>39083</v>
      </c>
      <c r="Q15776" t="s">
        <v>53</v>
      </c>
      <c r="R15776" t="s">
        <v>56</v>
      </c>
      <c r="S15776" t="s">
        <v>41</v>
      </c>
      <c r="T15776" t="s">
        <v>41765</v>
      </c>
      <c r="U15776" t="s">
        <v>41765</v>
      </c>
      <c r="V15776">
        <v>0</v>
      </c>
      <c r="W15776">
        <v>0</v>
      </c>
      <c r="X15776">
        <v>1</v>
      </c>
      <c r="Y15776">
        <v>0</v>
      </c>
      <c r="Z15776">
        <v>0</v>
      </c>
      <c r="AA15776">
        <v>0</v>
      </c>
      <c r="AB15776">
        <v>0</v>
      </c>
      <c r="AC15776">
        <v>0</v>
      </c>
      <c r="AD15776">
        <v>0</v>
      </c>
    </row>
    <row r="15777" spans="1:30" hidden="1" x14ac:dyDescent="0.3">
      <c r="A15777" t="s">
        <v>46368</v>
      </c>
      <c r="B15777" t="s">
        <v>46375</v>
      </c>
      <c r="C15777" t="s">
        <v>32</v>
      </c>
      <c r="D15777" t="s">
        <v>139</v>
      </c>
      <c r="E15777" t="s">
        <v>6775</v>
      </c>
      <c r="F15777">
        <v>60000000</v>
      </c>
      <c r="G15777" t="s">
        <v>46368</v>
      </c>
      <c r="H15777" t="s">
        <v>46370</v>
      </c>
      <c r="I15777" t="s">
        <v>46371</v>
      </c>
      <c r="J15777" t="s">
        <v>41952</v>
      </c>
      <c r="K15777" t="s">
        <v>168</v>
      </c>
      <c r="L15777" t="s">
        <v>53</v>
      </c>
      <c r="M15777" t="s">
        <v>150</v>
      </c>
      <c r="N15777" t="s">
        <v>151</v>
      </c>
      <c r="O15777" t="s">
        <v>37376</v>
      </c>
      <c r="P15777" s="1">
        <v>39083</v>
      </c>
      <c r="Q15777" t="s">
        <v>53</v>
      </c>
      <c r="R15777" t="s">
        <v>56</v>
      </c>
      <c r="S15777" t="s">
        <v>41</v>
      </c>
      <c r="T15777" t="s">
        <v>41765</v>
      </c>
      <c r="U15777" t="s">
        <v>41765</v>
      </c>
      <c r="V15777">
        <v>0</v>
      </c>
      <c r="W15777">
        <v>0</v>
      </c>
      <c r="X15777">
        <v>1</v>
      </c>
      <c r="Y15777">
        <v>0</v>
      </c>
      <c r="Z15777">
        <v>0</v>
      </c>
      <c r="AA15777">
        <v>0</v>
      </c>
      <c r="AB15777">
        <v>0</v>
      </c>
      <c r="AC15777">
        <v>0</v>
      </c>
      <c r="AD15777">
        <v>0</v>
      </c>
    </row>
    <row r="15778" spans="1:30" hidden="1" x14ac:dyDescent="0.3">
      <c r="A15778" t="s">
        <v>46376</v>
      </c>
      <c r="B15778" t="s">
        <v>46377</v>
      </c>
      <c r="C15778" t="s">
        <v>32</v>
      </c>
      <c r="E15778" t="s">
        <v>5338</v>
      </c>
      <c r="F15778">
        <v>4531250</v>
      </c>
      <c r="G15778" t="s">
        <v>46376</v>
      </c>
      <c r="H15778" t="s">
        <v>46378</v>
      </c>
      <c r="I15778" t="s">
        <v>46379</v>
      </c>
      <c r="J15778" t="s">
        <v>41765</v>
      </c>
      <c r="K15778" t="s">
        <v>37</v>
      </c>
      <c r="L15778" t="s">
        <v>53</v>
      </c>
      <c r="M15778" t="s">
        <v>732</v>
      </c>
      <c r="N15778" t="s">
        <v>102</v>
      </c>
      <c r="O15778" t="s">
        <v>2845</v>
      </c>
      <c r="P15778" s="1">
        <v>36892</v>
      </c>
      <c r="Q15778" t="s">
        <v>53</v>
      </c>
      <c r="R15778" t="s">
        <v>56</v>
      </c>
      <c r="S15778" t="s">
        <v>41</v>
      </c>
      <c r="T15778" t="s">
        <v>41765</v>
      </c>
      <c r="U15778" t="s">
        <v>41765</v>
      </c>
      <c r="V15778">
        <v>0</v>
      </c>
      <c r="W15778">
        <v>0</v>
      </c>
      <c r="X15778">
        <v>1</v>
      </c>
      <c r="Y15778">
        <v>0</v>
      </c>
      <c r="Z15778">
        <v>0</v>
      </c>
      <c r="AA15778">
        <v>0</v>
      </c>
      <c r="AB15778">
        <v>0</v>
      </c>
      <c r="AC15778">
        <v>0</v>
      </c>
      <c r="AD15778">
        <v>0</v>
      </c>
    </row>
    <row r="15779" spans="1:30" hidden="1" x14ac:dyDescent="0.3">
      <c r="A15779" t="s">
        <v>46376</v>
      </c>
      <c r="B15779" t="s">
        <v>46380</v>
      </c>
      <c r="C15779" t="s">
        <v>32</v>
      </c>
      <c r="E15779" t="s">
        <v>22088</v>
      </c>
      <c r="F15779">
        <v>1803728</v>
      </c>
      <c r="G15779" t="s">
        <v>46376</v>
      </c>
      <c r="H15779" t="s">
        <v>46378</v>
      </c>
      <c r="I15779" t="s">
        <v>46379</v>
      </c>
      <c r="J15779" t="s">
        <v>41765</v>
      </c>
      <c r="K15779" t="s">
        <v>37</v>
      </c>
      <c r="L15779" t="s">
        <v>53</v>
      </c>
      <c r="M15779" t="s">
        <v>732</v>
      </c>
      <c r="N15779" t="s">
        <v>102</v>
      </c>
      <c r="O15779" t="s">
        <v>2845</v>
      </c>
      <c r="P15779" s="1">
        <v>36892</v>
      </c>
      <c r="Q15779" t="s">
        <v>53</v>
      </c>
      <c r="R15779" t="s">
        <v>56</v>
      </c>
      <c r="S15779" t="s">
        <v>41</v>
      </c>
      <c r="T15779" t="s">
        <v>41765</v>
      </c>
      <c r="U15779" t="s">
        <v>41765</v>
      </c>
      <c r="V15779">
        <v>0</v>
      </c>
      <c r="W15779">
        <v>0</v>
      </c>
      <c r="X15779">
        <v>1</v>
      </c>
      <c r="Y15779">
        <v>0</v>
      </c>
      <c r="Z15779">
        <v>0</v>
      </c>
      <c r="AA15779">
        <v>0</v>
      </c>
      <c r="AB15779">
        <v>0</v>
      </c>
      <c r="AC15779">
        <v>0</v>
      </c>
      <c r="AD15779">
        <v>0</v>
      </c>
    </row>
    <row r="15780" spans="1:30" hidden="1" x14ac:dyDescent="0.3">
      <c r="A15780" t="s">
        <v>46376</v>
      </c>
      <c r="B15780" t="s">
        <v>46381</v>
      </c>
      <c r="C15780" t="s">
        <v>32</v>
      </c>
      <c r="E15780" s="1">
        <v>39092</v>
      </c>
      <c r="F15780">
        <v>4500000</v>
      </c>
      <c r="G15780" t="s">
        <v>46376</v>
      </c>
      <c r="H15780" t="s">
        <v>46378</v>
      </c>
      <c r="I15780" t="s">
        <v>46379</v>
      </c>
      <c r="J15780" t="s">
        <v>41765</v>
      </c>
      <c r="K15780" t="s">
        <v>37</v>
      </c>
      <c r="L15780" t="s">
        <v>53</v>
      </c>
      <c r="M15780" t="s">
        <v>732</v>
      </c>
      <c r="N15780" t="s">
        <v>102</v>
      </c>
      <c r="O15780" t="s">
        <v>2845</v>
      </c>
      <c r="P15780" s="1">
        <v>36892</v>
      </c>
      <c r="Q15780" t="s">
        <v>53</v>
      </c>
      <c r="R15780" t="s">
        <v>56</v>
      </c>
      <c r="S15780" t="s">
        <v>41</v>
      </c>
      <c r="T15780" t="s">
        <v>41765</v>
      </c>
      <c r="U15780" t="s">
        <v>41765</v>
      </c>
      <c r="V15780">
        <v>0</v>
      </c>
      <c r="W15780">
        <v>0</v>
      </c>
      <c r="X15780">
        <v>1</v>
      </c>
      <c r="Y15780">
        <v>0</v>
      </c>
      <c r="Z15780">
        <v>0</v>
      </c>
      <c r="AA15780">
        <v>0</v>
      </c>
      <c r="AB15780">
        <v>0</v>
      </c>
      <c r="AC15780">
        <v>0</v>
      </c>
      <c r="AD15780">
        <v>0</v>
      </c>
    </row>
    <row r="15781" spans="1:30" hidden="1" x14ac:dyDescent="0.3">
      <c r="A15781" t="s">
        <v>46376</v>
      </c>
      <c r="B15781" t="s">
        <v>46382</v>
      </c>
      <c r="C15781" t="s">
        <v>32</v>
      </c>
      <c r="E15781" t="s">
        <v>15321</v>
      </c>
      <c r="F15781">
        <v>5000000</v>
      </c>
      <c r="G15781" t="s">
        <v>46376</v>
      </c>
      <c r="H15781" t="s">
        <v>46378</v>
      </c>
      <c r="I15781" t="s">
        <v>46379</v>
      </c>
      <c r="J15781" t="s">
        <v>41765</v>
      </c>
      <c r="K15781" t="s">
        <v>37</v>
      </c>
      <c r="L15781" t="s">
        <v>53</v>
      </c>
      <c r="M15781" t="s">
        <v>732</v>
      </c>
      <c r="N15781" t="s">
        <v>102</v>
      </c>
      <c r="O15781" t="s">
        <v>2845</v>
      </c>
      <c r="P15781" s="1">
        <v>36892</v>
      </c>
      <c r="Q15781" t="s">
        <v>53</v>
      </c>
      <c r="R15781" t="s">
        <v>56</v>
      </c>
      <c r="S15781" t="s">
        <v>41</v>
      </c>
      <c r="T15781" t="s">
        <v>41765</v>
      </c>
      <c r="U15781" t="s">
        <v>41765</v>
      </c>
      <c r="V15781">
        <v>0</v>
      </c>
      <c r="W15781">
        <v>0</v>
      </c>
      <c r="X15781">
        <v>1</v>
      </c>
      <c r="Y15781">
        <v>0</v>
      </c>
      <c r="Z15781">
        <v>0</v>
      </c>
      <c r="AA15781">
        <v>0</v>
      </c>
      <c r="AB15781">
        <v>0</v>
      </c>
      <c r="AC15781">
        <v>0</v>
      </c>
      <c r="AD15781">
        <v>0</v>
      </c>
    </row>
    <row r="15782" spans="1:30" hidden="1" x14ac:dyDescent="0.3">
      <c r="A15782" t="s">
        <v>46376</v>
      </c>
      <c r="B15782" t="s">
        <v>46383</v>
      </c>
      <c r="C15782" t="s">
        <v>32</v>
      </c>
      <c r="E15782" t="s">
        <v>46384</v>
      </c>
      <c r="F15782">
        <v>2100000</v>
      </c>
      <c r="G15782" t="s">
        <v>46376</v>
      </c>
      <c r="H15782" t="s">
        <v>46378</v>
      </c>
      <c r="I15782" t="s">
        <v>46379</v>
      </c>
      <c r="J15782" t="s">
        <v>41765</v>
      </c>
      <c r="K15782" t="s">
        <v>37</v>
      </c>
      <c r="L15782" t="s">
        <v>53</v>
      </c>
      <c r="M15782" t="s">
        <v>732</v>
      </c>
      <c r="N15782" t="s">
        <v>102</v>
      </c>
      <c r="O15782" t="s">
        <v>2845</v>
      </c>
      <c r="P15782" s="1">
        <v>36892</v>
      </c>
      <c r="Q15782" t="s">
        <v>53</v>
      </c>
      <c r="R15782" t="s">
        <v>56</v>
      </c>
      <c r="S15782" t="s">
        <v>41</v>
      </c>
      <c r="T15782" t="s">
        <v>41765</v>
      </c>
      <c r="U15782" t="s">
        <v>41765</v>
      </c>
      <c r="V15782">
        <v>0</v>
      </c>
      <c r="W15782">
        <v>0</v>
      </c>
      <c r="X15782">
        <v>1</v>
      </c>
      <c r="Y15782">
        <v>0</v>
      </c>
      <c r="Z15782">
        <v>0</v>
      </c>
      <c r="AA15782">
        <v>0</v>
      </c>
      <c r="AB15782">
        <v>0</v>
      </c>
      <c r="AC15782">
        <v>0</v>
      </c>
      <c r="AD15782">
        <v>0</v>
      </c>
    </row>
    <row r="15783" spans="1:30" hidden="1" x14ac:dyDescent="0.3">
      <c r="A15783" t="s">
        <v>46385</v>
      </c>
      <c r="B15783" t="s">
        <v>46386</v>
      </c>
      <c r="C15783" t="s">
        <v>32</v>
      </c>
      <c r="E15783" t="s">
        <v>4516</v>
      </c>
      <c r="F15783">
        <v>1132416</v>
      </c>
      <c r="G15783" t="s">
        <v>46385</v>
      </c>
      <c r="H15783" t="s">
        <v>46387</v>
      </c>
      <c r="I15783" t="s">
        <v>46388</v>
      </c>
      <c r="J15783" t="s">
        <v>41765</v>
      </c>
      <c r="K15783" t="s">
        <v>37</v>
      </c>
      <c r="L15783" t="s">
        <v>53</v>
      </c>
      <c r="M15783" t="s">
        <v>209</v>
      </c>
      <c r="N15783" t="s">
        <v>210</v>
      </c>
      <c r="O15783" t="s">
        <v>16264</v>
      </c>
      <c r="P15783" s="1">
        <v>26299</v>
      </c>
      <c r="Q15783" t="s">
        <v>53</v>
      </c>
      <c r="R15783" t="s">
        <v>56</v>
      </c>
      <c r="S15783" t="s">
        <v>41</v>
      </c>
      <c r="T15783" t="s">
        <v>41765</v>
      </c>
      <c r="U15783" t="s">
        <v>41765</v>
      </c>
      <c r="V15783">
        <v>0</v>
      </c>
      <c r="W15783">
        <v>0</v>
      </c>
      <c r="X15783">
        <v>1</v>
      </c>
      <c r="Y15783">
        <v>0</v>
      </c>
      <c r="Z15783">
        <v>0</v>
      </c>
      <c r="AA15783">
        <v>0</v>
      </c>
      <c r="AB15783">
        <v>0</v>
      </c>
      <c r="AC15783">
        <v>0</v>
      </c>
      <c r="AD15783">
        <v>0</v>
      </c>
    </row>
    <row r="15784" spans="1:30" hidden="1" x14ac:dyDescent="0.3">
      <c r="A15784" t="s">
        <v>46389</v>
      </c>
      <c r="B15784" t="s">
        <v>46390</v>
      </c>
      <c r="C15784" t="s">
        <v>32</v>
      </c>
      <c r="E15784" s="1">
        <v>42096</v>
      </c>
      <c r="F15784">
        <v>3000000</v>
      </c>
      <c r="G15784" t="s">
        <v>46389</v>
      </c>
      <c r="H15784" t="s">
        <v>46391</v>
      </c>
      <c r="I15784" t="s">
        <v>46392</v>
      </c>
      <c r="J15784" t="s">
        <v>41765</v>
      </c>
      <c r="K15784" t="s">
        <v>37</v>
      </c>
      <c r="L15784" t="s">
        <v>53</v>
      </c>
      <c r="M15784" t="s">
        <v>717</v>
      </c>
      <c r="N15784" t="s">
        <v>1531</v>
      </c>
      <c r="O15784" t="s">
        <v>1531</v>
      </c>
      <c r="P15784" s="1">
        <v>41275</v>
      </c>
      <c r="Q15784" t="s">
        <v>53</v>
      </c>
      <c r="R15784" t="s">
        <v>56</v>
      </c>
      <c r="S15784" t="s">
        <v>41</v>
      </c>
      <c r="T15784" t="s">
        <v>41765</v>
      </c>
      <c r="U15784" t="s">
        <v>41765</v>
      </c>
      <c r="V15784">
        <v>0</v>
      </c>
      <c r="W15784">
        <v>0</v>
      </c>
      <c r="X15784">
        <v>1</v>
      </c>
      <c r="Y15784">
        <v>0</v>
      </c>
      <c r="Z15784">
        <v>0</v>
      </c>
      <c r="AA15784">
        <v>0</v>
      </c>
      <c r="AB15784">
        <v>0</v>
      </c>
      <c r="AC15784">
        <v>0</v>
      </c>
      <c r="AD15784">
        <v>0</v>
      </c>
    </row>
    <row r="15785" spans="1:30" hidden="1" x14ac:dyDescent="0.3">
      <c r="A15785" t="s">
        <v>46393</v>
      </c>
      <c r="B15785" t="s">
        <v>46394</v>
      </c>
      <c r="C15785" t="s">
        <v>32</v>
      </c>
      <c r="E15785" t="s">
        <v>570</v>
      </c>
      <c r="F15785">
        <v>5000000</v>
      </c>
      <c r="G15785" t="s">
        <v>46393</v>
      </c>
      <c r="H15785" t="s">
        <v>46395</v>
      </c>
      <c r="I15785" t="s">
        <v>46396</v>
      </c>
      <c r="J15785" t="s">
        <v>41765</v>
      </c>
      <c r="K15785" t="s">
        <v>37</v>
      </c>
      <c r="L15785" t="s">
        <v>53</v>
      </c>
      <c r="M15785" t="s">
        <v>150</v>
      </c>
      <c r="N15785" t="s">
        <v>151</v>
      </c>
      <c r="O15785" t="s">
        <v>911</v>
      </c>
      <c r="P15785" s="1">
        <v>41275</v>
      </c>
      <c r="Q15785" t="s">
        <v>53</v>
      </c>
      <c r="R15785" t="s">
        <v>56</v>
      </c>
      <c r="S15785" t="s">
        <v>41</v>
      </c>
      <c r="T15785" t="s">
        <v>41765</v>
      </c>
      <c r="U15785" t="s">
        <v>41765</v>
      </c>
      <c r="V15785">
        <v>0</v>
      </c>
      <c r="W15785">
        <v>0</v>
      </c>
      <c r="X15785">
        <v>1</v>
      </c>
      <c r="Y15785">
        <v>0</v>
      </c>
      <c r="Z15785">
        <v>0</v>
      </c>
      <c r="AA15785">
        <v>0</v>
      </c>
      <c r="AB15785">
        <v>0</v>
      </c>
      <c r="AC15785">
        <v>0</v>
      </c>
      <c r="AD15785">
        <v>0</v>
      </c>
    </row>
    <row r="15786" spans="1:30" hidden="1" x14ac:dyDescent="0.3">
      <c r="A15786" t="s">
        <v>46393</v>
      </c>
      <c r="B15786" t="s">
        <v>46397</v>
      </c>
      <c r="C15786" t="s">
        <v>32</v>
      </c>
      <c r="D15786" t="s">
        <v>33</v>
      </c>
      <c r="E15786" t="s">
        <v>3114</v>
      </c>
      <c r="F15786">
        <v>65000000</v>
      </c>
      <c r="G15786" t="s">
        <v>46393</v>
      </c>
      <c r="H15786" t="s">
        <v>46395</v>
      </c>
      <c r="I15786" t="s">
        <v>46396</v>
      </c>
      <c r="J15786" t="s">
        <v>41765</v>
      </c>
      <c r="K15786" t="s">
        <v>37</v>
      </c>
      <c r="L15786" t="s">
        <v>53</v>
      </c>
      <c r="M15786" t="s">
        <v>150</v>
      </c>
      <c r="N15786" t="s">
        <v>151</v>
      </c>
      <c r="O15786" t="s">
        <v>911</v>
      </c>
      <c r="P15786" s="1">
        <v>41275</v>
      </c>
      <c r="Q15786" t="s">
        <v>53</v>
      </c>
      <c r="R15786" t="s">
        <v>56</v>
      </c>
      <c r="S15786" t="s">
        <v>41</v>
      </c>
      <c r="T15786" t="s">
        <v>41765</v>
      </c>
      <c r="U15786" t="s">
        <v>41765</v>
      </c>
      <c r="V15786">
        <v>0</v>
      </c>
      <c r="W15786">
        <v>0</v>
      </c>
      <c r="X15786">
        <v>1</v>
      </c>
      <c r="Y15786">
        <v>0</v>
      </c>
      <c r="Z15786">
        <v>0</v>
      </c>
      <c r="AA15786">
        <v>0</v>
      </c>
      <c r="AB15786">
        <v>0</v>
      </c>
      <c r="AC15786">
        <v>0</v>
      </c>
      <c r="AD15786">
        <v>0</v>
      </c>
    </row>
    <row r="15787" spans="1:30" hidden="1" x14ac:dyDescent="0.3">
      <c r="A15787" t="s">
        <v>46393</v>
      </c>
      <c r="B15787" t="s">
        <v>46398</v>
      </c>
      <c r="C15787" t="s">
        <v>32</v>
      </c>
      <c r="D15787" t="s">
        <v>50</v>
      </c>
      <c r="E15787" t="s">
        <v>206</v>
      </c>
      <c r="F15787">
        <v>30000000</v>
      </c>
      <c r="G15787" t="s">
        <v>46393</v>
      </c>
      <c r="H15787" t="s">
        <v>46395</v>
      </c>
      <c r="I15787" t="s">
        <v>46396</v>
      </c>
      <c r="J15787" t="s">
        <v>41765</v>
      </c>
      <c r="K15787" t="s">
        <v>37</v>
      </c>
      <c r="L15787" t="s">
        <v>53</v>
      </c>
      <c r="M15787" t="s">
        <v>150</v>
      </c>
      <c r="N15787" t="s">
        <v>151</v>
      </c>
      <c r="O15787" t="s">
        <v>911</v>
      </c>
      <c r="P15787" s="1">
        <v>41275</v>
      </c>
      <c r="Q15787" t="s">
        <v>53</v>
      </c>
      <c r="R15787" t="s">
        <v>56</v>
      </c>
      <c r="S15787" t="s">
        <v>41</v>
      </c>
      <c r="T15787" t="s">
        <v>41765</v>
      </c>
      <c r="U15787" t="s">
        <v>41765</v>
      </c>
      <c r="V15787">
        <v>0</v>
      </c>
      <c r="W15787">
        <v>0</v>
      </c>
      <c r="X15787">
        <v>1</v>
      </c>
      <c r="Y15787">
        <v>0</v>
      </c>
      <c r="Z15787">
        <v>0</v>
      </c>
      <c r="AA15787">
        <v>0</v>
      </c>
      <c r="AB15787">
        <v>0</v>
      </c>
      <c r="AC15787">
        <v>0</v>
      </c>
      <c r="AD15787">
        <v>0</v>
      </c>
    </row>
    <row r="15788" spans="1:30" hidden="1" x14ac:dyDescent="0.3">
      <c r="A15788" t="s">
        <v>46399</v>
      </c>
      <c r="B15788" t="s">
        <v>46400</v>
      </c>
      <c r="C15788" t="s">
        <v>32</v>
      </c>
      <c r="D15788" t="s">
        <v>33</v>
      </c>
      <c r="E15788" t="s">
        <v>2702</v>
      </c>
      <c r="F15788">
        <v>24000000</v>
      </c>
      <c r="G15788" t="s">
        <v>46399</v>
      </c>
      <c r="H15788" t="s">
        <v>46401</v>
      </c>
      <c r="I15788" t="s">
        <v>46402</v>
      </c>
      <c r="J15788" t="s">
        <v>41765</v>
      </c>
      <c r="K15788" t="s">
        <v>37</v>
      </c>
      <c r="L15788" t="s">
        <v>53</v>
      </c>
      <c r="M15788" t="s">
        <v>54</v>
      </c>
      <c r="N15788" t="s">
        <v>95</v>
      </c>
      <c r="O15788" t="s">
        <v>96</v>
      </c>
      <c r="P15788" s="1">
        <v>37622</v>
      </c>
      <c r="Q15788" t="s">
        <v>53</v>
      </c>
      <c r="R15788" t="s">
        <v>56</v>
      </c>
      <c r="S15788" t="s">
        <v>41</v>
      </c>
      <c r="T15788" t="s">
        <v>41765</v>
      </c>
      <c r="U15788" t="s">
        <v>41765</v>
      </c>
      <c r="V15788">
        <v>0</v>
      </c>
      <c r="W15788">
        <v>0</v>
      </c>
      <c r="X15788">
        <v>1</v>
      </c>
      <c r="Y15788">
        <v>0</v>
      </c>
      <c r="Z15788">
        <v>0</v>
      </c>
      <c r="AA15788">
        <v>0</v>
      </c>
      <c r="AB15788">
        <v>0</v>
      </c>
      <c r="AC15788">
        <v>0</v>
      </c>
      <c r="AD15788">
        <v>0</v>
      </c>
    </row>
    <row r="15789" spans="1:30" hidden="1" x14ac:dyDescent="0.3">
      <c r="A15789" t="s">
        <v>46399</v>
      </c>
      <c r="B15789" t="s">
        <v>46403</v>
      </c>
      <c r="C15789" t="s">
        <v>32</v>
      </c>
      <c r="D15789" t="s">
        <v>50</v>
      </c>
      <c r="E15789" t="s">
        <v>46404</v>
      </c>
      <c r="F15789">
        <v>7080000</v>
      </c>
      <c r="G15789" t="s">
        <v>46399</v>
      </c>
      <c r="H15789" t="s">
        <v>46401</v>
      </c>
      <c r="I15789" t="s">
        <v>46402</v>
      </c>
      <c r="J15789" t="s">
        <v>41765</v>
      </c>
      <c r="K15789" t="s">
        <v>37</v>
      </c>
      <c r="L15789" t="s">
        <v>53</v>
      </c>
      <c r="M15789" t="s">
        <v>54</v>
      </c>
      <c r="N15789" t="s">
        <v>95</v>
      </c>
      <c r="O15789" t="s">
        <v>96</v>
      </c>
      <c r="P15789" s="1">
        <v>37622</v>
      </c>
      <c r="Q15789" t="s">
        <v>53</v>
      </c>
      <c r="R15789" t="s">
        <v>56</v>
      </c>
      <c r="S15789" t="s">
        <v>41</v>
      </c>
      <c r="T15789" t="s">
        <v>41765</v>
      </c>
      <c r="U15789" t="s">
        <v>41765</v>
      </c>
      <c r="V15789">
        <v>0</v>
      </c>
      <c r="W15789">
        <v>0</v>
      </c>
      <c r="X15789">
        <v>1</v>
      </c>
      <c r="Y15789">
        <v>0</v>
      </c>
      <c r="Z15789">
        <v>0</v>
      </c>
      <c r="AA15789">
        <v>0</v>
      </c>
      <c r="AB15789">
        <v>0</v>
      </c>
      <c r="AC15789">
        <v>0</v>
      </c>
      <c r="AD15789">
        <v>0</v>
      </c>
    </row>
    <row r="15790" spans="1:30" hidden="1" x14ac:dyDescent="0.3">
      <c r="A15790" t="s">
        <v>46405</v>
      </c>
      <c r="B15790" t="s">
        <v>46406</v>
      </c>
      <c r="C15790" t="s">
        <v>32</v>
      </c>
      <c r="E15790" t="s">
        <v>15835</v>
      </c>
      <c r="F15790">
        <v>1104000</v>
      </c>
      <c r="G15790" t="s">
        <v>46405</v>
      </c>
      <c r="H15790" t="s">
        <v>46407</v>
      </c>
      <c r="I15790" t="s">
        <v>46408</v>
      </c>
      <c r="J15790" t="s">
        <v>41765</v>
      </c>
      <c r="K15790" t="s">
        <v>37</v>
      </c>
      <c r="L15790" t="s">
        <v>53</v>
      </c>
      <c r="M15790" t="s">
        <v>54</v>
      </c>
      <c r="N15790" t="s">
        <v>939</v>
      </c>
      <c r="O15790" t="s">
        <v>1232</v>
      </c>
      <c r="Q15790" t="s">
        <v>53</v>
      </c>
      <c r="R15790" t="s">
        <v>56</v>
      </c>
      <c r="S15790" t="s">
        <v>41</v>
      </c>
      <c r="T15790" t="s">
        <v>41765</v>
      </c>
      <c r="U15790" t="s">
        <v>41765</v>
      </c>
      <c r="V15790">
        <v>0</v>
      </c>
      <c r="W15790">
        <v>0</v>
      </c>
      <c r="X15790">
        <v>1</v>
      </c>
      <c r="Y15790">
        <v>0</v>
      </c>
      <c r="Z15790">
        <v>0</v>
      </c>
      <c r="AA15790">
        <v>0</v>
      </c>
      <c r="AB15790">
        <v>0</v>
      </c>
      <c r="AC15790">
        <v>0</v>
      </c>
      <c r="AD15790">
        <v>0</v>
      </c>
    </row>
    <row r="15791" spans="1:30" hidden="1" x14ac:dyDescent="0.3">
      <c r="A15791" t="s">
        <v>46405</v>
      </c>
      <c r="B15791" t="s">
        <v>46409</v>
      </c>
      <c r="C15791" t="s">
        <v>32</v>
      </c>
      <c r="E15791" s="1">
        <v>41649</v>
      </c>
      <c r="F15791">
        <v>250000</v>
      </c>
      <c r="G15791" t="s">
        <v>46405</v>
      </c>
      <c r="H15791" t="s">
        <v>46407</v>
      </c>
      <c r="I15791" t="s">
        <v>46408</v>
      </c>
      <c r="J15791" t="s">
        <v>41765</v>
      </c>
      <c r="K15791" t="s">
        <v>37</v>
      </c>
      <c r="L15791" t="s">
        <v>53</v>
      </c>
      <c r="M15791" t="s">
        <v>54</v>
      </c>
      <c r="N15791" t="s">
        <v>939</v>
      </c>
      <c r="O15791" t="s">
        <v>1232</v>
      </c>
      <c r="Q15791" t="s">
        <v>53</v>
      </c>
      <c r="R15791" t="s">
        <v>56</v>
      </c>
      <c r="S15791" t="s">
        <v>41</v>
      </c>
      <c r="T15791" t="s">
        <v>41765</v>
      </c>
      <c r="U15791" t="s">
        <v>41765</v>
      </c>
      <c r="V15791">
        <v>0</v>
      </c>
      <c r="W15791">
        <v>0</v>
      </c>
      <c r="X15791">
        <v>1</v>
      </c>
      <c r="Y15791">
        <v>0</v>
      </c>
      <c r="Z15791">
        <v>0</v>
      </c>
      <c r="AA15791">
        <v>0</v>
      </c>
      <c r="AB15791">
        <v>0</v>
      </c>
      <c r="AC15791">
        <v>0</v>
      </c>
      <c r="AD15791">
        <v>0</v>
      </c>
    </row>
    <row r="15792" spans="1:30" hidden="1" x14ac:dyDescent="0.3">
      <c r="A15792" t="s">
        <v>46405</v>
      </c>
      <c r="B15792" t="s">
        <v>46410</v>
      </c>
      <c r="C15792" t="s">
        <v>32</v>
      </c>
      <c r="E15792" t="s">
        <v>495</v>
      </c>
      <c r="F15792">
        <v>200000</v>
      </c>
      <c r="G15792" t="s">
        <v>46405</v>
      </c>
      <c r="H15792" t="s">
        <v>46407</v>
      </c>
      <c r="I15792" t="s">
        <v>46408</v>
      </c>
      <c r="J15792" t="s">
        <v>41765</v>
      </c>
      <c r="K15792" t="s">
        <v>37</v>
      </c>
      <c r="L15792" t="s">
        <v>53</v>
      </c>
      <c r="M15792" t="s">
        <v>54</v>
      </c>
      <c r="N15792" t="s">
        <v>939</v>
      </c>
      <c r="O15792" t="s">
        <v>1232</v>
      </c>
      <c r="Q15792" t="s">
        <v>53</v>
      </c>
      <c r="R15792" t="s">
        <v>56</v>
      </c>
      <c r="S15792" t="s">
        <v>41</v>
      </c>
      <c r="T15792" t="s">
        <v>41765</v>
      </c>
      <c r="U15792" t="s">
        <v>41765</v>
      </c>
      <c r="V15792">
        <v>0</v>
      </c>
      <c r="W15792">
        <v>0</v>
      </c>
      <c r="X15792">
        <v>1</v>
      </c>
      <c r="Y15792">
        <v>0</v>
      </c>
      <c r="Z15792">
        <v>0</v>
      </c>
      <c r="AA15792">
        <v>0</v>
      </c>
      <c r="AB15792">
        <v>0</v>
      </c>
      <c r="AC15792">
        <v>0</v>
      </c>
      <c r="AD15792">
        <v>0</v>
      </c>
    </row>
    <row r="15793" spans="1:30" hidden="1" x14ac:dyDescent="0.3">
      <c r="A15793" t="s">
        <v>46411</v>
      </c>
      <c r="B15793" t="s">
        <v>46412</v>
      </c>
      <c r="C15793" t="s">
        <v>32</v>
      </c>
      <c r="E15793" t="s">
        <v>16988</v>
      </c>
      <c r="F15793">
        <v>930000</v>
      </c>
      <c r="G15793" t="s">
        <v>46411</v>
      </c>
      <c r="H15793" t="s">
        <v>46413</v>
      </c>
      <c r="I15793" t="s">
        <v>46414</v>
      </c>
      <c r="J15793" t="s">
        <v>41952</v>
      </c>
      <c r="K15793" t="s">
        <v>168</v>
      </c>
      <c r="L15793" t="s">
        <v>53</v>
      </c>
      <c r="M15793" t="s">
        <v>73</v>
      </c>
      <c r="N15793" t="s">
        <v>74</v>
      </c>
      <c r="O15793" t="s">
        <v>3025</v>
      </c>
      <c r="P15793" s="1">
        <v>40179</v>
      </c>
      <c r="Q15793" t="s">
        <v>53</v>
      </c>
      <c r="R15793" t="s">
        <v>56</v>
      </c>
      <c r="S15793" t="s">
        <v>41</v>
      </c>
      <c r="T15793" t="s">
        <v>41765</v>
      </c>
      <c r="U15793" t="s">
        <v>41765</v>
      </c>
      <c r="V15793">
        <v>0</v>
      </c>
      <c r="W15793">
        <v>0</v>
      </c>
      <c r="X15793">
        <v>1</v>
      </c>
      <c r="Y15793">
        <v>0</v>
      </c>
      <c r="Z15793">
        <v>0</v>
      </c>
      <c r="AA15793">
        <v>0</v>
      </c>
      <c r="AB15793">
        <v>0</v>
      </c>
      <c r="AC15793">
        <v>0</v>
      </c>
      <c r="AD15793">
        <v>0</v>
      </c>
    </row>
    <row r="15794" spans="1:30" hidden="1" x14ac:dyDescent="0.3">
      <c r="A15794" t="s">
        <v>46411</v>
      </c>
      <c r="B15794" t="s">
        <v>46415</v>
      </c>
      <c r="C15794" t="s">
        <v>32</v>
      </c>
      <c r="E15794" t="s">
        <v>16554</v>
      </c>
      <c r="F15794">
        <v>2750000</v>
      </c>
      <c r="G15794" t="s">
        <v>46411</v>
      </c>
      <c r="H15794" t="s">
        <v>46413</v>
      </c>
      <c r="I15794" t="s">
        <v>46414</v>
      </c>
      <c r="J15794" t="s">
        <v>41952</v>
      </c>
      <c r="K15794" t="s">
        <v>168</v>
      </c>
      <c r="L15794" t="s">
        <v>53</v>
      </c>
      <c r="M15794" t="s">
        <v>73</v>
      </c>
      <c r="N15794" t="s">
        <v>74</v>
      </c>
      <c r="O15794" t="s">
        <v>3025</v>
      </c>
      <c r="P15794" s="1">
        <v>40179</v>
      </c>
      <c r="Q15794" t="s">
        <v>53</v>
      </c>
      <c r="R15794" t="s">
        <v>56</v>
      </c>
      <c r="S15794" t="s">
        <v>41</v>
      </c>
      <c r="T15794" t="s">
        <v>41765</v>
      </c>
      <c r="U15794" t="s">
        <v>41765</v>
      </c>
      <c r="V15794">
        <v>0</v>
      </c>
      <c r="W15794">
        <v>0</v>
      </c>
      <c r="X15794">
        <v>1</v>
      </c>
      <c r="Y15794">
        <v>0</v>
      </c>
      <c r="Z15794">
        <v>0</v>
      </c>
      <c r="AA15794">
        <v>0</v>
      </c>
      <c r="AB15794">
        <v>0</v>
      </c>
      <c r="AC15794">
        <v>0</v>
      </c>
      <c r="AD15794">
        <v>0</v>
      </c>
    </row>
    <row r="15795" spans="1:30" hidden="1" x14ac:dyDescent="0.3">
      <c r="A15795" t="s">
        <v>46411</v>
      </c>
      <c r="B15795" t="s">
        <v>46416</v>
      </c>
      <c r="C15795" t="s">
        <v>32</v>
      </c>
      <c r="E15795" t="s">
        <v>3506</v>
      </c>
      <c r="F15795">
        <v>507500</v>
      </c>
      <c r="G15795" t="s">
        <v>46411</v>
      </c>
      <c r="H15795" t="s">
        <v>46413</v>
      </c>
      <c r="I15795" t="s">
        <v>46414</v>
      </c>
      <c r="J15795" t="s">
        <v>41952</v>
      </c>
      <c r="K15795" t="s">
        <v>168</v>
      </c>
      <c r="L15795" t="s">
        <v>53</v>
      </c>
      <c r="M15795" t="s">
        <v>73</v>
      </c>
      <c r="N15795" t="s">
        <v>74</v>
      </c>
      <c r="O15795" t="s">
        <v>3025</v>
      </c>
      <c r="P15795" s="1">
        <v>40179</v>
      </c>
      <c r="Q15795" t="s">
        <v>53</v>
      </c>
      <c r="R15795" t="s">
        <v>56</v>
      </c>
      <c r="S15795" t="s">
        <v>41</v>
      </c>
      <c r="T15795" t="s">
        <v>41765</v>
      </c>
      <c r="U15795" t="s">
        <v>41765</v>
      </c>
      <c r="V15795">
        <v>0</v>
      </c>
      <c r="W15795">
        <v>0</v>
      </c>
      <c r="X15795">
        <v>1</v>
      </c>
      <c r="Y15795">
        <v>0</v>
      </c>
      <c r="Z15795">
        <v>0</v>
      </c>
      <c r="AA15795">
        <v>0</v>
      </c>
      <c r="AB15795">
        <v>0</v>
      </c>
      <c r="AC15795">
        <v>0</v>
      </c>
      <c r="AD15795">
        <v>0</v>
      </c>
    </row>
    <row r="15796" spans="1:30" hidden="1" x14ac:dyDescent="0.3">
      <c r="A15796" t="s">
        <v>46411</v>
      </c>
      <c r="B15796" t="s">
        <v>46417</v>
      </c>
      <c r="C15796" t="s">
        <v>32</v>
      </c>
      <c r="E15796" t="s">
        <v>4106</v>
      </c>
      <c r="F15796">
        <v>2740000</v>
      </c>
      <c r="G15796" t="s">
        <v>46411</v>
      </c>
      <c r="H15796" t="s">
        <v>46413</v>
      </c>
      <c r="I15796" t="s">
        <v>46414</v>
      </c>
      <c r="J15796" t="s">
        <v>41952</v>
      </c>
      <c r="K15796" t="s">
        <v>168</v>
      </c>
      <c r="L15796" t="s">
        <v>53</v>
      </c>
      <c r="M15796" t="s">
        <v>73</v>
      </c>
      <c r="N15796" t="s">
        <v>74</v>
      </c>
      <c r="O15796" t="s">
        <v>3025</v>
      </c>
      <c r="P15796" s="1">
        <v>40179</v>
      </c>
      <c r="Q15796" t="s">
        <v>53</v>
      </c>
      <c r="R15796" t="s">
        <v>56</v>
      </c>
      <c r="S15796" t="s">
        <v>41</v>
      </c>
      <c r="T15796" t="s">
        <v>41765</v>
      </c>
      <c r="U15796" t="s">
        <v>41765</v>
      </c>
      <c r="V15796">
        <v>0</v>
      </c>
      <c r="W15796">
        <v>0</v>
      </c>
      <c r="X15796">
        <v>1</v>
      </c>
      <c r="Y15796">
        <v>0</v>
      </c>
      <c r="Z15796">
        <v>0</v>
      </c>
      <c r="AA15796">
        <v>0</v>
      </c>
      <c r="AB15796">
        <v>0</v>
      </c>
      <c r="AC15796">
        <v>0</v>
      </c>
      <c r="AD15796">
        <v>0</v>
      </c>
    </row>
    <row r="15797" spans="1:30" hidden="1" x14ac:dyDescent="0.3">
      <c r="A15797" t="s">
        <v>46418</v>
      </c>
      <c r="B15797" t="s">
        <v>46419</v>
      </c>
      <c r="C15797" t="s">
        <v>32</v>
      </c>
      <c r="E15797" t="s">
        <v>194</v>
      </c>
      <c r="F15797">
        <v>295134</v>
      </c>
      <c r="G15797" t="s">
        <v>46418</v>
      </c>
      <c r="H15797" t="s">
        <v>46420</v>
      </c>
      <c r="I15797" t="s">
        <v>46421</v>
      </c>
      <c r="J15797" t="s">
        <v>41765</v>
      </c>
      <c r="K15797" t="s">
        <v>37</v>
      </c>
      <c r="L15797" t="s">
        <v>53</v>
      </c>
      <c r="M15797" t="s">
        <v>202</v>
      </c>
      <c r="N15797" t="s">
        <v>610</v>
      </c>
      <c r="O15797" t="s">
        <v>611</v>
      </c>
      <c r="P15797" s="1">
        <v>36161</v>
      </c>
      <c r="Q15797" t="s">
        <v>53</v>
      </c>
      <c r="R15797" t="s">
        <v>56</v>
      </c>
      <c r="S15797" t="s">
        <v>41</v>
      </c>
      <c r="T15797" t="s">
        <v>41765</v>
      </c>
      <c r="U15797" t="s">
        <v>41765</v>
      </c>
      <c r="V15797">
        <v>0</v>
      </c>
      <c r="W15797">
        <v>0</v>
      </c>
      <c r="X15797">
        <v>1</v>
      </c>
      <c r="Y15797">
        <v>0</v>
      </c>
      <c r="Z15797">
        <v>0</v>
      </c>
      <c r="AA15797">
        <v>0</v>
      </c>
      <c r="AB15797">
        <v>0</v>
      </c>
      <c r="AC15797">
        <v>0</v>
      </c>
      <c r="AD15797">
        <v>0</v>
      </c>
    </row>
    <row r="15798" spans="1:30" hidden="1" x14ac:dyDescent="0.3">
      <c r="A15798" t="s">
        <v>46422</v>
      </c>
      <c r="B15798" t="s">
        <v>46423</v>
      </c>
      <c r="C15798" t="s">
        <v>32</v>
      </c>
      <c r="E15798" s="1">
        <v>41556</v>
      </c>
      <c r="F15798">
        <v>1000000</v>
      </c>
      <c r="G15798" t="s">
        <v>46422</v>
      </c>
      <c r="H15798" t="s">
        <v>46424</v>
      </c>
      <c r="J15798" t="s">
        <v>41765</v>
      </c>
      <c r="K15798" t="s">
        <v>37</v>
      </c>
      <c r="L15798" t="s">
        <v>53</v>
      </c>
      <c r="M15798" t="s">
        <v>732</v>
      </c>
      <c r="N15798" t="s">
        <v>102</v>
      </c>
      <c r="O15798" t="s">
        <v>2845</v>
      </c>
      <c r="P15798" s="1">
        <v>41275</v>
      </c>
      <c r="Q15798" t="s">
        <v>53</v>
      </c>
      <c r="R15798" t="s">
        <v>56</v>
      </c>
      <c r="S15798" t="s">
        <v>41</v>
      </c>
      <c r="T15798" t="s">
        <v>41765</v>
      </c>
      <c r="U15798" t="s">
        <v>41765</v>
      </c>
      <c r="V15798">
        <v>0</v>
      </c>
      <c r="W15798">
        <v>0</v>
      </c>
      <c r="X15798">
        <v>1</v>
      </c>
      <c r="Y15798">
        <v>0</v>
      </c>
      <c r="Z15798">
        <v>0</v>
      </c>
      <c r="AA15798">
        <v>0</v>
      </c>
      <c r="AB15798">
        <v>0</v>
      </c>
      <c r="AC15798">
        <v>0</v>
      </c>
      <c r="AD15798">
        <v>0</v>
      </c>
    </row>
    <row r="15799" spans="1:30" hidden="1" x14ac:dyDescent="0.3">
      <c r="A15799" t="s">
        <v>46425</v>
      </c>
      <c r="B15799" t="s">
        <v>46426</v>
      </c>
      <c r="C15799" t="s">
        <v>32</v>
      </c>
      <c r="E15799" t="s">
        <v>13820</v>
      </c>
      <c r="F15799">
        <v>1839000</v>
      </c>
      <c r="G15799" t="s">
        <v>46425</v>
      </c>
      <c r="H15799" t="s">
        <v>46427</v>
      </c>
      <c r="I15799" t="s">
        <v>46428</v>
      </c>
      <c r="J15799" t="s">
        <v>41765</v>
      </c>
      <c r="K15799" t="s">
        <v>37</v>
      </c>
      <c r="L15799" t="s">
        <v>53</v>
      </c>
      <c r="M15799" t="s">
        <v>129</v>
      </c>
      <c r="N15799" t="s">
        <v>130</v>
      </c>
      <c r="O15799" t="s">
        <v>130</v>
      </c>
      <c r="P15799" s="1">
        <v>39083</v>
      </c>
      <c r="Q15799" t="s">
        <v>53</v>
      </c>
      <c r="R15799" t="s">
        <v>56</v>
      </c>
      <c r="S15799" t="s">
        <v>41</v>
      </c>
      <c r="T15799" t="s">
        <v>41765</v>
      </c>
      <c r="U15799" t="s">
        <v>41765</v>
      </c>
      <c r="V15799">
        <v>0</v>
      </c>
      <c r="W15799">
        <v>0</v>
      </c>
      <c r="X15799">
        <v>1</v>
      </c>
      <c r="Y15799">
        <v>0</v>
      </c>
      <c r="Z15799">
        <v>0</v>
      </c>
      <c r="AA15799">
        <v>0</v>
      </c>
      <c r="AB15799">
        <v>0</v>
      </c>
      <c r="AC15799">
        <v>0</v>
      </c>
      <c r="AD15799">
        <v>0</v>
      </c>
    </row>
    <row r="15800" spans="1:30" hidden="1" x14ac:dyDescent="0.3">
      <c r="A15800" t="s">
        <v>46429</v>
      </c>
      <c r="B15800" t="s">
        <v>46430</v>
      </c>
      <c r="C15800" t="s">
        <v>32</v>
      </c>
      <c r="E15800" s="1">
        <v>40189</v>
      </c>
      <c r="F15800">
        <v>8000000</v>
      </c>
      <c r="G15800" t="s">
        <v>46429</v>
      </c>
      <c r="H15800" t="s">
        <v>46431</v>
      </c>
      <c r="I15800" t="s">
        <v>46432</v>
      </c>
      <c r="J15800" t="s">
        <v>41765</v>
      </c>
      <c r="K15800" t="s">
        <v>37</v>
      </c>
      <c r="L15800" t="s">
        <v>53</v>
      </c>
      <c r="M15800" t="s">
        <v>842</v>
      </c>
      <c r="N15800" t="s">
        <v>9785</v>
      </c>
      <c r="O15800" t="s">
        <v>7380</v>
      </c>
      <c r="P15800" s="1">
        <v>36526</v>
      </c>
      <c r="Q15800" t="s">
        <v>53</v>
      </c>
      <c r="R15800" t="s">
        <v>56</v>
      </c>
      <c r="S15800" t="s">
        <v>41</v>
      </c>
      <c r="T15800" t="s">
        <v>41765</v>
      </c>
      <c r="U15800" t="s">
        <v>41765</v>
      </c>
      <c r="V15800">
        <v>0</v>
      </c>
      <c r="W15800">
        <v>0</v>
      </c>
      <c r="X15800">
        <v>1</v>
      </c>
      <c r="Y15800">
        <v>0</v>
      </c>
      <c r="Z15800">
        <v>0</v>
      </c>
      <c r="AA15800">
        <v>0</v>
      </c>
      <c r="AB15800">
        <v>0</v>
      </c>
      <c r="AC15800">
        <v>0</v>
      </c>
      <c r="AD15800">
        <v>0</v>
      </c>
    </row>
    <row r="15801" spans="1:30" hidden="1" x14ac:dyDescent="0.3">
      <c r="A15801" t="s">
        <v>46429</v>
      </c>
      <c r="B15801" t="s">
        <v>46433</v>
      </c>
      <c r="C15801" t="s">
        <v>32</v>
      </c>
      <c r="E15801" t="s">
        <v>1623</v>
      </c>
      <c r="F15801">
        <v>5400000</v>
      </c>
      <c r="G15801" t="s">
        <v>46429</v>
      </c>
      <c r="H15801" t="s">
        <v>46431</v>
      </c>
      <c r="I15801" t="s">
        <v>46432</v>
      </c>
      <c r="J15801" t="s">
        <v>41765</v>
      </c>
      <c r="K15801" t="s">
        <v>37</v>
      </c>
      <c r="L15801" t="s">
        <v>53</v>
      </c>
      <c r="M15801" t="s">
        <v>842</v>
      </c>
      <c r="N15801" t="s">
        <v>9785</v>
      </c>
      <c r="O15801" t="s">
        <v>7380</v>
      </c>
      <c r="P15801" s="1">
        <v>36526</v>
      </c>
      <c r="Q15801" t="s">
        <v>53</v>
      </c>
      <c r="R15801" t="s">
        <v>56</v>
      </c>
      <c r="S15801" t="s">
        <v>41</v>
      </c>
      <c r="T15801" t="s">
        <v>41765</v>
      </c>
      <c r="U15801" t="s">
        <v>41765</v>
      </c>
      <c r="V15801">
        <v>0</v>
      </c>
      <c r="W15801">
        <v>0</v>
      </c>
      <c r="X15801">
        <v>1</v>
      </c>
      <c r="Y15801">
        <v>0</v>
      </c>
      <c r="Z15801">
        <v>0</v>
      </c>
      <c r="AA15801">
        <v>0</v>
      </c>
      <c r="AB15801">
        <v>0</v>
      </c>
      <c r="AC15801">
        <v>0</v>
      </c>
      <c r="AD15801">
        <v>0</v>
      </c>
    </row>
    <row r="15802" spans="1:30" hidden="1" x14ac:dyDescent="0.3">
      <c r="A15802" t="s">
        <v>46434</v>
      </c>
      <c r="B15802" t="s">
        <v>46435</v>
      </c>
      <c r="C15802" t="s">
        <v>32</v>
      </c>
      <c r="E15802" s="1">
        <v>41915</v>
      </c>
      <c r="F15802">
        <v>3021690</v>
      </c>
      <c r="G15802" t="s">
        <v>46434</v>
      </c>
      <c r="H15802" t="s">
        <v>46436</v>
      </c>
      <c r="I15802" t="s">
        <v>46437</v>
      </c>
      <c r="J15802" t="s">
        <v>41765</v>
      </c>
      <c r="K15802" t="s">
        <v>37</v>
      </c>
      <c r="L15802" t="s">
        <v>53</v>
      </c>
      <c r="M15802" t="s">
        <v>123</v>
      </c>
      <c r="N15802" t="s">
        <v>923</v>
      </c>
      <c r="O15802" t="s">
        <v>10297</v>
      </c>
      <c r="P15802" s="1">
        <v>39083</v>
      </c>
      <c r="Q15802" t="s">
        <v>53</v>
      </c>
      <c r="R15802" t="s">
        <v>56</v>
      </c>
      <c r="S15802" t="s">
        <v>41</v>
      </c>
      <c r="T15802" t="s">
        <v>41765</v>
      </c>
      <c r="U15802" t="s">
        <v>41765</v>
      </c>
      <c r="V15802">
        <v>0</v>
      </c>
      <c r="W15802">
        <v>0</v>
      </c>
      <c r="X15802">
        <v>1</v>
      </c>
      <c r="Y15802">
        <v>0</v>
      </c>
      <c r="Z15802">
        <v>0</v>
      </c>
      <c r="AA15802">
        <v>0</v>
      </c>
      <c r="AB15802">
        <v>0</v>
      </c>
      <c r="AC15802">
        <v>0</v>
      </c>
      <c r="AD15802">
        <v>0</v>
      </c>
    </row>
    <row r="15803" spans="1:30" hidden="1" x14ac:dyDescent="0.3">
      <c r="A15803" t="s">
        <v>46434</v>
      </c>
      <c r="B15803" t="s">
        <v>46438</v>
      </c>
      <c r="C15803" t="s">
        <v>32</v>
      </c>
      <c r="E15803" t="s">
        <v>13255</v>
      </c>
      <c r="F15803">
        <v>641693</v>
      </c>
      <c r="G15803" t="s">
        <v>46434</v>
      </c>
      <c r="H15803" t="s">
        <v>46436</v>
      </c>
      <c r="I15803" t="s">
        <v>46437</v>
      </c>
      <c r="J15803" t="s">
        <v>41765</v>
      </c>
      <c r="K15803" t="s">
        <v>37</v>
      </c>
      <c r="L15803" t="s">
        <v>53</v>
      </c>
      <c r="M15803" t="s">
        <v>123</v>
      </c>
      <c r="N15803" t="s">
        <v>923</v>
      </c>
      <c r="O15803" t="s">
        <v>10297</v>
      </c>
      <c r="P15803" s="1">
        <v>39083</v>
      </c>
      <c r="Q15803" t="s">
        <v>53</v>
      </c>
      <c r="R15803" t="s">
        <v>56</v>
      </c>
      <c r="S15803" t="s">
        <v>41</v>
      </c>
      <c r="T15803" t="s">
        <v>41765</v>
      </c>
      <c r="U15803" t="s">
        <v>41765</v>
      </c>
      <c r="V15803">
        <v>0</v>
      </c>
      <c r="W15803">
        <v>0</v>
      </c>
      <c r="X15803">
        <v>1</v>
      </c>
      <c r="Y15803">
        <v>0</v>
      </c>
      <c r="Z15803">
        <v>0</v>
      </c>
      <c r="AA15803">
        <v>0</v>
      </c>
      <c r="AB15803">
        <v>0</v>
      </c>
      <c r="AC15803">
        <v>0</v>
      </c>
      <c r="AD15803">
        <v>0</v>
      </c>
    </row>
    <row r="15804" spans="1:30" hidden="1" x14ac:dyDescent="0.3">
      <c r="A15804" t="s">
        <v>46434</v>
      </c>
      <c r="B15804" t="s">
        <v>46439</v>
      </c>
      <c r="C15804" t="s">
        <v>32</v>
      </c>
      <c r="E15804" s="1">
        <v>42065</v>
      </c>
      <c r="F15804">
        <v>10000000</v>
      </c>
      <c r="G15804" t="s">
        <v>46434</v>
      </c>
      <c r="H15804" t="s">
        <v>46436</v>
      </c>
      <c r="I15804" t="s">
        <v>46437</v>
      </c>
      <c r="J15804" t="s">
        <v>41765</v>
      </c>
      <c r="K15804" t="s">
        <v>37</v>
      </c>
      <c r="L15804" t="s">
        <v>53</v>
      </c>
      <c r="M15804" t="s">
        <v>123</v>
      </c>
      <c r="N15804" t="s">
        <v>923</v>
      </c>
      <c r="O15804" t="s">
        <v>10297</v>
      </c>
      <c r="P15804" s="1">
        <v>39083</v>
      </c>
      <c r="Q15804" t="s">
        <v>53</v>
      </c>
      <c r="R15804" t="s">
        <v>56</v>
      </c>
      <c r="S15804" t="s">
        <v>41</v>
      </c>
      <c r="T15804" t="s">
        <v>41765</v>
      </c>
      <c r="U15804" t="s">
        <v>41765</v>
      </c>
      <c r="V15804">
        <v>0</v>
      </c>
      <c r="W15804">
        <v>0</v>
      </c>
      <c r="X15804">
        <v>1</v>
      </c>
      <c r="Y15804">
        <v>0</v>
      </c>
      <c r="Z15804">
        <v>0</v>
      </c>
      <c r="AA15804">
        <v>0</v>
      </c>
      <c r="AB15804">
        <v>0</v>
      </c>
      <c r="AC15804">
        <v>0</v>
      </c>
      <c r="AD15804">
        <v>0</v>
      </c>
    </row>
    <row r="15805" spans="1:30" hidden="1" x14ac:dyDescent="0.3">
      <c r="A15805" t="s">
        <v>46440</v>
      </c>
      <c r="B15805" t="s">
        <v>46441</v>
      </c>
      <c r="C15805" t="s">
        <v>32</v>
      </c>
      <c r="E15805" t="s">
        <v>9871</v>
      </c>
      <c r="F15805">
        <v>1000000</v>
      </c>
      <c r="G15805" t="s">
        <v>46440</v>
      </c>
      <c r="H15805" t="s">
        <v>46442</v>
      </c>
      <c r="I15805" t="s">
        <v>46443</v>
      </c>
      <c r="J15805" t="s">
        <v>41765</v>
      </c>
      <c r="K15805" t="s">
        <v>37</v>
      </c>
      <c r="L15805" t="s">
        <v>53</v>
      </c>
      <c r="M15805" t="s">
        <v>2991</v>
      </c>
      <c r="N15805" t="s">
        <v>8066</v>
      </c>
      <c r="O15805" t="s">
        <v>8067</v>
      </c>
      <c r="P15805" s="1">
        <v>38353</v>
      </c>
      <c r="Q15805" t="s">
        <v>53</v>
      </c>
      <c r="R15805" t="s">
        <v>56</v>
      </c>
      <c r="S15805" t="s">
        <v>41</v>
      </c>
      <c r="T15805" t="s">
        <v>41765</v>
      </c>
      <c r="U15805" t="s">
        <v>41765</v>
      </c>
      <c r="V15805">
        <v>0</v>
      </c>
      <c r="W15805">
        <v>0</v>
      </c>
      <c r="X15805">
        <v>1</v>
      </c>
      <c r="Y15805">
        <v>0</v>
      </c>
      <c r="Z15805">
        <v>0</v>
      </c>
      <c r="AA15805">
        <v>0</v>
      </c>
      <c r="AB15805">
        <v>0</v>
      </c>
      <c r="AC15805">
        <v>0</v>
      </c>
      <c r="AD15805">
        <v>0</v>
      </c>
    </row>
    <row r="15806" spans="1:30" hidden="1" x14ac:dyDescent="0.3">
      <c r="A15806" t="s">
        <v>46444</v>
      </c>
      <c r="B15806" t="s">
        <v>46445</v>
      </c>
      <c r="C15806" t="s">
        <v>32</v>
      </c>
      <c r="D15806" t="s">
        <v>139</v>
      </c>
      <c r="E15806" s="1">
        <v>41699</v>
      </c>
      <c r="F15806">
        <v>15000000</v>
      </c>
      <c r="G15806" t="s">
        <v>46444</v>
      </c>
      <c r="H15806" t="s">
        <v>46446</v>
      </c>
      <c r="I15806" t="s">
        <v>46447</v>
      </c>
      <c r="J15806" t="s">
        <v>41765</v>
      </c>
      <c r="K15806" t="s">
        <v>37</v>
      </c>
      <c r="L15806" t="s">
        <v>53</v>
      </c>
      <c r="M15806" t="s">
        <v>54</v>
      </c>
      <c r="N15806" t="s">
        <v>95</v>
      </c>
      <c r="O15806" t="s">
        <v>1160</v>
      </c>
      <c r="P15806" s="1">
        <v>39814</v>
      </c>
      <c r="Q15806" t="s">
        <v>53</v>
      </c>
      <c r="R15806" t="s">
        <v>56</v>
      </c>
      <c r="S15806" t="s">
        <v>41</v>
      </c>
      <c r="T15806" t="s">
        <v>41765</v>
      </c>
      <c r="U15806" t="s">
        <v>41765</v>
      </c>
      <c r="V15806">
        <v>0</v>
      </c>
      <c r="W15806">
        <v>0</v>
      </c>
      <c r="X15806">
        <v>1</v>
      </c>
      <c r="Y15806">
        <v>0</v>
      </c>
      <c r="Z15806">
        <v>0</v>
      </c>
      <c r="AA15806">
        <v>0</v>
      </c>
      <c r="AB15806">
        <v>0</v>
      </c>
      <c r="AC15806">
        <v>0</v>
      </c>
      <c r="AD15806">
        <v>0</v>
      </c>
    </row>
    <row r="15807" spans="1:30" hidden="1" x14ac:dyDescent="0.3">
      <c r="A15807" t="s">
        <v>46444</v>
      </c>
      <c r="B15807" t="s">
        <v>46448</v>
      </c>
      <c r="C15807" t="s">
        <v>32</v>
      </c>
      <c r="D15807" t="s">
        <v>33</v>
      </c>
      <c r="E15807" s="1">
        <v>40887</v>
      </c>
      <c r="F15807">
        <v>15000000</v>
      </c>
      <c r="G15807" t="s">
        <v>46444</v>
      </c>
      <c r="H15807" t="s">
        <v>46446</v>
      </c>
      <c r="I15807" t="s">
        <v>46447</v>
      </c>
      <c r="J15807" t="s">
        <v>41765</v>
      </c>
      <c r="K15807" t="s">
        <v>37</v>
      </c>
      <c r="L15807" t="s">
        <v>53</v>
      </c>
      <c r="M15807" t="s">
        <v>54</v>
      </c>
      <c r="N15807" t="s">
        <v>95</v>
      </c>
      <c r="O15807" t="s">
        <v>1160</v>
      </c>
      <c r="P15807" s="1">
        <v>39814</v>
      </c>
      <c r="Q15807" t="s">
        <v>53</v>
      </c>
      <c r="R15807" t="s">
        <v>56</v>
      </c>
      <c r="S15807" t="s">
        <v>41</v>
      </c>
      <c r="T15807" t="s">
        <v>41765</v>
      </c>
      <c r="U15807" t="s">
        <v>41765</v>
      </c>
      <c r="V15807">
        <v>0</v>
      </c>
      <c r="W15807">
        <v>0</v>
      </c>
      <c r="X15807">
        <v>1</v>
      </c>
      <c r="Y15807">
        <v>0</v>
      </c>
      <c r="Z15807">
        <v>0</v>
      </c>
      <c r="AA15807">
        <v>0</v>
      </c>
      <c r="AB15807">
        <v>0</v>
      </c>
      <c r="AC15807">
        <v>0</v>
      </c>
      <c r="AD15807">
        <v>0</v>
      </c>
    </row>
    <row r="15808" spans="1:30" hidden="1" x14ac:dyDescent="0.3">
      <c r="A15808" t="s">
        <v>46444</v>
      </c>
      <c r="B15808" t="s">
        <v>46449</v>
      </c>
      <c r="C15808" t="s">
        <v>32</v>
      </c>
      <c r="D15808" t="s">
        <v>322</v>
      </c>
      <c r="E15808" t="s">
        <v>355</v>
      </c>
      <c r="F15808">
        <v>15000000</v>
      </c>
      <c r="G15808" t="s">
        <v>46444</v>
      </c>
      <c r="H15808" t="s">
        <v>46446</v>
      </c>
      <c r="I15808" t="s">
        <v>46447</v>
      </c>
      <c r="J15808" t="s">
        <v>41765</v>
      </c>
      <c r="K15808" t="s">
        <v>37</v>
      </c>
      <c r="L15808" t="s">
        <v>53</v>
      </c>
      <c r="M15808" t="s">
        <v>54</v>
      </c>
      <c r="N15808" t="s">
        <v>95</v>
      </c>
      <c r="O15808" t="s">
        <v>1160</v>
      </c>
      <c r="P15808" s="1">
        <v>39814</v>
      </c>
      <c r="Q15808" t="s">
        <v>53</v>
      </c>
      <c r="R15808" t="s">
        <v>56</v>
      </c>
      <c r="S15808" t="s">
        <v>41</v>
      </c>
      <c r="T15808" t="s">
        <v>41765</v>
      </c>
      <c r="U15808" t="s">
        <v>41765</v>
      </c>
      <c r="V15808">
        <v>0</v>
      </c>
      <c r="W15808">
        <v>0</v>
      </c>
      <c r="X15808">
        <v>1</v>
      </c>
      <c r="Y15808">
        <v>0</v>
      </c>
      <c r="Z15808">
        <v>0</v>
      </c>
      <c r="AA15808">
        <v>0</v>
      </c>
      <c r="AB15808">
        <v>0</v>
      </c>
      <c r="AC15808">
        <v>0</v>
      </c>
      <c r="AD15808">
        <v>0</v>
      </c>
    </row>
    <row r="15809" spans="1:30" hidden="1" x14ac:dyDescent="0.3">
      <c r="A15809" t="s">
        <v>46444</v>
      </c>
      <c r="B15809" t="s">
        <v>46450</v>
      </c>
      <c r="C15809" t="s">
        <v>32</v>
      </c>
      <c r="D15809" t="s">
        <v>50</v>
      </c>
      <c r="E15809" s="1">
        <v>39880</v>
      </c>
      <c r="F15809">
        <v>1550000</v>
      </c>
      <c r="G15809" t="s">
        <v>46444</v>
      </c>
      <c r="H15809" t="s">
        <v>46446</v>
      </c>
      <c r="I15809" t="s">
        <v>46447</v>
      </c>
      <c r="J15809" t="s">
        <v>41765</v>
      </c>
      <c r="K15809" t="s">
        <v>37</v>
      </c>
      <c r="L15809" t="s">
        <v>53</v>
      </c>
      <c r="M15809" t="s">
        <v>54</v>
      </c>
      <c r="N15809" t="s">
        <v>95</v>
      </c>
      <c r="O15809" t="s">
        <v>1160</v>
      </c>
      <c r="P15809" s="1">
        <v>39814</v>
      </c>
      <c r="Q15809" t="s">
        <v>53</v>
      </c>
      <c r="R15809" t="s">
        <v>56</v>
      </c>
      <c r="S15809" t="s">
        <v>41</v>
      </c>
      <c r="T15809" t="s">
        <v>41765</v>
      </c>
      <c r="U15809" t="s">
        <v>41765</v>
      </c>
      <c r="V15809">
        <v>0</v>
      </c>
      <c r="W15809">
        <v>0</v>
      </c>
      <c r="X15809">
        <v>1</v>
      </c>
      <c r="Y15809">
        <v>0</v>
      </c>
      <c r="Z15809">
        <v>0</v>
      </c>
      <c r="AA15809">
        <v>0</v>
      </c>
      <c r="AB15809">
        <v>0</v>
      </c>
      <c r="AC15809">
        <v>0</v>
      </c>
      <c r="AD15809">
        <v>0</v>
      </c>
    </row>
    <row r="15810" spans="1:30" hidden="1" x14ac:dyDescent="0.3">
      <c r="A15810" t="s">
        <v>46451</v>
      </c>
      <c r="B15810" t="s">
        <v>46452</v>
      </c>
      <c r="C15810" t="s">
        <v>32</v>
      </c>
      <c r="D15810" t="s">
        <v>33</v>
      </c>
      <c r="E15810" t="s">
        <v>1267</v>
      </c>
      <c r="F15810">
        <v>20000000</v>
      </c>
      <c r="G15810" t="s">
        <v>46451</v>
      </c>
      <c r="H15810" t="s">
        <v>46453</v>
      </c>
      <c r="I15810" t="s">
        <v>46454</v>
      </c>
      <c r="J15810" t="s">
        <v>41765</v>
      </c>
      <c r="K15810" t="s">
        <v>37</v>
      </c>
      <c r="L15810" t="s">
        <v>53</v>
      </c>
      <c r="M15810" t="s">
        <v>123</v>
      </c>
      <c r="N15810" t="s">
        <v>5676</v>
      </c>
      <c r="O15810" t="s">
        <v>5676</v>
      </c>
      <c r="P15810" s="1">
        <v>38353</v>
      </c>
      <c r="Q15810" t="s">
        <v>53</v>
      </c>
      <c r="R15810" t="s">
        <v>56</v>
      </c>
      <c r="S15810" t="s">
        <v>41</v>
      </c>
      <c r="T15810" t="s">
        <v>41765</v>
      </c>
      <c r="U15810" t="s">
        <v>41765</v>
      </c>
      <c r="V15810">
        <v>0</v>
      </c>
      <c r="W15810">
        <v>0</v>
      </c>
      <c r="X15810">
        <v>1</v>
      </c>
      <c r="Y15810">
        <v>0</v>
      </c>
      <c r="Z15810">
        <v>0</v>
      </c>
      <c r="AA15810">
        <v>0</v>
      </c>
      <c r="AB15810">
        <v>0</v>
      </c>
      <c r="AC15810">
        <v>0</v>
      </c>
      <c r="AD15810">
        <v>0</v>
      </c>
    </row>
    <row r="15811" spans="1:30" hidden="1" x14ac:dyDescent="0.3">
      <c r="A15811" t="s">
        <v>46455</v>
      </c>
      <c r="B15811" t="s">
        <v>46456</v>
      </c>
      <c r="C15811" t="s">
        <v>32</v>
      </c>
      <c r="E15811" t="s">
        <v>6686</v>
      </c>
      <c r="F15811">
        <v>4565000</v>
      </c>
      <c r="G15811" t="s">
        <v>46455</v>
      </c>
      <c r="H15811" t="s">
        <v>46457</v>
      </c>
      <c r="I15811" t="s">
        <v>46458</v>
      </c>
      <c r="J15811" t="s">
        <v>41765</v>
      </c>
      <c r="K15811" t="s">
        <v>37</v>
      </c>
      <c r="L15811" t="s">
        <v>53</v>
      </c>
      <c r="M15811" t="s">
        <v>129</v>
      </c>
      <c r="N15811" t="s">
        <v>130</v>
      </c>
      <c r="O15811" t="s">
        <v>130</v>
      </c>
      <c r="P15811" s="1">
        <v>39448</v>
      </c>
      <c r="Q15811" t="s">
        <v>53</v>
      </c>
      <c r="R15811" t="s">
        <v>56</v>
      </c>
      <c r="S15811" t="s">
        <v>41</v>
      </c>
      <c r="T15811" t="s">
        <v>41765</v>
      </c>
      <c r="U15811" t="s">
        <v>41765</v>
      </c>
      <c r="V15811">
        <v>0</v>
      </c>
      <c r="W15811">
        <v>0</v>
      </c>
      <c r="X15811">
        <v>1</v>
      </c>
      <c r="Y15811">
        <v>0</v>
      </c>
      <c r="Z15811">
        <v>0</v>
      </c>
      <c r="AA15811">
        <v>0</v>
      </c>
      <c r="AB15811">
        <v>0</v>
      </c>
      <c r="AC15811">
        <v>0</v>
      </c>
      <c r="AD15811">
        <v>0</v>
      </c>
    </row>
    <row r="15812" spans="1:30" hidden="1" x14ac:dyDescent="0.3">
      <c r="A15812" t="s">
        <v>46455</v>
      </c>
      <c r="B15812" t="s">
        <v>46459</v>
      </c>
      <c r="C15812" t="s">
        <v>32</v>
      </c>
      <c r="D15812" t="s">
        <v>139</v>
      </c>
      <c r="E15812" s="1">
        <v>41793</v>
      </c>
      <c r="F15812">
        <v>35000000</v>
      </c>
      <c r="G15812" t="s">
        <v>46455</v>
      </c>
      <c r="H15812" t="s">
        <v>46457</v>
      </c>
      <c r="I15812" t="s">
        <v>46458</v>
      </c>
      <c r="J15812" t="s">
        <v>41765</v>
      </c>
      <c r="K15812" t="s">
        <v>37</v>
      </c>
      <c r="L15812" t="s">
        <v>53</v>
      </c>
      <c r="M15812" t="s">
        <v>129</v>
      </c>
      <c r="N15812" t="s">
        <v>130</v>
      </c>
      <c r="O15812" t="s">
        <v>130</v>
      </c>
      <c r="P15812" s="1">
        <v>39448</v>
      </c>
      <c r="Q15812" t="s">
        <v>53</v>
      </c>
      <c r="R15812" t="s">
        <v>56</v>
      </c>
      <c r="S15812" t="s">
        <v>41</v>
      </c>
      <c r="T15812" t="s">
        <v>41765</v>
      </c>
      <c r="U15812" t="s">
        <v>41765</v>
      </c>
      <c r="V15812">
        <v>0</v>
      </c>
      <c r="W15812">
        <v>0</v>
      </c>
      <c r="X15812">
        <v>1</v>
      </c>
      <c r="Y15812">
        <v>0</v>
      </c>
      <c r="Z15812">
        <v>0</v>
      </c>
      <c r="AA15812">
        <v>0</v>
      </c>
      <c r="AB15812">
        <v>0</v>
      </c>
      <c r="AC15812">
        <v>0</v>
      </c>
      <c r="AD15812">
        <v>0</v>
      </c>
    </row>
    <row r="15813" spans="1:30" hidden="1" x14ac:dyDescent="0.3">
      <c r="A15813" t="s">
        <v>46455</v>
      </c>
      <c r="B15813" t="s">
        <v>46460</v>
      </c>
      <c r="C15813" t="s">
        <v>32</v>
      </c>
      <c r="E15813" t="s">
        <v>14094</v>
      </c>
      <c r="F15813">
        <v>1475444</v>
      </c>
      <c r="G15813" t="s">
        <v>46455</v>
      </c>
      <c r="H15813" t="s">
        <v>46457</v>
      </c>
      <c r="I15813" t="s">
        <v>46458</v>
      </c>
      <c r="J15813" t="s">
        <v>41765</v>
      </c>
      <c r="K15813" t="s">
        <v>37</v>
      </c>
      <c r="L15813" t="s">
        <v>53</v>
      </c>
      <c r="M15813" t="s">
        <v>129</v>
      </c>
      <c r="N15813" t="s">
        <v>130</v>
      </c>
      <c r="O15813" t="s">
        <v>130</v>
      </c>
      <c r="P15813" s="1">
        <v>39448</v>
      </c>
      <c r="Q15813" t="s">
        <v>53</v>
      </c>
      <c r="R15813" t="s">
        <v>56</v>
      </c>
      <c r="S15813" t="s">
        <v>41</v>
      </c>
      <c r="T15813" t="s">
        <v>41765</v>
      </c>
      <c r="U15813" t="s">
        <v>41765</v>
      </c>
      <c r="V15813">
        <v>0</v>
      </c>
      <c r="W15813">
        <v>0</v>
      </c>
      <c r="X15813">
        <v>1</v>
      </c>
      <c r="Y15813">
        <v>0</v>
      </c>
      <c r="Z15813">
        <v>0</v>
      </c>
      <c r="AA15813">
        <v>0</v>
      </c>
      <c r="AB15813">
        <v>0</v>
      </c>
      <c r="AC15813">
        <v>0</v>
      </c>
      <c r="AD15813">
        <v>0</v>
      </c>
    </row>
    <row r="15814" spans="1:30" hidden="1" x14ac:dyDescent="0.3">
      <c r="A15814" t="s">
        <v>46461</v>
      </c>
      <c r="B15814" t="s">
        <v>46462</v>
      </c>
      <c r="C15814" t="s">
        <v>32</v>
      </c>
      <c r="E15814" t="s">
        <v>5878</v>
      </c>
      <c r="F15814">
        <v>8317643</v>
      </c>
      <c r="G15814" t="s">
        <v>46461</v>
      </c>
      <c r="H15814" t="s">
        <v>46463</v>
      </c>
      <c r="I15814" t="s">
        <v>46464</v>
      </c>
      <c r="J15814" t="s">
        <v>41778</v>
      </c>
      <c r="K15814" t="s">
        <v>37</v>
      </c>
      <c r="L15814" t="s">
        <v>53</v>
      </c>
      <c r="M15814" t="s">
        <v>3261</v>
      </c>
      <c r="N15814" t="s">
        <v>3262</v>
      </c>
      <c r="O15814" t="s">
        <v>27475</v>
      </c>
      <c r="P15814" s="1">
        <v>35431</v>
      </c>
      <c r="Q15814" t="s">
        <v>53</v>
      </c>
      <c r="R15814" t="s">
        <v>56</v>
      </c>
      <c r="S15814" t="s">
        <v>41</v>
      </c>
      <c r="T15814" t="s">
        <v>41765</v>
      </c>
      <c r="U15814" t="s">
        <v>41765</v>
      </c>
      <c r="V15814">
        <v>0</v>
      </c>
      <c r="W15814">
        <v>0</v>
      </c>
      <c r="X15814">
        <v>1</v>
      </c>
      <c r="Y15814">
        <v>0</v>
      </c>
      <c r="Z15814">
        <v>0</v>
      </c>
      <c r="AA15814">
        <v>0</v>
      </c>
      <c r="AB15814">
        <v>0</v>
      </c>
      <c r="AC15814">
        <v>0</v>
      </c>
      <c r="AD15814">
        <v>0</v>
      </c>
    </row>
    <row r="15815" spans="1:30" hidden="1" x14ac:dyDescent="0.3">
      <c r="A15815" t="s">
        <v>46465</v>
      </c>
      <c r="B15815" t="s">
        <v>46466</v>
      </c>
      <c r="C15815" t="s">
        <v>32</v>
      </c>
      <c r="E15815" t="s">
        <v>6381</v>
      </c>
      <c r="F15815">
        <v>2000000</v>
      </c>
      <c r="G15815" t="s">
        <v>46465</v>
      </c>
      <c r="H15815" t="s">
        <v>46467</v>
      </c>
      <c r="J15815" t="s">
        <v>41765</v>
      </c>
      <c r="K15815" t="s">
        <v>37</v>
      </c>
      <c r="L15815" t="s">
        <v>53</v>
      </c>
      <c r="M15815" t="s">
        <v>1039</v>
      </c>
      <c r="N15815" t="s">
        <v>1040</v>
      </c>
      <c r="O15815" t="s">
        <v>14016</v>
      </c>
      <c r="P15815" s="1">
        <v>38353</v>
      </c>
      <c r="Q15815" t="s">
        <v>53</v>
      </c>
      <c r="R15815" t="s">
        <v>56</v>
      </c>
      <c r="S15815" t="s">
        <v>41</v>
      </c>
      <c r="T15815" t="s">
        <v>41765</v>
      </c>
      <c r="U15815" t="s">
        <v>41765</v>
      </c>
      <c r="V15815">
        <v>0</v>
      </c>
      <c r="W15815">
        <v>0</v>
      </c>
      <c r="X15815">
        <v>1</v>
      </c>
      <c r="Y15815">
        <v>0</v>
      </c>
      <c r="Z15815">
        <v>0</v>
      </c>
      <c r="AA15815">
        <v>0</v>
      </c>
      <c r="AB15815">
        <v>0</v>
      </c>
      <c r="AC15815">
        <v>0</v>
      </c>
      <c r="AD15815">
        <v>0</v>
      </c>
    </row>
    <row r="15816" spans="1:30" hidden="1" x14ac:dyDescent="0.3">
      <c r="A15816" t="s">
        <v>46465</v>
      </c>
      <c r="B15816" t="s">
        <v>46468</v>
      </c>
      <c r="C15816" t="s">
        <v>32</v>
      </c>
      <c r="E15816" t="s">
        <v>1987</v>
      </c>
      <c r="F15816">
        <v>1500000</v>
      </c>
      <c r="G15816" t="s">
        <v>46465</v>
      </c>
      <c r="H15816" t="s">
        <v>46467</v>
      </c>
      <c r="J15816" t="s">
        <v>41765</v>
      </c>
      <c r="K15816" t="s">
        <v>37</v>
      </c>
      <c r="L15816" t="s">
        <v>53</v>
      </c>
      <c r="M15816" t="s">
        <v>1039</v>
      </c>
      <c r="N15816" t="s">
        <v>1040</v>
      </c>
      <c r="O15816" t="s">
        <v>14016</v>
      </c>
      <c r="P15816" s="1">
        <v>38353</v>
      </c>
      <c r="Q15816" t="s">
        <v>53</v>
      </c>
      <c r="R15816" t="s">
        <v>56</v>
      </c>
      <c r="S15816" t="s">
        <v>41</v>
      </c>
      <c r="T15816" t="s">
        <v>41765</v>
      </c>
      <c r="U15816" t="s">
        <v>41765</v>
      </c>
      <c r="V15816">
        <v>0</v>
      </c>
      <c r="W15816">
        <v>0</v>
      </c>
      <c r="X15816">
        <v>1</v>
      </c>
      <c r="Y15816">
        <v>0</v>
      </c>
      <c r="Z15816">
        <v>0</v>
      </c>
      <c r="AA15816">
        <v>0</v>
      </c>
      <c r="AB15816">
        <v>0</v>
      </c>
      <c r="AC15816">
        <v>0</v>
      </c>
      <c r="AD15816">
        <v>0</v>
      </c>
    </row>
    <row r="15817" spans="1:30" hidden="1" x14ac:dyDescent="0.3">
      <c r="A15817" t="s">
        <v>46465</v>
      </c>
      <c r="B15817" t="s">
        <v>46469</v>
      </c>
      <c r="C15817" t="s">
        <v>32</v>
      </c>
      <c r="E15817" s="1">
        <v>39878</v>
      </c>
      <c r="F15817">
        <v>8000000</v>
      </c>
      <c r="G15817" t="s">
        <v>46465</v>
      </c>
      <c r="H15817" t="s">
        <v>46467</v>
      </c>
      <c r="J15817" t="s">
        <v>41765</v>
      </c>
      <c r="K15817" t="s">
        <v>37</v>
      </c>
      <c r="L15817" t="s">
        <v>53</v>
      </c>
      <c r="M15817" t="s">
        <v>1039</v>
      </c>
      <c r="N15817" t="s">
        <v>1040</v>
      </c>
      <c r="O15817" t="s">
        <v>14016</v>
      </c>
      <c r="P15817" s="1">
        <v>38353</v>
      </c>
      <c r="Q15817" t="s">
        <v>53</v>
      </c>
      <c r="R15817" t="s">
        <v>56</v>
      </c>
      <c r="S15817" t="s">
        <v>41</v>
      </c>
      <c r="T15817" t="s">
        <v>41765</v>
      </c>
      <c r="U15817" t="s">
        <v>41765</v>
      </c>
      <c r="V15817">
        <v>0</v>
      </c>
      <c r="W15817">
        <v>0</v>
      </c>
      <c r="X15817">
        <v>1</v>
      </c>
      <c r="Y15817">
        <v>0</v>
      </c>
      <c r="Z15817">
        <v>0</v>
      </c>
      <c r="AA15817">
        <v>0</v>
      </c>
      <c r="AB15817">
        <v>0</v>
      </c>
      <c r="AC15817">
        <v>0</v>
      </c>
      <c r="AD15817">
        <v>0</v>
      </c>
    </row>
    <row r="15818" spans="1:30" hidden="1" x14ac:dyDescent="0.3">
      <c r="A15818" t="s">
        <v>46470</v>
      </c>
      <c r="B15818" t="s">
        <v>46471</v>
      </c>
      <c r="C15818" t="s">
        <v>32</v>
      </c>
      <c r="E15818" t="s">
        <v>24222</v>
      </c>
      <c r="F15818">
        <v>20000000</v>
      </c>
      <c r="G15818" t="s">
        <v>46470</v>
      </c>
      <c r="H15818" t="s">
        <v>46472</v>
      </c>
      <c r="I15818" t="s">
        <v>46473</v>
      </c>
      <c r="J15818" t="s">
        <v>41765</v>
      </c>
      <c r="K15818" t="s">
        <v>37</v>
      </c>
      <c r="L15818" t="s">
        <v>53</v>
      </c>
      <c r="M15818" t="s">
        <v>658</v>
      </c>
      <c r="N15818" t="s">
        <v>1105</v>
      </c>
      <c r="O15818" t="s">
        <v>22408</v>
      </c>
      <c r="P15818" s="1">
        <v>39083</v>
      </c>
      <c r="Q15818" t="s">
        <v>53</v>
      </c>
      <c r="R15818" t="s">
        <v>56</v>
      </c>
      <c r="S15818" t="s">
        <v>41</v>
      </c>
      <c r="T15818" t="s">
        <v>41765</v>
      </c>
      <c r="U15818" t="s">
        <v>41765</v>
      </c>
      <c r="V15818">
        <v>0</v>
      </c>
      <c r="W15818">
        <v>0</v>
      </c>
      <c r="X15818">
        <v>1</v>
      </c>
      <c r="Y15818">
        <v>0</v>
      </c>
      <c r="Z15818">
        <v>0</v>
      </c>
      <c r="AA15818">
        <v>0</v>
      </c>
      <c r="AB15818">
        <v>0</v>
      </c>
      <c r="AC15818">
        <v>0</v>
      </c>
      <c r="AD15818">
        <v>0</v>
      </c>
    </row>
    <row r="15819" spans="1:30" hidden="1" x14ac:dyDescent="0.3">
      <c r="A15819" t="s">
        <v>46474</v>
      </c>
      <c r="B15819" t="s">
        <v>46475</v>
      </c>
      <c r="C15819" t="s">
        <v>32</v>
      </c>
      <c r="D15819" t="s">
        <v>33</v>
      </c>
      <c r="E15819" s="1">
        <v>39239</v>
      </c>
      <c r="F15819">
        <v>10000000</v>
      </c>
      <c r="G15819" t="s">
        <v>46474</v>
      </c>
      <c r="H15819" t="s">
        <v>46476</v>
      </c>
      <c r="I15819" t="s">
        <v>46477</v>
      </c>
      <c r="J15819" t="s">
        <v>41765</v>
      </c>
      <c r="K15819" t="s">
        <v>37</v>
      </c>
      <c r="L15819" t="s">
        <v>53</v>
      </c>
      <c r="M15819" t="s">
        <v>54</v>
      </c>
      <c r="N15819" t="s">
        <v>95</v>
      </c>
      <c r="O15819" t="s">
        <v>96</v>
      </c>
      <c r="P15819" s="1">
        <v>38718</v>
      </c>
      <c r="Q15819" t="s">
        <v>53</v>
      </c>
      <c r="R15819" t="s">
        <v>56</v>
      </c>
      <c r="S15819" t="s">
        <v>41</v>
      </c>
      <c r="T15819" t="s">
        <v>41765</v>
      </c>
      <c r="U15819" t="s">
        <v>41765</v>
      </c>
      <c r="V15819">
        <v>0</v>
      </c>
      <c r="W15819">
        <v>0</v>
      </c>
      <c r="X15819">
        <v>1</v>
      </c>
      <c r="Y15819">
        <v>0</v>
      </c>
      <c r="Z15819">
        <v>0</v>
      </c>
      <c r="AA15819">
        <v>0</v>
      </c>
      <c r="AB15819">
        <v>0</v>
      </c>
      <c r="AC15819">
        <v>0</v>
      </c>
      <c r="AD15819">
        <v>0</v>
      </c>
    </row>
    <row r="15820" spans="1:30" hidden="1" x14ac:dyDescent="0.3">
      <c r="A15820" t="s">
        <v>46478</v>
      </c>
      <c r="B15820" t="s">
        <v>46479</v>
      </c>
      <c r="C15820" t="s">
        <v>32</v>
      </c>
      <c r="D15820" t="s">
        <v>50</v>
      </c>
      <c r="E15820" s="1">
        <v>41616</v>
      </c>
      <c r="F15820">
        <v>500000</v>
      </c>
      <c r="G15820" t="s">
        <v>46478</v>
      </c>
      <c r="H15820" t="s">
        <v>46480</v>
      </c>
      <c r="I15820" t="s">
        <v>46481</v>
      </c>
      <c r="J15820" t="s">
        <v>46482</v>
      </c>
      <c r="K15820" t="s">
        <v>37</v>
      </c>
      <c r="L15820" t="s">
        <v>53</v>
      </c>
      <c r="M15820" t="s">
        <v>3622</v>
      </c>
      <c r="N15820" t="s">
        <v>3623</v>
      </c>
      <c r="O15820" t="s">
        <v>46483</v>
      </c>
      <c r="Q15820" t="s">
        <v>53</v>
      </c>
      <c r="R15820" t="s">
        <v>56</v>
      </c>
      <c r="S15820" t="s">
        <v>41</v>
      </c>
      <c r="T15820" t="s">
        <v>41765</v>
      </c>
      <c r="U15820" t="s">
        <v>41765</v>
      </c>
      <c r="V15820">
        <v>0</v>
      </c>
      <c r="W15820">
        <v>0</v>
      </c>
      <c r="X15820">
        <v>1</v>
      </c>
      <c r="Y15820">
        <v>0</v>
      </c>
      <c r="Z15820">
        <v>0</v>
      </c>
      <c r="AA15820">
        <v>0</v>
      </c>
      <c r="AB15820">
        <v>0</v>
      </c>
      <c r="AC15820">
        <v>0</v>
      </c>
      <c r="AD15820">
        <v>0</v>
      </c>
    </row>
    <row r="15821" spans="1:30" hidden="1" x14ac:dyDescent="0.3">
      <c r="A15821" t="s">
        <v>46484</v>
      </c>
      <c r="B15821" t="s">
        <v>46485</v>
      </c>
      <c r="C15821" t="s">
        <v>32</v>
      </c>
      <c r="E15821" t="s">
        <v>17469</v>
      </c>
      <c r="F15821">
        <v>281500</v>
      </c>
      <c r="G15821" t="s">
        <v>46484</v>
      </c>
      <c r="H15821" t="s">
        <v>46486</v>
      </c>
      <c r="I15821" t="s">
        <v>46487</v>
      </c>
      <c r="J15821" t="s">
        <v>41765</v>
      </c>
      <c r="K15821" t="s">
        <v>37</v>
      </c>
      <c r="L15821" t="s">
        <v>53</v>
      </c>
      <c r="M15821" t="s">
        <v>717</v>
      </c>
      <c r="N15821" t="s">
        <v>1531</v>
      </c>
      <c r="O15821" t="s">
        <v>46488</v>
      </c>
      <c r="P15821" s="1">
        <v>38353</v>
      </c>
      <c r="Q15821" t="s">
        <v>53</v>
      </c>
      <c r="R15821" t="s">
        <v>56</v>
      </c>
      <c r="S15821" t="s">
        <v>41</v>
      </c>
      <c r="T15821" t="s">
        <v>41765</v>
      </c>
      <c r="U15821" t="s">
        <v>41765</v>
      </c>
      <c r="V15821">
        <v>0</v>
      </c>
      <c r="W15821">
        <v>0</v>
      </c>
      <c r="X15821">
        <v>1</v>
      </c>
      <c r="Y15821">
        <v>0</v>
      </c>
      <c r="Z15821">
        <v>0</v>
      </c>
      <c r="AA15821">
        <v>0</v>
      </c>
      <c r="AB15821">
        <v>0</v>
      </c>
      <c r="AC15821">
        <v>0</v>
      </c>
      <c r="AD15821">
        <v>0</v>
      </c>
    </row>
    <row r="15822" spans="1:30" hidden="1" x14ac:dyDescent="0.3">
      <c r="A15822" t="s">
        <v>46489</v>
      </c>
      <c r="B15822" t="s">
        <v>46490</v>
      </c>
      <c r="C15822" t="s">
        <v>32</v>
      </c>
      <c r="D15822" t="s">
        <v>33</v>
      </c>
      <c r="E15822" s="1">
        <v>37622</v>
      </c>
      <c r="F15822">
        <v>1897818</v>
      </c>
      <c r="G15822" t="s">
        <v>46489</v>
      </c>
      <c r="H15822" t="s">
        <v>46491</v>
      </c>
      <c r="I15822" t="s">
        <v>46492</v>
      </c>
      <c r="J15822" t="s">
        <v>41765</v>
      </c>
      <c r="K15822" t="s">
        <v>37</v>
      </c>
      <c r="L15822" t="s">
        <v>53</v>
      </c>
      <c r="M15822" t="s">
        <v>54</v>
      </c>
      <c r="N15822" t="s">
        <v>95</v>
      </c>
      <c r="O15822" t="s">
        <v>1313</v>
      </c>
      <c r="Q15822" t="s">
        <v>53</v>
      </c>
      <c r="R15822" t="s">
        <v>56</v>
      </c>
      <c r="S15822" t="s">
        <v>41</v>
      </c>
      <c r="T15822" t="s">
        <v>41765</v>
      </c>
      <c r="U15822" t="s">
        <v>41765</v>
      </c>
      <c r="V15822">
        <v>0</v>
      </c>
      <c r="W15822">
        <v>0</v>
      </c>
      <c r="X15822">
        <v>1</v>
      </c>
      <c r="Y15822">
        <v>0</v>
      </c>
      <c r="Z15822">
        <v>0</v>
      </c>
      <c r="AA15822">
        <v>0</v>
      </c>
      <c r="AB15822">
        <v>0</v>
      </c>
      <c r="AC15822">
        <v>0</v>
      </c>
      <c r="AD15822">
        <v>0</v>
      </c>
    </row>
    <row r="15823" spans="1:30" hidden="1" x14ac:dyDescent="0.3">
      <c r="A15823" t="s">
        <v>46489</v>
      </c>
      <c r="B15823" t="s">
        <v>46493</v>
      </c>
      <c r="C15823" t="s">
        <v>32</v>
      </c>
      <c r="D15823" t="s">
        <v>50</v>
      </c>
      <c r="E15823" s="1">
        <v>36894</v>
      </c>
      <c r="F15823">
        <v>46141068</v>
      </c>
      <c r="G15823" t="s">
        <v>46489</v>
      </c>
      <c r="H15823" t="s">
        <v>46491</v>
      </c>
      <c r="I15823" t="s">
        <v>46492</v>
      </c>
      <c r="J15823" t="s">
        <v>41765</v>
      </c>
      <c r="K15823" t="s">
        <v>37</v>
      </c>
      <c r="L15823" t="s">
        <v>53</v>
      </c>
      <c r="M15823" t="s">
        <v>54</v>
      </c>
      <c r="N15823" t="s">
        <v>95</v>
      </c>
      <c r="O15823" t="s">
        <v>1313</v>
      </c>
      <c r="Q15823" t="s">
        <v>53</v>
      </c>
      <c r="R15823" t="s">
        <v>56</v>
      </c>
      <c r="S15823" t="s">
        <v>41</v>
      </c>
      <c r="T15823" t="s">
        <v>41765</v>
      </c>
      <c r="U15823" t="s">
        <v>41765</v>
      </c>
      <c r="V15823">
        <v>0</v>
      </c>
      <c r="W15823">
        <v>0</v>
      </c>
      <c r="X15823">
        <v>1</v>
      </c>
      <c r="Y15823">
        <v>0</v>
      </c>
      <c r="Z15823">
        <v>0</v>
      </c>
      <c r="AA15823">
        <v>0</v>
      </c>
      <c r="AB15823">
        <v>0</v>
      </c>
      <c r="AC15823">
        <v>0</v>
      </c>
      <c r="AD15823">
        <v>0</v>
      </c>
    </row>
    <row r="15824" spans="1:30" hidden="1" x14ac:dyDescent="0.3">
      <c r="A15824" t="s">
        <v>46494</v>
      </c>
      <c r="B15824" t="s">
        <v>46495</v>
      </c>
      <c r="C15824" t="s">
        <v>32</v>
      </c>
      <c r="E15824" t="s">
        <v>7363</v>
      </c>
      <c r="F15824">
        <v>250000</v>
      </c>
      <c r="G15824" t="s">
        <v>46494</v>
      </c>
      <c r="H15824" t="s">
        <v>46496</v>
      </c>
      <c r="I15824" t="s">
        <v>46497</v>
      </c>
      <c r="J15824" t="s">
        <v>41765</v>
      </c>
      <c r="K15824" t="s">
        <v>37</v>
      </c>
      <c r="L15824" t="s">
        <v>53</v>
      </c>
      <c r="M15824" t="s">
        <v>150</v>
      </c>
      <c r="N15824" t="s">
        <v>151</v>
      </c>
      <c r="O15824" t="s">
        <v>911</v>
      </c>
      <c r="Q15824" t="s">
        <v>53</v>
      </c>
      <c r="R15824" t="s">
        <v>56</v>
      </c>
      <c r="S15824" t="s">
        <v>41</v>
      </c>
      <c r="T15824" t="s">
        <v>41765</v>
      </c>
      <c r="U15824" t="s">
        <v>41765</v>
      </c>
      <c r="V15824">
        <v>0</v>
      </c>
      <c r="W15824">
        <v>0</v>
      </c>
      <c r="X15824">
        <v>1</v>
      </c>
      <c r="Y15824">
        <v>0</v>
      </c>
      <c r="Z15824">
        <v>0</v>
      </c>
      <c r="AA15824">
        <v>0</v>
      </c>
      <c r="AB15824">
        <v>0</v>
      </c>
      <c r="AC15824">
        <v>0</v>
      </c>
      <c r="AD15824">
        <v>0</v>
      </c>
    </row>
    <row r="15825" spans="1:30" hidden="1" x14ac:dyDescent="0.3">
      <c r="A15825" t="s">
        <v>46498</v>
      </c>
      <c r="B15825" t="s">
        <v>46499</v>
      </c>
      <c r="C15825" t="s">
        <v>32</v>
      </c>
      <c r="E15825" t="s">
        <v>1901</v>
      </c>
      <c r="F15825">
        <v>1950000</v>
      </c>
      <c r="G15825" t="s">
        <v>46498</v>
      </c>
      <c r="H15825" t="s">
        <v>46500</v>
      </c>
      <c r="J15825" t="s">
        <v>41765</v>
      </c>
      <c r="K15825" t="s">
        <v>37</v>
      </c>
      <c r="L15825" t="s">
        <v>53</v>
      </c>
      <c r="M15825" t="s">
        <v>150</v>
      </c>
      <c r="N15825" t="s">
        <v>16828</v>
      </c>
      <c r="O15825" t="s">
        <v>46501</v>
      </c>
      <c r="P15825" s="1">
        <v>40544</v>
      </c>
      <c r="Q15825" t="s">
        <v>53</v>
      </c>
      <c r="R15825" t="s">
        <v>56</v>
      </c>
      <c r="S15825" t="s">
        <v>41</v>
      </c>
      <c r="T15825" t="s">
        <v>41765</v>
      </c>
      <c r="U15825" t="s">
        <v>41765</v>
      </c>
      <c r="V15825">
        <v>0</v>
      </c>
      <c r="W15825">
        <v>0</v>
      </c>
      <c r="X15825">
        <v>1</v>
      </c>
      <c r="Y15825">
        <v>0</v>
      </c>
      <c r="Z15825">
        <v>0</v>
      </c>
      <c r="AA15825">
        <v>0</v>
      </c>
      <c r="AB15825">
        <v>0</v>
      </c>
      <c r="AC15825">
        <v>0</v>
      </c>
      <c r="AD15825">
        <v>0</v>
      </c>
    </row>
    <row r="15826" spans="1:30" hidden="1" x14ac:dyDescent="0.3">
      <c r="A15826" t="s">
        <v>46502</v>
      </c>
      <c r="B15826" t="s">
        <v>46503</v>
      </c>
      <c r="C15826" t="s">
        <v>32</v>
      </c>
      <c r="E15826" t="s">
        <v>9782</v>
      </c>
      <c r="F15826">
        <v>2500000</v>
      </c>
      <c r="G15826" t="s">
        <v>46502</v>
      </c>
      <c r="H15826" t="s">
        <v>46504</v>
      </c>
      <c r="I15826" t="s">
        <v>46505</v>
      </c>
      <c r="J15826" t="s">
        <v>41765</v>
      </c>
      <c r="K15826" t="s">
        <v>37</v>
      </c>
      <c r="L15826" t="s">
        <v>53</v>
      </c>
      <c r="M15826" t="s">
        <v>129</v>
      </c>
      <c r="N15826" t="s">
        <v>4864</v>
      </c>
      <c r="O15826" t="s">
        <v>46506</v>
      </c>
      <c r="P15826" s="1">
        <v>38353</v>
      </c>
      <c r="Q15826" t="s">
        <v>53</v>
      </c>
      <c r="R15826" t="s">
        <v>56</v>
      </c>
      <c r="S15826" t="s">
        <v>41</v>
      </c>
      <c r="T15826" t="s">
        <v>41765</v>
      </c>
      <c r="U15826" t="s">
        <v>41765</v>
      </c>
      <c r="V15826">
        <v>0</v>
      </c>
      <c r="W15826">
        <v>0</v>
      </c>
      <c r="X15826">
        <v>1</v>
      </c>
      <c r="Y15826">
        <v>0</v>
      </c>
      <c r="Z15826">
        <v>0</v>
      </c>
      <c r="AA15826">
        <v>0</v>
      </c>
      <c r="AB15826">
        <v>0</v>
      </c>
      <c r="AC15826">
        <v>0</v>
      </c>
      <c r="AD15826">
        <v>0</v>
      </c>
    </row>
    <row r="15827" spans="1:30" hidden="1" x14ac:dyDescent="0.3">
      <c r="A15827" t="s">
        <v>46507</v>
      </c>
      <c r="B15827" t="s">
        <v>46508</v>
      </c>
      <c r="C15827" t="s">
        <v>32</v>
      </c>
      <c r="D15827" t="s">
        <v>33</v>
      </c>
      <c r="E15827" s="1">
        <v>40487</v>
      </c>
      <c r="F15827">
        <v>790000</v>
      </c>
      <c r="G15827" t="s">
        <v>46507</v>
      </c>
      <c r="H15827" t="s">
        <v>46509</v>
      </c>
      <c r="I15827" t="s">
        <v>46510</v>
      </c>
      <c r="J15827" t="s">
        <v>41778</v>
      </c>
      <c r="K15827" t="s">
        <v>37</v>
      </c>
      <c r="L15827" t="s">
        <v>53</v>
      </c>
      <c r="M15827" t="s">
        <v>54</v>
      </c>
      <c r="N15827" t="s">
        <v>2394</v>
      </c>
      <c r="O15827" t="s">
        <v>2537</v>
      </c>
      <c r="P15827" s="1">
        <v>38718</v>
      </c>
      <c r="Q15827" t="s">
        <v>53</v>
      </c>
      <c r="R15827" t="s">
        <v>56</v>
      </c>
      <c r="S15827" t="s">
        <v>41</v>
      </c>
      <c r="T15827" t="s">
        <v>41765</v>
      </c>
      <c r="U15827" t="s">
        <v>41765</v>
      </c>
      <c r="V15827">
        <v>0</v>
      </c>
      <c r="W15827">
        <v>0</v>
      </c>
      <c r="X15827">
        <v>1</v>
      </c>
      <c r="Y15827">
        <v>0</v>
      </c>
      <c r="Z15827">
        <v>0</v>
      </c>
      <c r="AA15827">
        <v>0</v>
      </c>
      <c r="AB15827">
        <v>0</v>
      </c>
      <c r="AC15827">
        <v>0</v>
      </c>
      <c r="AD15827">
        <v>0</v>
      </c>
    </row>
    <row r="15828" spans="1:30" hidden="1" x14ac:dyDescent="0.3">
      <c r="A15828" t="s">
        <v>46507</v>
      </c>
      <c r="B15828" t="s">
        <v>46511</v>
      </c>
      <c r="C15828" t="s">
        <v>32</v>
      </c>
      <c r="D15828" t="s">
        <v>50</v>
      </c>
      <c r="E15828" t="s">
        <v>6124</v>
      </c>
      <c r="F15828">
        <v>56250</v>
      </c>
      <c r="G15828" t="s">
        <v>46507</v>
      </c>
      <c r="H15828" t="s">
        <v>46509</v>
      </c>
      <c r="I15828" t="s">
        <v>46510</v>
      </c>
      <c r="J15828" t="s">
        <v>41778</v>
      </c>
      <c r="K15828" t="s">
        <v>37</v>
      </c>
      <c r="L15828" t="s">
        <v>53</v>
      </c>
      <c r="M15828" t="s">
        <v>54</v>
      </c>
      <c r="N15828" t="s">
        <v>2394</v>
      </c>
      <c r="O15828" t="s">
        <v>2537</v>
      </c>
      <c r="P15828" s="1">
        <v>38718</v>
      </c>
      <c r="Q15828" t="s">
        <v>53</v>
      </c>
      <c r="R15828" t="s">
        <v>56</v>
      </c>
      <c r="S15828" t="s">
        <v>41</v>
      </c>
      <c r="T15828" t="s">
        <v>41765</v>
      </c>
      <c r="U15828" t="s">
        <v>41765</v>
      </c>
      <c r="V15828">
        <v>0</v>
      </c>
      <c r="W15828">
        <v>0</v>
      </c>
      <c r="X15828">
        <v>1</v>
      </c>
      <c r="Y15828">
        <v>0</v>
      </c>
      <c r="Z15828">
        <v>0</v>
      </c>
      <c r="AA15828">
        <v>0</v>
      </c>
      <c r="AB15828">
        <v>0</v>
      </c>
      <c r="AC15828">
        <v>0</v>
      </c>
      <c r="AD15828">
        <v>0</v>
      </c>
    </row>
    <row r="15829" spans="1:30" hidden="1" x14ac:dyDescent="0.3">
      <c r="A15829" t="s">
        <v>46512</v>
      </c>
      <c r="B15829" t="s">
        <v>46513</v>
      </c>
      <c r="C15829" t="s">
        <v>32</v>
      </c>
      <c r="D15829" t="s">
        <v>50</v>
      </c>
      <c r="E15829" t="s">
        <v>27845</v>
      </c>
      <c r="F15829">
        <v>1000000</v>
      </c>
      <c r="G15829" t="s">
        <v>46512</v>
      </c>
      <c r="H15829" t="s">
        <v>46514</v>
      </c>
      <c r="I15829" t="s">
        <v>46515</v>
      </c>
      <c r="J15829" t="s">
        <v>41765</v>
      </c>
      <c r="K15829" t="s">
        <v>37</v>
      </c>
      <c r="L15829" t="s">
        <v>53</v>
      </c>
      <c r="M15829" t="s">
        <v>123</v>
      </c>
      <c r="N15829" t="s">
        <v>124</v>
      </c>
      <c r="O15829" t="s">
        <v>12371</v>
      </c>
      <c r="P15829" s="1">
        <v>39814</v>
      </c>
      <c r="Q15829" t="s">
        <v>53</v>
      </c>
      <c r="R15829" t="s">
        <v>56</v>
      </c>
      <c r="S15829" t="s">
        <v>41</v>
      </c>
      <c r="T15829" t="s">
        <v>41765</v>
      </c>
      <c r="U15829" t="s">
        <v>41765</v>
      </c>
      <c r="V15829">
        <v>0</v>
      </c>
      <c r="W15829">
        <v>0</v>
      </c>
      <c r="X15829">
        <v>1</v>
      </c>
      <c r="Y15829">
        <v>0</v>
      </c>
      <c r="Z15829">
        <v>0</v>
      </c>
      <c r="AA15829">
        <v>0</v>
      </c>
      <c r="AB15829">
        <v>0</v>
      </c>
      <c r="AC15829">
        <v>0</v>
      </c>
      <c r="AD15829">
        <v>0</v>
      </c>
    </row>
    <row r="15830" spans="1:30" hidden="1" x14ac:dyDescent="0.3">
      <c r="A15830" t="s">
        <v>46516</v>
      </c>
      <c r="B15830" t="s">
        <v>46517</v>
      </c>
      <c r="C15830" t="s">
        <v>32</v>
      </c>
      <c r="E15830" s="1">
        <v>42013</v>
      </c>
      <c r="F15830">
        <v>20002700</v>
      </c>
      <c r="G15830" t="s">
        <v>46516</v>
      </c>
      <c r="H15830" t="s">
        <v>46518</v>
      </c>
      <c r="J15830" t="s">
        <v>41765</v>
      </c>
      <c r="K15830" t="s">
        <v>37</v>
      </c>
      <c r="L15830" t="s">
        <v>53</v>
      </c>
      <c r="M15830" t="s">
        <v>54</v>
      </c>
      <c r="N15830" t="s">
        <v>95</v>
      </c>
      <c r="O15830" t="s">
        <v>96</v>
      </c>
      <c r="Q15830" t="s">
        <v>53</v>
      </c>
      <c r="R15830" t="s">
        <v>56</v>
      </c>
      <c r="S15830" t="s">
        <v>41</v>
      </c>
      <c r="T15830" t="s">
        <v>41765</v>
      </c>
      <c r="U15830" t="s">
        <v>41765</v>
      </c>
      <c r="V15830">
        <v>0</v>
      </c>
      <c r="W15830">
        <v>0</v>
      </c>
      <c r="X15830">
        <v>1</v>
      </c>
      <c r="Y15830">
        <v>0</v>
      </c>
      <c r="Z15830">
        <v>0</v>
      </c>
      <c r="AA15830">
        <v>0</v>
      </c>
      <c r="AB15830">
        <v>0</v>
      </c>
      <c r="AC15830">
        <v>0</v>
      </c>
      <c r="AD15830">
        <v>0</v>
      </c>
    </row>
    <row r="15831" spans="1:30" hidden="1" x14ac:dyDescent="0.3">
      <c r="A15831" t="s">
        <v>46519</v>
      </c>
      <c r="B15831" t="s">
        <v>46520</v>
      </c>
      <c r="C15831" t="s">
        <v>32</v>
      </c>
      <c r="E15831" s="1">
        <v>41494</v>
      </c>
      <c r="F15831">
        <v>600000</v>
      </c>
      <c r="G15831" t="s">
        <v>46519</v>
      </c>
      <c r="H15831" t="s">
        <v>46521</v>
      </c>
      <c r="I15831" t="s">
        <v>46522</v>
      </c>
      <c r="J15831" t="s">
        <v>41765</v>
      </c>
      <c r="K15831" t="s">
        <v>37</v>
      </c>
      <c r="L15831" t="s">
        <v>53</v>
      </c>
      <c r="M15831" t="s">
        <v>54</v>
      </c>
      <c r="N15831" t="s">
        <v>95</v>
      </c>
      <c r="O15831" t="s">
        <v>174</v>
      </c>
      <c r="P15831" s="1">
        <v>40544</v>
      </c>
      <c r="Q15831" t="s">
        <v>53</v>
      </c>
      <c r="R15831" t="s">
        <v>56</v>
      </c>
      <c r="S15831" t="s">
        <v>41</v>
      </c>
      <c r="T15831" t="s">
        <v>41765</v>
      </c>
      <c r="U15831" t="s">
        <v>41765</v>
      </c>
      <c r="V15831">
        <v>0</v>
      </c>
      <c r="W15831">
        <v>0</v>
      </c>
      <c r="X15831">
        <v>1</v>
      </c>
      <c r="Y15831">
        <v>0</v>
      </c>
      <c r="Z15831">
        <v>0</v>
      </c>
      <c r="AA15831">
        <v>0</v>
      </c>
      <c r="AB15831">
        <v>0</v>
      </c>
      <c r="AC15831">
        <v>0</v>
      </c>
      <c r="AD15831">
        <v>0</v>
      </c>
    </row>
    <row r="15832" spans="1:30" hidden="1" x14ac:dyDescent="0.3">
      <c r="A15832" t="s">
        <v>46523</v>
      </c>
      <c r="B15832" t="s">
        <v>46524</v>
      </c>
      <c r="C15832" t="s">
        <v>32</v>
      </c>
      <c r="E15832" t="s">
        <v>1535</v>
      </c>
      <c r="F15832">
        <v>107676692</v>
      </c>
      <c r="G15832" t="s">
        <v>46523</v>
      </c>
      <c r="H15832" t="s">
        <v>46525</v>
      </c>
      <c r="J15832" t="s">
        <v>41765</v>
      </c>
      <c r="K15832" t="s">
        <v>37</v>
      </c>
      <c r="L15832" t="s">
        <v>53</v>
      </c>
      <c r="M15832" t="s">
        <v>2823</v>
      </c>
      <c r="N15832" t="s">
        <v>2824</v>
      </c>
      <c r="O15832" t="s">
        <v>5772</v>
      </c>
      <c r="P15832" s="1">
        <v>40179</v>
      </c>
      <c r="Q15832" t="s">
        <v>53</v>
      </c>
      <c r="R15832" t="s">
        <v>56</v>
      </c>
      <c r="S15832" t="s">
        <v>41</v>
      </c>
      <c r="T15832" t="s">
        <v>41765</v>
      </c>
      <c r="U15832" t="s">
        <v>41765</v>
      </c>
      <c r="V15832">
        <v>0</v>
      </c>
      <c r="W15832">
        <v>0</v>
      </c>
      <c r="X15832">
        <v>1</v>
      </c>
      <c r="Y15832">
        <v>0</v>
      </c>
      <c r="Z15832">
        <v>0</v>
      </c>
      <c r="AA15832">
        <v>0</v>
      </c>
      <c r="AB15832">
        <v>0</v>
      </c>
      <c r="AC15832">
        <v>0</v>
      </c>
      <c r="AD15832">
        <v>0</v>
      </c>
    </row>
    <row r="15833" spans="1:30" hidden="1" x14ac:dyDescent="0.3">
      <c r="A15833" t="s">
        <v>46526</v>
      </c>
      <c r="B15833" t="s">
        <v>46527</v>
      </c>
      <c r="C15833" t="s">
        <v>32</v>
      </c>
      <c r="E15833" s="1">
        <v>40849</v>
      </c>
      <c r="F15833">
        <v>55000000</v>
      </c>
      <c r="G15833" t="s">
        <v>46526</v>
      </c>
      <c r="H15833" t="s">
        <v>46528</v>
      </c>
      <c r="I15833" t="s">
        <v>46529</v>
      </c>
      <c r="J15833" t="s">
        <v>41778</v>
      </c>
      <c r="K15833" t="s">
        <v>37</v>
      </c>
      <c r="L15833" t="s">
        <v>53</v>
      </c>
      <c r="M15833" t="s">
        <v>54</v>
      </c>
      <c r="N15833" t="s">
        <v>939</v>
      </c>
      <c r="O15833" t="s">
        <v>939</v>
      </c>
      <c r="P15833" t="s">
        <v>46530</v>
      </c>
      <c r="Q15833" t="s">
        <v>53</v>
      </c>
      <c r="R15833" t="s">
        <v>56</v>
      </c>
      <c r="S15833" t="s">
        <v>41</v>
      </c>
      <c r="T15833" t="s">
        <v>41765</v>
      </c>
      <c r="U15833" t="s">
        <v>41765</v>
      </c>
      <c r="V15833">
        <v>0</v>
      </c>
      <c r="W15833">
        <v>0</v>
      </c>
      <c r="X15833">
        <v>1</v>
      </c>
      <c r="Y15833">
        <v>0</v>
      </c>
      <c r="Z15833">
        <v>0</v>
      </c>
      <c r="AA15833">
        <v>0</v>
      </c>
      <c r="AB15833">
        <v>0</v>
      </c>
      <c r="AC15833">
        <v>0</v>
      </c>
      <c r="AD15833">
        <v>0</v>
      </c>
    </row>
    <row r="15834" spans="1:30" hidden="1" x14ac:dyDescent="0.3">
      <c r="A15834" t="s">
        <v>46531</v>
      </c>
      <c r="B15834" t="s">
        <v>46532</v>
      </c>
      <c r="C15834" t="s">
        <v>32</v>
      </c>
      <c r="E15834" s="1">
        <v>38362</v>
      </c>
      <c r="F15834">
        <v>21000000</v>
      </c>
      <c r="G15834" t="s">
        <v>46531</v>
      </c>
      <c r="H15834" t="s">
        <v>46533</v>
      </c>
      <c r="I15834" t="s">
        <v>46534</v>
      </c>
      <c r="J15834" t="s">
        <v>41994</v>
      </c>
      <c r="K15834" t="s">
        <v>37</v>
      </c>
      <c r="L15834" t="s">
        <v>53</v>
      </c>
      <c r="M15834" t="s">
        <v>54</v>
      </c>
      <c r="N15834" t="s">
        <v>95</v>
      </c>
      <c r="O15834" t="s">
        <v>2083</v>
      </c>
      <c r="P15834" s="1">
        <v>37622</v>
      </c>
      <c r="Q15834" t="s">
        <v>53</v>
      </c>
      <c r="R15834" t="s">
        <v>56</v>
      </c>
      <c r="S15834" t="s">
        <v>41</v>
      </c>
      <c r="T15834" t="s">
        <v>41765</v>
      </c>
      <c r="U15834" t="s">
        <v>41765</v>
      </c>
      <c r="V15834">
        <v>0</v>
      </c>
      <c r="W15834">
        <v>0</v>
      </c>
      <c r="X15834">
        <v>1</v>
      </c>
      <c r="Y15834">
        <v>0</v>
      </c>
      <c r="Z15834">
        <v>0</v>
      </c>
      <c r="AA15834">
        <v>0</v>
      </c>
      <c r="AB15834">
        <v>0</v>
      </c>
      <c r="AC15834">
        <v>0</v>
      </c>
      <c r="AD15834">
        <v>0</v>
      </c>
    </row>
    <row r="15835" spans="1:30" hidden="1" x14ac:dyDescent="0.3">
      <c r="A15835" t="s">
        <v>46531</v>
      </c>
      <c r="B15835" t="s">
        <v>46535</v>
      </c>
      <c r="C15835" t="s">
        <v>32</v>
      </c>
      <c r="D15835" t="s">
        <v>139</v>
      </c>
      <c r="E15835" s="1">
        <v>39788</v>
      </c>
      <c r="F15835">
        <v>35000000</v>
      </c>
      <c r="G15835" t="s">
        <v>46531</v>
      </c>
      <c r="H15835" t="s">
        <v>46533</v>
      </c>
      <c r="I15835" t="s">
        <v>46534</v>
      </c>
      <c r="J15835" t="s">
        <v>41994</v>
      </c>
      <c r="K15835" t="s">
        <v>37</v>
      </c>
      <c r="L15835" t="s">
        <v>53</v>
      </c>
      <c r="M15835" t="s">
        <v>54</v>
      </c>
      <c r="N15835" t="s">
        <v>95</v>
      </c>
      <c r="O15835" t="s">
        <v>2083</v>
      </c>
      <c r="P15835" s="1">
        <v>37622</v>
      </c>
      <c r="Q15835" t="s">
        <v>53</v>
      </c>
      <c r="R15835" t="s">
        <v>56</v>
      </c>
      <c r="S15835" t="s">
        <v>41</v>
      </c>
      <c r="T15835" t="s">
        <v>41765</v>
      </c>
      <c r="U15835" t="s">
        <v>41765</v>
      </c>
      <c r="V15835">
        <v>0</v>
      </c>
      <c r="W15835">
        <v>0</v>
      </c>
      <c r="X15835">
        <v>1</v>
      </c>
      <c r="Y15835">
        <v>0</v>
      </c>
      <c r="Z15835">
        <v>0</v>
      </c>
      <c r="AA15835">
        <v>0</v>
      </c>
      <c r="AB15835">
        <v>0</v>
      </c>
      <c r="AC15835">
        <v>0</v>
      </c>
      <c r="AD15835">
        <v>0</v>
      </c>
    </row>
    <row r="15836" spans="1:30" hidden="1" x14ac:dyDescent="0.3">
      <c r="A15836" t="s">
        <v>46531</v>
      </c>
      <c r="B15836" t="s">
        <v>46536</v>
      </c>
      <c r="C15836" t="s">
        <v>32</v>
      </c>
      <c r="E15836" s="1">
        <v>42220</v>
      </c>
      <c r="F15836">
        <v>20000000</v>
      </c>
      <c r="G15836" t="s">
        <v>46531</v>
      </c>
      <c r="H15836" t="s">
        <v>46533</v>
      </c>
      <c r="I15836" t="s">
        <v>46534</v>
      </c>
      <c r="J15836" t="s">
        <v>41994</v>
      </c>
      <c r="K15836" t="s">
        <v>37</v>
      </c>
      <c r="L15836" t="s">
        <v>53</v>
      </c>
      <c r="M15836" t="s">
        <v>54</v>
      </c>
      <c r="N15836" t="s">
        <v>95</v>
      </c>
      <c r="O15836" t="s">
        <v>2083</v>
      </c>
      <c r="P15836" s="1">
        <v>37622</v>
      </c>
      <c r="Q15836" t="s">
        <v>53</v>
      </c>
      <c r="R15836" t="s">
        <v>56</v>
      </c>
      <c r="S15836" t="s">
        <v>41</v>
      </c>
      <c r="T15836" t="s">
        <v>41765</v>
      </c>
      <c r="U15836" t="s">
        <v>41765</v>
      </c>
      <c r="V15836">
        <v>0</v>
      </c>
      <c r="W15836">
        <v>0</v>
      </c>
      <c r="X15836">
        <v>1</v>
      </c>
      <c r="Y15836">
        <v>0</v>
      </c>
      <c r="Z15836">
        <v>0</v>
      </c>
      <c r="AA15836">
        <v>0</v>
      </c>
      <c r="AB15836">
        <v>0</v>
      </c>
      <c r="AC15836">
        <v>0</v>
      </c>
      <c r="AD15836">
        <v>0</v>
      </c>
    </row>
    <row r="15837" spans="1:30" hidden="1" x14ac:dyDescent="0.3">
      <c r="A15837" t="s">
        <v>46531</v>
      </c>
      <c r="B15837" t="s">
        <v>46537</v>
      </c>
      <c r="C15837" t="s">
        <v>32</v>
      </c>
      <c r="D15837" t="s">
        <v>322</v>
      </c>
      <c r="E15837" s="1">
        <v>40818</v>
      </c>
      <c r="F15837">
        <v>5000026</v>
      </c>
      <c r="G15837" t="s">
        <v>46531</v>
      </c>
      <c r="H15837" t="s">
        <v>46533</v>
      </c>
      <c r="I15837" t="s">
        <v>46534</v>
      </c>
      <c r="J15837" t="s">
        <v>41994</v>
      </c>
      <c r="K15837" t="s">
        <v>37</v>
      </c>
      <c r="L15837" t="s">
        <v>53</v>
      </c>
      <c r="M15837" t="s">
        <v>54</v>
      </c>
      <c r="N15837" t="s">
        <v>95</v>
      </c>
      <c r="O15837" t="s">
        <v>2083</v>
      </c>
      <c r="P15837" s="1">
        <v>37622</v>
      </c>
      <c r="Q15837" t="s">
        <v>53</v>
      </c>
      <c r="R15837" t="s">
        <v>56</v>
      </c>
      <c r="S15837" t="s">
        <v>41</v>
      </c>
      <c r="T15837" t="s">
        <v>41765</v>
      </c>
      <c r="U15837" t="s">
        <v>41765</v>
      </c>
      <c r="V15837">
        <v>0</v>
      </c>
      <c r="W15837">
        <v>0</v>
      </c>
      <c r="X15837">
        <v>1</v>
      </c>
      <c r="Y15837">
        <v>0</v>
      </c>
      <c r="Z15837">
        <v>0</v>
      </c>
      <c r="AA15837">
        <v>0</v>
      </c>
      <c r="AB15837">
        <v>0</v>
      </c>
      <c r="AC15837">
        <v>0</v>
      </c>
      <c r="AD15837">
        <v>0</v>
      </c>
    </row>
    <row r="15838" spans="1:30" hidden="1" x14ac:dyDescent="0.3">
      <c r="A15838" t="s">
        <v>46538</v>
      </c>
      <c r="B15838" t="s">
        <v>46539</v>
      </c>
      <c r="C15838" t="s">
        <v>32</v>
      </c>
      <c r="E15838" t="s">
        <v>432</v>
      </c>
      <c r="F15838">
        <v>10000000</v>
      </c>
      <c r="G15838" t="s">
        <v>46538</v>
      </c>
      <c r="H15838" t="s">
        <v>46540</v>
      </c>
      <c r="I15838" t="s">
        <v>46541</v>
      </c>
      <c r="J15838" t="s">
        <v>41765</v>
      </c>
      <c r="K15838" t="s">
        <v>168</v>
      </c>
      <c r="L15838" t="s">
        <v>53</v>
      </c>
      <c r="M15838" t="s">
        <v>209</v>
      </c>
      <c r="N15838" t="s">
        <v>210</v>
      </c>
      <c r="O15838" t="s">
        <v>210</v>
      </c>
      <c r="Q15838" t="s">
        <v>53</v>
      </c>
      <c r="R15838" t="s">
        <v>56</v>
      </c>
      <c r="S15838" t="s">
        <v>41</v>
      </c>
      <c r="T15838" t="s">
        <v>41765</v>
      </c>
      <c r="U15838" t="s">
        <v>41765</v>
      </c>
      <c r="V15838">
        <v>0</v>
      </c>
      <c r="W15838">
        <v>0</v>
      </c>
      <c r="X15838">
        <v>1</v>
      </c>
      <c r="Y15838">
        <v>0</v>
      </c>
      <c r="Z15838">
        <v>0</v>
      </c>
      <c r="AA15838">
        <v>0</v>
      </c>
      <c r="AB15838">
        <v>0</v>
      </c>
      <c r="AC15838">
        <v>0</v>
      </c>
      <c r="AD15838">
        <v>0</v>
      </c>
    </row>
    <row r="15839" spans="1:30" hidden="1" x14ac:dyDescent="0.3">
      <c r="A15839" t="s">
        <v>46538</v>
      </c>
      <c r="B15839" t="s">
        <v>46542</v>
      </c>
      <c r="C15839" t="s">
        <v>32</v>
      </c>
      <c r="E15839" t="s">
        <v>16357</v>
      </c>
      <c r="F15839">
        <v>2455126</v>
      </c>
      <c r="G15839" t="s">
        <v>46538</v>
      </c>
      <c r="H15839" t="s">
        <v>46540</v>
      </c>
      <c r="I15839" t="s">
        <v>46541</v>
      </c>
      <c r="J15839" t="s">
        <v>41765</v>
      </c>
      <c r="K15839" t="s">
        <v>168</v>
      </c>
      <c r="L15839" t="s">
        <v>53</v>
      </c>
      <c r="M15839" t="s">
        <v>209</v>
      </c>
      <c r="N15839" t="s">
        <v>210</v>
      </c>
      <c r="O15839" t="s">
        <v>210</v>
      </c>
      <c r="Q15839" t="s">
        <v>53</v>
      </c>
      <c r="R15839" t="s">
        <v>56</v>
      </c>
      <c r="S15839" t="s">
        <v>41</v>
      </c>
      <c r="T15839" t="s">
        <v>41765</v>
      </c>
      <c r="U15839" t="s">
        <v>41765</v>
      </c>
      <c r="V15839">
        <v>0</v>
      </c>
      <c r="W15839">
        <v>0</v>
      </c>
      <c r="X15839">
        <v>1</v>
      </c>
      <c r="Y15839">
        <v>0</v>
      </c>
      <c r="Z15839">
        <v>0</v>
      </c>
      <c r="AA15839">
        <v>0</v>
      </c>
      <c r="AB15839">
        <v>0</v>
      </c>
      <c r="AC15839">
        <v>0</v>
      </c>
      <c r="AD15839">
        <v>0</v>
      </c>
    </row>
    <row r="15840" spans="1:30" hidden="1" x14ac:dyDescent="0.3">
      <c r="A15840" t="s">
        <v>46538</v>
      </c>
      <c r="B15840" t="s">
        <v>46543</v>
      </c>
      <c r="C15840" t="s">
        <v>32</v>
      </c>
      <c r="E15840" t="s">
        <v>5078</v>
      </c>
      <c r="F15840">
        <v>4000000</v>
      </c>
      <c r="G15840" t="s">
        <v>46538</v>
      </c>
      <c r="H15840" t="s">
        <v>46540</v>
      </c>
      <c r="I15840" t="s">
        <v>46541</v>
      </c>
      <c r="J15840" t="s">
        <v>41765</v>
      </c>
      <c r="K15840" t="s">
        <v>168</v>
      </c>
      <c r="L15840" t="s">
        <v>53</v>
      </c>
      <c r="M15840" t="s">
        <v>209</v>
      </c>
      <c r="N15840" t="s">
        <v>210</v>
      </c>
      <c r="O15840" t="s">
        <v>210</v>
      </c>
      <c r="Q15840" t="s">
        <v>53</v>
      </c>
      <c r="R15840" t="s">
        <v>56</v>
      </c>
      <c r="S15840" t="s">
        <v>41</v>
      </c>
      <c r="T15840" t="s">
        <v>41765</v>
      </c>
      <c r="U15840" t="s">
        <v>41765</v>
      </c>
      <c r="V15840">
        <v>0</v>
      </c>
      <c r="W15840">
        <v>0</v>
      </c>
      <c r="X15840">
        <v>1</v>
      </c>
      <c r="Y15840">
        <v>0</v>
      </c>
      <c r="Z15840">
        <v>0</v>
      </c>
      <c r="AA15840">
        <v>0</v>
      </c>
      <c r="AB15840">
        <v>0</v>
      </c>
      <c r="AC15840">
        <v>0</v>
      </c>
      <c r="AD15840">
        <v>0</v>
      </c>
    </row>
    <row r="15841" spans="1:30" hidden="1" x14ac:dyDescent="0.3">
      <c r="A15841" t="s">
        <v>46538</v>
      </c>
      <c r="B15841" t="s">
        <v>46544</v>
      </c>
      <c r="C15841" t="s">
        <v>32</v>
      </c>
      <c r="E15841" t="s">
        <v>9871</v>
      </c>
      <c r="F15841">
        <v>3000000</v>
      </c>
      <c r="G15841" t="s">
        <v>46538</v>
      </c>
      <c r="H15841" t="s">
        <v>46540</v>
      </c>
      <c r="I15841" t="s">
        <v>46541</v>
      </c>
      <c r="J15841" t="s">
        <v>41765</v>
      </c>
      <c r="K15841" t="s">
        <v>168</v>
      </c>
      <c r="L15841" t="s">
        <v>53</v>
      </c>
      <c r="M15841" t="s">
        <v>209</v>
      </c>
      <c r="N15841" t="s">
        <v>210</v>
      </c>
      <c r="O15841" t="s">
        <v>210</v>
      </c>
      <c r="Q15841" t="s">
        <v>53</v>
      </c>
      <c r="R15841" t="s">
        <v>56</v>
      </c>
      <c r="S15841" t="s">
        <v>41</v>
      </c>
      <c r="T15841" t="s">
        <v>41765</v>
      </c>
      <c r="U15841" t="s">
        <v>41765</v>
      </c>
      <c r="V15841">
        <v>0</v>
      </c>
      <c r="W15841">
        <v>0</v>
      </c>
      <c r="X15841">
        <v>1</v>
      </c>
      <c r="Y15841">
        <v>0</v>
      </c>
      <c r="Z15841">
        <v>0</v>
      </c>
      <c r="AA15841">
        <v>0</v>
      </c>
      <c r="AB15841">
        <v>0</v>
      </c>
      <c r="AC15841">
        <v>0</v>
      </c>
      <c r="AD15841">
        <v>0</v>
      </c>
    </row>
    <row r="15842" spans="1:30" hidden="1" x14ac:dyDescent="0.3">
      <c r="A15842" t="s">
        <v>46538</v>
      </c>
      <c r="B15842" t="s">
        <v>46545</v>
      </c>
      <c r="C15842" t="s">
        <v>32</v>
      </c>
      <c r="E15842" s="1">
        <v>39884</v>
      </c>
      <c r="F15842">
        <v>562500</v>
      </c>
      <c r="G15842" t="s">
        <v>46538</v>
      </c>
      <c r="H15842" t="s">
        <v>46540</v>
      </c>
      <c r="I15842" t="s">
        <v>46541</v>
      </c>
      <c r="J15842" t="s">
        <v>41765</v>
      </c>
      <c r="K15842" t="s">
        <v>168</v>
      </c>
      <c r="L15842" t="s">
        <v>53</v>
      </c>
      <c r="M15842" t="s">
        <v>209</v>
      </c>
      <c r="N15842" t="s">
        <v>210</v>
      </c>
      <c r="O15842" t="s">
        <v>210</v>
      </c>
      <c r="Q15842" t="s">
        <v>53</v>
      </c>
      <c r="R15842" t="s">
        <v>56</v>
      </c>
      <c r="S15842" t="s">
        <v>41</v>
      </c>
      <c r="T15842" t="s">
        <v>41765</v>
      </c>
      <c r="U15842" t="s">
        <v>41765</v>
      </c>
      <c r="V15842">
        <v>0</v>
      </c>
      <c r="W15842">
        <v>0</v>
      </c>
      <c r="X15842">
        <v>1</v>
      </c>
      <c r="Y15842">
        <v>0</v>
      </c>
      <c r="Z15842">
        <v>0</v>
      </c>
      <c r="AA15842">
        <v>0</v>
      </c>
      <c r="AB15842">
        <v>0</v>
      </c>
      <c r="AC15842">
        <v>0</v>
      </c>
      <c r="AD15842">
        <v>0</v>
      </c>
    </row>
    <row r="15843" spans="1:30" hidden="1" x14ac:dyDescent="0.3">
      <c r="A15843" t="s">
        <v>46538</v>
      </c>
      <c r="B15843" t="s">
        <v>46546</v>
      </c>
      <c r="C15843" t="s">
        <v>32</v>
      </c>
      <c r="E15843" t="s">
        <v>1143</v>
      </c>
      <c r="F15843">
        <v>2896500</v>
      </c>
      <c r="G15843" t="s">
        <v>46538</v>
      </c>
      <c r="H15843" t="s">
        <v>46540</v>
      </c>
      <c r="I15843" t="s">
        <v>46541</v>
      </c>
      <c r="J15843" t="s">
        <v>41765</v>
      </c>
      <c r="K15843" t="s">
        <v>168</v>
      </c>
      <c r="L15843" t="s">
        <v>53</v>
      </c>
      <c r="M15843" t="s">
        <v>209</v>
      </c>
      <c r="N15843" t="s">
        <v>210</v>
      </c>
      <c r="O15843" t="s">
        <v>210</v>
      </c>
      <c r="Q15843" t="s">
        <v>53</v>
      </c>
      <c r="R15843" t="s">
        <v>56</v>
      </c>
      <c r="S15843" t="s">
        <v>41</v>
      </c>
      <c r="T15843" t="s">
        <v>41765</v>
      </c>
      <c r="U15843" t="s">
        <v>41765</v>
      </c>
      <c r="V15843">
        <v>0</v>
      </c>
      <c r="W15843">
        <v>0</v>
      </c>
      <c r="X15843">
        <v>1</v>
      </c>
      <c r="Y15843">
        <v>0</v>
      </c>
      <c r="Z15843">
        <v>0</v>
      </c>
      <c r="AA15843">
        <v>0</v>
      </c>
      <c r="AB15843">
        <v>0</v>
      </c>
      <c r="AC15843">
        <v>0</v>
      </c>
      <c r="AD15843">
        <v>0</v>
      </c>
    </row>
    <row r="15844" spans="1:30" hidden="1" x14ac:dyDescent="0.3">
      <c r="A15844" t="s">
        <v>46538</v>
      </c>
      <c r="B15844" t="s">
        <v>46547</v>
      </c>
      <c r="C15844" t="s">
        <v>32</v>
      </c>
      <c r="E15844" s="1">
        <v>40695</v>
      </c>
      <c r="F15844">
        <v>5500000</v>
      </c>
      <c r="G15844" t="s">
        <v>46538</v>
      </c>
      <c r="H15844" t="s">
        <v>46540</v>
      </c>
      <c r="I15844" t="s">
        <v>46541</v>
      </c>
      <c r="J15844" t="s">
        <v>41765</v>
      </c>
      <c r="K15844" t="s">
        <v>168</v>
      </c>
      <c r="L15844" t="s">
        <v>53</v>
      </c>
      <c r="M15844" t="s">
        <v>209</v>
      </c>
      <c r="N15844" t="s">
        <v>210</v>
      </c>
      <c r="O15844" t="s">
        <v>210</v>
      </c>
      <c r="Q15844" t="s">
        <v>53</v>
      </c>
      <c r="R15844" t="s">
        <v>56</v>
      </c>
      <c r="S15844" t="s">
        <v>41</v>
      </c>
      <c r="T15844" t="s">
        <v>41765</v>
      </c>
      <c r="U15844" t="s">
        <v>41765</v>
      </c>
      <c r="V15844">
        <v>0</v>
      </c>
      <c r="W15844">
        <v>0</v>
      </c>
      <c r="X15844">
        <v>1</v>
      </c>
      <c r="Y15844">
        <v>0</v>
      </c>
      <c r="Z15844">
        <v>0</v>
      </c>
      <c r="AA15844">
        <v>0</v>
      </c>
      <c r="AB15844">
        <v>0</v>
      </c>
      <c r="AC15844">
        <v>0</v>
      </c>
      <c r="AD15844">
        <v>0</v>
      </c>
    </row>
    <row r="15845" spans="1:30" hidden="1" x14ac:dyDescent="0.3">
      <c r="A15845" t="s">
        <v>46548</v>
      </c>
      <c r="B15845" t="s">
        <v>46549</v>
      </c>
      <c r="C15845" t="s">
        <v>32</v>
      </c>
      <c r="E15845" t="s">
        <v>5767</v>
      </c>
      <c r="F15845">
        <v>1749999</v>
      </c>
      <c r="G15845" t="s">
        <v>46548</v>
      </c>
      <c r="H15845" t="s">
        <v>46550</v>
      </c>
      <c r="I15845" t="s">
        <v>46551</v>
      </c>
      <c r="J15845" t="s">
        <v>45358</v>
      </c>
      <c r="K15845" t="s">
        <v>37</v>
      </c>
      <c r="L15845" t="s">
        <v>53</v>
      </c>
      <c r="M15845" t="s">
        <v>54</v>
      </c>
      <c r="N15845" t="s">
        <v>95</v>
      </c>
      <c r="O15845" t="s">
        <v>46552</v>
      </c>
      <c r="P15845" s="1">
        <v>40909</v>
      </c>
      <c r="Q15845" t="s">
        <v>53</v>
      </c>
      <c r="R15845" t="s">
        <v>56</v>
      </c>
      <c r="S15845" t="s">
        <v>41</v>
      </c>
      <c r="T15845" t="s">
        <v>41765</v>
      </c>
      <c r="U15845" t="s">
        <v>41765</v>
      </c>
      <c r="V15845">
        <v>0</v>
      </c>
      <c r="W15845">
        <v>0</v>
      </c>
      <c r="X15845">
        <v>1</v>
      </c>
      <c r="Y15845">
        <v>0</v>
      </c>
      <c r="Z15845">
        <v>0</v>
      </c>
      <c r="AA15845">
        <v>0</v>
      </c>
      <c r="AB15845">
        <v>0</v>
      </c>
      <c r="AC15845">
        <v>0</v>
      </c>
      <c r="AD15845">
        <v>0</v>
      </c>
    </row>
    <row r="15846" spans="1:30" hidden="1" x14ac:dyDescent="0.3">
      <c r="A15846" t="s">
        <v>46553</v>
      </c>
      <c r="B15846" t="s">
        <v>46554</v>
      </c>
      <c r="C15846" t="s">
        <v>32</v>
      </c>
      <c r="D15846" t="s">
        <v>33</v>
      </c>
      <c r="E15846" s="1">
        <v>40487</v>
      </c>
      <c r="F15846">
        <v>12400000</v>
      </c>
      <c r="G15846" t="s">
        <v>46553</v>
      </c>
      <c r="H15846" t="s">
        <v>46555</v>
      </c>
      <c r="I15846" t="s">
        <v>46556</v>
      </c>
      <c r="J15846" t="s">
        <v>41765</v>
      </c>
      <c r="K15846" t="s">
        <v>37</v>
      </c>
      <c r="L15846" t="s">
        <v>53</v>
      </c>
      <c r="M15846" t="s">
        <v>1064</v>
      </c>
      <c r="N15846" t="s">
        <v>1065</v>
      </c>
      <c r="O15846" t="s">
        <v>1065</v>
      </c>
      <c r="P15846" s="1">
        <v>39448</v>
      </c>
      <c r="Q15846" t="s">
        <v>53</v>
      </c>
      <c r="R15846" t="s">
        <v>56</v>
      </c>
      <c r="S15846" t="s">
        <v>41</v>
      </c>
      <c r="T15846" t="s">
        <v>41765</v>
      </c>
      <c r="U15846" t="s">
        <v>41765</v>
      </c>
      <c r="V15846">
        <v>0</v>
      </c>
      <c r="W15846">
        <v>0</v>
      </c>
      <c r="X15846">
        <v>1</v>
      </c>
      <c r="Y15846">
        <v>0</v>
      </c>
      <c r="Z15846">
        <v>0</v>
      </c>
      <c r="AA15846">
        <v>0</v>
      </c>
      <c r="AB15846">
        <v>0</v>
      </c>
      <c r="AC15846">
        <v>0</v>
      </c>
      <c r="AD15846">
        <v>0</v>
      </c>
    </row>
    <row r="15847" spans="1:30" hidden="1" x14ac:dyDescent="0.3">
      <c r="A15847" t="s">
        <v>46553</v>
      </c>
      <c r="B15847" t="s">
        <v>46557</v>
      </c>
      <c r="C15847" t="s">
        <v>32</v>
      </c>
      <c r="E15847" t="s">
        <v>9519</v>
      </c>
      <c r="F15847">
        <v>16000000</v>
      </c>
      <c r="G15847" t="s">
        <v>46553</v>
      </c>
      <c r="H15847" t="s">
        <v>46555</v>
      </c>
      <c r="I15847" t="s">
        <v>46556</v>
      </c>
      <c r="J15847" t="s">
        <v>41765</v>
      </c>
      <c r="K15847" t="s">
        <v>37</v>
      </c>
      <c r="L15847" t="s">
        <v>53</v>
      </c>
      <c r="M15847" t="s">
        <v>1064</v>
      </c>
      <c r="N15847" t="s">
        <v>1065</v>
      </c>
      <c r="O15847" t="s">
        <v>1065</v>
      </c>
      <c r="P15847" s="1">
        <v>39448</v>
      </c>
      <c r="Q15847" t="s">
        <v>53</v>
      </c>
      <c r="R15847" t="s">
        <v>56</v>
      </c>
      <c r="S15847" t="s">
        <v>41</v>
      </c>
      <c r="T15847" t="s">
        <v>41765</v>
      </c>
      <c r="U15847" t="s">
        <v>41765</v>
      </c>
      <c r="V15847">
        <v>0</v>
      </c>
      <c r="W15847">
        <v>0</v>
      </c>
      <c r="X15847">
        <v>1</v>
      </c>
      <c r="Y15847">
        <v>0</v>
      </c>
      <c r="Z15847">
        <v>0</v>
      </c>
      <c r="AA15847">
        <v>0</v>
      </c>
      <c r="AB15847">
        <v>0</v>
      </c>
      <c r="AC15847">
        <v>0</v>
      </c>
      <c r="AD15847">
        <v>0</v>
      </c>
    </row>
    <row r="15848" spans="1:30" hidden="1" x14ac:dyDescent="0.3">
      <c r="A15848" t="s">
        <v>46553</v>
      </c>
      <c r="B15848" t="s">
        <v>46558</v>
      </c>
      <c r="C15848" t="s">
        <v>32</v>
      </c>
      <c r="E15848" s="1">
        <v>41157</v>
      </c>
      <c r="F15848">
        <v>32000000</v>
      </c>
      <c r="G15848" t="s">
        <v>46553</v>
      </c>
      <c r="H15848" t="s">
        <v>46555</v>
      </c>
      <c r="I15848" t="s">
        <v>46556</v>
      </c>
      <c r="J15848" t="s">
        <v>41765</v>
      </c>
      <c r="K15848" t="s">
        <v>37</v>
      </c>
      <c r="L15848" t="s">
        <v>53</v>
      </c>
      <c r="M15848" t="s">
        <v>1064</v>
      </c>
      <c r="N15848" t="s">
        <v>1065</v>
      </c>
      <c r="O15848" t="s">
        <v>1065</v>
      </c>
      <c r="P15848" s="1">
        <v>39448</v>
      </c>
      <c r="Q15848" t="s">
        <v>53</v>
      </c>
      <c r="R15848" t="s">
        <v>56</v>
      </c>
      <c r="S15848" t="s">
        <v>41</v>
      </c>
      <c r="T15848" t="s">
        <v>41765</v>
      </c>
      <c r="U15848" t="s">
        <v>41765</v>
      </c>
      <c r="V15848">
        <v>0</v>
      </c>
      <c r="W15848">
        <v>0</v>
      </c>
      <c r="X15848">
        <v>1</v>
      </c>
      <c r="Y15848">
        <v>0</v>
      </c>
      <c r="Z15848">
        <v>0</v>
      </c>
      <c r="AA15848">
        <v>0</v>
      </c>
      <c r="AB15848">
        <v>0</v>
      </c>
      <c r="AC15848">
        <v>0</v>
      </c>
      <c r="AD15848">
        <v>0</v>
      </c>
    </row>
    <row r="15849" spans="1:30" hidden="1" x14ac:dyDescent="0.3">
      <c r="A15849" t="s">
        <v>46553</v>
      </c>
      <c r="B15849" t="s">
        <v>46559</v>
      </c>
      <c r="C15849" t="s">
        <v>32</v>
      </c>
      <c r="E15849" s="1">
        <v>41279</v>
      </c>
      <c r="F15849">
        <v>6150000</v>
      </c>
      <c r="G15849" t="s">
        <v>46553</v>
      </c>
      <c r="H15849" t="s">
        <v>46555</v>
      </c>
      <c r="I15849" t="s">
        <v>46556</v>
      </c>
      <c r="J15849" t="s">
        <v>41765</v>
      </c>
      <c r="K15849" t="s">
        <v>37</v>
      </c>
      <c r="L15849" t="s">
        <v>53</v>
      </c>
      <c r="M15849" t="s">
        <v>1064</v>
      </c>
      <c r="N15849" t="s">
        <v>1065</v>
      </c>
      <c r="O15849" t="s">
        <v>1065</v>
      </c>
      <c r="P15849" s="1">
        <v>39448</v>
      </c>
      <c r="Q15849" t="s">
        <v>53</v>
      </c>
      <c r="R15849" t="s">
        <v>56</v>
      </c>
      <c r="S15849" t="s">
        <v>41</v>
      </c>
      <c r="T15849" t="s">
        <v>41765</v>
      </c>
      <c r="U15849" t="s">
        <v>41765</v>
      </c>
      <c r="V15849">
        <v>0</v>
      </c>
      <c r="W15849">
        <v>0</v>
      </c>
      <c r="X15849">
        <v>1</v>
      </c>
      <c r="Y15849">
        <v>0</v>
      </c>
      <c r="Z15849">
        <v>0</v>
      </c>
      <c r="AA15849">
        <v>0</v>
      </c>
      <c r="AB15849">
        <v>0</v>
      </c>
      <c r="AC15849">
        <v>0</v>
      </c>
      <c r="AD15849">
        <v>0</v>
      </c>
    </row>
    <row r="15850" spans="1:30" hidden="1" x14ac:dyDescent="0.3">
      <c r="A15850" t="s">
        <v>46553</v>
      </c>
      <c r="B15850" t="s">
        <v>46560</v>
      </c>
      <c r="C15850" t="s">
        <v>32</v>
      </c>
      <c r="D15850" t="s">
        <v>50</v>
      </c>
      <c r="E15850" t="s">
        <v>1527</v>
      </c>
      <c r="F15850">
        <v>33120000</v>
      </c>
      <c r="G15850" t="s">
        <v>46553</v>
      </c>
      <c r="H15850" t="s">
        <v>46555</v>
      </c>
      <c r="I15850" t="s">
        <v>46556</v>
      </c>
      <c r="J15850" t="s">
        <v>41765</v>
      </c>
      <c r="K15850" t="s">
        <v>37</v>
      </c>
      <c r="L15850" t="s">
        <v>53</v>
      </c>
      <c r="M15850" t="s">
        <v>1064</v>
      </c>
      <c r="N15850" t="s">
        <v>1065</v>
      </c>
      <c r="O15850" t="s">
        <v>1065</v>
      </c>
      <c r="P15850" s="1">
        <v>39448</v>
      </c>
      <c r="Q15850" t="s">
        <v>53</v>
      </c>
      <c r="R15850" t="s">
        <v>56</v>
      </c>
      <c r="S15850" t="s">
        <v>41</v>
      </c>
      <c r="T15850" t="s">
        <v>41765</v>
      </c>
      <c r="U15850" t="s">
        <v>41765</v>
      </c>
      <c r="V15850">
        <v>0</v>
      </c>
      <c r="W15850">
        <v>0</v>
      </c>
      <c r="X15850">
        <v>1</v>
      </c>
      <c r="Y15850">
        <v>0</v>
      </c>
      <c r="Z15850">
        <v>0</v>
      </c>
      <c r="AA15850">
        <v>0</v>
      </c>
      <c r="AB15850">
        <v>0</v>
      </c>
      <c r="AC15850">
        <v>0</v>
      </c>
      <c r="AD15850">
        <v>0</v>
      </c>
    </row>
    <row r="15851" spans="1:30" hidden="1" x14ac:dyDescent="0.3">
      <c r="A15851" t="s">
        <v>46561</v>
      </c>
      <c r="B15851" t="s">
        <v>46562</v>
      </c>
      <c r="C15851" t="s">
        <v>32</v>
      </c>
      <c r="E15851" t="s">
        <v>15321</v>
      </c>
      <c r="F15851">
        <v>118500</v>
      </c>
      <c r="G15851" t="s">
        <v>46561</v>
      </c>
      <c r="H15851" t="s">
        <v>46563</v>
      </c>
      <c r="I15851" t="s">
        <v>46564</v>
      </c>
      <c r="J15851" t="s">
        <v>41765</v>
      </c>
      <c r="K15851" t="s">
        <v>168</v>
      </c>
      <c r="L15851" t="s">
        <v>53</v>
      </c>
      <c r="M15851" t="s">
        <v>658</v>
      </c>
      <c r="N15851" t="s">
        <v>1105</v>
      </c>
      <c r="O15851" t="s">
        <v>19550</v>
      </c>
      <c r="P15851" s="1">
        <v>39814</v>
      </c>
      <c r="Q15851" t="s">
        <v>53</v>
      </c>
      <c r="R15851" t="s">
        <v>56</v>
      </c>
      <c r="S15851" t="s">
        <v>41</v>
      </c>
      <c r="T15851" t="s">
        <v>41765</v>
      </c>
      <c r="U15851" t="s">
        <v>41765</v>
      </c>
      <c r="V15851">
        <v>0</v>
      </c>
      <c r="W15851">
        <v>0</v>
      </c>
      <c r="X15851">
        <v>1</v>
      </c>
      <c r="Y15851">
        <v>0</v>
      </c>
      <c r="Z15851">
        <v>0</v>
      </c>
      <c r="AA15851">
        <v>0</v>
      </c>
      <c r="AB15851">
        <v>0</v>
      </c>
      <c r="AC15851">
        <v>0</v>
      </c>
      <c r="AD15851">
        <v>0</v>
      </c>
    </row>
    <row r="15852" spans="1:30" hidden="1" x14ac:dyDescent="0.3">
      <c r="A15852" t="s">
        <v>46561</v>
      </c>
      <c r="B15852" t="s">
        <v>46565</v>
      </c>
      <c r="C15852" t="s">
        <v>32</v>
      </c>
      <c r="E15852" t="s">
        <v>18505</v>
      </c>
      <c r="F15852">
        <v>219500</v>
      </c>
      <c r="G15852" t="s">
        <v>46561</v>
      </c>
      <c r="H15852" t="s">
        <v>46563</v>
      </c>
      <c r="I15852" t="s">
        <v>46564</v>
      </c>
      <c r="J15852" t="s">
        <v>41765</v>
      </c>
      <c r="K15852" t="s">
        <v>168</v>
      </c>
      <c r="L15852" t="s">
        <v>53</v>
      </c>
      <c r="M15852" t="s">
        <v>658</v>
      </c>
      <c r="N15852" t="s">
        <v>1105</v>
      </c>
      <c r="O15852" t="s">
        <v>19550</v>
      </c>
      <c r="P15852" s="1">
        <v>39814</v>
      </c>
      <c r="Q15852" t="s">
        <v>53</v>
      </c>
      <c r="R15852" t="s">
        <v>56</v>
      </c>
      <c r="S15852" t="s">
        <v>41</v>
      </c>
      <c r="T15852" t="s">
        <v>41765</v>
      </c>
      <c r="U15852" t="s">
        <v>41765</v>
      </c>
      <c r="V15852">
        <v>0</v>
      </c>
      <c r="W15852">
        <v>0</v>
      </c>
      <c r="X15852">
        <v>1</v>
      </c>
      <c r="Y15852">
        <v>0</v>
      </c>
      <c r="Z15852">
        <v>0</v>
      </c>
      <c r="AA15852">
        <v>0</v>
      </c>
      <c r="AB15852">
        <v>0</v>
      </c>
      <c r="AC15852">
        <v>0</v>
      </c>
      <c r="AD15852">
        <v>0</v>
      </c>
    </row>
    <row r="15853" spans="1:30" hidden="1" x14ac:dyDescent="0.3">
      <c r="A15853" t="s">
        <v>46561</v>
      </c>
      <c r="B15853" t="s">
        <v>46566</v>
      </c>
      <c r="C15853" t="s">
        <v>32</v>
      </c>
      <c r="D15853" t="s">
        <v>139</v>
      </c>
      <c r="E15853" s="1">
        <v>41370</v>
      </c>
      <c r="F15853">
        <v>18000000</v>
      </c>
      <c r="G15853" t="s">
        <v>46561</v>
      </c>
      <c r="H15853" t="s">
        <v>46563</v>
      </c>
      <c r="I15853" t="s">
        <v>46564</v>
      </c>
      <c r="J15853" t="s">
        <v>41765</v>
      </c>
      <c r="K15853" t="s">
        <v>168</v>
      </c>
      <c r="L15853" t="s">
        <v>53</v>
      </c>
      <c r="M15853" t="s">
        <v>658</v>
      </c>
      <c r="N15853" t="s">
        <v>1105</v>
      </c>
      <c r="O15853" t="s">
        <v>19550</v>
      </c>
      <c r="P15853" s="1">
        <v>39814</v>
      </c>
      <c r="Q15853" t="s">
        <v>53</v>
      </c>
      <c r="R15853" t="s">
        <v>56</v>
      </c>
      <c r="S15853" t="s">
        <v>41</v>
      </c>
      <c r="T15853" t="s">
        <v>41765</v>
      </c>
      <c r="U15853" t="s">
        <v>41765</v>
      </c>
      <c r="V15853">
        <v>0</v>
      </c>
      <c r="W15853">
        <v>0</v>
      </c>
      <c r="X15853">
        <v>1</v>
      </c>
      <c r="Y15853">
        <v>0</v>
      </c>
      <c r="Z15853">
        <v>0</v>
      </c>
      <c r="AA15853">
        <v>0</v>
      </c>
      <c r="AB15853">
        <v>0</v>
      </c>
      <c r="AC15853">
        <v>0</v>
      </c>
      <c r="AD15853">
        <v>0</v>
      </c>
    </row>
    <row r="15854" spans="1:30" hidden="1" x14ac:dyDescent="0.3">
      <c r="A15854" t="s">
        <v>46561</v>
      </c>
      <c r="B15854" t="s">
        <v>46567</v>
      </c>
      <c r="C15854" t="s">
        <v>32</v>
      </c>
      <c r="D15854" t="s">
        <v>139</v>
      </c>
      <c r="E15854" s="1">
        <v>41651</v>
      </c>
      <c r="F15854">
        <v>16500000</v>
      </c>
      <c r="G15854" t="s">
        <v>46561</v>
      </c>
      <c r="H15854" t="s">
        <v>46563</v>
      </c>
      <c r="I15854" t="s">
        <v>46564</v>
      </c>
      <c r="J15854" t="s">
        <v>41765</v>
      </c>
      <c r="K15854" t="s">
        <v>168</v>
      </c>
      <c r="L15854" t="s">
        <v>53</v>
      </c>
      <c r="M15854" t="s">
        <v>658</v>
      </c>
      <c r="N15854" t="s">
        <v>1105</v>
      </c>
      <c r="O15854" t="s">
        <v>19550</v>
      </c>
      <c r="P15854" s="1">
        <v>39814</v>
      </c>
      <c r="Q15854" t="s">
        <v>53</v>
      </c>
      <c r="R15854" t="s">
        <v>56</v>
      </c>
      <c r="S15854" t="s">
        <v>41</v>
      </c>
      <c r="T15854" t="s">
        <v>41765</v>
      </c>
      <c r="U15854" t="s">
        <v>41765</v>
      </c>
      <c r="V15854">
        <v>0</v>
      </c>
      <c r="W15854">
        <v>0</v>
      </c>
      <c r="X15854">
        <v>1</v>
      </c>
      <c r="Y15854">
        <v>0</v>
      </c>
      <c r="Z15854">
        <v>0</v>
      </c>
      <c r="AA15854">
        <v>0</v>
      </c>
      <c r="AB15854">
        <v>0</v>
      </c>
      <c r="AC15854">
        <v>0</v>
      </c>
      <c r="AD15854">
        <v>0</v>
      </c>
    </row>
    <row r="15855" spans="1:30" hidden="1" x14ac:dyDescent="0.3">
      <c r="A15855" t="s">
        <v>46561</v>
      </c>
      <c r="B15855" t="s">
        <v>46568</v>
      </c>
      <c r="C15855" t="s">
        <v>32</v>
      </c>
      <c r="D15855" t="s">
        <v>139</v>
      </c>
      <c r="E15855" s="1">
        <v>42251</v>
      </c>
      <c r="F15855">
        <v>56000000</v>
      </c>
      <c r="G15855" t="s">
        <v>46561</v>
      </c>
      <c r="H15855" t="s">
        <v>46563</v>
      </c>
      <c r="I15855" t="s">
        <v>46564</v>
      </c>
      <c r="J15855" t="s">
        <v>41765</v>
      </c>
      <c r="K15855" t="s">
        <v>168</v>
      </c>
      <c r="L15855" t="s">
        <v>53</v>
      </c>
      <c r="M15855" t="s">
        <v>658</v>
      </c>
      <c r="N15855" t="s">
        <v>1105</v>
      </c>
      <c r="O15855" t="s">
        <v>19550</v>
      </c>
      <c r="P15855" s="1">
        <v>39814</v>
      </c>
      <c r="Q15855" t="s">
        <v>53</v>
      </c>
      <c r="R15855" t="s">
        <v>56</v>
      </c>
      <c r="S15855" t="s">
        <v>41</v>
      </c>
      <c r="T15855" t="s">
        <v>41765</v>
      </c>
      <c r="U15855" t="s">
        <v>41765</v>
      </c>
      <c r="V15855">
        <v>0</v>
      </c>
      <c r="W15855">
        <v>0</v>
      </c>
      <c r="X15855">
        <v>1</v>
      </c>
      <c r="Y15855">
        <v>0</v>
      </c>
      <c r="Z15855">
        <v>0</v>
      </c>
      <c r="AA15855">
        <v>0</v>
      </c>
      <c r="AB15855">
        <v>0</v>
      </c>
      <c r="AC15855">
        <v>0</v>
      </c>
      <c r="AD15855">
        <v>0</v>
      </c>
    </row>
    <row r="15856" spans="1:30" hidden="1" x14ac:dyDescent="0.3">
      <c r="A15856" t="s">
        <v>46561</v>
      </c>
      <c r="B15856" t="s">
        <v>46569</v>
      </c>
      <c r="C15856" t="s">
        <v>32</v>
      </c>
      <c r="D15856" t="s">
        <v>50</v>
      </c>
      <c r="E15856" s="1">
        <v>40401</v>
      </c>
      <c r="F15856">
        <v>634500</v>
      </c>
      <c r="G15856" t="s">
        <v>46561</v>
      </c>
      <c r="H15856" t="s">
        <v>46563</v>
      </c>
      <c r="I15856" t="s">
        <v>46564</v>
      </c>
      <c r="J15856" t="s">
        <v>41765</v>
      </c>
      <c r="K15856" t="s">
        <v>168</v>
      </c>
      <c r="L15856" t="s">
        <v>53</v>
      </c>
      <c r="M15856" t="s">
        <v>658</v>
      </c>
      <c r="N15856" t="s">
        <v>1105</v>
      </c>
      <c r="O15856" t="s">
        <v>19550</v>
      </c>
      <c r="P15856" s="1">
        <v>39814</v>
      </c>
      <c r="Q15856" t="s">
        <v>53</v>
      </c>
      <c r="R15856" t="s">
        <v>56</v>
      </c>
      <c r="S15856" t="s">
        <v>41</v>
      </c>
      <c r="T15856" t="s">
        <v>41765</v>
      </c>
      <c r="U15856" t="s">
        <v>41765</v>
      </c>
      <c r="V15856">
        <v>0</v>
      </c>
      <c r="W15856">
        <v>0</v>
      </c>
      <c r="X15856">
        <v>1</v>
      </c>
      <c r="Y15856">
        <v>0</v>
      </c>
      <c r="Z15856">
        <v>0</v>
      </c>
      <c r="AA15856">
        <v>0</v>
      </c>
      <c r="AB15856">
        <v>0</v>
      </c>
      <c r="AC15856">
        <v>0</v>
      </c>
      <c r="AD15856">
        <v>0</v>
      </c>
    </row>
    <row r="15857" spans="1:30" hidden="1" x14ac:dyDescent="0.3">
      <c r="A15857" t="s">
        <v>46570</v>
      </c>
      <c r="B15857" t="s">
        <v>46571</v>
      </c>
      <c r="C15857" t="s">
        <v>32</v>
      </c>
      <c r="E15857" s="1">
        <v>40433</v>
      </c>
      <c r="F15857">
        <v>4845795</v>
      </c>
      <c r="G15857" t="s">
        <v>46570</v>
      </c>
      <c r="H15857" t="s">
        <v>46572</v>
      </c>
      <c r="I15857" t="s">
        <v>46573</v>
      </c>
      <c r="J15857" t="s">
        <v>41765</v>
      </c>
      <c r="K15857" t="s">
        <v>37</v>
      </c>
      <c r="L15857" t="s">
        <v>53</v>
      </c>
      <c r="M15857" t="s">
        <v>123</v>
      </c>
      <c r="N15857" t="s">
        <v>923</v>
      </c>
      <c r="O15857" t="s">
        <v>923</v>
      </c>
      <c r="P15857" s="1">
        <v>38718</v>
      </c>
      <c r="Q15857" t="s">
        <v>53</v>
      </c>
      <c r="R15857" t="s">
        <v>56</v>
      </c>
      <c r="S15857" t="s">
        <v>41</v>
      </c>
      <c r="T15857" t="s">
        <v>41765</v>
      </c>
      <c r="U15857" t="s">
        <v>41765</v>
      </c>
      <c r="V15857">
        <v>0</v>
      </c>
      <c r="W15857">
        <v>0</v>
      </c>
      <c r="X15857">
        <v>1</v>
      </c>
      <c r="Y15857">
        <v>0</v>
      </c>
      <c r="Z15857">
        <v>0</v>
      </c>
      <c r="AA15857">
        <v>0</v>
      </c>
      <c r="AB15857">
        <v>0</v>
      </c>
      <c r="AC15857">
        <v>0</v>
      </c>
      <c r="AD15857">
        <v>0</v>
      </c>
    </row>
    <row r="15858" spans="1:30" hidden="1" x14ac:dyDescent="0.3">
      <c r="A15858" t="s">
        <v>46574</v>
      </c>
      <c r="B15858" t="s">
        <v>46575</v>
      </c>
      <c r="C15858" t="s">
        <v>32</v>
      </c>
      <c r="D15858" t="s">
        <v>50</v>
      </c>
      <c r="E15858" t="s">
        <v>3445</v>
      </c>
      <c r="F15858">
        <v>10000000</v>
      </c>
      <c r="G15858" t="s">
        <v>46574</v>
      </c>
      <c r="H15858" t="s">
        <v>46576</v>
      </c>
      <c r="I15858" t="s">
        <v>46577</v>
      </c>
      <c r="J15858" t="s">
        <v>41765</v>
      </c>
      <c r="K15858" t="s">
        <v>37</v>
      </c>
      <c r="L15858" t="s">
        <v>53</v>
      </c>
      <c r="M15858" t="s">
        <v>54</v>
      </c>
      <c r="N15858" t="s">
        <v>939</v>
      </c>
      <c r="O15858" t="s">
        <v>7512</v>
      </c>
      <c r="P15858" s="1">
        <v>41275</v>
      </c>
      <c r="Q15858" t="s">
        <v>53</v>
      </c>
      <c r="R15858" t="s">
        <v>56</v>
      </c>
      <c r="S15858" t="s">
        <v>41</v>
      </c>
      <c r="T15858" t="s">
        <v>41765</v>
      </c>
      <c r="U15858" t="s">
        <v>41765</v>
      </c>
      <c r="V15858">
        <v>0</v>
      </c>
      <c r="W15858">
        <v>0</v>
      </c>
      <c r="X15858">
        <v>1</v>
      </c>
      <c r="Y15858">
        <v>0</v>
      </c>
      <c r="Z15858">
        <v>0</v>
      </c>
      <c r="AA15858">
        <v>0</v>
      </c>
      <c r="AB15858">
        <v>0</v>
      </c>
      <c r="AC15858">
        <v>0</v>
      </c>
      <c r="AD15858">
        <v>0</v>
      </c>
    </row>
    <row r="15859" spans="1:30" hidden="1" x14ac:dyDescent="0.3">
      <c r="A15859" t="s">
        <v>46578</v>
      </c>
      <c r="B15859" t="s">
        <v>46579</v>
      </c>
      <c r="C15859" t="s">
        <v>32</v>
      </c>
      <c r="D15859" t="s">
        <v>33</v>
      </c>
      <c r="E15859" t="s">
        <v>21106</v>
      </c>
      <c r="F15859">
        <v>18000000</v>
      </c>
      <c r="G15859" t="s">
        <v>46578</v>
      </c>
      <c r="H15859" t="s">
        <v>46580</v>
      </c>
      <c r="I15859" t="s">
        <v>46581</v>
      </c>
      <c r="J15859" t="s">
        <v>41765</v>
      </c>
      <c r="K15859" t="s">
        <v>37</v>
      </c>
      <c r="L15859" t="s">
        <v>53</v>
      </c>
      <c r="M15859" t="s">
        <v>150</v>
      </c>
      <c r="N15859" t="s">
        <v>151</v>
      </c>
      <c r="O15859" t="s">
        <v>911</v>
      </c>
      <c r="P15859" s="1">
        <v>39814</v>
      </c>
      <c r="Q15859" t="s">
        <v>53</v>
      </c>
      <c r="R15859" t="s">
        <v>56</v>
      </c>
      <c r="S15859" t="s">
        <v>41</v>
      </c>
      <c r="T15859" t="s">
        <v>41765</v>
      </c>
      <c r="U15859" t="s">
        <v>41765</v>
      </c>
      <c r="V15859">
        <v>0</v>
      </c>
      <c r="W15859">
        <v>0</v>
      </c>
      <c r="X15859">
        <v>1</v>
      </c>
      <c r="Y15859">
        <v>0</v>
      </c>
      <c r="Z15859">
        <v>0</v>
      </c>
      <c r="AA15859">
        <v>0</v>
      </c>
      <c r="AB15859">
        <v>0</v>
      </c>
      <c r="AC15859">
        <v>0</v>
      </c>
      <c r="AD15859">
        <v>0</v>
      </c>
    </row>
    <row r="15860" spans="1:30" hidden="1" x14ac:dyDescent="0.3">
      <c r="A15860" t="s">
        <v>46582</v>
      </c>
      <c r="B15860" t="s">
        <v>46583</v>
      </c>
      <c r="C15860" t="s">
        <v>32</v>
      </c>
      <c r="D15860" t="s">
        <v>33</v>
      </c>
      <c r="E15860" s="1">
        <v>39120</v>
      </c>
      <c r="F15860">
        <v>4250000</v>
      </c>
      <c r="G15860" t="s">
        <v>46582</v>
      </c>
      <c r="H15860" t="s">
        <v>46584</v>
      </c>
      <c r="I15860" t="s">
        <v>46585</v>
      </c>
      <c r="J15860" t="s">
        <v>41765</v>
      </c>
      <c r="K15860" t="s">
        <v>37</v>
      </c>
      <c r="L15860" t="s">
        <v>53</v>
      </c>
      <c r="M15860" t="s">
        <v>54</v>
      </c>
      <c r="N15860" t="s">
        <v>95</v>
      </c>
      <c r="O15860" t="s">
        <v>1160</v>
      </c>
      <c r="P15860" s="1">
        <v>38353</v>
      </c>
      <c r="Q15860" t="s">
        <v>53</v>
      </c>
      <c r="R15860" t="s">
        <v>56</v>
      </c>
      <c r="S15860" t="s">
        <v>41</v>
      </c>
      <c r="T15860" t="s">
        <v>41765</v>
      </c>
      <c r="U15860" t="s">
        <v>41765</v>
      </c>
      <c r="V15860">
        <v>0</v>
      </c>
      <c r="W15860">
        <v>0</v>
      </c>
      <c r="X15860">
        <v>1</v>
      </c>
      <c r="Y15860">
        <v>0</v>
      </c>
      <c r="Z15860">
        <v>0</v>
      </c>
      <c r="AA15860">
        <v>0</v>
      </c>
      <c r="AB15860">
        <v>0</v>
      </c>
      <c r="AC15860">
        <v>0</v>
      </c>
      <c r="AD15860">
        <v>0</v>
      </c>
    </row>
    <row r="15861" spans="1:30" hidden="1" x14ac:dyDescent="0.3">
      <c r="A15861" t="s">
        <v>46582</v>
      </c>
      <c r="B15861" t="s">
        <v>46586</v>
      </c>
      <c r="C15861" t="s">
        <v>32</v>
      </c>
      <c r="E15861" t="s">
        <v>7321</v>
      </c>
      <c r="F15861">
        <v>3024907</v>
      </c>
      <c r="G15861" t="s">
        <v>46582</v>
      </c>
      <c r="H15861" t="s">
        <v>46584</v>
      </c>
      <c r="I15861" t="s">
        <v>46585</v>
      </c>
      <c r="J15861" t="s">
        <v>41765</v>
      </c>
      <c r="K15861" t="s">
        <v>37</v>
      </c>
      <c r="L15861" t="s">
        <v>53</v>
      </c>
      <c r="M15861" t="s">
        <v>54</v>
      </c>
      <c r="N15861" t="s">
        <v>95</v>
      </c>
      <c r="O15861" t="s">
        <v>1160</v>
      </c>
      <c r="P15861" s="1">
        <v>38353</v>
      </c>
      <c r="Q15861" t="s">
        <v>53</v>
      </c>
      <c r="R15861" t="s">
        <v>56</v>
      </c>
      <c r="S15861" t="s">
        <v>41</v>
      </c>
      <c r="T15861" t="s">
        <v>41765</v>
      </c>
      <c r="U15861" t="s">
        <v>41765</v>
      </c>
      <c r="V15861">
        <v>0</v>
      </c>
      <c r="W15861">
        <v>0</v>
      </c>
      <c r="X15861">
        <v>1</v>
      </c>
      <c r="Y15861">
        <v>0</v>
      </c>
      <c r="Z15861">
        <v>0</v>
      </c>
      <c r="AA15861">
        <v>0</v>
      </c>
      <c r="AB15861">
        <v>0</v>
      </c>
      <c r="AC15861">
        <v>0</v>
      </c>
      <c r="AD15861">
        <v>0</v>
      </c>
    </row>
    <row r="15862" spans="1:30" hidden="1" x14ac:dyDescent="0.3">
      <c r="A15862" t="s">
        <v>46582</v>
      </c>
      <c r="B15862" t="s">
        <v>46587</v>
      </c>
      <c r="C15862" t="s">
        <v>32</v>
      </c>
      <c r="E15862" t="s">
        <v>1339</v>
      </c>
      <c r="F15862">
        <v>250026</v>
      </c>
      <c r="G15862" t="s">
        <v>46582</v>
      </c>
      <c r="H15862" t="s">
        <v>46584</v>
      </c>
      <c r="I15862" t="s">
        <v>46585</v>
      </c>
      <c r="J15862" t="s">
        <v>41765</v>
      </c>
      <c r="K15862" t="s">
        <v>37</v>
      </c>
      <c r="L15862" t="s">
        <v>53</v>
      </c>
      <c r="M15862" t="s">
        <v>54</v>
      </c>
      <c r="N15862" t="s">
        <v>95</v>
      </c>
      <c r="O15862" t="s">
        <v>1160</v>
      </c>
      <c r="P15862" s="1">
        <v>38353</v>
      </c>
      <c r="Q15862" t="s">
        <v>53</v>
      </c>
      <c r="R15862" t="s">
        <v>56</v>
      </c>
      <c r="S15862" t="s">
        <v>41</v>
      </c>
      <c r="T15862" t="s">
        <v>41765</v>
      </c>
      <c r="U15862" t="s">
        <v>41765</v>
      </c>
      <c r="V15862">
        <v>0</v>
      </c>
      <c r="W15862">
        <v>0</v>
      </c>
      <c r="X15862">
        <v>1</v>
      </c>
      <c r="Y15862">
        <v>0</v>
      </c>
      <c r="Z15862">
        <v>0</v>
      </c>
      <c r="AA15862">
        <v>0</v>
      </c>
      <c r="AB15862">
        <v>0</v>
      </c>
      <c r="AC15862">
        <v>0</v>
      </c>
      <c r="AD15862">
        <v>0</v>
      </c>
    </row>
    <row r="15863" spans="1:30" hidden="1" x14ac:dyDescent="0.3">
      <c r="A15863" t="s">
        <v>46582</v>
      </c>
      <c r="B15863" t="s">
        <v>46588</v>
      </c>
      <c r="C15863" t="s">
        <v>32</v>
      </c>
      <c r="D15863" t="s">
        <v>394</v>
      </c>
      <c r="E15863" t="s">
        <v>32320</v>
      </c>
      <c r="F15863">
        <v>20000000</v>
      </c>
      <c r="G15863" t="s">
        <v>46582</v>
      </c>
      <c r="H15863" t="s">
        <v>46584</v>
      </c>
      <c r="I15863" t="s">
        <v>46585</v>
      </c>
      <c r="J15863" t="s">
        <v>41765</v>
      </c>
      <c r="K15863" t="s">
        <v>37</v>
      </c>
      <c r="L15863" t="s">
        <v>53</v>
      </c>
      <c r="M15863" t="s">
        <v>54</v>
      </c>
      <c r="N15863" t="s">
        <v>95</v>
      </c>
      <c r="O15863" t="s">
        <v>1160</v>
      </c>
      <c r="P15863" s="1">
        <v>38353</v>
      </c>
      <c r="Q15863" t="s">
        <v>53</v>
      </c>
      <c r="R15863" t="s">
        <v>56</v>
      </c>
      <c r="S15863" t="s">
        <v>41</v>
      </c>
      <c r="T15863" t="s">
        <v>41765</v>
      </c>
      <c r="U15863" t="s">
        <v>41765</v>
      </c>
      <c r="V15863">
        <v>0</v>
      </c>
      <c r="W15863">
        <v>0</v>
      </c>
      <c r="X15863">
        <v>1</v>
      </c>
      <c r="Y15863">
        <v>0</v>
      </c>
      <c r="Z15863">
        <v>0</v>
      </c>
      <c r="AA15863">
        <v>0</v>
      </c>
      <c r="AB15863">
        <v>0</v>
      </c>
      <c r="AC15863">
        <v>0</v>
      </c>
      <c r="AD15863">
        <v>0</v>
      </c>
    </row>
    <row r="15864" spans="1:30" hidden="1" x14ac:dyDescent="0.3">
      <c r="A15864" t="s">
        <v>46582</v>
      </c>
      <c r="B15864" t="s">
        <v>46589</v>
      </c>
      <c r="C15864" t="s">
        <v>32</v>
      </c>
      <c r="D15864" t="s">
        <v>399</v>
      </c>
      <c r="E15864" t="s">
        <v>10068</v>
      </c>
      <c r="F15864">
        <v>4100000</v>
      </c>
      <c r="G15864" t="s">
        <v>46582</v>
      </c>
      <c r="H15864" t="s">
        <v>46584</v>
      </c>
      <c r="I15864" t="s">
        <v>46585</v>
      </c>
      <c r="J15864" t="s">
        <v>41765</v>
      </c>
      <c r="K15864" t="s">
        <v>37</v>
      </c>
      <c r="L15864" t="s">
        <v>53</v>
      </c>
      <c r="M15864" t="s">
        <v>54</v>
      </c>
      <c r="N15864" t="s">
        <v>95</v>
      </c>
      <c r="O15864" t="s">
        <v>1160</v>
      </c>
      <c r="P15864" s="1">
        <v>38353</v>
      </c>
      <c r="Q15864" t="s">
        <v>53</v>
      </c>
      <c r="R15864" t="s">
        <v>56</v>
      </c>
      <c r="S15864" t="s">
        <v>41</v>
      </c>
      <c r="T15864" t="s">
        <v>41765</v>
      </c>
      <c r="U15864" t="s">
        <v>41765</v>
      </c>
      <c r="V15864">
        <v>0</v>
      </c>
      <c r="W15864">
        <v>0</v>
      </c>
      <c r="X15864">
        <v>1</v>
      </c>
      <c r="Y15864">
        <v>0</v>
      </c>
      <c r="Z15864">
        <v>0</v>
      </c>
      <c r="AA15864">
        <v>0</v>
      </c>
      <c r="AB15864">
        <v>0</v>
      </c>
      <c r="AC15864">
        <v>0</v>
      </c>
      <c r="AD15864">
        <v>0</v>
      </c>
    </row>
    <row r="15865" spans="1:30" hidden="1" x14ac:dyDescent="0.3">
      <c r="A15865" t="s">
        <v>46582</v>
      </c>
      <c r="B15865" t="s">
        <v>46590</v>
      </c>
      <c r="C15865" t="s">
        <v>32</v>
      </c>
      <c r="E15865" t="s">
        <v>26656</v>
      </c>
      <c r="F15865">
        <v>2753514</v>
      </c>
      <c r="G15865" t="s">
        <v>46582</v>
      </c>
      <c r="H15865" t="s">
        <v>46584</v>
      </c>
      <c r="I15865" t="s">
        <v>46585</v>
      </c>
      <c r="J15865" t="s">
        <v>41765</v>
      </c>
      <c r="K15865" t="s">
        <v>37</v>
      </c>
      <c r="L15865" t="s">
        <v>53</v>
      </c>
      <c r="M15865" t="s">
        <v>54</v>
      </c>
      <c r="N15865" t="s">
        <v>95</v>
      </c>
      <c r="O15865" t="s">
        <v>1160</v>
      </c>
      <c r="P15865" s="1">
        <v>38353</v>
      </c>
      <c r="Q15865" t="s">
        <v>53</v>
      </c>
      <c r="R15865" t="s">
        <v>56</v>
      </c>
      <c r="S15865" t="s">
        <v>41</v>
      </c>
      <c r="T15865" t="s">
        <v>41765</v>
      </c>
      <c r="U15865" t="s">
        <v>41765</v>
      </c>
      <c r="V15865">
        <v>0</v>
      </c>
      <c r="W15865">
        <v>0</v>
      </c>
      <c r="X15865">
        <v>1</v>
      </c>
      <c r="Y15865">
        <v>0</v>
      </c>
      <c r="Z15865">
        <v>0</v>
      </c>
      <c r="AA15865">
        <v>0</v>
      </c>
      <c r="AB15865">
        <v>0</v>
      </c>
      <c r="AC15865">
        <v>0</v>
      </c>
      <c r="AD15865">
        <v>0</v>
      </c>
    </row>
    <row r="15866" spans="1:30" hidden="1" x14ac:dyDescent="0.3">
      <c r="A15866" t="s">
        <v>46591</v>
      </c>
      <c r="B15866" t="s">
        <v>46592</v>
      </c>
      <c r="C15866" t="s">
        <v>32</v>
      </c>
      <c r="D15866" t="s">
        <v>50</v>
      </c>
      <c r="E15866" t="s">
        <v>18562</v>
      </c>
      <c r="F15866">
        <v>43000000</v>
      </c>
      <c r="G15866" t="s">
        <v>46591</v>
      </c>
      <c r="H15866" t="s">
        <v>46593</v>
      </c>
      <c r="I15866" t="s">
        <v>46594</v>
      </c>
      <c r="J15866" t="s">
        <v>41952</v>
      </c>
      <c r="K15866" t="s">
        <v>37</v>
      </c>
      <c r="L15866" t="s">
        <v>53</v>
      </c>
      <c r="M15866" t="s">
        <v>150</v>
      </c>
      <c r="N15866" t="s">
        <v>151</v>
      </c>
      <c r="O15866" t="s">
        <v>911</v>
      </c>
      <c r="P15866" s="1">
        <v>41275</v>
      </c>
      <c r="Q15866" t="s">
        <v>53</v>
      </c>
      <c r="R15866" t="s">
        <v>56</v>
      </c>
      <c r="S15866" t="s">
        <v>41</v>
      </c>
      <c r="T15866" t="s">
        <v>41765</v>
      </c>
      <c r="U15866" t="s">
        <v>41765</v>
      </c>
      <c r="V15866">
        <v>0</v>
      </c>
      <c r="W15866">
        <v>0</v>
      </c>
      <c r="X15866">
        <v>1</v>
      </c>
      <c r="Y15866">
        <v>0</v>
      </c>
      <c r="Z15866">
        <v>0</v>
      </c>
      <c r="AA15866">
        <v>0</v>
      </c>
      <c r="AB15866">
        <v>0</v>
      </c>
      <c r="AC15866">
        <v>0</v>
      </c>
      <c r="AD15866">
        <v>0</v>
      </c>
    </row>
    <row r="15867" spans="1:30" hidden="1" x14ac:dyDescent="0.3">
      <c r="A15867" t="s">
        <v>46591</v>
      </c>
      <c r="B15867" t="s">
        <v>46595</v>
      </c>
      <c r="C15867" t="s">
        <v>32</v>
      </c>
      <c r="E15867" t="s">
        <v>1462</v>
      </c>
      <c r="F15867">
        <v>47000000</v>
      </c>
      <c r="G15867" t="s">
        <v>46591</v>
      </c>
      <c r="H15867" t="s">
        <v>46593</v>
      </c>
      <c r="I15867" t="s">
        <v>46594</v>
      </c>
      <c r="J15867" t="s">
        <v>41952</v>
      </c>
      <c r="K15867" t="s">
        <v>37</v>
      </c>
      <c r="L15867" t="s">
        <v>53</v>
      </c>
      <c r="M15867" t="s">
        <v>150</v>
      </c>
      <c r="N15867" t="s">
        <v>151</v>
      </c>
      <c r="O15867" t="s">
        <v>911</v>
      </c>
      <c r="P15867" s="1">
        <v>41275</v>
      </c>
      <c r="Q15867" t="s">
        <v>53</v>
      </c>
      <c r="R15867" t="s">
        <v>56</v>
      </c>
      <c r="S15867" t="s">
        <v>41</v>
      </c>
      <c r="T15867" t="s">
        <v>41765</v>
      </c>
      <c r="U15867" t="s">
        <v>41765</v>
      </c>
      <c r="V15867">
        <v>0</v>
      </c>
      <c r="W15867">
        <v>0</v>
      </c>
      <c r="X15867">
        <v>1</v>
      </c>
      <c r="Y15867">
        <v>0</v>
      </c>
      <c r="Z15867">
        <v>0</v>
      </c>
      <c r="AA15867">
        <v>0</v>
      </c>
      <c r="AB15867">
        <v>0</v>
      </c>
      <c r="AC15867">
        <v>0</v>
      </c>
      <c r="AD15867">
        <v>0</v>
      </c>
    </row>
    <row r="15868" spans="1:30" hidden="1" x14ac:dyDescent="0.3">
      <c r="A15868" t="s">
        <v>46591</v>
      </c>
      <c r="B15868" t="s">
        <v>46596</v>
      </c>
      <c r="C15868" t="s">
        <v>32</v>
      </c>
      <c r="D15868" t="s">
        <v>33</v>
      </c>
      <c r="E15868" s="1">
        <v>42285</v>
      </c>
      <c r="F15868">
        <v>120000000</v>
      </c>
      <c r="G15868" t="s">
        <v>46591</v>
      </c>
      <c r="H15868" t="s">
        <v>46593</v>
      </c>
      <c r="I15868" t="s">
        <v>46594</v>
      </c>
      <c r="J15868" t="s">
        <v>41952</v>
      </c>
      <c r="K15868" t="s">
        <v>37</v>
      </c>
      <c r="L15868" t="s">
        <v>53</v>
      </c>
      <c r="M15868" t="s">
        <v>150</v>
      </c>
      <c r="N15868" t="s">
        <v>151</v>
      </c>
      <c r="O15868" t="s">
        <v>911</v>
      </c>
      <c r="P15868" s="1">
        <v>41275</v>
      </c>
      <c r="Q15868" t="s">
        <v>53</v>
      </c>
      <c r="R15868" t="s">
        <v>56</v>
      </c>
      <c r="S15868" t="s">
        <v>41</v>
      </c>
      <c r="T15868" t="s">
        <v>41765</v>
      </c>
      <c r="U15868" t="s">
        <v>41765</v>
      </c>
      <c r="V15868">
        <v>0</v>
      </c>
      <c r="W15868">
        <v>0</v>
      </c>
      <c r="X15868">
        <v>1</v>
      </c>
      <c r="Y15868">
        <v>0</v>
      </c>
      <c r="Z15868">
        <v>0</v>
      </c>
      <c r="AA15868">
        <v>0</v>
      </c>
      <c r="AB15868">
        <v>0</v>
      </c>
      <c r="AC15868">
        <v>0</v>
      </c>
      <c r="AD15868">
        <v>0</v>
      </c>
    </row>
    <row r="15869" spans="1:30" hidden="1" x14ac:dyDescent="0.3">
      <c r="A15869" t="s">
        <v>46597</v>
      </c>
      <c r="B15869" t="s">
        <v>46598</v>
      </c>
      <c r="C15869" t="s">
        <v>32</v>
      </c>
      <c r="E15869" t="s">
        <v>1009</v>
      </c>
      <c r="F15869">
        <v>705000</v>
      </c>
      <c r="G15869" t="s">
        <v>46597</v>
      </c>
      <c r="H15869" t="s">
        <v>46599</v>
      </c>
      <c r="I15869" t="s">
        <v>46600</v>
      </c>
      <c r="J15869" t="s">
        <v>41765</v>
      </c>
      <c r="K15869" t="s">
        <v>37</v>
      </c>
      <c r="L15869" t="s">
        <v>53</v>
      </c>
      <c r="M15869" t="s">
        <v>3704</v>
      </c>
      <c r="N15869" t="s">
        <v>12199</v>
      </c>
      <c r="O15869" t="s">
        <v>12199</v>
      </c>
      <c r="P15869" s="1">
        <v>38353</v>
      </c>
      <c r="Q15869" t="s">
        <v>53</v>
      </c>
      <c r="R15869" t="s">
        <v>56</v>
      </c>
      <c r="S15869" t="s">
        <v>41</v>
      </c>
      <c r="T15869" t="s">
        <v>41765</v>
      </c>
      <c r="U15869" t="s">
        <v>41765</v>
      </c>
      <c r="V15869">
        <v>0</v>
      </c>
      <c r="W15869">
        <v>0</v>
      </c>
      <c r="X15869">
        <v>1</v>
      </c>
      <c r="Y15869">
        <v>0</v>
      </c>
      <c r="Z15869">
        <v>0</v>
      </c>
      <c r="AA15869">
        <v>0</v>
      </c>
      <c r="AB15869">
        <v>0</v>
      </c>
      <c r="AC15869">
        <v>0</v>
      </c>
      <c r="AD15869">
        <v>0</v>
      </c>
    </row>
    <row r="15870" spans="1:30" hidden="1" x14ac:dyDescent="0.3">
      <c r="A15870" t="s">
        <v>46597</v>
      </c>
      <c r="B15870" t="s">
        <v>46601</v>
      </c>
      <c r="C15870" t="s">
        <v>32</v>
      </c>
      <c r="E15870" s="1">
        <v>40516</v>
      </c>
      <c r="F15870">
        <v>516000</v>
      </c>
      <c r="G15870" t="s">
        <v>46597</v>
      </c>
      <c r="H15870" t="s">
        <v>46599</v>
      </c>
      <c r="I15870" t="s">
        <v>46600</v>
      </c>
      <c r="J15870" t="s">
        <v>41765</v>
      </c>
      <c r="K15870" t="s">
        <v>37</v>
      </c>
      <c r="L15870" t="s">
        <v>53</v>
      </c>
      <c r="M15870" t="s">
        <v>3704</v>
      </c>
      <c r="N15870" t="s">
        <v>12199</v>
      </c>
      <c r="O15870" t="s">
        <v>12199</v>
      </c>
      <c r="P15870" s="1">
        <v>38353</v>
      </c>
      <c r="Q15870" t="s">
        <v>53</v>
      </c>
      <c r="R15870" t="s">
        <v>56</v>
      </c>
      <c r="S15870" t="s">
        <v>41</v>
      </c>
      <c r="T15870" t="s">
        <v>41765</v>
      </c>
      <c r="U15870" t="s">
        <v>41765</v>
      </c>
      <c r="V15870">
        <v>0</v>
      </c>
      <c r="W15870">
        <v>0</v>
      </c>
      <c r="X15870">
        <v>1</v>
      </c>
      <c r="Y15870">
        <v>0</v>
      </c>
      <c r="Z15870">
        <v>0</v>
      </c>
      <c r="AA15870">
        <v>0</v>
      </c>
      <c r="AB15870">
        <v>0</v>
      </c>
      <c r="AC15870">
        <v>0</v>
      </c>
      <c r="AD15870">
        <v>0</v>
      </c>
    </row>
    <row r="15871" spans="1:30" hidden="1" x14ac:dyDescent="0.3">
      <c r="A15871" t="s">
        <v>46597</v>
      </c>
      <c r="B15871" t="s">
        <v>46602</v>
      </c>
      <c r="C15871" t="s">
        <v>32</v>
      </c>
      <c r="E15871" t="s">
        <v>5731</v>
      </c>
      <c r="F15871">
        <v>1285000</v>
      </c>
      <c r="G15871" t="s">
        <v>46597</v>
      </c>
      <c r="H15871" t="s">
        <v>46599</v>
      </c>
      <c r="I15871" t="s">
        <v>46600</v>
      </c>
      <c r="J15871" t="s">
        <v>41765</v>
      </c>
      <c r="K15871" t="s">
        <v>37</v>
      </c>
      <c r="L15871" t="s">
        <v>53</v>
      </c>
      <c r="M15871" t="s">
        <v>3704</v>
      </c>
      <c r="N15871" t="s">
        <v>12199</v>
      </c>
      <c r="O15871" t="s">
        <v>12199</v>
      </c>
      <c r="P15871" s="1">
        <v>38353</v>
      </c>
      <c r="Q15871" t="s">
        <v>53</v>
      </c>
      <c r="R15871" t="s">
        <v>56</v>
      </c>
      <c r="S15871" t="s">
        <v>41</v>
      </c>
      <c r="T15871" t="s">
        <v>41765</v>
      </c>
      <c r="U15871" t="s">
        <v>41765</v>
      </c>
      <c r="V15871">
        <v>0</v>
      </c>
      <c r="W15871">
        <v>0</v>
      </c>
      <c r="X15871">
        <v>1</v>
      </c>
      <c r="Y15871">
        <v>0</v>
      </c>
      <c r="Z15871">
        <v>0</v>
      </c>
      <c r="AA15871">
        <v>0</v>
      </c>
      <c r="AB15871">
        <v>0</v>
      </c>
      <c r="AC15871">
        <v>0</v>
      </c>
      <c r="AD15871">
        <v>0</v>
      </c>
    </row>
    <row r="15872" spans="1:30" hidden="1" x14ac:dyDescent="0.3">
      <c r="A15872" t="s">
        <v>46603</v>
      </c>
      <c r="B15872" t="s">
        <v>46604</v>
      </c>
      <c r="C15872" t="s">
        <v>32</v>
      </c>
      <c r="E15872" s="1">
        <v>41339</v>
      </c>
      <c r="F15872">
        <v>1052713</v>
      </c>
      <c r="G15872" t="s">
        <v>46603</v>
      </c>
      <c r="H15872" t="s">
        <v>46605</v>
      </c>
      <c r="I15872" t="s">
        <v>46606</v>
      </c>
      <c r="J15872" t="s">
        <v>41765</v>
      </c>
      <c r="K15872" t="s">
        <v>37</v>
      </c>
      <c r="L15872" t="s">
        <v>53</v>
      </c>
      <c r="M15872" t="s">
        <v>2261</v>
      </c>
      <c r="N15872" t="s">
        <v>1091</v>
      </c>
      <c r="O15872" t="s">
        <v>1091</v>
      </c>
      <c r="P15872" s="1">
        <v>40544</v>
      </c>
      <c r="Q15872" t="s">
        <v>53</v>
      </c>
      <c r="R15872" t="s">
        <v>56</v>
      </c>
      <c r="S15872" t="s">
        <v>41</v>
      </c>
      <c r="T15872" t="s">
        <v>41765</v>
      </c>
      <c r="U15872" t="s">
        <v>41765</v>
      </c>
      <c r="V15872">
        <v>0</v>
      </c>
      <c r="W15872">
        <v>0</v>
      </c>
      <c r="X15872">
        <v>1</v>
      </c>
      <c r="Y15872">
        <v>0</v>
      </c>
      <c r="Z15872">
        <v>0</v>
      </c>
      <c r="AA15872">
        <v>0</v>
      </c>
      <c r="AB15872">
        <v>0</v>
      </c>
      <c r="AC15872">
        <v>0</v>
      </c>
      <c r="AD15872">
        <v>0</v>
      </c>
    </row>
    <row r="15873" spans="1:30" hidden="1" x14ac:dyDescent="0.3">
      <c r="A15873" t="s">
        <v>46607</v>
      </c>
      <c r="B15873" t="s">
        <v>46608</v>
      </c>
      <c r="C15873" t="s">
        <v>32</v>
      </c>
      <c r="E15873" t="s">
        <v>3276</v>
      </c>
      <c r="F15873">
        <v>721566</v>
      </c>
      <c r="G15873" t="s">
        <v>46607</v>
      </c>
      <c r="H15873" t="s">
        <v>46609</v>
      </c>
      <c r="J15873" t="s">
        <v>41765</v>
      </c>
      <c r="K15873" t="s">
        <v>37</v>
      </c>
      <c r="L15873" t="s">
        <v>53</v>
      </c>
      <c r="M15873" t="s">
        <v>652</v>
      </c>
      <c r="N15873" t="s">
        <v>653</v>
      </c>
      <c r="O15873" t="s">
        <v>653</v>
      </c>
      <c r="P15873" s="1">
        <v>39814</v>
      </c>
      <c r="Q15873" t="s">
        <v>53</v>
      </c>
      <c r="R15873" t="s">
        <v>56</v>
      </c>
      <c r="S15873" t="s">
        <v>41</v>
      </c>
      <c r="T15873" t="s">
        <v>41765</v>
      </c>
      <c r="U15873" t="s">
        <v>41765</v>
      </c>
      <c r="V15873">
        <v>0</v>
      </c>
      <c r="W15873">
        <v>0</v>
      </c>
      <c r="X15873">
        <v>1</v>
      </c>
      <c r="Y15873">
        <v>0</v>
      </c>
      <c r="Z15873">
        <v>0</v>
      </c>
      <c r="AA15873">
        <v>0</v>
      </c>
      <c r="AB15873">
        <v>0</v>
      </c>
      <c r="AC15873">
        <v>0</v>
      </c>
      <c r="AD15873">
        <v>0</v>
      </c>
    </row>
    <row r="15874" spans="1:30" hidden="1" x14ac:dyDescent="0.3">
      <c r="A15874" t="s">
        <v>46610</v>
      </c>
      <c r="B15874" t="s">
        <v>46611</v>
      </c>
      <c r="C15874" t="s">
        <v>32</v>
      </c>
      <c r="E15874" t="s">
        <v>10250</v>
      </c>
      <c r="F15874">
        <v>45000000</v>
      </c>
      <c r="G15874" t="s">
        <v>46610</v>
      </c>
      <c r="H15874" t="s">
        <v>46612</v>
      </c>
      <c r="I15874" t="s">
        <v>46613</v>
      </c>
      <c r="J15874" t="s">
        <v>41765</v>
      </c>
      <c r="K15874" t="s">
        <v>37</v>
      </c>
      <c r="L15874" t="s">
        <v>53</v>
      </c>
      <c r="M15874" t="s">
        <v>54</v>
      </c>
      <c r="N15874" t="s">
        <v>939</v>
      </c>
      <c r="O15874" t="s">
        <v>939</v>
      </c>
      <c r="P15874" s="1">
        <v>40909</v>
      </c>
      <c r="Q15874" t="s">
        <v>53</v>
      </c>
      <c r="R15874" t="s">
        <v>56</v>
      </c>
      <c r="S15874" t="s">
        <v>41</v>
      </c>
      <c r="T15874" t="s">
        <v>41765</v>
      </c>
      <c r="U15874" t="s">
        <v>41765</v>
      </c>
      <c r="V15874">
        <v>0</v>
      </c>
      <c r="W15874">
        <v>0</v>
      </c>
      <c r="X15874">
        <v>1</v>
      </c>
      <c r="Y15874">
        <v>0</v>
      </c>
      <c r="Z15874">
        <v>0</v>
      </c>
      <c r="AA15874">
        <v>0</v>
      </c>
      <c r="AB15874">
        <v>0</v>
      </c>
      <c r="AC15874">
        <v>0</v>
      </c>
      <c r="AD15874">
        <v>0</v>
      </c>
    </row>
    <row r="15875" spans="1:30" hidden="1" x14ac:dyDescent="0.3">
      <c r="A15875" t="s">
        <v>46614</v>
      </c>
      <c r="B15875" t="s">
        <v>46615</v>
      </c>
      <c r="C15875" t="s">
        <v>32</v>
      </c>
      <c r="D15875" t="s">
        <v>50</v>
      </c>
      <c r="E15875" t="s">
        <v>9081</v>
      </c>
      <c r="F15875">
        <v>4720000</v>
      </c>
      <c r="G15875" t="s">
        <v>46614</v>
      </c>
      <c r="H15875" t="s">
        <v>46616</v>
      </c>
      <c r="I15875" t="s">
        <v>46617</v>
      </c>
      <c r="J15875" t="s">
        <v>41765</v>
      </c>
      <c r="K15875" t="s">
        <v>37</v>
      </c>
      <c r="L15875" t="s">
        <v>53</v>
      </c>
      <c r="M15875" t="s">
        <v>774</v>
      </c>
      <c r="N15875" t="s">
        <v>775</v>
      </c>
      <c r="O15875" t="s">
        <v>2155</v>
      </c>
      <c r="P15875" s="1">
        <v>37622</v>
      </c>
      <c r="Q15875" t="s">
        <v>53</v>
      </c>
      <c r="R15875" t="s">
        <v>56</v>
      </c>
      <c r="S15875" t="s">
        <v>41</v>
      </c>
      <c r="T15875" t="s">
        <v>41765</v>
      </c>
      <c r="U15875" t="s">
        <v>41765</v>
      </c>
      <c r="V15875">
        <v>0</v>
      </c>
      <c r="W15875">
        <v>0</v>
      </c>
      <c r="X15875">
        <v>1</v>
      </c>
      <c r="Y15875">
        <v>0</v>
      </c>
      <c r="Z15875">
        <v>0</v>
      </c>
      <c r="AA15875">
        <v>0</v>
      </c>
      <c r="AB15875">
        <v>0</v>
      </c>
      <c r="AC15875">
        <v>0</v>
      </c>
      <c r="AD15875">
        <v>0</v>
      </c>
    </row>
    <row r="15876" spans="1:30" hidden="1" x14ac:dyDescent="0.3">
      <c r="A15876" t="s">
        <v>46618</v>
      </c>
      <c r="B15876" t="s">
        <v>46619</v>
      </c>
      <c r="C15876" t="s">
        <v>32</v>
      </c>
      <c r="D15876" t="s">
        <v>33</v>
      </c>
      <c r="E15876" s="1">
        <v>39546</v>
      </c>
      <c r="F15876">
        <v>12000000</v>
      </c>
      <c r="G15876" t="s">
        <v>46618</v>
      </c>
      <c r="H15876" t="s">
        <v>46620</v>
      </c>
      <c r="I15876" t="s">
        <v>46621</v>
      </c>
      <c r="J15876" t="s">
        <v>41765</v>
      </c>
      <c r="K15876" t="s">
        <v>37</v>
      </c>
      <c r="L15876" t="s">
        <v>53</v>
      </c>
      <c r="M15876" t="s">
        <v>966</v>
      </c>
      <c r="N15876" t="s">
        <v>10131</v>
      </c>
      <c r="O15876" t="s">
        <v>10131</v>
      </c>
      <c r="P15876" s="1">
        <v>37257</v>
      </c>
      <c r="Q15876" t="s">
        <v>53</v>
      </c>
      <c r="R15876" t="s">
        <v>56</v>
      </c>
      <c r="S15876" t="s">
        <v>41</v>
      </c>
      <c r="T15876" t="s">
        <v>41765</v>
      </c>
      <c r="U15876" t="s">
        <v>41765</v>
      </c>
      <c r="V15876">
        <v>0</v>
      </c>
      <c r="W15876">
        <v>0</v>
      </c>
      <c r="X15876">
        <v>1</v>
      </c>
      <c r="Y15876">
        <v>0</v>
      </c>
      <c r="Z15876">
        <v>0</v>
      </c>
      <c r="AA15876">
        <v>0</v>
      </c>
      <c r="AB15876">
        <v>0</v>
      </c>
      <c r="AC15876">
        <v>0</v>
      </c>
      <c r="AD15876">
        <v>0</v>
      </c>
    </row>
    <row r="15877" spans="1:30" hidden="1" x14ac:dyDescent="0.3">
      <c r="A15877" t="s">
        <v>46618</v>
      </c>
      <c r="B15877" t="s">
        <v>46622</v>
      </c>
      <c r="C15877" t="s">
        <v>32</v>
      </c>
      <c r="E15877" t="s">
        <v>11980</v>
      </c>
      <c r="F15877">
        <v>3917335</v>
      </c>
      <c r="G15877" t="s">
        <v>46618</v>
      </c>
      <c r="H15877" t="s">
        <v>46620</v>
      </c>
      <c r="I15877" t="s">
        <v>46621</v>
      </c>
      <c r="J15877" t="s">
        <v>41765</v>
      </c>
      <c r="K15877" t="s">
        <v>37</v>
      </c>
      <c r="L15877" t="s">
        <v>53</v>
      </c>
      <c r="M15877" t="s">
        <v>966</v>
      </c>
      <c r="N15877" t="s">
        <v>10131</v>
      </c>
      <c r="O15877" t="s">
        <v>10131</v>
      </c>
      <c r="P15877" s="1">
        <v>37257</v>
      </c>
      <c r="Q15877" t="s">
        <v>53</v>
      </c>
      <c r="R15877" t="s">
        <v>56</v>
      </c>
      <c r="S15877" t="s">
        <v>41</v>
      </c>
      <c r="T15877" t="s">
        <v>41765</v>
      </c>
      <c r="U15877" t="s">
        <v>41765</v>
      </c>
      <c r="V15877">
        <v>0</v>
      </c>
      <c r="W15877">
        <v>0</v>
      </c>
      <c r="X15877">
        <v>1</v>
      </c>
      <c r="Y15877">
        <v>0</v>
      </c>
      <c r="Z15877">
        <v>0</v>
      </c>
      <c r="AA15877">
        <v>0</v>
      </c>
      <c r="AB15877">
        <v>0</v>
      </c>
      <c r="AC15877">
        <v>0</v>
      </c>
      <c r="AD15877">
        <v>0</v>
      </c>
    </row>
    <row r="15878" spans="1:30" hidden="1" x14ac:dyDescent="0.3">
      <c r="A15878" t="s">
        <v>46623</v>
      </c>
      <c r="B15878" t="s">
        <v>46624</v>
      </c>
      <c r="C15878" t="s">
        <v>32</v>
      </c>
      <c r="D15878" t="s">
        <v>50</v>
      </c>
      <c r="E15878" t="s">
        <v>18290</v>
      </c>
      <c r="F15878">
        <v>8300000</v>
      </c>
      <c r="G15878" t="s">
        <v>46623</v>
      </c>
      <c r="H15878" t="s">
        <v>46625</v>
      </c>
      <c r="I15878" t="s">
        <v>46626</v>
      </c>
      <c r="J15878" t="s">
        <v>41765</v>
      </c>
      <c r="K15878" t="s">
        <v>72</v>
      </c>
      <c r="L15878" t="s">
        <v>53</v>
      </c>
      <c r="M15878" t="s">
        <v>54</v>
      </c>
      <c r="N15878" t="s">
        <v>95</v>
      </c>
      <c r="O15878" t="s">
        <v>871</v>
      </c>
      <c r="P15878" s="1">
        <v>39448</v>
      </c>
      <c r="Q15878" t="s">
        <v>53</v>
      </c>
      <c r="R15878" t="s">
        <v>56</v>
      </c>
      <c r="S15878" t="s">
        <v>41</v>
      </c>
      <c r="T15878" t="s">
        <v>41765</v>
      </c>
      <c r="U15878" t="s">
        <v>41765</v>
      </c>
      <c r="V15878">
        <v>0</v>
      </c>
      <c r="W15878">
        <v>0</v>
      </c>
      <c r="X15878">
        <v>1</v>
      </c>
      <c r="Y15878">
        <v>0</v>
      </c>
      <c r="Z15878">
        <v>0</v>
      </c>
      <c r="AA15878">
        <v>0</v>
      </c>
      <c r="AB15878">
        <v>0</v>
      </c>
      <c r="AC15878">
        <v>0</v>
      </c>
      <c r="AD15878">
        <v>0</v>
      </c>
    </row>
    <row r="15879" spans="1:30" hidden="1" x14ac:dyDescent="0.3">
      <c r="A15879" t="s">
        <v>46623</v>
      </c>
      <c r="B15879" t="s">
        <v>46627</v>
      </c>
      <c r="C15879" t="s">
        <v>32</v>
      </c>
      <c r="D15879" t="s">
        <v>50</v>
      </c>
      <c r="E15879" t="s">
        <v>34907</v>
      </c>
      <c r="F15879">
        <v>8740630</v>
      </c>
      <c r="G15879" t="s">
        <v>46623</v>
      </c>
      <c r="H15879" t="s">
        <v>46625</v>
      </c>
      <c r="I15879" t="s">
        <v>46626</v>
      </c>
      <c r="J15879" t="s">
        <v>41765</v>
      </c>
      <c r="K15879" t="s">
        <v>72</v>
      </c>
      <c r="L15879" t="s">
        <v>53</v>
      </c>
      <c r="M15879" t="s">
        <v>54</v>
      </c>
      <c r="N15879" t="s">
        <v>95</v>
      </c>
      <c r="O15879" t="s">
        <v>871</v>
      </c>
      <c r="P15879" s="1">
        <v>39448</v>
      </c>
      <c r="Q15879" t="s">
        <v>53</v>
      </c>
      <c r="R15879" t="s">
        <v>56</v>
      </c>
      <c r="S15879" t="s">
        <v>41</v>
      </c>
      <c r="T15879" t="s">
        <v>41765</v>
      </c>
      <c r="U15879" t="s">
        <v>41765</v>
      </c>
      <c r="V15879">
        <v>0</v>
      </c>
      <c r="W15879">
        <v>0</v>
      </c>
      <c r="X15879">
        <v>1</v>
      </c>
      <c r="Y15879">
        <v>0</v>
      </c>
      <c r="Z15879">
        <v>0</v>
      </c>
      <c r="AA15879">
        <v>0</v>
      </c>
      <c r="AB15879">
        <v>0</v>
      </c>
      <c r="AC15879">
        <v>0</v>
      </c>
      <c r="AD15879">
        <v>0</v>
      </c>
    </row>
    <row r="15880" spans="1:30" hidden="1" x14ac:dyDescent="0.3">
      <c r="A15880" t="s">
        <v>46628</v>
      </c>
      <c r="B15880" t="s">
        <v>46629</v>
      </c>
      <c r="C15880" t="s">
        <v>32</v>
      </c>
      <c r="D15880" t="s">
        <v>139</v>
      </c>
      <c r="E15880" t="s">
        <v>16259</v>
      </c>
      <c r="F15880">
        <v>13000000</v>
      </c>
      <c r="G15880" t="s">
        <v>46628</v>
      </c>
      <c r="H15880" t="s">
        <v>46630</v>
      </c>
      <c r="I15880" t="s">
        <v>46631</v>
      </c>
      <c r="J15880" t="s">
        <v>41765</v>
      </c>
      <c r="K15880" t="s">
        <v>72</v>
      </c>
      <c r="L15880" t="s">
        <v>53</v>
      </c>
      <c r="M15880" t="s">
        <v>658</v>
      </c>
      <c r="N15880" t="s">
        <v>1105</v>
      </c>
      <c r="O15880" t="s">
        <v>8447</v>
      </c>
      <c r="Q15880" t="s">
        <v>53</v>
      </c>
      <c r="R15880" t="s">
        <v>56</v>
      </c>
      <c r="S15880" t="s">
        <v>41</v>
      </c>
      <c r="T15880" t="s">
        <v>41765</v>
      </c>
      <c r="U15880" t="s">
        <v>41765</v>
      </c>
      <c r="V15880">
        <v>0</v>
      </c>
      <c r="W15880">
        <v>0</v>
      </c>
      <c r="X15880">
        <v>1</v>
      </c>
      <c r="Y15880">
        <v>0</v>
      </c>
      <c r="Z15880">
        <v>0</v>
      </c>
      <c r="AA15880">
        <v>0</v>
      </c>
      <c r="AB15880">
        <v>0</v>
      </c>
      <c r="AC15880">
        <v>0</v>
      </c>
      <c r="AD15880">
        <v>0</v>
      </c>
    </row>
    <row r="15881" spans="1:30" hidden="1" x14ac:dyDescent="0.3">
      <c r="A15881" t="s">
        <v>46632</v>
      </c>
      <c r="B15881" t="s">
        <v>46633</v>
      </c>
      <c r="C15881" t="s">
        <v>32</v>
      </c>
      <c r="D15881" t="s">
        <v>33</v>
      </c>
      <c r="E15881" t="s">
        <v>16314</v>
      </c>
      <c r="F15881">
        <v>4000000</v>
      </c>
      <c r="G15881" t="s">
        <v>46632</v>
      </c>
      <c r="H15881" t="s">
        <v>46634</v>
      </c>
      <c r="I15881" t="s">
        <v>46635</v>
      </c>
      <c r="J15881" t="s">
        <v>41765</v>
      </c>
      <c r="K15881" t="s">
        <v>37</v>
      </c>
      <c r="L15881" t="s">
        <v>53</v>
      </c>
      <c r="M15881" t="s">
        <v>54</v>
      </c>
      <c r="N15881" t="s">
        <v>939</v>
      </c>
      <c r="O15881" t="s">
        <v>939</v>
      </c>
      <c r="P15881" s="1">
        <v>40179</v>
      </c>
      <c r="Q15881" t="s">
        <v>53</v>
      </c>
      <c r="R15881" t="s">
        <v>56</v>
      </c>
      <c r="S15881" t="s">
        <v>41</v>
      </c>
      <c r="T15881" t="s">
        <v>41765</v>
      </c>
      <c r="U15881" t="s">
        <v>41765</v>
      </c>
      <c r="V15881">
        <v>0</v>
      </c>
      <c r="W15881">
        <v>0</v>
      </c>
      <c r="X15881">
        <v>1</v>
      </c>
      <c r="Y15881">
        <v>0</v>
      </c>
      <c r="Z15881">
        <v>0</v>
      </c>
      <c r="AA15881">
        <v>0</v>
      </c>
      <c r="AB15881">
        <v>0</v>
      </c>
      <c r="AC15881">
        <v>0</v>
      </c>
      <c r="AD15881">
        <v>0</v>
      </c>
    </row>
    <row r="15882" spans="1:30" hidden="1" x14ac:dyDescent="0.3">
      <c r="A15882" t="s">
        <v>46632</v>
      </c>
      <c r="B15882" t="s">
        <v>46636</v>
      </c>
      <c r="C15882" t="s">
        <v>32</v>
      </c>
      <c r="D15882" t="s">
        <v>139</v>
      </c>
      <c r="E15882" t="s">
        <v>3402</v>
      </c>
      <c r="F15882">
        <v>24720101</v>
      </c>
      <c r="G15882" t="s">
        <v>46632</v>
      </c>
      <c r="H15882" t="s">
        <v>46634</v>
      </c>
      <c r="I15882" t="s">
        <v>46635</v>
      </c>
      <c r="J15882" t="s">
        <v>41765</v>
      </c>
      <c r="K15882" t="s">
        <v>37</v>
      </c>
      <c r="L15882" t="s">
        <v>53</v>
      </c>
      <c r="M15882" t="s">
        <v>54</v>
      </c>
      <c r="N15882" t="s">
        <v>939</v>
      </c>
      <c r="O15882" t="s">
        <v>939</v>
      </c>
      <c r="P15882" s="1">
        <v>40179</v>
      </c>
      <c r="Q15882" t="s">
        <v>53</v>
      </c>
      <c r="R15882" t="s">
        <v>56</v>
      </c>
      <c r="S15882" t="s">
        <v>41</v>
      </c>
      <c r="T15882" t="s">
        <v>41765</v>
      </c>
      <c r="U15882" t="s">
        <v>41765</v>
      </c>
      <c r="V15882">
        <v>0</v>
      </c>
      <c r="W15882">
        <v>0</v>
      </c>
      <c r="X15882">
        <v>1</v>
      </c>
      <c r="Y15882">
        <v>0</v>
      </c>
      <c r="Z15882">
        <v>0</v>
      </c>
      <c r="AA15882">
        <v>0</v>
      </c>
      <c r="AB15882">
        <v>0</v>
      </c>
      <c r="AC15882">
        <v>0</v>
      </c>
      <c r="AD15882">
        <v>0</v>
      </c>
    </row>
    <row r="15883" spans="1:30" hidden="1" x14ac:dyDescent="0.3">
      <c r="A15883" t="s">
        <v>46632</v>
      </c>
      <c r="B15883" t="s">
        <v>46637</v>
      </c>
      <c r="C15883" t="s">
        <v>32</v>
      </c>
      <c r="D15883" t="s">
        <v>399</v>
      </c>
      <c r="E15883" s="1">
        <v>42014</v>
      </c>
      <c r="F15883">
        <v>40000000</v>
      </c>
      <c r="G15883" t="s">
        <v>46632</v>
      </c>
      <c r="H15883" t="s">
        <v>46634</v>
      </c>
      <c r="I15883" t="s">
        <v>46635</v>
      </c>
      <c r="J15883" t="s">
        <v>41765</v>
      </c>
      <c r="K15883" t="s">
        <v>37</v>
      </c>
      <c r="L15883" t="s">
        <v>53</v>
      </c>
      <c r="M15883" t="s">
        <v>54</v>
      </c>
      <c r="N15883" t="s">
        <v>939</v>
      </c>
      <c r="O15883" t="s">
        <v>939</v>
      </c>
      <c r="P15883" s="1">
        <v>40179</v>
      </c>
      <c r="Q15883" t="s">
        <v>53</v>
      </c>
      <c r="R15883" t="s">
        <v>56</v>
      </c>
      <c r="S15883" t="s">
        <v>41</v>
      </c>
      <c r="T15883" t="s">
        <v>41765</v>
      </c>
      <c r="U15883" t="s">
        <v>41765</v>
      </c>
      <c r="V15883">
        <v>0</v>
      </c>
      <c r="W15883">
        <v>0</v>
      </c>
      <c r="X15883">
        <v>1</v>
      </c>
      <c r="Y15883">
        <v>0</v>
      </c>
      <c r="Z15883">
        <v>0</v>
      </c>
      <c r="AA15883">
        <v>0</v>
      </c>
      <c r="AB15883">
        <v>0</v>
      </c>
      <c r="AC15883">
        <v>0</v>
      </c>
      <c r="AD15883">
        <v>0</v>
      </c>
    </row>
    <row r="15884" spans="1:30" hidden="1" x14ac:dyDescent="0.3">
      <c r="A15884" t="s">
        <v>46632</v>
      </c>
      <c r="B15884" t="s">
        <v>46638</v>
      </c>
      <c r="C15884" t="s">
        <v>32</v>
      </c>
      <c r="D15884" t="s">
        <v>33</v>
      </c>
      <c r="E15884" t="s">
        <v>2624</v>
      </c>
      <c r="F15884">
        <v>21125008</v>
      </c>
      <c r="G15884" t="s">
        <v>46632</v>
      </c>
      <c r="H15884" t="s">
        <v>46634</v>
      </c>
      <c r="I15884" t="s">
        <v>46635</v>
      </c>
      <c r="J15884" t="s">
        <v>41765</v>
      </c>
      <c r="K15884" t="s">
        <v>37</v>
      </c>
      <c r="L15884" t="s">
        <v>53</v>
      </c>
      <c r="M15884" t="s">
        <v>54</v>
      </c>
      <c r="N15884" t="s">
        <v>939</v>
      </c>
      <c r="O15884" t="s">
        <v>939</v>
      </c>
      <c r="P15884" s="1">
        <v>40179</v>
      </c>
      <c r="Q15884" t="s">
        <v>53</v>
      </c>
      <c r="R15884" t="s">
        <v>56</v>
      </c>
      <c r="S15884" t="s">
        <v>41</v>
      </c>
      <c r="T15884" t="s">
        <v>41765</v>
      </c>
      <c r="U15884" t="s">
        <v>41765</v>
      </c>
      <c r="V15884">
        <v>0</v>
      </c>
      <c r="W15884">
        <v>0</v>
      </c>
      <c r="X15884">
        <v>1</v>
      </c>
      <c r="Y15884">
        <v>0</v>
      </c>
      <c r="Z15884">
        <v>0</v>
      </c>
      <c r="AA15884">
        <v>0</v>
      </c>
      <c r="AB15884">
        <v>0</v>
      </c>
      <c r="AC15884">
        <v>0</v>
      </c>
      <c r="AD15884">
        <v>0</v>
      </c>
    </row>
    <row r="15885" spans="1:30" hidden="1" x14ac:dyDescent="0.3">
      <c r="A15885" t="s">
        <v>46632</v>
      </c>
      <c r="B15885" t="s">
        <v>46639</v>
      </c>
      <c r="C15885" t="s">
        <v>32</v>
      </c>
      <c r="D15885" t="s">
        <v>322</v>
      </c>
      <c r="E15885" t="s">
        <v>1043</v>
      </c>
      <c r="F15885">
        <v>5800000</v>
      </c>
      <c r="G15885" t="s">
        <v>46632</v>
      </c>
      <c r="H15885" t="s">
        <v>46634</v>
      </c>
      <c r="I15885" t="s">
        <v>46635</v>
      </c>
      <c r="J15885" t="s">
        <v>41765</v>
      </c>
      <c r="K15885" t="s">
        <v>37</v>
      </c>
      <c r="L15885" t="s">
        <v>53</v>
      </c>
      <c r="M15885" t="s">
        <v>54</v>
      </c>
      <c r="N15885" t="s">
        <v>939</v>
      </c>
      <c r="O15885" t="s">
        <v>939</v>
      </c>
      <c r="P15885" s="1">
        <v>40179</v>
      </c>
      <c r="Q15885" t="s">
        <v>53</v>
      </c>
      <c r="R15885" t="s">
        <v>56</v>
      </c>
      <c r="S15885" t="s">
        <v>41</v>
      </c>
      <c r="T15885" t="s">
        <v>41765</v>
      </c>
      <c r="U15885" t="s">
        <v>41765</v>
      </c>
      <c r="V15885">
        <v>0</v>
      </c>
      <c r="W15885">
        <v>0</v>
      </c>
      <c r="X15885">
        <v>1</v>
      </c>
      <c r="Y15885">
        <v>0</v>
      </c>
      <c r="Z15885">
        <v>0</v>
      </c>
      <c r="AA15885">
        <v>0</v>
      </c>
      <c r="AB15885">
        <v>0</v>
      </c>
      <c r="AC15885">
        <v>0</v>
      </c>
      <c r="AD15885">
        <v>0</v>
      </c>
    </row>
    <row r="15886" spans="1:30" hidden="1" x14ac:dyDescent="0.3">
      <c r="A15886" t="s">
        <v>46632</v>
      </c>
      <c r="B15886" t="s">
        <v>46640</v>
      </c>
      <c r="C15886" t="s">
        <v>32</v>
      </c>
      <c r="D15886" t="s">
        <v>50</v>
      </c>
      <c r="E15886" t="s">
        <v>7624</v>
      </c>
      <c r="F15886">
        <v>1200000</v>
      </c>
      <c r="G15886" t="s">
        <v>46632</v>
      </c>
      <c r="H15886" t="s">
        <v>46634</v>
      </c>
      <c r="I15886" t="s">
        <v>46635</v>
      </c>
      <c r="J15886" t="s">
        <v>41765</v>
      </c>
      <c r="K15886" t="s">
        <v>37</v>
      </c>
      <c r="L15886" t="s">
        <v>53</v>
      </c>
      <c r="M15886" t="s">
        <v>54</v>
      </c>
      <c r="N15886" t="s">
        <v>939</v>
      </c>
      <c r="O15886" t="s">
        <v>939</v>
      </c>
      <c r="P15886" s="1">
        <v>40179</v>
      </c>
      <c r="Q15886" t="s">
        <v>53</v>
      </c>
      <c r="R15886" t="s">
        <v>56</v>
      </c>
      <c r="S15886" t="s">
        <v>41</v>
      </c>
      <c r="T15886" t="s">
        <v>41765</v>
      </c>
      <c r="U15886" t="s">
        <v>41765</v>
      </c>
      <c r="V15886">
        <v>0</v>
      </c>
      <c r="W15886">
        <v>0</v>
      </c>
      <c r="X15886">
        <v>1</v>
      </c>
      <c r="Y15886">
        <v>0</v>
      </c>
      <c r="Z15886">
        <v>0</v>
      </c>
      <c r="AA15886">
        <v>0</v>
      </c>
      <c r="AB15886">
        <v>0</v>
      </c>
      <c r="AC15886">
        <v>0</v>
      </c>
      <c r="AD15886">
        <v>0</v>
      </c>
    </row>
    <row r="15887" spans="1:30" hidden="1" x14ac:dyDescent="0.3">
      <c r="A15887" t="s">
        <v>46641</v>
      </c>
      <c r="B15887" t="s">
        <v>46642</v>
      </c>
      <c r="C15887" t="s">
        <v>32</v>
      </c>
      <c r="E15887" s="1">
        <v>41334</v>
      </c>
      <c r="F15887">
        <v>370000</v>
      </c>
      <c r="G15887" t="s">
        <v>46641</v>
      </c>
      <c r="H15887" t="s">
        <v>46643</v>
      </c>
      <c r="I15887" t="s">
        <v>46644</v>
      </c>
      <c r="J15887" t="s">
        <v>41765</v>
      </c>
      <c r="K15887" t="s">
        <v>37</v>
      </c>
      <c r="L15887" t="s">
        <v>53</v>
      </c>
      <c r="M15887" t="s">
        <v>123</v>
      </c>
      <c r="N15887" t="s">
        <v>9162</v>
      </c>
      <c r="O15887" t="s">
        <v>9162</v>
      </c>
      <c r="P15887" s="1">
        <v>40179</v>
      </c>
      <c r="Q15887" t="s">
        <v>53</v>
      </c>
      <c r="R15887" t="s">
        <v>56</v>
      </c>
      <c r="S15887" t="s">
        <v>41</v>
      </c>
      <c r="T15887" t="s">
        <v>41765</v>
      </c>
      <c r="U15887" t="s">
        <v>41765</v>
      </c>
      <c r="V15887">
        <v>0</v>
      </c>
      <c r="W15887">
        <v>0</v>
      </c>
      <c r="X15887">
        <v>1</v>
      </c>
      <c r="Y15887">
        <v>0</v>
      </c>
      <c r="Z15887">
        <v>0</v>
      </c>
      <c r="AA15887">
        <v>0</v>
      </c>
      <c r="AB15887">
        <v>0</v>
      </c>
      <c r="AC15887">
        <v>0</v>
      </c>
      <c r="AD15887">
        <v>0</v>
      </c>
    </row>
    <row r="15888" spans="1:30" hidden="1" x14ac:dyDescent="0.3">
      <c r="A15888" t="s">
        <v>46641</v>
      </c>
      <c r="B15888" t="s">
        <v>46645</v>
      </c>
      <c r="C15888" t="s">
        <v>32</v>
      </c>
      <c r="E15888" t="s">
        <v>6087</v>
      </c>
      <c r="F15888">
        <v>677445</v>
      </c>
      <c r="G15888" t="s">
        <v>46641</v>
      </c>
      <c r="H15888" t="s">
        <v>46643</v>
      </c>
      <c r="I15888" t="s">
        <v>46644</v>
      </c>
      <c r="J15888" t="s">
        <v>41765</v>
      </c>
      <c r="K15888" t="s">
        <v>37</v>
      </c>
      <c r="L15888" t="s">
        <v>53</v>
      </c>
      <c r="M15888" t="s">
        <v>123</v>
      </c>
      <c r="N15888" t="s">
        <v>9162</v>
      </c>
      <c r="O15888" t="s">
        <v>9162</v>
      </c>
      <c r="P15888" s="1">
        <v>40179</v>
      </c>
      <c r="Q15888" t="s">
        <v>53</v>
      </c>
      <c r="R15888" t="s">
        <v>56</v>
      </c>
      <c r="S15888" t="s">
        <v>41</v>
      </c>
      <c r="T15888" t="s">
        <v>41765</v>
      </c>
      <c r="U15888" t="s">
        <v>41765</v>
      </c>
      <c r="V15888">
        <v>0</v>
      </c>
      <c r="W15888">
        <v>0</v>
      </c>
      <c r="X15888">
        <v>1</v>
      </c>
      <c r="Y15888">
        <v>0</v>
      </c>
      <c r="Z15888">
        <v>0</v>
      </c>
      <c r="AA15888">
        <v>0</v>
      </c>
      <c r="AB15888">
        <v>0</v>
      </c>
      <c r="AC15888">
        <v>0</v>
      </c>
      <c r="AD15888">
        <v>0</v>
      </c>
    </row>
    <row r="15889" spans="1:30" hidden="1" x14ac:dyDescent="0.3">
      <c r="A15889" t="s">
        <v>46646</v>
      </c>
      <c r="B15889" t="s">
        <v>46647</v>
      </c>
      <c r="C15889" t="s">
        <v>32</v>
      </c>
      <c r="D15889" t="s">
        <v>50</v>
      </c>
      <c r="E15889" t="s">
        <v>9652</v>
      </c>
      <c r="F15889">
        <v>30000000</v>
      </c>
      <c r="G15889" t="s">
        <v>46646</v>
      </c>
      <c r="H15889" t="s">
        <v>46648</v>
      </c>
      <c r="I15889" t="s">
        <v>46649</v>
      </c>
      <c r="J15889" t="s">
        <v>41765</v>
      </c>
      <c r="K15889" t="s">
        <v>72</v>
      </c>
      <c r="L15889" t="s">
        <v>53</v>
      </c>
      <c r="M15889" t="s">
        <v>54</v>
      </c>
      <c r="N15889" t="s">
        <v>939</v>
      </c>
      <c r="O15889" t="s">
        <v>939</v>
      </c>
      <c r="P15889" s="1">
        <v>39083</v>
      </c>
      <c r="Q15889" t="s">
        <v>53</v>
      </c>
      <c r="R15889" t="s">
        <v>56</v>
      </c>
      <c r="S15889" t="s">
        <v>41</v>
      </c>
      <c r="T15889" t="s">
        <v>41765</v>
      </c>
      <c r="U15889" t="s">
        <v>41765</v>
      </c>
      <c r="V15889">
        <v>0</v>
      </c>
      <c r="W15889">
        <v>0</v>
      </c>
      <c r="X15889">
        <v>1</v>
      </c>
      <c r="Y15889">
        <v>0</v>
      </c>
      <c r="Z15889">
        <v>0</v>
      </c>
      <c r="AA15889">
        <v>0</v>
      </c>
      <c r="AB15889">
        <v>0</v>
      </c>
      <c r="AC15889">
        <v>0</v>
      </c>
      <c r="AD15889">
        <v>0</v>
      </c>
    </row>
    <row r="15890" spans="1:30" hidden="1" x14ac:dyDescent="0.3">
      <c r="A15890" t="s">
        <v>46646</v>
      </c>
      <c r="B15890" t="s">
        <v>46650</v>
      </c>
      <c r="C15890" t="s">
        <v>32</v>
      </c>
      <c r="D15890" t="s">
        <v>50</v>
      </c>
      <c r="E15890" t="s">
        <v>3208</v>
      </c>
      <c r="F15890">
        <v>17000000</v>
      </c>
      <c r="G15890" t="s">
        <v>46646</v>
      </c>
      <c r="H15890" t="s">
        <v>46648</v>
      </c>
      <c r="I15890" t="s">
        <v>46649</v>
      </c>
      <c r="J15890" t="s">
        <v>41765</v>
      </c>
      <c r="K15890" t="s">
        <v>72</v>
      </c>
      <c r="L15890" t="s">
        <v>53</v>
      </c>
      <c r="M15890" t="s">
        <v>54</v>
      </c>
      <c r="N15890" t="s">
        <v>939</v>
      </c>
      <c r="O15890" t="s">
        <v>939</v>
      </c>
      <c r="P15890" s="1">
        <v>39083</v>
      </c>
      <c r="Q15890" t="s">
        <v>53</v>
      </c>
      <c r="R15890" t="s">
        <v>56</v>
      </c>
      <c r="S15890" t="s">
        <v>41</v>
      </c>
      <c r="T15890" t="s">
        <v>41765</v>
      </c>
      <c r="U15890" t="s">
        <v>41765</v>
      </c>
      <c r="V15890">
        <v>0</v>
      </c>
      <c r="W15890">
        <v>0</v>
      </c>
      <c r="X15890">
        <v>1</v>
      </c>
      <c r="Y15890">
        <v>0</v>
      </c>
      <c r="Z15890">
        <v>0</v>
      </c>
      <c r="AA15890">
        <v>0</v>
      </c>
      <c r="AB15890">
        <v>0</v>
      </c>
      <c r="AC15890">
        <v>0</v>
      </c>
      <c r="AD15890">
        <v>0</v>
      </c>
    </row>
    <row r="15891" spans="1:30" hidden="1" x14ac:dyDescent="0.3">
      <c r="A15891" t="s">
        <v>46646</v>
      </c>
      <c r="B15891" t="s">
        <v>46651</v>
      </c>
      <c r="C15891" t="s">
        <v>32</v>
      </c>
      <c r="D15891" t="s">
        <v>33</v>
      </c>
      <c r="E15891" s="1">
        <v>41000</v>
      </c>
      <c r="F15891">
        <v>30000000</v>
      </c>
      <c r="G15891" t="s">
        <v>46646</v>
      </c>
      <c r="H15891" t="s">
        <v>46648</v>
      </c>
      <c r="I15891" t="s">
        <v>46649</v>
      </c>
      <c r="J15891" t="s">
        <v>41765</v>
      </c>
      <c r="K15891" t="s">
        <v>72</v>
      </c>
      <c r="L15891" t="s">
        <v>53</v>
      </c>
      <c r="M15891" t="s">
        <v>54</v>
      </c>
      <c r="N15891" t="s">
        <v>939</v>
      </c>
      <c r="O15891" t="s">
        <v>939</v>
      </c>
      <c r="P15891" s="1">
        <v>39083</v>
      </c>
      <c r="Q15891" t="s">
        <v>53</v>
      </c>
      <c r="R15891" t="s">
        <v>56</v>
      </c>
      <c r="S15891" t="s">
        <v>41</v>
      </c>
      <c r="T15891" t="s">
        <v>41765</v>
      </c>
      <c r="U15891" t="s">
        <v>41765</v>
      </c>
      <c r="V15891">
        <v>0</v>
      </c>
      <c r="W15891">
        <v>0</v>
      </c>
      <c r="X15891">
        <v>1</v>
      </c>
      <c r="Y15891">
        <v>0</v>
      </c>
      <c r="Z15891">
        <v>0</v>
      </c>
      <c r="AA15891">
        <v>0</v>
      </c>
      <c r="AB15891">
        <v>0</v>
      </c>
      <c r="AC15891">
        <v>0</v>
      </c>
      <c r="AD15891">
        <v>0</v>
      </c>
    </row>
    <row r="15892" spans="1:30" hidden="1" x14ac:dyDescent="0.3">
      <c r="A15892" t="s">
        <v>46646</v>
      </c>
      <c r="B15892" t="s">
        <v>46652</v>
      </c>
      <c r="C15892" t="s">
        <v>32</v>
      </c>
      <c r="E15892" t="s">
        <v>32177</v>
      </c>
      <c r="F15892">
        <v>12400001</v>
      </c>
      <c r="G15892" t="s">
        <v>46646</v>
      </c>
      <c r="H15892" t="s">
        <v>46648</v>
      </c>
      <c r="I15892" t="s">
        <v>46649</v>
      </c>
      <c r="J15892" t="s">
        <v>41765</v>
      </c>
      <c r="K15892" t="s">
        <v>72</v>
      </c>
      <c r="L15892" t="s">
        <v>53</v>
      </c>
      <c r="M15892" t="s">
        <v>54</v>
      </c>
      <c r="N15892" t="s">
        <v>939</v>
      </c>
      <c r="O15892" t="s">
        <v>939</v>
      </c>
      <c r="P15892" s="1">
        <v>39083</v>
      </c>
      <c r="Q15892" t="s">
        <v>53</v>
      </c>
      <c r="R15892" t="s">
        <v>56</v>
      </c>
      <c r="S15892" t="s">
        <v>41</v>
      </c>
      <c r="T15892" t="s">
        <v>41765</v>
      </c>
      <c r="U15892" t="s">
        <v>41765</v>
      </c>
      <c r="V15892">
        <v>0</v>
      </c>
      <c r="W15892">
        <v>0</v>
      </c>
      <c r="X15892">
        <v>1</v>
      </c>
      <c r="Y15892">
        <v>0</v>
      </c>
      <c r="Z15892">
        <v>0</v>
      </c>
      <c r="AA15892">
        <v>0</v>
      </c>
      <c r="AB15892">
        <v>0</v>
      </c>
      <c r="AC15892">
        <v>0</v>
      </c>
      <c r="AD15892">
        <v>0</v>
      </c>
    </row>
    <row r="15893" spans="1:30" hidden="1" x14ac:dyDescent="0.3">
      <c r="A15893" t="s">
        <v>46653</v>
      </c>
      <c r="B15893" t="s">
        <v>46654</v>
      </c>
      <c r="C15893" t="s">
        <v>32</v>
      </c>
      <c r="D15893" t="s">
        <v>50</v>
      </c>
      <c r="E15893" s="1">
        <v>40424</v>
      </c>
      <c r="F15893">
        <v>35000000</v>
      </c>
      <c r="G15893" t="s">
        <v>46653</v>
      </c>
      <c r="H15893" t="s">
        <v>46655</v>
      </c>
      <c r="I15893" t="s">
        <v>46656</v>
      </c>
      <c r="J15893" t="s">
        <v>41952</v>
      </c>
      <c r="K15893" t="s">
        <v>168</v>
      </c>
      <c r="L15893" t="s">
        <v>53</v>
      </c>
      <c r="M15893" t="s">
        <v>150</v>
      </c>
      <c r="N15893" t="s">
        <v>151</v>
      </c>
      <c r="O15893" t="s">
        <v>911</v>
      </c>
      <c r="P15893" s="1">
        <v>40179</v>
      </c>
      <c r="Q15893" t="s">
        <v>53</v>
      </c>
      <c r="R15893" t="s">
        <v>56</v>
      </c>
      <c r="S15893" t="s">
        <v>41</v>
      </c>
      <c r="T15893" t="s">
        <v>41765</v>
      </c>
      <c r="U15893" t="s">
        <v>41765</v>
      </c>
      <c r="V15893">
        <v>0</v>
      </c>
      <c r="W15893">
        <v>0</v>
      </c>
      <c r="X15893">
        <v>1</v>
      </c>
      <c r="Y15893">
        <v>0</v>
      </c>
      <c r="Z15893">
        <v>0</v>
      </c>
      <c r="AA15893">
        <v>0</v>
      </c>
      <c r="AB15893">
        <v>0</v>
      </c>
      <c r="AC15893">
        <v>0</v>
      </c>
      <c r="AD15893">
        <v>0</v>
      </c>
    </row>
    <row r="15894" spans="1:30" hidden="1" x14ac:dyDescent="0.3">
      <c r="A15894" t="s">
        <v>46653</v>
      </c>
      <c r="B15894" t="s">
        <v>46657</v>
      </c>
      <c r="C15894" t="s">
        <v>32</v>
      </c>
      <c r="D15894" t="s">
        <v>50</v>
      </c>
      <c r="E15894" s="1">
        <v>41126</v>
      </c>
      <c r="F15894">
        <v>20000000</v>
      </c>
      <c r="G15894" t="s">
        <v>46653</v>
      </c>
      <c r="H15894" t="s">
        <v>46655</v>
      </c>
      <c r="I15894" t="s">
        <v>46656</v>
      </c>
      <c r="J15894" t="s">
        <v>41952</v>
      </c>
      <c r="K15894" t="s">
        <v>168</v>
      </c>
      <c r="L15894" t="s">
        <v>53</v>
      </c>
      <c r="M15894" t="s">
        <v>150</v>
      </c>
      <c r="N15894" t="s">
        <v>151</v>
      </c>
      <c r="O15894" t="s">
        <v>911</v>
      </c>
      <c r="P15894" s="1">
        <v>40179</v>
      </c>
      <c r="Q15894" t="s">
        <v>53</v>
      </c>
      <c r="R15894" t="s">
        <v>56</v>
      </c>
      <c r="S15894" t="s">
        <v>41</v>
      </c>
      <c r="T15894" t="s">
        <v>41765</v>
      </c>
      <c r="U15894" t="s">
        <v>41765</v>
      </c>
      <c r="V15894">
        <v>0</v>
      </c>
      <c r="W15894">
        <v>0</v>
      </c>
      <c r="X15894">
        <v>1</v>
      </c>
      <c r="Y15894">
        <v>0</v>
      </c>
      <c r="Z15894">
        <v>0</v>
      </c>
      <c r="AA15894">
        <v>0</v>
      </c>
      <c r="AB15894">
        <v>0</v>
      </c>
      <c r="AC15894">
        <v>0</v>
      </c>
      <c r="AD15894">
        <v>0</v>
      </c>
    </row>
    <row r="15895" spans="1:30" hidden="1" x14ac:dyDescent="0.3">
      <c r="A15895" t="s">
        <v>46658</v>
      </c>
      <c r="B15895" t="s">
        <v>46659</v>
      </c>
      <c r="C15895" t="s">
        <v>32</v>
      </c>
      <c r="E15895" t="s">
        <v>945</v>
      </c>
      <c r="F15895">
        <v>205038</v>
      </c>
      <c r="G15895" t="s">
        <v>46658</v>
      </c>
      <c r="H15895" t="s">
        <v>46660</v>
      </c>
      <c r="I15895" t="s">
        <v>46661</v>
      </c>
      <c r="J15895" t="s">
        <v>41765</v>
      </c>
      <c r="K15895" t="s">
        <v>168</v>
      </c>
      <c r="L15895" t="s">
        <v>53</v>
      </c>
      <c r="M15895" t="s">
        <v>658</v>
      </c>
      <c r="N15895" t="s">
        <v>1105</v>
      </c>
      <c r="O15895" t="s">
        <v>46662</v>
      </c>
      <c r="P15895" s="1">
        <v>35065</v>
      </c>
      <c r="Q15895" t="s">
        <v>53</v>
      </c>
      <c r="R15895" t="s">
        <v>56</v>
      </c>
      <c r="S15895" t="s">
        <v>41</v>
      </c>
      <c r="T15895" t="s">
        <v>41765</v>
      </c>
      <c r="U15895" t="s">
        <v>41765</v>
      </c>
      <c r="V15895">
        <v>0</v>
      </c>
      <c r="W15895">
        <v>0</v>
      </c>
      <c r="X15895">
        <v>1</v>
      </c>
      <c r="Y15895">
        <v>0</v>
      </c>
      <c r="Z15895">
        <v>0</v>
      </c>
      <c r="AA15895">
        <v>0</v>
      </c>
      <c r="AB15895">
        <v>0</v>
      </c>
      <c r="AC15895">
        <v>0</v>
      </c>
      <c r="AD15895">
        <v>0</v>
      </c>
    </row>
    <row r="15896" spans="1:30" hidden="1" x14ac:dyDescent="0.3">
      <c r="A15896" t="s">
        <v>46658</v>
      </c>
      <c r="B15896" t="s">
        <v>46663</v>
      </c>
      <c r="C15896" t="s">
        <v>32</v>
      </c>
      <c r="E15896" s="1">
        <v>40153</v>
      </c>
      <c r="F15896">
        <v>1000000</v>
      </c>
      <c r="G15896" t="s">
        <v>46658</v>
      </c>
      <c r="H15896" t="s">
        <v>46660</v>
      </c>
      <c r="I15896" t="s">
        <v>46661</v>
      </c>
      <c r="J15896" t="s">
        <v>41765</v>
      </c>
      <c r="K15896" t="s">
        <v>168</v>
      </c>
      <c r="L15896" t="s">
        <v>53</v>
      </c>
      <c r="M15896" t="s">
        <v>658</v>
      </c>
      <c r="N15896" t="s">
        <v>1105</v>
      </c>
      <c r="O15896" t="s">
        <v>46662</v>
      </c>
      <c r="P15896" s="1">
        <v>35065</v>
      </c>
      <c r="Q15896" t="s">
        <v>53</v>
      </c>
      <c r="R15896" t="s">
        <v>56</v>
      </c>
      <c r="S15896" t="s">
        <v>41</v>
      </c>
      <c r="T15896" t="s">
        <v>41765</v>
      </c>
      <c r="U15896" t="s">
        <v>41765</v>
      </c>
      <c r="V15896">
        <v>0</v>
      </c>
      <c r="W15896">
        <v>0</v>
      </c>
      <c r="X15896">
        <v>1</v>
      </c>
      <c r="Y15896">
        <v>0</v>
      </c>
      <c r="Z15896">
        <v>0</v>
      </c>
      <c r="AA15896">
        <v>0</v>
      </c>
      <c r="AB15896">
        <v>0</v>
      </c>
      <c r="AC15896">
        <v>0</v>
      </c>
      <c r="AD15896">
        <v>0</v>
      </c>
    </row>
    <row r="15897" spans="1:30" hidden="1" x14ac:dyDescent="0.3">
      <c r="A15897" t="s">
        <v>46664</v>
      </c>
      <c r="B15897" t="s">
        <v>46665</v>
      </c>
      <c r="C15897" t="s">
        <v>32</v>
      </c>
      <c r="D15897" t="s">
        <v>139</v>
      </c>
      <c r="E15897" t="s">
        <v>34859</v>
      </c>
      <c r="F15897">
        <v>46000000</v>
      </c>
      <c r="G15897" t="s">
        <v>46664</v>
      </c>
      <c r="H15897" t="s">
        <v>46666</v>
      </c>
      <c r="I15897" t="s">
        <v>46667</v>
      </c>
      <c r="J15897" t="s">
        <v>46668</v>
      </c>
      <c r="K15897" t="s">
        <v>109</v>
      </c>
      <c r="L15897" t="s">
        <v>53</v>
      </c>
      <c r="M15897" t="s">
        <v>150</v>
      </c>
      <c r="N15897" t="s">
        <v>151</v>
      </c>
      <c r="O15897" t="s">
        <v>911</v>
      </c>
      <c r="P15897" s="1">
        <v>36161</v>
      </c>
      <c r="Q15897" t="s">
        <v>53</v>
      </c>
      <c r="R15897" t="s">
        <v>56</v>
      </c>
      <c r="S15897" t="s">
        <v>41</v>
      </c>
      <c r="T15897" t="s">
        <v>41765</v>
      </c>
      <c r="U15897" t="s">
        <v>41765</v>
      </c>
      <c r="V15897">
        <v>0</v>
      </c>
      <c r="W15897">
        <v>0</v>
      </c>
      <c r="X15897">
        <v>1</v>
      </c>
      <c r="Y15897">
        <v>0</v>
      </c>
      <c r="Z15897">
        <v>0</v>
      </c>
      <c r="AA15897">
        <v>0</v>
      </c>
      <c r="AB15897">
        <v>0</v>
      </c>
      <c r="AC15897">
        <v>0</v>
      </c>
      <c r="AD15897">
        <v>0</v>
      </c>
    </row>
    <row r="15898" spans="1:30" hidden="1" x14ac:dyDescent="0.3">
      <c r="A15898" t="s">
        <v>46664</v>
      </c>
      <c r="B15898" t="s">
        <v>46669</v>
      </c>
      <c r="C15898" t="s">
        <v>32</v>
      </c>
      <c r="D15898" t="s">
        <v>322</v>
      </c>
      <c r="E15898" t="s">
        <v>16221</v>
      </c>
      <c r="F15898">
        <v>12000000</v>
      </c>
      <c r="G15898" t="s">
        <v>46664</v>
      </c>
      <c r="H15898" t="s">
        <v>46666</v>
      </c>
      <c r="I15898" t="s">
        <v>46667</v>
      </c>
      <c r="J15898" t="s">
        <v>46668</v>
      </c>
      <c r="K15898" t="s">
        <v>109</v>
      </c>
      <c r="L15898" t="s">
        <v>53</v>
      </c>
      <c r="M15898" t="s">
        <v>150</v>
      </c>
      <c r="N15898" t="s">
        <v>151</v>
      </c>
      <c r="O15898" t="s">
        <v>911</v>
      </c>
      <c r="P15898" s="1">
        <v>36161</v>
      </c>
      <c r="Q15898" t="s">
        <v>53</v>
      </c>
      <c r="R15898" t="s">
        <v>56</v>
      </c>
      <c r="S15898" t="s">
        <v>41</v>
      </c>
      <c r="T15898" t="s">
        <v>41765</v>
      </c>
      <c r="U15898" t="s">
        <v>41765</v>
      </c>
      <c r="V15898">
        <v>0</v>
      </c>
      <c r="W15898">
        <v>0</v>
      </c>
      <c r="X15898">
        <v>1</v>
      </c>
      <c r="Y15898">
        <v>0</v>
      </c>
      <c r="Z15898">
        <v>0</v>
      </c>
      <c r="AA15898">
        <v>0</v>
      </c>
      <c r="AB15898">
        <v>0</v>
      </c>
      <c r="AC15898">
        <v>0</v>
      </c>
      <c r="AD15898">
        <v>0</v>
      </c>
    </row>
    <row r="15899" spans="1:30" hidden="1" x14ac:dyDescent="0.3">
      <c r="A15899" t="s">
        <v>46670</v>
      </c>
      <c r="B15899" t="s">
        <v>46671</v>
      </c>
      <c r="C15899" t="s">
        <v>32</v>
      </c>
      <c r="E15899" s="1">
        <v>41275</v>
      </c>
      <c r="F15899">
        <v>375000</v>
      </c>
      <c r="G15899" t="s">
        <v>46670</v>
      </c>
      <c r="H15899" t="s">
        <v>46672</v>
      </c>
      <c r="I15899" t="s">
        <v>46673</v>
      </c>
      <c r="J15899" t="s">
        <v>41765</v>
      </c>
      <c r="K15899" t="s">
        <v>37</v>
      </c>
      <c r="L15899" t="s">
        <v>53</v>
      </c>
      <c r="M15899" t="s">
        <v>150</v>
      </c>
      <c r="N15899" t="s">
        <v>16828</v>
      </c>
      <c r="O15899" t="s">
        <v>46674</v>
      </c>
      <c r="Q15899" t="s">
        <v>53</v>
      </c>
      <c r="R15899" t="s">
        <v>56</v>
      </c>
      <c r="S15899" t="s">
        <v>41</v>
      </c>
      <c r="T15899" t="s">
        <v>41765</v>
      </c>
      <c r="U15899" t="s">
        <v>41765</v>
      </c>
      <c r="V15899">
        <v>0</v>
      </c>
      <c r="W15899">
        <v>0</v>
      </c>
      <c r="X15899">
        <v>1</v>
      </c>
      <c r="Y15899">
        <v>0</v>
      </c>
      <c r="Z15899">
        <v>0</v>
      </c>
      <c r="AA15899">
        <v>0</v>
      </c>
      <c r="AB15899">
        <v>0</v>
      </c>
      <c r="AC15899">
        <v>0</v>
      </c>
      <c r="AD15899">
        <v>0</v>
      </c>
    </row>
    <row r="15900" spans="1:30" hidden="1" x14ac:dyDescent="0.3">
      <c r="A15900" t="s">
        <v>46675</v>
      </c>
      <c r="B15900" t="s">
        <v>46676</v>
      </c>
      <c r="C15900" t="s">
        <v>32</v>
      </c>
      <c r="D15900" t="s">
        <v>50</v>
      </c>
      <c r="E15900" t="s">
        <v>1447</v>
      </c>
      <c r="F15900">
        <v>34000000</v>
      </c>
      <c r="G15900" t="s">
        <v>46675</v>
      </c>
      <c r="H15900" t="s">
        <v>46677</v>
      </c>
      <c r="I15900" t="s">
        <v>46678</v>
      </c>
      <c r="J15900" t="s">
        <v>41765</v>
      </c>
      <c r="K15900" t="s">
        <v>37</v>
      </c>
      <c r="L15900" t="s">
        <v>53</v>
      </c>
      <c r="M15900" t="s">
        <v>150</v>
      </c>
      <c r="N15900" t="s">
        <v>151</v>
      </c>
      <c r="O15900" t="s">
        <v>151</v>
      </c>
      <c r="Q15900" t="s">
        <v>53</v>
      </c>
      <c r="R15900" t="s">
        <v>56</v>
      </c>
      <c r="S15900" t="s">
        <v>41</v>
      </c>
      <c r="T15900" t="s">
        <v>41765</v>
      </c>
      <c r="U15900" t="s">
        <v>41765</v>
      </c>
      <c r="V15900">
        <v>0</v>
      </c>
      <c r="W15900">
        <v>0</v>
      </c>
      <c r="X15900">
        <v>1</v>
      </c>
      <c r="Y15900">
        <v>0</v>
      </c>
      <c r="Z15900">
        <v>0</v>
      </c>
      <c r="AA15900">
        <v>0</v>
      </c>
      <c r="AB15900">
        <v>0</v>
      </c>
      <c r="AC15900">
        <v>0</v>
      </c>
      <c r="AD15900">
        <v>0</v>
      </c>
    </row>
    <row r="15901" spans="1:30" hidden="1" x14ac:dyDescent="0.3">
      <c r="A15901" t="s">
        <v>46679</v>
      </c>
      <c r="B15901" t="s">
        <v>46680</v>
      </c>
      <c r="C15901" t="s">
        <v>32</v>
      </c>
      <c r="D15901" t="s">
        <v>50</v>
      </c>
      <c r="E15901" t="s">
        <v>46681</v>
      </c>
      <c r="F15901">
        <v>4500000</v>
      </c>
      <c r="G15901" t="s">
        <v>46679</v>
      </c>
      <c r="H15901" t="s">
        <v>46682</v>
      </c>
      <c r="I15901" t="s">
        <v>46683</v>
      </c>
      <c r="J15901" t="s">
        <v>41765</v>
      </c>
      <c r="K15901" t="s">
        <v>37</v>
      </c>
      <c r="L15901" t="s">
        <v>53</v>
      </c>
      <c r="M15901" t="s">
        <v>150</v>
      </c>
      <c r="N15901" t="s">
        <v>151</v>
      </c>
      <c r="O15901" t="s">
        <v>9884</v>
      </c>
      <c r="P15901" s="1">
        <v>38353</v>
      </c>
      <c r="Q15901" t="s">
        <v>53</v>
      </c>
      <c r="R15901" t="s">
        <v>56</v>
      </c>
      <c r="S15901" t="s">
        <v>41</v>
      </c>
      <c r="T15901" t="s">
        <v>41765</v>
      </c>
      <c r="U15901" t="s">
        <v>41765</v>
      </c>
      <c r="V15901">
        <v>0</v>
      </c>
      <c r="W15901">
        <v>0</v>
      </c>
      <c r="X15901">
        <v>1</v>
      </c>
      <c r="Y15901">
        <v>0</v>
      </c>
      <c r="Z15901">
        <v>0</v>
      </c>
      <c r="AA15901">
        <v>0</v>
      </c>
      <c r="AB15901">
        <v>0</v>
      </c>
      <c r="AC15901">
        <v>0</v>
      </c>
      <c r="AD15901">
        <v>0</v>
      </c>
    </row>
    <row r="15902" spans="1:30" hidden="1" x14ac:dyDescent="0.3">
      <c r="A15902" t="s">
        <v>46679</v>
      </c>
      <c r="B15902" t="s">
        <v>46684</v>
      </c>
      <c r="C15902" t="s">
        <v>32</v>
      </c>
      <c r="D15902" t="s">
        <v>50</v>
      </c>
      <c r="E15902" s="1">
        <v>40454</v>
      </c>
      <c r="F15902">
        <v>490000</v>
      </c>
      <c r="G15902" t="s">
        <v>46679</v>
      </c>
      <c r="H15902" t="s">
        <v>46682</v>
      </c>
      <c r="I15902" t="s">
        <v>46683</v>
      </c>
      <c r="J15902" t="s">
        <v>41765</v>
      </c>
      <c r="K15902" t="s">
        <v>37</v>
      </c>
      <c r="L15902" t="s">
        <v>53</v>
      </c>
      <c r="M15902" t="s">
        <v>150</v>
      </c>
      <c r="N15902" t="s">
        <v>151</v>
      </c>
      <c r="O15902" t="s">
        <v>9884</v>
      </c>
      <c r="P15902" s="1">
        <v>38353</v>
      </c>
      <c r="Q15902" t="s">
        <v>53</v>
      </c>
      <c r="R15902" t="s">
        <v>56</v>
      </c>
      <c r="S15902" t="s">
        <v>41</v>
      </c>
      <c r="T15902" t="s">
        <v>41765</v>
      </c>
      <c r="U15902" t="s">
        <v>41765</v>
      </c>
      <c r="V15902">
        <v>0</v>
      </c>
      <c r="W15902">
        <v>0</v>
      </c>
      <c r="X15902">
        <v>1</v>
      </c>
      <c r="Y15902">
        <v>0</v>
      </c>
      <c r="Z15902">
        <v>0</v>
      </c>
      <c r="AA15902">
        <v>0</v>
      </c>
      <c r="AB15902">
        <v>0</v>
      </c>
      <c r="AC15902">
        <v>0</v>
      </c>
      <c r="AD15902">
        <v>0</v>
      </c>
    </row>
    <row r="15903" spans="1:30" hidden="1" x14ac:dyDescent="0.3">
      <c r="A15903" t="s">
        <v>46679</v>
      </c>
      <c r="B15903" t="s">
        <v>46685</v>
      </c>
      <c r="C15903" t="s">
        <v>32</v>
      </c>
      <c r="D15903" t="s">
        <v>50</v>
      </c>
      <c r="E15903" s="1">
        <v>42281</v>
      </c>
      <c r="F15903">
        <v>2000000</v>
      </c>
      <c r="G15903" t="s">
        <v>46679</v>
      </c>
      <c r="H15903" t="s">
        <v>46682</v>
      </c>
      <c r="I15903" t="s">
        <v>46683</v>
      </c>
      <c r="J15903" t="s">
        <v>41765</v>
      </c>
      <c r="K15903" t="s">
        <v>37</v>
      </c>
      <c r="L15903" t="s">
        <v>53</v>
      </c>
      <c r="M15903" t="s">
        <v>150</v>
      </c>
      <c r="N15903" t="s">
        <v>151</v>
      </c>
      <c r="O15903" t="s">
        <v>9884</v>
      </c>
      <c r="P15903" s="1">
        <v>38353</v>
      </c>
      <c r="Q15903" t="s">
        <v>53</v>
      </c>
      <c r="R15903" t="s">
        <v>56</v>
      </c>
      <c r="S15903" t="s">
        <v>41</v>
      </c>
      <c r="T15903" t="s">
        <v>41765</v>
      </c>
      <c r="U15903" t="s">
        <v>41765</v>
      </c>
      <c r="V15903">
        <v>0</v>
      </c>
      <c r="W15903">
        <v>0</v>
      </c>
      <c r="X15903">
        <v>1</v>
      </c>
      <c r="Y15903">
        <v>0</v>
      </c>
      <c r="Z15903">
        <v>0</v>
      </c>
      <c r="AA15903">
        <v>0</v>
      </c>
      <c r="AB15903">
        <v>0</v>
      </c>
      <c r="AC15903">
        <v>0</v>
      </c>
      <c r="AD15903">
        <v>0</v>
      </c>
    </row>
    <row r="15904" spans="1:30" hidden="1" x14ac:dyDescent="0.3">
      <c r="A15904" t="s">
        <v>46686</v>
      </c>
      <c r="B15904" t="s">
        <v>46687</v>
      </c>
      <c r="C15904" t="s">
        <v>32</v>
      </c>
      <c r="E15904" t="s">
        <v>6624</v>
      </c>
      <c r="F15904">
        <v>10296959</v>
      </c>
      <c r="G15904" t="s">
        <v>46686</v>
      </c>
      <c r="H15904" t="s">
        <v>46688</v>
      </c>
      <c r="I15904" t="s">
        <v>46689</v>
      </c>
      <c r="J15904" t="s">
        <v>44529</v>
      </c>
      <c r="K15904" t="s">
        <v>37</v>
      </c>
      <c r="L15904" t="s">
        <v>53</v>
      </c>
      <c r="M15904" t="s">
        <v>123</v>
      </c>
      <c r="N15904" t="s">
        <v>923</v>
      </c>
      <c r="O15904" t="s">
        <v>923</v>
      </c>
      <c r="P15904" s="1">
        <v>32143</v>
      </c>
      <c r="Q15904" t="s">
        <v>53</v>
      </c>
      <c r="R15904" t="s">
        <v>56</v>
      </c>
      <c r="S15904" t="s">
        <v>41</v>
      </c>
      <c r="T15904" t="s">
        <v>41765</v>
      </c>
      <c r="U15904" t="s">
        <v>41765</v>
      </c>
      <c r="V15904">
        <v>0</v>
      </c>
      <c r="W15904">
        <v>0</v>
      </c>
      <c r="X15904">
        <v>1</v>
      </c>
      <c r="Y15904">
        <v>0</v>
      </c>
      <c r="Z15904">
        <v>0</v>
      </c>
      <c r="AA15904">
        <v>0</v>
      </c>
      <c r="AB15904">
        <v>0</v>
      </c>
      <c r="AC15904">
        <v>0</v>
      </c>
      <c r="AD15904">
        <v>0</v>
      </c>
    </row>
    <row r="15905" spans="1:30" hidden="1" x14ac:dyDescent="0.3">
      <c r="A15905" t="s">
        <v>46690</v>
      </c>
      <c r="B15905" t="s">
        <v>46691</v>
      </c>
      <c r="C15905" t="s">
        <v>32</v>
      </c>
      <c r="E15905" t="s">
        <v>7071</v>
      </c>
      <c r="F15905">
        <v>30000000</v>
      </c>
      <c r="G15905" t="s">
        <v>46690</v>
      </c>
      <c r="H15905" t="s">
        <v>46692</v>
      </c>
      <c r="I15905" t="s">
        <v>46693</v>
      </c>
      <c r="J15905" t="s">
        <v>41765</v>
      </c>
      <c r="K15905" t="s">
        <v>37</v>
      </c>
      <c r="L15905" t="s">
        <v>53</v>
      </c>
      <c r="M15905" t="s">
        <v>123</v>
      </c>
      <c r="N15905" t="s">
        <v>5676</v>
      </c>
      <c r="O15905" t="s">
        <v>5676</v>
      </c>
      <c r="Q15905" t="s">
        <v>53</v>
      </c>
      <c r="R15905" t="s">
        <v>56</v>
      </c>
      <c r="S15905" t="s">
        <v>41</v>
      </c>
      <c r="T15905" t="s">
        <v>41765</v>
      </c>
      <c r="U15905" t="s">
        <v>41765</v>
      </c>
      <c r="V15905">
        <v>0</v>
      </c>
      <c r="W15905">
        <v>0</v>
      </c>
      <c r="X15905">
        <v>1</v>
      </c>
      <c r="Y15905">
        <v>0</v>
      </c>
      <c r="Z15905">
        <v>0</v>
      </c>
      <c r="AA15905">
        <v>0</v>
      </c>
      <c r="AB15905">
        <v>0</v>
      </c>
      <c r="AC15905">
        <v>0</v>
      </c>
      <c r="AD15905">
        <v>0</v>
      </c>
    </row>
    <row r="15906" spans="1:30" hidden="1" x14ac:dyDescent="0.3">
      <c r="A15906" t="s">
        <v>46694</v>
      </c>
      <c r="B15906" t="s">
        <v>46695</v>
      </c>
      <c r="C15906" t="s">
        <v>32</v>
      </c>
      <c r="E15906" s="1">
        <v>40399</v>
      </c>
      <c r="F15906">
        <v>7065006</v>
      </c>
      <c r="G15906" t="s">
        <v>46694</v>
      </c>
      <c r="H15906" t="s">
        <v>46696</v>
      </c>
      <c r="I15906" t="s">
        <v>46697</v>
      </c>
      <c r="J15906" t="s">
        <v>41765</v>
      </c>
      <c r="K15906" t="s">
        <v>109</v>
      </c>
      <c r="L15906" t="s">
        <v>53</v>
      </c>
      <c r="M15906" t="s">
        <v>658</v>
      </c>
      <c r="N15906" t="s">
        <v>1105</v>
      </c>
      <c r="O15906" t="s">
        <v>10616</v>
      </c>
      <c r="P15906" s="1">
        <v>31413</v>
      </c>
      <c r="Q15906" t="s">
        <v>53</v>
      </c>
      <c r="R15906" t="s">
        <v>56</v>
      </c>
      <c r="S15906" t="s">
        <v>41</v>
      </c>
      <c r="T15906" t="s">
        <v>41765</v>
      </c>
      <c r="U15906" t="s">
        <v>41765</v>
      </c>
      <c r="V15906">
        <v>0</v>
      </c>
      <c r="W15906">
        <v>0</v>
      </c>
      <c r="X15906">
        <v>1</v>
      </c>
      <c r="Y15906">
        <v>0</v>
      </c>
      <c r="Z15906">
        <v>0</v>
      </c>
      <c r="AA15906">
        <v>0</v>
      </c>
      <c r="AB15906">
        <v>0</v>
      </c>
      <c r="AC15906">
        <v>0</v>
      </c>
      <c r="AD15906">
        <v>0</v>
      </c>
    </row>
    <row r="15907" spans="1:30" hidden="1" x14ac:dyDescent="0.3">
      <c r="A15907" t="s">
        <v>46694</v>
      </c>
      <c r="B15907" t="s">
        <v>46698</v>
      </c>
      <c r="C15907" t="s">
        <v>32</v>
      </c>
      <c r="E15907" t="s">
        <v>13908</v>
      </c>
      <c r="F15907">
        <v>7499964</v>
      </c>
      <c r="G15907" t="s">
        <v>46694</v>
      </c>
      <c r="H15907" t="s">
        <v>46696</v>
      </c>
      <c r="I15907" t="s">
        <v>46697</v>
      </c>
      <c r="J15907" t="s">
        <v>41765</v>
      </c>
      <c r="K15907" t="s">
        <v>109</v>
      </c>
      <c r="L15907" t="s">
        <v>53</v>
      </c>
      <c r="M15907" t="s">
        <v>658</v>
      </c>
      <c r="N15907" t="s">
        <v>1105</v>
      </c>
      <c r="O15907" t="s">
        <v>10616</v>
      </c>
      <c r="P15907" s="1">
        <v>31413</v>
      </c>
      <c r="Q15907" t="s">
        <v>53</v>
      </c>
      <c r="R15907" t="s">
        <v>56</v>
      </c>
      <c r="S15907" t="s">
        <v>41</v>
      </c>
      <c r="T15907" t="s">
        <v>41765</v>
      </c>
      <c r="U15907" t="s">
        <v>41765</v>
      </c>
      <c r="V15907">
        <v>0</v>
      </c>
      <c r="W15907">
        <v>0</v>
      </c>
      <c r="X15907">
        <v>1</v>
      </c>
      <c r="Y15907">
        <v>0</v>
      </c>
      <c r="Z15907">
        <v>0</v>
      </c>
      <c r="AA15907">
        <v>0</v>
      </c>
      <c r="AB15907">
        <v>0</v>
      </c>
      <c r="AC15907">
        <v>0</v>
      </c>
      <c r="AD15907">
        <v>0</v>
      </c>
    </row>
    <row r="15908" spans="1:30" hidden="1" x14ac:dyDescent="0.3">
      <c r="A15908" t="s">
        <v>46699</v>
      </c>
      <c r="B15908" t="s">
        <v>46700</v>
      </c>
      <c r="C15908" t="s">
        <v>32</v>
      </c>
      <c r="D15908" t="s">
        <v>50</v>
      </c>
      <c r="E15908" s="1">
        <v>41677</v>
      </c>
      <c r="F15908">
        <v>1000000</v>
      </c>
      <c r="G15908" t="s">
        <v>46699</v>
      </c>
      <c r="H15908" t="s">
        <v>46701</v>
      </c>
      <c r="I15908" t="s">
        <v>46702</v>
      </c>
      <c r="J15908" t="s">
        <v>41952</v>
      </c>
      <c r="K15908" t="s">
        <v>37</v>
      </c>
      <c r="L15908" t="s">
        <v>53</v>
      </c>
      <c r="M15908" t="s">
        <v>73</v>
      </c>
      <c r="N15908" t="s">
        <v>1254</v>
      </c>
      <c r="O15908" t="s">
        <v>1254</v>
      </c>
      <c r="P15908" s="1">
        <v>38718</v>
      </c>
      <c r="Q15908" t="s">
        <v>53</v>
      </c>
      <c r="R15908" t="s">
        <v>56</v>
      </c>
      <c r="S15908" t="s">
        <v>41</v>
      </c>
      <c r="T15908" t="s">
        <v>41765</v>
      </c>
      <c r="U15908" t="s">
        <v>41765</v>
      </c>
      <c r="V15908">
        <v>0</v>
      </c>
      <c r="W15908">
        <v>0</v>
      </c>
      <c r="X15908">
        <v>1</v>
      </c>
      <c r="Y15908">
        <v>0</v>
      </c>
      <c r="Z15908">
        <v>0</v>
      </c>
      <c r="AA15908">
        <v>0</v>
      </c>
      <c r="AB15908">
        <v>0</v>
      </c>
      <c r="AC15908">
        <v>0</v>
      </c>
      <c r="AD15908">
        <v>0</v>
      </c>
    </row>
    <row r="15909" spans="1:30" hidden="1" x14ac:dyDescent="0.3">
      <c r="A15909" t="s">
        <v>46703</v>
      </c>
      <c r="B15909" t="s">
        <v>46704</v>
      </c>
      <c r="C15909" t="s">
        <v>32</v>
      </c>
      <c r="E15909" t="s">
        <v>2196</v>
      </c>
      <c r="F15909">
        <v>2100000</v>
      </c>
      <c r="G15909" t="s">
        <v>46703</v>
      </c>
      <c r="H15909" t="s">
        <v>46705</v>
      </c>
      <c r="I15909" t="s">
        <v>46706</v>
      </c>
      <c r="J15909" t="s">
        <v>41765</v>
      </c>
      <c r="K15909" t="s">
        <v>37</v>
      </c>
      <c r="L15909" t="s">
        <v>53</v>
      </c>
      <c r="M15909" t="s">
        <v>679</v>
      </c>
      <c r="N15909" t="s">
        <v>680</v>
      </c>
      <c r="O15909" t="s">
        <v>32494</v>
      </c>
      <c r="P15909" s="1">
        <v>40179</v>
      </c>
      <c r="Q15909" t="s">
        <v>53</v>
      </c>
      <c r="R15909" t="s">
        <v>56</v>
      </c>
      <c r="S15909" t="s">
        <v>41</v>
      </c>
      <c r="T15909" t="s">
        <v>41765</v>
      </c>
      <c r="U15909" t="s">
        <v>41765</v>
      </c>
      <c r="V15909">
        <v>0</v>
      </c>
      <c r="W15909">
        <v>0</v>
      </c>
      <c r="X15909">
        <v>1</v>
      </c>
      <c r="Y15909">
        <v>0</v>
      </c>
      <c r="Z15909">
        <v>0</v>
      </c>
      <c r="AA15909">
        <v>0</v>
      </c>
      <c r="AB15909">
        <v>0</v>
      </c>
      <c r="AC15909">
        <v>0</v>
      </c>
      <c r="AD15909">
        <v>0</v>
      </c>
    </row>
    <row r="15910" spans="1:30" hidden="1" x14ac:dyDescent="0.3">
      <c r="A15910" t="s">
        <v>46707</v>
      </c>
      <c r="B15910" t="s">
        <v>46708</v>
      </c>
      <c r="C15910" t="s">
        <v>32</v>
      </c>
      <c r="E15910" t="s">
        <v>20186</v>
      </c>
      <c r="F15910">
        <v>12000000</v>
      </c>
      <c r="G15910" t="s">
        <v>46707</v>
      </c>
      <c r="H15910" t="s">
        <v>46709</v>
      </c>
      <c r="I15910" t="s">
        <v>46710</v>
      </c>
      <c r="J15910" t="s">
        <v>41952</v>
      </c>
      <c r="K15910" t="s">
        <v>168</v>
      </c>
      <c r="L15910" t="s">
        <v>53</v>
      </c>
      <c r="M15910" t="s">
        <v>150</v>
      </c>
      <c r="N15910" t="s">
        <v>151</v>
      </c>
      <c r="O15910" t="s">
        <v>37376</v>
      </c>
      <c r="P15910" s="1">
        <v>35796</v>
      </c>
      <c r="Q15910" t="s">
        <v>53</v>
      </c>
      <c r="R15910" t="s">
        <v>56</v>
      </c>
      <c r="S15910" t="s">
        <v>41</v>
      </c>
      <c r="T15910" t="s">
        <v>41765</v>
      </c>
      <c r="U15910" t="s">
        <v>41765</v>
      </c>
      <c r="V15910">
        <v>0</v>
      </c>
      <c r="W15910">
        <v>0</v>
      </c>
      <c r="X15910">
        <v>1</v>
      </c>
      <c r="Y15910">
        <v>0</v>
      </c>
      <c r="Z15910">
        <v>0</v>
      </c>
      <c r="AA15910">
        <v>0</v>
      </c>
      <c r="AB15910">
        <v>0</v>
      </c>
      <c r="AC15910">
        <v>0</v>
      </c>
      <c r="AD15910">
        <v>0</v>
      </c>
    </row>
    <row r="15911" spans="1:30" hidden="1" x14ac:dyDescent="0.3">
      <c r="A15911" t="s">
        <v>46707</v>
      </c>
      <c r="B15911" t="s">
        <v>46711</v>
      </c>
      <c r="C15911" t="s">
        <v>32</v>
      </c>
      <c r="E15911" s="1">
        <v>41342</v>
      </c>
      <c r="F15911">
        <v>9200000</v>
      </c>
      <c r="G15911" t="s">
        <v>46707</v>
      </c>
      <c r="H15911" t="s">
        <v>46709</v>
      </c>
      <c r="I15911" t="s">
        <v>46710</v>
      </c>
      <c r="J15911" t="s">
        <v>41952</v>
      </c>
      <c r="K15911" t="s">
        <v>168</v>
      </c>
      <c r="L15911" t="s">
        <v>53</v>
      </c>
      <c r="M15911" t="s">
        <v>150</v>
      </c>
      <c r="N15911" t="s">
        <v>151</v>
      </c>
      <c r="O15911" t="s">
        <v>37376</v>
      </c>
      <c r="P15911" s="1">
        <v>35796</v>
      </c>
      <c r="Q15911" t="s">
        <v>53</v>
      </c>
      <c r="R15911" t="s">
        <v>56</v>
      </c>
      <c r="S15911" t="s">
        <v>41</v>
      </c>
      <c r="T15911" t="s">
        <v>41765</v>
      </c>
      <c r="U15911" t="s">
        <v>41765</v>
      </c>
      <c r="V15911">
        <v>0</v>
      </c>
      <c r="W15911">
        <v>0</v>
      </c>
      <c r="X15911">
        <v>1</v>
      </c>
      <c r="Y15911">
        <v>0</v>
      </c>
      <c r="Z15911">
        <v>0</v>
      </c>
      <c r="AA15911">
        <v>0</v>
      </c>
      <c r="AB15911">
        <v>0</v>
      </c>
      <c r="AC15911">
        <v>0</v>
      </c>
      <c r="AD15911">
        <v>0</v>
      </c>
    </row>
    <row r="15912" spans="1:30" hidden="1" x14ac:dyDescent="0.3">
      <c r="A15912" t="s">
        <v>46712</v>
      </c>
      <c r="B15912" t="s">
        <v>46713</v>
      </c>
      <c r="C15912" t="s">
        <v>32</v>
      </c>
      <c r="D15912" t="s">
        <v>139</v>
      </c>
      <c r="E15912" t="s">
        <v>4579</v>
      </c>
      <c r="F15912">
        <v>2500000</v>
      </c>
      <c r="G15912" t="s">
        <v>46712</v>
      </c>
      <c r="H15912" t="s">
        <v>46714</v>
      </c>
      <c r="I15912" t="s">
        <v>46715</v>
      </c>
      <c r="J15912" t="s">
        <v>41765</v>
      </c>
      <c r="K15912" t="s">
        <v>37</v>
      </c>
      <c r="L15912" t="s">
        <v>53</v>
      </c>
      <c r="M15912" t="s">
        <v>123</v>
      </c>
      <c r="N15912" t="s">
        <v>124</v>
      </c>
      <c r="O15912" t="s">
        <v>16899</v>
      </c>
      <c r="Q15912" t="s">
        <v>53</v>
      </c>
      <c r="R15912" t="s">
        <v>56</v>
      </c>
      <c r="S15912" t="s">
        <v>41</v>
      </c>
      <c r="T15912" t="s">
        <v>41765</v>
      </c>
      <c r="U15912" t="s">
        <v>41765</v>
      </c>
      <c r="V15912">
        <v>0</v>
      </c>
      <c r="W15912">
        <v>0</v>
      </c>
      <c r="X15912">
        <v>1</v>
      </c>
      <c r="Y15912">
        <v>0</v>
      </c>
      <c r="Z15912">
        <v>0</v>
      </c>
      <c r="AA15912">
        <v>0</v>
      </c>
      <c r="AB15912">
        <v>0</v>
      </c>
      <c r="AC15912">
        <v>0</v>
      </c>
      <c r="AD15912">
        <v>0</v>
      </c>
    </row>
    <row r="15913" spans="1:30" hidden="1" x14ac:dyDescent="0.3">
      <c r="A15913" t="s">
        <v>46716</v>
      </c>
      <c r="B15913" t="s">
        <v>46717</v>
      </c>
      <c r="C15913" t="s">
        <v>32</v>
      </c>
      <c r="E15913" t="s">
        <v>14485</v>
      </c>
      <c r="F15913">
        <v>2450000</v>
      </c>
      <c r="G15913" t="s">
        <v>46716</v>
      </c>
      <c r="H15913" t="s">
        <v>46718</v>
      </c>
      <c r="I15913" t="s">
        <v>46719</v>
      </c>
      <c r="J15913" t="s">
        <v>41765</v>
      </c>
      <c r="K15913" t="s">
        <v>37</v>
      </c>
      <c r="L15913" t="s">
        <v>53</v>
      </c>
      <c r="M15913" t="s">
        <v>1039</v>
      </c>
      <c r="N15913" t="s">
        <v>1040</v>
      </c>
      <c r="O15913" t="s">
        <v>1040</v>
      </c>
      <c r="P15913" s="1">
        <v>38353</v>
      </c>
      <c r="Q15913" t="s">
        <v>53</v>
      </c>
      <c r="R15913" t="s">
        <v>56</v>
      </c>
      <c r="S15913" t="s">
        <v>41</v>
      </c>
      <c r="T15913" t="s">
        <v>41765</v>
      </c>
      <c r="U15913" t="s">
        <v>41765</v>
      </c>
      <c r="V15913">
        <v>0</v>
      </c>
      <c r="W15913">
        <v>0</v>
      </c>
      <c r="X15913">
        <v>1</v>
      </c>
      <c r="Y15913">
        <v>0</v>
      </c>
      <c r="Z15913">
        <v>0</v>
      </c>
      <c r="AA15913">
        <v>0</v>
      </c>
      <c r="AB15913">
        <v>0</v>
      </c>
      <c r="AC15913">
        <v>0</v>
      </c>
      <c r="AD15913">
        <v>0</v>
      </c>
    </row>
    <row r="15914" spans="1:30" hidden="1" x14ac:dyDescent="0.3">
      <c r="A15914" t="s">
        <v>46720</v>
      </c>
      <c r="B15914" t="s">
        <v>46721</v>
      </c>
      <c r="C15914" t="s">
        <v>32</v>
      </c>
      <c r="E15914" t="s">
        <v>6079</v>
      </c>
      <c r="F15914">
        <v>250000</v>
      </c>
      <c r="G15914" t="s">
        <v>46720</v>
      </c>
      <c r="H15914" t="s">
        <v>46722</v>
      </c>
      <c r="J15914" t="s">
        <v>41765</v>
      </c>
      <c r="K15914" t="s">
        <v>37</v>
      </c>
      <c r="L15914" t="s">
        <v>53</v>
      </c>
      <c r="M15914" t="s">
        <v>12661</v>
      </c>
      <c r="N15914" t="s">
        <v>21534</v>
      </c>
      <c r="O15914" t="s">
        <v>21534</v>
      </c>
      <c r="P15914" s="1">
        <v>35431</v>
      </c>
      <c r="Q15914" t="s">
        <v>53</v>
      </c>
      <c r="R15914" t="s">
        <v>56</v>
      </c>
      <c r="S15914" t="s">
        <v>41</v>
      </c>
      <c r="T15914" t="s">
        <v>41765</v>
      </c>
      <c r="U15914" t="s">
        <v>41765</v>
      </c>
      <c r="V15914">
        <v>0</v>
      </c>
      <c r="W15914">
        <v>0</v>
      </c>
      <c r="X15914">
        <v>1</v>
      </c>
      <c r="Y15914">
        <v>0</v>
      </c>
      <c r="Z15914">
        <v>0</v>
      </c>
      <c r="AA15914">
        <v>0</v>
      </c>
      <c r="AB15914">
        <v>0</v>
      </c>
      <c r="AC15914">
        <v>0</v>
      </c>
      <c r="AD15914">
        <v>0</v>
      </c>
    </row>
    <row r="15915" spans="1:30" hidden="1" x14ac:dyDescent="0.3">
      <c r="A15915" t="s">
        <v>46720</v>
      </c>
      <c r="B15915" t="s">
        <v>46723</v>
      </c>
      <c r="C15915" t="s">
        <v>32</v>
      </c>
      <c r="E15915" t="s">
        <v>2563</v>
      </c>
      <c r="F15915">
        <v>1100000</v>
      </c>
      <c r="G15915" t="s">
        <v>46720</v>
      </c>
      <c r="H15915" t="s">
        <v>46722</v>
      </c>
      <c r="J15915" t="s">
        <v>41765</v>
      </c>
      <c r="K15915" t="s">
        <v>37</v>
      </c>
      <c r="L15915" t="s">
        <v>53</v>
      </c>
      <c r="M15915" t="s">
        <v>12661</v>
      </c>
      <c r="N15915" t="s">
        <v>21534</v>
      </c>
      <c r="O15915" t="s">
        <v>21534</v>
      </c>
      <c r="P15915" s="1">
        <v>35431</v>
      </c>
      <c r="Q15915" t="s">
        <v>53</v>
      </c>
      <c r="R15915" t="s">
        <v>56</v>
      </c>
      <c r="S15915" t="s">
        <v>41</v>
      </c>
      <c r="T15915" t="s">
        <v>41765</v>
      </c>
      <c r="U15915" t="s">
        <v>41765</v>
      </c>
      <c r="V15915">
        <v>0</v>
      </c>
      <c r="W15915">
        <v>0</v>
      </c>
      <c r="X15915">
        <v>1</v>
      </c>
      <c r="Y15915">
        <v>0</v>
      </c>
      <c r="Z15915">
        <v>0</v>
      </c>
      <c r="AA15915">
        <v>0</v>
      </c>
      <c r="AB15915">
        <v>0</v>
      </c>
      <c r="AC15915">
        <v>0</v>
      </c>
      <c r="AD15915">
        <v>0</v>
      </c>
    </row>
    <row r="15916" spans="1:30" hidden="1" x14ac:dyDescent="0.3">
      <c r="A15916" t="s">
        <v>46724</v>
      </c>
      <c r="B15916" t="s">
        <v>46725</v>
      </c>
      <c r="C15916" t="s">
        <v>32</v>
      </c>
      <c r="D15916" t="s">
        <v>322</v>
      </c>
      <c r="E15916" s="1">
        <v>42127</v>
      </c>
      <c r="F15916">
        <v>57000000</v>
      </c>
      <c r="G15916" t="s">
        <v>46724</v>
      </c>
      <c r="H15916" t="s">
        <v>46726</v>
      </c>
      <c r="I15916" t="s">
        <v>46727</v>
      </c>
      <c r="J15916" t="s">
        <v>43517</v>
      </c>
      <c r="K15916" t="s">
        <v>37</v>
      </c>
      <c r="L15916" t="s">
        <v>53</v>
      </c>
      <c r="M15916" t="s">
        <v>652</v>
      </c>
      <c r="N15916" t="s">
        <v>653</v>
      </c>
      <c r="O15916" t="s">
        <v>796</v>
      </c>
      <c r="P15916" s="1">
        <v>39448</v>
      </c>
      <c r="Q15916" t="s">
        <v>53</v>
      </c>
      <c r="R15916" t="s">
        <v>56</v>
      </c>
      <c r="S15916" t="s">
        <v>41</v>
      </c>
      <c r="T15916" t="s">
        <v>41765</v>
      </c>
      <c r="U15916" t="s">
        <v>41765</v>
      </c>
      <c r="V15916">
        <v>0</v>
      </c>
      <c r="W15916">
        <v>0</v>
      </c>
      <c r="X15916">
        <v>1</v>
      </c>
      <c r="Y15916">
        <v>0</v>
      </c>
      <c r="Z15916">
        <v>0</v>
      </c>
      <c r="AA15916">
        <v>0</v>
      </c>
      <c r="AB15916">
        <v>0</v>
      </c>
      <c r="AC15916">
        <v>0</v>
      </c>
      <c r="AD15916">
        <v>0</v>
      </c>
    </row>
    <row r="15917" spans="1:30" hidden="1" x14ac:dyDescent="0.3">
      <c r="A15917" t="s">
        <v>46724</v>
      </c>
      <c r="B15917" t="s">
        <v>46728</v>
      </c>
      <c r="C15917" t="s">
        <v>32</v>
      </c>
      <c r="E15917" t="s">
        <v>1963</v>
      </c>
      <c r="F15917">
        <v>7777843</v>
      </c>
      <c r="G15917" t="s">
        <v>46724</v>
      </c>
      <c r="H15917" t="s">
        <v>46726</v>
      </c>
      <c r="I15917" t="s">
        <v>46727</v>
      </c>
      <c r="J15917" t="s">
        <v>43517</v>
      </c>
      <c r="K15917" t="s">
        <v>37</v>
      </c>
      <c r="L15917" t="s">
        <v>53</v>
      </c>
      <c r="M15917" t="s">
        <v>652</v>
      </c>
      <c r="N15917" t="s">
        <v>653</v>
      </c>
      <c r="O15917" t="s">
        <v>796</v>
      </c>
      <c r="P15917" s="1">
        <v>39448</v>
      </c>
      <c r="Q15917" t="s">
        <v>53</v>
      </c>
      <c r="R15917" t="s">
        <v>56</v>
      </c>
      <c r="S15917" t="s">
        <v>41</v>
      </c>
      <c r="T15917" t="s">
        <v>41765</v>
      </c>
      <c r="U15917" t="s">
        <v>41765</v>
      </c>
      <c r="V15917">
        <v>0</v>
      </c>
      <c r="W15917">
        <v>0</v>
      </c>
      <c r="X15917">
        <v>1</v>
      </c>
      <c r="Y15917">
        <v>0</v>
      </c>
      <c r="Z15917">
        <v>0</v>
      </c>
      <c r="AA15917">
        <v>0</v>
      </c>
      <c r="AB15917">
        <v>0</v>
      </c>
      <c r="AC15917">
        <v>0</v>
      </c>
      <c r="AD15917">
        <v>0</v>
      </c>
    </row>
    <row r="15918" spans="1:30" hidden="1" x14ac:dyDescent="0.3">
      <c r="A15918" t="s">
        <v>46724</v>
      </c>
      <c r="B15918" t="s">
        <v>46729</v>
      </c>
      <c r="C15918" t="s">
        <v>32</v>
      </c>
      <c r="E15918" s="1">
        <v>40848</v>
      </c>
      <c r="F15918">
        <v>4488205</v>
      </c>
      <c r="G15918" t="s">
        <v>46724</v>
      </c>
      <c r="H15918" t="s">
        <v>46726</v>
      </c>
      <c r="I15918" t="s">
        <v>46727</v>
      </c>
      <c r="J15918" t="s">
        <v>43517</v>
      </c>
      <c r="K15918" t="s">
        <v>37</v>
      </c>
      <c r="L15918" t="s">
        <v>53</v>
      </c>
      <c r="M15918" t="s">
        <v>652</v>
      </c>
      <c r="N15918" t="s">
        <v>653</v>
      </c>
      <c r="O15918" t="s">
        <v>796</v>
      </c>
      <c r="P15918" s="1">
        <v>39448</v>
      </c>
      <c r="Q15918" t="s">
        <v>53</v>
      </c>
      <c r="R15918" t="s">
        <v>56</v>
      </c>
      <c r="S15918" t="s">
        <v>41</v>
      </c>
      <c r="T15918" t="s">
        <v>41765</v>
      </c>
      <c r="U15918" t="s">
        <v>41765</v>
      </c>
      <c r="V15918">
        <v>0</v>
      </c>
      <c r="W15918">
        <v>0</v>
      </c>
      <c r="X15918">
        <v>1</v>
      </c>
      <c r="Y15918">
        <v>0</v>
      </c>
      <c r="Z15918">
        <v>0</v>
      </c>
      <c r="AA15918">
        <v>0</v>
      </c>
      <c r="AB15918">
        <v>0</v>
      </c>
      <c r="AC15918">
        <v>0</v>
      </c>
      <c r="AD15918">
        <v>0</v>
      </c>
    </row>
    <row r="15919" spans="1:30" hidden="1" x14ac:dyDescent="0.3">
      <c r="A15919" t="s">
        <v>46724</v>
      </c>
      <c r="B15919" t="s">
        <v>46730</v>
      </c>
      <c r="C15919" t="s">
        <v>32</v>
      </c>
      <c r="E15919" s="1">
        <v>41365</v>
      </c>
      <c r="F15919">
        <v>43000000</v>
      </c>
      <c r="G15919" t="s">
        <v>46724</v>
      </c>
      <c r="H15919" t="s">
        <v>46726</v>
      </c>
      <c r="I15919" t="s">
        <v>46727</v>
      </c>
      <c r="J15919" t="s">
        <v>43517</v>
      </c>
      <c r="K15919" t="s">
        <v>37</v>
      </c>
      <c r="L15919" t="s">
        <v>53</v>
      </c>
      <c r="M15919" t="s">
        <v>652</v>
      </c>
      <c r="N15919" t="s">
        <v>653</v>
      </c>
      <c r="O15919" t="s">
        <v>796</v>
      </c>
      <c r="P15919" s="1">
        <v>39448</v>
      </c>
      <c r="Q15919" t="s">
        <v>53</v>
      </c>
      <c r="R15919" t="s">
        <v>56</v>
      </c>
      <c r="S15919" t="s">
        <v>41</v>
      </c>
      <c r="T15919" t="s">
        <v>41765</v>
      </c>
      <c r="U15919" t="s">
        <v>41765</v>
      </c>
      <c r="V15919">
        <v>0</v>
      </c>
      <c r="W15919">
        <v>0</v>
      </c>
      <c r="X15919">
        <v>1</v>
      </c>
      <c r="Y15919">
        <v>0</v>
      </c>
      <c r="Z15919">
        <v>0</v>
      </c>
      <c r="AA15919">
        <v>0</v>
      </c>
      <c r="AB15919">
        <v>0</v>
      </c>
      <c r="AC15919">
        <v>0</v>
      </c>
      <c r="AD15919">
        <v>0</v>
      </c>
    </row>
    <row r="15920" spans="1:30" hidden="1" x14ac:dyDescent="0.3">
      <c r="A15920" t="s">
        <v>46724</v>
      </c>
      <c r="B15920" t="s">
        <v>46731</v>
      </c>
      <c r="C15920" t="s">
        <v>32</v>
      </c>
      <c r="E15920" s="1">
        <v>39822</v>
      </c>
      <c r="F15920">
        <v>3223870</v>
      </c>
      <c r="G15920" t="s">
        <v>46724</v>
      </c>
      <c r="H15920" t="s">
        <v>46726</v>
      </c>
      <c r="I15920" t="s">
        <v>46727</v>
      </c>
      <c r="J15920" t="s">
        <v>43517</v>
      </c>
      <c r="K15920" t="s">
        <v>37</v>
      </c>
      <c r="L15920" t="s">
        <v>53</v>
      </c>
      <c r="M15920" t="s">
        <v>652</v>
      </c>
      <c r="N15920" t="s">
        <v>653</v>
      </c>
      <c r="O15920" t="s">
        <v>796</v>
      </c>
      <c r="P15920" s="1">
        <v>39448</v>
      </c>
      <c r="Q15920" t="s">
        <v>53</v>
      </c>
      <c r="R15920" t="s">
        <v>56</v>
      </c>
      <c r="S15920" t="s">
        <v>41</v>
      </c>
      <c r="T15920" t="s">
        <v>41765</v>
      </c>
      <c r="U15920" t="s">
        <v>41765</v>
      </c>
      <c r="V15920">
        <v>0</v>
      </c>
      <c r="W15920">
        <v>0</v>
      </c>
      <c r="X15920">
        <v>1</v>
      </c>
      <c r="Y15920">
        <v>0</v>
      </c>
      <c r="Z15920">
        <v>0</v>
      </c>
      <c r="AA15920">
        <v>0</v>
      </c>
      <c r="AB15920">
        <v>0</v>
      </c>
      <c r="AC15920">
        <v>0</v>
      </c>
      <c r="AD15920">
        <v>0</v>
      </c>
    </row>
    <row r="15921" spans="1:30" hidden="1" x14ac:dyDescent="0.3">
      <c r="A15921" t="s">
        <v>46732</v>
      </c>
      <c r="B15921" t="s">
        <v>46733</v>
      </c>
      <c r="C15921" t="s">
        <v>32</v>
      </c>
      <c r="E15921" t="s">
        <v>11452</v>
      </c>
      <c r="F15921">
        <v>2400000</v>
      </c>
      <c r="G15921" t="s">
        <v>46732</v>
      </c>
      <c r="H15921" t="s">
        <v>46734</v>
      </c>
      <c r="I15921" t="s">
        <v>46735</v>
      </c>
      <c r="J15921" t="s">
        <v>41765</v>
      </c>
      <c r="K15921" t="s">
        <v>37</v>
      </c>
      <c r="L15921" t="s">
        <v>53</v>
      </c>
      <c r="M15921" t="s">
        <v>1025</v>
      </c>
      <c r="N15921" t="s">
        <v>24585</v>
      </c>
      <c r="O15921" t="s">
        <v>46736</v>
      </c>
      <c r="Q15921" t="s">
        <v>53</v>
      </c>
      <c r="R15921" t="s">
        <v>56</v>
      </c>
      <c r="S15921" t="s">
        <v>41</v>
      </c>
      <c r="T15921" t="s">
        <v>41765</v>
      </c>
      <c r="U15921" t="s">
        <v>41765</v>
      </c>
      <c r="V15921">
        <v>0</v>
      </c>
      <c r="W15921">
        <v>0</v>
      </c>
      <c r="X15921">
        <v>1</v>
      </c>
      <c r="Y15921">
        <v>0</v>
      </c>
      <c r="Z15921">
        <v>0</v>
      </c>
      <c r="AA15921">
        <v>0</v>
      </c>
      <c r="AB15921">
        <v>0</v>
      </c>
      <c r="AC15921">
        <v>0</v>
      </c>
      <c r="AD15921">
        <v>0</v>
      </c>
    </row>
    <row r="15922" spans="1:30" hidden="1" x14ac:dyDescent="0.3">
      <c r="A15922" t="s">
        <v>46732</v>
      </c>
      <c r="B15922" t="s">
        <v>46737</v>
      </c>
      <c r="C15922" t="s">
        <v>32</v>
      </c>
      <c r="E15922" t="s">
        <v>41663</v>
      </c>
      <c r="F15922">
        <v>1950000</v>
      </c>
      <c r="G15922" t="s">
        <v>46732</v>
      </c>
      <c r="H15922" t="s">
        <v>46734</v>
      </c>
      <c r="I15922" t="s">
        <v>46735</v>
      </c>
      <c r="J15922" t="s">
        <v>41765</v>
      </c>
      <c r="K15922" t="s">
        <v>37</v>
      </c>
      <c r="L15922" t="s">
        <v>53</v>
      </c>
      <c r="M15922" t="s">
        <v>1025</v>
      </c>
      <c r="N15922" t="s">
        <v>24585</v>
      </c>
      <c r="O15922" t="s">
        <v>46736</v>
      </c>
      <c r="Q15922" t="s">
        <v>53</v>
      </c>
      <c r="R15922" t="s">
        <v>56</v>
      </c>
      <c r="S15922" t="s">
        <v>41</v>
      </c>
      <c r="T15922" t="s">
        <v>41765</v>
      </c>
      <c r="U15922" t="s">
        <v>41765</v>
      </c>
      <c r="V15922">
        <v>0</v>
      </c>
      <c r="W15922">
        <v>0</v>
      </c>
      <c r="X15922">
        <v>1</v>
      </c>
      <c r="Y15922">
        <v>0</v>
      </c>
      <c r="Z15922">
        <v>0</v>
      </c>
      <c r="AA15922">
        <v>0</v>
      </c>
      <c r="AB15922">
        <v>0</v>
      </c>
      <c r="AC15922">
        <v>0</v>
      </c>
      <c r="AD15922">
        <v>0</v>
      </c>
    </row>
    <row r="15923" spans="1:30" hidden="1" x14ac:dyDescent="0.3">
      <c r="A15923" t="s">
        <v>46732</v>
      </c>
      <c r="B15923" t="s">
        <v>46738</v>
      </c>
      <c r="C15923" t="s">
        <v>32</v>
      </c>
      <c r="E15923" t="s">
        <v>4416</v>
      </c>
      <c r="F15923">
        <v>782786</v>
      </c>
      <c r="G15923" t="s">
        <v>46732</v>
      </c>
      <c r="H15923" t="s">
        <v>46734</v>
      </c>
      <c r="I15923" t="s">
        <v>46735</v>
      </c>
      <c r="J15923" t="s">
        <v>41765</v>
      </c>
      <c r="K15923" t="s">
        <v>37</v>
      </c>
      <c r="L15923" t="s">
        <v>53</v>
      </c>
      <c r="M15923" t="s">
        <v>1025</v>
      </c>
      <c r="N15923" t="s">
        <v>24585</v>
      </c>
      <c r="O15923" t="s">
        <v>46736</v>
      </c>
      <c r="Q15923" t="s">
        <v>53</v>
      </c>
      <c r="R15923" t="s">
        <v>56</v>
      </c>
      <c r="S15923" t="s">
        <v>41</v>
      </c>
      <c r="T15923" t="s">
        <v>41765</v>
      </c>
      <c r="U15923" t="s">
        <v>41765</v>
      </c>
      <c r="V15923">
        <v>0</v>
      </c>
      <c r="W15923">
        <v>0</v>
      </c>
      <c r="X15923">
        <v>1</v>
      </c>
      <c r="Y15923">
        <v>0</v>
      </c>
      <c r="Z15923">
        <v>0</v>
      </c>
      <c r="AA15923">
        <v>0</v>
      </c>
      <c r="AB15923">
        <v>0</v>
      </c>
      <c r="AC15923">
        <v>0</v>
      </c>
      <c r="AD15923">
        <v>0</v>
      </c>
    </row>
    <row r="15924" spans="1:30" hidden="1" x14ac:dyDescent="0.3">
      <c r="A15924" t="s">
        <v>46739</v>
      </c>
      <c r="B15924" t="s">
        <v>46740</v>
      </c>
      <c r="C15924" t="s">
        <v>32</v>
      </c>
      <c r="D15924" t="s">
        <v>322</v>
      </c>
      <c r="E15924" t="s">
        <v>1961</v>
      </c>
      <c r="F15924">
        <v>30000000</v>
      </c>
      <c r="G15924" t="s">
        <v>46739</v>
      </c>
      <c r="H15924" t="s">
        <v>46741</v>
      </c>
      <c r="I15924" t="s">
        <v>46742</v>
      </c>
      <c r="J15924" t="s">
        <v>41952</v>
      </c>
      <c r="K15924" t="s">
        <v>168</v>
      </c>
      <c r="L15924" t="s">
        <v>53</v>
      </c>
      <c r="M15924" t="s">
        <v>1039</v>
      </c>
      <c r="N15924" t="s">
        <v>1040</v>
      </c>
      <c r="O15924" t="s">
        <v>9696</v>
      </c>
      <c r="P15924" s="1">
        <v>35065</v>
      </c>
      <c r="Q15924" t="s">
        <v>53</v>
      </c>
      <c r="R15924" t="s">
        <v>56</v>
      </c>
      <c r="S15924" t="s">
        <v>41</v>
      </c>
      <c r="T15924" t="s">
        <v>41765</v>
      </c>
      <c r="U15924" t="s">
        <v>41765</v>
      </c>
      <c r="V15924">
        <v>0</v>
      </c>
      <c r="W15924">
        <v>0</v>
      </c>
      <c r="X15924">
        <v>1</v>
      </c>
      <c r="Y15924">
        <v>0</v>
      </c>
      <c r="Z15924">
        <v>0</v>
      </c>
      <c r="AA15924">
        <v>0</v>
      </c>
      <c r="AB15924">
        <v>0</v>
      </c>
      <c r="AC15924">
        <v>0</v>
      </c>
      <c r="AD15924">
        <v>0</v>
      </c>
    </row>
    <row r="15925" spans="1:30" hidden="1" x14ac:dyDescent="0.3">
      <c r="A15925" t="s">
        <v>46739</v>
      </c>
      <c r="B15925" t="s">
        <v>46743</v>
      </c>
      <c r="C15925" t="s">
        <v>32</v>
      </c>
      <c r="D15925" t="s">
        <v>139</v>
      </c>
      <c r="E15925" t="s">
        <v>2663</v>
      </c>
      <c r="F15925">
        <v>15000000</v>
      </c>
      <c r="G15925" t="s">
        <v>46739</v>
      </c>
      <c r="H15925" t="s">
        <v>46741</v>
      </c>
      <c r="I15925" t="s">
        <v>46742</v>
      </c>
      <c r="J15925" t="s">
        <v>41952</v>
      </c>
      <c r="K15925" t="s">
        <v>168</v>
      </c>
      <c r="L15925" t="s">
        <v>53</v>
      </c>
      <c r="M15925" t="s">
        <v>1039</v>
      </c>
      <c r="N15925" t="s">
        <v>1040</v>
      </c>
      <c r="O15925" t="s">
        <v>9696</v>
      </c>
      <c r="P15925" s="1">
        <v>35065</v>
      </c>
      <c r="Q15925" t="s">
        <v>53</v>
      </c>
      <c r="R15925" t="s">
        <v>56</v>
      </c>
      <c r="S15925" t="s">
        <v>41</v>
      </c>
      <c r="T15925" t="s">
        <v>41765</v>
      </c>
      <c r="U15925" t="s">
        <v>41765</v>
      </c>
      <c r="V15925">
        <v>0</v>
      </c>
      <c r="W15925">
        <v>0</v>
      </c>
      <c r="X15925">
        <v>1</v>
      </c>
      <c r="Y15925">
        <v>0</v>
      </c>
      <c r="Z15925">
        <v>0</v>
      </c>
      <c r="AA15925">
        <v>0</v>
      </c>
      <c r="AB15925">
        <v>0</v>
      </c>
      <c r="AC15925">
        <v>0</v>
      </c>
      <c r="AD15925">
        <v>0</v>
      </c>
    </row>
    <row r="15926" spans="1:30" hidden="1" x14ac:dyDescent="0.3">
      <c r="A15926" t="s">
        <v>46739</v>
      </c>
      <c r="B15926" t="s">
        <v>46744</v>
      </c>
      <c r="C15926" t="s">
        <v>32</v>
      </c>
      <c r="E15926" t="s">
        <v>3766</v>
      </c>
      <c r="F15926">
        <v>15000000</v>
      </c>
      <c r="G15926" t="s">
        <v>46739</v>
      </c>
      <c r="H15926" t="s">
        <v>46741</v>
      </c>
      <c r="I15926" t="s">
        <v>46742</v>
      </c>
      <c r="J15926" t="s">
        <v>41952</v>
      </c>
      <c r="K15926" t="s">
        <v>168</v>
      </c>
      <c r="L15926" t="s">
        <v>53</v>
      </c>
      <c r="M15926" t="s">
        <v>1039</v>
      </c>
      <c r="N15926" t="s">
        <v>1040</v>
      </c>
      <c r="O15926" t="s">
        <v>9696</v>
      </c>
      <c r="P15926" s="1">
        <v>35065</v>
      </c>
      <c r="Q15926" t="s">
        <v>53</v>
      </c>
      <c r="R15926" t="s">
        <v>56</v>
      </c>
      <c r="S15926" t="s">
        <v>41</v>
      </c>
      <c r="T15926" t="s">
        <v>41765</v>
      </c>
      <c r="U15926" t="s">
        <v>41765</v>
      </c>
      <c r="V15926">
        <v>0</v>
      </c>
      <c r="W15926">
        <v>0</v>
      </c>
      <c r="X15926">
        <v>1</v>
      </c>
      <c r="Y15926">
        <v>0</v>
      </c>
      <c r="Z15926">
        <v>0</v>
      </c>
      <c r="AA15926">
        <v>0</v>
      </c>
      <c r="AB15926">
        <v>0</v>
      </c>
      <c r="AC15926">
        <v>0</v>
      </c>
      <c r="AD15926">
        <v>0</v>
      </c>
    </row>
    <row r="15927" spans="1:30" hidden="1" x14ac:dyDescent="0.3">
      <c r="A15927" t="s">
        <v>46739</v>
      </c>
      <c r="B15927" t="s">
        <v>46745</v>
      </c>
      <c r="C15927" t="s">
        <v>32</v>
      </c>
      <c r="D15927" t="s">
        <v>139</v>
      </c>
      <c r="E15927" t="s">
        <v>4845</v>
      </c>
      <c r="F15927">
        <v>26000000</v>
      </c>
      <c r="G15927" t="s">
        <v>46739</v>
      </c>
      <c r="H15927" t="s">
        <v>46741</v>
      </c>
      <c r="I15927" t="s">
        <v>46742</v>
      </c>
      <c r="J15927" t="s">
        <v>41952</v>
      </c>
      <c r="K15927" t="s">
        <v>168</v>
      </c>
      <c r="L15927" t="s">
        <v>53</v>
      </c>
      <c r="M15927" t="s">
        <v>1039</v>
      </c>
      <c r="N15927" t="s">
        <v>1040</v>
      </c>
      <c r="O15927" t="s">
        <v>9696</v>
      </c>
      <c r="P15927" s="1">
        <v>35065</v>
      </c>
      <c r="Q15927" t="s">
        <v>53</v>
      </c>
      <c r="R15927" t="s">
        <v>56</v>
      </c>
      <c r="S15927" t="s">
        <v>41</v>
      </c>
      <c r="T15927" t="s">
        <v>41765</v>
      </c>
      <c r="U15927" t="s">
        <v>41765</v>
      </c>
      <c r="V15927">
        <v>0</v>
      </c>
      <c r="W15927">
        <v>0</v>
      </c>
      <c r="X15927">
        <v>1</v>
      </c>
      <c r="Y15927">
        <v>0</v>
      </c>
      <c r="Z15927">
        <v>0</v>
      </c>
      <c r="AA15927">
        <v>0</v>
      </c>
      <c r="AB15927">
        <v>0</v>
      </c>
      <c r="AC15927">
        <v>0</v>
      </c>
      <c r="AD15927">
        <v>0</v>
      </c>
    </row>
    <row r="15928" spans="1:30" hidden="1" x14ac:dyDescent="0.3">
      <c r="A15928" t="s">
        <v>46746</v>
      </c>
      <c r="B15928" t="s">
        <v>46747</v>
      </c>
      <c r="C15928" t="s">
        <v>32</v>
      </c>
      <c r="E15928" t="s">
        <v>2774</v>
      </c>
      <c r="F15928">
        <v>15000000</v>
      </c>
      <c r="G15928" t="s">
        <v>46746</v>
      </c>
      <c r="H15928" t="s">
        <v>46748</v>
      </c>
      <c r="I15928" t="s">
        <v>46749</v>
      </c>
      <c r="J15928" t="s">
        <v>41765</v>
      </c>
      <c r="K15928" t="s">
        <v>168</v>
      </c>
      <c r="L15928" t="s">
        <v>53</v>
      </c>
      <c r="M15928" t="s">
        <v>54</v>
      </c>
      <c r="N15928" t="s">
        <v>1778</v>
      </c>
      <c r="O15928" t="s">
        <v>1779</v>
      </c>
      <c r="Q15928" t="s">
        <v>53</v>
      </c>
      <c r="R15928" t="s">
        <v>56</v>
      </c>
      <c r="S15928" t="s">
        <v>41</v>
      </c>
      <c r="T15928" t="s">
        <v>41765</v>
      </c>
      <c r="U15928" t="s">
        <v>41765</v>
      </c>
      <c r="V15928">
        <v>0</v>
      </c>
      <c r="W15928">
        <v>0</v>
      </c>
      <c r="X15928">
        <v>1</v>
      </c>
      <c r="Y15928">
        <v>0</v>
      </c>
      <c r="Z15928">
        <v>0</v>
      </c>
      <c r="AA15928">
        <v>0</v>
      </c>
      <c r="AB15928">
        <v>0</v>
      </c>
      <c r="AC15928">
        <v>0</v>
      </c>
      <c r="AD15928">
        <v>0</v>
      </c>
    </row>
    <row r="15929" spans="1:30" hidden="1" x14ac:dyDescent="0.3">
      <c r="A15929" t="s">
        <v>46750</v>
      </c>
      <c r="B15929" t="s">
        <v>46751</v>
      </c>
      <c r="C15929" t="s">
        <v>32</v>
      </c>
      <c r="E15929" t="s">
        <v>8011</v>
      </c>
      <c r="F15929">
        <v>9133808</v>
      </c>
      <c r="G15929" t="s">
        <v>46750</v>
      </c>
      <c r="H15929" t="s">
        <v>46752</v>
      </c>
      <c r="I15929" t="s">
        <v>46753</v>
      </c>
      <c r="J15929" t="s">
        <v>41765</v>
      </c>
      <c r="K15929" t="s">
        <v>37</v>
      </c>
      <c r="L15929" t="s">
        <v>53</v>
      </c>
      <c r="M15929" t="s">
        <v>842</v>
      </c>
      <c r="N15929" t="s">
        <v>843</v>
      </c>
      <c r="O15929" t="s">
        <v>844</v>
      </c>
      <c r="P15929" s="1">
        <v>39814</v>
      </c>
      <c r="Q15929" t="s">
        <v>53</v>
      </c>
      <c r="R15929" t="s">
        <v>56</v>
      </c>
      <c r="S15929" t="s">
        <v>41</v>
      </c>
      <c r="T15929" t="s">
        <v>41765</v>
      </c>
      <c r="U15929" t="s">
        <v>41765</v>
      </c>
      <c r="V15929">
        <v>0</v>
      </c>
      <c r="W15929">
        <v>0</v>
      </c>
      <c r="X15929">
        <v>1</v>
      </c>
      <c r="Y15929">
        <v>0</v>
      </c>
      <c r="Z15929">
        <v>0</v>
      </c>
      <c r="AA15929">
        <v>0</v>
      </c>
      <c r="AB15929">
        <v>0</v>
      </c>
      <c r="AC15929">
        <v>0</v>
      </c>
      <c r="AD15929">
        <v>0</v>
      </c>
    </row>
    <row r="15930" spans="1:30" hidden="1" x14ac:dyDescent="0.3">
      <c r="A15930" t="s">
        <v>46750</v>
      </c>
      <c r="B15930" t="s">
        <v>46754</v>
      </c>
      <c r="C15930" t="s">
        <v>32</v>
      </c>
      <c r="E15930" s="1">
        <v>39823</v>
      </c>
      <c r="F15930">
        <v>775000</v>
      </c>
      <c r="G15930" t="s">
        <v>46750</v>
      </c>
      <c r="H15930" t="s">
        <v>46752</v>
      </c>
      <c r="I15930" t="s">
        <v>46753</v>
      </c>
      <c r="J15930" t="s">
        <v>41765</v>
      </c>
      <c r="K15930" t="s">
        <v>37</v>
      </c>
      <c r="L15930" t="s">
        <v>53</v>
      </c>
      <c r="M15930" t="s">
        <v>842</v>
      </c>
      <c r="N15930" t="s">
        <v>843</v>
      </c>
      <c r="O15930" t="s">
        <v>844</v>
      </c>
      <c r="P15930" s="1">
        <v>39814</v>
      </c>
      <c r="Q15930" t="s">
        <v>53</v>
      </c>
      <c r="R15930" t="s">
        <v>56</v>
      </c>
      <c r="S15930" t="s">
        <v>41</v>
      </c>
      <c r="T15930" t="s">
        <v>41765</v>
      </c>
      <c r="U15930" t="s">
        <v>41765</v>
      </c>
      <c r="V15930">
        <v>0</v>
      </c>
      <c r="W15930">
        <v>0</v>
      </c>
      <c r="X15930">
        <v>1</v>
      </c>
      <c r="Y15930">
        <v>0</v>
      </c>
      <c r="Z15930">
        <v>0</v>
      </c>
      <c r="AA15930">
        <v>0</v>
      </c>
      <c r="AB15930">
        <v>0</v>
      </c>
      <c r="AC15930">
        <v>0</v>
      </c>
      <c r="AD15930">
        <v>0</v>
      </c>
    </row>
    <row r="15931" spans="1:30" hidden="1" x14ac:dyDescent="0.3">
      <c r="A15931" t="s">
        <v>46750</v>
      </c>
      <c r="B15931" t="s">
        <v>46755</v>
      </c>
      <c r="C15931" t="s">
        <v>32</v>
      </c>
      <c r="E15931" t="s">
        <v>4564</v>
      </c>
      <c r="F15931">
        <v>550000</v>
      </c>
      <c r="G15931" t="s">
        <v>46750</v>
      </c>
      <c r="H15931" t="s">
        <v>46752</v>
      </c>
      <c r="I15931" t="s">
        <v>46753</v>
      </c>
      <c r="J15931" t="s">
        <v>41765</v>
      </c>
      <c r="K15931" t="s">
        <v>37</v>
      </c>
      <c r="L15931" t="s">
        <v>53</v>
      </c>
      <c r="M15931" t="s">
        <v>842</v>
      </c>
      <c r="N15931" t="s">
        <v>843</v>
      </c>
      <c r="O15931" t="s">
        <v>844</v>
      </c>
      <c r="P15931" s="1">
        <v>39814</v>
      </c>
      <c r="Q15931" t="s">
        <v>53</v>
      </c>
      <c r="R15931" t="s">
        <v>56</v>
      </c>
      <c r="S15931" t="s">
        <v>41</v>
      </c>
      <c r="T15931" t="s">
        <v>41765</v>
      </c>
      <c r="U15931" t="s">
        <v>41765</v>
      </c>
      <c r="V15931">
        <v>0</v>
      </c>
      <c r="W15931">
        <v>0</v>
      </c>
      <c r="X15931">
        <v>1</v>
      </c>
      <c r="Y15931">
        <v>0</v>
      </c>
      <c r="Z15931">
        <v>0</v>
      </c>
      <c r="AA15931">
        <v>0</v>
      </c>
      <c r="AB15931">
        <v>0</v>
      </c>
      <c r="AC15931">
        <v>0</v>
      </c>
      <c r="AD15931">
        <v>0</v>
      </c>
    </row>
    <row r="15932" spans="1:30" hidden="1" x14ac:dyDescent="0.3">
      <c r="A15932" t="s">
        <v>46750</v>
      </c>
      <c r="B15932" t="s">
        <v>46756</v>
      </c>
      <c r="C15932" t="s">
        <v>32</v>
      </c>
      <c r="D15932" t="s">
        <v>322</v>
      </c>
      <c r="E15932" s="1">
        <v>41400</v>
      </c>
      <c r="F15932">
        <v>14100000</v>
      </c>
      <c r="G15932" t="s">
        <v>46750</v>
      </c>
      <c r="H15932" t="s">
        <v>46752</v>
      </c>
      <c r="I15932" t="s">
        <v>46753</v>
      </c>
      <c r="J15932" t="s">
        <v>41765</v>
      </c>
      <c r="K15932" t="s">
        <v>37</v>
      </c>
      <c r="L15932" t="s">
        <v>53</v>
      </c>
      <c r="M15932" t="s">
        <v>842</v>
      </c>
      <c r="N15932" t="s">
        <v>843</v>
      </c>
      <c r="O15932" t="s">
        <v>844</v>
      </c>
      <c r="P15932" s="1">
        <v>39814</v>
      </c>
      <c r="Q15932" t="s">
        <v>53</v>
      </c>
      <c r="R15932" t="s">
        <v>56</v>
      </c>
      <c r="S15932" t="s">
        <v>41</v>
      </c>
      <c r="T15932" t="s">
        <v>41765</v>
      </c>
      <c r="U15932" t="s">
        <v>41765</v>
      </c>
      <c r="V15932">
        <v>0</v>
      </c>
      <c r="W15932">
        <v>0</v>
      </c>
      <c r="X15932">
        <v>1</v>
      </c>
      <c r="Y15932">
        <v>0</v>
      </c>
      <c r="Z15932">
        <v>0</v>
      </c>
      <c r="AA15932">
        <v>0</v>
      </c>
      <c r="AB15932">
        <v>0</v>
      </c>
      <c r="AC15932">
        <v>0</v>
      </c>
      <c r="AD15932">
        <v>0</v>
      </c>
    </row>
    <row r="15933" spans="1:30" hidden="1" x14ac:dyDescent="0.3">
      <c r="A15933" t="s">
        <v>46750</v>
      </c>
      <c r="B15933" t="s">
        <v>46757</v>
      </c>
      <c r="C15933" t="s">
        <v>32</v>
      </c>
      <c r="D15933" t="s">
        <v>399</v>
      </c>
      <c r="E15933" s="1">
        <v>42313</v>
      </c>
      <c r="F15933">
        <v>2500000</v>
      </c>
      <c r="G15933" t="s">
        <v>46750</v>
      </c>
      <c r="H15933" t="s">
        <v>46752</v>
      </c>
      <c r="I15933" t="s">
        <v>46753</v>
      </c>
      <c r="J15933" t="s">
        <v>41765</v>
      </c>
      <c r="K15933" t="s">
        <v>37</v>
      </c>
      <c r="L15933" t="s">
        <v>53</v>
      </c>
      <c r="M15933" t="s">
        <v>842</v>
      </c>
      <c r="N15933" t="s">
        <v>843</v>
      </c>
      <c r="O15933" t="s">
        <v>844</v>
      </c>
      <c r="P15933" s="1">
        <v>39814</v>
      </c>
      <c r="Q15933" t="s">
        <v>53</v>
      </c>
      <c r="R15933" t="s">
        <v>56</v>
      </c>
      <c r="S15933" t="s">
        <v>41</v>
      </c>
      <c r="T15933" t="s">
        <v>41765</v>
      </c>
      <c r="U15933" t="s">
        <v>41765</v>
      </c>
      <c r="V15933">
        <v>0</v>
      </c>
      <c r="W15933">
        <v>0</v>
      </c>
      <c r="X15933">
        <v>1</v>
      </c>
      <c r="Y15933">
        <v>0</v>
      </c>
      <c r="Z15933">
        <v>0</v>
      </c>
      <c r="AA15933">
        <v>0</v>
      </c>
      <c r="AB15933">
        <v>0</v>
      </c>
      <c r="AC15933">
        <v>0</v>
      </c>
      <c r="AD15933">
        <v>0</v>
      </c>
    </row>
    <row r="15934" spans="1:30" hidden="1" x14ac:dyDescent="0.3">
      <c r="A15934" t="s">
        <v>46750</v>
      </c>
      <c r="B15934" t="s">
        <v>46758</v>
      </c>
      <c r="C15934" t="s">
        <v>32</v>
      </c>
      <c r="E15934" s="1">
        <v>40675</v>
      </c>
      <c r="F15934">
        <v>5548991</v>
      </c>
      <c r="G15934" t="s">
        <v>46750</v>
      </c>
      <c r="H15934" t="s">
        <v>46752</v>
      </c>
      <c r="I15934" t="s">
        <v>46753</v>
      </c>
      <c r="J15934" t="s">
        <v>41765</v>
      </c>
      <c r="K15934" t="s">
        <v>37</v>
      </c>
      <c r="L15934" t="s">
        <v>53</v>
      </c>
      <c r="M15934" t="s">
        <v>842</v>
      </c>
      <c r="N15934" t="s">
        <v>843</v>
      </c>
      <c r="O15934" t="s">
        <v>844</v>
      </c>
      <c r="P15934" s="1">
        <v>39814</v>
      </c>
      <c r="Q15934" t="s">
        <v>53</v>
      </c>
      <c r="R15934" t="s">
        <v>56</v>
      </c>
      <c r="S15934" t="s">
        <v>41</v>
      </c>
      <c r="T15934" t="s">
        <v>41765</v>
      </c>
      <c r="U15934" t="s">
        <v>41765</v>
      </c>
      <c r="V15934">
        <v>0</v>
      </c>
      <c r="W15934">
        <v>0</v>
      </c>
      <c r="X15934">
        <v>1</v>
      </c>
      <c r="Y15934">
        <v>0</v>
      </c>
      <c r="Z15934">
        <v>0</v>
      </c>
      <c r="AA15934">
        <v>0</v>
      </c>
      <c r="AB15934">
        <v>0</v>
      </c>
      <c r="AC15934">
        <v>0</v>
      </c>
      <c r="AD15934">
        <v>0</v>
      </c>
    </row>
    <row r="15935" spans="1:30" hidden="1" x14ac:dyDescent="0.3">
      <c r="A15935" t="s">
        <v>46750</v>
      </c>
      <c r="B15935" t="s">
        <v>46759</v>
      </c>
      <c r="C15935" t="s">
        <v>32</v>
      </c>
      <c r="D15935" t="s">
        <v>50</v>
      </c>
      <c r="E15935" t="s">
        <v>14182</v>
      </c>
      <c r="F15935">
        <v>6000000</v>
      </c>
      <c r="G15935" t="s">
        <v>46750</v>
      </c>
      <c r="H15935" t="s">
        <v>46752</v>
      </c>
      <c r="I15935" t="s">
        <v>46753</v>
      </c>
      <c r="J15935" t="s">
        <v>41765</v>
      </c>
      <c r="K15935" t="s">
        <v>37</v>
      </c>
      <c r="L15935" t="s">
        <v>53</v>
      </c>
      <c r="M15935" t="s">
        <v>842</v>
      </c>
      <c r="N15935" t="s">
        <v>843</v>
      </c>
      <c r="O15935" t="s">
        <v>844</v>
      </c>
      <c r="P15935" s="1">
        <v>39814</v>
      </c>
      <c r="Q15935" t="s">
        <v>53</v>
      </c>
      <c r="R15935" t="s">
        <v>56</v>
      </c>
      <c r="S15935" t="s">
        <v>41</v>
      </c>
      <c r="T15935" t="s">
        <v>41765</v>
      </c>
      <c r="U15935" t="s">
        <v>41765</v>
      </c>
      <c r="V15935">
        <v>0</v>
      </c>
      <c r="W15935">
        <v>0</v>
      </c>
      <c r="X15935">
        <v>1</v>
      </c>
      <c r="Y15935">
        <v>0</v>
      </c>
      <c r="Z15935">
        <v>0</v>
      </c>
      <c r="AA15935">
        <v>0</v>
      </c>
      <c r="AB15935">
        <v>0</v>
      </c>
      <c r="AC15935">
        <v>0</v>
      </c>
      <c r="AD15935">
        <v>0</v>
      </c>
    </row>
    <row r="15936" spans="1:30" hidden="1" x14ac:dyDescent="0.3">
      <c r="A15936" t="s">
        <v>46760</v>
      </c>
      <c r="B15936" t="s">
        <v>46761</v>
      </c>
      <c r="C15936" t="s">
        <v>32</v>
      </c>
      <c r="E15936" t="s">
        <v>15835</v>
      </c>
      <c r="F15936">
        <v>1600000</v>
      </c>
      <c r="G15936" t="s">
        <v>46760</v>
      </c>
      <c r="H15936" t="s">
        <v>46762</v>
      </c>
      <c r="I15936" t="s">
        <v>46763</v>
      </c>
      <c r="J15936" t="s">
        <v>41765</v>
      </c>
      <c r="K15936" t="s">
        <v>37</v>
      </c>
      <c r="L15936" t="s">
        <v>53</v>
      </c>
      <c r="M15936" t="s">
        <v>643</v>
      </c>
      <c r="N15936" t="s">
        <v>46764</v>
      </c>
      <c r="O15936" t="s">
        <v>46765</v>
      </c>
      <c r="P15936" s="1">
        <v>39083</v>
      </c>
      <c r="Q15936" t="s">
        <v>53</v>
      </c>
      <c r="R15936" t="s">
        <v>56</v>
      </c>
      <c r="S15936" t="s">
        <v>41</v>
      </c>
      <c r="T15936" t="s">
        <v>41765</v>
      </c>
      <c r="U15936" t="s">
        <v>41765</v>
      </c>
      <c r="V15936">
        <v>0</v>
      </c>
      <c r="W15936">
        <v>0</v>
      </c>
      <c r="X15936">
        <v>1</v>
      </c>
      <c r="Y15936">
        <v>0</v>
      </c>
      <c r="Z15936">
        <v>0</v>
      </c>
      <c r="AA15936">
        <v>0</v>
      </c>
      <c r="AB15936">
        <v>0</v>
      </c>
      <c r="AC15936">
        <v>0</v>
      </c>
      <c r="AD15936">
        <v>0</v>
      </c>
    </row>
    <row r="15937" spans="1:30" hidden="1" x14ac:dyDescent="0.3">
      <c r="A15937" t="s">
        <v>46766</v>
      </c>
      <c r="B15937" t="s">
        <v>46767</v>
      </c>
      <c r="C15937" t="s">
        <v>32</v>
      </c>
      <c r="E15937" t="s">
        <v>6854</v>
      </c>
      <c r="F15937">
        <v>500000</v>
      </c>
      <c r="G15937" t="s">
        <v>46766</v>
      </c>
      <c r="H15937" t="s">
        <v>46768</v>
      </c>
      <c r="I15937" t="s">
        <v>46769</v>
      </c>
      <c r="J15937" t="s">
        <v>41765</v>
      </c>
      <c r="K15937" t="s">
        <v>37</v>
      </c>
      <c r="L15937" t="s">
        <v>53</v>
      </c>
      <c r="M15937" t="s">
        <v>966</v>
      </c>
      <c r="N15937" t="s">
        <v>9015</v>
      </c>
      <c r="O15937" t="s">
        <v>9015</v>
      </c>
      <c r="P15937" s="1">
        <v>29587</v>
      </c>
      <c r="Q15937" t="s">
        <v>53</v>
      </c>
      <c r="R15937" t="s">
        <v>56</v>
      </c>
      <c r="S15937" t="s">
        <v>41</v>
      </c>
      <c r="T15937" t="s">
        <v>41765</v>
      </c>
      <c r="U15937" t="s">
        <v>41765</v>
      </c>
      <c r="V15937">
        <v>0</v>
      </c>
      <c r="W15937">
        <v>0</v>
      </c>
      <c r="X15937">
        <v>1</v>
      </c>
      <c r="Y15937">
        <v>0</v>
      </c>
      <c r="Z15937">
        <v>0</v>
      </c>
      <c r="AA15937">
        <v>0</v>
      </c>
      <c r="AB15937">
        <v>0</v>
      </c>
      <c r="AC15937">
        <v>0</v>
      </c>
      <c r="AD15937">
        <v>0</v>
      </c>
    </row>
    <row r="15938" spans="1:30" hidden="1" x14ac:dyDescent="0.3">
      <c r="A15938" t="s">
        <v>46766</v>
      </c>
      <c r="B15938" t="s">
        <v>46770</v>
      </c>
      <c r="C15938" t="s">
        <v>32</v>
      </c>
      <c r="E15938" t="s">
        <v>14579</v>
      </c>
      <c r="F15938">
        <v>7146823</v>
      </c>
      <c r="G15938" t="s">
        <v>46766</v>
      </c>
      <c r="H15938" t="s">
        <v>46768</v>
      </c>
      <c r="I15938" t="s">
        <v>46769</v>
      </c>
      <c r="J15938" t="s">
        <v>41765</v>
      </c>
      <c r="K15938" t="s">
        <v>37</v>
      </c>
      <c r="L15938" t="s">
        <v>53</v>
      </c>
      <c r="M15938" t="s">
        <v>966</v>
      </c>
      <c r="N15938" t="s">
        <v>9015</v>
      </c>
      <c r="O15938" t="s">
        <v>9015</v>
      </c>
      <c r="P15938" s="1">
        <v>29587</v>
      </c>
      <c r="Q15938" t="s">
        <v>53</v>
      </c>
      <c r="R15938" t="s">
        <v>56</v>
      </c>
      <c r="S15938" t="s">
        <v>41</v>
      </c>
      <c r="T15938" t="s">
        <v>41765</v>
      </c>
      <c r="U15938" t="s">
        <v>41765</v>
      </c>
      <c r="V15938">
        <v>0</v>
      </c>
      <c r="W15938">
        <v>0</v>
      </c>
      <c r="X15938">
        <v>1</v>
      </c>
      <c r="Y15938">
        <v>0</v>
      </c>
      <c r="Z15938">
        <v>0</v>
      </c>
      <c r="AA15938">
        <v>0</v>
      </c>
      <c r="AB15938">
        <v>0</v>
      </c>
      <c r="AC15938">
        <v>0</v>
      </c>
      <c r="AD15938">
        <v>0</v>
      </c>
    </row>
    <row r="15939" spans="1:30" hidden="1" x14ac:dyDescent="0.3">
      <c r="A15939" t="s">
        <v>46771</v>
      </c>
      <c r="B15939" t="s">
        <v>46772</v>
      </c>
      <c r="C15939" t="s">
        <v>32</v>
      </c>
      <c r="E15939" t="s">
        <v>276</v>
      </c>
      <c r="F15939">
        <v>5081110</v>
      </c>
      <c r="G15939" t="s">
        <v>46771</v>
      </c>
      <c r="H15939" t="s">
        <v>46773</v>
      </c>
      <c r="J15939" t="s">
        <v>41765</v>
      </c>
      <c r="K15939" t="s">
        <v>37</v>
      </c>
      <c r="L15939" t="s">
        <v>53</v>
      </c>
      <c r="M15939" t="s">
        <v>54</v>
      </c>
      <c r="N15939" t="s">
        <v>1778</v>
      </c>
      <c r="O15939" t="s">
        <v>5514</v>
      </c>
      <c r="Q15939" t="s">
        <v>53</v>
      </c>
      <c r="R15939" t="s">
        <v>56</v>
      </c>
      <c r="S15939" t="s">
        <v>41</v>
      </c>
      <c r="T15939" t="s">
        <v>41765</v>
      </c>
      <c r="U15939" t="s">
        <v>41765</v>
      </c>
      <c r="V15939">
        <v>0</v>
      </c>
      <c r="W15939">
        <v>0</v>
      </c>
      <c r="X15939">
        <v>1</v>
      </c>
      <c r="Y15939">
        <v>0</v>
      </c>
      <c r="Z15939">
        <v>0</v>
      </c>
      <c r="AA15939">
        <v>0</v>
      </c>
      <c r="AB15939">
        <v>0</v>
      </c>
      <c r="AC15939">
        <v>0</v>
      </c>
      <c r="AD15939">
        <v>0</v>
      </c>
    </row>
    <row r="15940" spans="1:30" hidden="1" x14ac:dyDescent="0.3">
      <c r="A15940" t="s">
        <v>46774</v>
      </c>
      <c r="B15940" t="s">
        <v>46775</v>
      </c>
      <c r="C15940" t="s">
        <v>32</v>
      </c>
      <c r="E15940" s="1">
        <v>41315</v>
      </c>
      <c r="F15940">
        <v>589990</v>
      </c>
      <c r="G15940" t="s">
        <v>46774</v>
      </c>
      <c r="H15940" t="s">
        <v>46776</v>
      </c>
      <c r="I15940" t="s">
        <v>46777</v>
      </c>
      <c r="J15940" t="s">
        <v>41765</v>
      </c>
      <c r="K15940" t="s">
        <v>37</v>
      </c>
      <c r="L15940" t="s">
        <v>53</v>
      </c>
      <c r="M15940" t="s">
        <v>54</v>
      </c>
      <c r="N15940" t="s">
        <v>95</v>
      </c>
      <c r="O15940" t="s">
        <v>2083</v>
      </c>
      <c r="P15940" s="1">
        <v>36526</v>
      </c>
      <c r="Q15940" t="s">
        <v>53</v>
      </c>
      <c r="R15940" t="s">
        <v>56</v>
      </c>
      <c r="S15940" t="s">
        <v>41</v>
      </c>
      <c r="T15940" t="s">
        <v>41765</v>
      </c>
      <c r="U15940" t="s">
        <v>41765</v>
      </c>
      <c r="V15940">
        <v>0</v>
      </c>
      <c r="W15940">
        <v>0</v>
      </c>
      <c r="X15940">
        <v>1</v>
      </c>
      <c r="Y15940">
        <v>0</v>
      </c>
      <c r="Z15940">
        <v>0</v>
      </c>
      <c r="AA15940">
        <v>0</v>
      </c>
      <c r="AB15940">
        <v>0</v>
      </c>
      <c r="AC15940">
        <v>0</v>
      </c>
      <c r="AD15940">
        <v>0</v>
      </c>
    </row>
    <row r="15941" spans="1:30" hidden="1" x14ac:dyDescent="0.3">
      <c r="A15941" t="s">
        <v>46774</v>
      </c>
      <c r="B15941" t="s">
        <v>46778</v>
      </c>
      <c r="C15941" t="s">
        <v>32</v>
      </c>
      <c r="E15941" s="1">
        <v>41791</v>
      </c>
      <c r="F15941">
        <v>2212035</v>
      </c>
      <c r="G15941" t="s">
        <v>46774</v>
      </c>
      <c r="H15941" t="s">
        <v>46776</v>
      </c>
      <c r="I15941" t="s">
        <v>46777</v>
      </c>
      <c r="J15941" t="s">
        <v>41765</v>
      </c>
      <c r="K15941" t="s">
        <v>37</v>
      </c>
      <c r="L15941" t="s">
        <v>53</v>
      </c>
      <c r="M15941" t="s">
        <v>54</v>
      </c>
      <c r="N15941" t="s">
        <v>95</v>
      </c>
      <c r="O15941" t="s">
        <v>2083</v>
      </c>
      <c r="P15941" s="1">
        <v>36526</v>
      </c>
      <c r="Q15941" t="s">
        <v>53</v>
      </c>
      <c r="R15941" t="s">
        <v>56</v>
      </c>
      <c r="S15941" t="s">
        <v>41</v>
      </c>
      <c r="T15941" t="s">
        <v>41765</v>
      </c>
      <c r="U15941" t="s">
        <v>41765</v>
      </c>
      <c r="V15941">
        <v>0</v>
      </c>
      <c r="W15941">
        <v>0</v>
      </c>
      <c r="X15941">
        <v>1</v>
      </c>
      <c r="Y15941">
        <v>0</v>
      </c>
      <c r="Z15941">
        <v>0</v>
      </c>
      <c r="AA15941">
        <v>0</v>
      </c>
      <c r="AB15941">
        <v>0</v>
      </c>
      <c r="AC15941">
        <v>0</v>
      </c>
      <c r="AD15941">
        <v>0</v>
      </c>
    </row>
    <row r="15942" spans="1:30" hidden="1" x14ac:dyDescent="0.3">
      <c r="A15942" t="s">
        <v>46774</v>
      </c>
      <c r="B15942" t="s">
        <v>46779</v>
      </c>
      <c r="C15942" t="s">
        <v>32</v>
      </c>
      <c r="E15942" t="s">
        <v>2075</v>
      </c>
      <c r="F15942">
        <v>5776211</v>
      </c>
      <c r="G15942" t="s">
        <v>46774</v>
      </c>
      <c r="H15942" t="s">
        <v>46776</v>
      </c>
      <c r="I15942" t="s">
        <v>46777</v>
      </c>
      <c r="J15942" t="s">
        <v>41765</v>
      </c>
      <c r="K15942" t="s">
        <v>37</v>
      </c>
      <c r="L15942" t="s">
        <v>53</v>
      </c>
      <c r="M15942" t="s">
        <v>54</v>
      </c>
      <c r="N15942" t="s">
        <v>95</v>
      </c>
      <c r="O15942" t="s">
        <v>2083</v>
      </c>
      <c r="P15942" s="1">
        <v>36526</v>
      </c>
      <c r="Q15942" t="s">
        <v>53</v>
      </c>
      <c r="R15942" t="s">
        <v>56</v>
      </c>
      <c r="S15942" t="s">
        <v>41</v>
      </c>
      <c r="T15942" t="s">
        <v>41765</v>
      </c>
      <c r="U15942" t="s">
        <v>41765</v>
      </c>
      <c r="V15942">
        <v>0</v>
      </c>
      <c r="W15942">
        <v>0</v>
      </c>
      <c r="X15942">
        <v>1</v>
      </c>
      <c r="Y15942">
        <v>0</v>
      </c>
      <c r="Z15942">
        <v>0</v>
      </c>
      <c r="AA15942">
        <v>0</v>
      </c>
      <c r="AB15942">
        <v>0</v>
      </c>
      <c r="AC15942">
        <v>0</v>
      </c>
      <c r="AD15942">
        <v>0</v>
      </c>
    </row>
    <row r="15943" spans="1:30" hidden="1" x14ac:dyDescent="0.3">
      <c r="A15943" t="s">
        <v>46780</v>
      </c>
      <c r="B15943" t="s">
        <v>46781</v>
      </c>
      <c r="C15943" t="s">
        <v>32</v>
      </c>
      <c r="D15943" t="s">
        <v>50</v>
      </c>
      <c r="E15943" t="s">
        <v>10836</v>
      </c>
      <c r="F15943">
        <v>1794845</v>
      </c>
      <c r="G15943" t="s">
        <v>46780</v>
      </c>
      <c r="H15943" t="s">
        <v>46782</v>
      </c>
      <c r="I15943" t="s">
        <v>46783</v>
      </c>
      <c r="J15943" t="s">
        <v>41765</v>
      </c>
      <c r="K15943" t="s">
        <v>37</v>
      </c>
      <c r="L15943" t="s">
        <v>53</v>
      </c>
      <c r="M15943" t="s">
        <v>150</v>
      </c>
      <c r="N15943" t="s">
        <v>151</v>
      </c>
      <c r="O15943" t="s">
        <v>151</v>
      </c>
      <c r="P15943" s="1">
        <v>40544</v>
      </c>
      <c r="Q15943" t="s">
        <v>53</v>
      </c>
      <c r="R15943" t="s">
        <v>56</v>
      </c>
      <c r="S15943" t="s">
        <v>41</v>
      </c>
      <c r="T15943" t="s">
        <v>41765</v>
      </c>
      <c r="U15943" t="s">
        <v>41765</v>
      </c>
      <c r="V15943">
        <v>0</v>
      </c>
      <c r="W15943">
        <v>0</v>
      </c>
      <c r="X15943">
        <v>1</v>
      </c>
      <c r="Y15943">
        <v>0</v>
      </c>
      <c r="Z15943">
        <v>0</v>
      </c>
      <c r="AA15943">
        <v>0</v>
      </c>
      <c r="AB15943">
        <v>0</v>
      </c>
      <c r="AC15943">
        <v>0</v>
      </c>
      <c r="AD15943">
        <v>0</v>
      </c>
    </row>
    <row r="15944" spans="1:30" hidden="1" x14ac:dyDescent="0.3">
      <c r="A15944" t="s">
        <v>46784</v>
      </c>
      <c r="B15944" t="s">
        <v>46785</v>
      </c>
      <c r="C15944" t="s">
        <v>32</v>
      </c>
      <c r="E15944" s="1">
        <v>37813</v>
      </c>
      <c r="F15944">
        <v>2000000</v>
      </c>
      <c r="G15944" t="s">
        <v>46784</v>
      </c>
      <c r="H15944" t="s">
        <v>46786</v>
      </c>
      <c r="I15944" t="s">
        <v>46787</v>
      </c>
      <c r="J15944" t="s">
        <v>41765</v>
      </c>
      <c r="K15944" t="s">
        <v>37</v>
      </c>
      <c r="L15944" t="s">
        <v>53</v>
      </c>
      <c r="M15944" t="s">
        <v>73</v>
      </c>
      <c r="N15944" t="s">
        <v>74</v>
      </c>
      <c r="O15944" t="s">
        <v>75</v>
      </c>
      <c r="Q15944" t="s">
        <v>53</v>
      </c>
      <c r="R15944" t="s">
        <v>56</v>
      </c>
      <c r="S15944" t="s">
        <v>41</v>
      </c>
      <c r="T15944" t="s">
        <v>41765</v>
      </c>
      <c r="U15944" t="s">
        <v>41765</v>
      </c>
      <c r="V15944">
        <v>0</v>
      </c>
      <c r="W15944">
        <v>0</v>
      </c>
      <c r="X15944">
        <v>1</v>
      </c>
      <c r="Y15944">
        <v>0</v>
      </c>
      <c r="Z15944">
        <v>0</v>
      </c>
      <c r="AA15944">
        <v>0</v>
      </c>
      <c r="AB15944">
        <v>0</v>
      </c>
      <c r="AC15944">
        <v>0</v>
      </c>
      <c r="AD15944">
        <v>0</v>
      </c>
    </row>
    <row r="15945" spans="1:30" hidden="1" x14ac:dyDescent="0.3">
      <c r="A15945" t="s">
        <v>46788</v>
      </c>
      <c r="B15945" t="s">
        <v>46789</v>
      </c>
      <c r="C15945" t="s">
        <v>32</v>
      </c>
      <c r="D15945" t="s">
        <v>33</v>
      </c>
      <c r="E15945" s="1">
        <v>39427</v>
      </c>
      <c r="F15945">
        <v>15000000</v>
      </c>
      <c r="G15945" t="s">
        <v>46788</v>
      </c>
      <c r="H15945" t="s">
        <v>46790</v>
      </c>
      <c r="I15945" t="s">
        <v>46791</v>
      </c>
      <c r="J15945" t="s">
        <v>41765</v>
      </c>
      <c r="K15945" t="s">
        <v>37</v>
      </c>
      <c r="L15945" t="s">
        <v>53</v>
      </c>
      <c r="M15945" t="s">
        <v>150</v>
      </c>
      <c r="N15945" t="s">
        <v>151</v>
      </c>
      <c r="O15945" t="s">
        <v>911</v>
      </c>
      <c r="Q15945" t="s">
        <v>53</v>
      </c>
      <c r="R15945" t="s">
        <v>56</v>
      </c>
      <c r="S15945" t="s">
        <v>41</v>
      </c>
      <c r="T15945" t="s">
        <v>41765</v>
      </c>
      <c r="U15945" t="s">
        <v>41765</v>
      </c>
      <c r="V15945">
        <v>0</v>
      </c>
      <c r="W15945">
        <v>0</v>
      </c>
      <c r="X15945">
        <v>1</v>
      </c>
      <c r="Y15945">
        <v>0</v>
      </c>
      <c r="Z15945">
        <v>0</v>
      </c>
      <c r="AA15945">
        <v>0</v>
      </c>
      <c r="AB15945">
        <v>0</v>
      </c>
      <c r="AC15945">
        <v>0</v>
      </c>
      <c r="AD15945">
        <v>0</v>
      </c>
    </row>
    <row r="15946" spans="1:30" hidden="1" x14ac:dyDescent="0.3">
      <c r="A15946" t="s">
        <v>46788</v>
      </c>
      <c r="B15946" t="s">
        <v>46792</v>
      </c>
      <c r="C15946" t="s">
        <v>32</v>
      </c>
      <c r="D15946" t="s">
        <v>50</v>
      </c>
      <c r="E15946" s="1">
        <v>38326</v>
      </c>
      <c r="F15946">
        <v>15000000</v>
      </c>
      <c r="G15946" t="s">
        <v>46788</v>
      </c>
      <c r="H15946" t="s">
        <v>46790</v>
      </c>
      <c r="I15946" t="s">
        <v>46791</v>
      </c>
      <c r="J15946" t="s">
        <v>41765</v>
      </c>
      <c r="K15946" t="s">
        <v>37</v>
      </c>
      <c r="L15946" t="s">
        <v>53</v>
      </c>
      <c r="M15946" t="s">
        <v>150</v>
      </c>
      <c r="N15946" t="s">
        <v>151</v>
      </c>
      <c r="O15946" t="s">
        <v>911</v>
      </c>
      <c r="Q15946" t="s">
        <v>53</v>
      </c>
      <c r="R15946" t="s">
        <v>56</v>
      </c>
      <c r="S15946" t="s">
        <v>41</v>
      </c>
      <c r="T15946" t="s">
        <v>41765</v>
      </c>
      <c r="U15946" t="s">
        <v>41765</v>
      </c>
      <c r="V15946">
        <v>0</v>
      </c>
      <c r="W15946">
        <v>0</v>
      </c>
      <c r="X15946">
        <v>1</v>
      </c>
      <c r="Y15946">
        <v>0</v>
      </c>
      <c r="Z15946">
        <v>0</v>
      </c>
      <c r="AA15946">
        <v>0</v>
      </c>
      <c r="AB15946">
        <v>0</v>
      </c>
      <c r="AC15946">
        <v>0</v>
      </c>
      <c r="AD15946">
        <v>0</v>
      </c>
    </row>
    <row r="15947" spans="1:30" hidden="1" x14ac:dyDescent="0.3">
      <c r="A15947" t="s">
        <v>46793</v>
      </c>
      <c r="B15947" t="s">
        <v>46794</v>
      </c>
      <c r="C15947" t="s">
        <v>32</v>
      </c>
      <c r="E15947" t="s">
        <v>6926</v>
      </c>
      <c r="F15947">
        <v>940000</v>
      </c>
      <c r="G15947" t="s">
        <v>46793</v>
      </c>
      <c r="H15947" t="s">
        <v>46795</v>
      </c>
      <c r="I15947" t="s">
        <v>46796</v>
      </c>
      <c r="J15947" t="s">
        <v>46797</v>
      </c>
      <c r="K15947" t="s">
        <v>37</v>
      </c>
      <c r="L15947" t="s">
        <v>53</v>
      </c>
      <c r="M15947" t="s">
        <v>1025</v>
      </c>
      <c r="N15947" t="s">
        <v>1026</v>
      </c>
      <c r="O15947" t="s">
        <v>1026</v>
      </c>
      <c r="Q15947" t="s">
        <v>53</v>
      </c>
      <c r="R15947" t="s">
        <v>56</v>
      </c>
      <c r="S15947" t="s">
        <v>41</v>
      </c>
      <c r="T15947" t="s">
        <v>41765</v>
      </c>
      <c r="U15947" t="s">
        <v>41765</v>
      </c>
      <c r="V15947">
        <v>0</v>
      </c>
      <c r="W15947">
        <v>0</v>
      </c>
      <c r="X15947">
        <v>1</v>
      </c>
      <c r="Y15947">
        <v>0</v>
      </c>
      <c r="Z15947">
        <v>0</v>
      </c>
      <c r="AA15947">
        <v>0</v>
      </c>
      <c r="AB15947">
        <v>0</v>
      </c>
      <c r="AC15947">
        <v>0</v>
      </c>
      <c r="AD15947">
        <v>0</v>
      </c>
    </row>
    <row r="15948" spans="1:30" hidden="1" x14ac:dyDescent="0.3">
      <c r="A15948" t="s">
        <v>46793</v>
      </c>
      <c r="B15948" t="s">
        <v>46798</v>
      </c>
      <c r="C15948" t="s">
        <v>32</v>
      </c>
      <c r="E15948" t="s">
        <v>1385</v>
      </c>
      <c r="F15948">
        <v>500000</v>
      </c>
      <c r="G15948" t="s">
        <v>46793</v>
      </c>
      <c r="H15948" t="s">
        <v>46795</v>
      </c>
      <c r="I15948" t="s">
        <v>46796</v>
      </c>
      <c r="J15948" t="s">
        <v>46797</v>
      </c>
      <c r="K15948" t="s">
        <v>37</v>
      </c>
      <c r="L15948" t="s">
        <v>53</v>
      </c>
      <c r="M15948" t="s">
        <v>1025</v>
      </c>
      <c r="N15948" t="s">
        <v>1026</v>
      </c>
      <c r="O15948" t="s">
        <v>1026</v>
      </c>
      <c r="Q15948" t="s">
        <v>53</v>
      </c>
      <c r="R15948" t="s">
        <v>56</v>
      </c>
      <c r="S15948" t="s">
        <v>41</v>
      </c>
      <c r="T15948" t="s">
        <v>41765</v>
      </c>
      <c r="U15948" t="s">
        <v>41765</v>
      </c>
      <c r="V15948">
        <v>0</v>
      </c>
      <c r="W15948">
        <v>0</v>
      </c>
      <c r="X15948">
        <v>1</v>
      </c>
      <c r="Y15948">
        <v>0</v>
      </c>
      <c r="Z15948">
        <v>0</v>
      </c>
      <c r="AA15948">
        <v>0</v>
      </c>
      <c r="AB15948">
        <v>0</v>
      </c>
      <c r="AC15948">
        <v>0</v>
      </c>
      <c r="AD15948">
        <v>0</v>
      </c>
    </row>
    <row r="15949" spans="1:30" hidden="1" x14ac:dyDescent="0.3">
      <c r="A15949" t="s">
        <v>46799</v>
      </c>
      <c r="B15949" t="s">
        <v>46800</v>
      </c>
      <c r="C15949" t="s">
        <v>32</v>
      </c>
      <c r="E15949" t="s">
        <v>10637</v>
      </c>
      <c r="F15949">
        <v>257228</v>
      </c>
      <c r="G15949" t="s">
        <v>46799</v>
      </c>
      <c r="H15949" t="s">
        <v>46801</v>
      </c>
      <c r="I15949" t="s">
        <v>46802</v>
      </c>
      <c r="J15949" t="s">
        <v>41765</v>
      </c>
      <c r="K15949" t="s">
        <v>37</v>
      </c>
      <c r="L15949" t="s">
        <v>53</v>
      </c>
      <c r="M15949" t="s">
        <v>717</v>
      </c>
      <c r="N15949" t="s">
        <v>1531</v>
      </c>
      <c r="O15949" t="s">
        <v>1531</v>
      </c>
      <c r="P15949" s="1">
        <v>37257</v>
      </c>
      <c r="Q15949" t="s">
        <v>53</v>
      </c>
      <c r="R15949" t="s">
        <v>56</v>
      </c>
      <c r="S15949" t="s">
        <v>41</v>
      </c>
      <c r="T15949" t="s">
        <v>41765</v>
      </c>
      <c r="U15949" t="s">
        <v>41765</v>
      </c>
      <c r="V15949">
        <v>0</v>
      </c>
      <c r="W15949">
        <v>0</v>
      </c>
      <c r="X15949">
        <v>1</v>
      </c>
      <c r="Y15949">
        <v>0</v>
      </c>
      <c r="Z15949">
        <v>0</v>
      </c>
      <c r="AA15949">
        <v>0</v>
      </c>
      <c r="AB15949">
        <v>0</v>
      </c>
      <c r="AC15949">
        <v>0</v>
      </c>
      <c r="AD15949">
        <v>0</v>
      </c>
    </row>
    <row r="15950" spans="1:30" hidden="1" x14ac:dyDescent="0.3">
      <c r="A15950" t="s">
        <v>46803</v>
      </c>
      <c r="B15950" t="s">
        <v>46804</v>
      </c>
      <c r="C15950" t="s">
        <v>32</v>
      </c>
      <c r="E15950" t="s">
        <v>24077</v>
      </c>
      <c r="F15950">
        <v>15896351</v>
      </c>
      <c r="G15950" t="s">
        <v>46803</v>
      </c>
      <c r="H15950" t="s">
        <v>46805</v>
      </c>
      <c r="I15950" t="s">
        <v>46806</v>
      </c>
      <c r="J15950" t="s">
        <v>41765</v>
      </c>
      <c r="K15950" t="s">
        <v>168</v>
      </c>
      <c r="L15950" t="s">
        <v>53</v>
      </c>
      <c r="M15950" t="s">
        <v>747</v>
      </c>
      <c r="N15950" t="s">
        <v>748</v>
      </c>
      <c r="O15950" t="s">
        <v>1222</v>
      </c>
      <c r="P15950" s="1">
        <v>37257</v>
      </c>
      <c r="Q15950" t="s">
        <v>53</v>
      </c>
      <c r="R15950" t="s">
        <v>56</v>
      </c>
      <c r="S15950" t="s">
        <v>41</v>
      </c>
      <c r="T15950" t="s">
        <v>41765</v>
      </c>
      <c r="U15950" t="s">
        <v>41765</v>
      </c>
      <c r="V15950">
        <v>0</v>
      </c>
      <c r="W15950">
        <v>0</v>
      </c>
      <c r="X15950">
        <v>1</v>
      </c>
      <c r="Y15950">
        <v>0</v>
      </c>
      <c r="Z15950">
        <v>0</v>
      </c>
      <c r="AA15950">
        <v>0</v>
      </c>
      <c r="AB15950">
        <v>0</v>
      </c>
      <c r="AC15950">
        <v>0</v>
      </c>
      <c r="AD15950">
        <v>0</v>
      </c>
    </row>
    <row r="15951" spans="1:30" hidden="1" x14ac:dyDescent="0.3">
      <c r="A15951" t="s">
        <v>46803</v>
      </c>
      <c r="B15951" t="s">
        <v>46807</v>
      </c>
      <c r="C15951" t="s">
        <v>32</v>
      </c>
      <c r="E15951" s="1">
        <v>42223</v>
      </c>
      <c r="F15951">
        <v>16000000</v>
      </c>
      <c r="G15951" t="s">
        <v>46803</v>
      </c>
      <c r="H15951" t="s">
        <v>46805</v>
      </c>
      <c r="I15951" t="s">
        <v>46806</v>
      </c>
      <c r="J15951" t="s">
        <v>41765</v>
      </c>
      <c r="K15951" t="s">
        <v>168</v>
      </c>
      <c r="L15951" t="s">
        <v>53</v>
      </c>
      <c r="M15951" t="s">
        <v>747</v>
      </c>
      <c r="N15951" t="s">
        <v>748</v>
      </c>
      <c r="O15951" t="s">
        <v>1222</v>
      </c>
      <c r="P15951" s="1">
        <v>37257</v>
      </c>
      <c r="Q15951" t="s">
        <v>53</v>
      </c>
      <c r="R15951" t="s">
        <v>56</v>
      </c>
      <c r="S15951" t="s">
        <v>41</v>
      </c>
      <c r="T15951" t="s">
        <v>41765</v>
      </c>
      <c r="U15951" t="s">
        <v>41765</v>
      </c>
      <c r="V15951">
        <v>0</v>
      </c>
      <c r="W15951">
        <v>0</v>
      </c>
      <c r="X15951">
        <v>1</v>
      </c>
      <c r="Y15951">
        <v>0</v>
      </c>
      <c r="Z15951">
        <v>0</v>
      </c>
      <c r="AA15951">
        <v>0</v>
      </c>
      <c r="AB15951">
        <v>0</v>
      </c>
      <c r="AC15951">
        <v>0</v>
      </c>
      <c r="AD15951">
        <v>0</v>
      </c>
    </row>
    <row r="15952" spans="1:30" hidden="1" x14ac:dyDescent="0.3">
      <c r="A15952" t="s">
        <v>46808</v>
      </c>
      <c r="B15952" t="s">
        <v>46809</v>
      </c>
      <c r="C15952" t="s">
        <v>32</v>
      </c>
      <c r="D15952" t="s">
        <v>50</v>
      </c>
      <c r="E15952" t="s">
        <v>3858</v>
      </c>
      <c r="F15952">
        <v>1500000</v>
      </c>
      <c r="G15952" t="s">
        <v>46808</v>
      </c>
      <c r="H15952" t="s">
        <v>46810</v>
      </c>
      <c r="I15952" t="s">
        <v>46811</v>
      </c>
      <c r="J15952" t="s">
        <v>41765</v>
      </c>
      <c r="K15952" t="s">
        <v>37</v>
      </c>
      <c r="L15952" t="s">
        <v>53</v>
      </c>
      <c r="M15952" t="s">
        <v>222</v>
      </c>
      <c r="N15952" t="s">
        <v>223</v>
      </c>
      <c r="O15952" t="s">
        <v>43655</v>
      </c>
      <c r="P15952" s="1">
        <v>39083</v>
      </c>
      <c r="Q15952" t="s">
        <v>53</v>
      </c>
      <c r="R15952" t="s">
        <v>56</v>
      </c>
      <c r="S15952" t="s">
        <v>41</v>
      </c>
      <c r="T15952" t="s">
        <v>41765</v>
      </c>
      <c r="U15952" t="s">
        <v>41765</v>
      </c>
      <c r="V15952">
        <v>0</v>
      </c>
      <c r="W15952">
        <v>0</v>
      </c>
      <c r="X15952">
        <v>1</v>
      </c>
      <c r="Y15952">
        <v>0</v>
      </c>
      <c r="Z15952">
        <v>0</v>
      </c>
      <c r="AA15952">
        <v>0</v>
      </c>
      <c r="AB15952">
        <v>0</v>
      </c>
      <c r="AC15952">
        <v>0</v>
      </c>
      <c r="AD15952">
        <v>0</v>
      </c>
    </row>
    <row r="15953" spans="1:30" hidden="1" x14ac:dyDescent="0.3">
      <c r="A15953" t="s">
        <v>46808</v>
      </c>
      <c r="B15953" t="s">
        <v>46812</v>
      </c>
      <c r="C15953" t="s">
        <v>32</v>
      </c>
      <c r="E15953" t="s">
        <v>159</v>
      </c>
      <c r="F15953">
        <v>205000</v>
      </c>
      <c r="G15953" t="s">
        <v>46808</v>
      </c>
      <c r="H15953" t="s">
        <v>46810</v>
      </c>
      <c r="I15953" t="s">
        <v>46811</v>
      </c>
      <c r="J15953" t="s">
        <v>41765</v>
      </c>
      <c r="K15953" t="s">
        <v>37</v>
      </c>
      <c r="L15953" t="s">
        <v>53</v>
      </c>
      <c r="M15953" t="s">
        <v>222</v>
      </c>
      <c r="N15953" t="s">
        <v>223</v>
      </c>
      <c r="O15953" t="s">
        <v>43655</v>
      </c>
      <c r="P15953" s="1">
        <v>39083</v>
      </c>
      <c r="Q15953" t="s">
        <v>53</v>
      </c>
      <c r="R15953" t="s">
        <v>56</v>
      </c>
      <c r="S15953" t="s">
        <v>41</v>
      </c>
      <c r="T15953" t="s">
        <v>41765</v>
      </c>
      <c r="U15953" t="s">
        <v>41765</v>
      </c>
      <c r="V15953">
        <v>0</v>
      </c>
      <c r="W15953">
        <v>0</v>
      </c>
      <c r="X15953">
        <v>1</v>
      </c>
      <c r="Y15953">
        <v>0</v>
      </c>
      <c r="Z15953">
        <v>0</v>
      </c>
      <c r="AA15953">
        <v>0</v>
      </c>
      <c r="AB15953">
        <v>0</v>
      </c>
      <c r="AC15953">
        <v>0</v>
      </c>
      <c r="AD15953">
        <v>0</v>
      </c>
    </row>
    <row r="15954" spans="1:30" hidden="1" x14ac:dyDescent="0.3">
      <c r="A15954" t="s">
        <v>46813</v>
      </c>
      <c r="B15954" t="s">
        <v>46814</v>
      </c>
      <c r="C15954" t="s">
        <v>32</v>
      </c>
      <c r="E15954" s="1">
        <v>41488</v>
      </c>
      <c r="F15954">
        <v>3251000</v>
      </c>
      <c r="G15954" t="s">
        <v>46813</v>
      </c>
      <c r="H15954" t="s">
        <v>46815</v>
      </c>
      <c r="J15954" t="s">
        <v>41765</v>
      </c>
      <c r="K15954" t="s">
        <v>37</v>
      </c>
      <c r="L15954" t="s">
        <v>53</v>
      </c>
      <c r="M15954" t="s">
        <v>54</v>
      </c>
      <c r="N15954" t="s">
        <v>95</v>
      </c>
      <c r="O15954" t="s">
        <v>1313</v>
      </c>
      <c r="Q15954" t="s">
        <v>53</v>
      </c>
      <c r="R15954" t="s">
        <v>56</v>
      </c>
      <c r="S15954" t="s">
        <v>41</v>
      </c>
      <c r="T15954" t="s">
        <v>41765</v>
      </c>
      <c r="U15954" t="s">
        <v>41765</v>
      </c>
      <c r="V15954">
        <v>0</v>
      </c>
      <c r="W15954">
        <v>0</v>
      </c>
      <c r="X15954">
        <v>1</v>
      </c>
      <c r="Y15954">
        <v>0</v>
      </c>
      <c r="Z15954">
        <v>0</v>
      </c>
      <c r="AA15954">
        <v>0</v>
      </c>
      <c r="AB15954">
        <v>0</v>
      </c>
      <c r="AC15954">
        <v>0</v>
      </c>
      <c r="AD15954">
        <v>0</v>
      </c>
    </row>
    <row r="15955" spans="1:30" hidden="1" x14ac:dyDescent="0.3">
      <c r="A15955" t="s">
        <v>46813</v>
      </c>
      <c r="B15955" t="s">
        <v>46816</v>
      </c>
      <c r="C15955" t="s">
        <v>32</v>
      </c>
      <c r="E15955" t="s">
        <v>194</v>
      </c>
      <c r="F15955">
        <v>1500000</v>
      </c>
      <c r="G15955" t="s">
        <v>46813</v>
      </c>
      <c r="H15955" t="s">
        <v>46815</v>
      </c>
      <c r="J15955" t="s">
        <v>41765</v>
      </c>
      <c r="K15955" t="s">
        <v>37</v>
      </c>
      <c r="L15955" t="s">
        <v>53</v>
      </c>
      <c r="M15955" t="s">
        <v>54</v>
      </c>
      <c r="N15955" t="s">
        <v>95</v>
      </c>
      <c r="O15955" t="s">
        <v>1313</v>
      </c>
      <c r="Q15955" t="s">
        <v>53</v>
      </c>
      <c r="R15955" t="s">
        <v>56</v>
      </c>
      <c r="S15955" t="s">
        <v>41</v>
      </c>
      <c r="T15955" t="s">
        <v>41765</v>
      </c>
      <c r="U15955" t="s">
        <v>41765</v>
      </c>
      <c r="V15955">
        <v>0</v>
      </c>
      <c r="W15955">
        <v>0</v>
      </c>
      <c r="X15955">
        <v>1</v>
      </c>
      <c r="Y15955">
        <v>0</v>
      </c>
      <c r="Z15955">
        <v>0</v>
      </c>
      <c r="AA15955">
        <v>0</v>
      </c>
      <c r="AB15955">
        <v>0</v>
      </c>
      <c r="AC15955">
        <v>0</v>
      </c>
      <c r="AD15955">
        <v>0</v>
      </c>
    </row>
    <row r="15956" spans="1:30" hidden="1" x14ac:dyDescent="0.3">
      <c r="A15956" t="s">
        <v>46817</v>
      </c>
      <c r="B15956" t="s">
        <v>46818</v>
      </c>
      <c r="C15956" t="s">
        <v>32</v>
      </c>
      <c r="E15956" t="s">
        <v>5873</v>
      </c>
      <c r="F15956">
        <v>10000000</v>
      </c>
      <c r="G15956" t="s">
        <v>46817</v>
      </c>
      <c r="H15956" t="s">
        <v>46819</v>
      </c>
      <c r="I15956" t="s">
        <v>46820</v>
      </c>
      <c r="J15956" t="s">
        <v>41765</v>
      </c>
      <c r="K15956" t="s">
        <v>37</v>
      </c>
      <c r="L15956" t="s">
        <v>53</v>
      </c>
      <c r="M15956" t="s">
        <v>637</v>
      </c>
      <c r="N15956" t="s">
        <v>102</v>
      </c>
      <c r="O15956" t="s">
        <v>7420</v>
      </c>
      <c r="Q15956" t="s">
        <v>53</v>
      </c>
      <c r="R15956" t="s">
        <v>56</v>
      </c>
      <c r="S15956" t="s">
        <v>41</v>
      </c>
      <c r="T15956" t="s">
        <v>41765</v>
      </c>
      <c r="U15956" t="s">
        <v>41765</v>
      </c>
      <c r="V15956">
        <v>0</v>
      </c>
      <c r="W15956">
        <v>0</v>
      </c>
      <c r="X15956">
        <v>1</v>
      </c>
      <c r="Y15956">
        <v>0</v>
      </c>
      <c r="Z15956">
        <v>0</v>
      </c>
      <c r="AA15956">
        <v>0</v>
      </c>
      <c r="AB15956">
        <v>0</v>
      </c>
      <c r="AC15956">
        <v>0</v>
      </c>
      <c r="AD15956">
        <v>0</v>
      </c>
    </row>
    <row r="15957" spans="1:30" hidden="1" x14ac:dyDescent="0.3">
      <c r="A15957" t="s">
        <v>46821</v>
      </c>
      <c r="B15957" t="s">
        <v>46822</v>
      </c>
      <c r="C15957" t="s">
        <v>32</v>
      </c>
      <c r="E15957" s="1">
        <v>40303</v>
      </c>
      <c r="F15957">
        <v>10878234</v>
      </c>
      <c r="G15957" t="s">
        <v>46821</v>
      </c>
      <c r="H15957" t="s">
        <v>46823</v>
      </c>
      <c r="I15957" t="s">
        <v>46824</v>
      </c>
      <c r="J15957" t="s">
        <v>41765</v>
      </c>
      <c r="K15957" t="s">
        <v>72</v>
      </c>
      <c r="L15957" t="s">
        <v>53</v>
      </c>
      <c r="M15957" t="s">
        <v>123</v>
      </c>
      <c r="N15957" t="s">
        <v>9162</v>
      </c>
      <c r="O15957" t="s">
        <v>9162</v>
      </c>
      <c r="Q15957" t="s">
        <v>53</v>
      </c>
      <c r="R15957" t="s">
        <v>56</v>
      </c>
      <c r="S15957" t="s">
        <v>41</v>
      </c>
      <c r="T15957" t="s">
        <v>41765</v>
      </c>
      <c r="U15957" t="s">
        <v>41765</v>
      </c>
      <c r="V15957">
        <v>0</v>
      </c>
      <c r="W15957">
        <v>0</v>
      </c>
      <c r="X15957">
        <v>1</v>
      </c>
      <c r="Y15957">
        <v>0</v>
      </c>
      <c r="Z15957">
        <v>0</v>
      </c>
      <c r="AA15957">
        <v>0</v>
      </c>
      <c r="AB15957">
        <v>0</v>
      </c>
      <c r="AC15957">
        <v>0</v>
      </c>
      <c r="AD15957">
        <v>0</v>
      </c>
    </row>
    <row r="15958" spans="1:30" hidden="1" x14ac:dyDescent="0.3">
      <c r="A15958" t="s">
        <v>46821</v>
      </c>
      <c r="B15958" t="s">
        <v>46825</v>
      </c>
      <c r="C15958" t="s">
        <v>32</v>
      </c>
      <c r="D15958" t="s">
        <v>50</v>
      </c>
      <c r="E15958" s="1">
        <v>39423</v>
      </c>
      <c r="F15958">
        <v>6300000</v>
      </c>
      <c r="G15958" t="s">
        <v>46821</v>
      </c>
      <c r="H15958" t="s">
        <v>46823</v>
      </c>
      <c r="I15958" t="s">
        <v>46824</v>
      </c>
      <c r="J15958" t="s">
        <v>41765</v>
      </c>
      <c r="K15958" t="s">
        <v>72</v>
      </c>
      <c r="L15958" t="s">
        <v>53</v>
      </c>
      <c r="M15958" t="s">
        <v>123</v>
      </c>
      <c r="N15958" t="s">
        <v>9162</v>
      </c>
      <c r="O15958" t="s">
        <v>9162</v>
      </c>
      <c r="Q15958" t="s">
        <v>53</v>
      </c>
      <c r="R15958" t="s">
        <v>56</v>
      </c>
      <c r="S15958" t="s">
        <v>41</v>
      </c>
      <c r="T15958" t="s">
        <v>41765</v>
      </c>
      <c r="U15958" t="s">
        <v>41765</v>
      </c>
      <c r="V15958">
        <v>0</v>
      </c>
      <c r="W15958">
        <v>0</v>
      </c>
      <c r="X15958">
        <v>1</v>
      </c>
      <c r="Y15958">
        <v>0</v>
      </c>
      <c r="Z15958">
        <v>0</v>
      </c>
      <c r="AA15958">
        <v>0</v>
      </c>
      <c r="AB15958">
        <v>0</v>
      </c>
      <c r="AC15958">
        <v>0</v>
      </c>
      <c r="AD15958">
        <v>0</v>
      </c>
    </row>
    <row r="15959" spans="1:30" hidden="1" x14ac:dyDescent="0.3">
      <c r="A15959" t="s">
        <v>46826</v>
      </c>
      <c r="B15959" t="s">
        <v>46827</v>
      </c>
      <c r="C15959" t="s">
        <v>32</v>
      </c>
      <c r="E15959" s="1">
        <v>41825</v>
      </c>
      <c r="F15959">
        <v>2016249</v>
      </c>
      <c r="G15959" t="s">
        <v>46826</v>
      </c>
      <c r="H15959" t="s">
        <v>46828</v>
      </c>
      <c r="I15959" t="s">
        <v>46829</v>
      </c>
      <c r="J15959" t="s">
        <v>41765</v>
      </c>
      <c r="K15959" t="s">
        <v>168</v>
      </c>
      <c r="L15959" t="s">
        <v>53</v>
      </c>
      <c r="M15959" t="s">
        <v>73</v>
      </c>
      <c r="N15959" t="s">
        <v>74</v>
      </c>
      <c r="O15959" t="s">
        <v>75</v>
      </c>
      <c r="P15959" s="1">
        <v>39814</v>
      </c>
      <c r="Q15959" t="s">
        <v>53</v>
      </c>
      <c r="R15959" t="s">
        <v>56</v>
      </c>
      <c r="S15959" t="s">
        <v>41</v>
      </c>
      <c r="T15959" t="s">
        <v>41765</v>
      </c>
      <c r="U15959" t="s">
        <v>41765</v>
      </c>
      <c r="V15959">
        <v>0</v>
      </c>
      <c r="W15959">
        <v>0</v>
      </c>
      <c r="X15959">
        <v>1</v>
      </c>
      <c r="Y15959">
        <v>0</v>
      </c>
      <c r="Z15959">
        <v>0</v>
      </c>
      <c r="AA15959">
        <v>0</v>
      </c>
      <c r="AB15959">
        <v>0</v>
      </c>
      <c r="AC15959">
        <v>0</v>
      </c>
      <c r="AD15959">
        <v>0</v>
      </c>
    </row>
    <row r="15960" spans="1:30" hidden="1" x14ac:dyDescent="0.3">
      <c r="A15960" t="s">
        <v>46826</v>
      </c>
      <c r="B15960" t="s">
        <v>46830</v>
      </c>
      <c r="C15960" t="s">
        <v>32</v>
      </c>
      <c r="E15960" s="1">
        <v>41159</v>
      </c>
      <c r="F15960">
        <v>2272973</v>
      </c>
      <c r="G15960" t="s">
        <v>46826</v>
      </c>
      <c r="H15960" t="s">
        <v>46828</v>
      </c>
      <c r="I15960" t="s">
        <v>46829</v>
      </c>
      <c r="J15960" t="s">
        <v>41765</v>
      </c>
      <c r="K15960" t="s">
        <v>168</v>
      </c>
      <c r="L15960" t="s">
        <v>53</v>
      </c>
      <c r="M15960" t="s">
        <v>73</v>
      </c>
      <c r="N15960" t="s">
        <v>74</v>
      </c>
      <c r="O15960" t="s">
        <v>75</v>
      </c>
      <c r="P15960" s="1">
        <v>39814</v>
      </c>
      <c r="Q15960" t="s">
        <v>53</v>
      </c>
      <c r="R15960" t="s">
        <v>56</v>
      </c>
      <c r="S15960" t="s">
        <v>41</v>
      </c>
      <c r="T15960" t="s">
        <v>41765</v>
      </c>
      <c r="U15960" t="s">
        <v>41765</v>
      </c>
      <c r="V15960">
        <v>0</v>
      </c>
      <c r="W15960">
        <v>0</v>
      </c>
      <c r="X15960">
        <v>1</v>
      </c>
      <c r="Y15960">
        <v>0</v>
      </c>
      <c r="Z15960">
        <v>0</v>
      </c>
      <c r="AA15960">
        <v>0</v>
      </c>
      <c r="AB15960">
        <v>0</v>
      </c>
      <c r="AC15960">
        <v>0</v>
      </c>
      <c r="AD15960">
        <v>0</v>
      </c>
    </row>
    <row r="15961" spans="1:30" hidden="1" x14ac:dyDescent="0.3">
      <c r="A15961" t="s">
        <v>46826</v>
      </c>
      <c r="B15961" t="s">
        <v>46831</v>
      </c>
      <c r="C15961" t="s">
        <v>32</v>
      </c>
      <c r="D15961" t="s">
        <v>50</v>
      </c>
      <c r="E15961" t="s">
        <v>1674</v>
      </c>
      <c r="F15961">
        <v>1997477</v>
      </c>
      <c r="G15961" t="s">
        <v>46826</v>
      </c>
      <c r="H15961" t="s">
        <v>46828</v>
      </c>
      <c r="I15961" t="s">
        <v>46829</v>
      </c>
      <c r="J15961" t="s">
        <v>41765</v>
      </c>
      <c r="K15961" t="s">
        <v>168</v>
      </c>
      <c r="L15961" t="s">
        <v>53</v>
      </c>
      <c r="M15961" t="s">
        <v>73</v>
      </c>
      <c r="N15961" t="s">
        <v>74</v>
      </c>
      <c r="O15961" t="s">
        <v>75</v>
      </c>
      <c r="P15961" s="1">
        <v>39814</v>
      </c>
      <c r="Q15961" t="s">
        <v>53</v>
      </c>
      <c r="R15961" t="s">
        <v>56</v>
      </c>
      <c r="S15961" t="s">
        <v>41</v>
      </c>
      <c r="T15961" t="s">
        <v>41765</v>
      </c>
      <c r="U15961" t="s">
        <v>41765</v>
      </c>
      <c r="V15961">
        <v>0</v>
      </c>
      <c r="W15961">
        <v>0</v>
      </c>
      <c r="X15961">
        <v>1</v>
      </c>
      <c r="Y15961">
        <v>0</v>
      </c>
      <c r="Z15961">
        <v>0</v>
      </c>
      <c r="AA15961">
        <v>0</v>
      </c>
      <c r="AB15961">
        <v>0</v>
      </c>
      <c r="AC15961">
        <v>0</v>
      </c>
      <c r="AD15961">
        <v>0</v>
      </c>
    </row>
    <row r="15962" spans="1:30" hidden="1" x14ac:dyDescent="0.3">
      <c r="A15962" t="s">
        <v>46832</v>
      </c>
      <c r="B15962" t="s">
        <v>46833</v>
      </c>
      <c r="C15962" t="s">
        <v>32</v>
      </c>
      <c r="D15962" t="s">
        <v>50</v>
      </c>
      <c r="E15962" s="1">
        <v>41619</v>
      </c>
      <c r="F15962">
        <v>25000000</v>
      </c>
      <c r="G15962" t="s">
        <v>46832</v>
      </c>
      <c r="H15962" t="s">
        <v>46834</v>
      </c>
      <c r="I15962" t="s">
        <v>46835</v>
      </c>
      <c r="J15962" t="s">
        <v>41765</v>
      </c>
      <c r="K15962" t="s">
        <v>37</v>
      </c>
      <c r="L15962" t="s">
        <v>53</v>
      </c>
      <c r="M15962" t="s">
        <v>717</v>
      </c>
      <c r="N15962" t="s">
        <v>1531</v>
      </c>
      <c r="O15962" t="s">
        <v>1532</v>
      </c>
      <c r="P15962" s="1">
        <v>41275</v>
      </c>
      <c r="Q15962" t="s">
        <v>53</v>
      </c>
      <c r="R15962" t="s">
        <v>56</v>
      </c>
      <c r="S15962" t="s">
        <v>41</v>
      </c>
      <c r="T15962" t="s">
        <v>41765</v>
      </c>
      <c r="U15962" t="s">
        <v>41765</v>
      </c>
      <c r="V15962">
        <v>0</v>
      </c>
      <c r="W15962">
        <v>0</v>
      </c>
      <c r="X15962">
        <v>1</v>
      </c>
      <c r="Y15962">
        <v>0</v>
      </c>
      <c r="Z15962">
        <v>0</v>
      </c>
      <c r="AA15962">
        <v>0</v>
      </c>
      <c r="AB15962">
        <v>0</v>
      </c>
      <c r="AC15962">
        <v>0</v>
      </c>
      <c r="AD15962">
        <v>0</v>
      </c>
    </row>
    <row r="15963" spans="1:30" hidden="1" x14ac:dyDescent="0.3">
      <c r="A15963" t="s">
        <v>46836</v>
      </c>
      <c r="B15963" t="s">
        <v>46837</v>
      </c>
      <c r="C15963" t="s">
        <v>32</v>
      </c>
      <c r="E15963" t="s">
        <v>21056</v>
      </c>
      <c r="F15963">
        <v>14000000</v>
      </c>
      <c r="G15963" t="s">
        <v>46836</v>
      </c>
      <c r="H15963" t="s">
        <v>46838</v>
      </c>
      <c r="I15963" t="s">
        <v>46839</v>
      </c>
      <c r="J15963" t="s">
        <v>41765</v>
      </c>
      <c r="K15963" t="s">
        <v>37</v>
      </c>
      <c r="L15963" t="s">
        <v>53</v>
      </c>
      <c r="M15963" t="s">
        <v>658</v>
      </c>
      <c r="N15963" t="s">
        <v>1105</v>
      </c>
      <c r="O15963" t="s">
        <v>42579</v>
      </c>
      <c r="Q15963" t="s">
        <v>53</v>
      </c>
      <c r="R15963" t="s">
        <v>56</v>
      </c>
      <c r="S15963" t="s">
        <v>41</v>
      </c>
      <c r="T15963" t="s">
        <v>41765</v>
      </c>
      <c r="U15963" t="s">
        <v>41765</v>
      </c>
      <c r="V15963">
        <v>0</v>
      </c>
      <c r="W15963">
        <v>0</v>
      </c>
      <c r="X15963">
        <v>1</v>
      </c>
      <c r="Y15963">
        <v>0</v>
      </c>
      <c r="Z15963">
        <v>0</v>
      </c>
      <c r="AA15963">
        <v>0</v>
      </c>
      <c r="AB15963">
        <v>0</v>
      </c>
      <c r="AC15963">
        <v>0</v>
      </c>
      <c r="AD15963">
        <v>0</v>
      </c>
    </row>
    <row r="15964" spans="1:30" hidden="1" x14ac:dyDescent="0.3">
      <c r="A15964" t="s">
        <v>46840</v>
      </c>
      <c r="B15964" t="s">
        <v>46841</v>
      </c>
      <c r="C15964" t="s">
        <v>32</v>
      </c>
      <c r="E15964" t="s">
        <v>1022</v>
      </c>
      <c r="F15964">
        <v>2500000</v>
      </c>
      <c r="G15964" t="s">
        <v>46840</v>
      </c>
      <c r="H15964" t="s">
        <v>46842</v>
      </c>
      <c r="I15964" t="s">
        <v>46843</v>
      </c>
      <c r="J15964" t="s">
        <v>41765</v>
      </c>
      <c r="K15964" t="s">
        <v>37</v>
      </c>
      <c r="L15964" t="s">
        <v>53</v>
      </c>
      <c r="M15964" t="s">
        <v>123</v>
      </c>
      <c r="N15964" t="s">
        <v>9162</v>
      </c>
      <c r="O15964" t="s">
        <v>9162</v>
      </c>
      <c r="P15964" s="1">
        <v>39083</v>
      </c>
      <c r="Q15964" t="s">
        <v>53</v>
      </c>
      <c r="R15964" t="s">
        <v>56</v>
      </c>
      <c r="S15964" t="s">
        <v>41</v>
      </c>
      <c r="T15964" t="s">
        <v>41765</v>
      </c>
      <c r="U15964" t="s">
        <v>41765</v>
      </c>
      <c r="V15964">
        <v>0</v>
      </c>
      <c r="W15964">
        <v>0</v>
      </c>
      <c r="X15964">
        <v>1</v>
      </c>
      <c r="Y15964">
        <v>0</v>
      </c>
      <c r="Z15964">
        <v>0</v>
      </c>
      <c r="AA15964">
        <v>0</v>
      </c>
      <c r="AB15964">
        <v>0</v>
      </c>
      <c r="AC15964">
        <v>0</v>
      </c>
      <c r="AD15964">
        <v>0</v>
      </c>
    </row>
    <row r="15965" spans="1:30" hidden="1" x14ac:dyDescent="0.3">
      <c r="A15965" t="s">
        <v>46840</v>
      </c>
      <c r="B15965" t="s">
        <v>46844</v>
      </c>
      <c r="C15965" t="s">
        <v>32</v>
      </c>
      <c r="E15965" t="s">
        <v>10650</v>
      </c>
      <c r="F15965">
        <v>70000</v>
      </c>
      <c r="G15965" t="s">
        <v>46840</v>
      </c>
      <c r="H15965" t="s">
        <v>46842</v>
      </c>
      <c r="I15965" t="s">
        <v>46843</v>
      </c>
      <c r="J15965" t="s">
        <v>41765</v>
      </c>
      <c r="K15965" t="s">
        <v>37</v>
      </c>
      <c r="L15965" t="s">
        <v>53</v>
      </c>
      <c r="M15965" t="s">
        <v>123</v>
      </c>
      <c r="N15965" t="s">
        <v>9162</v>
      </c>
      <c r="O15965" t="s">
        <v>9162</v>
      </c>
      <c r="P15965" s="1">
        <v>39083</v>
      </c>
      <c r="Q15965" t="s">
        <v>53</v>
      </c>
      <c r="R15965" t="s">
        <v>56</v>
      </c>
      <c r="S15965" t="s">
        <v>41</v>
      </c>
      <c r="T15965" t="s">
        <v>41765</v>
      </c>
      <c r="U15965" t="s">
        <v>41765</v>
      </c>
      <c r="V15965">
        <v>0</v>
      </c>
      <c r="W15965">
        <v>0</v>
      </c>
      <c r="X15965">
        <v>1</v>
      </c>
      <c r="Y15965">
        <v>0</v>
      </c>
      <c r="Z15965">
        <v>0</v>
      </c>
      <c r="AA15965">
        <v>0</v>
      </c>
      <c r="AB15965">
        <v>0</v>
      </c>
      <c r="AC15965">
        <v>0</v>
      </c>
      <c r="AD15965">
        <v>0</v>
      </c>
    </row>
    <row r="15966" spans="1:30" hidden="1" x14ac:dyDescent="0.3">
      <c r="A15966" t="s">
        <v>46840</v>
      </c>
      <c r="B15966" t="s">
        <v>46845</v>
      </c>
      <c r="C15966" t="s">
        <v>32</v>
      </c>
      <c r="E15966" s="1">
        <v>40094</v>
      </c>
      <c r="F15966">
        <v>705000</v>
      </c>
      <c r="G15966" t="s">
        <v>46840</v>
      </c>
      <c r="H15966" t="s">
        <v>46842</v>
      </c>
      <c r="I15966" t="s">
        <v>46843</v>
      </c>
      <c r="J15966" t="s">
        <v>41765</v>
      </c>
      <c r="K15966" t="s">
        <v>37</v>
      </c>
      <c r="L15966" t="s">
        <v>53</v>
      </c>
      <c r="M15966" t="s">
        <v>123</v>
      </c>
      <c r="N15966" t="s">
        <v>9162</v>
      </c>
      <c r="O15966" t="s">
        <v>9162</v>
      </c>
      <c r="P15966" s="1">
        <v>39083</v>
      </c>
      <c r="Q15966" t="s">
        <v>53</v>
      </c>
      <c r="R15966" t="s">
        <v>56</v>
      </c>
      <c r="S15966" t="s">
        <v>41</v>
      </c>
      <c r="T15966" t="s">
        <v>41765</v>
      </c>
      <c r="U15966" t="s">
        <v>41765</v>
      </c>
      <c r="V15966">
        <v>0</v>
      </c>
      <c r="W15966">
        <v>0</v>
      </c>
      <c r="X15966">
        <v>1</v>
      </c>
      <c r="Y15966">
        <v>0</v>
      </c>
      <c r="Z15966">
        <v>0</v>
      </c>
      <c r="AA15966">
        <v>0</v>
      </c>
      <c r="AB15966">
        <v>0</v>
      </c>
      <c r="AC15966">
        <v>0</v>
      </c>
      <c r="AD15966">
        <v>0</v>
      </c>
    </row>
    <row r="15967" spans="1:30" hidden="1" x14ac:dyDescent="0.3">
      <c r="A15967" t="s">
        <v>46840</v>
      </c>
      <c r="B15967" t="s">
        <v>46846</v>
      </c>
      <c r="C15967" t="s">
        <v>32</v>
      </c>
      <c r="E15967" s="1">
        <v>39817</v>
      </c>
      <c r="F15967">
        <v>732500</v>
      </c>
      <c r="G15967" t="s">
        <v>46840</v>
      </c>
      <c r="H15967" t="s">
        <v>46842</v>
      </c>
      <c r="I15967" t="s">
        <v>46843</v>
      </c>
      <c r="J15967" t="s">
        <v>41765</v>
      </c>
      <c r="K15967" t="s">
        <v>37</v>
      </c>
      <c r="L15967" t="s">
        <v>53</v>
      </c>
      <c r="M15967" t="s">
        <v>123</v>
      </c>
      <c r="N15967" t="s">
        <v>9162</v>
      </c>
      <c r="O15967" t="s">
        <v>9162</v>
      </c>
      <c r="P15967" s="1">
        <v>39083</v>
      </c>
      <c r="Q15967" t="s">
        <v>53</v>
      </c>
      <c r="R15967" t="s">
        <v>56</v>
      </c>
      <c r="S15967" t="s">
        <v>41</v>
      </c>
      <c r="T15967" t="s">
        <v>41765</v>
      </c>
      <c r="U15967" t="s">
        <v>41765</v>
      </c>
      <c r="V15967">
        <v>0</v>
      </c>
      <c r="W15967">
        <v>0</v>
      </c>
      <c r="X15967">
        <v>1</v>
      </c>
      <c r="Y15967">
        <v>0</v>
      </c>
      <c r="Z15967">
        <v>0</v>
      </c>
      <c r="AA15967">
        <v>0</v>
      </c>
      <c r="AB15967">
        <v>0</v>
      </c>
      <c r="AC15967">
        <v>0</v>
      </c>
      <c r="AD15967">
        <v>0</v>
      </c>
    </row>
    <row r="15968" spans="1:30" hidden="1" x14ac:dyDescent="0.3">
      <c r="A15968" t="s">
        <v>46840</v>
      </c>
      <c r="B15968" t="s">
        <v>46847</v>
      </c>
      <c r="C15968" t="s">
        <v>32</v>
      </c>
      <c r="E15968" t="s">
        <v>416</v>
      </c>
      <c r="F15968">
        <v>4290702</v>
      </c>
      <c r="G15968" t="s">
        <v>46840</v>
      </c>
      <c r="H15968" t="s">
        <v>46842</v>
      </c>
      <c r="I15968" t="s">
        <v>46843</v>
      </c>
      <c r="J15968" t="s">
        <v>41765</v>
      </c>
      <c r="K15968" t="s">
        <v>37</v>
      </c>
      <c r="L15968" t="s">
        <v>53</v>
      </c>
      <c r="M15968" t="s">
        <v>123</v>
      </c>
      <c r="N15968" t="s">
        <v>9162</v>
      </c>
      <c r="O15968" t="s">
        <v>9162</v>
      </c>
      <c r="P15968" s="1">
        <v>39083</v>
      </c>
      <c r="Q15968" t="s">
        <v>53</v>
      </c>
      <c r="R15968" t="s">
        <v>56</v>
      </c>
      <c r="S15968" t="s">
        <v>41</v>
      </c>
      <c r="T15968" t="s">
        <v>41765</v>
      </c>
      <c r="U15968" t="s">
        <v>41765</v>
      </c>
      <c r="V15968">
        <v>0</v>
      </c>
      <c r="W15968">
        <v>0</v>
      </c>
      <c r="X15968">
        <v>1</v>
      </c>
      <c r="Y15968">
        <v>0</v>
      </c>
      <c r="Z15968">
        <v>0</v>
      </c>
      <c r="AA15968">
        <v>0</v>
      </c>
      <c r="AB15968">
        <v>0</v>
      </c>
      <c r="AC15968">
        <v>0</v>
      </c>
      <c r="AD15968">
        <v>0</v>
      </c>
    </row>
    <row r="15969" spans="1:30" hidden="1" x14ac:dyDescent="0.3">
      <c r="A15969" t="s">
        <v>46848</v>
      </c>
      <c r="B15969" t="s">
        <v>46849</v>
      </c>
      <c r="C15969" t="s">
        <v>32</v>
      </c>
      <c r="E15969" t="s">
        <v>16105</v>
      </c>
      <c r="F15969">
        <v>1405000</v>
      </c>
      <c r="G15969" t="s">
        <v>46848</v>
      </c>
      <c r="H15969" t="s">
        <v>46850</v>
      </c>
      <c r="I15969" t="s">
        <v>46851</v>
      </c>
      <c r="J15969" t="s">
        <v>41778</v>
      </c>
      <c r="K15969" t="s">
        <v>37</v>
      </c>
      <c r="L15969" t="s">
        <v>53</v>
      </c>
      <c r="M15969" t="s">
        <v>116</v>
      </c>
      <c r="N15969" t="s">
        <v>117</v>
      </c>
      <c r="O15969" t="s">
        <v>4929</v>
      </c>
      <c r="P15969" s="1">
        <v>38718</v>
      </c>
      <c r="Q15969" t="s">
        <v>53</v>
      </c>
      <c r="R15969" t="s">
        <v>56</v>
      </c>
      <c r="S15969" t="s">
        <v>41</v>
      </c>
      <c r="T15969" t="s">
        <v>41765</v>
      </c>
      <c r="U15969" t="s">
        <v>41765</v>
      </c>
      <c r="V15969">
        <v>0</v>
      </c>
      <c r="W15969">
        <v>0</v>
      </c>
      <c r="X15969">
        <v>1</v>
      </c>
      <c r="Y15969">
        <v>0</v>
      </c>
      <c r="Z15969">
        <v>0</v>
      </c>
      <c r="AA15969">
        <v>0</v>
      </c>
      <c r="AB15969">
        <v>0</v>
      </c>
      <c r="AC15969">
        <v>0</v>
      </c>
      <c r="AD15969">
        <v>0</v>
      </c>
    </row>
    <row r="15970" spans="1:30" hidden="1" x14ac:dyDescent="0.3">
      <c r="A15970" t="s">
        <v>46848</v>
      </c>
      <c r="B15970" t="s">
        <v>46852</v>
      </c>
      <c r="C15970" t="s">
        <v>32</v>
      </c>
      <c r="E15970" t="s">
        <v>2907</v>
      </c>
      <c r="F15970">
        <v>1914997</v>
      </c>
      <c r="G15970" t="s">
        <v>46848</v>
      </c>
      <c r="H15970" t="s">
        <v>46850</v>
      </c>
      <c r="I15970" t="s">
        <v>46851</v>
      </c>
      <c r="J15970" t="s">
        <v>41778</v>
      </c>
      <c r="K15970" t="s">
        <v>37</v>
      </c>
      <c r="L15970" t="s">
        <v>53</v>
      </c>
      <c r="M15970" t="s">
        <v>116</v>
      </c>
      <c r="N15970" t="s">
        <v>117</v>
      </c>
      <c r="O15970" t="s">
        <v>4929</v>
      </c>
      <c r="P15970" s="1">
        <v>38718</v>
      </c>
      <c r="Q15970" t="s">
        <v>53</v>
      </c>
      <c r="R15970" t="s">
        <v>56</v>
      </c>
      <c r="S15970" t="s">
        <v>41</v>
      </c>
      <c r="T15970" t="s">
        <v>41765</v>
      </c>
      <c r="U15970" t="s">
        <v>41765</v>
      </c>
      <c r="V15970">
        <v>0</v>
      </c>
      <c r="W15970">
        <v>0</v>
      </c>
      <c r="X15970">
        <v>1</v>
      </c>
      <c r="Y15970">
        <v>0</v>
      </c>
      <c r="Z15970">
        <v>0</v>
      </c>
      <c r="AA15970">
        <v>0</v>
      </c>
      <c r="AB15970">
        <v>0</v>
      </c>
      <c r="AC15970">
        <v>0</v>
      </c>
      <c r="AD15970">
        <v>0</v>
      </c>
    </row>
    <row r="15971" spans="1:30" hidden="1" x14ac:dyDescent="0.3">
      <c r="A15971" t="s">
        <v>46853</v>
      </c>
      <c r="B15971" t="s">
        <v>46854</v>
      </c>
      <c r="C15971" t="s">
        <v>32</v>
      </c>
      <c r="D15971" t="s">
        <v>33</v>
      </c>
      <c r="E15971" t="s">
        <v>13936</v>
      </c>
      <c r="F15971">
        <v>13000000</v>
      </c>
      <c r="G15971" t="s">
        <v>46853</v>
      </c>
      <c r="H15971" t="s">
        <v>46855</v>
      </c>
      <c r="I15971" t="s">
        <v>46856</v>
      </c>
      <c r="J15971" t="s">
        <v>41778</v>
      </c>
      <c r="K15971" t="s">
        <v>37</v>
      </c>
      <c r="L15971" t="s">
        <v>53</v>
      </c>
      <c r="M15971" t="s">
        <v>54</v>
      </c>
      <c r="N15971" t="s">
        <v>939</v>
      </c>
      <c r="O15971" t="s">
        <v>7512</v>
      </c>
      <c r="P15971" s="1">
        <v>39448</v>
      </c>
      <c r="Q15971" t="s">
        <v>53</v>
      </c>
      <c r="R15971" t="s">
        <v>56</v>
      </c>
      <c r="S15971" t="s">
        <v>41</v>
      </c>
      <c r="T15971" t="s">
        <v>41765</v>
      </c>
      <c r="U15971" t="s">
        <v>41765</v>
      </c>
      <c r="V15971">
        <v>0</v>
      </c>
      <c r="W15971">
        <v>0</v>
      </c>
      <c r="X15971">
        <v>1</v>
      </c>
      <c r="Y15971">
        <v>0</v>
      </c>
      <c r="Z15971">
        <v>0</v>
      </c>
      <c r="AA15971">
        <v>0</v>
      </c>
      <c r="AB15971">
        <v>0</v>
      </c>
      <c r="AC15971">
        <v>0</v>
      </c>
      <c r="AD15971">
        <v>0</v>
      </c>
    </row>
    <row r="15972" spans="1:30" hidden="1" x14ac:dyDescent="0.3">
      <c r="A15972" t="s">
        <v>46853</v>
      </c>
      <c r="B15972" t="s">
        <v>46857</v>
      </c>
      <c r="C15972" t="s">
        <v>32</v>
      </c>
      <c r="D15972" t="s">
        <v>139</v>
      </c>
      <c r="E15972" t="s">
        <v>26506</v>
      </c>
      <c r="F15972">
        <v>30000000</v>
      </c>
      <c r="G15972" t="s">
        <v>46853</v>
      </c>
      <c r="H15972" t="s">
        <v>46855</v>
      </c>
      <c r="I15972" t="s">
        <v>46856</v>
      </c>
      <c r="J15972" t="s">
        <v>41778</v>
      </c>
      <c r="K15972" t="s">
        <v>37</v>
      </c>
      <c r="L15972" t="s">
        <v>53</v>
      </c>
      <c r="M15972" t="s">
        <v>54</v>
      </c>
      <c r="N15972" t="s">
        <v>939</v>
      </c>
      <c r="O15972" t="s">
        <v>7512</v>
      </c>
      <c r="P15972" s="1">
        <v>39448</v>
      </c>
      <c r="Q15972" t="s">
        <v>53</v>
      </c>
      <c r="R15972" t="s">
        <v>56</v>
      </c>
      <c r="S15972" t="s">
        <v>41</v>
      </c>
      <c r="T15972" t="s">
        <v>41765</v>
      </c>
      <c r="U15972" t="s">
        <v>41765</v>
      </c>
      <c r="V15972">
        <v>0</v>
      </c>
      <c r="W15972">
        <v>0</v>
      </c>
      <c r="X15972">
        <v>1</v>
      </c>
      <c r="Y15972">
        <v>0</v>
      </c>
      <c r="Z15972">
        <v>0</v>
      </c>
      <c r="AA15972">
        <v>0</v>
      </c>
      <c r="AB15972">
        <v>0</v>
      </c>
      <c r="AC15972">
        <v>0</v>
      </c>
      <c r="AD15972">
        <v>0</v>
      </c>
    </row>
    <row r="15973" spans="1:30" hidden="1" x14ac:dyDescent="0.3">
      <c r="A15973" t="s">
        <v>46858</v>
      </c>
      <c r="B15973" t="s">
        <v>46859</v>
      </c>
      <c r="C15973" t="s">
        <v>32</v>
      </c>
      <c r="D15973" t="s">
        <v>50</v>
      </c>
      <c r="E15973" s="1">
        <v>40762</v>
      </c>
      <c r="F15973">
        <v>1400000</v>
      </c>
      <c r="G15973" t="s">
        <v>46858</v>
      </c>
      <c r="H15973" t="s">
        <v>46860</v>
      </c>
      <c r="I15973" t="s">
        <v>46861</v>
      </c>
      <c r="J15973" t="s">
        <v>41765</v>
      </c>
      <c r="K15973" t="s">
        <v>109</v>
      </c>
      <c r="L15973" t="s">
        <v>53</v>
      </c>
      <c r="M15973" t="s">
        <v>2823</v>
      </c>
      <c r="N15973" t="s">
        <v>2824</v>
      </c>
      <c r="O15973" t="s">
        <v>5082</v>
      </c>
      <c r="P15973" s="1">
        <v>39448</v>
      </c>
      <c r="Q15973" t="s">
        <v>53</v>
      </c>
      <c r="R15973" t="s">
        <v>56</v>
      </c>
      <c r="S15973" t="s">
        <v>41</v>
      </c>
      <c r="T15973" t="s">
        <v>41765</v>
      </c>
      <c r="U15973" t="s">
        <v>41765</v>
      </c>
      <c r="V15973">
        <v>0</v>
      </c>
      <c r="W15973">
        <v>0</v>
      </c>
      <c r="X15973">
        <v>1</v>
      </c>
      <c r="Y15973">
        <v>0</v>
      </c>
      <c r="Z15973">
        <v>0</v>
      </c>
      <c r="AA15973">
        <v>0</v>
      </c>
      <c r="AB15973">
        <v>0</v>
      </c>
      <c r="AC15973">
        <v>0</v>
      </c>
      <c r="AD15973">
        <v>0</v>
      </c>
    </row>
    <row r="15974" spans="1:30" hidden="1" x14ac:dyDescent="0.3">
      <c r="A15974" t="s">
        <v>46858</v>
      </c>
      <c r="B15974" t="s">
        <v>46862</v>
      </c>
      <c r="C15974" t="s">
        <v>32</v>
      </c>
      <c r="E15974" t="s">
        <v>1372</v>
      </c>
      <c r="F15974">
        <v>8626048</v>
      </c>
      <c r="G15974" t="s">
        <v>46858</v>
      </c>
      <c r="H15974" t="s">
        <v>46860</v>
      </c>
      <c r="I15974" t="s">
        <v>46861</v>
      </c>
      <c r="J15974" t="s">
        <v>41765</v>
      </c>
      <c r="K15974" t="s">
        <v>109</v>
      </c>
      <c r="L15974" t="s">
        <v>53</v>
      </c>
      <c r="M15974" t="s">
        <v>2823</v>
      </c>
      <c r="N15974" t="s">
        <v>2824</v>
      </c>
      <c r="O15974" t="s">
        <v>5082</v>
      </c>
      <c r="P15974" s="1">
        <v>39448</v>
      </c>
      <c r="Q15974" t="s">
        <v>53</v>
      </c>
      <c r="R15974" t="s">
        <v>56</v>
      </c>
      <c r="S15974" t="s">
        <v>41</v>
      </c>
      <c r="T15974" t="s">
        <v>41765</v>
      </c>
      <c r="U15974" t="s">
        <v>41765</v>
      </c>
      <c r="V15974">
        <v>0</v>
      </c>
      <c r="W15974">
        <v>0</v>
      </c>
      <c r="X15974">
        <v>1</v>
      </c>
      <c r="Y15974">
        <v>0</v>
      </c>
      <c r="Z15974">
        <v>0</v>
      </c>
      <c r="AA15974">
        <v>0</v>
      </c>
      <c r="AB15974">
        <v>0</v>
      </c>
      <c r="AC15974">
        <v>0</v>
      </c>
      <c r="AD15974">
        <v>0</v>
      </c>
    </row>
    <row r="15975" spans="1:30" hidden="1" x14ac:dyDescent="0.3">
      <c r="A15975" t="s">
        <v>46858</v>
      </c>
      <c r="B15975" t="s">
        <v>46863</v>
      </c>
      <c r="C15975" t="s">
        <v>32</v>
      </c>
      <c r="E15975" t="s">
        <v>879</v>
      </c>
      <c r="F15975">
        <v>4050000</v>
      </c>
      <c r="G15975" t="s">
        <v>46858</v>
      </c>
      <c r="H15975" t="s">
        <v>46860</v>
      </c>
      <c r="I15975" t="s">
        <v>46861</v>
      </c>
      <c r="J15975" t="s">
        <v>41765</v>
      </c>
      <c r="K15975" t="s">
        <v>109</v>
      </c>
      <c r="L15975" t="s">
        <v>53</v>
      </c>
      <c r="M15975" t="s">
        <v>2823</v>
      </c>
      <c r="N15975" t="s">
        <v>2824</v>
      </c>
      <c r="O15975" t="s">
        <v>5082</v>
      </c>
      <c r="P15975" s="1">
        <v>39448</v>
      </c>
      <c r="Q15975" t="s">
        <v>53</v>
      </c>
      <c r="R15975" t="s">
        <v>56</v>
      </c>
      <c r="S15975" t="s">
        <v>41</v>
      </c>
      <c r="T15975" t="s">
        <v>41765</v>
      </c>
      <c r="U15975" t="s">
        <v>41765</v>
      </c>
      <c r="V15975">
        <v>0</v>
      </c>
      <c r="W15975">
        <v>0</v>
      </c>
      <c r="X15975">
        <v>1</v>
      </c>
      <c r="Y15975">
        <v>0</v>
      </c>
      <c r="Z15975">
        <v>0</v>
      </c>
      <c r="AA15975">
        <v>0</v>
      </c>
      <c r="AB15975">
        <v>0</v>
      </c>
      <c r="AC15975">
        <v>0</v>
      </c>
      <c r="AD15975">
        <v>0</v>
      </c>
    </row>
    <row r="15976" spans="1:30" hidden="1" x14ac:dyDescent="0.3">
      <c r="A15976" t="s">
        <v>46864</v>
      </c>
      <c r="B15976" t="s">
        <v>46865</v>
      </c>
      <c r="C15976" t="s">
        <v>32</v>
      </c>
      <c r="E15976" s="1">
        <v>41397</v>
      </c>
      <c r="F15976">
        <v>318000</v>
      </c>
      <c r="G15976" t="s">
        <v>46864</v>
      </c>
      <c r="H15976" t="s">
        <v>46866</v>
      </c>
      <c r="I15976" t="s">
        <v>46867</v>
      </c>
      <c r="J15976" t="s">
        <v>41778</v>
      </c>
      <c r="K15976" t="s">
        <v>37</v>
      </c>
      <c r="L15976" t="s">
        <v>53</v>
      </c>
      <c r="M15976" t="s">
        <v>54</v>
      </c>
      <c r="N15976" t="s">
        <v>712</v>
      </c>
      <c r="O15976" t="s">
        <v>11313</v>
      </c>
      <c r="P15976" s="1">
        <v>35431</v>
      </c>
      <c r="Q15976" t="s">
        <v>53</v>
      </c>
      <c r="R15976" t="s">
        <v>56</v>
      </c>
      <c r="S15976" t="s">
        <v>41</v>
      </c>
      <c r="T15976" t="s">
        <v>41765</v>
      </c>
      <c r="U15976" t="s">
        <v>41765</v>
      </c>
      <c r="V15976">
        <v>0</v>
      </c>
      <c r="W15976">
        <v>0</v>
      </c>
      <c r="X15976">
        <v>1</v>
      </c>
      <c r="Y15976">
        <v>0</v>
      </c>
      <c r="Z15976">
        <v>0</v>
      </c>
      <c r="AA15976">
        <v>0</v>
      </c>
      <c r="AB15976">
        <v>0</v>
      </c>
      <c r="AC15976">
        <v>0</v>
      </c>
      <c r="AD15976">
        <v>0</v>
      </c>
    </row>
    <row r="15977" spans="1:30" hidden="1" x14ac:dyDescent="0.3">
      <c r="A15977" t="s">
        <v>46864</v>
      </c>
      <c r="B15977" t="s">
        <v>46868</v>
      </c>
      <c r="C15977" t="s">
        <v>32</v>
      </c>
      <c r="E15977" t="s">
        <v>24797</v>
      </c>
      <c r="F15977">
        <v>1174857</v>
      </c>
      <c r="G15977" t="s">
        <v>46864</v>
      </c>
      <c r="H15977" t="s">
        <v>46866</v>
      </c>
      <c r="I15977" t="s">
        <v>46867</v>
      </c>
      <c r="J15977" t="s">
        <v>41778</v>
      </c>
      <c r="K15977" t="s">
        <v>37</v>
      </c>
      <c r="L15977" t="s">
        <v>53</v>
      </c>
      <c r="M15977" t="s">
        <v>54</v>
      </c>
      <c r="N15977" t="s">
        <v>712</v>
      </c>
      <c r="O15977" t="s">
        <v>11313</v>
      </c>
      <c r="P15977" s="1">
        <v>35431</v>
      </c>
      <c r="Q15977" t="s">
        <v>53</v>
      </c>
      <c r="R15977" t="s">
        <v>56</v>
      </c>
      <c r="S15977" t="s">
        <v>41</v>
      </c>
      <c r="T15977" t="s">
        <v>41765</v>
      </c>
      <c r="U15977" t="s">
        <v>41765</v>
      </c>
      <c r="V15977">
        <v>0</v>
      </c>
      <c r="W15977">
        <v>0</v>
      </c>
      <c r="X15977">
        <v>1</v>
      </c>
      <c r="Y15977">
        <v>0</v>
      </c>
      <c r="Z15977">
        <v>0</v>
      </c>
      <c r="AA15977">
        <v>0</v>
      </c>
      <c r="AB15977">
        <v>0</v>
      </c>
      <c r="AC15977">
        <v>0</v>
      </c>
      <c r="AD15977">
        <v>0</v>
      </c>
    </row>
    <row r="15978" spans="1:30" hidden="1" x14ac:dyDescent="0.3">
      <c r="A15978" t="s">
        <v>46864</v>
      </c>
      <c r="B15978" t="s">
        <v>46869</v>
      </c>
      <c r="C15978" t="s">
        <v>32</v>
      </c>
      <c r="E15978" t="s">
        <v>16767</v>
      </c>
      <c r="F15978">
        <v>202756</v>
      </c>
      <c r="G15978" t="s">
        <v>46864</v>
      </c>
      <c r="H15978" t="s">
        <v>46866</v>
      </c>
      <c r="I15978" t="s">
        <v>46867</v>
      </c>
      <c r="J15978" t="s">
        <v>41778</v>
      </c>
      <c r="K15978" t="s">
        <v>37</v>
      </c>
      <c r="L15978" t="s">
        <v>53</v>
      </c>
      <c r="M15978" t="s">
        <v>54</v>
      </c>
      <c r="N15978" t="s">
        <v>712</v>
      </c>
      <c r="O15978" t="s">
        <v>11313</v>
      </c>
      <c r="P15978" s="1">
        <v>35431</v>
      </c>
      <c r="Q15978" t="s">
        <v>53</v>
      </c>
      <c r="R15978" t="s">
        <v>56</v>
      </c>
      <c r="S15978" t="s">
        <v>41</v>
      </c>
      <c r="T15978" t="s">
        <v>41765</v>
      </c>
      <c r="U15978" t="s">
        <v>41765</v>
      </c>
      <c r="V15978">
        <v>0</v>
      </c>
      <c r="W15978">
        <v>0</v>
      </c>
      <c r="X15978">
        <v>1</v>
      </c>
      <c r="Y15978">
        <v>0</v>
      </c>
      <c r="Z15978">
        <v>0</v>
      </c>
      <c r="AA15978">
        <v>0</v>
      </c>
      <c r="AB15978">
        <v>0</v>
      </c>
      <c r="AC15978">
        <v>0</v>
      </c>
      <c r="AD15978">
        <v>0</v>
      </c>
    </row>
    <row r="15979" spans="1:30" hidden="1" x14ac:dyDescent="0.3">
      <c r="A15979" t="s">
        <v>46864</v>
      </c>
      <c r="B15979" t="s">
        <v>46870</v>
      </c>
      <c r="C15979" t="s">
        <v>32</v>
      </c>
      <c r="E15979" s="1">
        <v>40459</v>
      </c>
      <c r="F15979">
        <v>598740</v>
      </c>
      <c r="G15979" t="s">
        <v>46864</v>
      </c>
      <c r="H15979" t="s">
        <v>46866</v>
      </c>
      <c r="I15979" t="s">
        <v>46867</v>
      </c>
      <c r="J15979" t="s">
        <v>41778</v>
      </c>
      <c r="K15979" t="s">
        <v>37</v>
      </c>
      <c r="L15979" t="s">
        <v>53</v>
      </c>
      <c r="M15979" t="s">
        <v>54</v>
      </c>
      <c r="N15979" t="s">
        <v>712</v>
      </c>
      <c r="O15979" t="s">
        <v>11313</v>
      </c>
      <c r="P15979" s="1">
        <v>35431</v>
      </c>
      <c r="Q15979" t="s">
        <v>53</v>
      </c>
      <c r="R15979" t="s">
        <v>56</v>
      </c>
      <c r="S15979" t="s">
        <v>41</v>
      </c>
      <c r="T15979" t="s">
        <v>41765</v>
      </c>
      <c r="U15979" t="s">
        <v>41765</v>
      </c>
      <c r="V15979">
        <v>0</v>
      </c>
      <c r="W15979">
        <v>0</v>
      </c>
      <c r="X15979">
        <v>1</v>
      </c>
      <c r="Y15979">
        <v>0</v>
      </c>
      <c r="Z15979">
        <v>0</v>
      </c>
      <c r="AA15979">
        <v>0</v>
      </c>
      <c r="AB15979">
        <v>0</v>
      </c>
      <c r="AC15979">
        <v>0</v>
      </c>
      <c r="AD15979">
        <v>0</v>
      </c>
    </row>
    <row r="15980" spans="1:30" hidden="1" x14ac:dyDescent="0.3">
      <c r="A15980" t="s">
        <v>46871</v>
      </c>
      <c r="B15980" t="s">
        <v>46872</v>
      </c>
      <c r="C15980" t="s">
        <v>32</v>
      </c>
      <c r="E15980" s="1">
        <v>41279</v>
      </c>
      <c r="F15980">
        <v>2249999</v>
      </c>
      <c r="G15980" t="s">
        <v>46871</v>
      </c>
      <c r="H15980" t="s">
        <v>46873</v>
      </c>
      <c r="I15980" t="s">
        <v>46874</v>
      </c>
      <c r="J15980" t="s">
        <v>41765</v>
      </c>
      <c r="K15980" t="s">
        <v>37</v>
      </c>
      <c r="L15980" t="s">
        <v>53</v>
      </c>
      <c r="M15980" t="s">
        <v>54</v>
      </c>
      <c r="N15980" t="s">
        <v>1778</v>
      </c>
      <c r="O15980" t="s">
        <v>1779</v>
      </c>
      <c r="P15980" s="1">
        <v>40179</v>
      </c>
      <c r="Q15980" t="s">
        <v>53</v>
      </c>
      <c r="R15980" t="s">
        <v>56</v>
      </c>
      <c r="S15980" t="s">
        <v>41</v>
      </c>
      <c r="T15980" t="s">
        <v>41765</v>
      </c>
      <c r="U15980" t="s">
        <v>41765</v>
      </c>
      <c r="V15980">
        <v>0</v>
      </c>
      <c r="W15980">
        <v>0</v>
      </c>
      <c r="X15980">
        <v>1</v>
      </c>
      <c r="Y15980">
        <v>0</v>
      </c>
      <c r="Z15980">
        <v>0</v>
      </c>
      <c r="AA15980">
        <v>0</v>
      </c>
      <c r="AB15980">
        <v>0</v>
      </c>
      <c r="AC15980">
        <v>0</v>
      </c>
      <c r="AD15980">
        <v>0</v>
      </c>
    </row>
    <row r="15981" spans="1:30" hidden="1" x14ac:dyDescent="0.3">
      <c r="A15981" t="s">
        <v>46875</v>
      </c>
      <c r="B15981" t="s">
        <v>46876</v>
      </c>
      <c r="C15981" t="s">
        <v>32</v>
      </c>
      <c r="D15981" t="s">
        <v>50</v>
      </c>
      <c r="E15981" t="s">
        <v>10951</v>
      </c>
      <c r="F15981">
        <v>36000000</v>
      </c>
      <c r="G15981" t="s">
        <v>46875</v>
      </c>
      <c r="H15981" t="s">
        <v>46877</v>
      </c>
      <c r="I15981" t="s">
        <v>46878</v>
      </c>
      <c r="J15981" t="s">
        <v>41765</v>
      </c>
      <c r="K15981" t="s">
        <v>37</v>
      </c>
      <c r="L15981" t="s">
        <v>53</v>
      </c>
      <c r="M15981" t="s">
        <v>54</v>
      </c>
      <c r="N15981" t="s">
        <v>95</v>
      </c>
      <c r="O15981" t="s">
        <v>96</v>
      </c>
      <c r="Q15981" t="s">
        <v>53</v>
      </c>
      <c r="R15981" t="s">
        <v>56</v>
      </c>
      <c r="S15981" t="s">
        <v>41</v>
      </c>
      <c r="T15981" t="s">
        <v>41765</v>
      </c>
      <c r="U15981" t="s">
        <v>41765</v>
      </c>
      <c r="V15981">
        <v>0</v>
      </c>
      <c r="W15981">
        <v>0</v>
      </c>
      <c r="X15981">
        <v>1</v>
      </c>
      <c r="Y15981">
        <v>0</v>
      </c>
      <c r="Z15981">
        <v>0</v>
      </c>
      <c r="AA15981">
        <v>0</v>
      </c>
      <c r="AB15981">
        <v>0</v>
      </c>
      <c r="AC15981">
        <v>0</v>
      </c>
      <c r="AD15981">
        <v>0</v>
      </c>
    </row>
    <row r="15982" spans="1:30" hidden="1" x14ac:dyDescent="0.3">
      <c r="A15982" t="s">
        <v>46879</v>
      </c>
      <c r="B15982" t="s">
        <v>46880</v>
      </c>
      <c r="C15982" t="s">
        <v>32</v>
      </c>
      <c r="E15982" s="1">
        <v>40912</v>
      </c>
      <c r="F15982">
        <v>8083000</v>
      </c>
      <c r="G15982" t="s">
        <v>46879</v>
      </c>
      <c r="H15982" t="s">
        <v>46881</v>
      </c>
      <c r="I15982" t="s">
        <v>46882</v>
      </c>
      <c r="J15982" t="s">
        <v>41765</v>
      </c>
      <c r="K15982" t="s">
        <v>37</v>
      </c>
      <c r="L15982" t="s">
        <v>53</v>
      </c>
      <c r="M15982" t="s">
        <v>150</v>
      </c>
      <c r="N15982" t="s">
        <v>151</v>
      </c>
      <c r="O15982" t="s">
        <v>151</v>
      </c>
      <c r="Q15982" t="s">
        <v>53</v>
      </c>
      <c r="R15982" t="s">
        <v>56</v>
      </c>
      <c r="S15982" t="s">
        <v>41</v>
      </c>
      <c r="T15982" t="s">
        <v>41765</v>
      </c>
      <c r="U15982" t="s">
        <v>41765</v>
      </c>
      <c r="V15982">
        <v>0</v>
      </c>
      <c r="W15982">
        <v>0</v>
      </c>
      <c r="X15982">
        <v>1</v>
      </c>
      <c r="Y15982">
        <v>0</v>
      </c>
      <c r="Z15982">
        <v>0</v>
      </c>
      <c r="AA15982">
        <v>0</v>
      </c>
      <c r="AB15982">
        <v>0</v>
      </c>
      <c r="AC15982">
        <v>0</v>
      </c>
      <c r="AD15982">
        <v>0</v>
      </c>
    </row>
    <row r="15983" spans="1:30" hidden="1" x14ac:dyDescent="0.3">
      <c r="A15983" t="s">
        <v>46879</v>
      </c>
      <c r="B15983" t="s">
        <v>46883</v>
      </c>
      <c r="C15983" t="s">
        <v>32</v>
      </c>
      <c r="D15983" t="s">
        <v>33</v>
      </c>
      <c r="E15983" t="s">
        <v>10650</v>
      </c>
      <c r="F15983">
        <v>36000000</v>
      </c>
      <c r="G15983" t="s">
        <v>46879</v>
      </c>
      <c r="H15983" t="s">
        <v>46881</v>
      </c>
      <c r="I15983" t="s">
        <v>46882</v>
      </c>
      <c r="J15983" t="s">
        <v>41765</v>
      </c>
      <c r="K15983" t="s">
        <v>37</v>
      </c>
      <c r="L15983" t="s">
        <v>53</v>
      </c>
      <c r="M15983" t="s">
        <v>150</v>
      </c>
      <c r="N15983" t="s">
        <v>151</v>
      </c>
      <c r="O15983" t="s">
        <v>151</v>
      </c>
      <c r="Q15983" t="s">
        <v>53</v>
      </c>
      <c r="R15983" t="s">
        <v>56</v>
      </c>
      <c r="S15983" t="s">
        <v>41</v>
      </c>
      <c r="T15983" t="s">
        <v>41765</v>
      </c>
      <c r="U15983" t="s">
        <v>41765</v>
      </c>
      <c r="V15983">
        <v>0</v>
      </c>
      <c r="W15983">
        <v>0</v>
      </c>
      <c r="X15983">
        <v>1</v>
      </c>
      <c r="Y15983">
        <v>0</v>
      </c>
      <c r="Z15983">
        <v>0</v>
      </c>
      <c r="AA15983">
        <v>0</v>
      </c>
      <c r="AB15983">
        <v>0</v>
      </c>
      <c r="AC15983">
        <v>0</v>
      </c>
      <c r="AD15983">
        <v>0</v>
      </c>
    </row>
    <row r="15984" spans="1:30" hidden="1" x14ac:dyDescent="0.3">
      <c r="A15984" t="s">
        <v>46879</v>
      </c>
      <c r="B15984" t="s">
        <v>46884</v>
      </c>
      <c r="C15984" t="s">
        <v>32</v>
      </c>
      <c r="E15984" s="1">
        <v>40915</v>
      </c>
      <c r="F15984">
        <v>5000000</v>
      </c>
      <c r="G15984" t="s">
        <v>46879</v>
      </c>
      <c r="H15984" t="s">
        <v>46881</v>
      </c>
      <c r="I15984" t="s">
        <v>46882</v>
      </c>
      <c r="J15984" t="s">
        <v>41765</v>
      </c>
      <c r="K15984" t="s">
        <v>37</v>
      </c>
      <c r="L15984" t="s">
        <v>53</v>
      </c>
      <c r="M15984" t="s">
        <v>150</v>
      </c>
      <c r="N15984" t="s">
        <v>151</v>
      </c>
      <c r="O15984" t="s">
        <v>151</v>
      </c>
      <c r="Q15984" t="s">
        <v>53</v>
      </c>
      <c r="R15984" t="s">
        <v>56</v>
      </c>
      <c r="S15984" t="s">
        <v>41</v>
      </c>
      <c r="T15984" t="s">
        <v>41765</v>
      </c>
      <c r="U15984" t="s">
        <v>41765</v>
      </c>
      <c r="V15984">
        <v>0</v>
      </c>
      <c r="W15984">
        <v>0</v>
      </c>
      <c r="X15984">
        <v>1</v>
      </c>
      <c r="Y15984">
        <v>0</v>
      </c>
      <c r="Z15984">
        <v>0</v>
      </c>
      <c r="AA15984">
        <v>0</v>
      </c>
      <c r="AB15984">
        <v>0</v>
      </c>
      <c r="AC15984">
        <v>0</v>
      </c>
      <c r="AD15984">
        <v>0</v>
      </c>
    </row>
    <row r="15985" spans="1:30" hidden="1" x14ac:dyDescent="0.3">
      <c r="A15985" t="s">
        <v>46885</v>
      </c>
      <c r="B15985" t="s">
        <v>46886</v>
      </c>
      <c r="C15985" t="s">
        <v>32</v>
      </c>
      <c r="E15985" t="s">
        <v>3862</v>
      </c>
      <c r="F15985">
        <v>7500000</v>
      </c>
      <c r="G15985" t="s">
        <v>46885</v>
      </c>
      <c r="H15985" t="s">
        <v>46887</v>
      </c>
      <c r="I15985" t="s">
        <v>46888</v>
      </c>
      <c r="J15985" t="s">
        <v>41966</v>
      </c>
      <c r="K15985" t="s">
        <v>168</v>
      </c>
      <c r="L15985" t="s">
        <v>53</v>
      </c>
      <c r="M15985" t="s">
        <v>150</v>
      </c>
      <c r="N15985" t="s">
        <v>151</v>
      </c>
      <c r="O15985" t="s">
        <v>911</v>
      </c>
      <c r="P15985" s="1">
        <v>39083</v>
      </c>
      <c r="Q15985" t="s">
        <v>53</v>
      </c>
      <c r="R15985" t="s">
        <v>56</v>
      </c>
      <c r="S15985" t="s">
        <v>41</v>
      </c>
      <c r="T15985" t="s">
        <v>41765</v>
      </c>
      <c r="U15985" t="s">
        <v>41765</v>
      </c>
      <c r="V15985">
        <v>0</v>
      </c>
      <c r="W15985">
        <v>0</v>
      </c>
      <c r="X15985">
        <v>1</v>
      </c>
      <c r="Y15985">
        <v>0</v>
      </c>
      <c r="Z15985">
        <v>0</v>
      </c>
      <c r="AA15985">
        <v>0</v>
      </c>
      <c r="AB15985">
        <v>0</v>
      </c>
      <c r="AC15985">
        <v>0</v>
      </c>
      <c r="AD15985">
        <v>0</v>
      </c>
    </row>
    <row r="15986" spans="1:30" hidden="1" x14ac:dyDescent="0.3">
      <c r="A15986" t="s">
        <v>46885</v>
      </c>
      <c r="B15986" t="s">
        <v>46889</v>
      </c>
      <c r="C15986" t="s">
        <v>32</v>
      </c>
      <c r="E15986" t="s">
        <v>23970</v>
      </c>
      <c r="F15986">
        <v>4000000</v>
      </c>
      <c r="G15986" t="s">
        <v>46885</v>
      </c>
      <c r="H15986" t="s">
        <v>46887</v>
      </c>
      <c r="I15986" t="s">
        <v>46888</v>
      </c>
      <c r="J15986" t="s">
        <v>41966</v>
      </c>
      <c r="K15986" t="s">
        <v>168</v>
      </c>
      <c r="L15986" t="s">
        <v>53</v>
      </c>
      <c r="M15986" t="s">
        <v>150</v>
      </c>
      <c r="N15986" t="s">
        <v>151</v>
      </c>
      <c r="O15986" t="s">
        <v>911</v>
      </c>
      <c r="P15986" s="1">
        <v>39083</v>
      </c>
      <c r="Q15986" t="s">
        <v>53</v>
      </c>
      <c r="R15986" t="s">
        <v>56</v>
      </c>
      <c r="S15986" t="s">
        <v>41</v>
      </c>
      <c r="T15986" t="s">
        <v>41765</v>
      </c>
      <c r="U15986" t="s">
        <v>41765</v>
      </c>
      <c r="V15986">
        <v>0</v>
      </c>
      <c r="W15986">
        <v>0</v>
      </c>
      <c r="X15986">
        <v>1</v>
      </c>
      <c r="Y15986">
        <v>0</v>
      </c>
      <c r="Z15986">
        <v>0</v>
      </c>
      <c r="AA15986">
        <v>0</v>
      </c>
      <c r="AB15986">
        <v>0</v>
      </c>
      <c r="AC15986">
        <v>0</v>
      </c>
      <c r="AD15986">
        <v>0</v>
      </c>
    </row>
    <row r="15987" spans="1:30" hidden="1" x14ac:dyDescent="0.3">
      <c r="A15987" t="s">
        <v>46885</v>
      </c>
      <c r="B15987" t="s">
        <v>46890</v>
      </c>
      <c r="C15987" t="s">
        <v>32</v>
      </c>
      <c r="D15987" t="s">
        <v>33</v>
      </c>
      <c r="E15987" s="1">
        <v>40037</v>
      </c>
      <c r="F15987">
        <v>8000000</v>
      </c>
      <c r="G15987" t="s">
        <v>46885</v>
      </c>
      <c r="H15987" t="s">
        <v>46887</v>
      </c>
      <c r="I15987" t="s">
        <v>46888</v>
      </c>
      <c r="J15987" t="s">
        <v>41966</v>
      </c>
      <c r="K15987" t="s">
        <v>168</v>
      </c>
      <c r="L15987" t="s">
        <v>53</v>
      </c>
      <c r="M15987" t="s">
        <v>150</v>
      </c>
      <c r="N15987" t="s">
        <v>151</v>
      </c>
      <c r="O15987" t="s">
        <v>911</v>
      </c>
      <c r="P15987" s="1">
        <v>39083</v>
      </c>
      <c r="Q15987" t="s">
        <v>53</v>
      </c>
      <c r="R15987" t="s">
        <v>56</v>
      </c>
      <c r="S15987" t="s">
        <v>41</v>
      </c>
      <c r="T15987" t="s">
        <v>41765</v>
      </c>
      <c r="U15987" t="s">
        <v>41765</v>
      </c>
      <c r="V15987">
        <v>0</v>
      </c>
      <c r="W15987">
        <v>0</v>
      </c>
      <c r="X15987">
        <v>1</v>
      </c>
      <c r="Y15987">
        <v>0</v>
      </c>
      <c r="Z15987">
        <v>0</v>
      </c>
      <c r="AA15987">
        <v>0</v>
      </c>
      <c r="AB15987">
        <v>0</v>
      </c>
      <c r="AC15987">
        <v>0</v>
      </c>
      <c r="AD15987">
        <v>0</v>
      </c>
    </row>
    <row r="15988" spans="1:30" hidden="1" x14ac:dyDescent="0.3">
      <c r="A15988" t="s">
        <v>46885</v>
      </c>
      <c r="B15988" t="s">
        <v>46891</v>
      </c>
      <c r="C15988" t="s">
        <v>32</v>
      </c>
      <c r="D15988" t="s">
        <v>33</v>
      </c>
      <c r="E15988" s="1">
        <v>40004</v>
      </c>
      <c r="F15988">
        <v>32000000</v>
      </c>
      <c r="G15988" t="s">
        <v>46885</v>
      </c>
      <c r="H15988" t="s">
        <v>46887</v>
      </c>
      <c r="I15988" t="s">
        <v>46888</v>
      </c>
      <c r="J15988" t="s">
        <v>41966</v>
      </c>
      <c r="K15988" t="s">
        <v>168</v>
      </c>
      <c r="L15988" t="s">
        <v>53</v>
      </c>
      <c r="M15988" t="s">
        <v>150</v>
      </c>
      <c r="N15988" t="s">
        <v>151</v>
      </c>
      <c r="O15988" t="s">
        <v>911</v>
      </c>
      <c r="P15988" s="1">
        <v>39083</v>
      </c>
      <c r="Q15988" t="s">
        <v>53</v>
      </c>
      <c r="R15988" t="s">
        <v>56</v>
      </c>
      <c r="S15988" t="s">
        <v>41</v>
      </c>
      <c r="T15988" t="s">
        <v>41765</v>
      </c>
      <c r="U15988" t="s">
        <v>41765</v>
      </c>
      <c r="V15988">
        <v>0</v>
      </c>
      <c r="W15988">
        <v>0</v>
      </c>
      <c r="X15988">
        <v>1</v>
      </c>
      <c r="Y15988">
        <v>0</v>
      </c>
      <c r="Z15988">
        <v>0</v>
      </c>
      <c r="AA15988">
        <v>0</v>
      </c>
      <c r="AB15988">
        <v>0</v>
      </c>
      <c r="AC15988">
        <v>0</v>
      </c>
      <c r="AD15988">
        <v>0</v>
      </c>
    </row>
    <row r="15989" spans="1:30" hidden="1" x14ac:dyDescent="0.3">
      <c r="A15989" t="s">
        <v>46892</v>
      </c>
      <c r="B15989" t="s">
        <v>46893</v>
      </c>
      <c r="C15989" t="s">
        <v>32</v>
      </c>
      <c r="D15989" t="s">
        <v>50</v>
      </c>
      <c r="E15989" t="s">
        <v>3330</v>
      </c>
      <c r="F15989">
        <v>3600000</v>
      </c>
      <c r="G15989" t="s">
        <v>46892</v>
      </c>
      <c r="H15989" t="s">
        <v>46894</v>
      </c>
      <c r="I15989" t="s">
        <v>46895</v>
      </c>
      <c r="J15989" t="s">
        <v>46896</v>
      </c>
      <c r="K15989" t="s">
        <v>37</v>
      </c>
      <c r="L15989" t="s">
        <v>53</v>
      </c>
      <c r="M15989" t="s">
        <v>150</v>
      </c>
      <c r="N15989" t="s">
        <v>151</v>
      </c>
      <c r="O15989" t="s">
        <v>23213</v>
      </c>
      <c r="Q15989" t="s">
        <v>53</v>
      </c>
      <c r="R15989" t="s">
        <v>56</v>
      </c>
      <c r="S15989" t="s">
        <v>41</v>
      </c>
      <c r="T15989" t="s">
        <v>41765</v>
      </c>
      <c r="U15989" t="s">
        <v>41765</v>
      </c>
      <c r="V15989">
        <v>0</v>
      </c>
      <c r="W15989">
        <v>0</v>
      </c>
      <c r="X15989">
        <v>1</v>
      </c>
      <c r="Y15989">
        <v>0</v>
      </c>
      <c r="Z15989">
        <v>0</v>
      </c>
      <c r="AA15989">
        <v>0</v>
      </c>
      <c r="AB15989">
        <v>0</v>
      </c>
      <c r="AC15989">
        <v>0</v>
      </c>
      <c r="AD15989">
        <v>0</v>
      </c>
    </row>
    <row r="15990" spans="1:30" hidden="1" x14ac:dyDescent="0.3">
      <c r="A15990" t="s">
        <v>46897</v>
      </c>
      <c r="B15990" t="s">
        <v>46898</v>
      </c>
      <c r="C15990" t="s">
        <v>32</v>
      </c>
      <c r="D15990" t="s">
        <v>50</v>
      </c>
      <c r="E15990" s="1">
        <v>38961</v>
      </c>
      <c r="F15990">
        <v>12000000</v>
      </c>
      <c r="G15990" t="s">
        <v>46897</v>
      </c>
      <c r="H15990" t="s">
        <v>46899</v>
      </c>
      <c r="I15990" t="s">
        <v>46900</v>
      </c>
      <c r="J15990" t="s">
        <v>41765</v>
      </c>
      <c r="K15990" t="s">
        <v>72</v>
      </c>
      <c r="L15990" t="s">
        <v>53</v>
      </c>
      <c r="M15990" t="s">
        <v>704</v>
      </c>
      <c r="N15990" t="s">
        <v>705</v>
      </c>
      <c r="O15990" t="s">
        <v>705</v>
      </c>
      <c r="P15990" s="1">
        <v>34335</v>
      </c>
      <c r="Q15990" t="s">
        <v>53</v>
      </c>
      <c r="R15990" t="s">
        <v>56</v>
      </c>
      <c r="S15990" t="s">
        <v>41</v>
      </c>
      <c r="T15990" t="s">
        <v>41765</v>
      </c>
      <c r="U15990" t="s">
        <v>41765</v>
      </c>
      <c r="V15990">
        <v>0</v>
      </c>
      <c r="W15990">
        <v>0</v>
      </c>
      <c r="X15990">
        <v>1</v>
      </c>
      <c r="Y15990">
        <v>0</v>
      </c>
      <c r="Z15990">
        <v>0</v>
      </c>
      <c r="AA15990">
        <v>0</v>
      </c>
      <c r="AB15990">
        <v>0</v>
      </c>
      <c r="AC15990">
        <v>0</v>
      </c>
      <c r="AD15990">
        <v>0</v>
      </c>
    </row>
    <row r="15991" spans="1:30" hidden="1" x14ac:dyDescent="0.3">
      <c r="A15991" t="s">
        <v>46901</v>
      </c>
      <c r="B15991" t="s">
        <v>46902</v>
      </c>
      <c r="C15991" t="s">
        <v>32</v>
      </c>
      <c r="D15991" t="s">
        <v>50</v>
      </c>
      <c r="E15991" s="1">
        <v>39692</v>
      </c>
      <c r="F15991">
        <v>6650000</v>
      </c>
      <c r="G15991" t="s">
        <v>46901</v>
      </c>
      <c r="H15991" t="s">
        <v>46903</v>
      </c>
      <c r="J15991" t="s">
        <v>41765</v>
      </c>
      <c r="K15991" t="s">
        <v>109</v>
      </c>
      <c r="L15991" t="s">
        <v>53</v>
      </c>
      <c r="M15991" t="s">
        <v>150</v>
      </c>
      <c r="Q15991" t="s">
        <v>53</v>
      </c>
      <c r="R15991" t="s">
        <v>56</v>
      </c>
      <c r="S15991" t="s">
        <v>41</v>
      </c>
      <c r="T15991" t="s">
        <v>41765</v>
      </c>
      <c r="U15991" t="s">
        <v>41765</v>
      </c>
      <c r="V15991">
        <v>0</v>
      </c>
      <c r="W15991">
        <v>0</v>
      </c>
      <c r="X15991">
        <v>1</v>
      </c>
      <c r="Y15991">
        <v>0</v>
      </c>
      <c r="Z15991">
        <v>0</v>
      </c>
      <c r="AA15991">
        <v>0</v>
      </c>
      <c r="AB15991">
        <v>0</v>
      </c>
      <c r="AC15991">
        <v>0</v>
      </c>
      <c r="AD15991">
        <v>0</v>
      </c>
    </row>
    <row r="15992" spans="1:30" hidden="1" x14ac:dyDescent="0.3">
      <c r="A15992" t="s">
        <v>46904</v>
      </c>
      <c r="B15992" t="s">
        <v>46905</v>
      </c>
      <c r="C15992" t="s">
        <v>32</v>
      </c>
      <c r="E15992" s="1">
        <v>41824</v>
      </c>
      <c r="F15992">
        <v>2250000</v>
      </c>
      <c r="G15992" t="s">
        <v>46904</v>
      </c>
      <c r="H15992" t="s">
        <v>46906</v>
      </c>
      <c r="J15992" t="s">
        <v>41765</v>
      </c>
      <c r="K15992" t="s">
        <v>37</v>
      </c>
      <c r="L15992" t="s">
        <v>53</v>
      </c>
      <c r="M15992" t="s">
        <v>73</v>
      </c>
      <c r="N15992" t="s">
        <v>74</v>
      </c>
      <c r="O15992" t="s">
        <v>1654</v>
      </c>
      <c r="Q15992" t="s">
        <v>53</v>
      </c>
      <c r="R15992" t="s">
        <v>56</v>
      </c>
      <c r="S15992" t="s">
        <v>41</v>
      </c>
      <c r="T15992" t="s">
        <v>41765</v>
      </c>
      <c r="U15992" t="s">
        <v>41765</v>
      </c>
      <c r="V15992">
        <v>0</v>
      </c>
      <c r="W15992">
        <v>0</v>
      </c>
      <c r="X15992">
        <v>1</v>
      </c>
      <c r="Y15992">
        <v>0</v>
      </c>
      <c r="Z15992">
        <v>0</v>
      </c>
      <c r="AA15992">
        <v>0</v>
      </c>
      <c r="AB15992">
        <v>0</v>
      </c>
      <c r="AC15992">
        <v>0</v>
      </c>
      <c r="AD15992">
        <v>0</v>
      </c>
    </row>
    <row r="15993" spans="1:30" hidden="1" x14ac:dyDescent="0.3">
      <c r="A15993" t="s">
        <v>46907</v>
      </c>
      <c r="B15993" t="s">
        <v>46908</v>
      </c>
      <c r="C15993" t="s">
        <v>32</v>
      </c>
      <c r="D15993" t="s">
        <v>33</v>
      </c>
      <c r="E15993" s="1">
        <v>40549</v>
      </c>
      <c r="F15993">
        <v>7500000</v>
      </c>
      <c r="G15993" t="s">
        <v>46907</v>
      </c>
      <c r="H15993" t="s">
        <v>46909</v>
      </c>
      <c r="I15993" t="s">
        <v>46910</v>
      </c>
      <c r="J15993" t="s">
        <v>41765</v>
      </c>
      <c r="K15993" t="s">
        <v>37</v>
      </c>
      <c r="L15993" t="s">
        <v>53</v>
      </c>
      <c r="M15993" t="s">
        <v>15557</v>
      </c>
      <c r="N15993" t="s">
        <v>20264</v>
      </c>
      <c r="O15993" t="s">
        <v>20264</v>
      </c>
      <c r="Q15993" t="s">
        <v>53</v>
      </c>
      <c r="R15993" t="s">
        <v>56</v>
      </c>
      <c r="S15993" t="s">
        <v>41</v>
      </c>
      <c r="T15993" t="s">
        <v>41765</v>
      </c>
      <c r="U15993" t="s">
        <v>41765</v>
      </c>
      <c r="V15993">
        <v>0</v>
      </c>
      <c r="W15993">
        <v>0</v>
      </c>
      <c r="X15993">
        <v>1</v>
      </c>
      <c r="Y15993">
        <v>0</v>
      </c>
      <c r="Z15993">
        <v>0</v>
      </c>
      <c r="AA15993">
        <v>0</v>
      </c>
      <c r="AB15993">
        <v>0</v>
      </c>
      <c r="AC15993">
        <v>0</v>
      </c>
      <c r="AD15993">
        <v>0</v>
      </c>
    </row>
    <row r="15994" spans="1:30" hidden="1" x14ac:dyDescent="0.3">
      <c r="A15994" t="s">
        <v>46907</v>
      </c>
      <c r="B15994" t="s">
        <v>46911</v>
      </c>
      <c r="C15994" t="s">
        <v>32</v>
      </c>
      <c r="E15994" s="1">
        <v>40242</v>
      </c>
      <c r="F15994">
        <v>3700245</v>
      </c>
      <c r="G15994" t="s">
        <v>46907</v>
      </c>
      <c r="H15994" t="s">
        <v>46909</v>
      </c>
      <c r="I15994" t="s">
        <v>46910</v>
      </c>
      <c r="J15994" t="s">
        <v>41765</v>
      </c>
      <c r="K15994" t="s">
        <v>37</v>
      </c>
      <c r="L15994" t="s">
        <v>53</v>
      </c>
      <c r="M15994" t="s">
        <v>15557</v>
      </c>
      <c r="N15994" t="s">
        <v>20264</v>
      </c>
      <c r="O15994" t="s">
        <v>20264</v>
      </c>
      <c r="Q15994" t="s">
        <v>53</v>
      </c>
      <c r="R15994" t="s">
        <v>56</v>
      </c>
      <c r="S15994" t="s">
        <v>41</v>
      </c>
      <c r="T15994" t="s">
        <v>41765</v>
      </c>
      <c r="U15994" t="s">
        <v>41765</v>
      </c>
      <c r="V15994">
        <v>0</v>
      </c>
      <c r="W15994">
        <v>0</v>
      </c>
      <c r="X15994">
        <v>1</v>
      </c>
      <c r="Y15994">
        <v>0</v>
      </c>
      <c r="Z15994">
        <v>0</v>
      </c>
      <c r="AA15994">
        <v>0</v>
      </c>
      <c r="AB15994">
        <v>0</v>
      </c>
      <c r="AC15994">
        <v>0</v>
      </c>
      <c r="AD15994">
        <v>0</v>
      </c>
    </row>
    <row r="15995" spans="1:30" hidden="1" x14ac:dyDescent="0.3">
      <c r="A15995" t="s">
        <v>46907</v>
      </c>
      <c r="B15995" t="s">
        <v>46912</v>
      </c>
      <c r="C15995" t="s">
        <v>32</v>
      </c>
      <c r="E15995" s="1">
        <v>40242</v>
      </c>
      <c r="F15995">
        <v>9000000</v>
      </c>
      <c r="G15995" t="s">
        <v>46907</v>
      </c>
      <c r="H15995" t="s">
        <v>46909</v>
      </c>
      <c r="I15995" t="s">
        <v>46910</v>
      </c>
      <c r="J15995" t="s">
        <v>41765</v>
      </c>
      <c r="K15995" t="s">
        <v>37</v>
      </c>
      <c r="L15995" t="s">
        <v>53</v>
      </c>
      <c r="M15995" t="s">
        <v>15557</v>
      </c>
      <c r="N15995" t="s">
        <v>20264</v>
      </c>
      <c r="O15995" t="s">
        <v>20264</v>
      </c>
      <c r="Q15995" t="s">
        <v>53</v>
      </c>
      <c r="R15995" t="s">
        <v>56</v>
      </c>
      <c r="S15995" t="s">
        <v>41</v>
      </c>
      <c r="T15995" t="s">
        <v>41765</v>
      </c>
      <c r="U15995" t="s">
        <v>41765</v>
      </c>
      <c r="V15995">
        <v>0</v>
      </c>
      <c r="W15995">
        <v>0</v>
      </c>
      <c r="X15995">
        <v>1</v>
      </c>
      <c r="Y15995">
        <v>0</v>
      </c>
      <c r="Z15995">
        <v>0</v>
      </c>
      <c r="AA15995">
        <v>0</v>
      </c>
      <c r="AB15995">
        <v>0</v>
      </c>
      <c r="AC15995">
        <v>0</v>
      </c>
      <c r="AD15995">
        <v>0</v>
      </c>
    </row>
    <row r="15996" spans="1:30" hidden="1" x14ac:dyDescent="0.3">
      <c r="A15996" t="s">
        <v>46913</v>
      </c>
      <c r="B15996" t="s">
        <v>46914</v>
      </c>
      <c r="C15996" t="s">
        <v>32</v>
      </c>
      <c r="E15996" t="s">
        <v>3326</v>
      </c>
      <c r="F15996">
        <v>33000000</v>
      </c>
      <c r="G15996" t="s">
        <v>46913</v>
      </c>
      <c r="H15996" t="s">
        <v>46915</v>
      </c>
      <c r="I15996" t="s">
        <v>46916</v>
      </c>
      <c r="J15996" t="s">
        <v>46917</v>
      </c>
      <c r="K15996" t="s">
        <v>168</v>
      </c>
      <c r="L15996" t="s">
        <v>53</v>
      </c>
      <c r="M15996" t="s">
        <v>1025</v>
      </c>
      <c r="N15996" t="s">
        <v>1026</v>
      </c>
      <c r="O15996" t="s">
        <v>8402</v>
      </c>
      <c r="P15996" s="1">
        <v>39448</v>
      </c>
      <c r="Q15996" t="s">
        <v>53</v>
      </c>
      <c r="R15996" t="s">
        <v>56</v>
      </c>
      <c r="S15996" t="s">
        <v>41</v>
      </c>
      <c r="T15996" t="s">
        <v>41765</v>
      </c>
      <c r="U15996" t="s">
        <v>41765</v>
      </c>
      <c r="V15996">
        <v>0</v>
      </c>
      <c r="W15996">
        <v>0</v>
      </c>
      <c r="X15996">
        <v>1</v>
      </c>
      <c r="Y15996">
        <v>0</v>
      </c>
      <c r="Z15996">
        <v>0</v>
      </c>
      <c r="AA15996">
        <v>0</v>
      </c>
      <c r="AB15996">
        <v>0</v>
      </c>
      <c r="AC15996">
        <v>0</v>
      </c>
      <c r="AD15996">
        <v>0</v>
      </c>
    </row>
    <row r="15997" spans="1:30" hidden="1" x14ac:dyDescent="0.3">
      <c r="A15997" t="s">
        <v>46913</v>
      </c>
      <c r="B15997" t="s">
        <v>46918</v>
      </c>
      <c r="C15997" t="s">
        <v>32</v>
      </c>
      <c r="D15997" t="s">
        <v>50</v>
      </c>
      <c r="E15997" s="1">
        <v>39452</v>
      </c>
      <c r="F15997">
        <v>22750000</v>
      </c>
      <c r="G15997" t="s">
        <v>46913</v>
      </c>
      <c r="H15997" t="s">
        <v>46915</v>
      </c>
      <c r="I15997" t="s">
        <v>46916</v>
      </c>
      <c r="J15997" t="s">
        <v>46917</v>
      </c>
      <c r="K15997" t="s">
        <v>168</v>
      </c>
      <c r="L15997" t="s">
        <v>53</v>
      </c>
      <c r="M15997" t="s">
        <v>1025</v>
      </c>
      <c r="N15997" t="s">
        <v>1026</v>
      </c>
      <c r="O15997" t="s">
        <v>8402</v>
      </c>
      <c r="P15997" s="1">
        <v>39448</v>
      </c>
      <c r="Q15997" t="s">
        <v>53</v>
      </c>
      <c r="R15997" t="s">
        <v>56</v>
      </c>
      <c r="S15997" t="s">
        <v>41</v>
      </c>
      <c r="T15997" t="s">
        <v>41765</v>
      </c>
      <c r="U15997" t="s">
        <v>41765</v>
      </c>
      <c r="V15997">
        <v>0</v>
      </c>
      <c r="W15997">
        <v>0</v>
      </c>
      <c r="X15997">
        <v>1</v>
      </c>
      <c r="Y15997">
        <v>0</v>
      </c>
      <c r="Z15997">
        <v>0</v>
      </c>
      <c r="AA15997">
        <v>0</v>
      </c>
      <c r="AB15997">
        <v>0</v>
      </c>
      <c r="AC15997">
        <v>0</v>
      </c>
      <c r="AD15997">
        <v>0</v>
      </c>
    </row>
    <row r="15998" spans="1:30" hidden="1" x14ac:dyDescent="0.3">
      <c r="A15998" t="s">
        <v>46919</v>
      </c>
      <c r="B15998" t="s">
        <v>46920</v>
      </c>
      <c r="C15998" t="s">
        <v>32</v>
      </c>
      <c r="E15998" t="s">
        <v>854</v>
      </c>
      <c r="F15998">
        <v>2000000</v>
      </c>
      <c r="G15998" t="s">
        <v>46919</v>
      </c>
      <c r="H15998" t="s">
        <v>46921</v>
      </c>
      <c r="I15998" t="s">
        <v>46922</v>
      </c>
      <c r="J15998" t="s">
        <v>41765</v>
      </c>
      <c r="K15998" t="s">
        <v>37</v>
      </c>
      <c r="L15998" t="s">
        <v>53</v>
      </c>
      <c r="M15998" t="s">
        <v>643</v>
      </c>
      <c r="N15998" t="s">
        <v>26695</v>
      </c>
      <c r="O15998" t="s">
        <v>46923</v>
      </c>
      <c r="P15998" s="1">
        <v>40544</v>
      </c>
      <c r="Q15998" t="s">
        <v>53</v>
      </c>
      <c r="R15998" t="s">
        <v>56</v>
      </c>
      <c r="S15998" t="s">
        <v>41</v>
      </c>
      <c r="T15998" t="s">
        <v>41765</v>
      </c>
      <c r="U15998" t="s">
        <v>41765</v>
      </c>
      <c r="V15998">
        <v>0</v>
      </c>
      <c r="W15998">
        <v>0</v>
      </c>
      <c r="X15998">
        <v>1</v>
      </c>
      <c r="Y15998">
        <v>0</v>
      </c>
      <c r="Z15998">
        <v>0</v>
      </c>
      <c r="AA15998">
        <v>0</v>
      </c>
      <c r="AB15998">
        <v>0</v>
      </c>
      <c r="AC15998">
        <v>0</v>
      </c>
      <c r="AD15998">
        <v>0</v>
      </c>
    </row>
    <row r="15999" spans="1:30" hidden="1" x14ac:dyDescent="0.3">
      <c r="A15999" t="s">
        <v>46924</v>
      </c>
      <c r="B15999" t="s">
        <v>46925</v>
      </c>
      <c r="C15999" t="s">
        <v>32</v>
      </c>
      <c r="E15999" s="1">
        <v>41584</v>
      </c>
      <c r="F15999">
        <v>6050000</v>
      </c>
      <c r="G15999" t="s">
        <v>46924</v>
      </c>
      <c r="H15999" t="s">
        <v>46926</v>
      </c>
      <c r="I15999" t="s">
        <v>46927</v>
      </c>
      <c r="J15999" t="s">
        <v>41765</v>
      </c>
      <c r="K15999" t="s">
        <v>37</v>
      </c>
      <c r="L15999" t="s">
        <v>53</v>
      </c>
      <c r="M15999" t="s">
        <v>222</v>
      </c>
      <c r="N15999" t="s">
        <v>223</v>
      </c>
      <c r="O15999" t="s">
        <v>224</v>
      </c>
      <c r="P15999" s="1">
        <v>40179</v>
      </c>
      <c r="Q15999" t="s">
        <v>53</v>
      </c>
      <c r="R15999" t="s">
        <v>56</v>
      </c>
      <c r="S15999" t="s">
        <v>41</v>
      </c>
      <c r="T15999" t="s">
        <v>41765</v>
      </c>
      <c r="U15999" t="s">
        <v>41765</v>
      </c>
      <c r="V15999">
        <v>0</v>
      </c>
      <c r="W15999">
        <v>0</v>
      </c>
      <c r="X15999">
        <v>1</v>
      </c>
      <c r="Y15999">
        <v>0</v>
      </c>
      <c r="Z15999">
        <v>0</v>
      </c>
      <c r="AA15999">
        <v>0</v>
      </c>
      <c r="AB15999">
        <v>0</v>
      </c>
      <c r="AC15999">
        <v>0</v>
      </c>
      <c r="AD15999">
        <v>0</v>
      </c>
    </row>
    <row r="16000" spans="1:30" hidden="1" x14ac:dyDescent="0.3">
      <c r="A16000" t="s">
        <v>46924</v>
      </c>
      <c r="B16000" t="s">
        <v>46928</v>
      </c>
      <c r="C16000" t="s">
        <v>32</v>
      </c>
      <c r="E16000" t="s">
        <v>5923</v>
      </c>
      <c r="F16000">
        <v>500000</v>
      </c>
      <c r="G16000" t="s">
        <v>46924</v>
      </c>
      <c r="H16000" t="s">
        <v>46926</v>
      </c>
      <c r="I16000" t="s">
        <v>46927</v>
      </c>
      <c r="J16000" t="s">
        <v>41765</v>
      </c>
      <c r="K16000" t="s">
        <v>37</v>
      </c>
      <c r="L16000" t="s">
        <v>53</v>
      </c>
      <c r="M16000" t="s">
        <v>222</v>
      </c>
      <c r="N16000" t="s">
        <v>223</v>
      </c>
      <c r="O16000" t="s">
        <v>224</v>
      </c>
      <c r="P16000" s="1">
        <v>40179</v>
      </c>
      <c r="Q16000" t="s">
        <v>53</v>
      </c>
      <c r="R16000" t="s">
        <v>56</v>
      </c>
      <c r="S16000" t="s">
        <v>41</v>
      </c>
      <c r="T16000" t="s">
        <v>41765</v>
      </c>
      <c r="U16000" t="s">
        <v>41765</v>
      </c>
      <c r="V16000">
        <v>0</v>
      </c>
      <c r="W16000">
        <v>0</v>
      </c>
      <c r="X16000">
        <v>1</v>
      </c>
      <c r="Y16000">
        <v>0</v>
      </c>
      <c r="Z16000">
        <v>0</v>
      </c>
      <c r="AA16000">
        <v>0</v>
      </c>
      <c r="AB16000">
        <v>0</v>
      </c>
      <c r="AC16000">
        <v>0</v>
      </c>
      <c r="AD16000">
        <v>0</v>
      </c>
    </row>
    <row r="16001" spans="1:30" hidden="1" x14ac:dyDescent="0.3">
      <c r="A16001" t="s">
        <v>46929</v>
      </c>
      <c r="B16001" t="s">
        <v>46930</v>
      </c>
      <c r="C16001" t="s">
        <v>32</v>
      </c>
      <c r="E16001" t="s">
        <v>20793</v>
      </c>
      <c r="F16001">
        <v>920427</v>
      </c>
      <c r="G16001" t="s">
        <v>46929</v>
      </c>
      <c r="H16001" t="s">
        <v>46931</v>
      </c>
      <c r="I16001" t="s">
        <v>46932</v>
      </c>
      <c r="J16001" t="s">
        <v>46933</v>
      </c>
      <c r="K16001" t="s">
        <v>37</v>
      </c>
      <c r="L16001" t="s">
        <v>53</v>
      </c>
      <c r="M16001" t="s">
        <v>842</v>
      </c>
      <c r="N16001" t="s">
        <v>843</v>
      </c>
      <c r="O16001" t="s">
        <v>2993</v>
      </c>
      <c r="P16001" s="1">
        <v>39814</v>
      </c>
      <c r="Q16001" t="s">
        <v>53</v>
      </c>
      <c r="R16001" t="s">
        <v>56</v>
      </c>
      <c r="S16001" t="s">
        <v>41</v>
      </c>
      <c r="T16001" t="s">
        <v>41765</v>
      </c>
      <c r="U16001" t="s">
        <v>41765</v>
      </c>
      <c r="V16001">
        <v>0</v>
      </c>
      <c r="W16001">
        <v>0</v>
      </c>
      <c r="X16001">
        <v>1</v>
      </c>
      <c r="Y16001">
        <v>0</v>
      </c>
      <c r="Z16001">
        <v>0</v>
      </c>
      <c r="AA16001">
        <v>0</v>
      </c>
      <c r="AB16001">
        <v>0</v>
      </c>
      <c r="AC16001">
        <v>0</v>
      </c>
      <c r="AD16001">
        <v>0</v>
      </c>
    </row>
    <row r="16002" spans="1:30" hidden="1" x14ac:dyDescent="0.3">
      <c r="A16002" t="s">
        <v>46929</v>
      </c>
      <c r="B16002" t="s">
        <v>46934</v>
      </c>
      <c r="C16002" t="s">
        <v>32</v>
      </c>
      <c r="D16002" t="s">
        <v>50</v>
      </c>
      <c r="E16002" s="1">
        <v>41340</v>
      </c>
      <c r="F16002">
        <v>1065000</v>
      </c>
      <c r="G16002" t="s">
        <v>46929</v>
      </c>
      <c r="H16002" t="s">
        <v>46931</v>
      </c>
      <c r="I16002" t="s">
        <v>46932</v>
      </c>
      <c r="J16002" t="s">
        <v>46933</v>
      </c>
      <c r="K16002" t="s">
        <v>37</v>
      </c>
      <c r="L16002" t="s">
        <v>53</v>
      </c>
      <c r="M16002" t="s">
        <v>842</v>
      </c>
      <c r="N16002" t="s">
        <v>843</v>
      </c>
      <c r="O16002" t="s">
        <v>2993</v>
      </c>
      <c r="P16002" s="1">
        <v>39814</v>
      </c>
      <c r="Q16002" t="s">
        <v>53</v>
      </c>
      <c r="R16002" t="s">
        <v>56</v>
      </c>
      <c r="S16002" t="s">
        <v>41</v>
      </c>
      <c r="T16002" t="s">
        <v>41765</v>
      </c>
      <c r="U16002" t="s">
        <v>41765</v>
      </c>
      <c r="V16002">
        <v>0</v>
      </c>
      <c r="W16002">
        <v>0</v>
      </c>
      <c r="X16002">
        <v>1</v>
      </c>
      <c r="Y16002">
        <v>0</v>
      </c>
      <c r="Z16002">
        <v>0</v>
      </c>
      <c r="AA16002">
        <v>0</v>
      </c>
      <c r="AB16002">
        <v>0</v>
      </c>
      <c r="AC16002">
        <v>0</v>
      </c>
      <c r="AD16002">
        <v>0</v>
      </c>
    </row>
    <row r="16003" spans="1:30" hidden="1" x14ac:dyDescent="0.3">
      <c r="A16003" t="s">
        <v>46929</v>
      </c>
      <c r="B16003" t="s">
        <v>46935</v>
      </c>
      <c r="C16003" t="s">
        <v>32</v>
      </c>
      <c r="E16003" t="s">
        <v>337</v>
      </c>
      <c r="F16003">
        <v>5000000</v>
      </c>
      <c r="G16003" t="s">
        <v>46929</v>
      </c>
      <c r="H16003" t="s">
        <v>46931</v>
      </c>
      <c r="I16003" t="s">
        <v>46932</v>
      </c>
      <c r="J16003" t="s">
        <v>46933</v>
      </c>
      <c r="K16003" t="s">
        <v>37</v>
      </c>
      <c r="L16003" t="s">
        <v>53</v>
      </c>
      <c r="M16003" t="s">
        <v>842</v>
      </c>
      <c r="N16003" t="s">
        <v>843</v>
      </c>
      <c r="O16003" t="s">
        <v>2993</v>
      </c>
      <c r="P16003" s="1">
        <v>39814</v>
      </c>
      <c r="Q16003" t="s">
        <v>53</v>
      </c>
      <c r="R16003" t="s">
        <v>56</v>
      </c>
      <c r="S16003" t="s">
        <v>41</v>
      </c>
      <c r="T16003" t="s">
        <v>41765</v>
      </c>
      <c r="U16003" t="s">
        <v>41765</v>
      </c>
      <c r="V16003">
        <v>0</v>
      </c>
      <c r="W16003">
        <v>0</v>
      </c>
      <c r="X16003">
        <v>1</v>
      </c>
      <c r="Y16003">
        <v>0</v>
      </c>
      <c r="Z16003">
        <v>0</v>
      </c>
      <c r="AA16003">
        <v>0</v>
      </c>
      <c r="AB16003">
        <v>0</v>
      </c>
      <c r="AC16003">
        <v>0</v>
      </c>
      <c r="AD16003">
        <v>0</v>
      </c>
    </row>
    <row r="16004" spans="1:30" hidden="1" x14ac:dyDescent="0.3">
      <c r="A16004" t="s">
        <v>46936</v>
      </c>
      <c r="B16004" t="s">
        <v>46937</v>
      </c>
      <c r="C16004" t="s">
        <v>32</v>
      </c>
      <c r="D16004" t="s">
        <v>50</v>
      </c>
      <c r="E16004" t="s">
        <v>20186</v>
      </c>
      <c r="F16004">
        <v>5000000</v>
      </c>
      <c r="G16004" t="s">
        <v>46936</v>
      </c>
      <c r="H16004" t="s">
        <v>46938</v>
      </c>
      <c r="I16004" t="s">
        <v>46939</v>
      </c>
      <c r="J16004" t="s">
        <v>46940</v>
      </c>
      <c r="K16004" t="s">
        <v>72</v>
      </c>
      <c r="L16004" t="s">
        <v>53</v>
      </c>
      <c r="M16004" t="s">
        <v>717</v>
      </c>
      <c r="N16004" t="s">
        <v>1531</v>
      </c>
      <c r="O16004" t="s">
        <v>1532</v>
      </c>
      <c r="P16004" s="1">
        <v>36161</v>
      </c>
      <c r="Q16004" t="s">
        <v>53</v>
      </c>
      <c r="R16004" t="s">
        <v>56</v>
      </c>
      <c r="S16004" t="s">
        <v>41</v>
      </c>
      <c r="T16004" t="s">
        <v>41765</v>
      </c>
      <c r="U16004" t="s">
        <v>41765</v>
      </c>
      <c r="V16004">
        <v>0</v>
      </c>
      <c r="W16004">
        <v>0</v>
      </c>
      <c r="X16004">
        <v>1</v>
      </c>
      <c r="Y16004">
        <v>0</v>
      </c>
      <c r="Z16004">
        <v>0</v>
      </c>
      <c r="AA16004">
        <v>0</v>
      </c>
      <c r="AB16004">
        <v>0</v>
      </c>
      <c r="AC16004">
        <v>0</v>
      </c>
      <c r="AD16004">
        <v>0</v>
      </c>
    </row>
    <row r="16005" spans="1:30" hidden="1" x14ac:dyDescent="0.3">
      <c r="A16005" t="s">
        <v>46941</v>
      </c>
      <c r="B16005" t="s">
        <v>46942</v>
      </c>
      <c r="C16005" t="s">
        <v>32</v>
      </c>
      <c r="D16005" t="s">
        <v>50</v>
      </c>
      <c r="E16005" s="1">
        <v>42189</v>
      </c>
      <c r="F16005">
        <v>700000</v>
      </c>
      <c r="G16005" t="s">
        <v>46941</v>
      </c>
      <c r="H16005" t="s">
        <v>46943</v>
      </c>
      <c r="I16005" t="s">
        <v>46944</v>
      </c>
      <c r="J16005" t="s">
        <v>41765</v>
      </c>
      <c r="K16005" t="s">
        <v>37</v>
      </c>
      <c r="L16005" t="s">
        <v>53</v>
      </c>
      <c r="M16005" t="s">
        <v>842</v>
      </c>
      <c r="N16005" t="s">
        <v>843</v>
      </c>
      <c r="O16005" t="s">
        <v>844</v>
      </c>
      <c r="P16005" s="1">
        <v>40553</v>
      </c>
      <c r="Q16005" t="s">
        <v>53</v>
      </c>
      <c r="R16005" t="s">
        <v>56</v>
      </c>
      <c r="S16005" t="s">
        <v>41</v>
      </c>
      <c r="T16005" t="s">
        <v>41765</v>
      </c>
      <c r="U16005" t="s">
        <v>41765</v>
      </c>
      <c r="V16005">
        <v>0</v>
      </c>
      <c r="W16005">
        <v>0</v>
      </c>
      <c r="X16005">
        <v>1</v>
      </c>
      <c r="Y16005">
        <v>0</v>
      </c>
      <c r="Z16005">
        <v>0</v>
      </c>
      <c r="AA16005">
        <v>0</v>
      </c>
      <c r="AB16005">
        <v>0</v>
      </c>
      <c r="AC16005">
        <v>0</v>
      </c>
      <c r="AD16005">
        <v>0</v>
      </c>
    </row>
    <row r="16006" spans="1:30" hidden="1" x14ac:dyDescent="0.3">
      <c r="A16006" t="s">
        <v>46941</v>
      </c>
      <c r="B16006" t="s">
        <v>46945</v>
      </c>
      <c r="C16006" t="s">
        <v>32</v>
      </c>
      <c r="E16006" s="1">
        <v>42134</v>
      </c>
      <c r="F16006">
        <v>1851250</v>
      </c>
      <c r="G16006" t="s">
        <v>46941</v>
      </c>
      <c r="H16006" t="s">
        <v>46943</v>
      </c>
      <c r="I16006" t="s">
        <v>46944</v>
      </c>
      <c r="J16006" t="s">
        <v>41765</v>
      </c>
      <c r="K16006" t="s">
        <v>37</v>
      </c>
      <c r="L16006" t="s">
        <v>53</v>
      </c>
      <c r="M16006" t="s">
        <v>842</v>
      </c>
      <c r="N16006" t="s">
        <v>843</v>
      </c>
      <c r="O16006" t="s">
        <v>844</v>
      </c>
      <c r="P16006" s="1">
        <v>40553</v>
      </c>
      <c r="Q16006" t="s">
        <v>53</v>
      </c>
      <c r="R16006" t="s">
        <v>56</v>
      </c>
      <c r="S16006" t="s">
        <v>41</v>
      </c>
      <c r="T16006" t="s">
        <v>41765</v>
      </c>
      <c r="U16006" t="s">
        <v>41765</v>
      </c>
      <c r="V16006">
        <v>0</v>
      </c>
      <c r="W16006">
        <v>0</v>
      </c>
      <c r="X16006">
        <v>1</v>
      </c>
      <c r="Y16006">
        <v>0</v>
      </c>
      <c r="Z16006">
        <v>0</v>
      </c>
      <c r="AA16006">
        <v>0</v>
      </c>
      <c r="AB16006">
        <v>0</v>
      </c>
      <c r="AC16006">
        <v>0</v>
      </c>
      <c r="AD16006">
        <v>0</v>
      </c>
    </row>
    <row r="16007" spans="1:30" hidden="1" x14ac:dyDescent="0.3">
      <c r="A16007" t="s">
        <v>46941</v>
      </c>
      <c r="B16007" t="s">
        <v>46946</v>
      </c>
      <c r="C16007" t="s">
        <v>32</v>
      </c>
      <c r="D16007" t="s">
        <v>50</v>
      </c>
      <c r="E16007" s="1">
        <v>41891</v>
      </c>
      <c r="F16007">
        <v>1300000</v>
      </c>
      <c r="G16007" t="s">
        <v>46941</v>
      </c>
      <c r="H16007" t="s">
        <v>46943</v>
      </c>
      <c r="I16007" t="s">
        <v>46944</v>
      </c>
      <c r="J16007" t="s">
        <v>41765</v>
      </c>
      <c r="K16007" t="s">
        <v>37</v>
      </c>
      <c r="L16007" t="s">
        <v>53</v>
      </c>
      <c r="M16007" t="s">
        <v>842</v>
      </c>
      <c r="N16007" t="s">
        <v>843</v>
      </c>
      <c r="O16007" t="s">
        <v>844</v>
      </c>
      <c r="P16007" s="1">
        <v>40553</v>
      </c>
      <c r="Q16007" t="s">
        <v>53</v>
      </c>
      <c r="R16007" t="s">
        <v>56</v>
      </c>
      <c r="S16007" t="s">
        <v>41</v>
      </c>
      <c r="T16007" t="s">
        <v>41765</v>
      </c>
      <c r="U16007" t="s">
        <v>41765</v>
      </c>
      <c r="V16007">
        <v>0</v>
      </c>
      <c r="W16007">
        <v>0</v>
      </c>
      <c r="X16007">
        <v>1</v>
      </c>
      <c r="Y16007">
        <v>0</v>
      </c>
      <c r="Z16007">
        <v>0</v>
      </c>
      <c r="AA16007">
        <v>0</v>
      </c>
      <c r="AB16007">
        <v>0</v>
      </c>
      <c r="AC16007">
        <v>0</v>
      </c>
      <c r="AD16007">
        <v>0</v>
      </c>
    </row>
    <row r="16008" spans="1:30" hidden="1" x14ac:dyDescent="0.3">
      <c r="A16008" t="s">
        <v>46947</v>
      </c>
      <c r="B16008" t="s">
        <v>46948</v>
      </c>
      <c r="C16008" t="s">
        <v>32</v>
      </c>
      <c r="D16008" t="s">
        <v>50</v>
      </c>
      <c r="E16008" s="1">
        <v>40454</v>
      </c>
      <c r="F16008">
        <v>3700000</v>
      </c>
      <c r="G16008" t="s">
        <v>46947</v>
      </c>
      <c r="H16008" t="s">
        <v>46949</v>
      </c>
      <c r="I16008" t="s">
        <v>46950</v>
      </c>
      <c r="J16008" t="s">
        <v>41765</v>
      </c>
      <c r="K16008" t="s">
        <v>37</v>
      </c>
      <c r="L16008" t="s">
        <v>53</v>
      </c>
      <c r="M16008" t="s">
        <v>54</v>
      </c>
      <c r="N16008" t="s">
        <v>95</v>
      </c>
      <c r="O16008" t="s">
        <v>46951</v>
      </c>
      <c r="Q16008" t="s">
        <v>53</v>
      </c>
      <c r="R16008" t="s">
        <v>56</v>
      </c>
      <c r="S16008" t="s">
        <v>41</v>
      </c>
      <c r="T16008" t="s">
        <v>41765</v>
      </c>
      <c r="U16008" t="s">
        <v>41765</v>
      </c>
      <c r="V16008">
        <v>0</v>
      </c>
      <c r="W16008">
        <v>0</v>
      </c>
      <c r="X16008">
        <v>1</v>
      </c>
      <c r="Y16008">
        <v>0</v>
      </c>
      <c r="Z16008">
        <v>0</v>
      </c>
      <c r="AA16008">
        <v>0</v>
      </c>
      <c r="AB16008">
        <v>0</v>
      </c>
      <c r="AC16008">
        <v>0</v>
      </c>
      <c r="AD16008">
        <v>0</v>
      </c>
    </row>
    <row r="16009" spans="1:30" hidden="1" x14ac:dyDescent="0.3">
      <c r="A16009" t="s">
        <v>46952</v>
      </c>
      <c r="B16009" t="s">
        <v>46953</v>
      </c>
      <c r="C16009" t="s">
        <v>32</v>
      </c>
      <c r="D16009" t="s">
        <v>139</v>
      </c>
      <c r="E16009" t="s">
        <v>5522</v>
      </c>
      <c r="F16009">
        <v>21000000</v>
      </c>
      <c r="G16009" t="s">
        <v>46952</v>
      </c>
      <c r="H16009" t="s">
        <v>46954</v>
      </c>
      <c r="I16009" t="s">
        <v>46955</v>
      </c>
      <c r="J16009" t="s">
        <v>41765</v>
      </c>
      <c r="K16009" t="s">
        <v>37</v>
      </c>
      <c r="L16009" t="s">
        <v>53</v>
      </c>
      <c r="M16009" t="s">
        <v>54</v>
      </c>
      <c r="N16009" t="s">
        <v>95</v>
      </c>
      <c r="O16009" t="s">
        <v>3668</v>
      </c>
      <c r="P16009" s="1">
        <v>38718</v>
      </c>
      <c r="Q16009" t="s">
        <v>53</v>
      </c>
      <c r="R16009" t="s">
        <v>56</v>
      </c>
      <c r="S16009" t="s">
        <v>41</v>
      </c>
      <c r="T16009" t="s">
        <v>41765</v>
      </c>
      <c r="U16009" t="s">
        <v>41765</v>
      </c>
      <c r="V16009">
        <v>0</v>
      </c>
      <c r="W16009">
        <v>0</v>
      </c>
      <c r="X16009">
        <v>1</v>
      </c>
      <c r="Y16009">
        <v>0</v>
      </c>
      <c r="Z16009">
        <v>0</v>
      </c>
      <c r="AA16009">
        <v>0</v>
      </c>
      <c r="AB16009">
        <v>0</v>
      </c>
      <c r="AC16009">
        <v>0</v>
      </c>
      <c r="AD16009">
        <v>0</v>
      </c>
    </row>
    <row r="16010" spans="1:30" hidden="1" x14ac:dyDescent="0.3">
      <c r="A16010" t="s">
        <v>46956</v>
      </c>
      <c r="B16010" t="s">
        <v>46957</v>
      </c>
      <c r="C16010" t="s">
        <v>32</v>
      </c>
      <c r="D16010" t="s">
        <v>50</v>
      </c>
      <c r="E16010" s="1">
        <v>41643</v>
      </c>
      <c r="F16010">
        <v>10500543</v>
      </c>
      <c r="G16010" t="s">
        <v>46956</v>
      </c>
      <c r="H16010" t="s">
        <v>46958</v>
      </c>
      <c r="I16010" t="s">
        <v>46959</v>
      </c>
      <c r="J16010" t="s">
        <v>41765</v>
      </c>
      <c r="K16010" t="s">
        <v>168</v>
      </c>
      <c r="L16010" t="s">
        <v>53</v>
      </c>
      <c r="M16010" t="s">
        <v>150</v>
      </c>
      <c r="N16010" t="s">
        <v>151</v>
      </c>
      <c r="O16010" t="s">
        <v>911</v>
      </c>
      <c r="P16010" s="1">
        <v>39814</v>
      </c>
      <c r="Q16010" t="s">
        <v>53</v>
      </c>
      <c r="R16010" t="s">
        <v>56</v>
      </c>
      <c r="S16010" t="s">
        <v>41</v>
      </c>
      <c r="T16010" t="s">
        <v>41765</v>
      </c>
      <c r="U16010" t="s">
        <v>41765</v>
      </c>
      <c r="V16010">
        <v>0</v>
      </c>
      <c r="W16010">
        <v>0</v>
      </c>
      <c r="X16010">
        <v>1</v>
      </c>
      <c r="Y16010">
        <v>0</v>
      </c>
      <c r="Z16010">
        <v>0</v>
      </c>
      <c r="AA16010">
        <v>0</v>
      </c>
      <c r="AB16010">
        <v>0</v>
      </c>
      <c r="AC16010">
        <v>0</v>
      </c>
      <c r="AD16010">
        <v>0</v>
      </c>
    </row>
    <row r="16011" spans="1:30" hidden="1" x14ac:dyDescent="0.3">
      <c r="A16011" t="s">
        <v>46956</v>
      </c>
      <c r="B16011" t="s">
        <v>46960</v>
      </c>
      <c r="C16011" t="s">
        <v>32</v>
      </c>
      <c r="D16011" t="s">
        <v>50</v>
      </c>
      <c r="E16011" t="s">
        <v>11184</v>
      </c>
      <c r="F16011">
        <v>24000000</v>
      </c>
      <c r="G16011" t="s">
        <v>46956</v>
      </c>
      <c r="H16011" t="s">
        <v>46958</v>
      </c>
      <c r="I16011" t="s">
        <v>46959</v>
      </c>
      <c r="J16011" t="s">
        <v>41765</v>
      </c>
      <c r="K16011" t="s">
        <v>168</v>
      </c>
      <c r="L16011" t="s">
        <v>53</v>
      </c>
      <c r="M16011" t="s">
        <v>150</v>
      </c>
      <c r="N16011" t="s">
        <v>151</v>
      </c>
      <c r="O16011" t="s">
        <v>911</v>
      </c>
      <c r="P16011" s="1">
        <v>39814</v>
      </c>
      <c r="Q16011" t="s">
        <v>53</v>
      </c>
      <c r="R16011" t="s">
        <v>56</v>
      </c>
      <c r="S16011" t="s">
        <v>41</v>
      </c>
      <c r="T16011" t="s">
        <v>41765</v>
      </c>
      <c r="U16011" t="s">
        <v>41765</v>
      </c>
      <c r="V16011">
        <v>0</v>
      </c>
      <c r="W16011">
        <v>0</v>
      </c>
      <c r="X16011">
        <v>1</v>
      </c>
      <c r="Y16011">
        <v>0</v>
      </c>
      <c r="Z16011">
        <v>0</v>
      </c>
      <c r="AA16011">
        <v>0</v>
      </c>
      <c r="AB16011">
        <v>0</v>
      </c>
      <c r="AC16011">
        <v>0</v>
      </c>
      <c r="AD16011">
        <v>0</v>
      </c>
    </row>
    <row r="16012" spans="1:30" hidden="1" x14ac:dyDescent="0.3">
      <c r="A16012" t="s">
        <v>46956</v>
      </c>
      <c r="B16012" t="s">
        <v>46961</v>
      </c>
      <c r="C16012" t="s">
        <v>32</v>
      </c>
      <c r="D16012" t="s">
        <v>50</v>
      </c>
      <c r="E16012" s="1">
        <v>40789</v>
      </c>
      <c r="F16012">
        <v>4000000</v>
      </c>
      <c r="G16012" t="s">
        <v>46956</v>
      </c>
      <c r="H16012" t="s">
        <v>46958</v>
      </c>
      <c r="I16012" t="s">
        <v>46959</v>
      </c>
      <c r="J16012" t="s">
        <v>41765</v>
      </c>
      <c r="K16012" t="s">
        <v>168</v>
      </c>
      <c r="L16012" t="s">
        <v>53</v>
      </c>
      <c r="M16012" t="s">
        <v>150</v>
      </c>
      <c r="N16012" t="s">
        <v>151</v>
      </c>
      <c r="O16012" t="s">
        <v>911</v>
      </c>
      <c r="P16012" s="1">
        <v>39814</v>
      </c>
      <c r="Q16012" t="s">
        <v>53</v>
      </c>
      <c r="R16012" t="s">
        <v>56</v>
      </c>
      <c r="S16012" t="s">
        <v>41</v>
      </c>
      <c r="T16012" t="s">
        <v>41765</v>
      </c>
      <c r="U16012" t="s">
        <v>41765</v>
      </c>
      <c r="V16012">
        <v>0</v>
      </c>
      <c r="W16012">
        <v>0</v>
      </c>
      <c r="X16012">
        <v>1</v>
      </c>
      <c r="Y16012">
        <v>0</v>
      </c>
      <c r="Z16012">
        <v>0</v>
      </c>
      <c r="AA16012">
        <v>0</v>
      </c>
      <c r="AB16012">
        <v>0</v>
      </c>
      <c r="AC16012">
        <v>0</v>
      </c>
      <c r="AD16012">
        <v>0</v>
      </c>
    </row>
    <row r="16013" spans="1:30" hidden="1" x14ac:dyDescent="0.3">
      <c r="A16013" t="s">
        <v>46962</v>
      </c>
      <c r="B16013" t="s">
        <v>46963</v>
      </c>
      <c r="C16013" t="s">
        <v>32</v>
      </c>
      <c r="E16013" s="1">
        <v>40062</v>
      </c>
      <c r="F16013">
        <v>34650000</v>
      </c>
      <c r="G16013" t="s">
        <v>46962</v>
      </c>
      <c r="H16013" t="s">
        <v>46964</v>
      </c>
      <c r="I16013" t="s">
        <v>46965</v>
      </c>
      <c r="J16013" t="s">
        <v>41765</v>
      </c>
      <c r="K16013" t="s">
        <v>168</v>
      </c>
      <c r="L16013" t="s">
        <v>53</v>
      </c>
      <c r="M16013" t="s">
        <v>747</v>
      </c>
      <c r="N16013" t="s">
        <v>748</v>
      </c>
      <c r="O16013" t="s">
        <v>8402</v>
      </c>
      <c r="P16013" s="1">
        <v>36526</v>
      </c>
      <c r="Q16013" t="s">
        <v>53</v>
      </c>
      <c r="R16013" t="s">
        <v>56</v>
      </c>
      <c r="S16013" t="s">
        <v>41</v>
      </c>
      <c r="T16013" t="s">
        <v>41765</v>
      </c>
      <c r="U16013" t="s">
        <v>41765</v>
      </c>
      <c r="V16013">
        <v>0</v>
      </c>
      <c r="W16013">
        <v>0</v>
      </c>
      <c r="X16013">
        <v>1</v>
      </c>
      <c r="Y16013">
        <v>0</v>
      </c>
      <c r="Z16013">
        <v>0</v>
      </c>
      <c r="AA16013">
        <v>0</v>
      </c>
      <c r="AB16013">
        <v>0</v>
      </c>
      <c r="AC16013">
        <v>0</v>
      </c>
      <c r="AD16013">
        <v>0</v>
      </c>
    </row>
    <row r="16014" spans="1:30" hidden="1" x14ac:dyDescent="0.3">
      <c r="A16014" t="s">
        <v>46966</v>
      </c>
      <c r="B16014" t="s">
        <v>46967</v>
      </c>
      <c r="C16014" t="s">
        <v>32</v>
      </c>
      <c r="D16014" t="s">
        <v>33</v>
      </c>
      <c r="E16014" t="s">
        <v>2624</v>
      </c>
      <c r="F16014">
        <v>6002724</v>
      </c>
      <c r="G16014" t="s">
        <v>46966</v>
      </c>
      <c r="H16014" t="s">
        <v>46968</v>
      </c>
      <c r="I16014" t="s">
        <v>46969</v>
      </c>
      <c r="J16014" t="s">
        <v>41765</v>
      </c>
      <c r="K16014" t="s">
        <v>37</v>
      </c>
      <c r="L16014" t="s">
        <v>53</v>
      </c>
      <c r="M16014" t="s">
        <v>54</v>
      </c>
      <c r="N16014" t="s">
        <v>95</v>
      </c>
      <c r="O16014" t="s">
        <v>1160</v>
      </c>
      <c r="Q16014" t="s">
        <v>53</v>
      </c>
      <c r="R16014" t="s">
        <v>56</v>
      </c>
      <c r="S16014" t="s">
        <v>41</v>
      </c>
      <c r="T16014" t="s">
        <v>41765</v>
      </c>
      <c r="U16014" t="s">
        <v>41765</v>
      </c>
      <c r="V16014">
        <v>0</v>
      </c>
      <c r="W16014">
        <v>0</v>
      </c>
      <c r="X16014">
        <v>1</v>
      </c>
      <c r="Y16014">
        <v>0</v>
      </c>
      <c r="Z16014">
        <v>0</v>
      </c>
      <c r="AA16014">
        <v>0</v>
      </c>
      <c r="AB16014">
        <v>0</v>
      </c>
      <c r="AC16014">
        <v>0</v>
      </c>
      <c r="AD16014">
        <v>0</v>
      </c>
    </row>
    <row r="16015" spans="1:30" hidden="1" x14ac:dyDescent="0.3">
      <c r="A16015" t="s">
        <v>46970</v>
      </c>
      <c r="B16015" t="s">
        <v>46971</v>
      </c>
      <c r="C16015" t="s">
        <v>32</v>
      </c>
      <c r="E16015" s="1">
        <v>42105</v>
      </c>
      <c r="F16015">
        <v>35000000</v>
      </c>
      <c r="G16015" t="s">
        <v>46970</v>
      </c>
      <c r="H16015" t="s">
        <v>46972</v>
      </c>
      <c r="I16015" t="s">
        <v>46973</v>
      </c>
      <c r="J16015" t="s">
        <v>41765</v>
      </c>
      <c r="K16015" t="s">
        <v>37</v>
      </c>
      <c r="L16015" t="s">
        <v>53</v>
      </c>
      <c r="M16015" t="s">
        <v>150</v>
      </c>
      <c r="N16015" t="s">
        <v>151</v>
      </c>
      <c r="O16015" t="s">
        <v>911</v>
      </c>
      <c r="Q16015" t="s">
        <v>53</v>
      </c>
      <c r="R16015" t="s">
        <v>56</v>
      </c>
      <c r="S16015" t="s">
        <v>41</v>
      </c>
      <c r="T16015" t="s">
        <v>41765</v>
      </c>
      <c r="U16015" t="s">
        <v>41765</v>
      </c>
      <c r="V16015">
        <v>0</v>
      </c>
      <c r="W16015">
        <v>0</v>
      </c>
      <c r="X16015">
        <v>1</v>
      </c>
      <c r="Y16015">
        <v>0</v>
      </c>
      <c r="Z16015">
        <v>0</v>
      </c>
      <c r="AA16015">
        <v>0</v>
      </c>
      <c r="AB16015">
        <v>0</v>
      </c>
      <c r="AC16015">
        <v>0</v>
      </c>
      <c r="AD16015">
        <v>0</v>
      </c>
    </row>
    <row r="16016" spans="1:30" hidden="1" x14ac:dyDescent="0.3">
      <c r="A16016" t="s">
        <v>46974</v>
      </c>
      <c r="B16016" t="s">
        <v>46975</v>
      </c>
      <c r="C16016" t="s">
        <v>32</v>
      </c>
      <c r="E16016" t="s">
        <v>282</v>
      </c>
      <c r="F16016">
        <v>2720000</v>
      </c>
      <c r="G16016" t="s">
        <v>46974</v>
      </c>
      <c r="H16016" t="s">
        <v>46976</v>
      </c>
      <c r="I16016" t="s">
        <v>46977</v>
      </c>
      <c r="J16016" t="s">
        <v>41778</v>
      </c>
      <c r="K16016" t="s">
        <v>37</v>
      </c>
      <c r="L16016" t="s">
        <v>53</v>
      </c>
      <c r="M16016" t="s">
        <v>679</v>
      </c>
      <c r="N16016" t="s">
        <v>2193</v>
      </c>
      <c r="O16016" t="s">
        <v>2193</v>
      </c>
      <c r="P16016" s="1">
        <v>40179</v>
      </c>
      <c r="Q16016" t="s">
        <v>53</v>
      </c>
      <c r="R16016" t="s">
        <v>56</v>
      </c>
      <c r="S16016" t="s">
        <v>41</v>
      </c>
      <c r="T16016" t="s">
        <v>41765</v>
      </c>
      <c r="U16016" t="s">
        <v>41765</v>
      </c>
      <c r="V16016">
        <v>0</v>
      </c>
      <c r="W16016">
        <v>0</v>
      </c>
      <c r="X16016">
        <v>1</v>
      </c>
      <c r="Y16016">
        <v>0</v>
      </c>
      <c r="Z16016">
        <v>0</v>
      </c>
      <c r="AA16016">
        <v>0</v>
      </c>
      <c r="AB16016">
        <v>0</v>
      </c>
      <c r="AC16016">
        <v>0</v>
      </c>
      <c r="AD16016">
        <v>0</v>
      </c>
    </row>
    <row r="16017" spans="1:30" hidden="1" x14ac:dyDescent="0.3">
      <c r="A16017" t="s">
        <v>46978</v>
      </c>
      <c r="B16017" t="s">
        <v>46979</v>
      </c>
      <c r="C16017" t="s">
        <v>32</v>
      </c>
      <c r="E16017" s="1">
        <v>41008</v>
      </c>
      <c r="F16017">
        <v>3061999</v>
      </c>
      <c r="G16017" t="s">
        <v>46978</v>
      </c>
      <c r="H16017" t="s">
        <v>46980</v>
      </c>
      <c r="I16017" t="s">
        <v>46981</v>
      </c>
      <c r="J16017" t="s">
        <v>41778</v>
      </c>
      <c r="K16017" t="s">
        <v>37</v>
      </c>
      <c r="L16017" t="s">
        <v>53</v>
      </c>
      <c r="M16017" t="s">
        <v>1025</v>
      </c>
      <c r="N16017" t="s">
        <v>1026</v>
      </c>
      <c r="O16017" t="s">
        <v>1027</v>
      </c>
      <c r="Q16017" t="s">
        <v>53</v>
      </c>
      <c r="R16017" t="s">
        <v>56</v>
      </c>
      <c r="S16017" t="s">
        <v>41</v>
      </c>
      <c r="T16017" t="s">
        <v>41765</v>
      </c>
      <c r="U16017" t="s">
        <v>41765</v>
      </c>
      <c r="V16017">
        <v>0</v>
      </c>
      <c r="W16017">
        <v>0</v>
      </c>
      <c r="X16017">
        <v>1</v>
      </c>
      <c r="Y16017">
        <v>0</v>
      </c>
      <c r="Z16017">
        <v>0</v>
      </c>
      <c r="AA16017">
        <v>0</v>
      </c>
      <c r="AB16017">
        <v>0</v>
      </c>
      <c r="AC16017">
        <v>0</v>
      </c>
      <c r="AD16017">
        <v>0</v>
      </c>
    </row>
    <row r="16018" spans="1:30" hidden="1" x14ac:dyDescent="0.3">
      <c r="A16018" t="s">
        <v>46978</v>
      </c>
      <c r="B16018" t="s">
        <v>46982</v>
      </c>
      <c r="C16018" t="s">
        <v>32</v>
      </c>
      <c r="E16018" s="1">
        <v>40970</v>
      </c>
      <c r="F16018">
        <v>9479766</v>
      </c>
      <c r="G16018" t="s">
        <v>46978</v>
      </c>
      <c r="H16018" t="s">
        <v>46980</v>
      </c>
      <c r="I16018" t="s">
        <v>46981</v>
      </c>
      <c r="J16018" t="s">
        <v>41778</v>
      </c>
      <c r="K16018" t="s">
        <v>37</v>
      </c>
      <c r="L16018" t="s">
        <v>53</v>
      </c>
      <c r="M16018" t="s">
        <v>1025</v>
      </c>
      <c r="N16018" t="s">
        <v>1026</v>
      </c>
      <c r="O16018" t="s">
        <v>1027</v>
      </c>
      <c r="Q16018" t="s">
        <v>53</v>
      </c>
      <c r="R16018" t="s">
        <v>56</v>
      </c>
      <c r="S16018" t="s">
        <v>41</v>
      </c>
      <c r="T16018" t="s">
        <v>41765</v>
      </c>
      <c r="U16018" t="s">
        <v>41765</v>
      </c>
      <c r="V16018">
        <v>0</v>
      </c>
      <c r="W16018">
        <v>0</v>
      </c>
      <c r="X16018">
        <v>1</v>
      </c>
      <c r="Y16018">
        <v>0</v>
      </c>
      <c r="Z16018">
        <v>0</v>
      </c>
      <c r="AA16018">
        <v>0</v>
      </c>
      <c r="AB16018">
        <v>0</v>
      </c>
      <c r="AC16018">
        <v>0</v>
      </c>
      <c r="AD16018">
        <v>0</v>
      </c>
    </row>
    <row r="16019" spans="1:30" hidden="1" x14ac:dyDescent="0.3">
      <c r="A16019" t="s">
        <v>46983</v>
      </c>
      <c r="B16019" t="s">
        <v>46984</v>
      </c>
      <c r="C16019" t="s">
        <v>32</v>
      </c>
      <c r="E16019" t="s">
        <v>10307</v>
      </c>
      <c r="F16019">
        <v>100000</v>
      </c>
      <c r="G16019" t="s">
        <v>46983</v>
      </c>
      <c r="H16019" t="s">
        <v>46985</v>
      </c>
      <c r="I16019" t="s">
        <v>46986</v>
      </c>
      <c r="J16019" t="s">
        <v>41765</v>
      </c>
      <c r="K16019" t="s">
        <v>37</v>
      </c>
      <c r="L16019" t="s">
        <v>53</v>
      </c>
      <c r="M16019" t="s">
        <v>3622</v>
      </c>
      <c r="N16019" t="s">
        <v>3623</v>
      </c>
      <c r="O16019" t="s">
        <v>3623</v>
      </c>
      <c r="P16019" s="1">
        <v>40909</v>
      </c>
      <c r="Q16019" t="s">
        <v>53</v>
      </c>
      <c r="R16019" t="s">
        <v>56</v>
      </c>
      <c r="S16019" t="s">
        <v>41</v>
      </c>
      <c r="T16019" t="s">
        <v>41765</v>
      </c>
      <c r="U16019" t="s">
        <v>41765</v>
      </c>
      <c r="V16019">
        <v>0</v>
      </c>
      <c r="W16019">
        <v>0</v>
      </c>
      <c r="X16019">
        <v>1</v>
      </c>
      <c r="Y16019">
        <v>0</v>
      </c>
      <c r="Z16019">
        <v>0</v>
      </c>
      <c r="AA16019">
        <v>0</v>
      </c>
      <c r="AB16019">
        <v>0</v>
      </c>
      <c r="AC16019">
        <v>0</v>
      </c>
      <c r="AD16019">
        <v>0</v>
      </c>
    </row>
    <row r="16020" spans="1:30" hidden="1" x14ac:dyDescent="0.3">
      <c r="A16020" t="s">
        <v>46987</v>
      </c>
      <c r="B16020" t="s">
        <v>46988</v>
      </c>
      <c r="C16020" t="s">
        <v>32</v>
      </c>
      <c r="D16020" t="s">
        <v>50</v>
      </c>
      <c r="E16020" t="s">
        <v>38242</v>
      </c>
      <c r="F16020">
        <v>3290000</v>
      </c>
      <c r="G16020" t="s">
        <v>46987</v>
      </c>
      <c r="H16020" t="s">
        <v>46989</v>
      </c>
      <c r="I16020" t="s">
        <v>46990</v>
      </c>
      <c r="J16020" t="s">
        <v>41952</v>
      </c>
      <c r="K16020" t="s">
        <v>168</v>
      </c>
      <c r="L16020" t="s">
        <v>53</v>
      </c>
      <c r="M16020" t="s">
        <v>54</v>
      </c>
      <c r="N16020" t="s">
        <v>939</v>
      </c>
      <c r="O16020" t="s">
        <v>939</v>
      </c>
      <c r="P16020" s="1">
        <v>39083</v>
      </c>
      <c r="Q16020" t="s">
        <v>53</v>
      </c>
      <c r="R16020" t="s">
        <v>56</v>
      </c>
      <c r="S16020" t="s">
        <v>41</v>
      </c>
      <c r="T16020" t="s">
        <v>41765</v>
      </c>
      <c r="U16020" t="s">
        <v>41765</v>
      </c>
      <c r="V16020">
        <v>0</v>
      </c>
      <c r="W16020">
        <v>0</v>
      </c>
      <c r="X16020">
        <v>1</v>
      </c>
      <c r="Y16020">
        <v>0</v>
      </c>
      <c r="Z16020">
        <v>0</v>
      </c>
      <c r="AA16020">
        <v>0</v>
      </c>
      <c r="AB16020">
        <v>0</v>
      </c>
      <c r="AC16020">
        <v>0</v>
      </c>
      <c r="AD16020">
        <v>0</v>
      </c>
    </row>
    <row r="16021" spans="1:30" hidden="1" x14ac:dyDescent="0.3">
      <c r="A16021" t="s">
        <v>46987</v>
      </c>
      <c r="B16021" t="s">
        <v>46991</v>
      </c>
      <c r="C16021" t="s">
        <v>32</v>
      </c>
      <c r="E16021" t="s">
        <v>7363</v>
      </c>
      <c r="F16021">
        <v>6000001</v>
      </c>
      <c r="G16021" t="s">
        <v>46987</v>
      </c>
      <c r="H16021" t="s">
        <v>46989</v>
      </c>
      <c r="I16021" t="s">
        <v>46990</v>
      </c>
      <c r="J16021" t="s">
        <v>41952</v>
      </c>
      <c r="K16021" t="s">
        <v>168</v>
      </c>
      <c r="L16021" t="s">
        <v>53</v>
      </c>
      <c r="M16021" t="s">
        <v>54</v>
      </c>
      <c r="N16021" t="s">
        <v>939</v>
      </c>
      <c r="O16021" t="s">
        <v>939</v>
      </c>
      <c r="P16021" s="1">
        <v>39083</v>
      </c>
      <c r="Q16021" t="s">
        <v>53</v>
      </c>
      <c r="R16021" t="s">
        <v>56</v>
      </c>
      <c r="S16021" t="s">
        <v>41</v>
      </c>
      <c r="T16021" t="s">
        <v>41765</v>
      </c>
      <c r="U16021" t="s">
        <v>41765</v>
      </c>
      <c r="V16021">
        <v>0</v>
      </c>
      <c r="W16021">
        <v>0</v>
      </c>
      <c r="X16021">
        <v>1</v>
      </c>
      <c r="Y16021">
        <v>0</v>
      </c>
      <c r="Z16021">
        <v>0</v>
      </c>
      <c r="AA16021">
        <v>0</v>
      </c>
      <c r="AB16021">
        <v>0</v>
      </c>
      <c r="AC16021">
        <v>0</v>
      </c>
      <c r="AD16021">
        <v>0</v>
      </c>
    </row>
    <row r="16022" spans="1:30" hidden="1" x14ac:dyDescent="0.3">
      <c r="A16022" t="s">
        <v>46992</v>
      </c>
      <c r="B16022" t="s">
        <v>46993</v>
      </c>
      <c r="C16022" t="s">
        <v>32</v>
      </c>
      <c r="D16022" t="s">
        <v>50</v>
      </c>
      <c r="E16022" t="s">
        <v>518</v>
      </c>
      <c r="F16022">
        <v>9000000</v>
      </c>
      <c r="G16022" t="s">
        <v>46992</v>
      </c>
      <c r="H16022" t="s">
        <v>46994</v>
      </c>
      <c r="I16022" t="s">
        <v>46995</v>
      </c>
      <c r="J16022" t="s">
        <v>41765</v>
      </c>
      <c r="K16022" t="s">
        <v>37</v>
      </c>
      <c r="L16022" t="s">
        <v>53</v>
      </c>
      <c r="M16022" t="s">
        <v>54</v>
      </c>
      <c r="N16022" t="s">
        <v>6694</v>
      </c>
      <c r="O16022" t="s">
        <v>26681</v>
      </c>
      <c r="Q16022" t="s">
        <v>53</v>
      </c>
      <c r="R16022" t="s">
        <v>56</v>
      </c>
      <c r="S16022" t="s">
        <v>41</v>
      </c>
      <c r="T16022" t="s">
        <v>41765</v>
      </c>
      <c r="U16022" t="s">
        <v>41765</v>
      </c>
      <c r="V16022">
        <v>0</v>
      </c>
      <c r="W16022">
        <v>0</v>
      </c>
      <c r="X16022">
        <v>1</v>
      </c>
      <c r="Y16022">
        <v>0</v>
      </c>
      <c r="Z16022">
        <v>0</v>
      </c>
      <c r="AA16022">
        <v>0</v>
      </c>
      <c r="AB16022">
        <v>0</v>
      </c>
      <c r="AC16022">
        <v>0</v>
      </c>
      <c r="AD16022">
        <v>0</v>
      </c>
    </row>
    <row r="16023" spans="1:30" hidden="1" x14ac:dyDescent="0.3">
      <c r="A16023" t="s">
        <v>46996</v>
      </c>
      <c r="B16023" t="s">
        <v>46997</v>
      </c>
      <c r="C16023" t="s">
        <v>32</v>
      </c>
      <c r="E16023" t="s">
        <v>11464</v>
      </c>
      <c r="F16023">
        <v>8200000</v>
      </c>
      <c r="G16023" t="s">
        <v>46996</v>
      </c>
      <c r="H16023" t="s">
        <v>46998</v>
      </c>
      <c r="I16023" t="s">
        <v>46999</v>
      </c>
      <c r="J16023" t="s">
        <v>41778</v>
      </c>
      <c r="K16023" t="s">
        <v>168</v>
      </c>
      <c r="L16023" t="s">
        <v>53</v>
      </c>
      <c r="M16023" t="s">
        <v>704</v>
      </c>
      <c r="N16023" t="s">
        <v>705</v>
      </c>
      <c r="O16023" t="s">
        <v>705</v>
      </c>
      <c r="P16023" s="1">
        <v>34700</v>
      </c>
      <c r="Q16023" t="s">
        <v>53</v>
      </c>
      <c r="R16023" t="s">
        <v>56</v>
      </c>
      <c r="S16023" t="s">
        <v>41</v>
      </c>
      <c r="T16023" t="s">
        <v>41765</v>
      </c>
      <c r="U16023" t="s">
        <v>41765</v>
      </c>
      <c r="V16023">
        <v>0</v>
      </c>
      <c r="W16023">
        <v>0</v>
      </c>
      <c r="X16023">
        <v>1</v>
      </c>
      <c r="Y16023">
        <v>0</v>
      </c>
      <c r="Z16023">
        <v>0</v>
      </c>
      <c r="AA16023">
        <v>0</v>
      </c>
      <c r="AB16023">
        <v>0</v>
      </c>
      <c r="AC16023">
        <v>0</v>
      </c>
      <c r="AD16023">
        <v>0</v>
      </c>
    </row>
    <row r="16024" spans="1:30" hidden="1" x14ac:dyDescent="0.3">
      <c r="A16024" t="s">
        <v>47000</v>
      </c>
      <c r="B16024" t="s">
        <v>47001</v>
      </c>
      <c r="C16024" t="s">
        <v>32</v>
      </c>
      <c r="D16024" t="s">
        <v>33</v>
      </c>
      <c r="E16024" t="s">
        <v>11606</v>
      </c>
      <c r="F16024">
        <v>16900000</v>
      </c>
      <c r="G16024" t="s">
        <v>47000</v>
      </c>
      <c r="H16024" t="s">
        <v>47002</v>
      </c>
      <c r="I16024" t="s">
        <v>47003</v>
      </c>
      <c r="J16024" t="s">
        <v>41778</v>
      </c>
      <c r="K16024" t="s">
        <v>37</v>
      </c>
      <c r="L16024" t="s">
        <v>53</v>
      </c>
      <c r="M16024" t="s">
        <v>2549</v>
      </c>
      <c r="N16024" t="s">
        <v>2550</v>
      </c>
      <c r="O16024" t="s">
        <v>2550</v>
      </c>
      <c r="P16024" s="1">
        <v>37257</v>
      </c>
      <c r="Q16024" t="s">
        <v>53</v>
      </c>
      <c r="R16024" t="s">
        <v>56</v>
      </c>
      <c r="S16024" t="s">
        <v>41</v>
      </c>
      <c r="T16024" t="s">
        <v>41765</v>
      </c>
      <c r="U16024" t="s">
        <v>41765</v>
      </c>
      <c r="V16024">
        <v>0</v>
      </c>
      <c r="W16024">
        <v>0</v>
      </c>
      <c r="X16024">
        <v>1</v>
      </c>
      <c r="Y16024">
        <v>0</v>
      </c>
      <c r="Z16024">
        <v>0</v>
      </c>
      <c r="AA16024">
        <v>0</v>
      </c>
      <c r="AB16024">
        <v>0</v>
      </c>
      <c r="AC16024">
        <v>0</v>
      </c>
      <c r="AD16024">
        <v>0</v>
      </c>
    </row>
    <row r="16025" spans="1:30" hidden="1" x14ac:dyDescent="0.3">
      <c r="A16025" t="s">
        <v>47000</v>
      </c>
      <c r="B16025" t="s">
        <v>47004</v>
      </c>
      <c r="C16025" t="s">
        <v>32</v>
      </c>
      <c r="D16025" t="s">
        <v>33</v>
      </c>
      <c r="E16025" t="s">
        <v>26673</v>
      </c>
      <c r="F16025">
        <v>7000000</v>
      </c>
      <c r="G16025" t="s">
        <v>47000</v>
      </c>
      <c r="H16025" t="s">
        <v>47002</v>
      </c>
      <c r="I16025" t="s">
        <v>47003</v>
      </c>
      <c r="J16025" t="s">
        <v>41778</v>
      </c>
      <c r="K16025" t="s">
        <v>37</v>
      </c>
      <c r="L16025" t="s">
        <v>53</v>
      </c>
      <c r="M16025" t="s">
        <v>2549</v>
      </c>
      <c r="N16025" t="s">
        <v>2550</v>
      </c>
      <c r="O16025" t="s">
        <v>2550</v>
      </c>
      <c r="P16025" s="1">
        <v>37257</v>
      </c>
      <c r="Q16025" t="s">
        <v>53</v>
      </c>
      <c r="R16025" t="s">
        <v>56</v>
      </c>
      <c r="S16025" t="s">
        <v>41</v>
      </c>
      <c r="T16025" t="s">
        <v>41765</v>
      </c>
      <c r="U16025" t="s">
        <v>41765</v>
      </c>
      <c r="V16025">
        <v>0</v>
      </c>
      <c r="W16025">
        <v>0</v>
      </c>
      <c r="X16025">
        <v>1</v>
      </c>
      <c r="Y16025">
        <v>0</v>
      </c>
      <c r="Z16025">
        <v>0</v>
      </c>
      <c r="AA16025">
        <v>0</v>
      </c>
      <c r="AB16025">
        <v>0</v>
      </c>
      <c r="AC16025">
        <v>0</v>
      </c>
      <c r="AD16025">
        <v>0</v>
      </c>
    </row>
    <row r="16026" spans="1:30" hidden="1" x14ac:dyDescent="0.3">
      <c r="A16026" t="s">
        <v>47000</v>
      </c>
      <c r="B16026" t="s">
        <v>47005</v>
      </c>
      <c r="C16026" t="s">
        <v>32</v>
      </c>
      <c r="E16026" t="s">
        <v>25416</v>
      </c>
      <c r="F16026">
        <v>1000000</v>
      </c>
      <c r="G16026" t="s">
        <v>47000</v>
      </c>
      <c r="H16026" t="s">
        <v>47002</v>
      </c>
      <c r="I16026" t="s">
        <v>47003</v>
      </c>
      <c r="J16026" t="s">
        <v>41778</v>
      </c>
      <c r="K16026" t="s">
        <v>37</v>
      </c>
      <c r="L16026" t="s">
        <v>53</v>
      </c>
      <c r="M16026" t="s">
        <v>2549</v>
      </c>
      <c r="N16026" t="s">
        <v>2550</v>
      </c>
      <c r="O16026" t="s">
        <v>2550</v>
      </c>
      <c r="P16026" s="1">
        <v>37257</v>
      </c>
      <c r="Q16026" t="s">
        <v>53</v>
      </c>
      <c r="R16026" t="s">
        <v>56</v>
      </c>
      <c r="S16026" t="s">
        <v>41</v>
      </c>
      <c r="T16026" t="s">
        <v>41765</v>
      </c>
      <c r="U16026" t="s">
        <v>41765</v>
      </c>
      <c r="V16026">
        <v>0</v>
      </c>
      <c r="W16026">
        <v>0</v>
      </c>
      <c r="X16026">
        <v>1</v>
      </c>
      <c r="Y16026">
        <v>0</v>
      </c>
      <c r="Z16026">
        <v>0</v>
      </c>
      <c r="AA16026">
        <v>0</v>
      </c>
      <c r="AB16026">
        <v>0</v>
      </c>
      <c r="AC16026">
        <v>0</v>
      </c>
      <c r="AD16026">
        <v>0</v>
      </c>
    </row>
    <row r="16027" spans="1:30" hidden="1" x14ac:dyDescent="0.3">
      <c r="A16027" t="s">
        <v>47000</v>
      </c>
      <c r="B16027" t="s">
        <v>47006</v>
      </c>
      <c r="C16027" t="s">
        <v>32</v>
      </c>
      <c r="D16027" t="s">
        <v>139</v>
      </c>
      <c r="E16027" t="s">
        <v>2763</v>
      </c>
      <c r="F16027">
        <v>5016977</v>
      </c>
      <c r="G16027" t="s">
        <v>47000</v>
      </c>
      <c r="H16027" t="s">
        <v>47002</v>
      </c>
      <c r="I16027" t="s">
        <v>47003</v>
      </c>
      <c r="J16027" t="s">
        <v>41778</v>
      </c>
      <c r="K16027" t="s">
        <v>37</v>
      </c>
      <c r="L16027" t="s">
        <v>53</v>
      </c>
      <c r="M16027" t="s">
        <v>2549</v>
      </c>
      <c r="N16027" t="s">
        <v>2550</v>
      </c>
      <c r="O16027" t="s">
        <v>2550</v>
      </c>
      <c r="P16027" s="1">
        <v>37257</v>
      </c>
      <c r="Q16027" t="s">
        <v>53</v>
      </c>
      <c r="R16027" t="s">
        <v>56</v>
      </c>
      <c r="S16027" t="s">
        <v>41</v>
      </c>
      <c r="T16027" t="s">
        <v>41765</v>
      </c>
      <c r="U16027" t="s">
        <v>41765</v>
      </c>
      <c r="V16027">
        <v>0</v>
      </c>
      <c r="W16027">
        <v>0</v>
      </c>
      <c r="X16027">
        <v>1</v>
      </c>
      <c r="Y16027">
        <v>0</v>
      </c>
      <c r="Z16027">
        <v>0</v>
      </c>
      <c r="AA16027">
        <v>0</v>
      </c>
      <c r="AB16027">
        <v>0</v>
      </c>
      <c r="AC16027">
        <v>0</v>
      </c>
      <c r="AD16027">
        <v>0</v>
      </c>
    </row>
    <row r="16028" spans="1:30" hidden="1" x14ac:dyDescent="0.3">
      <c r="A16028" t="s">
        <v>47000</v>
      </c>
      <c r="B16028" t="s">
        <v>47007</v>
      </c>
      <c r="C16028" t="s">
        <v>32</v>
      </c>
      <c r="D16028" t="s">
        <v>50</v>
      </c>
      <c r="E16028" t="s">
        <v>619</v>
      </c>
      <c r="F16028">
        <v>11986707</v>
      </c>
      <c r="G16028" t="s">
        <v>47000</v>
      </c>
      <c r="H16028" t="s">
        <v>47002</v>
      </c>
      <c r="I16028" t="s">
        <v>47003</v>
      </c>
      <c r="J16028" t="s">
        <v>41778</v>
      </c>
      <c r="K16028" t="s">
        <v>37</v>
      </c>
      <c r="L16028" t="s">
        <v>53</v>
      </c>
      <c r="M16028" t="s">
        <v>2549</v>
      </c>
      <c r="N16028" t="s">
        <v>2550</v>
      </c>
      <c r="O16028" t="s">
        <v>2550</v>
      </c>
      <c r="P16028" s="1">
        <v>37257</v>
      </c>
      <c r="Q16028" t="s">
        <v>53</v>
      </c>
      <c r="R16028" t="s">
        <v>56</v>
      </c>
      <c r="S16028" t="s">
        <v>41</v>
      </c>
      <c r="T16028" t="s">
        <v>41765</v>
      </c>
      <c r="U16028" t="s">
        <v>41765</v>
      </c>
      <c r="V16028">
        <v>0</v>
      </c>
      <c r="W16028">
        <v>0</v>
      </c>
      <c r="X16028">
        <v>1</v>
      </c>
      <c r="Y16028">
        <v>0</v>
      </c>
      <c r="Z16028">
        <v>0</v>
      </c>
      <c r="AA16028">
        <v>0</v>
      </c>
      <c r="AB16028">
        <v>0</v>
      </c>
      <c r="AC16028">
        <v>0</v>
      </c>
      <c r="AD16028">
        <v>0</v>
      </c>
    </row>
    <row r="16029" spans="1:30" hidden="1" x14ac:dyDescent="0.3">
      <c r="A16029" t="s">
        <v>47000</v>
      </c>
      <c r="B16029" t="s">
        <v>47008</v>
      </c>
      <c r="C16029" t="s">
        <v>32</v>
      </c>
      <c r="D16029" t="s">
        <v>50</v>
      </c>
      <c r="E16029" t="s">
        <v>20186</v>
      </c>
      <c r="F16029">
        <v>5400000</v>
      </c>
      <c r="G16029" t="s">
        <v>47000</v>
      </c>
      <c r="H16029" t="s">
        <v>47002</v>
      </c>
      <c r="I16029" t="s">
        <v>47003</v>
      </c>
      <c r="J16029" t="s">
        <v>41778</v>
      </c>
      <c r="K16029" t="s">
        <v>37</v>
      </c>
      <c r="L16029" t="s">
        <v>53</v>
      </c>
      <c r="M16029" t="s">
        <v>2549</v>
      </c>
      <c r="N16029" t="s">
        <v>2550</v>
      </c>
      <c r="O16029" t="s">
        <v>2550</v>
      </c>
      <c r="P16029" s="1">
        <v>37257</v>
      </c>
      <c r="Q16029" t="s">
        <v>53</v>
      </c>
      <c r="R16029" t="s">
        <v>56</v>
      </c>
      <c r="S16029" t="s">
        <v>41</v>
      </c>
      <c r="T16029" t="s">
        <v>41765</v>
      </c>
      <c r="U16029" t="s">
        <v>41765</v>
      </c>
      <c r="V16029">
        <v>0</v>
      </c>
      <c r="W16029">
        <v>0</v>
      </c>
      <c r="X16029">
        <v>1</v>
      </c>
      <c r="Y16029">
        <v>0</v>
      </c>
      <c r="Z16029">
        <v>0</v>
      </c>
      <c r="AA16029">
        <v>0</v>
      </c>
      <c r="AB16029">
        <v>0</v>
      </c>
      <c r="AC16029">
        <v>0</v>
      </c>
      <c r="AD16029">
        <v>0</v>
      </c>
    </row>
    <row r="16030" spans="1:30" hidden="1" x14ac:dyDescent="0.3">
      <c r="A16030" t="s">
        <v>47000</v>
      </c>
      <c r="B16030" t="s">
        <v>47009</v>
      </c>
      <c r="C16030" t="s">
        <v>32</v>
      </c>
      <c r="D16030" t="s">
        <v>139</v>
      </c>
      <c r="E16030" t="s">
        <v>10414</v>
      </c>
      <c r="F16030">
        <v>34100000</v>
      </c>
      <c r="G16030" t="s">
        <v>47000</v>
      </c>
      <c r="H16030" t="s">
        <v>47002</v>
      </c>
      <c r="I16030" t="s">
        <v>47003</v>
      </c>
      <c r="J16030" t="s">
        <v>41778</v>
      </c>
      <c r="K16030" t="s">
        <v>37</v>
      </c>
      <c r="L16030" t="s">
        <v>53</v>
      </c>
      <c r="M16030" t="s">
        <v>2549</v>
      </c>
      <c r="N16030" t="s">
        <v>2550</v>
      </c>
      <c r="O16030" t="s">
        <v>2550</v>
      </c>
      <c r="P16030" s="1">
        <v>37257</v>
      </c>
      <c r="Q16030" t="s">
        <v>53</v>
      </c>
      <c r="R16030" t="s">
        <v>56</v>
      </c>
      <c r="S16030" t="s">
        <v>41</v>
      </c>
      <c r="T16030" t="s">
        <v>41765</v>
      </c>
      <c r="U16030" t="s">
        <v>41765</v>
      </c>
      <c r="V16030">
        <v>0</v>
      </c>
      <c r="W16030">
        <v>0</v>
      </c>
      <c r="X16030">
        <v>1</v>
      </c>
      <c r="Y16030">
        <v>0</v>
      </c>
      <c r="Z16030">
        <v>0</v>
      </c>
      <c r="AA16030">
        <v>0</v>
      </c>
      <c r="AB16030">
        <v>0</v>
      </c>
      <c r="AC16030">
        <v>0</v>
      </c>
      <c r="AD16030">
        <v>0</v>
      </c>
    </row>
    <row r="16031" spans="1:30" hidden="1" x14ac:dyDescent="0.3">
      <c r="A16031" t="s">
        <v>47000</v>
      </c>
      <c r="B16031" t="s">
        <v>47010</v>
      </c>
      <c r="C16031" t="s">
        <v>32</v>
      </c>
      <c r="D16031" t="s">
        <v>33</v>
      </c>
      <c r="E16031" s="1">
        <v>41191</v>
      </c>
      <c r="F16031">
        <v>5300000</v>
      </c>
      <c r="G16031" t="s">
        <v>47000</v>
      </c>
      <c r="H16031" t="s">
        <v>47002</v>
      </c>
      <c r="I16031" t="s">
        <v>47003</v>
      </c>
      <c r="J16031" t="s">
        <v>41778</v>
      </c>
      <c r="K16031" t="s">
        <v>37</v>
      </c>
      <c r="L16031" t="s">
        <v>53</v>
      </c>
      <c r="M16031" t="s">
        <v>2549</v>
      </c>
      <c r="N16031" t="s">
        <v>2550</v>
      </c>
      <c r="O16031" t="s">
        <v>2550</v>
      </c>
      <c r="P16031" s="1">
        <v>37257</v>
      </c>
      <c r="Q16031" t="s">
        <v>53</v>
      </c>
      <c r="R16031" t="s">
        <v>56</v>
      </c>
      <c r="S16031" t="s">
        <v>41</v>
      </c>
      <c r="T16031" t="s">
        <v>41765</v>
      </c>
      <c r="U16031" t="s">
        <v>41765</v>
      </c>
      <c r="V16031">
        <v>0</v>
      </c>
      <c r="W16031">
        <v>0</v>
      </c>
      <c r="X16031">
        <v>1</v>
      </c>
      <c r="Y16031">
        <v>0</v>
      </c>
      <c r="Z16031">
        <v>0</v>
      </c>
      <c r="AA16031">
        <v>0</v>
      </c>
      <c r="AB16031">
        <v>0</v>
      </c>
      <c r="AC16031">
        <v>0</v>
      </c>
      <c r="AD16031">
        <v>0</v>
      </c>
    </row>
    <row r="16032" spans="1:30" hidden="1" x14ac:dyDescent="0.3">
      <c r="A16032" t="s">
        <v>47011</v>
      </c>
      <c r="B16032" t="s">
        <v>47012</v>
      </c>
      <c r="C16032" t="s">
        <v>32</v>
      </c>
      <c r="D16032" t="s">
        <v>50</v>
      </c>
      <c r="E16032" t="s">
        <v>11659</v>
      </c>
      <c r="F16032">
        <v>15500000</v>
      </c>
      <c r="G16032" t="s">
        <v>47011</v>
      </c>
      <c r="H16032" t="s">
        <v>47013</v>
      </c>
      <c r="I16032" t="s">
        <v>47014</v>
      </c>
      <c r="J16032" t="s">
        <v>41765</v>
      </c>
      <c r="K16032" t="s">
        <v>37</v>
      </c>
      <c r="L16032" t="s">
        <v>53</v>
      </c>
      <c r="M16032" t="s">
        <v>54</v>
      </c>
      <c r="N16032" t="s">
        <v>939</v>
      </c>
      <c r="O16032" t="s">
        <v>1232</v>
      </c>
      <c r="Q16032" t="s">
        <v>53</v>
      </c>
      <c r="R16032" t="s">
        <v>56</v>
      </c>
      <c r="S16032" t="s">
        <v>41</v>
      </c>
      <c r="T16032" t="s">
        <v>41765</v>
      </c>
      <c r="U16032" t="s">
        <v>41765</v>
      </c>
      <c r="V16032">
        <v>0</v>
      </c>
      <c r="W16032">
        <v>0</v>
      </c>
      <c r="X16032">
        <v>1</v>
      </c>
      <c r="Y16032">
        <v>0</v>
      </c>
      <c r="Z16032">
        <v>0</v>
      </c>
      <c r="AA16032">
        <v>0</v>
      </c>
      <c r="AB16032">
        <v>0</v>
      </c>
      <c r="AC16032">
        <v>0</v>
      </c>
      <c r="AD16032">
        <v>0</v>
      </c>
    </row>
    <row r="16033" spans="1:30" hidden="1" x14ac:dyDescent="0.3">
      <c r="A16033" t="s">
        <v>47015</v>
      </c>
      <c r="B16033" t="s">
        <v>47016</v>
      </c>
      <c r="C16033" t="s">
        <v>32</v>
      </c>
      <c r="E16033" s="1">
        <v>40366</v>
      </c>
      <c r="F16033">
        <v>4500000</v>
      </c>
      <c r="G16033" t="s">
        <v>47015</v>
      </c>
      <c r="H16033" t="s">
        <v>47017</v>
      </c>
      <c r="I16033" t="s">
        <v>47018</v>
      </c>
      <c r="J16033" t="s">
        <v>41765</v>
      </c>
      <c r="K16033" t="s">
        <v>37</v>
      </c>
      <c r="L16033" t="s">
        <v>53</v>
      </c>
      <c r="M16033" t="s">
        <v>150</v>
      </c>
      <c r="N16033" t="s">
        <v>151</v>
      </c>
      <c r="O16033" t="s">
        <v>2412</v>
      </c>
      <c r="Q16033" t="s">
        <v>53</v>
      </c>
      <c r="R16033" t="s">
        <v>56</v>
      </c>
      <c r="S16033" t="s">
        <v>41</v>
      </c>
      <c r="T16033" t="s">
        <v>41765</v>
      </c>
      <c r="U16033" t="s">
        <v>41765</v>
      </c>
      <c r="V16033">
        <v>0</v>
      </c>
      <c r="W16033">
        <v>0</v>
      </c>
      <c r="X16033">
        <v>1</v>
      </c>
      <c r="Y16033">
        <v>0</v>
      </c>
      <c r="Z16033">
        <v>0</v>
      </c>
      <c r="AA16033">
        <v>0</v>
      </c>
      <c r="AB16033">
        <v>0</v>
      </c>
      <c r="AC16033">
        <v>0</v>
      </c>
      <c r="AD16033">
        <v>0</v>
      </c>
    </row>
    <row r="16034" spans="1:30" hidden="1" x14ac:dyDescent="0.3">
      <c r="A16034" t="s">
        <v>47015</v>
      </c>
      <c r="B16034" t="s">
        <v>47019</v>
      </c>
      <c r="C16034" t="s">
        <v>32</v>
      </c>
      <c r="D16034" t="s">
        <v>33</v>
      </c>
      <c r="E16034" t="s">
        <v>1071</v>
      </c>
      <c r="F16034">
        <v>10500000</v>
      </c>
      <c r="G16034" t="s">
        <v>47015</v>
      </c>
      <c r="H16034" t="s">
        <v>47017</v>
      </c>
      <c r="I16034" t="s">
        <v>47018</v>
      </c>
      <c r="J16034" t="s">
        <v>41765</v>
      </c>
      <c r="K16034" t="s">
        <v>37</v>
      </c>
      <c r="L16034" t="s">
        <v>53</v>
      </c>
      <c r="M16034" t="s">
        <v>150</v>
      </c>
      <c r="N16034" t="s">
        <v>151</v>
      </c>
      <c r="O16034" t="s">
        <v>2412</v>
      </c>
      <c r="Q16034" t="s">
        <v>53</v>
      </c>
      <c r="R16034" t="s">
        <v>56</v>
      </c>
      <c r="S16034" t="s">
        <v>41</v>
      </c>
      <c r="T16034" t="s">
        <v>41765</v>
      </c>
      <c r="U16034" t="s">
        <v>41765</v>
      </c>
      <c r="V16034">
        <v>0</v>
      </c>
      <c r="W16034">
        <v>0</v>
      </c>
      <c r="X16034">
        <v>1</v>
      </c>
      <c r="Y16034">
        <v>0</v>
      </c>
      <c r="Z16034">
        <v>0</v>
      </c>
      <c r="AA16034">
        <v>0</v>
      </c>
      <c r="AB16034">
        <v>0</v>
      </c>
      <c r="AC16034">
        <v>0</v>
      </c>
      <c r="AD16034">
        <v>0</v>
      </c>
    </row>
    <row r="16035" spans="1:30" hidden="1" x14ac:dyDescent="0.3">
      <c r="A16035" t="s">
        <v>47015</v>
      </c>
      <c r="B16035" t="s">
        <v>47020</v>
      </c>
      <c r="C16035" t="s">
        <v>32</v>
      </c>
      <c r="D16035" t="s">
        <v>139</v>
      </c>
      <c r="E16035" t="s">
        <v>6943</v>
      </c>
      <c r="F16035">
        <v>12000000</v>
      </c>
      <c r="G16035" t="s">
        <v>47015</v>
      </c>
      <c r="H16035" t="s">
        <v>47017</v>
      </c>
      <c r="I16035" t="s">
        <v>47018</v>
      </c>
      <c r="J16035" t="s">
        <v>41765</v>
      </c>
      <c r="K16035" t="s">
        <v>37</v>
      </c>
      <c r="L16035" t="s">
        <v>53</v>
      </c>
      <c r="M16035" t="s">
        <v>150</v>
      </c>
      <c r="N16035" t="s">
        <v>151</v>
      </c>
      <c r="O16035" t="s">
        <v>2412</v>
      </c>
      <c r="Q16035" t="s">
        <v>53</v>
      </c>
      <c r="R16035" t="s">
        <v>56</v>
      </c>
      <c r="S16035" t="s">
        <v>41</v>
      </c>
      <c r="T16035" t="s">
        <v>41765</v>
      </c>
      <c r="U16035" t="s">
        <v>41765</v>
      </c>
      <c r="V16035">
        <v>0</v>
      </c>
      <c r="W16035">
        <v>0</v>
      </c>
      <c r="X16035">
        <v>1</v>
      </c>
      <c r="Y16035">
        <v>0</v>
      </c>
      <c r="Z16035">
        <v>0</v>
      </c>
      <c r="AA16035">
        <v>0</v>
      </c>
      <c r="AB16035">
        <v>0</v>
      </c>
      <c r="AC16035">
        <v>0</v>
      </c>
      <c r="AD16035">
        <v>0</v>
      </c>
    </row>
    <row r="16036" spans="1:30" hidden="1" x14ac:dyDescent="0.3">
      <c r="A16036" t="s">
        <v>47015</v>
      </c>
      <c r="B16036" t="s">
        <v>47021</v>
      </c>
      <c r="C16036" t="s">
        <v>32</v>
      </c>
      <c r="D16036" t="s">
        <v>33</v>
      </c>
      <c r="E16036" t="s">
        <v>2391</v>
      </c>
      <c r="F16036">
        <v>1000000</v>
      </c>
      <c r="G16036" t="s">
        <v>47015</v>
      </c>
      <c r="H16036" t="s">
        <v>47017</v>
      </c>
      <c r="I16036" t="s">
        <v>47018</v>
      </c>
      <c r="J16036" t="s">
        <v>41765</v>
      </c>
      <c r="K16036" t="s">
        <v>37</v>
      </c>
      <c r="L16036" t="s">
        <v>53</v>
      </c>
      <c r="M16036" t="s">
        <v>150</v>
      </c>
      <c r="N16036" t="s">
        <v>151</v>
      </c>
      <c r="O16036" t="s">
        <v>2412</v>
      </c>
      <c r="Q16036" t="s">
        <v>53</v>
      </c>
      <c r="R16036" t="s">
        <v>56</v>
      </c>
      <c r="S16036" t="s">
        <v>41</v>
      </c>
      <c r="T16036" t="s">
        <v>41765</v>
      </c>
      <c r="U16036" t="s">
        <v>41765</v>
      </c>
      <c r="V16036">
        <v>0</v>
      </c>
      <c r="W16036">
        <v>0</v>
      </c>
      <c r="X16036">
        <v>1</v>
      </c>
      <c r="Y16036">
        <v>0</v>
      </c>
      <c r="Z16036">
        <v>0</v>
      </c>
      <c r="AA16036">
        <v>0</v>
      </c>
      <c r="AB16036">
        <v>0</v>
      </c>
      <c r="AC16036">
        <v>0</v>
      </c>
      <c r="AD16036">
        <v>0</v>
      </c>
    </row>
    <row r="16037" spans="1:30" hidden="1" x14ac:dyDescent="0.3">
      <c r="A16037" t="s">
        <v>47022</v>
      </c>
      <c r="B16037" t="s">
        <v>47023</v>
      </c>
      <c r="C16037" t="s">
        <v>32</v>
      </c>
      <c r="E16037" s="1">
        <v>40276</v>
      </c>
      <c r="F16037">
        <v>574015</v>
      </c>
      <c r="G16037" t="s">
        <v>47022</v>
      </c>
      <c r="H16037" t="s">
        <v>47024</v>
      </c>
      <c r="I16037" t="s">
        <v>47025</v>
      </c>
      <c r="J16037" t="s">
        <v>41765</v>
      </c>
      <c r="K16037" t="s">
        <v>37</v>
      </c>
      <c r="L16037" t="s">
        <v>53</v>
      </c>
      <c r="M16037" t="s">
        <v>732</v>
      </c>
      <c r="N16037" t="s">
        <v>3111</v>
      </c>
      <c r="O16037" t="s">
        <v>3111</v>
      </c>
      <c r="P16037" s="1">
        <v>38718</v>
      </c>
      <c r="Q16037" t="s">
        <v>53</v>
      </c>
      <c r="R16037" t="s">
        <v>56</v>
      </c>
      <c r="S16037" t="s">
        <v>41</v>
      </c>
      <c r="T16037" t="s">
        <v>41765</v>
      </c>
      <c r="U16037" t="s">
        <v>41765</v>
      </c>
      <c r="V16037">
        <v>0</v>
      </c>
      <c r="W16037">
        <v>0</v>
      </c>
      <c r="X16037">
        <v>1</v>
      </c>
      <c r="Y16037">
        <v>0</v>
      </c>
      <c r="Z16037">
        <v>0</v>
      </c>
      <c r="AA16037">
        <v>0</v>
      </c>
      <c r="AB16037">
        <v>0</v>
      </c>
      <c r="AC16037">
        <v>0</v>
      </c>
      <c r="AD16037">
        <v>0</v>
      </c>
    </row>
    <row r="16038" spans="1:30" hidden="1" x14ac:dyDescent="0.3">
      <c r="A16038" t="s">
        <v>47022</v>
      </c>
      <c r="B16038" t="s">
        <v>47026</v>
      </c>
      <c r="C16038" t="s">
        <v>32</v>
      </c>
      <c r="E16038" s="1">
        <v>40577</v>
      </c>
      <c r="F16038">
        <v>582665</v>
      </c>
      <c r="G16038" t="s">
        <v>47022</v>
      </c>
      <c r="H16038" t="s">
        <v>47024</v>
      </c>
      <c r="I16038" t="s">
        <v>47025</v>
      </c>
      <c r="J16038" t="s">
        <v>41765</v>
      </c>
      <c r="K16038" t="s">
        <v>37</v>
      </c>
      <c r="L16038" t="s">
        <v>53</v>
      </c>
      <c r="M16038" t="s">
        <v>732</v>
      </c>
      <c r="N16038" t="s">
        <v>3111</v>
      </c>
      <c r="O16038" t="s">
        <v>3111</v>
      </c>
      <c r="P16038" s="1">
        <v>38718</v>
      </c>
      <c r="Q16038" t="s">
        <v>53</v>
      </c>
      <c r="R16038" t="s">
        <v>56</v>
      </c>
      <c r="S16038" t="s">
        <v>41</v>
      </c>
      <c r="T16038" t="s">
        <v>41765</v>
      </c>
      <c r="U16038" t="s">
        <v>41765</v>
      </c>
      <c r="V16038">
        <v>0</v>
      </c>
      <c r="W16038">
        <v>0</v>
      </c>
      <c r="X16038">
        <v>1</v>
      </c>
      <c r="Y16038">
        <v>0</v>
      </c>
      <c r="Z16038">
        <v>0</v>
      </c>
      <c r="AA16038">
        <v>0</v>
      </c>
      <c r="AB16038">
        <v>0</v>
      </c>
      <c r="AC16038">
        <v>0</v>
      </c>
      <c r="AD16038">
        <v>0</v>
      </c>
    </row>
    <row r="16039" spans="1:30" hidden="1" x14ac:dyDescent="0.3">
      <c r="A16039" t="s">
        <v>47022</v>
      </c>
      <c r="B16039" t="s">
        <v>47027</v>
      </c>
      <c r="C16039" t="s">
        <v>32</v>
      </c>
      <c r="E16039" t="s">
        <v>649</v>
      </c>
      <c r="F16039">
        <v>183151</v>
      </c>
      <c r="G16039" t="s">
        <v>47022</v>
      </c>
      <c r="H16039" t="s">
        <v>47024</v>
      </c>
      <c r="I16039" t="s">
        <v>47025</v>
      </c>
      <c r="J16039" t="s">
        <v>41765</v>
      </c>
      <c r="K16039" t="s">
        <v>37</v>
      </c>
      <c r="L16039" t="s">
        <v>53</v>
      </c>
      <c r="M16039" t="s">
        <v>732</v>
      </c>
      <c r="N16039" t="s">
        <v>3111</v>
      </c>
      <c r="O16039" t="s">
        <v>3111</v>
      </c>
      <c r="P16039" s="1">
        <v>38718</v>
      </c>
      <c r="Q16039" t="s">
        <v>53</v>
      </c>
      <c r="R16039" t="s">
        <v>56</v>
      </c>
      <c r="S16039" t="s">
        <v>41</v>
      </c>
      <c r="T16039" t="s">
        <v>41765</v>
      </c>
      <c r="U16039" t="s">
        <v>41765</v>
      </c>
      <c r="V16039">
        <v>0</v>
      </c>
      <c r="W16039">
        <v>0</v>
      </c>
      <c r="X16039">
        <v>1</v>
      </c>
      <c r="Y16039">
        <v>0</v>
      </c>
      <c r="Z16039">
        <v>0</v>
      </c>
      <c r="AA16039">
        <v>0</v>
      </c>
      <c r="AB16039">
        <v>0</v>
      </c>
      <c r="AC16039">
        <v>0</v>
      </c>
      <c r="AD16039">
        <v>0</v>
      </c>
    </row>
    <row r="16040" spans="1:30" hidden="1" x14ac:dyDescent="0.3">
      <c r="A16040" t="s">
        <v>47028</v>
      </c>
      <c r="B16040" t="s">
        <v>47029</v>
      </c>
      <c r="C16040" t="s">
        <v>32</v>
      </c>
      <c r="E16040" s="1">
        <v>41976</v>
      </c>
      <c r="F16040">
        <v>688249</v>
      </c>
      <c r="G16040" t="s">
        <v>47028</v>
      </c>
      <c r="H16040" t="s">
        <v>47030</v>
      </c>
      <c r="I16040" t="s">
        <v>47031</v>
      </c>
      <c r="J16040" t="s">
        <v>41765</v>
      </c>
      <c r="K16040" t="s">
        <v>37</v>
      </c>
      <c r="L16040" t="s">
        <v>53</v>
      </c>
      <c r="M16040" t="s">
        <v>717</v>
      </c>
      <c r="N16040" t="s">
        <v>1531</v>
      </c>
      <c r="O16040" t="s">
        <v>42059</v>
      </c>
      <c r="P16040" s="1">
        <v>39814</v>
      </c>
      <c r="Q16040" t="s">
        <v>53</v>
      </c>
      <c r="R16040" t="s">
        <v>56</v>
      </c>
      <c r="S16040" t="s">
        <v>41</v>
      </c>
      <c r="T16040" t="s">
        <v>41765</v>
      </c>
      <c r="U16040" t="s">
        <v>41765</v>
      </c>
      <c r="V16040">
        <v>0</v>
      </c>
      <c r="W16040">
        <v>0</v>
      </c>
      <c r="X16040">
        <v>1</v>
      </c>
      <c r="Y16040">
        <v>0</v>
      </c>
      <c r="Z16040">
        <v>0</v>
      </c>
      <c r="AA16040">
        <v>0</v>
      </c>
      <c r="AB16040">
        <v>0</v>
      </c>
      <c r="AC16040">
        <v>0</v>
      </c>
      <c r="AD16040">
        <v>0</v>
      </c>
    </row>
    <row r="16041" spans="1:30" hidden="1" x14ac:dyDescent="0.3">
      <c r="A16041" t="s">
        <v>47032</v>
      </c>
      <c r="B16041" t="s">
        <v>47033</v>
      </c>
      <c r="C16041" t="s">
        <v>32</v>
      </c>
      <c r="E16041" s="1">
        <v>40459</v>
      </c>
      <c r="F16041">
        <v>4563929</v>
      </c>
      <c r="G16041" t="s">
        <v>47032</v>
      </c>
      <c r="H16041" t="s">
        <v>47034</v>
      </c>
      <c r="I16041" t="s">
        <v>47035</v>
      </c>
      <c r="J16041" t="s">
        <v>41765</v>
      </c>
      <c r="K16041" t="s">
        <v>37</v>
      </c>
      <c r="L16041" t="s">
        <v>53</v>
      </c>
      <c r="M16041" t="s">
        <v>150</v>
      </c>
      <c r="N16041" t="s">
        <v>151</v>
      </c>
      <c r="O16041" t="s">
        <v>8867</v>
      </c>
      <c r="Q16041" t="s">
        <v>53</v>
      </c>
      <c r="R16041" t="s">
        <v>56</v>
      </c>
      <c r="S16041" t="s">
        <v>41</v>
      </c>
      <c r="T16041" t="s">
        <v>41765</v>
      </c>
      <c r="U16041" t="s">
        <v>41765</v>
      </c>
      <c r="V16041">
        <v>0</v>
      </c>
      <c r="W16041">
        <v>0</v>
      </c>
      <c r="X16041">
        <v>1</v>
      </c>
      <c r="Y16041">
        <v>0</v>
      </c>
      <c r="Z16041">
        <v>0</v>
      </c>
      <c r="AA16041">
        <v>0</v>
      </c>
      <c r="AB16041">
        <v>0</v>
      </c>
      <c r="AC16041">
        <v>0</v>
      </c>
      <c r="AD16041">
        <v>0</v>
      </c>
    </row>
    <row r="16042" spans="1:30" hidden="1" x14ac:dyDescent="0.3">
      <c r="A16042" t="s">
        <v>47032</v>
      </c>
      <c r="B16042" t="s">
        <v>47036</v>
      </c>
      <c r="C16042" t="s">
        <v>32</v>
      </c>
      <c r="E16042" s="1">
        <v>40190</v>
      </c>
      <c r="F16042">
        <v>3190000</v>
      </c>
      <c r="G16042" t="s">
        <v>47032</v>
      </c>
      <c r="H16042" t="s">
        <v>47034</v>
      </c>
      <c r="I16042" t="s">
        <v>47035</v>
      </c>
      <c r="J16042" t="s">
        <v>41765</v>
      </c>
      <c r="K16042" t="s">
        <v>37</v>
      </c>
      <c r="L16042" t="s">
        <v>53</v>
      </c>
      <c r="M16042" t="s">
        <v>150</v>
      </c>
      <c r="N16042" t="s">
        <v>151</v>
      </c>
      <c r="O16042" t="s">
        <v>8867</v>
      </c>
      <c r="Q16042" t="s">
        <v>53</v>
      </c>
      <c r="R16042" t="s">
        <v>56</v>
      </c>
      <c r="S16042" t="s">
        <v>41</v>
      </c>
      <c r="T16042" t="s">
        <v>41765</v>
      </c>
      <c r="U16042" t="s">
        <v>41765</v>
      </c>
      <c r="V16042">
        <v>0</v>
      </c>
      <c r="W16042">
        <v>0</v>
      </c>
      <c r="X16042">
        <v>1</v>
      </c>
      <c r="Y16042">
        <v>0</v>
      </c>
      <c r="Z16042">
        <v>0</v>
      </c>
      <c r="AA16042">
        <v>0</v>
      </c>
      <c r="AB16042">
        <v>0</v>
      </c>
      <c r="AC16042">
        <v>0</v>
      </c>
      <c r="AD16042">
        <v>0</v>
      </c>
    </row>
    <row r="16043" spans="1:30" hidden="1" x14ac:dyDescent="0.3">
      <c r="A16043" t="s">
        <v>47037</v>
      </c>
      <c r="B16043" t="s">
        <v>47038</v>
      </c>
      <c r="C16043" t="s">
        <v>32</v>
      </c>
      <c r="E16043" s="1">
        <v>40302</v>
      </c>
      <c r="F16043">
        <v>925000</v>
      </c>
      <c r="G16043" t="s">
        <v>47037</v>
      </c>
      <c r="H16043" t="s">
        <v>47039</v>
      </c>
      <c r="I16043" t="s">
        <v>47040</v>
      </c>
      <c r="J16043" t="s">
        <v>41765</v>
      </c>
      <c r="K16043" t="s">
        <v>72</v>
      </c>
      <c r="L16043" t="s">
        <v>53</v>
      </c>
      <c r="M16043" t="s">
        <v>747</v>
      </c>
      <c r="N16043" t="s">
        <v>748</v>
      </c>
      <c r="O16043" t="s">
        <v>1222</v>
      </c>
      <c r="P16043" s="1">
        <v>39083</v>
      </c>
      <c r="Q16043" t="s">
        <v>53</v>
      </c>
      <c r="R16043" t="s">
        <v>56</v>
      </c>
      <c r="S16043" t="s">
        <v>41</v>
      </c>
      <c r="T16043" t="s">
        <v>41765</v>
      </c>
      <c r="U16043" t="s">
        <v>41765</v>
      </c>
      <c r="V16043">
        <v>0</v>
      </c>
      <c r="W16043">
        <v>0</v>
      </c>
      <c r="X16043">
        <v>1</v>
      </c>
      <c r="Y16043">
        <v>0</v>
      </c>
      <c r="Z16043">
        <v>0</v>
      </c>
      <c r="AA16043">
        <v>0</v>
      </c>
      <c r="AB16043">
        <v>0</v>
      </c>
      <c r="AC16043">
        <v>0</v>
      </c>
      <c r="AD16043">
        <v>0</v>
      </c>
    </row>
    <row r="16044" spans="1:30" hidden="1" x14ac:dyDescent="0.3">
      <c r="A16044" t="s">
        <v>47041</v>
      </c>
      <c r="B16044" t="s">
        <v>47042</v>
      </c>
      <c r="C16044" t="s">
        <v>32</v>
      </c>
      <c r="D16044" t="s">
        <v>33</v>
      </c>
      <c r="E16044" s="1">
        <v>41946</v>
      </c>
      <c r="F16044">
        <v>27000000</v>
      </c>
      <c r="G16044" t="s">
        <v>47041</v>
      </c>
      <c r="H16044" t="s">
        <v>47043</v>
      </c>
      <c r="I16044" t="s">
        <v>47044</v>
      </c>
      <c r="J16044" t="s">
        <v>41778</v>
      </c>
      <c r="K16044" t="s">
        <v>37</v>
      </c>
      <c r="L16044" t="s">
        <v>53</v>
      </c>
      <c r="M16044" t="s">
        <v>73</v>
      </c>
      <c r="N16044" t="s">
        <v>74</v>
      </c>
      <c r="O16044" t="s">
        <v>75</v>
      </c>
      <c r="P16044" s="1">
        <v>39448</v>
      </c>
      <c r="Q16044" t="s">
        <v>53</v>
      </c>
      <c r="R16044" t="s">
        <v>56</v>
      </c>
      <c r="S16044" t="s">
        <v>41</v>
      </c>
      <c r="T16044" t="s">
        <v>41765</v>
      </c>
      <c r="U16044" t="s">
        <v>41765</v>
      </c>
      <c r="V16044">
        <v>0</v>
      </c>
      <c r="W16044">
        <v>0</v>
      </c>
      <c r="X16044">
        <v>1</v>
      </c>
      <c r="Y16044">
        <v>0</v>
      </c>
      <c r="Z16044">
        <v>0</v>
      </c>
      <c r="AA16044">
        <v>0</v>
      </c>
      <c r="AB16044">
        <v>0</v>
      </c>
      <c r="AC16044">
        <v>0</v>
      </c>
      <c r="AD16044">
        <v>0</v>
      </c>
    </row>
    <row r="16045" spans="1:30" hidden="1" x14ac:dyDescent="0.3">
      <c r="A16045" t="s">
        <v>47041</v>
      </c>
      <c r="B16045" t="s">
        <v>47045</v>
      </c>
      <c r="C16045" t="s">
        <v>32</v>
      </c>
      <c r="D16045" t="s">
        <v>33</v>
      </c>
      <c r="E16045" s="1">
        <v>42044</v>
      </c>
      <c r="F16045">
        <v>17600000</v>
      </c>
      <c r="G16045" t="s">
        <v>47041</v>
      </c>
      <c r="H16045" t="s">
        <v>47043</v>
      </c>
      <c r="I16045" t="s">
        <v>47044</v>
      </c>
      <c r="J16045" t="s">
        <v>41778</v>
      </c>
      <c r="K16045" t="s">
        <v>37</v>
      </c>
      <c r="L16045" t="s">
        <v>53</v>
      </c>
      <c r="M16045" t="s">
        <v>73</v>
      </c>
      <c r="N16045" t="s">
        <v>74</v>
      </c>
      <c r="O16045" t="s">
        <v>75</v>
      </c>
      <c r="P16045" s="1">
        <v>39448</v>
      </c>
      <c r="Q16045" t="s">
        <v>53</v>
      </c>
      <c r="R16045" t="s">
        <v>56</v>
      </c>
      <c r="S16045" t="s">
        <v>41</v>
      </c>
      <c r="T16045" t="s">
        <v>41765</v>
      </c>
      <c r="U16045" t="s">
        <v>41765</v>
      </c>
      <c r="V16045">
        <v>0</v>
      </c>
      <c r="W16045">
        <v>0</v>
      </c>
      <c r="X16045">
        <v>1</v>
      </c>
      <c r="Y16045">
        <v>0</v>
      </c>
      <c r="Z16045">
        <v>0</v>
      </c>
      <c r="AA16045">
        <v>0</v>
      </c>
      <c r="AB16045">
        <v>0</v>
      </c>
      <c r="AC16045">
        <v>0</v>
      </c>
      <c r="AD16045">
        <v>0</v>
      </c>
    </row>
    <row r="16046" spans="1:30" hidden="1" x14ac:dyDescent="0.3">
      <c r="A16046" t="s">
        <v>47041</v>
      </c>
      <c r="B16046" t="s">
        <v>47046</v>
      </c>
      <c r="C16046" t="s">
        <v>32</v>
      </c>
      <c r="D16046" t="s">
        <v>50</v>
      </c>
      <c r="E16046" s="1">
        <v>40487</v>
      </c>
      <c r="F16046">
        <v>20000000</v>
      </c>
      <c r="G16046" t="s">
        <v>47041</v>
      </c>
      <c r="H16046" t="s">
        <v>47043</v>
      </c>
      <c r="I16046" t="s">
        <v>47044</v>
      </c>
      <c r="J16046" t="s">
        <v>41778</v>
      </c>
      <c r="K16046" t="s">
        <v>37</v>
      </c>
      <c r="L16046" t="s">
        <v>53</v>
      </c>
      <c r="M16046" t="s">
        <v>73</v>
      </c>
      <c r="N16046" t="s">
        <v>74</v>
      </c>
      <c r="O16046" t="s">
        <v>75</v>
      </c>
      <c r="P16046" s="1">
        <v>39448</v>
      </c>
      <c r="Q16046" t="s">
        <v>53</v>
      </c>
      <c r="R16046" t="s">
        <v>56</v>
      </c>
      <c r="S16046" t="s">
        <v>41</v>
      </c>
      <c r="T16046" t="s">
        <v>41765</v>
      </c>
      <c r="U16046" t="s">
        <v>41765</v>
      </c>
      <c r="V16046">
        <v>0</v>
      </c>
      <c r="W16046">
        <v>0</v>
      </c>
      <c r="X16046">
        <v>1</v>
      </c>
      <c r="Y16046">
        <v>0</v>
      </c>
      <c r="Z16046">
        <v>0</v>
      </c>
      <c r="AA16046">
        <v>0</v>
      </c>
      <c r="AB16046">
        <v>0</v>
      </c>
      <c r="AC16046">
        <v>0</v>
      </c>
      <c r="AD16046">
        <v>0</v>
      </c>
    </row>
    <row r="16047" spans="1:30" hidden="1" x14ac:dyDescent="0.3">
      <c r="A16047" t="s">
        <v>47041</v>
      </c>
      <c r="B16047" t="s">
        <v>47047</v>
      </c>
      <c r="C16047" t="s">
        <v>32</v>
      </c>
      <c r="E16047" s="1">
        <v>42162</v>
      </c>
      <c r="F16047">
        <v>1483973</v>
      </c>
      <c r="G16047" t="s">
        <v>47041</v>
      </c>
      <c r="H16047" t="s">
        <v>47043</v>
      </c>
      <c r="I16047" t="s">
        <v>47044</v>
      </c>
      <c r="J16047" t="s">
        <v>41778</v>
      </c>
      <c r="K16047" t="s">
        <v>37</v>
      </c>
      <c r="L16047" t="s">
        <v>53</v>
      </c>
      <c r="M16047" t="s">
        <v>73</v>
      </c>
      <c r="N16047" t="s">
        <v>74</v>
      </c>
      <c r="O16047" t="s">
        <v>75</v>
      </c>
      <c r="P16047" s="1">
        <v>39448</v>
      </c>
      <c r="Q16047" t="s">
        <v>53</v>
      </c>
      <c r="R16047" t="s">
        <v>56</v>
      </c>
      <c r="S16047" t="s">
        <v>41</v>
      </c>
      <c r="T16047" t="s">
        <v>41765</v>
      </c>
      <c r="U16047" t="s">
        <v>41765</v>
      </c>
      <c r="V16047">
        <v>0</v>
      </c>
      <c r="W16047">
        <v>0</v>
      </c>
      <c r="X16047">
        <v>1</v>
      </c>
      <c r="Y16047">
        <v>0</v>
      </c>
      <c r="Z16047">
        <v>0</v>
      </c>
      <c r="AA16047">
        <v>0</v>
      </c>
      <c r="AB16047">
        <v>0</v>
      </c>
      <c r="AC16047">
        <v>0</v>
      </c>
      <c r="AD16047">
        <v>0</v>
      </c>
    </row>
    <row r="16048" spans="1:30" hidden="1" x14ac:dyDescent="0.3">
      <c r="A16048" t="s">
        <v>47048</v>
      </c>
      <c r="B16048" t="s">
        <v>47049</v>
      </c>
      <c r="C16048" t="s">
        <v>32</v>
      </c>
      <c r="E16048" t="s">
        <v>13614</v>
      </c>
      <c r="F16048">
        <v>972000</v>
      </c>
      <c r="G16048" t="s">
        <v>47048</v>
      </c>
      <c r="H16048" t="s">
        <v>47050</v>
      </c>
      <c r="I16048" t="s">
        <v>47051</v>
      </c>
      <c r="J16048" t="s">
        <v>41765</v>
      </c>
      <c r="K16048" t="s">
        <v>37</v>
      </c>
      <c r="L16048" t="s">
        <v>53</v>
      </c>
      <c r="M16048" t="s">
        <v>1684</v>
      </c>
      <c r="N16048" t="s">
        <v>1685</v>
      </c>
      <c r="O16048" t="s">
        <v>1685</v>
      </c>
      <c r="Q16048" t="s">
        <v>53</v>
      </c>
      <c r="R16048" t="s">
        <v>56</v>
      </c>
      <c r="S16048" t="s">
        <v>41</v>
      </c>
      <c r="T16048" t="s">
        <v>41765</v>
      </c>
      <c r="U16048" t="s">
        <v>41765</v>
      </c>
      <c r="V16048">
        <v>0</v>
      </c>
      <c r="W16048">
        <v>0</v>
      </c>
      <c r="X16048">
        <v>1</v>
      </c>
      <c r="Y16048">
        <v>0</v>
      </c>
      <c r="Z16048">
        <v>0</v>
      </c>
      <c r="AA16048">
        <v>0</v>
      </c>
      <c r="AB16048">
        <v>0</v>
      </c>
      <c r="AC16048">
        <v>0</v>
      </c>
      <c r="AD16048">
        <v>0</v>
      </c>
    </row>
    <row r="16049" spans="1:30" hidden="1" x14ac:dyDescent="0.3">
      <c r="A16049" t="s">
        <v>47052</v>
      </c>
      <c r="B16049" t="s">
        <v>47053</v>
      </c>
      <c r="C16049" t="s">
        <v>32</v>
      </c>
      <c r="E16049" t="s">
        <v>7321</v>
      </c>
      <c r="F16049">
        <v>5692656</v>
      </c>
      <c r="G16049" t="s">
        <v>47052</v>
      </c>
      <c r="H16049" t="s">
        <v>47054</v>
      </c>
      <c r="I16049" t="s">
        <v>47055</v>
      </c>
      <c r="J16049" t="s">
        <v>41765</v>
      </c>
      <c r="K16049" t="s">
        <v>37</v>
      </c>
      <c r="L16049" t="s">
        <v>53</v>
      </c>
      <c r="M16049" t="s">
        <v>747</v>
      </c>
      <c r="N16049" t="s">
        <v>748</v>
      </c>
      <c r="O16049" t="s">
        <v>4604</v>
      </c>
      <c r="Q16049" t="s">
        <v>53</v>
      </c>
      <c r="R16049" t="s">
        <v>56</v>
      </c>
      <c r="S16049" t="s">
        <v>41</v>
      </c>
      <c r="T16049" t="s">
        <v>41765</v>
      </c>
      <c r="U16049" t="s">
        <v>41765</v>
      </c>
      <c r="V16049">
        <v>0</v>
      </c>
      <c r="W16049">
        <v>0</v>
      </c>
      <c r="X16049">
        <v>1</v>
      </c>
      <c r="Y16049">
        <v>0</v>
      </c>
      <c r="Z16049">
        <v>0</v>
      </c>
      <c r="AA16049">
        <v>0</v>
      </c>
      <c r="AB16049">
        <v>0</v>
      </c>
      <c r="AC16049">
        <v>0</v>
      </c>
      <c r="AD16049">
        <v>0</v>
      </c>
    </row>
    <row r="16050" spans="1:30" hidden="1" x14ac:dyDescent="0.3">
      <c r="A16050" t="s">
        <v>47056</v>
      </c>
      <c r="B16050" t="s">
        <v>47057</v>
      </c>
      <c r="C16050" t="s">
        <v>32</v>
      </c>
      <c r="E16050" t="s">
        <v>673</v>
      </c>
      <c r="F16050">
        <v>3620185</v>
      </c>
      <c r="G16050" t="s">
        <v>47056</v>
      </c>
      <c r="H16050" t="s">
        <v>47058</v>
      </c>
      <c r="J16050" t="s">
        <v>41765</v>
      </c>
      <c r="K16050" t="s">
        <v>37</v>
      </c>
      <c r="L16050" t="s">
        <v>53</v>
      </c>
      <c r="M16050" t="s">
        <v>3704</v>
      </c>
      <c r="N16050" t="s">
        <v>38230</v>
      </c>
      <c r="O16050" t="s">
        <v>38230</v>
      </c>
      <c r="P16050" s="1">
        <v>39083</v>
      </c>
      <c r="Q16050" t="s">
        <v>53</v>
      </c>
      <c r="R16050" t="s">
        <v>56</v>
      </c>
      <c r="S16050" t="s">
        <v>41</v>
      </c>
      <c r="T16050" t="s">
        <v>41765</v>
      </c>
      <c r="U16050" t="s">
        <v>41765</v>
      </c>
      <c r="V16050">
        <v>0</v>
      </c>
      <c r="W16050">
        <v>0</v>
      </c>
      <c r="X16050">
        <v>1</v>
      </c>
      <c r="Y16050">
        <v>0</v>
      </c>
      <c r="Z16050">
        <v>0</v>
      </c>
      <c r="AA16050">
        <v>0</v>
      </c>
      <c r="AB16050">
        <v>0</v>
      </c>
      <c r="AC16050">
        <v>0</v>
      </c>
      <c r="AD16050">
        <v>0</v>
      </c>
    </row>
    <row r="16051" spans="1:30" hidden="1" x14ac:dyDescent="0.3">
      <c r="A16051" t="s">
        <v>47059</v>
      </c>
      <c r="B16051" t="s">
        <v>47060</v>
      </c>
      <c r="C16051" t="s">
        <v>32</v>
      </c>
      <c r="E16051" s="1">
        <v>41761</v>
      </c>
      <c r="F16051">
        <v>145500</v>
      </c>
      <c r="G16051" t="s">
        <v>47059</v>
      </c>
      <c r="H16051" t="s">
        <v>47061</v>
      </c>
      <c r="I16051" t="s">
        <v>47062</v>
      </c>
      <c r="J16051" t="s">
        <v>41765</v>
      </c>
      <c r="K16051" t="s">
        <v>37</v>
      </c>
      <c r="L16051" t="s">
        <v>53</v>
      </c>
      <c r="M16051" t="s">
        <v>670</v>
      </c>
      <c r="N16051" t="s">
        <v>1033</v>
      </c>
      <c r="O16051" t="s">
        <v>1033</v>
      </c>
      <c r="P16051" s="1">
        <v>41275</v>
      </c>
      <c r="Q16051" t="s">
        <v>53</v>
      </c>
      <c r="R16051" t="s">
        <v>56</v>
      </c>
      <c r="S16051" t="s">
        <v>41</v>
      </c>
      <c r="T16051" t="s">
        <v>41765</v>
      </c>
      <c r="U16051" t="s">
        <v>41765</v>
      </c>
      <c r="V16051">
        <v>0</v>
      </c>
      <c r="W16051">
        <v>0</v>
      </c>
      <c r="X16051">
        <v>1</v>
      </c>
      <c r="Y16051">
        <v>0</v>
      </c>
      <c r="Z16051">
        <v>0</v>
      </c>
      <c r="AA16051">
        <v>0</v>
      </c>
      <c r="AB16051">
        <v>0</v>
      </c>
      <c r="AC16051">
        <v>0</v>
      </c>
      <c r="AD16051">
        <v>0</v>
      </c>
    </row>
    <row r="16052" spans="1:30" hidden="1" x14ac:dyDescent="0.3">
      <c r="A16052" t="s">
        <v>47063</v>
      </c>
      <c r="B16052" t="s">
        <v>47064</v>
      </c>
      <c r="C16052" t="s">
        <v>32</v>
      </c>
      <c r="D16052" t="s">
        <v>50</v>
      </c>
      <c r="E16052" t="s">
        <v>16151</v>
      </c>
      <c r="F16052">
        <v>3000000</v>
      </c>
      <c r="G16052" t="s">
        <v>47063</v>
      </c>
      <c r="H16052" t="s">
        <v>47065</v>
      </c>
      <c r="I16052" t="s">
        <v>47066</v>
      </c>
      <c r="J16052" t="s">
        <v>41765</v>
      </c>
      <c r="K16052" t="s">
        <v>37</v>
      </c>
      <c r="L16052" t="s">
        <v>53</v>
      </c>
      <c r="M16052" t="s">
        <v>54</v>
      </c>
      <c r="N16052" t="s">
        <v>939</v>
      </c>
      <c r="O16052" t="s">
        <v>7512</v>
      </c>
      <c r="Q16052" t="s">
        <v>53</v>
      </c>
      <c r="R16052" t="s">
        <v>56</v>
      </c>
      <c r="S16052" t="s">
        <v>41</v>
      </c>
      <c r="T16052" t="s">
        <v>41765</v>
      </c>
      <c r="U16052" t="s">
        <v>41765</v>
      </c>
      <c r="V16052">
        <v>0</v>
      </c>
      <c r="W16052">
        <v>0</v>
      </c>
      <c r="X16052">
        <v>1</v>
      </c>
      <c r="Y16052">
        <v>0</v>
      </c>
      <c r="Z16052">
        <v>0</v>
      </c>
      <c r="AA16052">
        <v>0</v>
      </c>
      <c r="AB16052">
        <v>0</v>
      </c>
      <c r="AC16052">
        <v>0</v>
      </c>
      <c r="AD16052">
        <v>0</v>
      </c>
    </row>
    <row r="16053" spans="1:30" hidden="1" x14ac:dyDescent="0.3">
      <c r="A16053" t="s">
        <v>47067</v>
      </c>
      <c r="B16053" t="s">
        <v>47068</v>
      </c>
      <c r="C16053" t="s">
        <v>32</v>
      </c>
      <c r="D16053" t="s">
        <v>322</v>
      </c>
      <c r="E16053" s="1">
        <v>40391</v>
      </c>
      <c r="F16053">
        <v>22600000</v>
      </c>
      <c r="G16053" t="s">
        <v>47067</v>
      </c>
      <c r="H16053" t="s">
        <v>47069</v>
      </c>
      <c r="I16053" t="s">
        <v>47070</v>
      </c>
      <c r="J16053" t="s">
        <v>41765</v>
      </c>
      <c r="K16053" t="s">
        <v>168</v>
      </c>
      <c r="L16053" t="s">
        <v>53</v>
      </c>
      <c r="M16053" t="s">
        <v>150</v>
      </c>
      <c r="N16053" t="s">
        <v>151</v>
      </c>
      <c r="O16053" t="s">
        <v>807</v>
      </c>
      <c r="P16053" s="1">
        <v>35796</v>
      </c>
      <c r="Q16053" t="s">
        <v>53</v>
      </c>
      <c r="R16053" t="s">
        <v>56</v>
      </c>
      <c r="S16053" t="s">
        <v>41</v>
      </c>
      <c r="T16053" t="s">
        <v>41765</v>
      </c>
      <c r="U16053" t="s">
        <v>41765</v>
      </c>
      <c r="V16053">
        <v>0</v>
      </c>
      <c r="W16053">
        <v>0</v>
      </c>
      <c r="X16053">
        <v>1</v>
      </c>
      <c r="Y16053">
        <v>0</v>
      </c>
      <c r="Z16053">
        <v>0</v>
      </c>
      <c r="AA16053">
        <v>0</v>
      </c>
      <c r="AB16053">
        <v>0</v>
      </c>
      <c r="AC16053">
        <v>0</v>
      </c>
      <c r="AD16053">
        <v>0</v>
      </c>
    </row>
    <row r="16054" spans="1:30" hidden="1" x14ac:dyDescent="0.3">
      <c r="A16054" t="s">
        <v>47067</v>
      </c>
      <c r="B16054" t="s">
        <v>47071</v>
      </c>
      <c r="C16054" t="s">
        <v>32</v>
      </c>
      <c r="E16054" t="s">
        <v>16213</v>
      </c>
      <c r="F16054">
        <v>490000</v>
      </c>
      <c r="G16054" t="s">
        <v>47067</v>
      </c>
      <c r="H16054" t="s">
        <v>47069</v>
      </c>
      <c r="I16054" t="s">
        <v>47070</v>
      </c>
      <c r="J16054" t="s">
        <v>41765</v>
      </c>
      <c r="K16054" t="s">
        <v>168</v>
      </c>
      <c r="L16054" t="s">
        <v>53</v>
      </c>
      <c r="M16054" t="s">
        <v>150</v>
      </c>
      <c r="N16054" t="s">
        <v>151</v>
      </c>
      <c r="O16054" t="s">
        <v>807</v>
      </c>
      <c r="P16054" s="1">
        <v>35796</v>
      </c>
      <c r="Q16054" t="s">
        <v>53</v>
      </c>
      <c r="R16054" t="s">
        <v>56</v>
      </c>
      <c r="S16054" t="s">
        <v>41</v>
      </c>
      <c r="T16054" t="s">
        <v>41765</v>
      </c>
      <c r="U16054" t="s">
        <v>41765</v>
      </c>
      <c r="V16054">
        <v>0</v>
      </c>
      <c r="W16054">
        <v>0</v>
      </c>
      <c r="X16054">
        <v>1</v>
      </c>
      <c r="Y16054">
        <v>0</v>
      </c>
      <c r="Z16054">
        <v>0</v>
      </c>
      <c r="AA16054">
        <v>0</v>
      </c>
      <c r="AB16054">
        <v>0</v>
      </c>
      <c r="AC16054">
        <v>0</v>
      </c>
      <c r="AD16054">
        <v>0</v>
      </c>
    </row>
    <row r="16055" spans="1:30" hidden="1" x14ac:dyDescent="0.3">
      <c r="A16055" t="s">
        <v>47067</v>
      </c>
      <c r="B16055" t="s">
        <v>47072</v>
      </c>
      <c r="C16055" t="s">
        <v>32</v>
      </c>
      <c r="D16055" t="s">
        <v>322</v>
      </c>
      <c r="E16055" s="1">
        <v>40725</v>
      </c>
      <c r="F16055">
        <v>5900000</v>
      </c>
      <c r="G16055" t="s">
        <v>47067</v>
      </c>
      <c r="H16055" t="s">
        <v>47069</v>
      </c>
      <c r="I16055" t="s">
        <v>47070</v>
      </c>
      <c r="J16055" t="s">
        <v>41765</v>
      </c>
      <c r="K16055" t="s">
        <v>168</v>
      </c>
      <c r="L16055" t="s">
        <v>53</v>
      </c>
      <c r="M16055" t="s">
        <v>150</v>
      </c>
      <c r="N16055" t="s">
        <v>151</v>
      </c>
      <c r="O16055" t="s">
        <v>807</v>
      </c>
      <c r="P16055" s="1">
        <v>35796</v>
      </c>
      <c r="Q16055" t="s">
        <v>53</v>
      </c>
      <c r="R16055" t="s">
        <v>56</v>
      </c>
      <c r="S16055" t="s">
        <v>41</v>
      </c>
      <c r="T16055" t="s">
        <v>41765</v>
      </c>
      <c r="U16055" t="s">
        <v>41765</v>
      </c>
      <c r="V16055">
        <v>0</v>
      </c>
      <c r="W16055">
        <v>0</v>
      </c>
      <c r="X16055">
        <v>1</v>
      </c>
      <c r="Y16055">
        <v>0</v>
      </c>
      <c r="Z16055">
        <v>0</v>
      </c>
      <c r="AA16055">
        <v>0</v>
      </c>
      <c r="AB16055">
        <v>0</v>
      </c>
      <c r="AC16055">
        <v>0</v>
      </c>
      <c r="AD16055">
        <v>0</v>
      </c>
    </row>
    <row r="16056" spans="1:30" hidden="1" x14ac:dyDescent="0.3">
      <c r="A16056" t="s">
        <v>47067</v>
      </c>
      <c r="B16056" t="s">
        <v>47073</v>
      </c>
      <c r="C16056" t="s">
        <v>32</v>
      </c>
      <c r="D16056" t="s">
        <v>139</v>
      </c>
      <c r="E16056" s="1">
        <v>39785</v>
      </c>
      <c r="F16056">
        <v>15000000</v>
      </c>
      <c r="G16056" t="s">
        <v>47067</v>
      </c>
      <c r="H16056" t="s">
        <v>47069</v>
      </c>
      <c r="I16056" t="s">
        <v>47070</v>
      </c>
      <c r="J16056" t="s">
        <v>41765</v>
      </c>
      <c r="K16056" t="s">
        <v>168</v>
      </c>
      <c r="L16056" t="s">
        <v>53</v>
      </c>
      <c r="M16056" t="s">
        <v>150</v>
      </c>
      <c r="N16056" t="s">
        <v>151</v>
      </c>
      <c r="O16056" t="s">
        <v>807</v>
      </c>
      <c r="P16056" s="1">
        <v>35796</v>
      </c>
      <c r="Q16056" t="s">
        <v>53</v>
      </c>
      <c r="R16056" t="s">
        <v>56</v>
      </c>
      <c r="S16056" t="s">
        <v>41</v>
      </c>
      <c r="T16056" t="s">
        <v>41765</v>
      </c>
      <c r="U16056" t="s">
        <v>41765</v>
      </c>
      <c r="V16056">
        <v>0</v>
      </c>
      <c r="W16056">
        <v>0</v>
      </c>
      <c r="X16056">
        <v>1</v>
      </c>
      <c r="Y16056">
        <v>0</v>
      </c>
      <c r="Z16056">
        <v>0</v>
      </c>
      <c r="AA16056">
        <v>0</v>
      </c>
      <c r="AB16056">
        <v>0</v>
      </c>
      <c r="AC16056">
        <v>0</v>
      </c>
      <c r="AD16056">
        <v>0</v>
      </c>
    </row>
    <row r="16057" spans="1:30" hidden="1" x14ac:dyDescent="0.3">
      <c r="A16057" t="s">
        <v>47067</v>
      </c>
      <c r="B16057" t="s">
        <v>47074</v>
      </c>
      <c r="C16057" t="s">
        <v>32</v>
      </c>
      <c r="D16057" t="s">
        <v>33</v>
      </c>
      <c r="E16057" t="s">
        <v>28570</v>
      </c>
      <c r="F16057">
        <v>2000000</v>
      </c>
      <c r="G16057" t="s">
        <v>47067</v>
      </c>
      <c r="H16057" t="s">
        <v>47069</v>
      </c>
      <c r="I16057" t="s">
        <v>47070</v>
      </c>
      <c r="J16057" t="s">
        <v>41765</v>
      </c>
      <c r="K16057" t="s">
        <v>168</v>
      </c>
      <c r="L16057" t="s">
        <v>53</v>
      </c>
      <c r="M16057" t="s">
        <v>150</v>
      </c>
      <c r="N16057" t="s">
        <v>151</v>
      </c>
      <c r="O16057" t="s">
        <v>807</v>
      </c>
      <c r="P16057" s="1">
        <v>35796</v>
      </c>
      <c r="Q16057" t="s">
        <v>53</v>
      </c>
      <c r="R16057" t="s">
        <v>56</v>
      </c>
      <c r="S16057" t="s">
        <v>41</v>
      </c>
      <c r="T16057" t="s">
        <v>41765</v>
      </c>
      <c r="U16057" t="s">
        <v>41765</v>
      </c>
      <c r="V16057">
        <v>0</v>
      </c>
      <c r="W16057">
        <v>0</v>
      </c>
      <c r="X16057">
        <v>1</v>
      </c>
      <c r="Y16057">
        <v>0</v>
      </c>
      <c r="Z16057">
        <v>0</v>
      </c>
      <c r="AA16057">
        <v>0</v>
      </c>
      <c r="AB16057">
        <v>0</v>
      </c>
      <c r="AC16057">
        <v>0</v>
      </c>
      <c r="AD16057">
        <v>0</v>
      </c>
    </row>
    <row r="16058" spans="1:30" hidden="1" x14ac:dyDescent="0.3">
      <c r="A16058" t="s">
        <v>47067</v>
      </c>
      <c r="B16058" t="s">
        <v>47075</v>
      </c>
      <c r="C16058" t="s">
        <v>32</v>
      </c>
      <c r="D16058" t="s">
        <v>33</v>
      </c>
      <c r="E16058" s="1">
        <v>38759</v>
      </c>
      <c r="F16058">
        <v>10000000</v>
      </c>
      <c r="G16058" t="s">
        <v>47067</v>
      </c>
      <c r="H16058" t="s">
        <v>47069</v>
      </c>
      <c r="I16058" t="s">
        <v>47070</v>
      </c>
      <c r="J16058" t="s">
        <v>41765</v>
      </c>
      <c r="K16058" t="s">
        <v>168</v>
      </c>
      <c r="L16058" t="s">
        <v>53</v>
      </c>
      <c r="M16058" t="s">
        <v>150</v>
      </c>
      <c r="N16058" t="s">
        <v>151</v>
      </c>
      <c r="O16058" t="s">
        <v>807</v>
      </c>
      <c r="P16058" s="1">
        <v>35796</v>
      </c>
      <c r="Q16058" t="s">
        <v>53</v>
      </c>
      <c r="R16058" t="s">
        <v>56</v>
      </c>
      <c r="S16058" t="s">
        <v>41</v>
      </c>
      <c r="T16058" t="s">
        <v>41765</v>
      </c>
      <c r="U16058" t="s">
        <v>41765</v>
      </c>
      <c r="V16058">
        <v>0</v>
      </c>
      <c r="W16058">
        <v>0</v>
      </c>
      <c r="X16058">
        <v>1</v>
      </c>
      <c r="Y16058">
        <v>0</v>
      </c>
      <c r="Z16058">
        <v>0</v>
      </c>
      <c r="AA16058">
        <v>0</v>
      </c>
      <c r="AB16058">
        <v>0</v>
      </c>
      <c r="AC16058">
        <v>0</v>
      </c>
      <c r="AD16058">
        <v>0</v>
      </c>
    </row>
    <row r="16059" spans="1:30" hidden="1" x14ac:dyDescent="0.3">
      <c r="A16059" t="s">
        <v>47067</v>
      </c>
      <c r="B16059" t="s">
        <v>47076</v>
      </c>
      <c r="C16059" t="s">
        <v>32</v>
      </c>
      <c r="E16059" t="s">
        <v>16213</v>
      </c>
      <c r="F16059">
        <v>490000</v>
      </c>
      <c r="G16059" t="s">
        <v>47067</v>
      </c>
      <c r="H16059" t="s">
        <v>47069</v>
      </c>
      <c r="I16059" t="s">
        <v>47070</v>
      </c>
      <c r="J16059" t="s">
        <v>41765</v>
      </c>
      <c r="K16059" t="s">
        <v>168</v>
      </c>
      <c r="L16059" t="s">
        <v>53</v>
      </c>
      <c r="M16059" t="s">
        <v>150</v>
      </c>
      <c r="N16059" t="s">
        <v>151</v>
      </c>
      <c r="O16059" t="s">
        <v>807</v>
      </c>
      <c r="P16059" s="1">
        <v>35796</v>
      </c>
      <c r="Q16059" t="s">
        <v>53</v>
      </c>
      <c r="R16059" t="s">
        <v>56</v>
      </c>
      <c r="S16059" t="s">
        <v>41</v>
      </c>
      <c r="T16059" t="s">
        <v>41765</v>
      </c>
      <c r="U16059" t="s">
        <v>41765</v>
      </c>
      <c r="V16059">
        <v>0</v>
      </c>
      <c r="W16059">
        <v>0</v>
      </c>
      <c r="X16059">
        <v>1</v>
      </c>
      <c r="Y16059">
        <v>0</v>
      </c>
      <c r="Z16059">
        <v>0</v>
      </c>
      <c r="AA16059">
        <v>0</v>
      </c>
      <c r="AB16059">
        <v>0</v>
      </c>
      <c r="AC16059">
        <v>0</v>
      </c>
      <c r="AD16059">
        <v>0</v>
      </c>
    </row>
    <row r="16060" spans="1:30" hidden="1" x14ac:dyDescent="0.3">
      <c r="A16060" t="s">
        <v>47077</v>
      </c>
      <c r="B16060" t="s">
        <v>47078</v>
      </c>
      <c r="C16060" t="s">
        <v>32</v>
      </c>
      <c r="E16060" t="s">
        <v>20807</v>
      </c>
      <c r="F16060">
        <v>1000000</v>
      </c>
      <c r="G16060" t="s">
        <v>47077</v>
      </c>
      <c r="H16060" t="s">
        <v>47079</v>
      </c>
      <c r="I16060" t="s">
        <v>47080</v>
      </c>
      <c r="J16060" t="s">
        <v>41778</v>
      </c>
      <c r="K16060" t="s">
        <v>37</v>
      </c>
      <c r="L16060" t="s">
        <v>53</v>
      </c>
      <c r="M16060" t="s">
        <v>150</v>
      </c>
      <c r="N16060" t="s">
        <v>151</v>
      </c>
      <c r="O16060" t="s">
        <v>911</v>
      </c>
      <c r="P16060" s="1">
        <v>40544</v>
      </c>
      <c r="Q16060" t="s">
        <v>53</v>
      </c>
      <c r="R16060" t="s">
        <v>56</v>
      </c>
      <c r="S16060" t="s">
        <v>41</v>
      </c>
      <c r="T16060" t="s">
        <v>41765</v>
      </c>
      <c r="U16060" t="s">
        <v>41765</v>
      </c>
      <c r="V16060">
        <v>0</v>
      </c>
      <c r="W16060">
        <v>0</v>
      </c>
      <c r="X16060">
        <v>1</v>
      </c>
      <c r="Y16060">
        <v>0</v>
      </c>
      <c r="Z16060">
        <v>0</v>
      </c>
      <c r="AA16060">
        <v>0</v>
      </c>
      <c r="AB16060">
        <v>0</v>
      </c>
      <c r="AC16060">
        <v>0</v>
      </c>
      <c r="AD16060">
        <v>0</v>
      </c>
    </row>
    <row r="16061" spans="1:30" hidden="1" x14ac:dyDescent="0.3">
      <c r="A16061" t="s">
        <v>47077</v>
      </c>
      <c r="B16061" t="s">
        <v>47081</v>
      </c>
      <c r="C16061" t="s">
        <v>32</v>
      </c>
      <c r="D16061" t="s">
        <v>50</v>
      </c>
      <c r="E16061" t="s">
        <v>405</v>
      </c>
      <c r="F16061">
        <v>4000000</v>
      </c>
      <c r="G16061" t="s">
        <v>47077</v>
      </c>
      <c r="H16061" t="s">
        <v>47079</v>
      </c>
      <c r="I16061" t="s">
        <v>47080</v>
      </c>
      <c r="J16061" t="s">
        <v>41778</v>
      </c>
      <c r="K16061" t="s">
        <v>37</v>
      </c>
      <c r="L16061" t="s">
        <v>53</v>
      </c>
      <c r="M16061" t="s">
        <v>150</v>
      </c>
      <c r="N16061" t="s">
        <v>151</v>
      </c>
      <c r="O16061" t="s">
        <v>911</v>
      </c>
      <c r="P16061" s="1">
        <v>40544</v>
      </c>
      <c r="Q16061" t="s">
        <v>53</v>
      </c>
      <c r="R16061" t="s">
        <v>56</v>
      </c>
      <c r="S16061" t="s">
        <v>41</v>
      </c>
      <c r="T16061" t="s">
        <v>41765</v>
      </c>
      <c r="U16061" t="s">
        <v>41765</v>
      </c>
      <c r="V16061">
        <v>0</v>
      </c>
      <c r="W16061">
        <v>0</v>
      </c>
      <c r="X16061">
        <v>1</v>
      </c>
      <c r="Y16061">
        <v>0</v>
      </c>
      <c r="Z16061">
        <v>0</v>
      </c>
      <c r="AA16061">
        <v>0</v>
      </c>
      <c r="AB16061">
        <v>0</v>
      </c>
      <c r="AC16061">
        <v>0</v>
      </c>
      <c r="AD16061">
        <v>0</v>
      </c>
    </row>
    <row r="16062" spans="1:30" hidden="1" x14ac:dyDescent="0.3">
      <c r="A16062" t="s">
        <v>47082</v>
      </c>
      <c r="B16062" t="s">
        <v>47083</v>
      </c>
      <c r="C16062" t="s">
        <v>32</v>
      </c>
      <c r="E16062" t="s">
        <v>3941</v>
      </c>
      <c r="F16062">
        <v>4280600</v>
      </c>
      <c r="G16062" t="s">
        <v>47082</v>
      </c>
      <c r="H16062" t="s">
        <v>47084</v>
      </c>
      <c r="J16062" t="s">
        <v>41765</v>
      </c>
      <c r="K16062" t="s">
        <v>37</v>
      </c>
      <c r="L16062" t="s">
        <v>53</v>
      </c>
      <c r="M16062" t="s">
        <v>670</v>
      </c>
      <c r="N16062" t="s">
        <v>1033</v>
      </c>
      <c r="O16062" t="s">
        <v>1033</v>
      </c>
      <c r="P16062" s="1">
        <v>39448</v>
      </c>
      <c r="Q16062" t="s">
        <v>53</v>
      </c>
      <c r="R16062" t="s">
        <v>56</v>
      </c>
      <c r="S16062" t="s">
        <v>41</v>
      </c>
      <c r="T16062" t="s">
        <v>41765</v>
      </c>
      <c r="U16062" t="s">
        <v>41765</v>
      </c>
      <c r="V16062">
        <v>0</v>
      </c>
      <c r="W16062">
        <v>0</v>
      </c>
      <c r="X16062">
        <v>1</v>
      </c>
      <c r="Y16062">
        <v>0</v>
      </c>
      <c r="Z16062">
        <v>0</v>
      </c>
      <c r="AA16062">
        <v>0</v>
      </c>
      <c r="AB16062">
        <v>0</v>
      </c>
      <c r="AC16062">
        <v>0</v>
      </c>
      <c r="AD16062">
        <v>0</v>
      </c>
    </row>
    <row r="16063" spans="1:30" hidden="1" x14ac:dyDescent="0.3">
      <c r="A16063" t="s">
        <v>47082</v>
      </c>
      <c r="B16063" t="s">
        <v>47085</v>
      </c>
      <c r="C16063" t="s">
        <v>32</v>
      </c>
      <c r="E16063" t="s">
        <v>16988</v>
      </c>
      <c r="F16063">
        <v>2000000</v>
      </c>
      <c r="G16063" t="s">
        <v>47082</v>
      </c>
      <c r="H16063" t="s">
        <v>47084</v>
      </c>
      <c r="J16063" t="s">
        <v>41765</v>
      </c>
      <c r="K16063" t="s">
        <v>37</v>
      </c>
      <c r="L16063" t="s">
        <v>53</v>
      </c>
      <c r="M16063" t="s">
        <v>670</v>
      </c>
      <c r="N16063" t="s">
        <v>1033</v>
      </c>
      <c r="O16063" t="s">
        <v>1033</v>
      </c>
      <c r="P16063" s="1">
        <v>39448</v>
      </c>
      <c r="Q16063" t="s">
        <v>53</v>
      </c>
      <c r="R16063" t="s">
        <v>56</v>
      </c>
      <c r="S16063" t="s">
        <v>41</v>
      </c>
      <c r="T16063" t="s">
        <v>41765</v>
      </c>
      <c r="U16063" t="s">
        <v>41765</v>
      </c>
      <c r="V16063">
        <v>0</v>
      </c>
      <c r="W16063">
        <v>0</v>
      </c>
      <c r="X16063">
        <v>1</v>
      </c>
      <c r="Y16063">
        <v>0</v>
      </c>
      <c r="Z16063">
        <v>0</v>
      </c>
      <c r="AA16063">
        <v>0</v>
      </c>
      <c r="AB16063">
        <v>0</v>
      </c>
      <c r="AC16063">
        <v>0</v>
      </c>
      <c r="AD16063">
        <v>0</v>
      </c>
    </row>
    <row r="16064" spans="1:30" hidden="1" x14ac:dyDescent="0.3">
      <c r="A16064" t="s">
        <v>47086</v>
      </c>
      <c r="B16064" t="s">
        <v>47087</v>
      </c>
      <c r="C16064" t="s">
        <v>32</v>
      </c>
      <c r="E16064" s="1">
        <v>40279</v>
      </c>
      <c r="F16064">
        <v>2000000</v>
      </c>
      <c r="G16064" t="s">
        <v>47086</v>
      </c>
      <c r="H16064" t="s">
        <v>47088</v>
      </c>
      <c r="I16064" t="s">
        <v>47089</v>
      </c>
      <c r="J16064" t="s">
        <v>41765</v>
      </c>
      <c r="K16064" t="s">
        <v>37</v>
      </c>
      <c r="L16064" t="s">
        <v>53</v>
      </c>
      <c r="M16064" t="s">
        <v>54</v>
      </c>
      <c r="N16064" t="s">
        <v>939</v>
      </c>
      <c r="O16064" t="s">
        <v>7512</v>
      </c>
      <c r="Q16064" t="s">
        <v>53</v>
      </c>
      <c r="R16064" t="s">
        <v>56</v>
      </c>
      <c r="S16064" t="s">
        <v>41</v>
      </c>
      <c r="T16064" t="s">
        <v>41765</v>
      </c>
      <c r="U16064" t="s">
        <v>41765</v>
      </c>
      <c r="V16064">
        <v>0</v>
      </c>
      <c r="W16064">
        <v>0</v>
      </c>
      <c r="X16064">
        <v>1</v>
      </c>
      <c r="Y16064">
        <v>0</v>
      </c>
      <c r="Z16064">
        <v>0</v>
      </c>
      <c r="AA16064">
        <v>0</v>
      </c>
      <c r="AB16064">
        <v>0</v>
      </c>
      <c r="AC16064">
        <v>0</v>
      </c>
      <c r="AD16064">
        <v>0</v>
      </c>
    </row>
    <row r="16065" spans="1:30" hidden="1" x14ac:dyDescent="0.3">
      <c r="A16065" t="s">
        <v>47090</v>
      </c>
      <c r="B16065" t="s">
        <v>47091</v>
      </c>
      <c r="C16065" t="s">
        <v>32</v>
      </c>
      <c r="E16065" t="s">
        <v>20015</v>
      </c>
      <c r="F16065">
        <v>4000000</v>
      </c>
      <c r="G16065" t="s">
        <v>47090</v>
      </c>
      <c r="H16065" t="s">
        <v>47092</v>
      </c>
      <c r="J16065" t="s">
        <v>41765</v>
      </c>
      <c r="K16065" t="s">
        <v>37</v>
      </c>
      <c r="L16065" t="s">
        <v>53</v>
      </c>
      <c r="M16065" t="s">
        <v>54</v>
      </c>
      <c r="N16065" t="s">
        <v>939</v>
      </c>
      <c r="O16065" t="s">
        <v>1445</v>
      </c>
      <c r="Q16065" t="s">
        <v>53</v>
      </c>
      <c r="R16065" t="s">
        <v>56</v>
      </c>
      <c r="S16065" t="s">
        <v>41</v>
      </c>
      <c r="T16065" t="s">
        <v>41765</v>
      </c>
      <c r="U16065" t="s">
        <v>41765</v>
      </c>
      <c r="V16065">
        <v>0</v>
      </c>
      <c r="W16065">
        <v>0</v>
      </c>
      <c r="X16065">
        <v>1</v>
      </c>
      <c r="Y16065">
        <v>0</v>
      </c>
      <c r="Z16065">
        <v>0</v>
      </c>
      <c r="AA16065">
        <v>0</v>
      </c>
      <c r="AB16065">
        <v>0</v>
      </c>
      <c r="AC16065">
        <v>0</v>
      </c>
      <c r="AD16065">
        <v>0</v>
      </c>
    </row>
    <row r="16066" spans="1:30" hidden="1" x14ac:dyDescent="0.3">
      <c r="A16066" t="s">
        <v>47093</v>
      </c>
      <c r="B16066" t="s">
        <v>47094</v>
      </c>
      <c r="C16066" t="s">
        <v>32</v>
      </c>
      <c r="E16066" s="1">
        <v>39943</v>
      </c>
      <c r="F16066">
        <v>48000</v>
      </c>
      <c r="G16066" t="s">
        <v>47093</v>
      </c>
      <c r="H16066" t="s">
        <v>47095</v>
      </c>
      <c r="I16066" t="s">
        <v>47096</v>
      </c>
      <c r="J16066" t="s">
        <v>41765</v>
      </c>
      <c r="K16066" t="s">
        <v>37</v>
      </c>
      <c r="L16066" t="s">
        <v>53</v>
      </c>
      <c r="M16066" t="s">
        <v>966</v>
      </c>
      <c r="N16066" t="s">
        <v>10131</v>
      </c>
      <c r="O16066" t="s">
        <v>4041</v>
      </c>
      <c r="P16066" t="s">
        <v>47097</v>
      </c>
      <c r="Q16066" t="s">
        <v>53</v>
      </c>
      <c r="R16066" t="s">
        <v>56</v>
      </c>
      <c r="S16066" t="s">
        <v>41</v>
      </c>
      <c r="T16066" t="s">
        <v>41765</v>
      </c>
      <c r="U16066" t="s">
        <v>41765</v>
      </c>
      <c r="V16066">
        <v>0</v>
      </c>
      <c r="W16066">
        <v>0</v>
      </c>
      <c r="X16066">
        <v>1</v>
      </c>
      <c r="Y16066">
        <v>0</v>
      </c>
      <c r="Z16066">
        <v>0</v>
      </c>
      <c r="AA16066">
        <v>0</v>
      </c>
      <c r="AB16066">
        <v>0</v>
      </c>
      <c r="AC16066">
        <v>0</v>
      </c>
      <c r="AD16066">
        <v>0</v>
      </c>
    </row>
    <row r="16067" spans="1:30" hidden="1" x14ac:dyDescent="0.3">
      <c r="A16067" t="s">
        <v>47098</v>
      </c>
      <c r="B16067" t="s">
        <v>47099</v>
      </c>
      <c r="C16067" t="s">
        <v>32</v>
      </c>
      <c r="D16067" t="s">
        <v>50</v>
      </c>
      <c r="E16067" t="s">
        <v>1956</v>
      </c>
      <c r="F16067">
        <v>12000000</v>
      </c>
      <c r="G16067" t="s">
        <v>47098</v>
      </c>
      <c r="H16067" t="s">
        <v>47100</v>
      </c>
      <c r="I16067" t="s">
        <v>47101</v>
      </c>
      <c r="J16067" t="s">
        <v>41765</v>
      </c>
      <c r="K16067" t="s">
        <v>168</v>
      </c>
      <c r="L16067" t="s">
        <v>53</v>
      </c>
      <c r="M16067" t="s">
        <v>54</v>
      </c>
      <c r="N16067" t="s">
        <v>939</v>
      </c>
      <c r="O16067" t="s">
        <v>7512</v>
      </c>
      <c r="P16067" s="1">
        <v>39083</v>
      </c>
      <c r="Q16067" t="s">
        <v>53</v>
      </c>
      <c r="R16067" t="s">
        <v>56</v>
      </c>
      <c r="S16067" t="s">
        <v>41</v>
      </c>
      <c r="T16067" t="s">
        <v>41765</v>
      </c>
      <c r="U16067" t="s">
        <v>41765</v>
      </c>
      <c r="V16067">
        <v>0</v>
      </c>
      <c r="W16067">
        <v>0</v>
      </c>
      <c r="X16067">
        <v>1</v>
      </c>
      <c r="Y16067">
        <v>0</v>
      </c>
      <c r="Z16067">
        <v>0</v>
      </c>
      <c r="AA16067">
        <v>0</v>
      </c>
      <c r="AB16067">
        <v>0</v>
      </c>
      <c r="AC16067">
        <v>0</v>
      </c>
      <c r="AD16067">
        <v>0</v>
      </c>
    </row>
    <row r="16068" spans="1:30" hidden="1" x14ac:dyDescent="0.3">
      <c r="A16068" t="s">
        <v>47098</v>
      </c>
      <c r="B16068" t="s">
        <v>47102</v>
      </c>
      <c r="C16068" t="s">
        <v>32</v>
      </c>
      <c r="E16068" t="s">
        <v>22683</v>
      </c>
      <c r="F16068">
        <v>8000000</v>
      </c>
      <c r="G16068" t="s">
        <v>47098</v>
      </c>
      <c r="H16068" t="s">
        <v>47100</v>
      </c>
      <c r="I16068" t="s">
        <v>47101</v>
      </c>
      <c r="J16068" t="s">
        <v>41765</v>
      </c>
      <c r="K16068" t="s">
        <v>168</v>
      </c>
      <c r="L16068" t="s">
        <v>53</v>
      </c>
      <c r="M16068" t="s">
        <v>54</v>
      </c>
      <c r="N16068" t="s">
        <v>939</v>
      </c>
      <c r="O16068" t="s">
        <v>7512</v>
      </c>
      <c r="P16068" s="1">
        <v>39083</v>
      </c>
      <c r="Q16068" t="s">
        <v>53</v>
      </c>
      <c r="R16068" t="s">
        <v>56</v>
      </c>
      <c r="S16068" t="s">
        <v>41</v>
      </c>
      <c r="T16068" t="s">
        <v>41765</v>
      </c>
      <c r="U16068" t="s">
        <v>41765</v>
      </c>
      <c r="V16068">
        <v>0</v>
      </c>
      <c r="W16068">
        <v>0</v>
      </c>
      <c r="X16068">
        <v>1</v>
      </c>
      <c r="Y16068">
        <v>0</v>
      </c>
      <c r="Z16068">
        <v>0</v>
      </c>
      <c r="AA16068">
        <v>0</v>
      </c>
      <c r="AB16068">
        <v>0</v>
      </c>
      <c r="AC16068">
        <v>0</v>
      </c>
      <c r="AD16068">
        <v>0</v>
      </c>
    </row>
    <row r="16069" spans="1:30" hidden="1" x14ac:dyDescent="0.3">
      <c r="A16069" t="s">
        <v>47098</v>
      </c>
      <c r="B16069" t="s">
        <v>47103</v>
      </c>
      <c r="C16069" t="s">
        <v>32</v>
      </c>
      <c r="D16069" t="s">
        <v>33</v>
      </c>
      <c r="E16069" s="1">
        <v>40668</v>
      </c>
      <c r="F16069">
        <v>35988360</v>
      </c>
      <c r="G16069" t="s">
        <v>47098</v>
      </c>
      <c r="H16069" t="s">
        <v>47100</v>
      </c>
      <c r="I16069" t="s">
        <v>47101</v>
      </c>
      <c r="J16069" t="s">
        <v>41765</v>
      </c>
      <c r="K16069" t="s">
        <v>168</v>
      </c>
      <c r="L16069" t="s">
        <v>53</v>
      </c>
      <c r="M16069" t="s">
        <v>54</v>
      </c>
      <c r="N16069" t="s">
        <v>939</v>
      </c>
      <c r="O16069" t="s">
        <v>7512</v>
      </c>
      <c r="P16069" s="1">
        <v>39083</v>
      </c>
      <c r="Q16069" t="s">
        <v>53</v>
      </c>
      <c r="R16069" t="s">
        <v>56</v>
      </c>
      <c r="S16069" t="s">
        <v>41</v>
      </c>
      <c r="T16069" t="s">
        <v>41765</v>
      </c>
      <c r="U16069" t="s">
        <v>41765</v>
      </c>
      <c r="V16069">
        <v>0</v>
      </c>
      <c r="W16069">
        <v>0</v>
      </c>
      <c r="X16069">
        <v>1</v>
      </c>
      <c r="Y16069">
        <v>0</v>
      </c>
      <c r="Z16069">
        <v>0</v>
      </c>
      <c r="AA16069">
        <v>0</v>
      </c>
      <c r="AB16069">
        <v>0</v>
      </c>
      <c r="AC16069">
        <v>0</v>
      </c>
      <c r="AD16069">
        <v>0</v>
      </c>
    </row>
    <row r="16070" spans="1:30" hidden="1" x14ac:dyDescent="0.3">
      <c r="A16070" t="s">
        <v>47098</v>
      </c>
      <c r="B16070" t="s">
        <v>47104</v>
      </c>
      <c r="C16070" t="s">
        <v>32</v>
      </c>
      <c r="E16070" t="s">
        <v>3082</v>
      </c>
      <c r="F16070">
        <v>9200000</v>
      </c>
      <c r="G16070" t="s">
        <v>47098</v>
      </c>
      <c r="H16070" t="s">
        <v>47100</v>
      </c>
      <c r="I16070" t="s">
        <v>47101</v>
      </c>
      <c r="J16070" t="s">
        <v>41765</v>
      </c>
      <c r="K16070" t="s">
        <v>168</v>
      </c>
      <c r="L16070" t="s">
        <v>53</v>
      </c>
      <c r="M16070" t="s">
        <v>54</v>
      </c>
      <c r="N16070" t="s">
        <v>939</v>
      </c>
      <c r="O16070" t="s">
        <v>7512</v>
      </c>
      <c r="P16070" s="1">
        <v>39083</v>
      </c>
      <c r="Q16070" t="s">
        <v>53</v>
      </c>
      <c r="R16070" t="s">
        <v>56</v>
      </c>
      <c r="S16070" t="s">
        <v>41</v>
      </c>
      <c r="T16070" t="s">
        <v>41765</v>
      </c>
      <c r="U16070" t="s">
        <v>41765</v>
      </c>
      <c r="V16070">
        <v>0</v>
      </c>
      <c r="W16070">
        <v>0</v>
      </c>
      <c r="X16070">
        <v>1</v>
      </c>
      <c r="Y16070">
        <v>0</v>
      </c>
      <c r="Z16070">
        <v>0</v>
      </c>
      <c r="AA16070">
        <v>0</v>
      </c>
      <c r="AB16070">
        <v>0</v>
      </c>
      <c r="AC16070">
        <v>0</v>
      </c>
      <c r="AD16070">
        <v>0</v>
      </c>
    </row>
    <row r="16071" spans="1:30" hidden="1" x14ac:dyDescent="0.3">
      <c r="A16071" t="s">
        <v>47105</v>
      </c>
      <c r="B16071" t="s">
        <v>47106</v>
      </c>
      <c r="C16071" t="s">
        <v>32</v>
      </c>
      <c r="E16071" t="s">
        <v>8341</v>
      </c>
      <c r="F16071">
        <v>2800000</v>
      </c>
      <c r="G16071" t="s">
        <v>47105</v>
      </c>
      <c r="H16071" t="s">
        <v>47107</v>
      </c>
      <c r="I16071" t="s">
        <v>47108</v>
      </c>
      <c r="J16071" t="s">
        <v>41765</v>
      </c>
      <c r="K16071" t="s">
        <v>37</v>
      </c>
      <c r="L16071" t="s">
        <v>53</v>
      </c>
      <c r="M16071" t="s">
        <v>54</v>
      </c>
      <c r="N16071" t="s">
        <v>95</v>
      </c>
      <c r="O16071" t="s">
        <v>1489</v>
      </c>
      <c r="P16071" s="1">
        <v>39448</v>
      </c>
      <c r="Q16071" t="s">
        <v>53</v>
      </c>
      <c r="R16071" t="s">
        <v>56</v>
      </c>
      <c r="S16071" t="s">
        <v>41</v>
      </c>
      <c r="T16071" t="s">
        <v>41765</v>
      </c>
      <c r="U16071" t="s">
        <v>41765</v>
      </c>
      <c r="V16071">
        <v>0</v>
      </c>
      <c r="W16071">
        <v>0</v>
      </c>
      <c r="X16071">
        <v>1</v>
      </c>
      <c r="Y16071">
        <v>0</v>
      </c>
      <c r="Z16071">
        <v>0</v>
      </c>
      <c r="AA16071">
        <v>0</v>
      </c>
      <c r="AB16071">
        <v>0</v>
      </c>
      <c r="AC16071">
        <v>0</v>
      </c>
      <c r="AD16071">
        <v>0</v>
      </c>
    </row>
    <row r="16072" spans="1:30" hidden="1" x14ac:dyDescent="0.3">
      <c r="A16072" t="s">
        <v>47105</v>
      </c>
      <c r="B16072" t="s">
        <v>47109</v>
      </c>
      <c r="C16072" t="s">
        <v>32</v>
      </c>
      <c r="E16072" s="1">
        <v>40544</v>
      </c>
      <c r="F16072">
        <v>3988958</v>
      </c>
      <c r="G16072" t="s">
        <v>47105</v>
      </c>
      <c r="H16072" t="s">
        <v>47107</v>
      </c>
      <c r="I16072" t="s">
        <v>47108</v>
      </c>
      <c r="J16072" t="s">
        <v>41765</v>
      </c>
      <c r="K16072" t="s">
        <v>37</v>
      </c>
      <c r="L16072" t="s">
        <v>53</v>
      </c>
      <c r="M16072" t="s">
        <v>54</v>
      </c>
      <c r="N16072" t="s">
        <v>95</v>
      </c>
      <c r="O16072" t="s">
        <v>1489</v>
      </c>
      <c r="P16072" s="1">
        <v>39448</v>
      </c>
      <c r="Q16072" t="s">
        <v>53</v>
      </c>
      <c r="R16072" t="s">
        <v>56</v>
      </c>
      <c r="S16072" t="s">
        <v>41</v>
      </c>
      <c r="T16072" t="s">
        <v>41765</v>
      </c>
      <c r="U16072" t="s">
        <v>41765</v>
      </c>
      <c r="V16072">
        <v>0</v>
      </c>
      <c r="W16072">
        <v>0</v>
      </c>
      <c r="X16072">
        <v>1</v>
      </c>
      <c r="Y16072">
        <v>0</v>
      </c>
      <c r="Z16072">
        <v>0</v>
      </c>
      <c r="AA16072">
        <v>0</v>
      </c>
      <c r="AB16072">
        <v>0</v>
      </c>
      <c r="AC16072">
        <v>0</v>
      </c>
      <c r="AD16072">
        <v>0</v>
      </c>
    </row>
    <row r="16073" spans="1:30" hidden="1" x14ac:dyDescent="0.3">
      <c r="A16073" t="s">
        <v>47105</v>
      </c>
      <c r="B16073" t="s">
        <v>47110</v>
      </c>
      <c r="C16073" t="s">
        <v>32</v>
      </c>
      <c r="E16073" t="s">
        <v>10034</v>
      </c>
      <c r="F16073">
        <v>1420500</v>
      </c>
      <c r="G16073" t="s">
        <v>47105</v>
      </c>
      <c r="H16073" t="s">
        <v>47107</v>
      </c>
      <c r="I16073" t="s">
        <v>47108</v>
      </c>
      <c r="J16073" t="s">
        <v>41765</v>
      </c>
      <c r="K16073" t="s">
        <v>37</v>
      </c>
      <c r="L16073" t="s">
        <v>53</v>
      </c>
      <c r="M16073" t="s">
        <v>54</v>
      </c>
      <c r="N16073" t="s">
        <v>95</v>
      </c>
      <c r="O16073" t="s">
        <v>1489</v>
      </c>
      <c r="P16073" s="1">
        <v>39448</v>
      </c>
      <c r="Q16073" t="s">
        <v>53</v>
      </c>
      <c r="R16073" t="s">
        <v>56</v>
      </c>
      <c r="S16073" t="s">
        <v>41</v>
      </c>
      <c r="T16073" t="s">
        <v>41765</v>
      </c>
      <c r="U16073" t="s">
        <v>41765</v>
      </c>
      <c r="V16073">
        <v>0</v>
      </c>
      <c r="W16073">
        <v>0</v>
      </c>
      <c r="X16073">
        <v>1</v>
      </c>
      <c r="Y16073">
        <v>0</v>
      </c>
      <c r="Z16073">
        <v>0</v>
      </c>
      <c r="AA16073">
        <v>0</v>
      </c>
      <c r="AB16073">
        <v>0</v>
      </c>
      <c r="AC16073">
        <v>0</v>
      </c>
      <c r="AD16073">
        <v>0</v>
      </c>
    </row>
    <row r="16074" spans="1:30" hidden="1" x14ac:dyDescent="0.3">
      <c r="A16074" t="s">
        <v>47111</v>
      </c>
      <c r="B16074" t="s">
        <v>47112</v>
      </c>
      <c r="C16074" t="s">
        <v>32</v>
      </c>
      <c r="E16074" t="s">
        <v>4932</v>
      </c>
      <c r="F16074">
        <v>1000000</v>
      </c>
      <c r="G16074" t="s">
        <v>47111</v>
      </c>
      <c r="H16074" t="s">
        <v>47113</v>
      </c>
      <c r="I16074" t="s">
        <v>47114</v>
      </c>
      <c r="J16074" t="s">
        <v>41765</v>
      </c>
      <c r="K16074" t="s">
        <v>109</v>
      </c>
      <c r="L16074" t="s">
        <v>53</v>
      </c>
      <c r="M16074" t="s">
        <v>54</v>
      </c>
      <c r="N16074" t="s">
        <v>939</v>
      </c>
      <c r="O16074" t="s">
        <v>939</v>
      </c>
      <c r="Q16074" t="s">
        <v>53</v>
      </c>
      <c r="R16074" t="s">
        <v>56</v>
      </c>
      <c r="S16074" t="s">
        <v>41</v>
      </c>
      <c r="T16074" t="s">
        <v>41765</v>
      </c>
      <c r="U16074" t="s">
        <v>41765</v>
      </c>
      <c r="V16074">
        <v>0</v>
      </c>
      <c r="W16074">
        <v>0</v>
      </c>
      <c r="X16074">
        <v>1</v>
      </c>
      <c r="Y16074">
        <v>0</v>
      </c>
      <c r="Z16074">
        <v>0</v>
      </c>
      <c r="AA16074">
        <v>0</v>
      </c>
      <c r="AB16074">
        <v>0</v>
      </c>
      <c r="AC16074">
        <v>0</v>
      </c>
      <c r="AD16074">
        <v>0</v>
      </c>
    </row>
    <row r="16075" spans="1:30" hidden="1" x14ac:dyDescent="0.3">
      <c r="A16075" t="s">
        <v>47111</v>
      </c>
      <c r="B16075" t="s">
        <v>47115</v>
      </c>
      <c r="C16075" t="s">
        <v>32</v>
      </c>
      <c r="D16075" t="s">
        <v>50</v>
      </c>
      <c r="E16075" s="1">
        <v>40522</v>
      </c>
      <c r="F16075">
        <v>22000000</v>
      </c>
      <c r="G16075" t="s">
        <v>47111</v>
      </c>
      <c r="H16075" t="s">
        <v>47113</v>
      </c>
      <c r="I16075" t="s">
        <v>47114</v>
      </c>
      <c r="J16075" t="s">
        <v>41765</v>
      </c>
      <c r="K16075" t="s">
        <v>109</v>
      </c>
      <c r="L16075" t="s">
        <v>53</v>
      </c>
      <c r="M16075" t="s">
        <v>54</v>
      </c>
      <c r="N16075" t="s">
        <v>939</v>
      </c>
      <c r="O16075" t="s">
        <v>939</v>
      </c>
      <c r="Q16075" t="s">
        <v>53</v>
      </c>
      <c r="R16075" t="s">
        <v>56</v>
      </c>
      <c r="S16075" t="s">
        <v>41</v>
      </c>
      <c r="T16075" t="s">
        <v>41765</v>
      </c>
      <c r="U16075" t="s">
        <v>41765</v>
      </c>
      <c r="V16075">
        <v>0</v>
      </c>
      <c r="W16075">
        <v>0</v>
      </c>
      <c r="X16075">
        <v>1</v>
      </c>
      <c r="Y16075">
        <v>0</v>
      </c>
      <c r="Z16075">
        <v>0</v>
      </c>
      <c r="AA16075">
        <v>0</v>
      </c>
      <c r="AB16075">
        <v>0</v>
      </c>
      <c r="AC16075">
        <v>0</v>
      </c>
      <c r="AD16075">
        <v>0</v>
      </c>
    </row>
    <row r="16076" spans="1:30" hidden="1" x14ac:dyDescent="0.3">
      <c r="A16076" t="s">
        <v>47111</v>
      </c>
      <c r="B16076" t="s">
        <v>47116</v>
      </c>
      <c r="C16076" t="s">
        <v>32</v>
      </c>
      <c r="E16076" t="s">
        <v>9871</v>
      </c>
      <c r="F16076">
        <v>500000</v>
      </c>
      <c r="G16076" t="s">
        <v>47111</v>
      </c>
      <c r="H16076" t="s">
        <v>47113</v>
      </c>
      <c r="I16076" t="s">
        <v>47114</v>
      </c>
      <c r="J16076" t="s">
        <v>41765</v>
      </c>
      <c r="K16076" t="s">
        <v>109</v>
      </c>
      <c r="L16076" t="s">
        <v>53</v>
      </c>
      <c r="M16076" t="s">
        <v>54</v>
      </c>
      <c r="N16076" t="s">
        <v>939</v>
      </c>
      <c r="O16076" t="s">
        <v>939</v>
      </c>
      <c r="Q16076" t="s">
        <v>53</v>
      </c>
      <c r="R16076" t="s">
        <v>56</v>
      </c>
      <c r="S16076" t="s">
        <v>41</v>
      </c>
      <c r="T16076" t="s">
        <v>41765</v>
      </c>
      <c r="U16076" t="s">
        <v>41765</v>
      </c>
      <c r="V16076">
        <v>0</v>
      </c>
      <c r="W16076">
        <v>0</v>
      </c>
      <c r="X16076">
        <v>1</v>
      </c>
      <c r="Y16076">
        <v>0</v>
      </c>
      <c r="Z16076">
        <v>0</v>
      </c>
      <c r="AA16076">
        <v>0</v>
      </c>
      <c r="AB16076">
        <v>0</v>
      </c>
      <c r="AC16076">
        <v>0</v>
      </c>
      <c r="AD16076">
        <v>0</v>
      </c>
    </row>
    <row r="16077" spans="1:30" hidden="1" x14ac:dyDescent="0.3">
      <c r="A16077" t="s">
        <v>47117</v>
      </c>
      <c r="B16077" t="s">
        <v>47118</v>
      </c>
      <c r="C16077" t="s">
        <v>32</v>
      </c>
      <c r="D16077" t="s">
        <v>33</v>
      </c>
      <c r="E16077" t="s">
        <v>13211</v>
      </c>
      <c r="F16077">
        <v>12000000</v>
      </c>
      <c r="G16077" t="s">
        <v>47117</v>
      </c>
      <c r="H16077" t="s">
        <v>47119</v>
      </c>
      <c r="J16077" t="s">
        <v>41765</v>
      </c>
      <c r="K16077" t="s">
        <v>37</v>
      </c>
      <c r="L16077" t="s">
        <v>53</v>
      </c>
      <c r="M16077" t="s">
        <v>54</v>
      </c>
      <c r="N16077" t="s">
        <v>95</v>
      </c>
      <c r="O16077" t="s">
        <v>871</v>
      </c>
      <c r="Q16077" t="s">
        <v>53</v>
      </c>
      <c r="R16077" t="s">
        <v>56</v>
      </c>
      <c r="S16077" t="s">
        <v>41</v>
      </c>
      <c r="T16077" t="s">
        <v>41765</v>
      </c>
      <c r="U16077" t="s">
        <v>41765</v>
      </c>
      <c r="V16077">
        <v>0</v>
      </c>
      <c r="W16077">
        <v>0</v>
      </c>
      <c r="X16077">
        <v>1</v>
      </c>
      <c r="Y16077">
        <v>0</v>
      </c>
      <c r="Z16077">
        <v>0</v>
      </c>
      <c r="AA16077">
        <v>0</v>
      </c>
      <c r="AB16077">
        <v>0</v>
      </c>
      <c r="AC16077">
        <v>0</v>
      </c>
      <c r="AD16077">
        <v>0</v>
      </c>
    </row>
    <row r="16078" spans="1:30" hidden="1" x14ac:dyDescent="0.3">
      <c r="A16078" t="s">
        <v>47117</v>
      </c>
      <c r="B16078" t="s">
        <v>47120</v>
      </c>
      <c r="C16078" t="s">
        <v>32</v>
      </c>
      <c r="E16078" t="s">
        <v>380</v>
      </c>
      <c r="F16078">
        <v>15000000</v>
      </c>
      <c r="G16078" t="s">
        <v>47117</v>
      </c>
      <c r="H16078" t="s">
        <v>47119</v>
      </c>
      <c r="J16078" t="s">
        <v>41765</v>
      </c>
      <c r="K16078" t="s">
        <v>37</v>
      </c>
      <c r="L16078" t="s">
        <v>53</v>
      </c>
      <c r="M16078" t="s">
        <v>54</v>
      </c>
      <c r="N16078" t="s">
        <v>95</v>
      </c>
      <c r="O16078" t="s">
        <v>871</v>
      </c>
      <c r="Q16078" t="s">
        <v>53</v>
      </c>
      <c r="R16078" t="s">
        <v>56</v>
      </c>
      <c r="S16078" t="s">
        <v>41</v>
      </c>
      <c r="T16078" t="s">
        <v>41765</v>
      </c>
      <c r="U16078" t="s">
        <v>41765</v>
      </c>
      <c r="V16078">
        <v>0</v>
      </c>
      <c r="W16078">
        <v>0</v>
      </c>
      <c r="X16078">
        <v>1</v>
      </c>
      <c r="Y16078">
        <v>0</v>
      </c>
      <c r="Z16078">
        <v>0</v>
      </c>
      <c r="AA16078">
        <v>0</v>
      </c>
      <c r="AB16078">
        <v>0</v>
      </c>
      <c r="AC16078">
        <v>0</v>
      </c>
      <c r="AD16078">
        <v>0</v>
      </c>
    </row>
    <row r="16079" spans="1:30" hidden="1" x14ac:dyDescent="0.3">
      <c r="A16079" t="s">
        <v>47121</v>
      </c>
      <c r="B16079" t="s">
        <v>47122</v>
      </c>
      <c r="C16079" t="s">
        <v>32</v>
      </c>
      <c r="E16079" s="1">
        <v>39815</v>
      </c>
      <c r="F16079">
        <v>1895337</v>
      </c>
      <c r="G16079" t="s">
        <v>47121</v>
      </c>
      <c r="H16079" t="s">
        <v>47123</v>
      </c>
      <c r="I16079" t="s">
        <v>47124</v>
      </c>
      <c r="J16079" t="s">
        <v>47125</v>
      </c>
      <c r="K16079" t="s">
        <v>37</v>
      </c>
      <c r="L16079" t="s">
        <v>53</v>
      </c>
      <c r="M16079" t="s">
        <v>129</v>
      </c>
      <c r="N16079" t="s">
        <v>130</v>
      </c>
      <c r="O16079" t="s">
        <v>6189</v>
      </c>
      <c r="Q16079" t="s">
        <v>53</v>
      </c>
      <c r="R16079" t="s">
        <v>56</v>
      </c>
      <c r="S16079" t="s">
        <v>41</v>
      </c>
      <c r="T16079" t="s">
        <v>41765</v>
      </c>
      <c r="U16079" t="s">
        <v>41765</v>
      </c>
      <c r="V16079">
        <v>0</v>
      </c>
      <c r="W16079">
        <v>0</v>
      </c>
      <c r="X16079">
        <v>1</v>
      </c>
      <c r="Y16079">
        <v>0</v>
      </c>
      <c r="Z16079">
        <v>0</v>
      </c>
      <c r="AA16079">
        <v>0</v>
      </c>
      <c r="AB16079">
        <v>0</v>
      </c>
      <c r="AC16079">
        <v>0</v>
      </c>
      <c r="AD16079">
        <v>0</v>
      </c>
    </row>
    <row r="16080" spans="1:30" hidden="1" x14ac:dyDescent="0.3">
      <c r="A16080" t="s">
        <v>47126</v>
      </c>
      <c r="B16080" t="s">
        <v>47127</v>
      </c>
      <c r="C16080" t="s">
        <v>32</v>
      </c>
      <c r="E16080" t="s">
        <v>8265</v>
      </c>
      <c r="F16080">
        <v>500000</v>
      </c>
      <c r="G16080" t="s">
        <v>47126</v>
      </c>
      <c r="H16080" t="s">
        <v>47128</v>
      </c>
      <c r="I16080" t="s">
        <v>47129</v>
      </c>
      <c r="J16080" t="s">
        <v>41765</v>
      </c>
      <c r="K16080" t="s">
        <v>37</v>
      </c>
      <c r="L16080" t="s">
        <v>53</v>
      </c>
      <c r="M16080" t="s">
        <v>966</v>
      </c>
      <c r="N16080" t="s">
        <v>8481</v>
      </c>
      <c r="O16080" t="s">
        <v>23546</v>
      </c>
      <c r="P16080" s="1">
        <v>35796</v>
      </c>
      <c r="Q16080" t="s">
        <v>53</v>
      </c>
      <c r="R16080" t="s">
        <v>56</v>
      </c>
      <c r="S16080" t="s">
        <v>41</v>
      </c>
      <c r="T16080" t="s">
        <v>41765</v>
      </c>
      <c r="U16080" t="s">
        <v>41765</v>
      </c>
      <c r="V16080">
        <v>0</v>
      </c>
      <c r="W16080">
        <v>0</v>
      </c>
      <c r="X16080">
        <v>1</v>
      </c>
      <c r="Y16080">
        <v>0</v>
      </c>
      <c r="Z16080">
        <v>0</v>
      </c>
      <c r="AA16080">
        <v>0</v>
      </c>
      <c r="AB16080">
        <v>0</v>
      </c>
      <c r="AC16080">
        <v>0</v>
      </c>
      <c r="AD16080">
        <v>0</v>
      </c>
    </row>
    <row r="16081" spans="1:30" hidden="1" x14ac:dyDescent="0.3">
      <c r="A16081" t="s">
        <v>47130</v>
      </c>
      <c r="B16081" t="s">
        <v>47131</v>
      </c>
      <c r="C16081" t="s">
        <v>32</v>
      </c>
      <c r="E16081" s="1">
        <v>40604</v>
      </c>
      <c r="F16081">
        <v>4293000</v>
      </c>
      <c r="G16081" t="s">
        <v>47130</v>
      </c>
      <c r="H16081" t="s">
        <v>47132</v>
      </c>
      <c r="I16081" t="s">
        <v>47133</v>
      </c>
      <c r="J16081" t="s">
        <v>41765</v>
      </c>
      <c r="K16081" t="s">
        <v>37</v>
      </c>
      <c r="L16081" t="s">
        <v>53</v>
      </c>
      <c r="M16081" t="s">
        <v>209</v>
      </c>
      <c r="N16081" t="s">
        <v>210</v>
      </c>
      <c r="O16081" t="s">
        <v>22756</v>
      </c>
      <c r="Q16081" t="s">
        <v>53</v>
      </c>
      <c r="R16081" t="s">
        <v>56</v>
      </c>
      <c r="S16081" t="s">
        <v>41</v>
      </c>
      <c r="T16081" t="s">
        <v>41765</v>
      </c>
      <c r="U16081" t="s">
        <v>41765</v>
      </c>
      <c r="V16081">
        <v>0</v>
      </c>
      <c r="W16081">
        <v>0</v>
      </c>
      <c r="X16081">
        <v>1</v>
      </c>
      <c r="Y16081">
        <v>0</v>
      </c>
      <c r="Z16081">
        <v>0</v>
      </c>
      <c r="AA16081">
        <v>0</v>
      </c>
      <c r="AB16081">
        <v>0</v>
      </c>
      <c r="AC16081">
        <v>0</v>
      </c>
      <c r="AD16081">
        <v>0</v>
      </c>
    </row>
    <row r="16082" spans="1:30" hidden="1" x14ac:dyDescent="0.3">
      <c r="A16082" t="s">
        <v>47130</v>
      </c>
      <c r="B16082" t="s">
        <v>47134</v>
      </c>
      <c r="C16082" t="s">
        <v>32</v>
      </c>
      <c r="E16082" s="1">
        <v>40276</v>
      </c>
      <c r="F16082">
        <v>2702000</v>
      </c>
      <c r="G16082" t="s">
        <v>47130</v>
      </c>
      <c r="H16082" t="s">
        <v>47132</v>
      </c>
      <c r="I16082" t="s">
        <v>47133</v>
      </c>
      <c r="J16082" t="s">
        <v>41765</v>
      </c>
      <c r="K16082" t="s">
        <v>37</v>
      </c>
      <c r="L16082" t="s">
        <v>53</v>
      </c>
      <c r="M16082" t="s">
        <v>209</v>
      </c>
      <c r="N16082" t="s">
        <v>210</v>
      </c>
      <c r="O16082" t="s">
        <v>22756</v>
      </c>
      <c r="Q16082" t="s">
        <v>53</v>
      </c>
      <c r="R16082" t="s">
        <v>56</v>
      </c>
      <c r="S16082" t="s">
        <v>41</v>
      </c>
      <c r="T16082" t="s">
        <v>41765</v>
      </c>
      <c r="U16082" t="s">
        <v>41765</v>
      </c>
      <c r="V16082">
        <v>0</v>
      </c>
      <c r="W16082">
        <v>0</v>
      </c>
      <c r="X16082">
        <v>1</v>
      </c>
      <c r="Y16082">
        <v>0</v>
      </c>
      <c r="Z16082">
        <v>0</v>
      </c>
      <c r="AA16082">
        <v>0</v>
      </c>
      <c r="AB16082">
        <v>0</v>
      </c>
      <c r="AC16082">
        <v>0</v>
      </c>
      <c r="AD16082">
        <v>0</v>
      </c>
    </row>
    <row r="16083" spans="1:30" hidden="1" x14ac:dyDescent="0.3">
      <c r="A16083" t="s">
        <v>47130</v>
      </c>
      <c r="B16083" t="s">
        <v>47135</v>
      </c>
      <c r="C16083" t="s">
        <v>32</v>
      </c>
      <c r="E16083" t="s">
        <v>26776</v>
      </c>
      <c r="F16083">
        <v>22800000</v>
      </c>
      <c r="G16083" t="s">
        <v>47130</v>
      </c>
      <c r="H16083" t="s">
        <v>47132</v>
      </c>
      <c r="I16083" t="s">
        <v>47133</v>
      </c>
      <c r="J16083" t="s">
        <v>41765</v>
      </c>
      <c r="K16083" t="s">
        <v>37</v>
      </c>
      <c r="L16083" t="s">
        <v>53</v>
      </c>
      <c r="M16083" t="s">
        <v>209</v>
      </c>
      <c r="N16083" t="s">
        <v>210</v>
      </c>
      <c r="O16083" t="s">
        <v>22756</v>
      </c>
      <c r="Q16083" t="s">
        <v>53</v>
      </c>
      <c r="R16083" t="s">
        <v>56</v>
      </c>
      <c r="S16083" t="s">
        <v>41</v>
      </c>
      <c r="T16083" t="s">
        <v>41765</v>
      </c>
      <c r="U16083" t="s">
        <v>41765</v>
      </c>
      <c r="V16083">
        <v>0</v>
      </c>
      <c r="W16083">
        <v>0</v>
      </c>
      <c r="X16083">
        <v>1</v>
      </c>
      <c r="Y16083">
        <v>0</v>
      </c>
      <c r="Z16083">
        <v>0</v>
      </c>
      <c r="AA16083">
        <v>0</v>
      </c>
      <c r="AB16083">
        <v>0</v>
      </c>
      <c r="AC16083">
        <v>0</v>
      </c>
      <c r="AD16083">
        <v>0</v>
      </c>
    </row>
    <row r="16084" spans="1:30" hidden="1" x14ac:dyDescent="0.3">
      <c r="A16084" t="s">
        <v>47130</v>
      </c>
      <c r="B16084" t="s">
        <v>47136</v>
      </c>
      <c r="C16084" t="s">
        <v>32</v>
      </c>
      <c r="E16084" t="s">
        <v>18326</v>
      </c>
      <c r="F16084">
        <v>3353000</v>
      </c>
      <c r="G16084" t="s">
        <v>47130</v>
      </c>
      <c r="H16084" t="s">
        <v>47132</v>
      </c>
      <c r="I16084" t="s">
        <v>47133</v>
      </c>
      <c r="J16084" t="s">
        <v>41765</v>
      </c>
      <c r="K16084" t="s">
        <v>37</v>
      </c>
      <c r="L16084" t="s">
        <v>53</v>
      </c>
      <c r="M16084" t="s">
        <v>209</v>
      </c>
      <c r="N16084" t="s">
        <v>210</v>
      </c>
      <c r="O16084" t="s">
        <v>22756</v>
      </c>
      <c r="Q16084" t="s">
        <v>53</v>
      </c>
      <c r="R16084" t="s">
        <v>56</v>
      </c>
      <c r="S16084" t="s">
        <v>41</v>
      </c>
      <c r="T16084" t="s">
        <v>41765</v>
      </c>
      <c r="U16084" t="s">
        <v>41765</v>
      </c>
      <c r="V16084">
        <v>0</v>
      </c>
      <c r="W16084">
        <v>0</v>
      </c>
      <c r="X16084">
        <v>1</v>
      </c>
      <c r="Y16084">
        <v>0</v>
      </c>
      <c r="Z16084">
        <v>0</v>
      </c>
      <c r="AA16084">
        <v>0</v>
      </c>
      <c r="AB16084">
        <v>0</v>
      </c>
      <c r="AC16084">
        <v>0</v>
      </c>
      <c r="AD16084">
        <v>0</v>
      </c>
    </row>
    <row r="16085" spans="1:30" hidden="1" x14ac:dyDescent="0.3">
      <c r="A16085" t="s">
        <v>47130</v>
      </c>
      <c r="B16085" t="s">
        <v>47137</v>
      </c>
      <c r="C16085" t="s">
        <v>32</v>
      </c>
      <c r="E16085" t="s">
        <v>27611</v>
      </c>
      <c r="F16085">
        <v>8687593</v>
      </c>
      <c r="G16085" t="s">
        <v>47130</v>
      </c>
      <c r="H16085" t="s">
        <v>47132</v>
      </c>
      <c r="I16085" t="s">
        <v>47133</v>
      </c>
      <c r="J16085" t="s">
        <v>41765</v>
      </c>
      <c r="K16085" t="s">
        <v>37</v>
      </c>
      <c r="L16085" t="s">
        <v>53</v>
      </c>
      <c r="M16085" t="s">
        <v>209</v>
      </c>
      <c r="N16085" t="s">
        <v>210</v>
      </c>
      <c r="O16085" t="s">
        <v>22756</v>
      </c>
      <c r="Q16085" t="s">
        <v>53</v>
      </c>
      <c r="R16085" t="s">
        <v>56</v>
      </c>
      <c r="S16085" t="s">
        <v>41</v>
      </c>
      <c r="T16085" t="s">
        <v>41765</v>
      </c>
      <c r="U16085" t="s">
        <v>41765</v>
      </c>
      <c r="V16085">
        <v>0</v>
      </c>
      <c r="W16085">
        <v>0</v>
      </c>
      <c r="X16085">
        <v>1</v>
      </c>
      <c r="Y16085">
        <v>0</v>
      </c>
      <c r="Z16085">
        <v>0</v>
      </c>
      <c r="AA16085">
        <v>0</v>
      </c>
      <c r="AB16085">
        <v>0</v>
      </c>
      <c r="AC16085">
        <v>0</v>
      </c>
      <c r="AD16085">
        <v>0</v>
      </c>
    </row>
    <row r="16086" spans="1:30" hidden="1" x14ac:dyDescent="0.3">
      <c r="A16086" t="s">
        <v>47138</v>
      </c>
      <c r="B16086" t="s">
        <v>47139</v>
      </c>
      <c r="C16086" t="s">
        <v>32</v>
      </c>
      <c r="D16086" t="s">
        <v>394</v>
      </c>
      <c r="E16086" t="s">
        <v>1592</v>
      </c>
      <c r="F16086">
        <v>100000000</v>
      </c>
      <c r="G16086" t="s">
        <v>47138</v>
      </c>
      <c r="H16086" t="s">
        <v>47140</v>
      </c>
      <c r="I16086" t="s">
        <v>47141</v>
      </c>
      <c r="J16086" t="s">
        <v>41765</v>
      </c>
      <c r="K16086" t="s">
        <v>37</v>
      </c>
      <c r="L16086" t="s">
        <v>53</v>
      </c>
      <c r="M16086" t="s">
        <v>54</v>
      </c>
      <c r="N16086" t="s">
        <v>95</v>
      </c>
      <c r="O16086" t="s">
        <v>96</v>
      </c>
      <c r="P16086" s="1">
        <v>33970</v>
      </c>
      <c r="Q16086" t="s">
        <v>53</v>
      </c>
      <c r="R16086" t="s">
        <v>56</v>
      </c>
      <c r="S16086" t="s">
        <v>41</v>
      </c>
      <c r="T16086" t="s">
        <v>41765</v>
      </c>
      <c r="U16086" t="s">
        <v>41765</v>
      </c>
      <c r="V16086">
        <v>0</v>
      </c>
      <c r="W16086">
        <v>0</v>
      </c>
      <c r="X16086">
        <v>1</v>
      </c>
      <c r="Y16086">
        <v>0</v>
      </c>
      <c r="Z16086">
        <v>0</v>
      </c>
      <c r="AA16086">
        <v>0</v>
      </c>
      <c r="AB16086">
        <v>0</v>
      </c>
      <c r="AC16086">
        <v>0</v>
      </c>
      <c r="AD16086">
        <v>0</v>
      </c>
    </row>
    <row r="16087" spans="1:30" hidden="1" x14ac:dyDescent="0.3">
      <c r="A16087" t="s">
        <v>47138</v>
      </c>
      <c r="B16087" t="s">
        <v>47142</v>
      </c>
      <c r="C16087" t="s">
        <v>32</v>
      </c>
      <c r="E16087" s="1">
        <v>41924</v>
      </c>
      <c r="F16087">
        <v>20000000</v>
      </c>
      <c r="G16087" t="s">
        <v>47138</v>
      </c>
      <c r="H16087" t="s">
        <v>47140</v>
      </c>
      <c r="I16087" t="s">
        <v>47141</v>
      </c>
      <c r="J16087" t="s">
        <v>41765</v>
      </c>
      <c r="K16087" t="s">
        <v>37</v>
      </c>
      <c r="L16087" t="s">
        <v>53</v>
      </c>
      <c r="M16087" t="s">
        <v>54</v>
      </c>
      <c r="N16087" t="s">
        <v>95</v>
      </c>
      <c r="O16087" t="s">
        <v>96</v>
      </c>
      <c r="P16087" s="1">
        <v>33970</v>
      </c>
      <c r="Q16087" t="s">
        <v>53</v>
      </c>
      <c r="R16087" t="s">
        <v>56</v>
      </c>
      <c r="S16087" t="s">
        <v>41</v>
      </c>
      <c r="T16087" t="s">
        <v>41765</v>
      </c>
      <c r="U16087" t="s">
        <v>41765</v>
      </c>
      <c r="V16087">
        <v>0</v>
      </c>
      <c r="W16087">
        <v>0</v>
      </c>
      <c r="X16087">
        <v>1</v>
      </c>
      <c r="Y16087">
        <v>0</v>
      </c>
      <c r="Z16087">
        <v>0</v>
      </c>
      <c r="AA16087">
        <v>0</v>
      </c>
      <c r="AB16087">
        <v>0</v>
      </c>
      <c r="AC16087">
        <v>0</v>
      </c>
      <c r="AD16087">
        <v>0</v>
      </c>
    </row>
    <row r="16088" spans="1:30" hidden="1" x14ac:dyDescent="0.3">
      <c r="A16088" t="s">
        <v>47143</v>
      </c>
      <c r="B16088" t="s">
        <v>47144</v>
      </c>
      <c r="C16088" t="s">
        <v>32</v>
      </c>
      <c r="E16088" t="s">
        <v>13820</v>
      </c>
      <c r="F16088">
        <v>2000000</v>
      </c>
      <c r="G16088" t="s">
        <v>47143</v>
      </c>
      <c r="H16088" t="s">
        <v>47145</v>
      </c>
      <c r="I16088" t="s">
        <v>47146</v>
      </c>
      <c r="J16088" t="s">
        <v>41765</v>
      </c>
      <c r="K16088" t="s">
        <v>72</v>
      </c>
      <c r="L16088" t="s">
        <v>53</v>
      </c>
      <c r="M16088" t="s">
        <v>150</v>
      </c>
      <c r="N16088" t="s">
        <v>151</v>
      </c>
      <c r="O16088" t="s">
        <v>911</v>
      </c>
      <c r="P16088" s="1">
        <v>40179</v>
      </c>
      <c r="Q16088" t="s">
        <v>53</v>
      </c>
      <c r="R16088" t="s">
        <v>56</v>
      </c>
      <c r="S16088" t="s">
        <v>41</v>
      </c>
      <c r="T16088" t="s">
        <v>41765</v>
      </c>
      <c r="U16088" t="s">
        <v>41765</v>
      </c>
      <c r="V16088">
        <v>0</v>
      </c>
      <c r="W16088">
        <v>0</v>
      </c>
      <c r="X16088">
        <v>1</v>
      </c>
      <c r="Y16088">
        <v>0</v>
      </c>
      <c r="Z16088">
        <v>0</v>
      </c>
      <c r="AA16088">
        <v>0</v>
      </c>
      <c r="AB16088">
        <v>0</v>
      </c>
      <c r="AC16088">
        <v>0</v>
      </c>
      <c r="AD16088">
        <v>0</v>
      </c>
    </row>
    <row r="16089" spans="1:30" hidden="1" x14ac:dyDescent="0.3">
      <c r="A16089" t="s">
        <v>47147</v>
      </c>
      <c r="B16089" t="s">
        <v>47148</v>
      </c>
      <c r="C16089" t="s">
        <v>32</v>
      </c>
      <c r="D16089" t="s">
        <v>139</v>
      </c>
      <c r="E16089" t="s">
        <v>19342</v>
      </c>
      <c r="F16089">
        <v>24000000</v>
      </c>
      <c r="G16089" t="s">
        <v>47147</v>
      </c>
      <c r="H16089" t="s">
        <v>47149</v>
      </c>
      <c r="I16089" t="s">
        <v>47150</v>
      </c>
      <c r="J16089" t="s">
        <v>41765</v>
      </c>
      <c r="K16089" t="s">
        <v>37</v>
      </c>
      <c r="L16089" t="s">
        <v>53</v>
      </c>
      <c r="M16089" t="s">
        <v>2261</v>
      </c>
      <c r="N16089" t="s">
        <v>26961</v>
      </c>
      <c r="O16089" t="s">
        <v>47151</v>
      </c>
      <c r="P16089" s="1">
        <v>40239</v>
      </c>
      <c r="Q16089" t="s">
        <v>53</v>
      </c>
      <c r="R16089" t="s">
        <v>56</v>
      </c>
      <c r="S16089" t="s">
        <v>41</v>
      </c>
      <c r="T16089" t="s">
        <v>41765</v>
      </c>
      <c r="U16089" t="s">
        <v>41765</v>
      </c>
      <c r="V16089">
        <v>0</v>
      </c>
      <c r="W16089">
        <v>0</v>
      </c>
      <c r="X16089">
        <v>1</v>
      </c>
      <c r="Y16089">
        <v>0</v>
      </c>
      <c r="Z16089">
        <v>0</v>
      </c>
      <c r="AA16089">
        <v>0</v>
      </c>
      <c r="AB16089">
        <v>0</v>
      </c>
      <c r="AC16089">
        <v>0</v>
      </c>
      <c r="AD16089">
        <v>0</v>
      </c>
    </row>
    <row r="16090" spans="1:30" hidden="1" x14ac:dyDescent="0.3">
      <c r="A16090" t="s">
        <v>47152</v>
      </c>
      <c r="B16090" t="s">
        <v>47153</v>
      </c>
      <c r="C16090" t="s">
        <v>32</v>
      </c>
      <c r="D16090" t="s">
        <v>50</v>
      </c>
      <c r="E16090" t="s">
        <v>3234</v>
      </c>
      <c r="F16090">
        <v>540000</v>
      </c>
      <c r="G16090" t="s">
        <v>47152</v>
      </c>
      <c r="H16090" t="s">
        <v>47154</v>
      </c>
      <c r="I16090" t="s">
        <v>47155</v>
      </c>
      <c r="J16090" t="s">
        <v>47156</v>
      </c>
      <c r="K16090" t="s">
        <v>37</v>
      </c>
      <c r="L16090" t="s">
        <v>53</v>
      </c>
      <c r="M16090" t="s">
        <v>1684</v>
      </c>
      <c r="N16090" t="s">
        <v>7587</v>
      </c>
      <c r="O16090" t="s">
        <v>7588</v>
      </c>
      <c r="P16090" s="1">
        <v>39448</v>
      </c>
      <c r="Q16090" t="s">
        <v>53</v>
      </c>
      <c r="R16090" t="s">
        <v>56</v>
      </c>
      <c r="S16090" t="s">
        <v>41</v>
      </c>
      <c r="T16090" t="s">
        <v>41765</v>
      </c>
      <c r="U16090" t="s">
        <v>41765</v>
      </c>
      <c r="V16090">
        <v>0</v>
      </c>
      <c r="W16090">
        <v>0</v>
      </c>
      <c r="X16090">
        <v>1</v>
      </c>
      <c r="Y16090">
        <v>0</v>
      </c>
      <c r="Z16090">
        <v>0</v>
      </c>
      <c r="AA16090">
        <v>0</v>
      </c>
      <c r="AB16090">
        <v>0</v>
      </c>
      <c r="AC16090">
        <v>0</v>
      </c>
      <c r="AD16090">
        <v>0</v>
      </c>
    </row>
    <row r="16091" spans="1:30" hidden="1" x14ac:dyDescent="0.3">
      <c r="A16091" t="s">
        <v>47152</v>
      </c>
      <c r="B16091" t="s">
        <v>47157</v>
      </c>
      <c r="C16091" t="s">
        <v>32</v>
      </c>
      <c r="D16091" t="s">
        <v>50</v>
      </c>
      <c r="E16091" s="1">
        <v>41098</v>
      </c>
      <c r="F16091">
        <v>1000000</v>
      </c>
      <c r="G16091" t="s">
        <v>47152</v>
      </c>
      <c r="H16091" t="s">
        <v>47154</v>
      </c>
      <c r="I16091" t="s">
        <v>47155</v>
      </c>
      <c r="J16091" t="s">
        <v>47156</v>
      </c>
      <c r="K16091" t="s">
        <v>37</v>
      </c>
      <c r="L16091" t="s">
        <v>53</v>
      </c>
      <c r="M16091" t="s">
        <v>1684</v>
      </c>
      <c r="N16091" t="s">
        <v>7587</v>
      </c>
      <c r="O16091" t="s">
        <v>7588</v>
      </c>
      <c r="P16091" s="1">
        <v>39448</v>
      </c>
      <c r="Q16091" t="s">
        <v>53</v>
      </c>
      <c r="R16091" t="s">
        <v>56</v>
      </c>
      <c r="S16091" t="s">
        <v>41</v>
      </c>
      <c r="T16091" t="s">
        <v>41765</v>
      </c>
      <c r="U16091" t="s">
        <v>41765</v>
      </c>
      <c r="V16091">
        <v>0</v>
      </c>
      <c r="W16091">
        <v>0</v>
      </c>
      <c r="X16091">
        <v>1</v>
      </c>
      <c r="Y16091">
        <v>0</v>
      </c>
      <c r="Z16091">
        <v>0</v>
      </c>
      <c r="AA16091">
        <v>0</v>
      </c>
      <c r="AB16091">
        <v>0</v>
      </c>
      <c r="AC16091">
        <v>0</v>
      </c>
      <c r="AD16091">
        <v>0</v>
      </c>
    </row>
    <row r="16092" spans="1:30" hidden="1" x14ac:dyDescent="0.3">
      <c r="A16092" t="s">
        <v>47158</v>
      </c>
      <c r="B16092" t="s">
        <v>47159</v>
      </c>
      <c r="C16092" t="s">
        <v>32</v>
      </c>
      <c r="E16092" t="s">
        <v>7321</v>
      </c>
      <c r="F16092">
        <v>3237500</v>
      </c>
      <c r="G16092" t="s">
        <v>47158</v>
      </c>
      <c r="H16092" t="s">
        <v>47160</v>
      </c>
      <c r="I16092" t="s">
        <v>47161</v>
      </c>
      <c r="J16092" t="s">
        <v>41765</v>
      </c>
      <c r="K16092" t="s">
        <v>37</v>
      </c>
      <c r="L16092" t="s">
        <v>53</v>
      </c>
      <c r="M16092" t="s">
        <v>2991</v>
      </c>
      <c r="N16092" t="s">
        <v>10361</v>
      </c>
      <c r="O16092" t="s">
        <v>22181</v>
      </c>
      <c r="Q16092" t="s">
        <v>53</v>
      </c>
      <c r="R16092" t="s">
        <v>56</v>
      </c>
      <c r="S16092" t="s">
        <v>41</v>
      </c>
      <c r="T16092" t="s">
        <v>41765</v>
      </c>
      <c r="U16092" t="s">
        <v>41765</v>
      </c>
      <c r="V16092">
        <v>0</v>
      </c>
      <c r="W16092">
        <v>0</v>
      </c>
      <c r="X16092">
        <v>1</v>
      </c>
      <c r="Y16092">
        <v>0</v>
      </c>
      <c r="Z16092">
        <v>0</v>
      </c>
      <c r="AA16092">
        <v>0</v>
      </c>
      <c r="AB16092">
        <v>0</v>
      </c>
      <c r="AC16092">
        <v>0</v>
      </c>
      <c r="AD16092">
        <v>0</v>
      </c>
    </row>
    <row r="16093" spans="1:30" hidden="1" x14ac:dyDescent="0.3">
      <c r="A16093" t="s">
        <v>47162</v>
      </c>
      <c r="B16093" t="s">
        <v>47163</v>
      </c>
      <c r="C16093" t="s">
        <v>32</v>
      </c>
      <c r="E16093" s="1">
        <v>41494</v>
      </c>
      <c r="F16093">
        <v>2200000</v>
      </c>
      <c r="G16093" t="s">
        <v>47162</v>
      </c>
      <c r="H16093" t="s">
        <v>47164</v>
      </c>
      <c r="I16093" t="s">
        <v>47165</v>
      </c>
      <c r="J16093" t="s">
        <v>41765</v>
      </c>
      <c r="K16093" t="s">
        <v>37</v>
      </c>
      <c r="L16093" t="s">
        <v>53</v>
      </c>
      <c r="M16093" t="s">
        <v>774</v>
      </c>
      <c r="N16093" t="s">
        <v>775</v>
      </c>
      <c r="O16093" t="s">
        <v>2155</v>
      </c>
      <c r="P16093" s="1">
        <v>38718</v>
      </c>
      <c r="Q16093" t="s">
        <v>53</v>
      </c>
      <c r="R16093" t="s">
        <v>56</v>
      </c>
      <c r="S16093" t="s">
        <v>41</v>
      </c>
      <c r="T16093" t="s">
        <v>41765</v>
      </c>
      <c r="U16093" t="s">
        <v>41765</v>
      </c>
      <c r="V16093">
        <v>0</v>
      </c>
      <c r="W16093">
        <v>0</v>
      </c>
      <c r="X16093">
        <v>1</v>
      </c>
      <c r="Y16093">
        <v>0</v>
      </c>
      <c r="Z16093">
        <v>0</v>
      </c>
      <c r="AA16093">
        <v>0</v>
      </c>
      <c r="AB16093">
        <v>0</v>
      </c>
      <c r="AC16093">
        <v>0</v>
      </c>
      <c r="AD16093">
        <v>0</v>
      </c>
    </row>
    <row r="16094" spans="1:30" hidden="1" x14ac:dyDescent="0.3">
      <c r="A16094" t="s">
        <v>47166</v>
      </c>
      <c r="B16094" t="s">
        <v>47167</v>
      </c>
      <c r="C16094" t="s">
        <v>32</v>
      </c>
      <c r="E16094" t="s">
        <v>916</v>
      </c>
      <c r="F16094">
        <v>7499999</v>
      </c>
      <c r="G16094" t="s">
        <v>47166</v>
      </c>
      <c r="H16094" t="s">
        <v>47168</v>
      </c>
      <c r="I16094" t="s">
        <v>47169</v>
      </c>
      <c r="J16094" t="s">
        <v>47170</v>
      </c>
      <c r="K16094" t="s">
        <v>168</v>
      </c>
      <c r="L16094" t="s">
        <v>53</v>
      </c>
      <c r="M16094" t="s">
        <v>54</v>
      </c>
      <c r="N16094" t="s">
        <v>95</v>
      </c>
      <c r="O16094" t="s">
        <v>96</v>
      </c>
      <c r="P16094" s="1">
        <v>37257</v>
      </c>
      <c r="Q16094" t="s">
        <v>53</v>
      </c>
      <c r="R16094" t="s">
        <v>56</v>
      </c>
      <c r="S16094" t="s">
        <v>41</v>
      </c>
      <c r="T16094" t="s">
        <v>41765</v>
      </c>
      <c r="U16094" t="s">
        <v>41765</v>
      </c>
      <c r="V16094">
        <v>0</v>
      </c>
      <c r="W16094">
        <v>0</v>
      </c>
      <c r="X16094">
        <v>1</v>
      </c>
      <c r="Y16094">
        <v>0</v>
      </c>
      <c r="Z16094">
        <v>0</v>
      </c>
      <c r="AA16094">
        <v>0</v>
      </c>
      <c r="AB16094">
        <v>0</v>
      </c>
      <c r="AC16094">
        <v>0</v>
      </c>
      <c r="AD16094">
        <v>0</v>
      </c>
    </row>
    <row r="16095" spans="1:30" hidden="1" x14ac:dyDescent="0.3">
      <c r="A16095" t="s">
        <v>47166</v>
      </c>
      <c r="B16095" t="s">
        <v>47171</v>
      </c>
      <c r="C16095" t="s">
        <v>32</v>
      </c>
      <c r="E16095" s="1">
        <v>38566</v>
      </c>
      <c r="F16095">
        <v>45000000</v>
      </c>
      <c r="G16095" t="s">
        <v>47166</v>
      </c>
      <c r="H16095" t="s">
        <v>47168</v>
      </c>
      <c r="I16095" t="s">
        <v>47169</v>
      </c>
      <c r="J16095" t="s">
        <v>47170</v>
      </c>
      <c r="K16095" t="s">
        <v>168</v>
      </c>
      <c r="L16095" t="s">
        <v>53</v>
      </c>
      <c r="M16095" t="s">
        <v>54</v>
      </c>
      <c r="N16095" t="s">
        <v>95</v>
      </c>
      <c r="O16095" t="s">
        <v>96</v>
      </c>
      <c r="P16095" s="1">
        <v>37257</v>
      </c>
      <c r="Q16095" t="s">
        <v>53</v>
      </c>
      <c r="R16095" t="s">
        <v>56</v>
      </c>
      <c r="S16095" t="s">
        <v>41</v>
      </c>
      <c r="T16095" t="s">
        <v>41765</v>
      </c>
      <c r="U16095" t="s">
        <v>41765</v>
      </c>
      <c r="V16095">
        <v>0</v>
      </c>
      <c r="W16095">
        <v>0</v>
      </c>
      <c r="X16095">
        <v>1</v>
      </c>
      <c r="Y16095">
        <v>0</v>
      </c>
      <c r="Z16095">
        <v>0</v>
      </c>
      <c r="AA16095">
        <v>0</v>
      </c>
      <c r="AB16095">
        <v>0</v>
      </c>
      <c r="AC16095">
        <v>0</v>
      </c>
      <c r="AD16095">
        <v>0</v>
      </c>
    </row>
    <row r="16096" spans="1:30" hidden="1" x14ac:dyDescent="0.3">
      <c r="A16096" t="s">
        <v>47172</v>
      </c>
      <c r="B16096" t="s">
        <v>47173</v>
      </c>
      <c r="C16096" t="s">
        <v>32</v>
      </c>
      <c r="E16096" s="1">
        <v>41551</v>
      </c>
      <c r="F16096">
        <v>1675926</v>
      </c>
      <c r="G16096" t="s">
        <v>47172</v>
      </c>
      <c r="H16096" t="s">
        <v>47174</v>
      </c>
      <c r="I16096" t="s">
        <v>47175</v>
      </c>
      <c r="J16096" t="s">
        <v>41765</v>
      </c>
      <c r="K16096" t="s">
        <v>37</v>
      </c>
      <c r="L16096" t="s">
        <v>53</v>
      </c>
      <c r="M16096" t="s">
        <v>129</v>
      </c>
      <c r="N16096" t="s">
        <v>130</v>
      </c>
      <c r="O16096" t="s">
        <v>130</v>
      </c>
      <c r="P16096" s="1">
        <v>39814</v>
      </c>
      <c r="Q16096" t="s">
        <v>53</v>
      </c>
      <c r="R16096" t="s">
        <v>56</v>
      </c>
      <c r="S16096" t="s">
        <v>41</v>
      </c>
      <c r="T16096" t="s">
        <v>41765</v>
      </c>
      <c r="U16096" t="s">
        <v>41765</v>
      </c>
      <c r="V16096">
        <v>0</v>
      </c>
      <c r="W16096">
        <v>0</v>
      </c>
      <c r="X16096">
        <v>1</v>
      </c>
      <c r="Y16096">
        <v>0</v>
      </c>
      <c r="Z16096">
        <v>0</v>
      </c>
      <c r="AA16096">
        <v>0</v>
      </c>
      <c r="AB16096">
        <v>0</v>
      </c>
      <c r="AC16096">
        <v>0</v>
      </c>
      <c r="AD16096">
        <v>0</v>
      </c>
    </row>
    <row r="16097" spans="1:30" hidden="1" x14ac:dyDescent="0.3">
      <c r="A16097" t="s">
        <v>47176</v>
      </c>
      <c r="B16097" t="s">
        <v>47177</v>
      </c>
      <c r="C16097" t="s">
        <v>32</v>
      </c>
      <c r="E16097" t="s">
        <v>2095</v>
      </c>
      <c r="F16097">
        <v>866000</v>
      </c>
      <c r="G16097" t="s">
        <v>47176</v>
      </c>
      <c r="H16097" t="s">
        <v>47178</v>
      </c>
      <c r="I16097" t="s">
        <v>47179</v>
      </c>
      <c r="J16097" t="s">
        <v>41765</v>
      </c>
      <c r="K16097" t="s">
        <v>37</v>
      </c>
      <c r="L16097" t="s">
        <v>53</v>
      </c>
      <c r="M16097" t="s">
        <v>704</v>
      </c>
      <c r="N16097" t="s">
        <v>705</v>
      </c>
      <c r="O16097" t="s">
        <v>705</v>
      </c>
      <c r="P16097" s="1">
        <v>39083</v>
      </c>
      <c r="Q16097" t="s">
        <v>53</v>
      </c>
      <c r="R16097" t="s">
        <v>56</v>
      </c>
      <c r="S16097" t="s">
        <v>41</v>
      </c>
      <c r="T16097" t="s">
        <v>41765</v>
      </c>
      <c r="U16097" t="s">
        <v>41765</v>
      </c>
      <c r="V16097">
        <v>0</v>
      </c>
      <c r="W16097">
        <v>0</v>
      </c>
      <c r="X16097">
        <v>1</v>
      </c>
      <c r="Y16097">
        <v>0</v>
      </c>
      <c r="Z16097">
        <v>0</v>
      </c>
      <c r="AA16097">
        <v>0</v>
      </c>
      <c r="AB16097">
        <v>0</v>
      </c>
      <c r="AC16097">
        <v>0</v>
      </c>
      <c r="AD16097">
        <v>0</v>
      </c>
    </row>
    <row r="16098" spans="1:30" hidden="1" x14ac:dyDescent="0.3">
      <c r="A16098" t="s">
        <v>47176</v>
      </c>
      <c r="B16098" t="s">
        <v>47180</v>
      </c>
      <c r="C16098" t="s">
        <v>32</v>
      </c>
      <c r="E16098" t="s">
        <v>3268</v>
      </c>
      <c r="F16098">
        <v>881668</v>
      </c>
      <c r="G16098" t="s">
        <v>47176</v>
      </c>
      <c r="H16098" t="s">
        <v>47178</v>
      </c>
      <c r="I16098" t="s">
        <v>47179</v>
      </c>
      <c r="J16098" t="s">
        <v>41765</v>
      </c>
      <c r="K16098" t="s">
        <v>37</v>
      </c>
      <c r="L16098" t="s">
        <v>53</v>
      </c>
      <c r="M16098" t="s">
        <v>704</v>
      </c>
      <c r="N16098" t="s">
        <v>705</v>
      </c>
      <c r="O16098" t="s">
        <v>705</v>
      </c>
      <c r="P16098" s="1">
        <v>39083</v>
      </c>
      <c r="Q16098" t="s">
        <v>53</v>
      </c>
      <c r="R16098" t="s">
        <v>56</v>
      </c>
      <c r="S16098" t="s">
        <v>41</v>
      </c>
      <c r="T16098" t="s">
        <v>41765</v>
      </c>
      <c r="U16098" t="s">
        <v>41765</v>
      </c>
      <c r="V16098">
        <v>0</v>
      </c>
      <c r="W16098">
        <v>0</v>
      </c>
      <c r="X16098">
        <v>1</v>
      </c>
      <c r="Y16098">
        <v>0</v>
      </c>
      <c r="Z16098">
        <v>0</v>
      </c>
      <c r="AA16098">
        <v>0</v>
      </c>
      <c r="AB16098">
        <v>0</v>
      </c>
      <c r="AC16098">
        <v>0</v>
      </c>
      <c r="AD16098">
        <v>0</v>
      </c>
    </row>
    <row r="16099" spans="1:30" hidden="1" x14ac:dyDescent="0.3">
      <c r="A16099" t="s">
        <v>47176</v>
      </c>
      <c r="B16099" t="s">
        <v>47181</v>
      </c>
      <c r="C16099" t="s">
        <v>32</v>
      </c>
      <c r="E16099" t="s">
        <v>10369</v>
      </c>
      <c r="F16099">
        <v>694101</v>
      </c>
      <c r="G16099" t="s">
        <v>47176</v>
      </c>
      <c r="H16099" t="s">
        <v>47178</v>
      </c>
      <c r="I16099" t="s">
        <v>47179</v>
      </c>
      <c r="J16099" t="s">
        <v>41765</v>
      </c>
      <c r="K16099" t="s">
        <v>37</v>
      </c>
      <c r="L16099" t="s">
        <v>53</v>
      </c>
      <c r="M16099" t="s">
        <v>704</v>
      </c>
      <c r="N16099" t="s">
        <v>705</v>
      </c>
      <c r="O16099" t="s">
        <v>705</v>
      </c>
      <c r="P16099" s="1">
        <v>39083</v>
      </c>
      <c r="Q16099" t="s">
        <v>53</v>
      </c>
      <c r="R16099" t="s">
        <v>56</v>
      </c>
      <c r="S16099" t="s">
        <v>41</v>
      </c>
      <c r="T16099" t="s">
        <v>41765</v>
      </c>
      <c r="U16099" t="s">
        <v>41765</v>
      </c>
      <c r="V16099">
        <v>0</v>
      </c>
      <c r="W16099">
        <v>0</v>
      </c>
      <c r="X16099">
        <v>1</v>
      </c>
      <c r="Y16099">
        <v>0</v>
      </c>
      <c r="Z16099">
        <v>0</v>
      </c>
      <c r="AA16099">
        <v>0</v>
      </c>
      <c r="AB16099">
        <v>0</v>
      </c>
      <c r="AC16099">
        <v>0</v>
      </c>
      <c r="AD16099">
        <v>0</v>
      </c>
    </row>
    <row r="16100" spans="1:30" hidden="1" x14ac:dyDescent="0.3">
      <c r="A16100" t="s">
        <v>47176</v>
      </c>
      <c r="B16100" t="s">
        <v>47182</v>
      </c>
      <c r="C16100" t="s">
        <v>32</v>
      </c>
      <c r="E16100" t="s">
        <v>11464</v>
      </c>
      <c r="F16100">
        <v>812000</v>
      </c>
      <c r="G16100" t="s">
        <v>47176</v>
      </c>
      <c r="H16100" t="s">
        <v>47178</v>
      </c>
      <c r="I16100" t="s">
        <v>47179</v>
      </c>
      <c r="J16100" t="s">
        <v>41765</v>
      </c>
      <c r="K16100" t="s">
        <v>37</v>
      </c>
      <c r="L16100" t="s">
        <v>53</v>
      </c>
      <c r="M16100" t="s">
        <v>704</v>
      </c>
      <c r="N16100" t="s">
        <v>705</v>
      </c>
      <c r="O16100" t="s">
        <v>705</v>
      </c>
      <c r="P16100" s="1">
        <v>39083</v>
      </c>
      <c r="Q16100" t="s">
        <v>53</v>
      </c>
      <c r="R16100" t="s">
        <v>56</v>
      </c>
      <c r="S16100" t="s">
        <v>41</v>
      </c>
      <c r="T16100" t="s">
        <v>41765</v>
      </c>
      <c r="U16100" t="s">
        <v>41765</v>
      </c>
      <c r="V16100">
        <v>0</v>
      </c>
      <c r="W16100">
        <v>0</v>
      </c>
      <c r="X16100">
        <v>1</v>
      </c>
      <c r="Y16100">
        <v>0</v>
      </c>
      <c r="Z16100">
        <v>0</v>
      </c>
      <c r="AA16100">
        <v>0</v>
      </c>
      <c r="AB16100">
        <v>0</v>
      </c>
      <c r="AC16100">
        <v>0</v>
      </c>
      <c r="AD16100">
        <v>0</v>
      </c>
    </row>
    <row r="16101" spans="1:30" hidden="1" x14ac:dyDescent="0.3">
      <c r="A16101" t="s">
        <v>47183</v>
      </c>
      <c r="B16101" t="s">
        <v>47184</v>
      </c>
      <c r="C16101" t="s">
        <v>32</v>
      </c>
      <c r="D16101" t="s">
        <v>50</v>
      </c>
      <c r="E16101" s="1">
        <v>39823</v>
      </c>
      <c r="F16101">
        <v>33000000</v>
      </c>
      <c r="G16101" t="s">
        <v>47183</v>
      </c>
      <c r="H16101" t="s">
        <v>47185</v>
      </c>
      <c r="I16101" t="s">
        <v>47186</v>
      </c>
      <c r="J16101" t="s">
        <v>41952</v>
      </c>
      <c r="K16101" t="s">
        <v>168</v>
      </c>
      <c r="L16101" t="s">
        <v>53</v>
      </c>
      <c r="M16101" t="s">
        <v>150</v>
      </c>
      <c r="N16101" t="s">
        <v>151</v>
      </c>
      <c r="O16101" t="s">
        <v>2412</v>
      </c>
      <c r="P16101" s="1">
        <v>39083</v>
      </c>
      <c r="Q16101" t="s">
        <v>53</v>
      </c>
      <c r="R16101" t="s">
        <v>56</v>
      </c>
      <c r="S16101" t="s">
        <v>41</v>
      </c>
      <c r="T16101" t="s">
        <v>41765</v>
      </c>
      <c r="U16101" t="s">
        <v>41765</v>
      </c>
      <c r="V16101">
        <v>0</v>
      </c>
      <c r="W16101">
        <v>0</v>
      </c>
      <c r="X16101">
        <v>1</v>
      </c>
      <c r="Y16101">
        <v>0</v>
      </c>
      <c r="Z16101">
        <v>0</v>
      </c>
      <c r="AA16101">
        <v>0</v>
      </c>
      <c r="AB16101">
        <v>0</v>
      </c>
      <c r="AC16101">
        <v>0</v>
      </c>
      <c r="AD16101">
        <v>0</v>
      </c>
    </row>
    <row r="16102" spans="1:30" hidden="1" x14ac:dyDescent="0.3">
      <c r="A16102" t="s">
        <v>47183</v>
      </c>
      <c r="B16102" t="s">
        <v>47187</v>
      </c>
      <c r="C16102" t="s">
        <v>32</v>
      </c>
      <c r="D16102" t="s">
        <v>50</v>
      </c>
      <c r="E16102" t="s">
        <v>5437</v>
      </c>
      <c r="F16102">
        <v>9000000</v>
      </c>
      <c r="G16102" t="s">
        <v>47183</v>
      </c>
      <c r="H16102" t="s">
        <v>47185</v>
      </c>
      <c r="I16102" t="s">
        <v>47186</v>
      </c>
      <c r="J16102" t="s">
        <v>41952</v>
      </c>
      <c r="K16102" t="s">
        <v>168</v>
      </c>
      <c r="L16102" t="s">
        <v>53</v>
      </c>
      <c r="M16102" t="s">
        <v>150</v>
      </c>
      <c r="N16102" t="s">
        <v>151</v>
      </c>
      <c r="O16102" t="s">
        <v>2412</v>
      </c>
      <c r="P16102" s="1">
        <v>39083</v>
      </c>
      <c r="Q16102" t="s">
        <v>53</v>
      </c>
      <c r="R16102" t="s">
        <v>56</v>
      </c>
      <c r="S16102" t="s">
        <v>41</v>
      </c>
      <c r="T16102" t="s">
        <v>41765</v>
      </c>
      <c r="U16102" t="s">
        <v>41765</v>
      </c>
      <c r="V16102">
        <v>0</v>
      </c>
      <c r="W16102">
        <v>0</v>
      </c>
      <c r="X16102">
        <v>1</v>
      </c>
      <c r="Y16102">
        <v>0</v>
      </c>
      <c r="Z16102">
        <v>0</v>
      </c>
      <c r="AA16102">
        <v>0</v>
      </c>
      <c r="AB16102">
        <v>0</v>
      </c>
      <c r="AC16102">
        <v>0</v>
      </c>
      <c r="AD16102">
        <v>0</v>
      </c>
    </row>
    <row r="16103" spans="1:30" hidden="1" x14ac:dyDescent="0.3">
      <c r="A16103" t="s">
        <v>47188</v>
      </c>
      <c r="B16103" t="s">
        <v>47189</v>
      </c>
      <c r="C16103" t="s">
        <v>32</v>
      </c>
      <c r="E16103" t="s">
        <v>1178</v>
      </c>
      <c r="F16103">
        <v>2100000</v>
      </c>
      <c r="G16103" t="s">
        <v>47188</v>
      </c>
      <c r="H16103" t="s">
        <v>47190</v>
      </c>
      <c r="I16103" t="s">
        <v>47191</v>
      </c>
      <c r="J16103" t="s">
        <v>41765</v>
      </c>
      <c r="K16103" t="s">
        <v>37</v>
      </c>
      <c r="L16103" t="s">
        <v>53</v>
      </c>
      <c r="M16103" t="s">
        <v>209</v>
      </c>
      <c r="N16103" t="s">
        <v>801</v>
      </c>
      <c r="O16103" t="s">
        <v>801</v>
      </c>
      <c r="P16103" s="1">
        <v>37622</v>
      </c>
      <c r="Q16103" t="s">
        <v>53</v>
      </c>
      <c r="R16103" t="s">
        <v>56</v>
      </c>
      <c r="S16103" t="s">
        <v>41</v>
      </c>
      <c r="T16103" t="s">
        <v>41765</v>
      </c>
      <c r="U16103" t="s">
        <v>41765</v>
      </c>
      <c r="V16103">
        <v>0</v>
      </c>
      <c r="W16103">
        <v>0</v>
      </c>
      <c r="X16103">
        <v>1</v>
      </c>
      <c r="Y16103">
        <v>0</v>
      </c>
      <c r="Z16103">
        <v>0</v>
      </c>
      <c r="AA16103">
        <v>0</v>
      </c>
      <c r="AB16103">
        <v>0</v>
      </c>
      <c r="AC16103">
        <v>0</v>
      </c>
      <c r="AD16103">
        <v>0</v>
      </c>
    </row>
    <row r="16104" spans="1:30" hidden="1" x14ac:dyDescent="0.3">
      <c r="A16104" t="s">
        <v>47192</v>
      </c>
      <c r="B16104" t="s">
        <v>47193</v>
      </c>
      <c r="C16104" t="s">
        <v>32</v>
      </c>
      <c r="E16104" t="s">
        <v>3195</v>
      </c>
      <c r="F16104">
        <v>1550000</v>
      </c>
      <c r="G16104" t="s">
        <v>47192</v>
      </c>
      <c r="H16104" t="s">
        <v>47194</v>
      </c>
      <c r="J16104" t="s">
        <v>41765</v>
      </c>
      <c r="K16104" t="s">
        <v>37</v>
      </c>
      <c r="L16104" t="s">
        <v>53</v>
      </c>
      <c r="M16104" t="s">
        <v>209</v>
      </c>
      <c r="N16104" t="s">
        <v>210</v>
      </c>
      <c r="O16104" t="s">
        <v>47195</v>
      </c>
      <c r="Q16104" t="s">
        <v>53</v>
      </c>
      <c r="R16104" t="s">
        <v>56</v>
      </c>
      <c r="S16104" t="s">
        <v>41</v>
      </c>
      <c r="T16104" t="s">
        <v>41765</v>
      </c>
      <c r="U16104" t="s">
        <v>41765</v>
      </c>
      <c r="V16104">
        <v>0</v>
      </c>
      <c r="W16104">
        <v>0</v>
      </c>
      <c r="X16104">
        <v>1</v>
      </c>
      <c r="Y16104">
        <v>0</v>
      </c>
      <c r="Z16104">
        <v>0</v>
      </c>
      <c r="AA16104">
        <v>0</v>
      </c>
      <c r="AB16104">
        <v>0</v>
      </c>
      <c r="AC16104">
        <v>0</v>
      </c>
      <c r="AD16104">
        <v>0</v>
      </c>
    </row>
    <row r="16105" spans="1:30" hidden="1" x14ac:dyDescent="0.3">
      <c r="A16105" t="s">
        <v>47196</v>
      </c>
      <c r="B16105" t="s">
        <v>47197</v>
      </c>
      <c r="C16105" t="s">
        <v>32</v>
      </c>
      <c r="E16105" t="s">
        <v>43670</v>
      </c>
      <c r="F16105">
        <v>2200000</v>
      </c>
      <c r="G16105" t="s">
        <v>47196</v>
      </c>
      <c r="H16105" t="s">
        <v>47198</v>
      </c>
      <c r="I16105" t="s">
        <v>47199</v>
      </c>
      <c r="J16105" t="s">
        <v>41765</v>
      </c>
      <c r="K16105" t="s">
        <v>37</v>
      </c>
      <c r="L16105" t="s">
        <v>53</v>
      </c>
      <c r="M16105" t="s">
        <v>209</v>
      </c>
      <c r="N16105" t="s">
        <v>210</v>
      </c>
      <c r="O16105" t="s">
        <v>18412</v>
      </c>
      <c r="P16105" s="1">
        <v>40909</v>
      </c>
      <c r="Q16105" t="s">
        <v>53</v>
      </c>
      <c r="R16105" t="s">
        <v>56</v>
      </c>
      <c r="S16105" t="s">
        <v>41</v>
      </c>
      <c r="T16105" t="s">
        <v>41765</v>
      </c>
      <c r="U16105" t="s">
        <v>41765</v>
      </c>
      <c r="V16105">
        <v>0</v>
      </c>
      <c r="W16105">
        <v>0</v>
      </c>
      <c r="X16105">
        <v>1</v>
      </c>
      <c r="Y16105">
        <v>0</v>
      </c>
      <c r="Z16105">
        <v>0</v>
      </c>
      <c r="AA16105">
        <v>0</v>
      </c>
      <c r="AB16105">
        <v>0</v>
      </c>
      <c r="AC16105">
        <v>0</v>
      </c>
      <c r="AD16105">
        <v>0</v>
      </c>
    </row>
    <row r="16106" spans="1:30" hidden="1" x14ac:dyDescent="0.3">
      <c r="A16106" t="s">
        <v>47196</v>
      </c>
      <c r="B16106" t="s">
        <v>47200</v>
      </c>
      <c r="C16106" t="s">
        <v>32</v>
      </c>
      <c r="D16106" t="s">
        <v>139</v>
      </c>
      <c r="E16106" t="s">
        <v>20926</v>
      </c>
      <c r="F16106">
        <v>4500000</v>
      </c>
      <c r="G16106" t="s">
        <v>47196</v>
      </c>
      <c r="H16106" t="s">
        <v>47198</v>
      </c>
      <c r="I16106" t="s">
        <v>47199</v>
      </c>
      <c r="J16106" t="s">
        <v>41765</v>
      </c>
      <c r="K16106" t="s">
        <v>37</v>
      </c>
      <c r="L16106" t="s">
        <v>53</v>
      </c>
      <c r="M16106" t="s">
        <v>209</v>
      </c>
      <c r="N16106" t="s">
        <v>210</v>
      </c>
      <c r="O16106" t="s">
        <v>18412</v>
      </c>
      <c r="P16106" s="1">
        <v>40909</v>
      </c>
      <c r="Q16106" t="s">
        <v>53</v>
      </c>
      <c r="R16106" t="s">
        <v>56</v>
      </c>
      <c r="S16106" t="s">
        <v>41</v>
      </c>
      <c r="T16106" t="s">
        <v>41765</v>
      </c>
      <c r="U16106" t="s">
        <v>41765</v>
      </c>
      <c r="V16106">
        <v>0</v>
      </c>
      <c r="W16106">
        <v>0</v>
      </c>
      <c r="X16106">
        <v>1</v>
      </c>
      <c r="Y16106">
        <v>0</v>
      </c>
      <c r="Z16106">
        <v>0</v>
      </c>
      <c r="AA16106">
        <v>0</v>
      </c>
      <c r="AB16106">
        <v>0</v>
      </c>
      <c r="AC16106">
        <v>0</v>
      </c>
      <c r="AD16106">
        <v>0</v>
      </c>
    </row>
    <row r="16107" spans="1:30" hidden="1" x14ac:dyDescent="0.3">
      <c r="A16107" t="s">
        <v>47196</v>
      </c>
      <c r="B16107" t="s">
        <v>47201</v>
      </c>
      <c r="C16107" t="s">
        <v>32</v>
      </c>
      <c r="E16107" s="1">
        <v>41674</v>
      </c>
      <c r="F16107">
        <v>2500000</v>
      </c>
      <c r="G16107" t="s">
        <v>47196</v>
      </c>
      <c r="H16107" t="s">
        <v>47198</v>
      </c>
      <c r="I16107" t="s">
        <v>47199</v>
      </c>
      <c r="J16107" t="s">
        <v>41765</v>
      </c>
      <c r="K16107" t="s">
        <v>37</v>
      </c>
      <c r="L16107" t="s">
        <v>53</v>
      </c>
      <c r="M16107" t="s">
        <v>209</v>
      </c>
      <c r="N16107" t="s">
        <v>210</v>
      </c>
      <c r="O16107" t="s">
        <v>18412</v>
      </c>
      <c r="P16107" s="1">
        <v>40909</v>
      </c>
      <c r="Q16107" t="s">
        <v>53</v>
      </c>
      <c r="R16107" t="s">
        <v>56</v>
      </c>
      <c r="S16107" t="s">
        <v>41</v>
      </c>
      <c r="T16107" t="s">
        <v>41765</v>
      </c>
      <c r="U16107" t="s">
        <v>41765</v>
      </c>
      <c r="V16107">
        <v>0</v>
      </c>
      <c r="W16107">
        <v>0</v>
      </c>
      <c r="X16107">
        <v>1</v>
      </c>
      <c r="Y16107">
        <v>0</v>
      </c>
      <c r="Z16107">
        <v>0</v>
      </c>
      <c r="AA16107">
        <v>0</v>
      </c>
      <c r="AB16107">
        <v>0</v>
      </c>
      <c r="AC16107">
        <v>0</v>
      </c>
      <c r="AD16107">
        <v>0</v>
      </c>
    </row>
    <row r="16108" spans="1:30" hidden="1" x14ac:dyDescent="0.3">
      <c r="A16108" t="s">
        <v>47202</v>
      </c>
      <c r="B16108" t="s">
        <v>47203</v>
      </c>
      <c r="C16108" t="s">
        <v>32</v>
      </c>
      <c r="E16108" t="s">
        <v>5050</v>
      </c>
      <c r="F16108">
        <v>1501478</v>
      </c>
      <c r="G16108" t="s">
        <v>47202</v>
      </c>
      <c r="H16108" t="s">
        <v>47204</v>
      </c>
      <c r="I16108" t="s">
        <v>47205</v>
      </c>
      <c r="J16108" t="s">
        <v>41765</v>
      </c>
      <c r="K16108" t="s">
        <v>37</v>
      </c>
      <c r="L16108" t="s">
        <v>53</v>
      </c>
      <c r="M16108" t="s">
        <v>209</v>
      </c>
      <c r="N16108" t="s">
        <v>210</v>
      </c>
      <c r="O16108" t="s">
        <v>20167</v>
      </c>
      <c r="P16108" s="1">
        <v>40179</v>
      </c>
      <c r="Q16108" t="s">
        <v>53</v>
      </c>
      <c r="R16108" t="s">
        <v>56</v>
      </c>
      <c r="S16108" t="s">
        <v>41</v>
      </c>
      <c r="T16108" t="s">
        <v>41765</v>
      </c>
      <c r="U16108" t="s">
        <v>41765</v>
      </c>
      <c r="V16108">
        <v>0</v>
      </c>
      <c r="W16108">
        <v>0</v>
      </c>
      <c r="X16108">
        <v>1</v>
      </c>
      <c r="Y16108">
        <v>0</v>
      </c>
      <c r="Z16108">
        <v>0</v>
      </c>
      <c r="AA16108">
        <v>0</v>
      </c>
      <c r="AB16108">
        <v>0</v>
      </c>
      <c r="AC16108">
        <v>0</v>
      </c>
      <c r="AD16108">
        <v>0</v>
      </c>
    </row>
    <row r="16109" spans="1:30" hidden="1" x14ac:dyDescent="0.3">
      <c r="A16109" t="s">
        <v>47206</v>
      </c>
      <c r="B16109" t="s">
        <v>47207</v>
      </c>
      <c r="C16109" t="s">
        <v>32</v>
      </c>
      <c r="D16109" t="s">
        <v>50</v>
      </c>
      <c r="E16109" t="s">
        <v>4579</v>
      </c>
      <c r="F16109">
        <v>12000000</v>
      </c>
      <c r="G16109" t="s">
        <v>47206</v>
      </c>
      <c r="H16109" t="s">
        <v>47208</v>
      </c>
      <c r="I16109" t="s">
        <v>47209</v>
      </c>
      <c r="J16109" t="s">
        <v>41765</v>
      </c>
      <c r="K16109" t="s">
        <v>37</v>
      </c>
      <c r="L16109" t="s">
        <v>53</v>
      </c>
      <c r="M16109" t="s">
        <v>704</v>
      </c>
      <c r="N16109" t="s">
        <v>705</v>
      </c>
      <c r="O16109" t="s">
        <v>705</v>
      </c>
      <c r="P16109" s="1">
        <v>39083</v>
      </c>
      <c r="Q16109" t="s">
        <v>53</v>
      </c>
      <c r="R16109" t="s">
        <v>56</v>
      </c>
      <c r="S16109" t="s">
        <v>41</v>
      </c>
      <c r="T16109" t="s">
        <v>41765</v>
      </c>
      <c r="U16109" t="s">
        <v>41765</v>
      </c>
      <c r="V16109">
        <v>0</v>
      </c>
      <c r="W16109">
        <v>0</v>
      </c>
      <c r="X16109">
        <v>1</v>
      </c>
      <c r="Y16109">
        <v>0</v>
      </c>
      <c r="Z16109">
        <v>0</v>
      </c>
      <c r="AA16109">
        <v>0</v>
      </c>
      <c r="AB16109">
        <v>0</v>
      </c>
      <c r="AC16109">
        <v>0</v>
      </c>
      <c r="AD16109">
        <v>0</v>
      </c>
    </row>
    <row r="16110" spans="1:30" hidden="1" x14ac:dyDescent="0.3">
      <c r="A16110" t="s">
        <v>47206</v>
      </c>
      <c r="B16110" t="s">
        <v>47210</v>
      </c>
      <c r="C16110" t="s">
        <v>32</v>
      </c>
      <c r="E16110" s="1">
        <v>40704</v>
      </c>
      <c r="F16110">
        <v>3276853</v>
      </c>
      <c r="G16110" t="s">
        <v>47206</v>
      </c>
      <c r="H16110" t="s">
        <v>47208</v>
      </c>
      <c r="I16110" t="s">
        <v>47209</v>
      </c>
      <c r="J16110" t="s">
        <v>41765</v>
      </c>
      <c r="K16110" t="s">
        <v>37</v>
      </c>
      <c r="L16110" t="s">
        <v>53</v>
      </c>
      <c r="M16110" t="s">
        <v>704</v>
      </c>
      <c r="N16110" t="s">
        <v>705</v>
      </c>
      <c r="O16110" t="s">
        <v>705</v>
      </c>
      <c r="P16110" s="1">
        <v>39083</v>
      </c>
      <c r="Q16110" t="s">
        <v>53</v>
      </c>
      <c r="R16110" t="s">
        <v>56</v>
      </c>
      <c r="S16110" t="s">
        <v>41</v>
      </c>
      <c r="T16110" t="s">
        <v>41765</v>
      </c>
      <c r="U16110" t="s">
        <v>41765</v>
      </c>
      <c r="V16110">
        <v>0</v>
      </c>
      <c r="W16110">
        <v>0</v>
      </c>
      <c r="X16110">
        <v>1</v>
      </c>
      <c r="Y16110">
        <v>0</v>
      </c>
      <c r="Z16110">
        <v>0</v>
      </c>
      <c r="AA16110">
        <v>0</v>
      </c>
      <c r="AB16110">
        <v>0</v>
      </c>
      <c r="AC16110">
        <v>0</v>
      </c>
      <c r="AD16110">
        <v>0</v>
      </c>
    </row>
    <row r="16111" spans="1:30" hidden="1" x14ac:dyDescent="0.3">
      <c r="A16111" t="s">
        <v>47211</v>
      </c>
      <c r="B16111" t="s">
        <v>47212</v>
      </c>
      <c r="C16111" t="s">
        <v>32</v>
      </c>
      <c r="D16111" t="s">
        <v>399</v>
      </c>
      <c r="E16111" s="1">
        <v>39295</v>
      </c>
      <c r="F16111">
        <v>37000000</v>
      </c>
      <c r="G16111" t="s">
        <v>47211</v>
      </c>
      <c r="H16111" t="s">
        <v>47213</v>
      </c>
      <c r="I16111" t="s">
        <v>47214</v>
      </c>
      <c r="J16111" t="s">
        <v>41765</v>
      </c>
      <c r="K16111" t="s">
        <v>168</v>
      </c>
      <c r="L16111" t="s">
        <v>53</v>
      </c>
      <c r="M16111" t="s">
        <v>54</v>
      </c>
      <c r="N16111" t="s">
        <v>95</v>
      </c>
      <c r="O16111" t="s">
        <v>6970</v>
      </c>
      <c r="P16111" s="1">
        <v>36161</v>
      </c>
      <c r="Q16111" t="s">
        <v>53</v>
      </c>
      <c r="R16111" t="s">
        <v>56</v>
      </c>
      <c r="S16111" t="s">
        <v>41</v>
      </c>
      <c r="T16111" t="s">
        <v>41765</v>
      </c>
      <c r="U16111" t="s">
        <v>41765</v>
      </c>
      <c r="V16111">
        <v>0</v>
      </c>
      <c r="W16111">
        <v>0</v>
      </c>
      <c r="X16111">
        <v>1</v>
      </c>
      <c r="Y16111">
        <v>0</v>
      </c>
      <c r="Z16111">
        <v>0</v>
      </c>
      <c r="AA16111">
        <v>0</v>
      </c>
      <c r="AB16111">
        <v>0</v>
      </c>
      <c r="AC16111">
        <v>0</v>
      </c>
      <c r="AD16111">
        <v>0</v>
      </c>
    </row>
    <row r="16112" spans="1:30" hidden="1" x14ac:dyDescent="0.3">
      <c r="A16112" t="s">
        <v>47211</v>
      </c>
      <c r="B16112" t="s">
        <v>47215</v>
      </c>
      <c r="C16112" t="s">
        <v>32</v>
      </c>
      <c r="D16112" t="s">
        <v>322</v>
      </c>
      <c r="E16112" s="1">
        <v>38139</v>
      </c>
      <c r="F16112">
        <v>21000000</v>
      </c>
      <c r="G16112" t="s">
        <v>47211</v>
      </c>
      <c r="H16112" t="s">
        <v>47213</v>
      </c>
      <c r="I16112" t="s">
        <v>47214</v>
      </c>
      <c r="J16112" t="s">
        <v>41765</v>
      </c>
      <c r="K16112" t="s">
        <v>168</v>
      </c>
      <c r="L16112" t="s">
        <v>53</v>
      </c>
      <c r="M16112" t="s">
        <v>54</v>
      </c>
      <c r="N16112" t="s">
        <v>95</v>
      </c>
      <c r="O16112" t="s">
        <v>6970</v>
      </c>
      <c r="P16112" s="1">
        <v>36161</v>
      </c>
      <c r="Q16112" t="s">
        <v>53</v>
      </c>
      <c r="R16112" t="s">
        <v>56</v>
      </c>
      <c r="S16112" t="s">
        <v>41</v>
      </c>
      <c r="T16112" t="s">
        <v>41765</v>
      </c>
      <c r="U16112" t="s">
        <v>41765</v>
      </c>
      <c r="V16112">
        <v>0</v>
      </c>
      <c r="W16112">
        <v>0</v>
      </c>
      <c r="X16112">
        <v>1</v>
      </c>
      <c r="Y16112">
        <v>0</v>
      </c>
      <c r="Z16112">
        <v>0</v>
      </c>
      <c r="AA16112">
        <v>0</v>
      </c>
      <c r="AB16112">
        <v>0</v>
      </c>
      <c r="AC16112">
        <v>0</v>
      </c>
      <c r="AD16112">
        <v>0</v>
      </c>
    </row>
    <row r="16113" spans="1:30" hidden="1" x14ac:dyDescent="0.3">
      <c r="A16113" t="s">
        <v>47211</v>
      </c>
      <c r="B16113" t="s">
        <v>47216</v>
      </c>
      <c r="C16113" t="s">
        <v>32</v>
      </c>
      <c r="E16113" t="s">
        <v>6691</v>
      </c>
      <c r="F16113">
        <v>7500000</v>
      </c>
      <c r="G16113" t="s">
        <v>47211</v>
      </c>
      <c r="H16113" t="s">
        <v>47213</v>
      </c>
      <c r="I16113" t="s">
        <v>47214</v>
      </c>
      <c r="J16113" t="s">
        <v>41765</v>
      </c>
      <c r="K16113" t="s">
        <v>168</v>
      </c>
      <c r="L16113" t="s">
        <v>53</v>
      </c>
      <c r="M16113" t="s">
        <v>54</v>
      </c>
      <c r="N16113" t="s">
        <v>95</v>
      </c>
      <c r="O16113" t="s">
        <v>6970</v>
      </c>
      <c r="P16113" s="1">
        <v>36161</v>
      </c>
      <c r="Q16113" t="s">
        <v>53</v>
      </c>
      <c r="R16113" t="s">
        <v>56</v>
      </c>
      <c r="S16113" t="s">
        <v>41</v>
      </c>
      <c r="T16113" t="s">
        <v>41765</v>
      </c>
      <c r="U16113" t="s">
        <v>41765</v>
      </c>
      <c r="V16113">
        <v>0</v>
      </c>
      <c r="W16113">
        <v>0</v>
      </c>
      <c r="X16113">
        <v>1</v>
      </c>
      <c r="Y16113">
        <v>0</v>
      </c>
      <c r="Z16113">
        <v>0</v>
      </c>
      <c r="AA16113">
        <v>0</v>
      </c>
      <c r="AB16113">
        <v>0</v>
      </c>
      <c r="AC16113">
        <v>0</v>
      </c>
      <c r="AD16113">
        <v>0</v>
      </c>
    </row>
    <row r="16114" spans="1:30" hidden="1" x14ac:dyDescent="0.3">
      <c r="A16114" t="s">
        <v>47211</v>
      </c>
      <c r="B16114" t="s">
        <v>47217</v>
      </c>
      <c r="C16114" t="s">
        <v>32</v>
      </c>
      <c r="E16114" s="1">
        <v>39822</v>
      </c>
      <c r="F16114">
        <v>10700000</v>
      </c>
      <c r="G16114" t="s">
        <v>47211</v>
      </c>
      <c r="H16114" t="s">
        <v>47213</v>
      </c>
      <c r="I16114" t="s">
        <v>47214</v>
      </c>
      <c r="J16114" t="s">
        <v>41765</v>
      </c>
      <c r="K16114" t="s">
        <v>168</v>
      </c>
      <c r="L16114" t="s">
        <v>53</v>
      </c>
      <c r="M16114" t="s">
        <v>54</v>
      </c>
      <c r="N16114" t="s">
        <v>95</v>
      </c>
      <c r="O16114" t="s">
        <v>6970</v>
      </c>
      <c r="P16114" s="1">
        <v>36161</v>
      </c>
      <c r="Q16114" t="s">
        <v>53</v>
      </c>
      <c r="R16114" t="s">
        <v>56</v>
      </c>
      <c r="S16114" t="s">
        <v>41</v>
      </c>
      <c r="T16114" t="s">
        <v>41765</v>
      </c>
      <c r="U16114" t="s">
        <v>41765</v>
      </c>
      <c r="V16114">
        <v>0</v>
      </c>
      <c r="W16114">
        <v>0</v>
      </c>
      <c r="X16114">
        <v>1</v>
      </c>
      <c r="Y16114">
        <v>0</v>
      </c>
      <c r="Z16114">
        <v>0</v>
      </c>
      <c r="AA16114">
        <v>0</v>
      </c>
      <c r="AB16114">
        <v>0</v>
      </c>
      <c r="AC16114">
        <v>0</v>
      </c>
      <c r="AD16114">
        <v>0</v>
      </c>
    </row>
    <row r="16115" spans="1:30" hidden="1" x14ac:dyDescent="0.3">
      <c r="A16115" t="s">
        <v>47211</v>
      </c>
      <c r="B16115" t="s">
        <v>47218</v>
      </c>
      <c r="C16115" t="s">
        <v>32</v>
      </c>
      <c r="D16115" t="s">
        <v>399</v>
      </c>
      <c r="E16115" s="1">
        <v>39356</v>
      </c>
      <c r="F16115">
        <v>17000000</v>
      </c>
      <c r="G16115" t="s">
        <v>47211</v>
      </c>
      <c r="H16115" t="s">
        <v>47213</v>
      </c>
      <c r="I16115" t="s">
        <v>47214</v>
      </c>
      <c r="J16115" t="s">
        <v>41765</v>
      </c>
      <c r="K16115" t="s">
        <v>168</v>
      </c>
      <c r="L16115" t="s">
        <v>53</v>
      </c>
      <c r="M16115" t="s">
        <v>54</v>
      </c>
      <c r="N16115" t="s">
        <v>95</v>
      </c>
      <c r="O16115" t="s">
        <v>6970</v>
      </c>
      <c r="P16115" s="1">
        <v>36161</v>
      </c>
      <c r="Q16115" t="s">
        <v>53</v>
      </c>
      <c r="R16115" t="s">
        <v>56</v>
      </c>
      <c r="S16115" t="s">
        <v>41</v>
      </c>
      <c r="T16115" t="s">
        <v>41765</v>
      </c>
      <c r="U16115" t="s">
        <v>41765</v>
      </c>
      <c r="V16115">
        <v>0</v>
      </c>
      <c r="W16115">
        <v>0</v>
      </c>
      <c r="X16115">
        <v>1</v>
      </c>
      <c r="Y16115">
        <v>0</v>
      </c>
      <c r="Z16115">
        <v>0</v>
      </c>
      <c r="AA16115">
        <v>0</v>
      </c>
      <c r="AB16115">
        <v>0</v>
      </c>
      <c r="AC16115">
        <v>0</v>
      </c>
      <c r="AD16115">
        <v>0</v>
      </c>
    </row>
    <row r="16116" spans="1:30" hidden="1" x14ac:dyDescent="0.3">
      <c r="A16116" t="s">
        <v>47219</v>
      </c>
      <c r="B16116" t="s">
        <v>47220</v>
      </c>
      <c r="C16116" t="s">
        <v>32</v>
      </c>
      <c r="E16116" t="s">
        <v>10340</v>
      </c>
      <c r="F16116">
        <v>1546250</v>
      </c>
      <c r="G16116" t="s">
        <v>47219</v>
      </c>
      <c r="H16116" t="s">
        <v>47221</v>
      </c>
      <c r="I16116" t="s">
        <v>47222</v>
      </c>
      <c r="J16116" t="s">
        <v>41765</v>
      </c>
      <c r="K16116" t="s">
        <v>37</v>
      </c>
      <c r="L16116" t="s">
        <v>53</v>
      </c>
      <c r="M16116" t="s">
        <v>150</v>
      </c>
      <c r="N16116" t="s">
        <v>151</v>
      </c>
      <c r="O16116" t="s">
        <v>151</v>
      </c>
      <c r="P16116" s="1">
        <v>37622</v>
      </c>
      <c r="Q16116" t="s">
        <v>53</v>
      </c>
      <c r="R16116" t="s">
        <v>56</v>
      </c>
      <c r="S16116" t="s">
        <v>41</v>
      </c>
      <c r="T16116" t="s">
        <v>41765</v>
      </c>
      <c r="U16116" t="s">
        <v>41765</v>
      </c>
      <c r="V16116">
        <v>0</v>
      </c>
      <c r="W16116">
        <v>0</v>
      </c>
      <c r="X16116">
        <v>1</v>
      </c>
      <c r="Y16116">
        <v>0</v>
      </c>
      <c r="Z16116">
        <v>0</v>
      </c>
      <c r="AA16116">
        <v>0</v>
      </c>
      <c r="AB16116">
        <v>0</v>
      </c>
      <c r="AC16116">
        <v>0</v>
      </c>
      <c r="AD16116">
        <v>0</v>
      </c>
    </row>
    <row r="16117" spans="1:30" hidden="1" x14ac:dyDescent="0.3">
      <c r="A16117" t="s">
        <v>47219</v>
      </c>
      <c r="B16117" t="s">
        <v>47223</v>
      </c>
      <c r="C16117" t="s">
        <v>32</v>
      </c>
      <c r="E16117" s="1">
        <v>40762</v>
      </c>
      <c r="F16117">
        <v>2400000</v>
      </c>
      <c r="G16117" t="s">
        <v>47219</v>
      </c>
      <c r="H16117" t="s">
        <v>47221</v>
      </c>
      <c r="I16117" t="s">
        <v>47222</v>
      </c>
      <c r="J16117" t="s">
        <v>41765</v>
      </c>
      <c r="K16117" t="s">
        <v>37</v>
      </c>
      <c r="L16117" t="s">
        <v>53</v>
      </c>
      <c r="M16117" t="s">
        <v>150</v>
      </c>
      <c r="N16117" t="s">
        <v>151</v>
      </c>
      <c r="O16117" t="s">
        <v>151</v>
      </c>
      <c r="P16117" s="1">
        <v>37622</v>
      </c>
      <c r="Q16117" t="s">
        <v>53</v>
      </c>
      <c r="R16117" t="s">
        <v>56</v>
      </c>
      <c r="S16117" t="s">
        <v>41</v>
      </c>
      <c r="T16117" t="s">
        <v>41765</v>
      </c>
      <c r="U16117" t="s">
        <v>41765</v>
      </c>
      <c r="V16117">
        <v>0</v>
      </c>
      <c r="W16117">
        <v>0</v>
      </c>
      <c r="X16117">
        <v>1</v>
      </c>
      <c r="Y16117">
        <v>0</v>
      </c>
      <c r="Z16117">
        <v>0</v>
      </c>
      <c r="AA16117">
        <v>0</v>
      </c>
      <c r="AB16117">
        <v>0</v>
      </c>
      <c r="AC16117">
        <v>0</v>
      </c>
      <c r="AD16117">
        <v>0</v>
      </c>
    </row>
    <row r="16118" spans="1:30" hidden="1" x14ac:dyDescent="0.3">
      <c r="A16118" t="s">
        <v>47219</v>
      </c>
      <c r="B16118" t="s">
        <v>47224</v>
      </c>
      <c r="C16118" t="s">
        <v>32</v>
      </c>
      <c r="E16118" s="1">
        <v>40549</v>
      </c>
      <c r="F16118">
        <v>3667442</v>
      </c>
      <c r="G16118" t="s">
        <v>47219</v>
      </c>
      <c r="H16118" t="s">
        <v>47221</v>
      </c>
      <c r="I16118" t="s">
        <v>47222</v>
      </c>
      <c r="J16118" t="s">
        <v>41765</v>
      </c>
      <c r="K16118" t="s">
        <v>37</v>
      </c>
      <c r="L16118" t="s">
        <v>53</v>
      </c>
      <c r="M16118" t="s">
        <v>150</v>
      </c>
      <c r="N16118" t="s">
        <v>151</v>
      </c>
      <c r="O16118" t="s">
        <v>151</v>
      </c>
      <c r="P16118" s="1">
        <v>37622</v>
      </c>
      <c r="Q16118" t="s">
        <v>53</v>
      </c>
      <c r="R16118" t="s">
        <v>56</v>
      </c>
      <c r="S16118" t="s">
        <v>41</v>
      </c>
      <c r="T16118" t="s">
        <v>41765</v>
      </c>
      <c r="U16118" t="s">
        <v>41765</v>
      </c>
      <c r="V16118">
        <v>0</v>
      </c>
      <c r="W16118">
        <v>0</v>
      </c>
      <c r="X16118">
        <v>1</v>
      </c>
      <c r="Y16118">
        <v>0</v>
      </c>
      <c r="Z16118">
        <v>0</v>
      </c>
      <c r="AA16118">
        <v>0</v>
      </c>
      <c r="AB16118">
        <v>0</v>
      </c>
      <c r="AC16118">
        <v>0</v>
      </c>
      <c r="AD16118">
        <v>0</v>
      </c>
    </row>
    <row r="16119" spans="1:30" hidden="1" x14ac:dyDescent="0.3">
      <c r="A16119" t="s">
        <v>47219</v>
      </c>
      <c r="B16119" t="s">
        <v>47225</v>
      </c>
      <c r="C16119" t="s">
        <v>32</v>
      </c>
      <c r="E16119" s="1">
        <v>41913</v>
      </c>
      <c r="F16119">
        <v>877500</v>
      </c>
      <c r="G16119" t="s">
        <v>47219</v>
      </c>
      <c r="H16119" t="s">
        <v>47221</v>
      </c>
      <c r="I16119" t="s">
        <v>47222</v>
      </c>
      <c r="J16119" t="s">
        <v>41765</v>
      </c>
      <c r="K16119" t="s">
        <v>37</v>
      </c>
      <c r="L16119" t="s">
        <v>53</v>
      </c>
      <c r="M16119" t="s">
        <v>150</v>
      </c>
      <c r="N16119" t="s">
        <v>151</v>
      </c>
      <c r="O16119" t="s">
        <v>151</v>
      </c>
      <c r="P16119" s="1">
        <v>37622</v>
      </c>
      <c r="Q16119" t="s">
        <v>53</v>
      </c>
      <c r="R16119" t="s">
        <v>56</v>
      </c>
      <c r="S16119" t="s">
        <v>41</v>
      </c>
      <c r="T16119" t="s">
        <v>41765</v>
      </c>
      <c r="U16119" t="s">
        <v>41765</v>
      </c>
      <c r="V16119">
        <v>0</v>
      </c>
      <c r="W16119">
        <v>0</v>
      </c>
      <c r="X16119">
        <v>1</v>
      </c>
      <c r="Y16119">
        <v>0</v>
      </c>
      <c r="Z16119">
        <v>0</v>
      </c>
      <c r="AA16119">
        <v>0</v>
      </c>
      <c r="AB16119">
        <v>0</v>
      </c>
      <c r="AC16119">
        <v>0</v>
      </c>
      <c r="AD16119">
        <v>0</v>
      </c>
    </row>
    <row r="16120" spans="1:30" hidden="1" x14ac:dyDescent="0.3">
      <c r="A16120" t="s">
        <v>47226</v>
      </c>
      <c r="B16120" t="s">
        <v>47227</v>
      </c>
      <c r="C16120" t="s">
        <v>32</v>
      </c>
      <c r="E16120" t="s">
        <v>854</v>
      </c>
      <c r="F16120">
        <v>300000</v>
      </c>
      <c r="G16120" t="s">
        <v>47226</v>
      </c>
      <c r="H16120" t="s">
        <v>47228</v>
      </c>
      <c r="I16120" t="s">
        <v>47229</v>
      </c>
      <c r="J16120" t="s">
        <v>41765</v>
      </c>
      <c r="K16120" t="s">
        <v>37</v>
      </c>
      <c r="L16120" t="s">
        <v>53</v>
      </c>
      <c r="M16120" t="s">
        <v>732</v>
      </c>
      <c r="N16120" t="s">
        <v>102</v>
      </c>
      <c r="O16120" t="s">
        <v>4872</v>
      </c>
      <c r="P16120" s="1">
        <v>39814</v>
      </c>
      <c r="Q16120" t="s">
        <v>53</v>
      </c>
      <c r="R16120" t="s">
        <v>56</v>
      </c>
      <c r="S16120" t="s">
        <v>41</v>
      </c>
      <c r="T16120" t="s">
        <v>41765</v>
      </c>
      <c r="U16120" t="s">
        <v>41765</v>
      </c>
      <c r="V16120">
        <v>0</v>
      </c>
      <c r="W16120">
        <v>0</v>
      </c>
      <c r="X16120">
        <v>1</v>
      </c>
      <c r="Y16120">
        <v>0</v>
      </c>
      <c r="Z16120">
        <v>0</v>
      </c>
      <c r="AA16120">
        <v>0</v>
      </c>
      <c r="AB16120">
        <v>0</v>
      </c>
      <c r="AC16120">
        <v>0</v>
      </c>
      <c r="AD16120">
        <v>0</v>
      </c>
    </row>
    <row r="16121" spans="1:30" hidden="1" x14ac:dyDescent="0.3">
      <c r="A16121" t="s">
        <v>47230</v>
      </c>
      <c r="B16121" t="s">
        <v>47231</v>
      </c>
      <c r="C16121" t="s">
        <v>32</v>
      </c>
      <c r="E16121" s="1">
        <v>40918</v>
      </c>
      <c r="F16121">
        <v>2000000</v>
      </c>
      <c r="G16121" t="s">
        <v>47230</v>
      </c>
      <c r="H16121" t="s">
        <v>47232</v>
      </c>
      <c r="I16121" t="s">
        <v>47233</v>
      </c>
      <c r="J16121" t="s">
        <v>41765</v>
      </c>
      <c r="K16121" t="s">
        <v>37</v>
      </c>
      <c r="L16121" t="s">
        <v>53</v>
      </c>
      <c r="M16121" t="s">
        <v>54</v>
      </c>
      <c r="N16121" t="s">
        <v>95</v>
      </c>
      <c r="O16121" t="s">
        <v>6970</v>
      </c>
      <c r="P16121" s="1">
        <v>38353</v>
      </c>
      <c r="Q16121" t="s">
        <v>53</v>
      </c>
      <c r="R16121" t="s">
        <v>56</v>
      </c>
      <c r="S16121" t="s">
        <v>41</v>
      </c>
      <c r="T16121" t="s">
        <v>41765</v>
      </c>
      <c r="U16121" t="s">
        <v>41765</v>
      </c>
      <c r="V16121">
        <v>0</v>
      </c>
      <c r="W16121">
        <v>0</v>
      </c>
      <c r="X16121">
        <v>1</v>
      </c>
      <c r="Y16121">
        <v>0</v>
      </c>
      <c r="Z16121">
        <v>0</v>
      </c>
      <c r="AA16121">
        <v>0</v>
      </c>
      <c r="AB16121">
        <v>0</v>
      </c>
      <c r="AC16121">
        <v>0</v>
      </c>
      <c r="AD16121">
        <v>0</v>
      </c>
    </row>
    <row r="16122" spans="1:30" hidden="1" x14ac:dyDescent="0.3">
      <c r="A16122" t="s">
        <v>47230</v>
      </c>
      <c r="B16122" t="s">
        <v>47234</v>
      </c>
      <c r="C16122" t="s">
        <v>32</v>
      </c>
      <c r="D16122" t="s">
        <v>33</v>
      </c>
      <c r="E16122" t="s">
        <v>47235</v>
      </c>
      <c r="F16122">
        <v>7000000</v>
      </c>
      <c r="G16122" t="s">
        <v>47230</v>
      </c>
      <c r="H16122" t="s">
        <v>47232</v>
      </c>
      <c r="I16122" t="s">
        <v>47233</v>
      </c>
      <c r="J16122" t="s">
        <v>41765</v>
      </c>
      <c r="K16122" t="s">
        <v>37</v>
      </c>
      <c r="L16122" t="s">
        <v>53</v>
      </c>
      <c r="M16122" t="s">
        <v>54</v>
      </c>
      <c r="N16122" t="s">
        <v>95</v>
      </c>
      <c r="O16122" t="s">
        <v>6970</v>
      </c>
      <c r="P16122" s="1">
        <v>38353</v>
      </c>
      <c r="Q16122" t="s">
        <v>53</v>
      </c>
      <c r="R16122" t="s">
        <v>56</v>
      </c>
      <c r="S16122" t="s">
        <v>41</v>
      </c>
      <c r="T16122" t="s">
        <v>41765</v>
      </c>
      <c r="U16122" t="s">
        <v>41765</v>
      </c>
      <c r="V16122">
        <v>0</v>
      </c>
      <c r="W16122">
        <v>0</v>
      </c>
      <c r="X16122">
        <v>1</v>
      </c>
      <c r="Y16122">
        <v>0</v>
      </c>
      <c r="Z16122">
        <v>0</v>
      </c>
      <c r="AA16122">
        <v>0</v>
      </c>
      <c r="AB16122">
        <v>0</v>
      </c>
      <c r="AC16122">
        <v>0</v>
      </c>
      <c r="AD16122">
        <v>0</v>
      </c>
    </row>
    <row r="16123" spans="1:30" hidden="1" x14ac:dyDescent="0.3">
      <c r="A16123" t="s">
        <v>47236</v>
      </c>
      <c r="B16123" t="s">
        <v>47237</v>
      </c>
      <c r="C16123" t="s">
        <v>32</v>
      </c>
      <c r="E16123" t="s">
        <v>2391</v>
      </c>
      <c r="F16123">
        <v>480000</v>
      </c>
      <c r="G16123" t="s">
        <v>47236</v>
      </c>
      <c r="H16123" t="s">
        <v>47238</v>
      </c>
      <c r="I16123" t="s">
        <v>47239</v>
      </c>
      <c r="J16123" t="s">
        <v>41765</v>
      </c>
      <c r="K16123" t="s">
        <v>37</v>
      </c>
      <c r="L16123" t="s">
        <v>53</v>
      </c>
      <c r="M16123" t="s">
        <v>2823</v>
      </c>
      <c r="N16123" t="s">
        <v>2824</v>
      </c>
      <c r="O16123" t="s">
        <v>3772</v>
      </c>
      <c r="Q16123" t="s">
        <v>53</v>
      </c>
      <c r="R16123" t="s">
        <v>56</v>
      </c>
      <c r="S16123" t="s">
        <v>41</v>
      </c>
      <c r="T16123" t="s">
        <v>41765</v>
      </c>
      <c r="U16123" t="s">
        <v>41765</v>
      </c>
      <c r="V16123">
        <v>0</v>
      </c>
      <c r="W16123">
        <v>0</v>
      </c>
      <c r="X16123">
        <v>1</v>
      </c>
      <c r="Y16123">
        <v>0</v>
      </c>
      <c r="Z16123">
        <v>0</v>
      </c>
      <c r="AA16123">
        <v>0</v>
      </c>
      <c r="AB16123">
        <v>0</v>
      </c>
      <c r="AC16123">
        <v>0</v>
      </c>
      <c r="AD16123">
        <v>0</v>
      </c>
    </row>
    <row r="16124" spans="1:30" hidden="1" x14ac:dyDescent="0.3">
      <c r="A16124" t="s">
        <v>47240</v>
      </c>
      <c r="B16124" t="s">
        <v>47241</v>
      </c>
      <c r="C16124" t="s">
        <v>32</v>
      </c>
      <c r="E16124" s="1">
        <v>40634</v>
      </c>
      <c r="F16124">
        <v>9031006</v>
      </c>
      <c r="G16124" t="s">
        <v>47240</v>
      </c>
      <c r="H16124" t="s">
        <v>47242</v>
      </c>
      <c r="J16124" t="s">
        <v>41765</v>
      </c>
      <c r="K16124" t="s">
        <v>37</v>
      </c>
      <c r="L16124" t="s">
        <v>53</v>
      </c>
      <c r="M16124" t="s">
        <v>150</v>
      </c>
      <c r="N16124" t="s">
        <v>151</v>
      </c>
      <c r="O16124" t="s">
        <v>807</v>
      </c>
      <c r="P16124" s="1">
        <v>40179</v>
      </c>
      <c r="Q16124" t="s">
        <v>53</v>
      </c>
      <c r="R16124" t="s">
        <v>56</v>
      </c>
      <c r="S16124" t="s">
        <v>41</v>
      </c>
      <c r="T16124" t="s">
        <v>41765</v>
      </c>
      <c r="U16124" t="s">
        <v>41765</v>
      </c>
      <c r="V16124">
        <v>0</v>
      </c>
      <c r="W16124">
        <v>0</v>
      </c>
      <c r="X16124">
        <v>1</v>
      </c>
      <c r="Y16124">
        <v>0</v>
      </c>
      <c r="Z16124">
        <v>0</v>
      </c>
      <c r="AA16124">
        <v>0</v>
      </c>
      <c r="AB16124">
        <v>0</v>
      </c>
      <c r="AC16124">
        <v>0</v>
      </c>
      <c r="AD16124">
        <v>0</v>
      </c>
    </row>
    <row r="16125" spans="1:30" hidden="1" x14ac:dyDescent="0.3">
      <c r="A16125" t="s">
        <v>47243</v>
      </c>
      <c r="B16125" t="s">
        <v>47244</v>
      </c>
      <c r="C16125" t="s">
        <v>32</v>
      </c>
      <c r="E16125" t="s">
        <v>1261</v>
      </c>
      <c r="F16125">
        <v>2891068</v>
      </c>
      <c r="G16125" t="s">
        <v>47243</v>
      </c>
      <c r="H16125" t="s">
        <v>47245</v>
      </c>
      <c r="J16125" t="s">
        <v>41765</v>
      </c>
      <c r="K16125" t="s">
        <v>37</v>
      </c>
      <c r="L16125" t="s">
        <v>53</v>
      </c>
      <c r="M16125" t="s">
        <v>150</v>
      </c>
      <c r="N16125" t="s">
        <v>151</v>
      </c>
      <c r="O16125" t="s">
        <v>807</v>
      </c>
      <c r="P16125" s="1">
        <v>40544</v>
      </c>
      <c r="Q16125" t="s">
        <v>53</v>
      </c>
      <c r="R16125" t="s">
        <v>56</v>
      </c>
      <c r="S16125" t="s">
        <v>41</v>
      </c>
      <c r="T16125" t="s">
        <v>41765</v>
      </c>
      <c r="U16125" t="s">
        <v>41765</v>
      </c>
      <c r="V16125">
        <v>0</v>
      </c>
      <c r="W16125">
        <v>0</v>
      </c>
      <c r="X16125">
        <v>1</v>
      </c>
      <c r="Y16125">
        <v>0</v>
      </c>
      <c r="Z16125">
        <v>0</v>
      </c>
      <c r="AA16125">
        <v>0</v>
      </c>
      <c r="AB16125">
        <v>0</v>
      </c>
      <c r="AC16125">
        <v>0</v>
      </c>
      <c r="AD16125">
        <v>0</v>
      </c>
    </row>
    <row r="16126" spans="1:30" hidden="1" x14ac:dyDescent="0.3">
      <c r="A16126" t="s">
        <v>47246</v>
      </c>
      <c r="B16126" t="s">
        <v>47247</v>
      </c>
      <c r="C16126" t="s">
        <v>32</v>
      </c>
      <c r="E16126" t="s">
        <v>18877</v>
      </c>
      <c r="F16126">
        <v>29000000</v>
      </c>
      <c r="G16126" t="s">
        <v>47246</v>
      </c>
      <c r="H16126" t="s">
        <v>47248</v>
      </c>
      <c r="I16126" t="s">
        <v>47249</v>
      </c>
      <c r="J16126" t="s">
        <v>41765</v>
      </c>
      <c r="K16126" t="s">
        <v>72</v>
      </c>
      <c r="L16126" t="s">
        <v>53</v>
      </c>
      <c r="M16126" t="s">
        <v>150</v>
      </c>
      <c r="N16126" t="s">
        <v>151</v>
      </c>
      <c r="O16126" t="s">
        <v>911</v>
      </c>
      <c r="P16126" s="1">
        <v>37622</v>
      </c>
      <c r="Q16126" t="s">
        <v>53</v>
      </c>
      <c r="R16126" t="s">
        <v>56</v>
      </c>
      <c r="S16126" t="s">
        <v>41</v>
      </c>
      <c r="T16126" t="s">
        <v>41765</v>
      </c>
      <c r="U16126" t="s">
        <v>41765</v>
      </c>
      <c r="V16126">
        <v>0</v>
      </c>
      <c r="W16126">
        <v>0</v>
      </c>
      <c r="X16126">
        <v>1</v>
      </c>
      <c r="Y16126">
        <v>0</v>
      </c>
      <c r="Z16126">
        <v>0</v>
      </c>
      <c r="AA16126">
        <v>0</v>
      </c>
      <c r="AB16126">
        <v>0</v>
      </c>
      <c r="AC16126">
        <v>0</v>
      </c>
      <c r="AD16126">
        <v>0</v>
      </c>
    </row>
    <row r="16127" spans="1:30" hidden="1" x14ac:dyDescent="0.3">
      <c r="A16127" t="s">
        <v>47250</v>
      </c>
      <c r="B16127" t="s">
        <v>47251</v>
      </c>
      <c r="C16127" t="s">
        <v>32</v>
      </c>
      <c r="D16127" t="s">
        <v>33</v>
      </c>
      <c r="E16127" s="1">
        <v>40184</v>
      </c>
      <c r="F16127">
        <v>7499999</v>
      </c>
      <c r="G16127" t="s">
        <v>47250</v>
      </c>
      <c r="H16127" t="s">
        <v>47252</v>
      </c>
      <c r="I16127" t="s">
        <v>47253</v>
      </c>
      <c r="J16127" t="s">
        <v>41765</v>
      </c>
      <c r="K16127" t="s">
        <v>37</v>
      </c>
      <c r="L16127" t="s">
        <v>53</v>
      </c>
      <c r="M16127" t="s">
        <v>658</v>
      </c>
      <c r="N16127" t="s">
        <v>659</v>
      </c>
      <c r="O16127" t="s">
        <v>47254</v>
      </c>
      <c r="Q16127" t="s">
        <v>53</v>
      </c>
      <c r="R16127" t="s">
        <v>56</v>
      </c>
      <c r="S16127" t="s">
        <v>41</v>
      </c>
      <c r="T16127" t="s">
        <v>41765</v>
      </c>
      <c r="U16127" t="s">
        <v>41765</v>
      </c>
      <c r="V16127">
        <v>0</v>
      </c>
      <c r="W16127">
        <v>0</v>
      </c>
      <c r="X16127">
        <v>1</v>
      </c>
      <c r="Y16127">
        <v>0</v>
      </c>
      <c r="Z16127">
        <v>0</v>
      </c>
      <c r="AA16127">
        <v>0</v>
      </c>
      <c r="AB16127">
        <v>0</v>
      </c>
      <c r="AC16127">
        <v>0</v>
      </c>
      <c r="AD16127">
        <v>0</v>
      </c>
    </row>
    <row r="16128" spans="1:30" hidden="1" x14ac:dyDescent="0.3">
      <c r="A16128" t="s">
        <v>47250</v>
      </c>
      <c r="B16128" t="s">
        <v>47255</v>
      </c>
      <c r="C16128" t="s">
        <v>32</v>
      </c>
      <c r="D16128" t="s">
        <v>50</v>
      </c>
      <c r="E16128" s="1">
        <v>39539</v>
      </c>
      <c r="F16128">
        <v>5500000</v>
      </c>
      <c r="G16128" t="s">
        <v>47250</v>
      </c>
      <c r="H16128" t="s">
        <v>47252</v>
      </c>
      <c r="I16128" t="s">
        <v>47253</v>
      </c>
      <c r="J16128" t="s">
        <v>41765</v>
      </c>
      <c r="K16128" t="s">
        <v>37</v>
      </c>
      <c r="L16128" t="s">
        <v>53</v>
      </c>
      <c r="M16128" t="s">
        <v>658</v>
      </c>
      <c r="N16128" t="s">
        <v>659</v>
      </c>
      <c r="O16128" t="s">
        <v>47254</v>
      </c>
      <c r="Q16128" t="s">
        <v>53</v>
      </c>
      <c r="R16128" t="s">
        <v>56</v>
      </c>
      <c r="S16128" t="s">
        <v>41</v>
      </c>
      <c r="T16128" t="s">
        <v>41765</v>
      </c>
      <c r="U16128" t="s">
        <v>41765</v>
      </c>
      <c r="V16128">
        <v>0</v>
      </c>
      <c r="W16128">
        <v>0</v>
      </c>
      <c r="X16128">
        <v>1</v>
      </c>
      <c r="Y16128">
        <v>0</v>
      </c>
      <c r="Z16128">
        <v>0</v>
      </c>
      <c r="AA16128">
        <v>0</v>
      </c>
      <c r="AB16128">
        <v>0</v>
      </c>
      <c r="AC16128">
        <v>0</v>
      </c>
      <c r="AD16128">
        <v>0</v>
      </c>
    </row>
    <row r="16129" spans="1:30" hidden="1" x14ac:dyDescent="0.3">
      <c r="A16129" t="s">
        <v>47250</v>
      </c>
      <c r="B16129" t="s">
        <v>47256</v>
      </c>
      <c r="C16129" t="s">
        <v>32</v>
      </c>
      <c r="D16129" t="s">
        <v>33</v>
      </c>
      <c r="E16129" s="1">
        <v>40401</v>
      </c>
      <c r="F16129">
        <v>134999</v>
      </c>
      <c r="G16129" t="s">
        <v>47250</v>
      </c>
      <c r="H16129" t="s">
        <v>47252</v>
      </c>
      <c r="I16129" t="s">
        <v>47253</v>
      </c>
      <c r="J16129" t="s">
        <v>41765</v>
      </c>
      <c r="K16129" t="s">
        <v>37</v>
      </c>
      <c r="L16129" t="s">
        <v>53</v>
      </c>
      <c r="M16129" t="s">
        <v>658</v>
      </c>
      <c r="N16129" t="s">
        <v>659</v>
      </c>
      <c r="O16129" t="s">
        <v>47254</v>
      </c>
      <c r="Q16129" t="s">
        <v>53</v>
      </c>
      <c r="R16129" t="s">
        <v>56</v>
      </c>
      <c r="S16129" t="s">
        <v>41</v>
      </c>
      <c r="T16129" t="s">
        <v>41765</v>
      </c>
      <c r="U16129" t="s">
        <v>41765</v>
      </c>
      <c r="V16129">
        <v>0</v>
      </c>
      <c r="W16129">
        <v>0</v>
      </c>
      <c r="X16129">
        <v>1</v>
      </c>
      <c r="Y16129">
        <v>0</v>
      </c>
      <c r="Z16129">
        <v>0</v>
      </c>
      <c r="AA16129">
        <v>0</v>
      </c>
      <c r="AB16129">
        <v>0</v>
      </c>
      <c r="AC16129">
        <v>0</v>
      </c>
      <c r="AD16129">
        <v>0</v>
      </c>
    </row>
    <row r="16130" spans="1:30" hidden="1" x14ac:dyDescent="0.3">
      <c r="A16130" t="s">
        <v>47250</v>
      </c>
      <c r="B16130" t="s">
        <v>47257</v>
      </c>
      <c r="C16130" t="s">
        <v>32</v>
      </c>
      <c r="D16130" t="s">
        <v>33</v>
      </c>
      <c r="E16130" s="1">
        <v>39790</v>
      </c>
      <c r="F16130">
        <v>11000000</v>
      </c>
      <c r="G16130" t="s">
        <v>47250</v>
      </c>
      <c r="H16130" t="s">
        <v>47252</v>
      </c>
      <c r="I16130" t="s">
        <v>47253</v>
      </c>
      <c r="J16130" t="s">
        <v>41765</v>
      </c>
      <c r="K16130" t="s">
        <v>37</v>
      </c>
      <c r="L16130" t="s">
        <v>53</v>
      </c>
      <c r="M16130" t="s">
        <v>658</v>
      </c>
      <c r="N16130" t="s">
        <v>659</v>
      </c>
      <c r="O16130" t="s">
        <v>47254</v>
      </c>
      <c r="Q16130" t="s">
        <v>53</v>
      </c>
      <c r="R16130" t="s">
        <v>56</v>
      </c>
      <c r="S16130" t="s">
        <v>41</v>
      </c>
      <c r="T16130" t="s">
        <v>41765</v>
      </c>
      <c r="U16130" t="s">
        <v>41765</v>
      </c>
      <c r="V16130">
        <v>0</v>
      </c>
      <c r="W16130">
        <v>0</v>
      </c>
      <c r="X16130">
        <v>1</v>
      </c>
      <c r="Y16130">
        <v>0</v>
      </c>
      <c r="Z16130">
        <v>0</v>
      </c>
      <c r="AA16130">
        <v>0</v>
      </c>
      <c r="AB16130">
        <v>0</v>
      </c>
      <c r="AC16130">
        <v>0</v>
      </c>
      <c r="AD16130">
        <v>0</v>
      </c>
    </row>
    <row r="16131" spans="1:30" hidden="1" x14ac:dyDescent="0.3">
      <c r="A16131" t="s">
        <v>47258</v>
      </c>
      <c r="B16131" t="s">
        <v>47259</v>
      </c>
      <c r="C16131" t="s">
        <v>32</v>
      </c>
      <c r="E16131" t="s">
        <v>142</v>
      </c>
      <c r="F16131">
        <v>150000</v>
      </c>
      <c r="G16131" t="s">
        <v>47258</v>
      </c>
      <c r="H16131" t="s">
        <v>47260</v>
      </c>
      <c r="I16131" t="s">
        <v>47261</v>
      </c>
      <c r="J16131" t="s">
        <v>41765</v>
      </c>
      <c r="K16131" t="s">
        <v>37</v>
      </c>
      <c r="L16131" t="s">
        <v>53</v>
      </c>
      <c r="M16131" t="s">
        <v>643</v>
      </c>
      <c r="N16131" t="s">
        <v>644</v>
      </c>
      <c r="O16131" t="s">
        <v>644</v>
      </c>
      <c r="P16131" s="1">
        <v>40179</v>
      </c>
      <c r="Q16131" t="s">
        <v>53</v>
      </c>
      <c r="R16131" t="s">
        <v>56</v>
      </c>
      <c r="S16131" t="s">
        <v>41</v>
      </c>
      <c r="T16131" t="s">
        <v>41765</v>
      </c>
      <c r="U16131" t="s">
        <v>41765</v>
      </c>
      <c r="V16131">
        <v>0</v>
      </c>
      <c r="W16131">
        <v>0</v>
      </c>
      <c r="X16131">
        <v>1</v>
      </c>
      <c r="Y16131">
        <v>0</v>
      </c>
      <c r="Z16131">
        <v>0</v>
      </c>
      <c r="AA16131">
        <v>0</v>
      </c>
      <c r="AB16131">
        <v>0</v>
      </c>
      <c r="AC16131">
        <v>0</v>
      </c>
      <c r="AD16131">
        <v>0</v>
      </c>
    </row>
    <row r="16132" spans="1:30" hidden="1" x14ac:dyDescent="0.3">
      <c r="A16132" t="s">
        <v>47262</v>
      </c>
      <c r="B16132" t="s">
        <v>47263</v>
      </c>
      <c r="C16132" t="s">
        <v>32</v>
      </c>
      <c r="E16132" t="s">
        <v>9144</v>
      </c>
      <c r="F16132">
        <v>15000000</v>
      </c>
      <c r="G16132" t="s">
        <v>47262</v>
      </c>
      <c r="H16132" t="s">
        <v>47264</v>
      </c>
      <c r="I16132" t="s">
        <v>47265</v>
      </c>
      <c r="J16132" t="s">
        <v>41765</v>
      </c>
      <c r="K16132" t="s">
        <v>72</v>
      </c>
      <c r="L16132" t="s">
        <v>53</v>
      </c>
      <c r="M16132" t="s">
        <v>73</v>
      </c>
      <c r="N16132" t="s">
        <v>74</v>
      </c>
      <c r="O16132" t="s">
        <v>75</v>
      </c>
      <c r="P16132" s="1">
        <v>39448</v>
      </c>
      <c r="Q16132" t="s">
        <v>53</v>
      </c>
      <c r="R16132" t="s">
        <v>56</v>
      </c>
      <c r="S16132" t="s">
        <v>41</v>
      </c>
      <c r="T16132" t="s">
        <v>41765</v>
      </c>
      <c r="U16132" t="s">
        <v>41765</v>
      </c>
      <c r="V16132">
        <v>0</v>
      </c>
      <c r="W16132">
        <v>0</v>
      </c>
      <c r="X16132">
        <v>1</v>
      </c>
      <c r="Y16132">
        <v>0</v>
      </c>
      <c r="Z16132">
        <v>0</v>
      </c>
      <c r="AA16132">
        <v>0</v>
      </c>
      <c r="AB16132">
        <v>0</v>
      </c>
      <c r="AC16132">
        <v>0</v>
      </c>
      <c r="AD16132">
        <v>0</v>
      </c>
    </row>
    <row r="16133" spans="1:30" hidden="1" x14ac:dyDescent="0.3">
      <c r="A16133" t="s">
        <v>47266</v>
      </c>
      <c r="B16133" t="s">
        <v>47267</v>
      </c>
      <c r="C16133" t="s">
        <v>32</v>
      </c>
      <c r="E16133" t="s">
        <v>12448</v>
      </c>
      <c r="F16133">
        <v>200000</v>
      </c>
      <c r="G16133" t="s">
        <v>47266</v>
      </c>
      <c r="H16133" t="s">
        <v>47268</v>
      </c>
      <c r="I16133" t="s">
        <v>47269</v>
      </c>
      <c r="J16133" t="s">
        <v>41765</v>
      </c>
      <c r="K16133" t="s">
        <v>37</v>
      </c>
      <c r="L16133" t="s">
        <v>53</v>
      </c>
      <c r="M16133" t="s">
        <v>209</v>
      </c>
      <c r="N16133" t="s">
        <v>210</v>
      </c>
      <c r="O16133" t="s">
        <v>20167</v>
      </c>
      <c r="Q16133" t="s">
        <v>53</v>
      </c>
      <c r="R16133" t="s">
        <v>56</v>
      </c>
      <c r="S16133" t="s">
        <v>41</v>
      </c>
      <c r="T16133" t="s">
        <v>41765</v>
      </c>
      <c r="U16133" t="s">
        <v>41765</v>
      </c>
      <c r="V16133">
        <v>0</v>
      </c>
      <c r="W16133">
        <v>0</v>
      </c>
      <c r="X16133">
        <v>1</v>
      </c>
      <c r="Y16133">
        <v>0</v>
      </c>
      <c r="Z16133">
        <v>0</v>
      </c>
      <c r="AA16133">
        <v>0</v>
      </c>
      <c r="AB16133">
        <v>0</v>
      </c>
      <c r="AC16133">
        <v>0</v>
      </c>
      <c r="AD16133">
        <v>0</v>
      </c>
    </row>
    <row r="16134" spans="1:30" hidden="1" x14ac:dyDescent="0.3">
      <c r="A16134" t="s">
        <v>47270</v>
      </c>
      <c r="B16134" t="s">
        <v>47271</v>
      </c>
      <c r="C16134" t="s">
        <v>32</v>
      </c>
      <c r="D16134" t="s">
        <v>33</v>
      </c>
      <c r="E16134" t="s">
        <v>6519</v>
      </c>
      <c r="F16134">
        <v>3000000</v>
      </c>
      <c r="G16134" t="s">
        <v>47270</v>
      </c>
      <c r="H16134" t="s">
        <v>47272</v>
      </c>
      <c r="I16134" t="s">
        <v>47273</v>
      </c>
      <c r="J16134" t="s">
        <v>41765</v>
      </c>
      <c r="K16134" t="s">
        <v>37</v>
      </c>
      <c r="L16134" t="s">
        <v>53</v>
      </c>
      <c r="M16134" t="s">
        <v>1139</v>
      </c>
      <c r="N16134" t="s">
        <v>6358</v>
      </c>
      <c r="O16134" t="s">
        <v>911</v>
      </c>
      <c r="P16134" s="1">
        <v>39448</v>
      </c>
      <c r="Q16134" t="s">
        <v>53</v>
      </c>
      <c r="R16134" t="s">
        <v>56</v>
      </c>
      <c r="S16134" t="s">
        <v>41</v>
      </c>
      <c r="T16134" t="s">
        <v>41765</v>
      </c>
      <c r="U16134" t="s">
        <v>41765</v>
      </c>
      <c r="V16134">
        <v>0</v>
      </c>
      <c r="W16134">
        <v>0</v>
      </c>
      <c r="X16134">
        <v>1</v>
      </c>
      <c r="Y16134">
        <v>0</v>
      </c>
      <c r="Z16134">
        <v>0</v>
      </c>
      <c r="AA16134">
        <v>0</v>
      </c>
      <c r="AB16134">
        <v>0</v>
      </c>
      <c r="AC16134">
        <v>0</v>
      </c>
      <c r="AD16134">
        <v>0</v>
      </c>
    </row>
    <row r="16135" spans="1:30" hidden="1" x14ac:dyDescent="0.3">
      <c r="A16135" t="s">
        <v>47270</v>
      </c>
      <c r="B16135" t="s">
        <v>47274</v>
      </c>
      <c r="C16135" t="s">
        <v>32</v>
      </c>
      <c r="D16135" t="s">
        <v>33</v>
      </c>
      <c r="E16135" s="1">
        <v>39825</v>
      </c>
      <c r="F16135">
        <v>25500000</v>
      </c>
      <c r="G16135" t="s">
        <v>47270</v>
      </c>
      <c r="H16135" t="s">
        <v>47272</v>
      </c>
      <c r="I16135" t="s">
        <v>47273</v>
      </c>
      <c r="J16135" t="s">
        <v>41765</v>
      </c>
      <c r="K16135" t="s">
        <v>37</v>
      </c>
      <c r="L16135" t="s">
        <v>53</v>
      </c>
      <c r="M16135" t="s">
        <v>1139</v>
      </c>
      <c r="N16135" t="s">
        <v>6358</v>
      </c>
      <c r="O16135" t="s">
        <v>911</v>
      </c>
      <c r="P16135" s="1">
        <v>39448</v>
      </c>
      <c r="Q16135" t="s">
        <v>53</v>
      </c>
      <c r="R16135" t="s">
        <v>56</v>
      </c>
      <c r="S16135" t="s">
        <v>41</v>
      </c>
      <c r="T16135" t="s">
        <v>41765</v>
      </c>
      <c r="U16135" t="s">
        <v>41765</v>
      </c>
      <c r="V16135">
        <v>0</v>
      </c>
      <c r="W16135">
        <v>0</v>
      </c>
      <c r="X16135">
        <v>1</v>
      </c>
      <c r="Y16135">
        <v>0</v>
      </c>
      <c r="Z16135">
        <v>0</v>
      </c>
      <c r="AA16135">
        <v>0</v>
      </c>
      <c r="AB16135">
        <v>0</v>
      </c>
      <c r="AC16135">
        <v>0</v>
      </c>
      <c r="AD16135">
        <v>0</v>
      </c>
    </row>
    <row r="16136" spans="1:30" hidden="1" x14ac:dyDescent="0.3">
      <c r="A16136" t="s">
        <v>47270</v>
      </c>
      <c r="B16136" t="s">
        <v>47275</v>
      </c>
      <c r="C16136" t="s">
        <v>32</v>
      </c>
      <c r="E16136" s="1">
        <v>41099</v>
      </c>
      <c r="F16136">
        <v>10000000</v>
      </c>
      <c r="G16136" t="s">
        <v>47270</v>
      </c>
      <c r="H16136" t="s">
        <v>47272</v>
      </c>
      <c r="I16136" t="s">
        <v>47273</v>
      </c>
      <c r="J16136" t="s">
        <v>41765</v>
      </c>
      <c r="K16136" t="s">
        <v>37</v>
      </c>
      <c r="L16136" t="s">
        <v>53</v>
      </c>
      <c r="M16136" t="s">
        <v>1139</v>
      </c>
      <c r="N16136" t="s">
        <v>6358</v>
      </c>
      <c r="O16136" t="s">
        <v>911</v>
      </c>
      <c r="P16136" s="1">
        <v>39448</v>
      </c>
      <c r="Q16136" t="s">
        <v>53</v>
      </c>
      <c r="R16136" t="s">
        <v>56</v>
      </c>
      <c r="S16136" t="s">
        <v>41</v>
      </c>
      <c r="T16136" t="s">
        <v>41765</v>
      </c>
      <c r="U16136" t="s">
        <v>41765</v>
      </c>
      <c r="V16136">
        <v>0</v>
      </c>
      <c r="W16136">
        <v>0</v>
      </c>
      <c r="X16136">
        <v>1</v>
      </c>
      <c r="Y16136">
        <v>0</v>
      </c>
      <c r="Z16136">
        <v>0</v>
      </c>
      <c r="AA16136">
        <v>0</v>
      </c>
      <c r="AB16136">
        <v>0</v>
      </c>
      <c r="AC16136">
        <v>0</v>
      </c>
      <c r="AD16136">
        <v>0</v>
      </c>
    </row>
    <row r="16137" spans="1:30" hidden="1" x14ac:dyDescent="0.3">
      <c r="A16137" t="s">
        <v>47270</v>
      </c>
      <c r="B16137" t="s">
        <v>47276</v>
      </c>
      <c r="C16137" t="s">
        <v>32</v>
      </c>
      <c r="D16137" t="s">
        <v>50</v>
      </c>
      <c r="E16137" t="s">
        <v>17639</v>
      </c>
      <c r="F16137">
        <v>4000000</v>
      </c>
      <c r="G16137" t="s">
        <v>47270</v>
      </c>
      <c r="H16137" t="s">
        <v>47272</v>
      </c>
      <c r="I16137" t="s">
        <v>47273</v>
      </c>
      <c r="J16137" t="s">
        <v>41765</v>
      </c>
      <c r="K16137" t="s">
        <v>37</v>
      </c>
      <c r="L16137" t="s">
        <v>53</v>
      </c>
      <c r="M16137" t="s">
        <v>1139</v>
      </c>
      <c r="N16137" t="s">
        <v>6358</v>
      </c>
      <c r="O16137" t="s">
        <v>911</v>
      </c>
      <c r="P16137" s="1">
        <v>39448</v>
      </c>
      <c r="Q16137" t="s">
        <v>53</v>
      </c>
      <c r="R16137" t="s">
        <v>56</v>
      </c>
      <c r="S16137" t="s">
        <v>41</v>
      </c>
      <c r="T16137" t="s">
        <v>41765</v>
      </c>
      <c r="U16137" t="s">
        <v>41765</v>
      </c>
      <c r="V16137">
        <v>0</v>
      </c>
      <c r="W16137">
        <v>0</v>
      </c>
      <c r="X16137">
        <v>1</v>
      </c>
      <c r="Y16137">
        <v>0</v>
      </c>
      <c r="Z16137">
        <v>0</v>
      </c>
      <c r="AA16137">
        <v>0</v>
      </c>
      <c r="AB16137">
        <v>0</v>
      </c>
      <c r="AC16137">
        <v>0</v>
      </c>
      <c r="AD16137">
        <v>0</v>
      </c>
    </row>
    <row r="16138" spans="1:30" hidden="1" x14ac:dyDescent="0.3">
      <c r="A16138" t="s">
        <v>47277</v>
      </c>
      <c r="B16138" t="s">
        <v>47278</v>
      </c>
      <c r="C16138" t="s">
        <v>32</v>
      </c>
      <c r="E16138" s="1">
        <v>40757</v>
      </c>
      <c r="F16138">
        <v>6000000</v>
      </c>
      <c r="G16138" t="s">
        <v>47277</v>
      </c>
      <c r="H16138" t="s">
        <v>47279</v>
      </c>
      <c r="I16138" t="s">
        <v>47280</v>
      </c>
      <c r="J16138" t="s">
        <v>41765</v>
      </c>
      <c r="K16138" t="s">
        <v>37</v>
      </c>
      <c r="L16138" t="s">
        <v>53</v>
      </c>
      <c r="M16138" t="s">
        <v>54</v>
      </c>
      <c r="N16138" t="s">
        <v>95</v>
      </c>
      <c r="O16138" t="s">
        <v>1313</v>
      </c>
      <c r="P16138" s="1">
        <v>40179</v>
      </c>
      <c r="Q16138" t="s">
        <v>53</v>
      </c>
      <c r="R16138" t="s">
        <v>56</v>
      </c>
      <c r="S16138" t="s">
        <v>41</v>
      </c>
      <c r="T16138" t="s">
        <v>41765</v>
      </c>
      <c r="U16138" t="s">
        <v>41765</v>
      </c>
      <c r="V16138">
        <v>0</v>
      </c>
      <c r="W16138">
        <v>0</v>
      </c>
      <c r="X16138">
        <v>1</v>
      </c>
      <c r="Y16138">
        <v>0</v>
      </c>
      <c r="Z16138">
        <v>0</v>
      </c>
      <c r="AA16138">
        <v>0</v>
      </c>
      <c r="AB16138">
        <v>0</v>
      </c>
      <c r="AC16138">
        <v>0</v>
      </c>
      <c r="AD16138">
        <v>0</v>
      </c>
    </row>
    <row r="16139" spans="1:30" hidden="1" x14ac:dyDescent="0.3">
      <c r="A16139" t="s">
        <v>47277</v>
      </c>
      <c r="B16139" t="s">
        <v>47281</v>
      </c>
      <c r="C16139" t="s">
        <v>32</v>
      </c>
      <c r="D16139" t="s">
        <v>139</v>
      </c>
      <c r="E16139" t="s">
        <v>10650</v>
      </c>
      <c r="F16139">
        <v>15000000</v>
      </c>
      <c r="G16139" t="s">
        <v>47277</v>
      </c>
      <c r="H16139" t="s">
        <v>47279</v>
      </c>
      <c r="I16139" t="s">
        <v>47280</v>
      </c>
      <c r="J16139" t="s">
        <v>41765</v>
      </c>
      <c r="K16139" t="s">
        <v>37</v>
      </c>
      <c r="L16139" t="s">
        <v>53</v>
      </c>
      <c r="M16139" t="s">
        <v>54</v>
      </c>
      <c r="N16139" t="s">
        <v>95</v>
      </c>
      <c r="O16139" t="s">
        <v>1313</v>
      </c>
      <c r="P16139" s="1">
        <v>40179</v>
      </c>
      <c r="Q16139" t="s">
        <v>53</v>
      </c>
      <c r="R16139" t="s">
        <v>56</v>
      </c>
      <c r="S16139" t="s">
        <v>41</v>
      </c>
      <c r="T16139" t="s">
        <v>41765</v>
      </c>
      <c r="U16139" t="s">
        <v>41765</v>
      </c>
      <c r="V16139">
        <v>0</v>
      </c>
      <c r="W16139">
        <v>0</v>
      </c>
      <c r="X16139">
        <v>1</v>
      </c>
      <c r="Y16139">
        <v>0</v>
      </c>
      <c r="Z16139">
        <v>0</v>
      </c>
      <c r="AA16139">
        <v>0</v>
      </c>
      <c r="AB16139">
        <v>0</v>
      </c>
      <c r="AC16139">
        <v>0</v>
      </c>
      <c r="AD16139">
        <v>0</v>
      </c>
    </row>
    <row r="16140" spans="1:30" hidden="1" x14ac:dyDescent="0.3">
      <c r="A16140" t="s">
        <v>47277</v>
      </c>
      <c r="B16140" t="s">
        <v>47282</v>
      </c>
      <c r="C16140" t="s">
        <v>32</v>
      </c>
      <c r="E16140" s="1">
        <v>40152</v>
      </c>
      <c r="F16140">
        <v>12000001</v>
      </c>
      <c r="G16140" t="s">
        <v>47277</v>
      </c>
      <c r="H16140" t="s">
        <v>47279</v>
      </c>
      <c r="I16140" t="s">
        <v>47280</v>
      </c>
      <c r="J16140" t="s">
        <v>41765</v>
      </c>
      <c r="K16140" t="s">
        <v>37</v>
      </c>
      <c r="L16140" t="s">
        <v>53</v>
      </c>
      <c r="M16140" t="s">
        <v>54</v>
      </c>
      <c r="N16140" t="s">
        <v>95</v>
      </c>
      <c r="O16140" t="s">
        <v>1313</v>
      </c>
      <c r="P16140" s="1">
        <v>40179</v>
      </c>
      <c r="Q16140" t="s">
        <v>53</v>
      </c>
      <c r="R16140" t="s">
        <v>56</v>
      </c>
      <c r="S16140" t="s">
        <v>41</v>
      </c>
      <c r="T16140" t="s">
        <v>41765</v>
      </c>
      <c r="U16140" t="s">
        <v>41765</v>
      </c>
      <c r="V16140">
        <v>0</v>
      </c>
      <c r="W16140">
        <v>0</v>
      </c>
      <c r="X16140">
        <v>1</v>
      </c>
      <c r="Y16140">
        <v>0</v>
      </c>
      <c r="Z16140">
        <v>0</v>
      </c>
      <c r="AA16140">
        <v>0</v>
      </c>
      <c r="AB16140">
        <v>0</v>
      </c>
      <c r="AC16140">
        <v>0</v>
      </c>
      <c r="AD16140">
        <v>0</v>
      </c>
    </row>
    <row r="16141" spans="1:30" hidden="1" x14ac:dyDescent="0.3">
      <c r="A16141" t="s">
        <v>47277</v>
      </c>
      <c r="B16141" t="s">
        <v>47283</v>
      </c>
      <c r="C16141" t="s">
        <v>32</v>
      </c>
      <c r="D16141" t="s">
        <v>50</v>
      </c>
      <c r="E16141" s="1">
        <v>39145</v>
      </c>
      <c r="F16141">
        <v>5000000</v>
      </c>
      <c r="G16141" t="s">
        <v>47277</v>
      </c>
      <c r="H16141" t="s">
        <v>47279</v>
      </c>
      <c r="I16141" t="s">
        <v>47280</v>
      </c>
      <c r="J16141" t="s">
        <v>41765</v>
      </c>
      <c r="K16141" t="s">
        <v>37</v>
      </c>
      <c r="L16141" t="s">
        <v>53</v>
      </c>
      <c r="M16141" t="s">
        <v>54</v>
      </c>
      <c r="N16141" t="s">
        <v>95</v>
      </c>
      <c r="O16141" t="s">
        <v>1313</v>
      </c>
      <c r="P16141" s="1">
        <v>40179</v>
      </c>
      <c r="Q16141" t="s">
        <v>53</v>
      </c>
      <c r="R16141" t="s">
        <v>56</v>
      </c>
      <c r="S16141" t="s">
        <v>41</v>
      </c>
      <c r="T16141" t="s">
        <v>41765</v>
      </c>
      <c r="U16141" t="s">
        <v>41765</v>
      </c>
      <c r="V16141">
        <v>0</v>
      </c>
      <c r="W16141">
        <v>0</v>
      </c>
      <c r="X16141">
        <v>1</v>
      </c>
      <c r="Y16141">
        <v>0</v>
      </c>
      <c r="Z16141">
        <v>0</v>
      </c>
      <c r="AA16141">
        <v>0</v>
      </c>
      <c r="AB16141">
        <v>0</v>
      </c>
      <c r="AC16141">
        <v>0</v>
      </c>
      <c r="AD16141">
        <v>0</v>
      </c>
    </row>
    <row r="16142" spans="1:30" hidden="1" x14ac:dyDescent="0.3">
      <c r="A16142" t="s">
        <v>47277</v>
      </c>
      <c r="B16142" t="s">
        <v>47284</v>
      </c>
      <c r="C16142" t="s">
        <v>32</v>
      </c>
      <c r="E16142" s="1">
        <v>40094</v>
      </c>
      <c r="F16142">
        <v>6000000</v>
      </c>
      <c r="G16142" t="s">
        <v>47277</v>
      </c>
      <c r="H16142" t="s">
        <v>47279</v>
      </c>
      <c r="I16142" t="s">
        <v>47280</v>
      </c>
      <c r="J16142" t="s">
        <v>41765</v>
      </c>
      <c r="K16142" t="s">
        <v>37</v>
      </c>
      <c r="L16142" t="s">
        <v>53</v>
      </c>
      <c r="M16142" t="s">
        <v>54</v>
      </c>
      <c r="N16142" t="s">
        <v>95</v>
      </c>
      <c r="O16142" t="s">
        <v>1313</v>
      </c>
      <c r="P16142" s="1">
        <v>40179</v>
      </c>
      <c r="Q16142" t="s">
        <v>53</v>
      </c>
      <c r="R16142" t="s">
        <v>56</v>
      </c>
      <c r="S16142" t="s">
        <v>41</v>
      </c>
      <c r="T16142" t="s">
        <v>41765</v>
      </c>
      <c r="U16142" t="s">
        <v>41765</v>
      </c>
      <c r="V16142">
        <v>0</v>
      </c>
      <c r="W16142">
        <v>0</v>
      </c>
      <c r="X16142">
        <v>1</v>
      </c>
      <c r="Y16142">
        <v>0</v>
      </c>
      <c r="Z16142">
        <v>0</v>
      </c>
      <c r="AA16142">
        <v>0</v>
      </c>
      <c r="AB16142">
        <v>0</v>
      </c>
      <c r="AC16142">
        <v>0</v>
      </c>
      <c r="AD16142">
        <v>0</v>
      </c>
    </row>
    <row r="16143" spans="1:30" hidden="1" x14ac:dyDescent="0.3">
      <c r="A16143" t="s">
        <v>47277</v>
      </c>
      <c r="B16143" t="s">
        <v>47285</v>
      </c>
      <c r="C16143" t="s">
        <v>32</v>
      </c>
      <c r="D16143" t="s">
        <v>33</v>
      </c>
      <c r="E16143" t="s">
        <v>3558</v>
      </c>
      <c r="F16143">
        <v>9300000</v>
      </c>
      <c r="G16143" t="s">
        <v>47277</v>
      </c>
      <c r="H16143" t="s">
        <v>47279</v>
      </c>
      <c r="I16143" t="s">
        <v>47280</v>
      </c>
      <c r="J16143" t="s">
        <v>41765</v>
      </c>
      <c r="K16143" t="s">
        <v>37</v>
      </c>
      <c r="L16143" t="s">
        <v>53</v>
      </c>
      <c r="M16143" t="s">
        <v>54</v>
      </c>
      <c r="N16143" t="s">
        <v>95</v>
      </c>
      <c r="O16143" t="s">
        <v>1313</v>
      </c>
      <c r="P16143" s="1">
        <v>40179</v>
      </c>
      <c r="Q16143" t="s">
        <v>53</v>
      </c>
      <c r="R16143" t="s">
        <v>56</v>
      </c>
      <c r="S16143" t="s">
        <v>41</v>
      </c>
      <c r="T16143" t="s">
        <v>41765</v>
      </c>
      <c r="U16143" t="s">
        <v>41765</v>
      </c>
      <c r="V16143">
        <v>0</v>
      </c>
      <c r="W16143">
        <v>0</v>
      </c>
      <c r="X16143">
        <v>1</v>
      </c>
      <c r="Y16143">
        <v>0</v>
      </c>
      <c r="Z16143">
        <v>0</v>
      </c>
      <c r="AA16143">
        <v>0</v>
      </c>
      <c r="AB16143">
        <v>0</v>
      </c>
      <c r="AC16143">
        <v>0</v>
      </c>
      <c r="AD16143">
        <v>0</v>
      </c>
    </row>
    <row r="16144" spans="1:30" hidden="1" x14ac:dyDescent="0.3">
      <c r="A16144" t="s">
        <v>47277</v>
      </c>
      <c r="B16144" t="s">
        <v>47286</v>
      </c>
      <c r="C16144" t="s">
        <v>32</v>
      </c>
      <c r="E16144" s="1">
        <v>41863</v>
      </c>
      <c r="F16144">
        <v>2999809</v>
      </c>
      <c r="G16144" t="s">
        <v>47277</v>
      </c>
      <c r="H16144" t="s">
        <v>47279</v>
      </c>
      <c r="I16144" t="s">
        <v>47280</v>
      </c>
      <c r="J16144" t="s">
        <v>41765</v>
      </c>
      <c r="K16144" t="s">
        <v>37</v>
      </c>
      <c r="L16144" t="s">
        <v>53</v>
      </c>
      <c r="M16144" t="s">
        <v>54</v>
      </c>
      <c r="N16144" t="s">
        <v>95</v>
      </c>
      <c r="O16144" t="s">
        <v>1313</v>
      </c>
      <c r="P16144" s="1">
        <v>40179</v>
      </c>
      <c r="Q16144" t="s">
        <v>53</v>
      </c>
      <c r="R16144" t="s">
        <v>56</v>
      </c>
      <c r="S16144" t="s">
        <v>41</v>
      </c>
      <c r="T16144" t="s">
        <v>41765</v>
      </c>
      <c r="U16144" t="s">
        <v>41765</v>
      </c>
      <c r="V16144">
        <v>0</v>
      </c>
      <c r="W16144">
        <v>0</v>
      </c>
      <c r="X16144">
        <v>1</v>
      </c>
      <c r="Y16144">
        <v>0</v>
      </c>
      <c r="Z16144">
        <v>0</v>
      </c>
      <c r="AA16144">
        <v>0</v>
      </c>
      <c r="AB16144">
        <v>0</v>
      </c>
      <c r="AC16144">
        <v>0</v>
      </c>
      <c r="AD16144">
        <v>0</v>
      </c>
    </row>
    <row r="16145" spans="1:30" hidden="1" x14ac:dyDescent="0.3">
      <c r="A16145" t="s">
        <v>47277</v>
      </c>
      <c r="B16145" t="s">
        <v>47287</v>
      </c>
      <c r="C16145" t="s">
        <v>32</v>
      </c>
      <c r="E16145" t="s">
        <v>5495</v>
      </c>
      <c r="F16145">
        <v>8000000</v>
      </c>
      <c r="G16145" t="s">
        <v>47277</v>
      </c>
      <c r="H16145" t="s">
        <v>47279</v>
      </c>
      <c r="I16145" t="s">
        <v>47280</v>
      </c>
      <c r="J16145" t="s">
        <v>41765</v>
      </c>
      <c r="K16145" t="s">
        <v>37</v>
      </c>
      <c r="L16145" t="s">
        <v>53</v>
      </c>
      <c r="M16145" t="s">
        <v>54</v>
      </c>
      <c r="N16145" t="s">
        <v>95</v>
      </c>
      <c r="O16145" t="s">
        <v>1313</v>
      </c>
      <c r="P16145" s="1">
        <v>40179</v>
      </c>
      <c r="Q16145" t="s">
        <v>53</v>
      </c>
      <c r="R16145" t="s">
        <v>56</v>
      </c>
      <c r="S16145" t="s">
        <v>41</v>
      </c>
      <c r="T16145" t="s">
        <v>41765</v>
      </c>
      <c r="U16145" t="s">
        <v>41765</v>
      </c>
      <c r="V16145">
        <v>0</v>
      </c>
      <c r="W16145">
        <v>0</v>
      </c>
      <c r="X16145">
        <v>1</v>
      </c>
      <c r="Y16145">
        <v>0</v>
      </c>
      <c r="Z16145">
        <v>0</v>
      </c>
      <c r="AA16145">
        <v>0</v>
      </c>
      <c r="AB16145">
        <v>0</v>
      </c>
      <c r="AC16145">
        <v>0</v>
      </c>
      <c r="AD16145">
        <v>0</v>
      </c>
    </row>
    <row r="16146" spans="1:30" hidden="1" x14ac:dyDescent="0.3">
      <c r="A16146" t="s">
        <v>47277</v>
      </c>
      <c r="B16146" t="s">
        <v>47288</v>
      </c>
      <c r="C16146" t="s">
        <v>32</v>
      </c>
      <c r="E16146" s="1">
        <v>41795</v>
      </c>
      <c r="F16146">
        <v>1000000</v>
      </c>
      <c r="G16146" t="s">
        <v>47277</v>
      </c>
      <c r="H16146" t="s">
        <v>47279</v>
      </c>
      <c r="I16146" t="s">
        <v>47280</v>
      </c>
      <c r="J16146" t="s">
        <v>41765</v>
      </c>
      <c r="K16146" t="s">
        <v>37</v>
      </c>
      <c r="L16146" t="s">
        <v>53</v>
      </c>
      <c r="M16146" t="s">
        <v>54</v>
      </c>
      <c r="N16146" t="s">
        <v>95</v>
      </c>
      <c r="O16146" t="s">
        <v>1313</v>
      </c>
      <c r="P16146" s="1">
        <v>40179</v>
      </c>
      <c r="Q16146" t="s">
        <v>53</v>
      </c>
      <c r="R16146" t="s">
        <v>56</v>
      </c>
      <c r="S16146" t="s">
        <v>41</v>
      </c>
      <c r="T16146" t="s">
        <v>41765</v>
      </c>
      <c r="U16146" t="s">
        <v>41765</v>
      </c>
      <c r="V16146">
        <v>0</v>
      </c>
      <c r="W16146">
        <v>0</v>
      </c>
      <c r="X16146">
        <v>1</v>
      </c>
      <c r="Y16146">
        <v>0</v>
      </c>
      <c r="Z16146">
        <v>0</v>
      </c>
      <c r="AA16146">
        <v>0</v>
      </c>
      <c r="AB16146">
        <v>0</v>
      </c>
      <c r="AC16146">
        <v>0</v>
      </c>
      <c r="AD16146">
        <v>0</v>
      </c>
    </row>
    <row r="16147" spans="1:30" hidden="1" x14ac:dyDescent="0.3">
      <c r="A16147" t="s">
        <v>47289</v>
      </c>
      <c r="B16147" t="s">
        <v>47290</v>
      </c>
      <c r="C16147" t="s">
        <v>32</v>
      </c>
      <c r="E16147" t="s">
        <v>3195</v>
      </c>
      <c r="F16147">
        <v>100000</v>
      </c>
      <c r="G16147" t="s">
        <v>47289</v>
      </c>
      <c r="H16147" t="s">
        <v>47291</v>
      </c>
      <c r="I16147" t="s">
        <v>47292</v>
      </c>
      <c r="J16147" t="s">
        <v>41765</v>
      </c>
      <c r="K16147" t="s">
        <v>37</v>
      </c>
      <c r="L16147" t="s">
        <v>53</v>
      </c>
      <c r="M16147" t="s">
        <v>3704</v>
      </c>
      <c r="N16147" t="s">
        <v>12199</v>
      </c>
      <c r="O16147" t="s">
        <v>12199</v>
      </c>
      <c r="Q16147" t="s">
        <v>53</v>
      </c>
      <c r="R16147" t="s">
        <v>56</v>
      </c>
      <c r="S16147" t="s">
        <v>41</v>
      </c>
      <c r="T16147" t="s">
        <v>41765</v>
      </c>
      <c r="U16147" t="s">
        <v>41765</v>
      </c>
      <c r="V16147">
        <v>0</v>
      </c>
      <c r="W16147">
        <v>0</v>
      </c>
      <c r="X16147">
        <v>1</v>
      </c>
      <c r="Y16147">
        <v>0</v>
      </c>
      <c r="Z16147">
        <v>0</v>
      </c>
      <c r="AA16147">
        <v>0</v>
      </c>
      <c r="AB16147">
        <v>0</v>
      </c>
      <c r="AC16147">
        <v>0</v>
      </c>
      <c r="AD16147">
        <v>0</v>
      </c>
    </row>
    <row r="16148" spans="1:30" hidden="1" x14ac:dyDescent="0.3">
      <c r="A16148" t="s">
        <v>47293</v>
      </c>
      <c r="B16148" t="s">
        <v>47294</v>
      </c>
      <c r="C16148" t="s">
        <v>32</v>
      </c>
      <c r="D16148" t="s">
        <v>50</v>
      </c>
      <c r="E16148" t="s">
        <v>16671</v>
      </c>
      <c r="F16148">
        <v>10000000</v>
      </c>
      <c r="G16148" t="s">
        <v>47293</v>
      </c>
      <c r="H16148" t="s">
        <v>47295</v>
      </c>
      <c r="I16148" t="s">
        <v>47296</v>
      </c>
      <c r="J16148" t="s">
        <v>41765</v>
      </c>
      <c r="K16148" t="s">
        <v>37</v>
      </c>
      <c r="L16148" t="s">
        <v>53</v>
      </c>
      <c r="M16148" t="s">
        <v>209</v>
      </c>
      <c r="N16148" t="s">
        <v>801</v>
      </c>
      <c r="O16148" t="s">
        <v>801</v>
      </c>
      <c r="P16148" s="1">
        <v>38718</v>
      </c>
      <c r="Q16148" t="s">
        <v>53</v>
      </c>
      <c r="R16148" t="s">
        <v>56</v>
      </c>
      <c r="S16148" t="s">
        <v>41</v>
      </c>
      <c r="T16148" t="s">
        <v>41765</v>
      </c>
      <c r="U16148" t="s">
        <v>41765</v>
      </c>
      <c r="V16148">
        <v>0</v>
      </c>
      <c r="W16148">
        <v>0</v>
      </c>
      <c r="X16148">
        <v>1</v>
      </c>
      <c r="Y16148">
        <v>0</v>
      </c>
      <c r="Z16148">
        <v>0</v>
      </c>
      <c r="AA16148">
        <v>0</v>
      </c>
      <c r="AB16148">
        <v>0</v>
      </c>
      <c r="AC16148">
        <v>0</v>
      </c>
      <c r="AD16148">
        <v>0</v>
      </c>
    </row>
    <row r="16149" spans="1:30" hidden="1" x14ac:dyDescent="0.3">
      <c r="A16149" t="s">
        <v>47297</v>
      </c>
      <c r="B16149" t="s">
        <v>47298</v>
      </c>
      <c r="C16149" t="s">
        <v>32</v>
      </c>
      <c r="E16149" t="s">
        <v>2045</v>
      </c>
      <c r="F16149">
        <v>3000000</v>
      </c>
      <c r="G16149" t="s">
        <v>47297</v>
      </c>
      <c r="H16149" t="s">
        <v>47299</v>
      </c>
      <c r="J16149" t="s">
        <v>41765</v>
      </c>
      <c r="K16149" t="s">
        <v>37</v>
      </c>
      <c r="L16149" t="s">
        <v>53</v>
      </c>
      <c r="M16149" t="s">
        <v>54</v>
      </c>
      <c r="N16149" t="s">
        <v>95</v>
      </c>
      <c r="O16149" t="s">
        <v>1313</v>
      </c>
      <c r="P16149" s="1">
        <v>39814</v>
      </c>
      <c r="Q16149" t="s">
        <v>53</v>
      </c>
      <c r="R16149" t="s">
        <v>56</v>
      </c>
      <c r="S16149" t="s">
        <v>41</v>
      </c>
      <c r="T16149" t="s">
        <v>41765</v>
      </c>
      <c r="U16149" t="s">
        <v>41765</v>
      </c>
      <c r="V16149">
        <v>0</v>
      </c>
      <c r="W16149">
        <v>0</v>
      </c>
      <c r="X16149">
        <v>1</v>
      </c>
      <c r="Y16149">
        <v>0</v>
      </c>
      <c r="Z16149">
        <v>0</v>
      </c>
      <c r="AA16149">
        <v>0</v>
      </c>
      <c r="AB16149">
        <v>0</v>
      </c>
      <c r="AC16149">
        <v>0</v>
      </c>
      <c r="AD16149">
        <v>0</v>
      </c>
    </row>
    <row r="16150" spans="1:30" hidden="1" x14ac:dyDescent="0.3">
      <c r="A16150" t="s">
        <v>47300</v>
      </c>
      <c r="B16150" t="s">
        <v>47301</v>
      </c>
      <c r="C16150" t="s">
        <v>32</v>
      </c>
      <c r="E16150" t="s">
        <v>3195</v>
      </c>
      <c r="F16150">
        <v>29160</v>
      </c>
      <c r="G16150" t="s">
        <v>47300</v>
      </c>
      <c r="H16150" t="s">
        <v>47302</v>
      </c>
      <c r="J16150" t="s">
        <v>41765</v>
      </c>
      <c r="K16150" t="s">
        <v>37</v>
      </c>
      <c r="L16150" t="s">
        <v>53</v>
      </c>
      <c r="M16150" t="s">
        <v>123</v>
      </c>
      <c r="N16150" t="s">
        <v>923</v>
      </c>
      <c r="O16150" t="s">
        <v>923</v>
      </c>
      <c r="Q16150" t="s">
        <v>53</v>
      </c>
      <c r="R16150" t="s">
        <v>56</v>
      </c>
      <c r="S16150" t="s">
        <v>41</v>
      </c>
      <c r="T16150" t="s">
        <v>41765</v>
      </c>
      <c r="U16150" t="s">
        <v>41765</v>
      </c>
      <c r="V16150">
        <v>0</v>
      </c>
      <c r="W16150">
        <v>0</v>
      </c>
      <c r="X16150">
        <v>1</v>
      </c>
      <c r="Y16150">
        <v>0</v>
      </c>
      <c r="Z16150">
        <v>0</v>
      </c>
      <c r="AA16150">
        <v>0</v>
      </c>
      <c r="AB16150">
        <v>0</v>
      </c>
      <c r="AC16150">
        <v>0</v>
      </c>
      <c r="AD16150">
        <v>0</v>
      </c>
    </row>
    <row r="16151" spans="1:30" hidden="1" x14ac:dyDescent="0.3">
      <c r="A16151" t="s">
        <v>47300</v>
      </c>
      <c r="B16151" t="s">
        <v>47303</v>
      </c>
      <c r="C16151" t="s">
        <v>32</v>
      </c>
      <c r="E16151" t="s">
        <v>21377</v>
      </c>
      <c r="F16151">
        <v>162000</v>
      </c>
      <c r="G16151" t="s">
        <v>47300</v>
      </c>
      <c r="H16151" t="s">
        <v>47302</v>
      </c>
      <c r="J16151" t="s">
        <v>41765</v>
      </c>
      <c r="K16151" t="s">
        <v>37</v>
      </c>
      <c r="L16151" t="s">
        <v>53</v>
      </c>
      <c r="M16151" t="s">
        <v>123</v>
      </c>
      <c r="N16151" t="s">
        <v>923</v>
      </c>
      <c r="O16151" t="s">
        <v>923</v>
      </c>
      <c r="Q16151" t="s">
        <v>53</v>
      </c>
      <c r="R16151" t="s">
        <v>56</v>
      </c>
      <c r="S16151" t="s">
        <v>41</v>
      </c>
      <c r="T16151" t="s">
        <v>41765</v>
      </c>
      <c r="U16151" t="s">
        <v>41765</v>
      </c>
      <c r="V16151">
        <v>0</v>
      </c>
      <c r="W16151">
        <v>0</v>
      </c>
      <c r="X16151">
        <v>1</v>
      </c>
      <c r="Y16151">
        <v>0</v>
      </c>
      <c r="Z16151">
        <v>0</v>
      </c>
      <c r="AA16151">
        <v>0</v>
      </c>
      <c r="AB16151">
        <v>0</v>
      </c>
      <c r="AC16151">
        <v>0</v>
      </c>
      <c r="AD16151">
        <v>0</v>
      </c>
    </row>
    <row r="16152" spans="1:30" hidden="1" x14ac:dyDescent="0.3">
      <c r="A16152" t="s">
        <v>47300</v>
      </c>
      <c r="B16152" t="s">
        <v>47304</v>
      </c>
      <c r="C16152" t="s">
        <v>32</v>
      </c>
      <c r="E16152" s="1">
        <v>41522</v>
      </c>
      <c r="F16152">
        <v>20531</v>
      </c>
      <c r="G16152" t="s">
        <v>47300</v>
      </c>
      <c r="H16152" t="s">
        <v>47302</v>
      </c>
      <c r="J16152" t="s">
        <v>41765</v>
      </c>
      <c r="K16152" t="s">
        <v>37</v>
      </c>
      <c r="L16152" t="s">
        <v>53</v>
      </c>
      <c r="M16152" t="s">
        <v>123</v>
      </c>
      <c r="N16152" t="s">
        <v>923</v>
      </c>
      <c r="O16152" t="s">
        <v>923</v>
      </c>
      <c r="Q16152" t="s">
        <v>53</v>
      </c>
      <c r="R16152" t="s">
        <v>56</v>
      </c>
      <c r="S16152" t="s">
        <v>41</v>
      </c>
      <c r="T16152" t="s">
        <v>41765</v>
      </c>
      <c r="U16152" t="s">
        <v>41765</v>
      </c>
      <c r="V16152">
        <v>0</v>
      </c>
      <c r="W16152">
        <v>0</v>
      </c>
      <c r="X16152">
        <v>1</v>
      </c>
      <c r="Y16152">
        <v>0</v>
      </c>
      <c r="Z16152">
        <v>0</v>
      </c>
      <c r="AA16152">
        <v>0</v>
      </c>
      <c r="AB16152">
        <v>0</v>
      </c>
      <c r="AC16152">
        <v>0</v>
      </c>
      <c r="AD16152">
        <v>0</v>
      </c>
    </row>
    <row r="16153" spans="1:30" hidden="1" x14ac:dyDescent="0.3">
      <c r="A16153" t="s">
        <v>47305</v>
      </c>
      <c r="B16153" t="s">
        <v>47306</v>
      </c>
      <c r="C16153" t="s">
        <v>32</v>
      </c>
      <c r="E16153" t="s">
        <v>916</v>
      </c>
      <c r="F16153">
        <v>1082192</v>
      </c>
      <c r="G16153" t="s">
        <v>47305</v>
      </c>
      <c r="H16153" t="s">
        <v>47307</v>
      </c>
      <c r="J16153" t="s">
        <v>41765</v>
      </c>
      <c r="K16153" t="s">
        <v>37</v>
      </c>
      <c r="L16153" t="s">
        <v>53</v>
      </c>
      <c r="M16153" t="s">
        <v>1025</v>
      </c>
      <c r="N16153" t="s">
        <v>1026</v>
      </c>
      <c r="O16153" t="s">
        <v>1027</v>
      </c>
      <c r="P16153" s="1">
        <v>38718</v>
      </c>
      <c r="Q16153" t="s">
        <v>53</v>
      </c>
      <c r="R16153" t="s">
        <v>56</v>
      </c>
      <c r="S16153" t="s">
        <v>41</v>
      </c>
      <c r="T16153" t="s">
        <v>41765</v>
      </c>
      <c r="U16153" t="s">
        <v>41765</v>
      </c>
      <c r="V16153">
        <v>0</v>
      </c>
      <c r="W16153">
        <v>0</v>
      </c>
      <c r="X16153">
        <v>1</v>
      </c>
      <c r="Y16153">
        <v>0</v>
      </c>
      <c r="Z16153">
        <v>0</v>
      </c>
      <c r="AA16153">
        <v>0</v>
      </c>
      <c r="AB16153">
        <v>0</v>
      </c>
      <c r="AC16153">
        <v>0</v>
      </c>
      <c r="AD16153">
        <v>0</v>
      </c>
    </row>
    <row r="16154" spans="1:30" hidden="1" x14ac:dyDescent="0.3">
      <c r="A16154" t="s">
        <v>47308</v>
      </c>
      <c r="B16154" t="s">
        <v>47309</v>
      </c>
      <c r="C16154" t="s">
        <v>32</v>
      </c>
      <c r="E16154" t="s">
        <v>513</v>
      </c>
      <c r="F16154">
        <v>5000000</v>
      </c>
      <c r="G16154" t="s">
        <v>47308</v>
      </c>
      <c r="H16154" t="s">
        <v>47310</v>
      </c>
      <c r="I16154" t="s">
        <v>47311</v>
      </c>
      <c r="J16154" t="s">
        <v>44065</v>
      </c>
      <c r="K16154" t="s">
        <v>37</v>
      </c>
      <c r="L16154" t="s">
        <v>53</v>
      </c>
      <c r="M16154" t="s">
        <v>123</v>
      </c>
      <c r="N16154" t="s">
        <v>923</v>
      </c>
      <c r="O16154" t="s">
        <v>33475</v>
      </c>
      <c r="Q16154" t="s">
        <v>53</v>
      </c>
      <c r="R16154" t="s">
        <v>56</v>
      </c>
      <c r="S16154" t="s">
        <v>41</v>
      </c>
      <c r="T16154" t="s">
        <v>41765</v>
      </c>
      <c r="U16154" t="s">
        <v>41765</v>
      </c>
      <c r="V16154">
        <v>0</v>
      </c>
      <c r="W16154">
        <v>0</v>
      </c>
      <c r="X16154">
        <v>1</v>
      </c>
      <c r="Y16154">
        <v>0</v>
      </c>
      <c r="Z16154">
        <v>0</v>
      </c>
      <c r="AA16154">
        <v>0</v>
      </c>
      <c r="AB16154">
        <v>0</v>
      </c>
      <c r="AC16154">
        <v>0</v>
      </c>
      <c r="AD16154">
        <v>0</v>
      </c>
    </row>
    <row r="16155" spans="1:30" hidden="1" x14ac:dyDescent="0.3">
      <c r="A16155" t="s">
        <v>47312</v>
      </c>
      <c r="B16155" t="s">
        <v>47313</v>
      </c>
      <c r="C16155" t="s">
        <v>32</v>
      </c>
      <c r="E16155" s="1">
        <v>41253</v>
      </c>
      <c r="F16155">
        <v>762884</v>
      </c>
      <c r="G16155" t="s">
        <v>47312</v>
      </c>
      <c r="H16155" t="s">
        <v>47314</v>
      </c>
      <c r="J16155" t="s">
        <v>41765</v>
      </c>
      <c r="K16155" t="s">
        <v>37</v>
      </c>
      <c r="L16155" t="s">
        <v>53</v>
      </c>
      <c r="M16155" t="s">
        <v>717</v>
      </c>
      <c r="N16155" t="s">
        <v>1531</v>
      </c>
      <c r="O16155" t="s">
        <v>42059</v>
      </c>
      <c r="Q16155" t="s">
        <v>53</v>
      </c>
      <c r="R16155" t="s">
        <v>56</v>
      </c>
      <c r="S16155" t="s">
        <v>41</v>
      </c>
      <c r="T16155" t="s">
        <v>41765</v>
      </c>
      <c r="U16155" t="s">
        <v>41765</v>
      </c>
      <c r="V16155">
        <v>0</v>
      </c>
      <c r="W16155">
        <v>0</v>
      </c>
      <c r="X16155">
        <v>1</v>
      </c>
      <c r="Y16155">
        <v>0</v>
      </c>
      <c r="Z16155">
        <v>0</v>
      </c>
      <c r="AA16155">
        <v>0</v>
      </c>
      <c r="AB16155">
        <v>0</v>
      </c>
      <c r="AC16155">
        <v>0</v>
      </c>
      <c r="AD16155">
        <v>0</v>
      </c>
    </row>
    <row r="16156" spans="1:30" hidden="1" x14ac:dyDescent="0.3">
      <c r="A16156" t="s">
        <v>47315</v>
      </c>
      <c r="B16156" t="s">
        <v>47316</v>
      </c>
      <c r="C16156" t="s">
        <v>32</v>
      </c>
      <c r="D16156" t="s">
        <v>33</v>
      </c>
      <c r="E16156" s="1">
        <v>42126</v>
      </c>
      <c r="F16156">
        <v>33000000</v>
      </c>
      <c r="G16156" t="s">
        <v>47315</v>
      </c>
      <c r="H16156" t="s">
        <v>47317</v>
      </c>
      <c r="I16156" t="s">
        <v>47318</v>
      </c>
      <c r="J16156" t="s">
        <v>41765</v>
      </c>
      <c r="K16156" t="s">
        <v>37</v>
      </c>
      <c r="L16156" t="s">
        <v>53</v>
      </c>
      <c r="M16156" t="s">
        <v>717</v>
      </c>
      <c r="N16156" t="s">
        <v>1531</v>
      </c>
      <c r="O16156" t="s">
        <v>4858</v>
      </c>
      <c r="P16156" s="1">
        <v>39448</v>
      </c>
      <c r="Q16156" t="s">
        <v>53</v>
      </c>
      <c r="R16156" t="s">
        <v>56</v>
      </c>
      <c r="S16156" t="s">
        <v>41</v>
      </c>
      <c r="T16156" t="s">
        <v>41765</v>
      </c>
      <c r="U16156" t="s">
        <v>41765</v>
      </c>
      <c r="V16156">
        <v>0</v>
      </c>
      <c r="W16156">
        <v>0</v>
      </c>
      <c r="X16156">
        <v>1</v>
      </c>
      <c r="Y16156">
        <v>0</v>
      </c>
      <c r="Z16156">
        <v>0</v>
      </c>
      <c r="AA16156">
        <v>0</v>
      </c>
      <c r="AB16156">
        <v>0</v>
      </c>
      <c r="AC16156">
        <v>0</v>
      </c>
      <c r="AD16156">
        <v>0</v>
      </c>
    </row>
    <row r="16157" spans="1:30" hidden="1" x14ac:dyDescent="0.3">
      <c r="A16157" t="s">
        <v>47315</v>
      </c>
      <c r="B16157" t="s">
        <v>47319</v>
      </c>
      <c r="C16157" t="s">
        <v>32</v>
      </c>
      <c r="D16157" t="s">
        <v>50</v>
      </c>
      <c r="E16157" t="s">
        <v>21993</v>
      </c>
      <c r="F16157">
        <v>12500000</v>
      </c>
      <c r="G16157" t="s">
        <v>47315</v>
      </c>
      <c r="H16157" t="s">
        <v>47317</v>
      </c>
      <c r="I16157" t="s">
        <v>47318</v>
      </c>
      <c r="J16157" t="s">
        <v>41765</v>
      </c>
      <c r="K16157" t="s">
        <v>37</v>
      </c>
      <c r="L16157" t="s">
        <v>53</v>
      </c>
      <c r="M16157" t="s">
        <v>717</v>
      </c>
      <c r="N16157" t="s">
        <v>1531</v>
      </c>
      <c r="O16157" t="s">
        <v>4858</v>
      </c>
      <c r="P16157" s="1">
        <v>39448</v>
      </c>
      <c r="Q16157" t="s">
        <v>53</v>
      </c>
      <c r="R16157" t="s">
        <v>56</v>
      </c>
      <c r="S16157" t="s">
        <v>41</v>
      </c>
      <c r="T16157" t="s">
        <v>41765</v>
      </c>
      <c r="U16157" t="s">
        <v>41765</v>
      </c>
      <c r="V16157">
        <v>0</v>
      </c>
      <c r="W16157">
        <v>0</v>
      </c>
      <c r="X16157">
        <v>1</v>
      </c>
      <c r="Y16157">
        <v>0</v>
      </c>
      <c r="Z16157">
        <v>0</v>
      </c>
      <c r="AA16157">
        <v>0</v>
      </c>
      <c r="AB16157">
        <v>0</v>
      </c>
      <c r="AC16157">
        <v>0</v>
      </c>
      <c r="AD16157">
        <v>0</v>
      </c>
    </row>
    <row r="16158" spans="1:30" hidden="1" x14ac:dyDescent="0.3">
      <c r="A16158" t="s">
        <v>47320</v>
      </c>
      <c r="B16158" t="s">
        <v>47321</v>
      </c>
      <c r="C16158" t="s">
        <v>32</v>
      </c>
      <c r="E16158" s="1">
        <v>40544</v>
      </c>
      <c r="F16158">
        <v>1000000</v>
      </c>
      <c r="G16158" t="s">
        <v>47320</v>
      </c>
      <c r="H16158" t="s">
        <v>47322</v>
      </c>
      <c r="I16158" t="s">
        <v>47323</v>
      </c>
      <c r="J16158" t="s">
        <v>41765</v>
      </c>
      <c r="K16158" t="s">
        <v>37</v>
      </c>
      <c r="L16158" t="s">
        <v>53</v>
      </c>
      <c r="M16158" t="s">
        <v>717</v>
      </c>
      <c r="N16158" t="s">
        <v>21990</v>
      </c>
      <c r="O16158" t="s">
        <v>47324</v>
      </c>
      <c r="P16158" s="1">
        <v>31413</v>
      </c>
      <c r="Q16158" t="s">
        <v>53</v>
      </c>
      <c r="R16158" t="s">
        <v>56</v>
      </c>
      <c r="S16158" t="s">
        <v>41</v>
      </c>
      <c r="T16158" t="s">
        <v>41765</v>
      </c>
      <c r="U16158" t="s">
        <v>41765</v>
      </c>
      <c r="V16158">
        <v>0</v>
      </c>
      <c r="W16158">
        <v>0</v>
      </c>
      <c r="X16158">
        <v>1</v>
      </c>
      <c r="Y16158">
        <v>0</v>
      </c>
      <c r="Z16158">
        <v>0</v>
      </c>
      <c r="AA16158">
        <v>0</v>
      </c>
      <c r="AB16158">
        <v>0</v>
      </c>
      <c r="AC16158">
        <v>0</v>
      </c>
      <c r="AD16158">
        <v>0</v>
      </c>
    </row>
    <row r="16159" spans="1:30" hidden="1" x14ac:dyDescent="0.3">
      <c r="A16159" t="s">
        <v>47320</v>
      </c>
      <c r="B16159" t="s">
        <v>47325</v>
      </c>
      <c r="C16159" t="s">
        <v>32</v>
      </c>
      <c r="E16159" s="1">
        <v>40302</v>
      </c>
      <c r="F16159">
        <v>700000</v>
      </c>
      <c r="G16159" t="s">
        <v>47320</v>
      </c>
      <c r="H16159" t="s">
        <v>47322</v>
      </c>
      <c r="I16159" t="s">
        <v>47323</v>
      </c>
      <c r="J16159" t="s">
        <v>41765</v>
      </c>
      <c r="K16159" t="s">
        <v>37</v>
      </c>
      <c r="L16159" t="s">
        <v>53</v>
      </c>
      <c r="M16159" t="s">
        <v>717</v>
      </c>
      <c r="N16159" t="s">
        <v>21990</v>
      </c>
      <c r="O16159" t="s">
        <v>47324</v>
      </c>
      <c r="P16159" s="1">
        <v>31413</v>
      </c>
      <c r="Q16159" t="s">
        <v>53</v>
      </c>
      <c r="R16159" t="s">
        <v>56</v>
      </c>
      <c r="S16159" t="s">
        <v>41</v>
      </c>
      <c r="T16159" t="s">
        <v>41765</v>
      </c>
      <c r="U16159" t="s">
        <v>41765</v>
      </c>
      <c r="V16159">
        <v>0</v>
      </c>
      <c r="W16159">
        <v>0</v>
      </c>
      <c r="X16159">
        <v>1</v>
      </c>
      <c r="Y16159">
        <v>0</v>
      </c>
      <c r="Z16159">
        <v>0</v>
      </c>
      <c r="AA16159">
        <v>0</v>
      </c>
      <c r="AB16159">
        <v>0</v>
      </c>
      <c r="AC16159">
        <v>0</v>
      </c>
      <c r="AD16159">
        <v>0</v>
      </c>
    </row>
    <row r="16160" spans="1:30" hidden="1" x14ac:dyDescent="0.3">
      <c r="A16160" t="s">
        <v>47326</v>
      </c>
      <c r="B16160" t="s">
        <v>47327</v>
      </c>
      <c r="C16160" t="s">
        <v>32</v>
      </c>
      <c r="E16160" t="s">
        <v>3614</v>
      </c>
      <c r="F16160">
        <v>550814</v>
      </c>
      <c r="G16160" t="s">
        <v>47326</v>
      </c>
      <c r="H16160" t="s">
        <v>47328</v>
      </c>
      <c r="I16160" t="s">
        <v>47329</v>
      </c>
      <c r="J16160" t="s">
        <v>41765</v>
      </c>
      <c r="K16160" t="s">
        <v>37</v>
      </c>
      <c r="L16160" t="s">
        <v>53</v>
      </c>
      <c r="M16160" t="s">
        <v>717</v>
      </c>
      <c r="N16160" t="s">
        <v>1531</v>
      </c>
      <c r="O16160" t="s">
        <v>4858</v>
      </c>
      <c r="P16160" s="1">
        <v>39814</v>
      </c>
      <c r="Q16160" t="s">
        <v>53</v>
      </c>
      <c r="R16160" t="s">
        <v>56</v>
      </c>
      <c r="S16160" t="s">
        <v>41</v>
      </c>
      <c r="T16160" t="s">
        <v>41765</v>
      </c>
      <c r="U16160" t="s">
        <v>41765</v>
      </c>
      <c r="V16160">
        <v>0</v>
      </c>
      <c r="W16160">
        <v>0</v>
      </c>
      <c r="X16160">
        <v>1</v>
      </c>
      <c r="Y16160">
        <v>0</v>
      </c>
      <c r="Z16160">
        <v>0</v>
      </c>
      <c r="AA16160">
        <v>0</v>
      </c>
      <c r="AB16160">
        <v>0</v>
      </c>
      <c r="AC16160">
        <v>0</v>
      </c>
      <c r="AD16160">
        <v>0</v>
      </c>
    </row>
    <row r="16161" spans="1:30" hidden="1" x14ac:dyDescent="0.3">
      <c r="A16161" t="s">
        <v>47330</v>
      </c>
      <c r="B16161" t="s">
        <v>47331</v>
      </c>
      <c r="C16161" t="s">
        <v>32</v>
      </c>
      <c r="E16161" t="s">
        <v>693</v>
      </c>
      <c r="F16161">
        <v>6000000</v>
      </c>
      <c r="G16161" t="s">
        <v>47330</v>
      </c>
      <c r="H16161" t="s">
        <v>47332</v>
      </c>
      <c r="I16161" t="s">
        <v>47333</v>
      </c>
      <c r="J16161" t="s">
        <v>41765</v>
      </c>
      <c r="K16161" t="s">
        <v>37</v>
      </c>
      <c r="L16161" t="s">
        <v>53</v>
      </c>
      <c r="M16161" t="s">
        <v>150</v>
      </c>
      <c r="N16161" t="s">
        <v>151</v>
      </c>
      <c r="O16161" t="s">
        <v>911</v>
      </c>
      <c r="P16161" s="1">
        <v>37987</v>
      </c>
      <c r="Q16161" t="s">
        <v>53</v>
      </c>
      <c r="R16161" t="s">
        <v>56</v>
      </c>
      <c r="S16161" t="s">
        <v>41</v>
      </c>
      <c r="T16161" t="s">
        <v>41765</v>
      </c>
      <c r="U16161" t="s">
        <v>41765</v>
      </c>
      <c r="V16161">
        <v>0</v>
      </c>
      <c r="W16161">
        <v>0</v>
      </c>
      <c r="X16161">
        <v>1</v>
      </c>
      <c r="Y16161">
        <v>0</v>
      </c>
      <c r="Z16161">
        <v>0</v>
      </c>
      <c r="AA16161">
        <v>0</v>
      </c>
      <c r="AB16161">
        <v>0</v>
      </c>
      <c r="AC16161">
        <v>0</v>
      </c>
      <c r="AD16161">
        <v>0</v>
      </c>
    </row>
    <row r="16162" spans="1:30" hidden="1" x14ac:dyDescent="0.3">
      <c r="A16162" t="s">
        <v>47334</v>
      </c>
      <c r="B16162" t="s">
        <v>47335</v>
      </c>
      <c r="C16162" t="s">
        <v>32</v>
      </c>
      <c r="D16162" t="s">
        <v>50</v>
      </c>
      <c r="E16162" t="s">
        <v>6667</v>
      </c>
      <c r="F16162">
        <v>4700000</v>
      </c>
      <c r="G16162" t="s">
        <v>47334</v>
      </c>
      <c r="H16162" t="s">
        <v>47336</v>
      </c>
      <c r="I16162" t="s">
        <v>47337</v>
      </c>
      <c r="J16162" t="s">
        <v>41765</v>
      </c>
      <c r="K16162" t="s">
        <v>37</v>
      </c>
      <c r="L16162" t="s">
        <v>53</v>
      </c>
      <c r="M16162" t="s">
        <v>209</v>
      </c>
      <c r="N16162" t="s">
        <v>210</v>
      </c>
      <c r="O16162" t="s">
        <v>9797</v>
      </c>
      <c r="P16162" s="1">
        <v>39814</v>
      </c>
      <c r="Q16162" t="s">
        <v>53</v>
      </c>
      <c r="R16162" t="s">
        <v>56</v>
      </c>
      <c r="S16162" t="s">
        <v>41</v>
      </c>
      <c r="T16162" t="s">
        <v>41765</v>
      </c>
      <c r="U16162" t="s">
        <v>41765</v>
      </c>
      <c r="V16162">
        <v>0</v>
      </c>
      <c r="W16162">
        <v>0</v>
      </c>
      <c r="X16162">
        <v>1</v>
      </c>
      <c r="Y16162">
        <v>0</v>
      </c>
      <c r="Z16162">
        <v>0</v>
      </c>
      <c r="AA16162">
        <v>0</v>
      </c>
      <c r="AB16162">
        <v>0</v>
      </c>
      <c r="AC16162">
        <v>0</v>
      </c>
      <c r="AD16162">
        <v>0</v>
      </c>
    </row>
    <row r="16163" spans="1:30" hidden="1" x14ac:dyDescent="0.3">
      <c r="A16163" t="s">
        <v>47334</v>
      </c>
      <c r="B16163" t="s">
        <v>47338</v>
      </c>
      <c r="C16163" t="s">
        <v>32</v>
      </c>
      <c r="D16163" t="s">
        <v>33</v>
      </c>
      <c r="E16163" t="s">
        <v>5138</v>
      </c>
      <c r="F16163">
        <v>37000000</v>
      </c>
      <c r="G16163" t="s">
        <v>47334</v>
      </c>
      <c r="H16163" t="s">
        <v>47336</v>
      </c>
      <c r="I16163" t="s">
        <v>47337</v>
      </c>
      <c r="J16163" t="s">
        <v>41765</v>
      </c>
      <c r="K16163" t="s">
        <v>37</v>
      </c>
      <c r="L16163" t="s">
        <v>53</v>
      </c>
      <c r="M16163" t="s">
        <v>209</v>
      </c>
      <c r="N16163" t="s">
        <v>210</v>
      </c>
      <c r="O16163" t="s">
        <v>9797</v>
      </c>
      <c r="P16163" s="1">
        <v>39814</v>
      </c>
      <c r="Q16163" t="s">
        <v>53</v>
      </c>
      <c r="R16163" t="s">
        <v>56</v>
      </c>
      <c r="S16163" t="s">
        <v>41</v>
      </c>
      <c r="T16163" t="s">
        <v>41765</v>
      </c>
      <c r="U16163" t="s">
        <v>41765</v>
      </c>
      <c r="V16163">
        <v>0</v>
      </c>
      <c r="W16163">
        <v>0</v>
      </c>
      <c r="X16163">
        <v>1</v>
      </c>
      <c r="Y16163">
        <v>0</v>
      </c>
      <c r="Z16163">
        <v>0</v>
      </c>
      <c r="AA16163">
        <v>0</v>
      </c>
      <c r="AB16163">
        <v>0</v>
      </c>
      <c r="AC16163">
        <v>0</v>
      </c>
      <c r="AD16163">
        <v>0</v>
      </c>
    </row>
    <row r="16164" spans="1:30" hidden="1" x14ac:dyDescent="0.3">
      <c r="A16164" t="s">
        <v>47334</v>
      </c>
      <c r="B16164" t="s">
        <v>47339</v>
      </c>
      <c r="C16164" t="s">
        <v>32</v>
      </c>
      <c r="D16164" t="s">
        <v>50</v>
      </c>
      <c r="E16164" s="1">
        <v>41255</v>
      </c>
      <c r="F16164">
        <v>11000000</v>
      </c>
      <c r="G16164" t="s">
        <v>47334</v>
      </c>
      <c r="H16164" t="s">
        <v>47336</v>
      </c>
      <c r="I16164" t="s">
        <v>47337</v>
      </c>
      <c r="J16164" t="s">
        <v>41765</v>
      </c>
      <c r="K16164" t="s">
        <v>37</v>
      </c>
      <c r="L16164" t="s">
        <v>53</v>
      </c>
      <c r="M16164" t="s">
        <v>209</v>
      </c>
      <c r="N16164" t="s">
        <v>210</v>
      </c>
      <c r="O16164" t="s">
        <v>9797</v>
      </c>
      <c r="P16164" s="1">
        <v>39814</v>
      </c>
      <c r="Q16164" t="s">
        <v>53</v>
      </c>
      <c r="R16164" t="s">
        <v>56</v>
      </c>
      <c r="S16164" t="s">
        <v>41</v>
      </c>
      <c r="T16164" t="s">
        <v>41765</v>
      </c>
      <c r="U16164" t="s">
        <v>41765</v>
      </c>
      <c r="V16164">
        <v>0</v>
      </c>
      <c r="W16164">
        <v>0</v>
      </c>
      <c r="X16164">
        <v>1</v>
      </c>
      <c r="Y16164">
        <v>0</v>
      </c>
      <c r="Z16164">
        <v>0</v>
      </c>
      <c r="AA16164">
        <v>0</v>
      </c>
      <c r="AB16164">
        <v>0</v>
      </c>
      <c r="AC16164">
        <v>0</v>
      </c>
      <c r="AD16164">
        <v>0</v>
      </c>
    </row>
    <row r="16165" spans="1:30" hidden="1" x14ac:dyDescent="0.3">
      <c r="A16165" t="s">
        <v>47334</v>
      </c>
      <c r="B16165" t="s">
        <v>47340</v>
      </c>
      <c r="C16165" t="s">
        <v>32</v>
      </c>
      <c r="D16165" t="s">
        <v>50</v>
      </c>
      <c r="E16165" s="1">
        <v>41828</v>
      </c>
      <c r="F16165">
        <v>4700000</v>
      </c>
      <c r="G16165" t="s">
        <v>47334</v>
      </c>
      <c r="H16165" t="s">
        <v>47336</v>
      </c>
      <c r="I16165" t="s">
        <v>47337</v>
      </c>
      <c r="J16165" t="s">
        <v>41765</v>
      </c>
      <c r="K16165" t="s">
        <v>37</v>
      </c>
      <c r="L16165" t="s">
        <v>53</v>
      </c>
      <c r="M16165" t="s">
        <v>209</v>
      </c>
      <c r="N16165" t="s">
        <v>210</v>
      </c>
      <c r="O16165" t="s">
        <v>9797</v>
      </c>
      <c r="P16165" s="1">
        <v>39814</v>
      </c>
      <c r="Q16165" t="s">
        <v>53</v>
      </c>
      <c r="R16165" t="s">
        <v>56</v>
      </c>
      <c r="S16165" t="s">
        <v>41</v>
      </c>
      <c r="T16165" t="s">
        <v>41765</v>
      </c>
      <c r="U16165" t="s">
        <v>41765</v>
      </c>
      <c r="V16165">
        <v>0</v>
      </c>
      <c r="W16165">
        <v>0</v>
      </c>
      <c r="X16165">
        <v>1</v>
      </c>
      <c r="Y16165">
        <v>0</v>
      </c>
      <c r="Z16165">
        <v>0</v>
      </c>
      <c r="AA16165">
        <v>0</v>
      </c>
      <c r="AB16165">
        <v>0</v>
      </c>
      <c r="AC16165">
        <v>0</v>
      </c>
      <c r="AD16165">
        <v>0</v>
      </c>
    </row>
    <row r="16166" spans="1:30" hidden="1" x14ac:dyDescent="0.3">
      <c r="A16166" t="s">
        <v>47341</v>
      </c>
      <c r="B16166" t="s">
        <v>47342</v>
      </c>
      <c r="C16166" t="s">
        <v>32</v>
      </c>
      <c r="E16166" t="s">
        <v>9782</v>
      </c>
      <c r="F16166">
        <v>1500000</v>
      </c>
      <c r="G16166" t="s">
        <v>47341</v>
      </c>
      <c r="H16166" t="s">
        <v>47343</v>
      </c>
      <c r="I16166" t="s">
        <v>47344</v>
      </c>
      <c r="J16166" t="s">
        <v>41765</v>
      </c>
      <c r="K16166" t="s">
        <v>37</v>
      </c>
      <c r="L16166" t="s">
        <v>53</v>
      </c>
      <c r="M16166" t="s">
        <v>209</v>
      </c>
      <c r="N16166" t="s">
        <v>210</v>
      </c>
      <c r="O16166" t="s">
        <v>18412</v>
      </c>
      <c r="Q16166" t="s">
        <v>53</v>
      </c>
      <c r="R16166" t="s">
        <v>56</v>
      </c>
      <c r="S16166" t="s">
        <v>41</v>
      </c>
      <c r="T16166" t="s">
        <v>41765</v>
      </c>
      <c r="U16166" t="s">
        <v>41765</v>
      </c>
      <c r="V16166">
        <v>0</v>
      </c>
      <c r="W16166">
        <v>0</v>
      </c>
      <c r="X16166">
        <v>1</v>
      </c>
      <c r="Y16166">
        <v>0</v>
      </c>
      <c r="Z16166">
        <v>0</v>
      </c>
      <c r="AA16166">
        <v>0</v>
      </c>
      <c r="AB16166">
        <v>0</v>
      </c>
      <c r="AC16166">
        <v>0</v>
      </c>
      <c r="AD16166">
        <v>0</v>
      </c>
    </row>
    <row r="16167" spans="1:30" hidden="1" x14ac:dyDescent="0.3">
      <c r="A16167" t="s">
        <v>47341</v>
      </c>
      <c r="B16167" t="s">
        <v>47345</v>
      </c>
      <c r="C16167" t="s">
        <v>32</v>
      </c>
      <c r="E16167" t="s">
        <v>7437</v>
      </c>
      <c r="F16167">
        <v>10000000</v>
      </c>
      <c r="G16167" t="s">
        <v>47341</v>
      </c>
      <c r="H16167" t="s">
        <v>47343</v>
      </c>
      <c r="I16167" t="s">
        <v>47344</v>
      </c>
      <c r="J16167" t="s">
        <v>41765</v>
      </c>
      <c r="K16167" t="s">
        <v>37</v>
      </c>
      <c r="L16167" t="s">
        <v>53</v>
      </c>
      <c r="M16167" t="s">
        <v>209</v>
      </c>
      <c r="N16167" t="s">
        <v>210</v>
      </c>
      <c r="O16167" t="s">
        <v>18412</v>
      </c>
      <c r="Q16167" t="s">
        <v>53</v>
      </c>
      <c r="R16167" t="s">
        <v>56</v>
      </c>
      <c r="S16167" t="s">
        <v>41</v>
      </c>
      <c r="T16167" t="s">
        <v>41765</v>
      </c>
      <c r="U16167" t="s">
        <v>41765</v>
      </c>
      <c r="V16167">
        <v>0</v>
      </c>
      <c r="W16167">
        <v>0</v>
      </c>
      <c r="X16167">
        <v>1</v>
      </c>
      <c r="Y16167">
        <v>0</v>
      </c>
      <c r="Z16167">
        <v>0</v>
      </c>
      <c r="AA16167">
        <v>0</v>
      </c>
      <c r="AB16167">
        <v>0</v>
      </c>
      <c r="AC16167">
        <v>0</v>
      </c>
      <c r="AD16167">
        <v>0</v>
      </c>
    </row>
    <row r="16168" spans="1:30" hidden="1" x14ac:dyDescent="0.3">
      <c r="A16168" t="s">
        <v>47341</v>
      </c>
      <c r="B16168" t="s">
        <v>47346</v>
      </c>
      <c r="C16168" t="s">
        <v>32</v>
      </c>
      <c r="E16168" t="s">
        <v>1015</v>
      </c>
      <c r="F16168">
        <v>6000000</v>
      </c>
      <c r="G16168" t="s">
        <v>47341</v>
      </c>
      <c r="H16168" t="s">
        <v>47343</v>
      </c>
      <c r="I16168" t="s">
        <v>47344</v>
      </c>
      <c r="J16168" t="s">
        <v>41765</v>
      </c>
      <c r="K16168" t="s">
        <v>37</v>
      </c>
      <c r="L16168" t="s">
        <v>53</v>
      </c>
      <c r="M16168" t="s">
        <v>209</v>
      </c>
      <c r="N16168" t="s">
        <v>210</v>
      </c>
      <c r="O16168" t="s">
        <v>18412</v>
      </c>
      <c r="Q16168" t="s">
        <v>53</v>
      </c>
      <c r="R16168" t="s">
        <v>56</v>
      </c>
      <c r="S16168" t="s">
        <v>41</v>
      </c>
      <c r="T16168" t="s">
        <v>41765</v>
      </c>
      <c r="U16168" t="s">
        <v>41765</v>
      </c>
      <c r="V16168">
        <v>0</v>
      </c>
      <c r="W16168">
        <v>0</v>
      </c>
      <c r="X16168">
        <v>1</v>
      </c>
      <c r="Y16168">
        <v>0</v>
      </c>
      <c r="Z16168">
        <v>0</v>
      </c>
      <c r="AA16168">
        <v>0</v>
      </c>
      <c r="AB16168">
        <v>0</v>
      </c>
      <c r="AC16168">
        <v>0</v>
      </c>
      <c r="AD16168">
        <v>0</v>
      </c>
    </row>
    <row r="16169" spans="1:30" hidden="1" x14ac:dyDescent="0.3">
      <c r="A16169" t="s">
        <v>47347</v>
      </c>
      <c r="B16169" t="s">
        <v>47348</v>
      </c>
      <c r="C16169" t="s">
        <v>32</v>
      </c>
      <c r="D16169" t="s">
        <v>33</v>
      </c>
      <c r="E16169" t="s">
        <v>3390</v>
      </c>
      <c r="F16169">
        <v>11500000</v>
      </c>
      <c r="G16169" t="s">
        <v>47347</v>
      </c>
      <c r="H16169" t="s">
        <v>47349</v>
      </c>
      <c r="I16169" t="s">
        <v>47350</v>
      </c>
      <c r="J16169" t="s">
        <v>41765</v>
      </c>
      <c r="K16169" t="s">
        <v>37</v>
      </c>
      <c r="L16169" t="s">
        <v>53</v>
      </c>
      <c r="M16169" t="s">
        <v>10568</v>
      </c>
      <c r="N16169" t="s">
        <v>10569</v>
      </c>
      <c r="O16169" t="s">
        <v>33658</v>
      </c>
      <c r="P16169" s="1">
        <v>35431</v>
      </c>
      <c r="Q16169" t="s">
        <v>53</v>
      </c>
      <c r="R16169" t="s">
        <v>56</v>
      </c>
      <c r="S16169" t="s">
        <v>41</v>
      </c>
      <c r="T16169" t="s">
        <v>41765</v>
      </c>
      <c r="U16169" t="s">
        <v>41765</v>
      </c>
      <c r="V16169">
        <v>0</v>
      </c>
      <c r="W16169">
        <v>0</v>
      </c>
      <c r="X16169">
        <v>1</v>
      </c>
      <c r="Y16169">
        <v>0</v>
      </c>
      <c r="Z16169">
        <v>0</v>
      </c>
      <c r="AA16169">
        <v>0</v>
      </c>
      <c r="AB16169">
        <v>0</v>
      </c>
      <c r="AC16169">
        <v>0</v>
      </c>
      <c r="AD16169">
        <v>0</v>
      </c>
    </row>
    <row r="16170" spans="1:30" hidden="1" x14ac:dyDescent="0.3">
      <c r="A16170" t="s">
        <v>47347</v>
      </c>
      <c r="B16170" t="s">
        <v>47351</v>
      </c>
      <c r="C16170" t="s">
        <v>32</v>
      </c>
      <c r="D16170" t="s">
        <v>50</v>
      </c>
      <c r="E16170" t="s">
        <v>6624</v>
      </c>
      <c r="F16170">
        <v>16000000</v>
      </c>
      <c r="G16170" t="s">
        <v>47347</v>
      </c>
      <c r="H16170" t="s">
        <v>47349</v>
      </c>
      <c r="I16170" t="s">
        <v>47350</v>
      </c>
      <c r="J16170" t="s">
        <v>41765</v>
      </c>
      <c r="K16170" t="s">
        <v>37</v>
      </c>
      <c r="L16170" t="s">
        <v>53</v>
      </c>
      <c r="M16170" t="s">
        <v>10568</v>
      </c>
      <c r="N16170" t="s">
        <v>10569</v>
      </c>
      <c r="O16170" t="s">
        <v>33658</v>
      </c>
      <c r="P16170" s="1">
        <v>35431</v>
      </c>
      <c r="Q16170" t="s">
        <v>53</v>
      </c>
      <c r="R16170" t="s">
        <v>56</v>
      </c>
      <c r="S16170" t="s">
        <v>41</v>
      </c>
      <c r="T16170" t="s">
        <v>41765</v>
      </c>
      <c r="U16170" t="s">
        <v>41765</v>
      </c>
      <c r="V16170">
        <v>0</v>
      </c>
      <c r="W16170">
        <v>0</v>
      </c>
      <c r="X16170">
        <v>1</v>
      </c>
      <c r="Y16170">
        <v>0</v>
      </c>
      <c r="Z16170">
        <v>0</v>
      </c>
      <c r="AA16170">
        <v>0</v>
      </c>
      <c r="AB16170">
        <v>0</v>
      </c>
      <c r="AC16170">
        <v>0</v>
      </c>
      <c r="AD16170">
        <v>0</v>
      </c>
    </row>
    <row r="16171" spans="1:30" hidden="1" x14ac:dyDescent="0.3">
      <c r="A16171" t="s">
        <v>47352</v>
      </c>
      <c r="B16171" t="s">
        <v>47353</v>
      </c>
      <c r="C16171" t="s">
        <v>32</v>
      </c>
      <c r="E16171" s="1">
        <v>39213</v>
      </c>
      <c r="F16171">
        <v>12000000</v>
      </c>
      <c r="G16171" t="s">
        <v>47352</v>
      </c>
      <c r="H16171" t="s">
        <v>47354</v>
      </c>
      <c r="I16171" t="s">
        <v>47355</v>
      </c>
      <c r="J16171" t="s">
        <v>47356</v>
      </c>
      <c r="K16171" t="s">
        <v>37</v>
      </c>
      <c r="L16171" t="s">
        <v>53</v>
      </c>
      <c r="M16171" t="s">
        <v>202</v>
      </c>
      <c r="P16171" s="1">
        <v>35431</v>
      </c>
      <c r="Q16171" t="s">
        <v>53</v>
      </c>
      <c r="R16171" t="s">
        <v>56</v>
      </c>
      <c r="S16171" t="s">
        <v>41</v>
      </c>
      <c r="T16171" t="s">
        <v>41765</v>
      </c>
      <c r="U16171" t="s">
        <v>41765</v>
      </c>
      <c r="V16171">
        <v>0</v>
      </c>
      <c r="W16171">
        <v>0</v>
      </c>
      <c r="X16171">
        <v>1</v>
      </c>
      <c r="Y16171">
        <v>0</v>
      </c>
      <c r="Z16171">
        <v>0</v>
      </c>
      <c r="AA16171">
        <v>0</v>
      </c>
      <c r="AB16171">
        <v>0</v>
      </c>
      <c r="AC16171">
        <v>0</v>
      </c>
      <c r="AD16171">
        <v>0</v>
      </c>
    </row>
    <row r="16172" spans="1:30" hidden="1" x14ac:dyDescent="0.3">
      <c r="A16172" t="s">
        <v>47357</v>
      </c>
      <c r="B16172" t="s">
        <v>47358</v>
      </c>
      <c r="C16172" t="s">
        <v>32</v>
      </c>
      <c r="D16172" t="s">
        <v>50</v>
      </c>
      <c r="E16172" s="1">
        <v>39874</v>
      </c>
      <c r="F16172">
        <v>10400000</v>
      </c>
      <c r="G16172" t="s">
        <v>47357</v>
      </c>
      <c r="H16172" t="s">
        <v>47359</v>
      </c>
      <c r="I16172" t="s">
        <v>47360</v>
      </c>
      <c r="J16172" t="s">
        <v>41765</v>
      </c>
      <c r="K16172" t="s">
        <v>109</v>
      </c>
      <c r="L16172" t="s">
        <v>53</v>
      </c>
      <c r="M16172" t="s">
        <v>209</v>
      </c>
      <c r="N16172" t="s">
        <v>210</v>
      </c>
      <c r="O16172" t="s">
        <v>9797</v>
      </c>
      <c r="Q16172" t="s">
        <v>53</v>
      </c>
      <c r="R16172" t="s">
        <v>56</v>
      </c>
      <c r="S16172" t="s">
        <v>41</v>
      </c>
      <c r="T16172" t="s">
        <v>41765</v>
      </c>
      <c r="U16172" t="s">
        <v>41765</v>
      </c>
      <c r="V16172">
        <v>0</v>
      </c>
      <c r="W16172">
        <v>0</v>
      </c>
      <c r="X16172">
        <v>1</v>
      </c>
      <c r="Y16172">
        <v>0</v>
      </c>
      <c r="Z16172">
        <v>0</v>
      </c>
      <c r="AA16172">
        <v>0</v>
      </c>
      <c r="AB16172">
        <v>0</v>
      </c>
      <c r="AC16172">
        <v>0</v>
      </c>
      <c r="AD16172">
        <v>0</v>
      </c>
    </row>
    <row r="16173" spans="1:30" hidden="1" x14ac:dyDescent="0.3">
      <c r="A16173" t="s">
        <v>47361</v>
      </c>
      <c r="B16173" t="s">
        <v>47362</v>
      </c>
      <c r="C16173" t="s">
        <v>32</v>
      </c>
      <c r="D16173" t="s">
        <v>50</v>
      </c>
      <c r="E16173" t="s">
        <v>12132</v>
      </c>
      <c r="F16173">
        <v>12000000</v>
      </c>
      <c r="G16173" t="s">
        <v>47361</v>
      </c>
      <c r="H16173" t="s">
        <v>47363</v>
      </c>
      <c r="I16173" t="s">
        <v>47364</v>
      </c>
      <c r="J16173" t="s">
        <v>47365</v>
      </c>
      <c r="K16173" t="s">
        <v>37</v>
      </c>
      <c r="L16173" t="s">
        <v>53</v>
      </c>
      <c r="M16173" t="s">
        <v>54</v>
      </c>
      <c r="N16173" t="s">
        <v>95</v>
      </c>
      <c r="O16173" t="s">
        <v>5094</v>
      </c>
      <c r="P16173" s="1">
        <v>40544</v>
      </c>
      <c r="Q16173" t="s">
        <v>53</v>
      </c>
      <c r="R16173" t="s">
        <v>56</v>
      </c>
      <c r="S16173" t="s">
        <v>41</v>
      </c>
      <c r="T16173" t="s">
        <v>41765</v>
      </c>
      <c r="U16173" t="s">
        <v>41765</v>
      </c>
      <c r="V16173">
        <v>0</v>
      </c>
      <c r="W16173">
        <v>0</v>
      </c>
      <c r="X16173">
        <v>1</v>
      </c>
      <c r="Y16173">
        <v>0</v>
      </c>
      <c r="Z16173">
        <v>0</v>
      </c>
      <c r="AA16173">
        <v>0</v>
      </c>
      <c r="AB16173">
        <v>0</v>
      </c>
      <c r="AC16173">
        <v>0</v>
      </c>
      <c r="AD16173">
        <v>0</v>
      </c>
    </row>
    <row r="16174" spans="1:30" hidden="1" x14ac:dyDescent="0.3">
      <c r="A16174" t="s">
        <v>47366</v>
      </c>
      <c r="B16174" t="s">
        <v>47367</v>
      </c>
      <c r="C16174" t="s">
        <v>32</v>
      </c>
      <c r="E16174" s="1">
        <v>40822</v>
      </c>
      <c r="F16174">
        <v>2600000</v>
      </c>
      <c r="G16174" t="s">
        <v>47366</v>
      </c>
      <c r="H16174" t="s">
        <v>47368</v>
      </c>
      <c r="I16174" t="s">
        <v>47369</v>
      </c>
      <c r="J16174" t="s">
        <v>41765</v>
      </c>
      <c r="K16174" t="s">
        <v>168</v>
      </c>
      <c r="L16174" t="s">
        <v>53</v>
      </c>
      <c r="M16174" t="s">
        <v>150</v>
      </c>
      <c r="N16174" t="s">
        <v>151</v>
      </c>
      <c r="O16174" t="s">
        <v>151</v>
      </c>
      <c r="Q16174" t="s">
        <v>53</v>
      </c>
      <c r="R16174" t="s">
        <v>56</v>
      </c>
      <c r="S16174" t="s">
        <v>41</v>
      </c>
      <c r="T16174" t="s">
        <v>41765</v>
      </c>
      <c r="U16174" t="s">
        <v>41765</v>
      </c>
      <c r="V16174">
        <v>0</v>
      </c>
      <c r="W16174">
        <v>0</v>
      </c>
      <c r="X16174">
        <v>1</v>
      </c>
      <c r="Y16174">
        <v>0</v>
      </c>
      <c r="Z16174">
        <v>0</v>
      </c>
      <c r="AA16174">
        <v>0</v>
      </c>
      <c r="AB16174">
        <v>0</v>
      </c>
      <c r="AC16174">
        <v>0</v>
      </c>
      <c r="AD16174">
        <v>0</v>
      </c>
    </row>
    <row r="16175" spans="1:30" hidden="1" x14ac:dyDescent="0.3">
      <c r="A16175" t="s">
        <v>47366</v>
      </c>
      <c r="B16175" t="s">
        <v>47370</v>
      </c>
      <c r="C16175" t="s">
        <v>32</v>
      </c>
      <c r="E16175" s="1">
        <v>40882</v>
      </c>
      <c r="F16175">
        <v>3600000</v>
      </c>
      <c r="G16175" t="s">
        <v>47366</v>
      </c>
      <c r="H16175" t="s">
        <v>47368</v>
      </c>
      <c r="I16175" t="s">
        <v>47369</v>
      </c>
      <c r="J16175" t="s">
        <v>41765</v>
      </c>
      <c r="K16175" t="s">
        <v>168</v>
      </c>
      <c r="L16175" t="s">
        <v>53</v>
      </c>
      <c r="M16175" t="s">
        <v>150</v>
      </c>
      <c r="N16175" t="s">
        <v>151</v>
      </c>
      <c r="O16175" t="s">
        <v>151</v>
      </c>
      <c r="Q16175" t="s">
        <v>53</v>
      </c>
      <c r="R16175" t="s">
        <v>56</v>
      </c>
      <c r="S16175" t="s">
        <v>41</v>
      </c>
      <c r="T16175" t="s">
        <v>41765</v>
      </c>
      <c r="U16175" t="s">
        <v>41765</v>
      </c>
      <c r="V16175">
        <v>0</v>
      </c>
      <c r="W16175">
        <v>0</v>
      </c>
      <c r="X16175">
        <v>1</v>
      </c>
      <c r="Y16175">
        <v>0</v>
      </c>
      <c r="Z16175">
        <v>0</v>
      </c>
      <c r="AA16175">
        <v>0</v>
      </c>
      <c r="AB16175">
        <v>0</v>
      </c>
      <c r="AC16175">
        <v>0</v>
      </c>
      <c r="AD16175">
        <v>0</v>
      </c>
    </row>
    <row r="16176" spans="1:30" hidden="1" x14ac:dyDescent="0.3">
      <c r="A16176" t="s">
        <v>47366</v>
      </c>
      <c r="B16176" t="s">
        <v>47371</v>
      </c>
      <c r="C16176" t="s">
        <v>32</v>
      </c>
      <c r="D16176" t="s">
        <v>399</v>
      </c>
      <c r="E16176" t="s">
        <v>3119</v>
      </c>
      <c r="F16176">
        <v>12000000</v>
      </c>
      <c r="G16176" t="s">
        <v>47366</v>
      </c>
      <c r="H16176" t="s">
        <v>47368</v>
      </c>
      <c r="I16176" t="s">
        <v>47369</v>
      </c>
      <c r="J16176" t="s">
        <v>41765</v>
      </c>
      <c r="K16176" t="s">
        <v>168</v>
      </c>
      <c r="L16176" t="s">
        <v>53</v>
      </c>
      <c r="M16176" t="s">
        <v>150</v>
      </c>
      <c r="N16176" t="s">
        <v>151</v>
      </c>
      <c r="O16176" t="s">
        <v>151</v>
      </c>
      <c r="Q16176" t="s">
        <v>53</v>
      </c>
      <c r="R16176" t="s">
        <v>56</v>
      </c>
      <c r="S16176" t="s">
        <v>41</v>
      </c>
      <c r="T16176" t="s">
        <v>41765</v>
      </c>
      <c r="U16176" t="s">
        <v>41765</v>
      </c>
      <c r="V16176">
        <v>0</v>
      </c>
      <c r="W16176">
        <v>0</v>
      </c>
      <c r="X16176">
        <v>1</v>
      </c>
      <c r="Y16176">
        <v>0</v>
      </c>
      <c r="Z16176">
        <v>0</v>
      </c>
      <c r="AA16176">
        <v>0</v>
      </c>
      <c r="AB16176">
        <v>0</v>
      </c>
      <c r="AC16176">
        <v>0</v>
      </c>
      <c r="AD16176">
        <v>0</v>
      </c>
    </row>
    <row r="16177" spans="1:30" hidden="1" x14ac:dyDescent="0.3">
      <c r="A16177" t="s">
        <v>47366</v>
      </c>
      <c r="B16177" t="s">
        <v>47372</v>
      </c>
      <c r="C16177" t="s">
        <v>32</v>
      </c>
      <c r="D16177" t="s">
        <v>50</v>
      </c>
      <c r="E16177" s="1">
        <v>39508</v>
      </c>
      <c r="F16177">
        <v>16000000</v>
      </c>
      <c r="G16177" t="s">
        <v>47366</v>
      </c>
      <c r="H16177" t="s">
        <v>47368</v>
      </c>
      <c r="I16177" t="s">
        <v>47369</v>
      </c>
      <c r="J16177" t="s">
        <v>41765</v>
      </c>
      <c r="K16177" t="s">
        <v>168</v>
      </c>
      <c r="L16177" t="s">
        <v>53</v>
      </c>
      <c r="M16177" t="s">
        <v>150</v>
      </c>
      <c r="N16177" t="s">
        <v>151</v>
      </c>
      <c r="O16177" t="s">
        <v>151</v>
      </c>
      <c r="Q16177" t="s">
        <v>53</v>
      </c>
      <c r="R16177" t="s">
        <v>56</v>
      </c>
      <c r="S16177" t="s">
        <v>41</v>
      </c>
      <c r="T16177" t="s">
        <v>41765</v>
      </c>
      <c r="U16177" t="s">
        <v>41765</v>
      </c>
      <c r="V16177">
        <v>0</v>
      </c>
      <c r="W16177">
        <v>0</v>
      </c>
      <c r="X16177">
        <v>1</v>
      </c>
      <c r="Y16177">
        <v>0</v>
      </c>
      <c r="Z16177">
        <v>0</v>
      </c>
      <c r="AA16177">
        <v>0</v>
      </c>
      <c r="AB16177">
        <v>0</v>
      </c>
      <c r="AC16177">
        <v>0</v>
      </c>
      <c r="AD16177">
        <v>0</v>
      </c>
    </row>
    <row r="16178" spans="1:30" hidden="1" x14ac:dyDescent="0.3">
      <c r="A16178" t="s">
        <v>47373</v>
      </c>
      <c r="B16178" t="s">
        <v>47374</v>
      </c>
      <c r="C16178" t="s">
        <v>32</v>
      </c>
      <c r="E16178" t="s">
        <v>23270</v>
      </c>
      <c r="F16178">
        <v>4500000</v>
      </c>
      <c r="G16178" t="s">
        <v>47373</v>
      </c>
      <c r="H16178" t="s">
        <v>47375</v>
      </c>
      <c r="I16178" t="s">
        <v>47376</v>
      </c>
      <c r="J16178" t="s">
        <v>41765</v>
      </c>
      <c r="K16178" t="s">
        <v>37</v>
      </c>
      <c r="L16178" t="s">
        <v>53</v>
      </c>
      <c r="M16178" t="s">
        <v>966</v>
      </c>
      <c r="N16178" t="s">
        <v>967</v>
      </c>
      <c r="O16178" t="s">
        <v>967</v>
      </c>
      <c r="Q16178" t="s">
        <v>53</v>
      </c>
      <c r="R16178" t="s">
        <v>56</v>
      </c>
      <c r="S16178" t="s">
        <v>41</v>
      </c>
      <c r="T16178" t="s">
        <v>41765</v>
      </c>
      <c r="U16178" t="s">
        <v>41765</v>
      </c>
      <c r="V16178">
        <v>0</v>
      </c>
      <c r="W16178">
        <v>0</v>
      </c>
      <c r="X16178">
        <v>1</v>
      </c>
      <c r="Y16178">
        <v>0</v>
      </c>
      <c r="Z16178">
        <v>0</v>
      </c>
      <c r="AA16178">
        <v>0</v>
      </c>
      <c r="AB16178">
        <v>0</v>
      </c>
      <c r="AC16178">
        <v>0</v>
      </c>
      <c r="AD16178">
        <v>0</v>
      </c>
    </row>
    <row r="16179" spans="1:30" hidden="1" x14ac:dyDescent="0.3">
      <c r="A16179" t="s">
        <v>47377</v>
      </c>
      <c r="B16179" t="s">
        <v>47378</v>
      </c>
      <c r="C16179" t="s">
        <v>32</v>
      </c>
      <c r="E16179" t="s">
        <v>36444</v>
      </c>
      <c r="F16179">
        <v>2665127</v>
      </c>
      <c r="G16179" t="s">
        <v>47377</v>
      </c>
      <c r="H16179" t="s">
        <v>47379</v>
      </c>
      <c r="I16179" t="s">
        <v>47380</v>
      </c>
      <c r="J16179" t="s">
        <v>41778</v>
      </c>
      <c r="K16179" t="s">
        <v>37</v>
      </c>
      <c r="L16179" t="s">
        <v>53</v>
      </c>
      <c r="M16179" t="s">
        <v>1025</v>
      </c>
      <c r="N16179" t="s">
        <v>1026</v>
      </c>
      <c r="O16179" t="s">
        <v>1027</v>
      </c>
      <c r="P16179" s="1">
        <v>38353</v>
      </c>
      <c r="Q16179" t="s">
        <v>53</v>
      </c>
      <c r="R16179" t="s">
        <v>56</v>
      </c>
      <c r="S16179" t="s">
        <v>41</v>
      </c>
      <c r="T16179" t="s">
        <v>41765</v>
      </c>
      <c r="U16179" t="s">
        <v>41765</v>
      </c>
      <c r="V16179">
        <v>0</v>
      </c>
      <c r="W16179">
        <v>0</v>
      </c>
      <c r="X16179">
        <v>1</v>
      </c>
      <c r="Y16179">
        <v>0</v>
      </c>
      <c r="Z16179">
        <v>0</v>
      </c>
      <c r="AA16179">
        <v>0</v>
      </c>
      <c r="AB16179">
        <v>0</v>
      </c>
      <c r="AC16179">
        <v>0</v>
      </c>
      <c r="AD16179">
        <v>0</v>
      </c>
    </row>
    <row r="16180" spans="1:30" hidden="1" x14ac:dyDescent="0.3">
      <c r="A16180" t="s">
        <v>47381</v>
      </c>
      <c r="B16180" t="s">
        <v>47382</v>
      </c>
      <c r="C16180" t="s">
        <v>32</v>
      </c>
      <c r="D16180" t="s">
        <v>33</v>
      </c>
      <c r="E16180" t="s">
        <v>596</v>
      </c>
      <c r="F16180">
        <v>3300000</v>
      </c>
      <c r="G16180" t="s">
        <v>47381</v>
      </c>
      <c r="H16180" t="s">
        <v>47383</v>
      </c>
      <c r="I16180" t="s">
        <v>47384</v>
      </c>
      <c r="J16180" t="s">
        <v>41765</v>
      </c>
      <c r="K16180" t="s">
        <v>109</v>
      </c>
      <c r="L16180" t="s">
        <v>53</v>
      </c>
      <c r="M16180" t="s">
        <v>54</v>
      </c>
      <c r="N16180" t="s">
        <v>95</v>
      </c>
      <c r="O16180" t="s">
        <v>96</v>
      </c>
      <c r="P16180" s="1">
        <v>39083</v>
      </c>
      <c r="Q16180" t="s">
        <v>53</v>
      </c>
      <c r="R16180" t="s">
        <v>56</v>
      </c>
      <c r="S16180" t="s">
        <v>41</v>
      </c>
      <c r="T16180" t="s">
        <v>41765</v>
      </c>
      <c r="U16180" t="s">
        <v>41765</v>
      </c>
      <c r="V16180">
        <v>0</v>
      </c>
      <c r="W16180">
        <v>0</v>
      </c>
      <c r="X16180">
        <v>1</v>
      </c>
      <c r="Y16180">
        <v>0</v>
      </c>
      <c r="Z16180">
        <v>0</v>
      </c>
      <c r="AA16180">
        <v>0</v>
      </c>
      <c r="AB16180">
        <v>0</v>
      </c>
      <c r="AC16180">
        <v>0</v>
      </c>
      <c r="AD16180">
        <v>0</v>
      </c>
    </row>
    <row r="16181" spans="1:30" hidden="1" x14ac:dyDescent="0.3">
      <c r="A16181" t="s">
        <v>47381</v>
      </c>
      <c r="B16181" t="s">
        <v>47385</v>
      </c>
      <c r="C16181" t="s">
        <v>32</v>
      </c>
      <c r="D16181" t="s">
        <v>50</v>
      </c>
      <c r="E16181" t="s">
        <v>416</v>
      </c>
      <c r="F16181">
        <v>1800000</v>
      </c>
      <c r="G16181" t="s">
        <v>47381</v>
      </c>
      <c r="H16181" t="s">
        <v>47383</v>
      </c>
      <c r="I16181" t="s">
        <v>47384</v>
      </c>
      <c r="J16181" t="s">
        <v>41765</v>
      </c>
      <c r="K16181" t="s">
        <v>109</v>
      </c>
      <c r="L16181" t="s">
        <v>53</v>
      </c>
      <c r="M16181" t="s">
        <v>54</v>
      </c>
      <c r="N16181" t="s">
        <v>95</v>
      </c>
      <c r="O16181" t="s">
        <v>96</v>
      </c>
      <c r="P16181" s="1">
        <v>39083</v>
      </c>
      <c r="Q16181" t="s">
        <v>53</v>
      </c>
      <c r="R16181" t="s">
        <v>56</v>
      </c>
      <c r="S16181" t="s">
        <v>41</v>
      </c>
      <c r="T16181" t="s">
        <v>41765</v>
      </c>
      <c r="U16181" t="s">
        <v>41765</v>
      </c>
      <c r="V16181">
        <v>0</v>
      </c>
      <c r="W16181">
        <v>0</v>
      </c>
      <c r="X16181">
        <v>1</v>
      </c>
      <c r="Y16181">
        <v>0</v>
      </c>
      <c r="Z16181">
        <v>0</v>
      </c>
      <c r="AA16181">
        <v>0</v>
      </c>
      <c r="AB16181">
        <v>0</v>
      </c>
      <c r="AC16181">
        <v>0</v>
      </c>
      <c r="AD16181">
        <v>0</v>
      </c>
    </row>
    <row r="16182" spans="1:30" hidden="1" x14ac:dyDescent="0.3">
      <c r="A16182" t="s">
        <v>47386</v>
      </c>
      <c r="B16182" t="s">
        <v>47387</v>
      </c>
      <c r="C16182" t="s">
        <v>32</v>
      </c>
      <c r="E16182" t="s">
        <v>11464</v>
      </c>
      <c r="F16182">
        <v>500000</v>
      </c>
      <c r="G16182" t="s">
        <v>47386</v>
      </c>
      <c r="H16182" t="s">
        <v>47388</v>
      </c>
      <c r="I16182" t="s">
        <v>47389</v>
      </c>
      <c r="J16182" t="s">
        <v>41765</v>
      </c>
      <c r="K16182" t="s">
        <v>37</v>
      </c>
      <c r="L16182" t="s">
        <v>53</v>
      </c>
      <c r="M16182" t="s">
        <v>150</v>
      </c>
      <c r="N16182" t="s">
        <v>151</v>
      </c>
      <c r="O16182" t="s">
        <v>911</v>
      </c>
      <c r="P16182" s="1">
        <v>39814</v>
      </c>
      <c r="Q16182" t="s">
        <v>53</v>
      </c>
      <c r="R16182" t="s">
        <v>56</v>
      </c>
      <c r="S16182" t="s">
        <v>41</v>
      </c>
      <c r="T16182" t="s">
        <v>41765</v>
      </c>
      <c r="U16182" t="s">
        <v>41765</v>
      </c>
      <c r="V16182">
        <v>0</v>
      </c>
      <c r="W16182">
        <v>0</v>
      </c>
      <c r="X16182">
        <v>1</v>
      </c>
      <c r="Y16182">
        <v>0</v>
      </c>
      <c r="Z16182">
        <v>0</v>
      </c>
      <c r="AA16182">
        <v>0</v>
      </c>
      <c r="AB16182">
        <v>0</v>
      </c>
      <c r="AC16182">
        <v>0</v>
      </c>
      <c r="AD16182">
        <v>0</v>
      </c>
    </row>
    <row r="16183" spans="1:30" hidden="1" x14ac:dyDescent="0.3">
      <c r="A16183" t="s">
        <v>47390</v>
      </c>
      <c r="B16183" t="s">
        <v>47391</v>
      </c>
      <c r="C16183" t="s">
        <v>32</v>
      </c>
      <c r="D16183" t="s">
        <v>33</v>
      </c>
      <c r="E16183" t="s">
        <v>3506</v>
      </c>
      <c r="F16183">
        <v>11800000</v>
      </c>
      <c r="G16183" t="s">
        <v>47390</v>
      </c>
      <c r="H16183" t="s">
        <v>47392</v>
      </c>
      <c r="I16183" t="s">
        <v>47393</v>
      </c>
      <c r="J16183" t="s">
        <v>41765</v>
      </c>
      <c r="K16183" t="s">
        <v>37</v>
      </c>
      <c r="L16183" t="s">
        <v>53</v>
      </c>
      <c r="M16183" t="s">
        <v>54</v>
      </c>
      <c r="N16183" t="s">
        <v>939</v>
      </c>
      <c r="O16183" t="s">
        <v>939</v>
      </c>
      <c r="P16183" s="1">
        <v>39083</v>
      </c>
      <c r="Q16183" t="s">
        <v>53</v>
      </c>
      <c r="R16183" t="s">
        <v>56</v>
      </c>
      <c r="S16183" t="s">
        <v>41</v>
      </c>
      <c r="T16183" t="s">
        <v>41765</v>
      </c>
      <c r="U16183" t="s">
        <v>41765</v>
      </c>
      <c r="V16183">
        <v>0</v>
      </c>
      <c r="W16183">
        <v>0</v>
      </c>
      <c r="X16183">
        <v>1</v>
      </c>
      <c r="Y16183">
        <v>0</v>
      </c>
      <c r="Z16183">
        <v>0</v>
      </c>
      <c r="AA16183">
        <v>0</v>
      </c>
      <c r="AB16183">
        <v>0</v>
      </c>
      <c r="AC16183">
        <v>0</v>
      </c>
      <c r="AD16183">
        <v>0</v>
      </c>
    </row>
    <row r="16184" spans="1:30" hidden="1" x14ac:dyDescent="0.3">
      <c r="A16184" t="s">
        <v>47390</v>
      </c>
      <c r="B16184" t="s">
        <v>47394</v>
      </c>
      <c r="C16184" t="s">
        <v>32</v>
      </c>
      <c r="D16184" t="s">
        <v>139</v>
      </c>
      <c r="E16184" t="s">
        <v>3417</v>
      </c>
      <c r="F16184">
        <v>44000000</v>
      </c>
      <c r="G16184" t="s">
        <v>47390</v>
      </c>
      <c r="H16184" t="s">
        <v>47392</v>
      </c>
      <c r="I16184" t="s">
        <v>47393</v>
      </c>
      <c r="J16184" t="s">
        <v>41765</v>
      </c>
      <c r="K16184" t="s">
        <v>37</v>
      </c>
      <c r="L16184" t="s">
        <v>53</v>
      </c>
      <c r="M16184" t="s">
        <v>54</v>
      </c>
      <c r="N16184" t="s">
        <v>939</v>
      </c>
      <c r="O16184" t="s">
        <v>939</v>
      </c>
      <c r="P16184" s="1">
        <v>39083</v>
      </c>
      <c r="Q16184" t="s">
        <v>53</v>
      </c>
      <c r="R16184" t="s">
        <v>56</v>
      </c>
      <c r="S16184" t="s">
        <v>41</v>
      </c>
      <c r="T16184" t="s">
        <v>41765</v>
      </c>
      <c r="U16184" t="s">
        <v>41765</v>
      </c>
      <c r="V16184">
        <v>0</v>
      </c>
      <c r="W16184">
        <v>0</v>
      </c>
      <c r="X16184">
        <v>1</v>
      </c>
      <c r="Y16184">
        <v>0</v>
      </c>
      <c r="Z16184">
        <v>0</v>
      </c>
      <c r="AA16184">
        <v>0</v>
      </c>
      <c r="AB16184">
        <v>0</v>
      </c>
      <c r="AC16184">
        <v>0</v>
      </c>
      <c r="AD16184">
        <v>0</v>
      </c>
    </row>
    <row r="16185" spans="1:30" hidden="1" x14ac:dyDescent="0.3">
      <c r="A16185" t="s">
        <v>47395</v>
      </c>
      <c r="B16185" t="s">
        <v>47396</v>
      </c>
      <c r="C16185" t="s">
        <v>32</v>
      </c>
      <c r="D16185" t="s">
        <v>33</v>
      </c>
      <c r="E16185" t="s">
        <v>3858</v>
      </c>
      <c r="F16185">
        <v>37000000</v>
      </c>
      <c r="G16185" t="s">
        <v>47395</v>
      </c>
      <c r="H16185" t="s">
        <v>47397</v>
      </c>
      <c r="I16185" t="s">
        <v>47398</v>
      </c>
      <c r="J16185" t="s">
        <v>41765</v>
      </c>
      <c r="K16185" t="s">
        <v>37</v>
      </c>
      <c r="L16185" t="s">
        <v>53</v>
      </c>
      <c r="M16185" t="s">
        <v>54</v>
      </c>
      <c r="N16185" t="s">
        <v>95</v>
      </c>
      <c r="O16185" t="s">
        <v>616</v>
      </c>
      <c r="P16185" s="1">
        <v>40179</v>
      </c>
      <c r="Q16185" t="s">
        <v>53</v>
      </c>
      <c r="R16185" t="s">
        <v>56</v>
      </c>
      <c r="S16185" t="s">
        <v>41</v>
      </c>
      <c r="T16185" t="s">
        <v>41765</v>
      </c>
      <c r="U16185" t="s">
        <v>41765</v>
      </c>
      <c r="V16185">
        <v>0</v>
      </c>
      <c r="W16185">
        <v>0</v>
      </c>
      <c r="X16185">
        <v>1</v>
      </c>
      <c r="Y16185">
        <v>0</v>
      </c>
      <c r="Z16185">
        <v>0</v>
      </c>
      <c r="AA16185">
        <v>0</v>
      </c>
      <c r="AB16185">
        <v>0</v>
      </c>
      <c r="AC16185">
        <v>0</v>
      </c>
      <c r="AD16185">
        <v>0</v>
      </c>
    </row>
    <row r="16186" spans="1:30" hidden="1" x14ac:dyDescent="0.3">
      <c r="A16186" t="s">
        <v>47395</v>
      </c>
      <c r="B16186" t="s">
        <v>47399</v>
      </c>
      <c r="C16186" t="s">
        <v>32</v>
      </c>
      <c r="D16186" t="s">
        <v>50</v>
      </c>
      <c r="E16186" t="s">
        <v>5857</v>
      </c>
      <c r="F16186">
        <v>8500000</v>
      </c>
      <c r="G16186" t="s">
        <v>47395</v>
      </c>
      <c r="H16186" t="s">
        <v>47397</v>
      </c>
      <c r="I16186" t="s">
        <v>47398</v>
      </c>
      <c r="J16186" t="s">
        <v>41765</v>
      </c>
      <c r="K16186" t="s">
        <v>37</v>
      </c>
      <c r="L16186" t="s">
        <v>53</v>
      </c>
      <c r="M16186" t="s">
        <v>54</v>
      </c>
      <c r="N16186" t="s">
        <v>95</v>
      </c>
      <c r="O16186" t="s">
        <v>616</v>
      </c>
      <c r="P16186" s="1">
        <v>40179</v>
      </c>
      <c r="Q16186" t="s">
        <v>53</v>
      </c>
      <c r="R16186" t="s">
        <v>56</v>
      </c>
      <c r="S16186" t="s">
        <v>41</v>
      </c>
      <c r="T16186" t="s">
        <v>41765</v>
      </c>
      <c r="U16186" t="s">
        <v>41765</v>
      </c>
      <c r="V16186">
        <v>0</v>
      </c>
      <c r="W16186">
        <v>0</v>
      </c>
      <c r="X16186">
        <v>1</v>
      </c>
      <c r="Y16186">
        <v>0</v>
      </c>
      <c r="Z16186">
        <v>0</v>
      </c>
      <c r="AA16186">
        <v>0</v>
      </c>
      <c r="AB16186">
        <v>0</v>
      </c>
      <c r="AC16186">
        <v>0</v>
      </c>
      <c r="AD16186">
        <v>0</v>
      </c>
    </row>
    <row r="16187" spans="1:30" hidden="1" x14ac:dyDescent="0.3">
      <c r="A16187" t="s">
        <v>47400</v>
      </c>
      <c r="B16187" t="s">
        <v>47401</v>
      </c>
      <c r="C16187" t="s">
        <v>32</v>
      </c>
      <c r="D16187" t="s">
        <v>33</v>
      </c>
      <c r="E16187" s="1">
        <v>40910</v>
      </c>
      <c r="F16187">
        <v>300000</v>
      </c>
      <c r="G16187" t="s">
        <v>47400</v>
      </c>
      <c r="H16187" t="s">
        <v>47402</v>
      </c>
      <c r="J16187" t="s">
        <v>41765</v>
      </c>
      <c r="K16187" t="s">
        <v>109</v>
      </c>
      <c r="L16187" t="s">
        <v>53</v>
      </c>
      <c r="M16187" t="s">
        <v>732</v>
      </c>
      <c r="N16187" t="s">
        <v>102</v>
      </c>
      <c r="O16187" t="s">
        <v>2845</v>
      </c>
      <c r="P16187" s="1">
        <v>37257</v>
      </c>
      <c r="Q16187" t="s">
        <v>53</v>
      </c>
      <c r="R16187" t="s">
        <v>56</v>
      </c>
      <c r="S16187" t="s">
        <v>41</v>
      </c>
      <c r="T16187" t="s">
        <v>41765</v>
      </c>
      <c r="U16187" t="s">
        <v>41765</v>
      </c>
      <c r="V16187">
        <v>0</v>
      </c>
      <c r="W16187">
        <v>0</v>
      </c>
      <c r="X16187">
        <v>1</v>
      </c>
      <c r="Y16187">
        <v>0</v>
      </c>
      <c r="Z16187">
        <v>0</v>
      </c>
      <c r="AA16187">
        <v>0</v>
      </c>
      <c r="AB16187">
        <v>0</v>
      </c>
      <c r="AC16187">
        <v>0</v>
      </c>
      <c r="AD16187">
        <v>0</v>
      </c>
    </row>
    <row r="16188" spans="1:30" hidden="1" x14ac:dyDescent="0.3">
      <c r="A16188" t="s">
        <v>47400</v>
      </c>
      <c r="B16188" t="s">
        <v>47403</v>
      </c>
      <c r="C16188" t="s">
        <v>32</v>
      </c>
      <c r="D16188" t="s">
        <v>33</v>
      </c>
      <c r="E16188" t="s">
        <v>2867</v>
      </c>
      <c r="F16188">
        <v>1000000</v>
      </c>
      <c r="G16188" t="s">
        <v>47400</v>
      </c>
      <c r="H16188" t="s">
        <v>47402</v>
      </c>
      <c r="J16188" t="s">
        <v>41765</v>
      </c>
      <c r="K16188" t="s">
        <v>109</v>
      </c>
      <c r="L16188" t="s">
        <v>53</v>
      </c>
      <c r="M16188" t="s">
        <v>732</v>
      </c>
      <c r="N16188" t="s">
        <v>102</v>
      </c>
      <c r="O16188" t="s">
        <v>2845</v>
      </c>
      <c r="P16188" s="1">
        <v>37257</v>
      </c>
      <c r="Q16188" t="s">
        <v>53</v>
      </c>
      <c r="R16188" t="s">
        <v>56</v>
      </c>
      <c r="S16188" t="s">
        <v>41</v>
      </c>
      <c r="T16188" t="s">
        <v>41765</v>
      </c>
      <c r="U16188" t="s">
        <v>41765</v>
      </c>
      <c r="V16188">
        <v>0</v>
      </c>
      <c r="W16188">
        <v>0</v>
      </c>
      <c r="X16188">
        <v>1</v>
      </c>
      <c r="Y16188">
        <v>0</v>
      </c>
      <c r="Z16188">
        <v>0</v>
      </c>
      <c r="AA16188">
        <v>0</v>
      </c>
      <c r="AB16188">
        <v>0</v>
      </c>
      <c r="AC16188">
        <v>0</v>
      </c>
      <c r="AD16188">
        <v>0</v>
      </c>
    </row>
    <row r="16189" spans="1:30" hidden="1" x14ac:dyDescent="0.3">
      <c r="A16189" t="s">
        <v>47400</v>
      </c>
      <c r="B16189" t="s">
        <v>47404</v>
      </c>
      <c r="C16189" t="s">
        <v>32</v>
      </c>
      <c r="E16189" t="s">
        <v>17458</v>
      </c>
      <c r="F16189">
        <v>3750000</v>
      </c>
      <c r="G16189" t="s">
        <v>47400</v>
      </c>
      <c r="H16189" t="s">
        <v>47402</v>
      </c>
      <c r="J16189" t="s">
        <v>41765</v>
      </c>
      <c r="K16189" t="s">
        <v>109</v>
      </c>
      <c r="L16189" t="s">
        <v>53</v>
      </c>
      <c r="M16189" t="s">
        <v>732</v>
      </c>
      <c r="N16189" t="s">
        <v>102</v>
      </c>
      <c r="O16189" t="s">
        <v>2845</v>
      </c>
      <c r="P16189" s="1">
        <v>37257</v>
      </c>
      <c r="Q16189" t="s">
        <v>53</v>
      </c>
      <c r="R16189" t="s">
        <v>56</v>
      </c>
      <c r="S16189" t="s">
        <v>41</v>
      </c>
      <c r="T16189" t="s">
        <v>41765</v>
      </c>
      <c r="U16189" t="s">
        <v>41765</v>
      </c>
      <c r="V16189">
        <v>0</v>
      </c>
      <c r="W16189">
        <v>0</v>
      </c>
      <c r="X16189">
        <v>1</v>
      </c>
      <c r="Y16189">
        <v>0</v>
      </c>
      <c r="Z16189">
        <v>0</v>
      </c>
      <c r="AA16189">
        <v>0</v>
      </c>
      <c r="AB16189">
        <v>0</v>
      </c>
      <c r="AC16189">
        <v>0</v>
      </c>
      <c r="AD16189">
        <v>0</v>
      </c>
    </row>
    <row r="16190" spans="1:30" hidden="1" x14ac:dyDescent="0.3">
      <c r="A16190" t="s">
        <v>47400</v>
      </c>
      <c r="B16190" t="s">
        <v>47405</v>
      </c>
      <c r="C16190" t="s">
        <v>32</v>
      </c>
      <c r="D16190" t="s">
        <v>33</v>
      </c>
      <c r="E16190" t="s">
        <v>6624</v>
      </c>
      <c r="F16190">
        <v>680000</v>
      </c>
      <c r="G16190" t="s">
        <v>47400</v>
      </c>
      <c r="H16190" t="s">
        <v>47402</v>
      </c>
      <c r="J16190" t="s">
        <v>41765</v>
      </c>
      <c r="K16190" t="s">
        <v>109</v>
      </c>
      <c r="L16190" t="s">
        <v>53</v>
      </c>
      <c r="M16190" t="s">
        <v>732</v>
      </c>
      <c r="N16190" t="s">
        <v>102</v>
      </c>
      <c r="O16190" t="s">
        <v>2845</v>
      </c>
      <c r="P16190" s="1">
        <v>37257</v>
      </c>
      <c r="Q16190" t="s">
        <v>53</v>
      </c>
      <c r="R16190" t="s">
        <v>56</v>
      </c>
      <c r="S16190" t="s">
        <v>41</v>
      </c>
      <c r="T16190" t="s">
        <v>41765</v>
      </c>
      <c r="U16190" t="s">
        <v>41765</v>
      </c>
      <c r="V16190">
        <v>0</v>
      </c>
      <c r="W16190">
        <v>0</v>
      </c>
      <c r="X16190">
        <v>1</v>
      </c>
      <c r="Y16190">
        <v>0</v>
      </c>
      <c r="Z16190">
        <v>0</v>
      </c>
      <c r="AA16190">
        <v>0</v>
      </c>
      <c r="AB16190">
        <v>0</v>
      </c>
      <c r="AC16190">
        <v>0</v>
      </c>
      <c r="AD16190">
        <v>0</v>
      </c>
    </row>
    <row r="16191" spans="1:30" hidden="1" x14ac:dyDescent="0.3">
      <c r="A16191" t="s">
        <v>47406</v>
      </c>
      <c r="B16191" t="s">
        <v>47407</v>
      </c>
      <c r="C16191" t="s">
        <v>32</v>
      </c>
      <c r="E16191" s="1">
        <v>42045</v>
      </c>
      <c r="F16191">
        <v>639800</v>
      </c>
      <c r="G16191" t="s">
        <v>47406</v>
      </c>
      <c r="H16191" t="s">
        <v>47408</v>
      </c>
      <c r="I16191" t="s">
        <v>47409</v>
      </c>
      <c r="J16191" t="s">
        <v>41765</v>
      </c>
      <c r="K16191" t="s">
        <v>37</v>
      </c>
      <c r="L16191" t="s">
        <v>53</v>
      </c>
      <c r="M16191" t="s">
        <v>732</v>
      </c>
      <c r="N16191" t="s">
        <v>102</v>
      </c>
      <c r="O16191" t="s">
        <v>2845</v>
      </c>
      <c r="P16191" s="1">
        <v>38718</v>
      </c>
      <c r="Q16191" t="s">
        <v>53</v>
      </c>
      <c r="R16191" t="s">
        <v>56</v>
      </c>
      <c r="S16191" t="s">
        <v>41</v>
      </c>
      <c r="T16191" t="s">
        <v>41765</v>
      </c>
      <c r="U16191" t="s">
        <v>41765</v>
      </c>
      <c r="V16191">
        <v>0</v>
      </c>
      <c r="W16191">
        <v>0</v>
      </c>
      <c r="X16191">
        <v>1</v>
      </c>
      <c r="Y16191">
        <v>0</v>
      </c>
      <c r="Z16191">
        <v>0</v>
      </c>
      <c r="AA16191">
        <v>0</v>
      </c>
      <c r="AB16191">
        <v>0</v>
      </c>
      <c r="AC16191">
        <v>0</v>
      </c>
      <c r="AD16191">
        <v>0</v>
      </c>
    </row>
    <row r="16192" spans="1:30" hidden="1" x14ac:dyDescent="0.3">
      <c r="A16192" t="s">
        <v>47410</v>
      </c>
      <c r="B16192" t="s">
        <v>47411</v>
      </c>
      <c r="C16192" t="s">
        <v>32</v>
      </c>
      <c r="E16192" s="1">
        <v>40946</v>
      </c>
      <c r="F16192">
        <v>500000</v>
      </c>
      <c r="G16192" t="s">
        <v>47410</v>
      </c>
      <c r="H16192" t="s">
        <v>47412</v>
      </c>
      <c r="J16192" t="s">
        <v>41765</v>
      </c>
      <c r="K16192" t="s">
        <v>37</v>
      </c>
      <c r="L16192" t="s">
        <v>53</v>
      </c>
      <c r="M16192" t="s">
        <v>658</v>
      </c>
      <c r="N16192" t="s">
        <v>17857</v>
      </c>
      <c r="O16192" t="s">
        <v>21452</v>
      </c>
      <c r="Q16192" t="s">
        <v>53</v>
      </c>
      <c r="R16192" t="s">
        <v>56</v>
      </c>
      <c r="S16192" t="s">
        <v>41</v>
      </c>
      <c r="T16192" t="s">
        <v>41765</v>
      </c>
      <c r="U16192" t="s">
        <v>41765</v>
      </c>
      <c r="V16192">
        <v>0</v>
      </c>
      <c r="W16192">
        <v>0</v>
      </c>
      <c r="X16192">
        <v>1</v>
      </c>
      <c r="Y16192">
        <v>0</v>
      </c>
      <c r="Z16192">
        <v>0</v>
      </c>
      <c r="AA16192">
        <v>0</v>
      </c>
      <c r="AB16192">
        <v>0</v>
      </c>
      <c r="AC16192">
        <v>0</v>
      </c>
      <c r="AD16192">
        <v>0</v>
      </c>
    </row>
    <row r="16193" spans="1:30" hidden="1" x14ac:dyDescent="0.3">
      <c r="A16193" t="s">
        <v>47413</v>
      </c>
      <c r="B16193" t="s">
        <v>47414</v>
      </c>
      <c r="C16193" t="s">
        <v>32</v>
      </c>
      <c r="E16193" t="s">
        <v>29169</v>
      </c>
      <c r="F16193">
        <v>142000</v>
      </c>
      <c r="G16193" t="s">
        <v>47413</v>
      </c>
      <c r="H16193" t="s">
        <v>47415</v>
      </c>
      <c r="I16193" t="s">
        <v>47416</v>
      </c>
      <c r="J16193" t="s">
        <v>47417</v>
      </c>
      <c r="K16193" t="s">
        <v>37</v>
      </c>
      <c r="L16193" t="s">
        <v>53</v>
      </c>
      <c r="M16193" t="s">
        <v>966</v>
      </c>
      <c r="N16193" t="s">
        <v>10131</v>
      </c>
      <c r="O16193" t="s">
        <v>10131</v>
      </c>
      <c r="Q16193" t="s">
        <v>53</v>
      </c>
      <c r="R16193" t="s">
        <v>56</v>
      </c>
      <c r="S16193" t="s">
        <v>41</v>
      </c>
      <c r="T16193" t="s">
        <v>41765</v>
      </c>
      <c r="U16193" t="s">
        <v>41765</v>
      </c>
      <c r="V16193">
        <v>0</v>
      </c>
      <c r="W16193">
        <v>0</v>
      </c>
      <c r="X16193">
        <v>1</v>
      </c>
      <c r="Y16193">
        <v>0</v>
      </c>
      <c r="Z16193">
        <v>0</v>
      </c>
      <c r="AA16193">
        <v>0</v>
      </c>
      <c r="AB16193">
        <v>0</v>
      </c>
      <c r="AC16193">
        <v>0</v>
      </c>
      <c r="AD16193">
        <v>0</v>
      </c>
    </row>
    <row r="16194" spans="1:30" hidden="1" x14ac:dyDescent="0.3">
      <c r="A16194" t="s">
        <v>47418</v>
      </c>
      <c r="B16194" t="s">
        <v>47419</v>
      </c>
      <c r="C16194" t="s">
        <v>32</v>
      </c>
      <c r="D16194" t="s">
        <v>50</v>
      </c>
      <c r="E16194" t="s">
        <v>9428</v>
      </c>
      <c r="F16194">
        <v>5000000</v>
      </c>
      <c r="G16194" t="s">
        <v>47418</v>
      </c>
      <c r="H16194" t="s">
        <v>47420</v>
      </c>
      <c r="I16194" t="s">
        <v>47421</v>
      </c>
      <c r="J16194" t="s">
        <v>41778</v>
      </c>
      <c r="K16194" t="s">
        <v>37</v>
      </c>
      <c r="L16194" t="s">
        <v>53</v>
      </c>
      <c r="M16194" t="s">
        <v>717</v>
      </c>
      <c r="N16194" t="s">
        <v>1531</v>
      </c>
      <c r="O16194" t="s">
        <v>4858</v>
      </c>
      <c r="P16194" s="1">
        <v>40544</v>
      </c>
      <c r="Q16194" t="s">
        <v>53</v>
      </c>
      <c r="R16194" t="s">
        <v>56</v>
      </c>
      <c r="S16194" t="s">
        <v>41</v>
      </c>
      <c r="T16194" t="s">
        <v>41765</v>
      </c>
      <c r="U16194" t="s">
        <v>41765</v>
      </c>
      <c r="V16194">
        <v>0</v>
      </c>
      <c r="W16194">
        <v>0</v>
      </c>
      <c r="X16194">
        <v>1</v>
      </c>
      <c r="Y16194">
        <v>0</v>
      </c>
      <c r="Z16194">
        <v>0</v>
      </c>
      <c r="AA16194">
        <v>0</v>
      </c>
      <c r="AB16194">
        <v>0</v>
      </c>
      <c r="AC16194">
        <v>0</v>
      </c>
      <c r="AD16194">
        <v>0</v>
      </c>
    </row>
    <row r="16195" spans="1:30" hidden="1" x14ac:dyDescent="0.3">
      <c r="A16195" t="s">
        <v>47418</v>
      </c>
      <c r="B16195" t="s">
        <v>47422</v>
      </c>
      <c r="C16195" t="s">
        <v>32</v>
      </c>
      <c r="D16195" t="s">
        <v>33</v>
      </c>
      <c r="E16195" t="s">
        <v>4772</v>
      </c>
      <c r="F16195">
        <v>20000000</v>
      </c>
      <c r="G16195" t="s">
        <v>47418</v>
      </c>
      <c r="H16195" t="s">
        <v>47420</v>
      </c>
      <c r="I16195" t="s">
        <v>47421</v>
      </c>
      <c r="J16195" t="s">
        <v>41778</v>
      </c>
      <c r="K16195" t="s">
        <v>37</v>
      </c>
      <c r="L16195" t="s">
        <v>53</v>
      </c>
      <c r="M16195" t="s">
        <v>717</v>
      </c>
      <c r="N16195" t="s">
        <v>1531</v>
      </c>
      <c r="O16195" t="s">
        <v>4858</v>
      </c>
      <c r="P16195" s="1">
        <v>40544</v>
      </c>
      <c r="Q16195" t="s">
        <v>53</v>
      </c>
      <c r="R16195" t="s">
        <v>56</v>
      </c>
      <c r="S16195" t="s">
        <v>41</v>
      </c>
      <c r="T16195" t="s">
        <v>41765</v>
      </c>
      <c r="U16195" t="s">
        <v>41765</v>
      </c>
      <c r="V16195">
        <v>0</v>
      </c>
      <c r="W16195">
        <v>0</v>
      </c>
      <c r="X16195">
        <v>1</v>
      </c>
      <c r="Y16195">
        <v>0</v>
      </c>
      <c r="Z16195">
        <v>0</v>
      </c>
      <c r="AA16195">
        <v>0</v>
      </c>
      <c r="AB16195">
        <v>0</v>
      </c>
      <c r="AC16195">
        <v>0</v>
      </c>
      <c r="AD16195">
        <v>0</v>
      </c>
    </row>
    <row r="16196" spans="1:30" hidden="1" x14ac:dyDescent="0.3">
      <c r="A16196" t="s">
        <v>47423</v>
      </c>
      <c r="B16196" t="s">
        <v>47424</v>
      </c>
      <c r="C16196" t="s">
        <v>32</v>
      </c>
      <c r="E16196" t="s">
        <v>3402</v>
      </c>
      <c r="F16196">
        <v>2000000</v>
      </c>
      <c r="G16196" t="s">
        <v>47423</v>
      </c>
      <c r="H16196" t="s">
        <v>47425</v>
      </c>
      <c r="I16196" t="s">
        <v>47426</v>
      </c>
      <c r="J16196" t="s">
        <v>41765</v>
      </c>
      <c r="K16196" t="s">
        <v>37</v>
      </c>
      <c r="L16196" t="s">
        <v>53</v>
      </c>
      <c r="M16196" t="s">
        <v>652</v>
      </c>
      <c r="N16196" t="s">
        <v>653</v>
      </c>
      <c r="O16196" t="s">
        <v>1557</v>
      </c>
      <c r="Q16196" t="s">
        <v>53</v>
      </c>
      <c r="R16196" t="s">
        <v>56</v>
      </c>
      <c r="S16196" t="s">
        <v>41</v>
      </c>
      <c r="T16196" t="s">
        <v>41765</v>
      </c>
      <c r="U16196" t="s">
        <v>41765</v>
      </c>
      <c r="V16196">
        <v>0</v>
      </c>
      <c r="W16196">
        <v>0</v>
      </c>
      <c r="X16196">
        <v>1</v>
      </c>
      <c r="Y16196">
        <v>0</v>
      </c>
      <c r="Z16196">
        <v>0</v>
      </c>
      <c r="AA16196">
        <v>0</v>
      </c>
      <c r="AB16196">
        <v>0</v>
      </c>
      <c r="AC16196">
        <v>0</v>
      </c>
      <c r="AD16196">
        <v>0</v>
      </c>
    </row>
    <row r="16197" spans="1:30" hidden="1" x14ac:dyDescent="0.3">
      <c r="A16197" t="s">
        <v>47427</v>
      </c>
      <c r="B16197" t="s">
        <v>47428</v>
      </c>
      <c r="C16197" t="s">
        <v>32</v>
      </c>
      <c r="D16197" t="s">
        <v>50</v>
      </c>
      <c r="E16197" t="s">
        <v>10708</v>
      </c>
      <c r="F16197">
        <v>700000</v>
      </c>
      <c r="G16197" t="s">
        <v>47427</v>
      </c>
      <c r="H16197" t="s">
        <v>47429</v>
      </c>
      <c r="J16197" t="s">
        <v>41765</v>
      </c>
      <c r="K16197" t="s">
        <v>37</v>
      </c>
      <c r="L16197" t="s">
        <v>53</v>
      </c>
      <c r="M16197" t="s">
        <v>123</v>
      </c>
      <c r="N16197" t="s">
        <v>5676</v>
      </c>
      <c r="O16197" t="s">
        <v>5676</v>
      </c>
      <c r="P16197" s="1">
        <v>37257</v>
      </c>
      <c r="Q16197" t="s">
        <v>53</v>
      </c>
      <c r="R16197" t="s">
        <v>56</v>
      </c>
      <c r="S16197" t="s">
        <v>41</v>
      </c>
      <c r="T16197" t="s">
        <v>41765</v>
      </c>
      <c r="U16197" t="s">
        <v>41765</v>
      </c>
      <c r="V16197">
        <v>0</v>
      </c>
      <c r="W16197">
        <v>0</v>
      </c>
      <c r="X16197">
        <v>1</v>
      </c>
      <c r="Y16197">
        <v>0</v>
      </c>
      <c r="Z16197">
        <v>0</v>
      </c>
      <c r="AA16197">
        <v>0</v>
      </c>
      <c r="AB16197">
        <v>0</v>
      </c>
      <c r="AC16197">
        <v>0</v>
      </c>
      <c r="AD16197">
        <v>0</v>
      </c>
    </row>
    <row r="16198" spans="1:30" hidden="1" x14ac:dyDescent="0.3">
      <c r="A16198" t="s">
        <v>47430</v>
      </c>
      <c r="B16198" t="s">
        <v>47431</v>
      </c>
      <c r="C16198" t="s">
        <v>32</v>
      </c>
      <c r="E16198" t="s">
        <v>9931</v>
      </c>
      <c r="F16198">
        <v>8300000</v>
      </c>
      <c r="G16198" t="s">
        <v>47430</v>
      </c>
      <c r="H16198" t="s">
        <v>47432</v>
      </c>
      <c r="I16198" t="s">
        <v>47433</v>
      </c>
      <c r="J16198" t="s">
        <v>41765</v>
      </c>
      <c r="K16198" t="s">
        <v>72</v>
      </c>
      <c r="L16198" t="s">
        <v>53</v>
      </c>
      <c r="M16198" t="s">
        <v>54</v>
      </c>
      <c r="N16198" t="s">
        <v>95</v>
      </c>
      <c r="O16198" t="s">
        <v>616</v>
      </c>
      <c r="P16198" s="1">
        <v>30317</v>
      </c>
      <c r="Q16198" t="s">
        <v>53</v>
      </c>
      <c r="R16198" t="s">
        <v>56</v>
      </c>
      <c r="S16198" t="s">
        <v>41</v>
      </c>
      <c r="T16198" t="s">
        <v>41765</v>
      </c>
      <c r="U16198" t="s">
        <v>41765</v>
      </c>
      <c r="V16198">
        <v>0</v>
      </c>
      <c r="W16198">
        <v>0</v>
      </c>
      <c r="X16198">
        <v>1</v>
      </c>
      <c r="Y16198">
        <v>0</v>
      </c>
      <c r="Z16198">
        <v>0</v>
      </c>
      <c r="AA16198">
        <v>0</v>
      </c>
      <c r="AB16198">
        <v>0</v>
      </c>
      <c r="AC16198">
        <v>0</v>
      </c>
      <c r="AD16198">
        <v>0</v>
      </c>
    </row>
    <row r="16199" spans="1:30" hidden="1" x14ac:dyDescent="0.3">
      <c r="A16199" t="s">
        <v>47430</v>
      </c>
      <c r="B16199" t="s">
        <v>47434</v>
      </c>
      <c r="C16199" t="s">
        <v>32</v>
      </c>
      <c r="E16199" t="s">
        <v>47435</v>
      </c>
      <c r="F16199">
        <v>9000000</v>
      </c>
      <c r="G16199" t="s">
        <v>47430</v>
      </c>
      <c r="H16199" t="s">
        <v>47432</v>
      </c>
      <c r="I16199" t="s">
        <v>47433</v>
      </c>
      <c r="J16199" t="s">
        <v>41765</v>
      </c>
      <c r="K16199" t="s">
        <v>72</v>
      </c>
      <c r="L16199" t="s">
        <v>53</v>
      </c>
      <c r="M16199" t="s">
        <v>54</v>
      </c>
      <c r="N16199" t="s">
        <v>95</v>
      </c>
      <c r="O16199" t="s">
        <v>616</v>
      </c>
      <c r="P16199" s="1">
        <v>30317</v>
      </c>
      <c r="Q16199" t="s">
        <v>53</v>
      </c>
      <c r="R16199" t="s">
        <v>56</v>
      </c>
      <c r="S16199" t="s">
        <v>41</v>
      </c>
      <c r="T16199" t="s">
        <v>41765</v>
      </c>
      <c r="U16199" t="s">
        <v>41765</v>
      </c>
      <c r="V16199">
        <v>0</v>
      </c>
      <c r="W16199">
        <v>0</v>
      </c>
      <c r="X16199">
        <v>1</v>
      </c>
      <c r="Y16199">
        <v>0</v>
      </c>
      <c r="Z16199">
        <v>0</v>
      </c>
      <c r="AA16199">
        <v>0</v>
      </c>
      <c r="AB16199">
        <v>0</v>
      </c>
      <c r="AC16199">
        <v>0</v>
      </c>
      <c r="AD16199">
        <v>0</v>
      </c>
    </row>
    <row r="16200" spans="1:30" hidden="1" x14ac:dyDescent="0.3">
      <c r="A16200" t="s">
        <v>47436</v>
      </c>
      <c r="B16200" t="s">
        <v>47437</v>
      </c>
      <c r="C16200" t="s">
        <v>32</v>
      </c>
      <c r="E16200" s="1">
        <v>40153</v>
      </c>
      <c r="F16200">
        <v>42500</v>
      </c>
      <c r="G16200" t="s">
        <v>47436</v>
      </c>
      <c r="H16200" t="s">
        <v>47438</v>
      </c>
      <c r="I16200" t="s">
        <v>47439</v>
      </c>
      <c r="J16200" t="s">
        <v>41765</v>
      </c>
      <c r="K16200" t="s">
        <v>37</v>
      </c>
      <c r="L16200" t="s">
        <v>53</v>
      </c>
      <c r="M16200" t="s">
        <v>679</v>
      </c>
      <c r="N16200" t="s">
        <v>4996</v>
      </c>
      <c r="O16200" t="s">
        <v>4996</v>
      </c>
      <c r="Q16200" t="s">
        <v>53</v>
      </c>
      <c r="R16200" t="s">
        <v>56</v>
      </c>
      <c r="S16200" t="s">
        <v>41</v>
      </c>
      <c r="T16200" t="s">
        <v>41765</v>
      </c>
      <c r="U16200" t="s">
        <v>41765</v>
      </c>
      <c r="V16200">
        <v>0</v>
      </c>
      <c r="W16200">
        <v>0</v>
      </c>
      <c r="X16200">
        <v>1</v>
      </c>
      <c r="Y16200">
        <v>0</v>
      </c>
      <c r="Z16200">
        <v>0</v>
      </c>
      <c r="AA16200">
        <v>0</v>
      </c>
      <c r="AB16200">
        <v>0</v>
      </c>
      <c r="AC16200">
        <v>0</v>
      </c>
      <c r="AD16200">
        <v>0</v>
      </c>
    </row>
    <row r="16201" spans="1:30" hidden="1" x14ac:dyDescent="0.3">
      <c r="A16201" t="s">
        <v>47436</v>
      </c>
      <c r="B16201" t="s">
        <v>47440</v>
      </c>
      <c r="C16201" t="s">
        <v>32</v>
      </c>
      <c r="E16201" t="s">
        <v>8798</v>
      </c>
      <c r="F16201">
        <v>215000</v>
      </c>
      <c r="G16201" t="s">
        <v>47436</v>
      </c>
      <c r="H16201" t="s">
        <v>47438</v>
      </c>
      <c r="I16201" t="s">
        <v>47439</v>
      </c>
      <c r="J16201" t="s">
        <v>41765</v>
      </c>
      <c r="K16201" t="s">
        <v>37</v>
      </c>
      <c r="L16201" t="s">
        <v>53</v>
      </c>
      <c r="M16201" t="s">
        <v>679</v>
      </c>
      <c r="N16201" t="s">
        <v>4996</v>
      </c>
      <c r="O16201" t="s">
        <v>4996</v>
      </c>
      <c r="Q16201" t="s">
        <v>53</v>
      </c>
      <c r="R16201" t="s">
        <v>56</v>
      </c>
      <c r="S16201" t="s">
        <v>41</v>
      </c>
      <c r="T16201" t="s">
        <v>41765</v>
      </c>
      <c r="U16201" t="s">
        <v>41765</v>
      </c>
      <c r="V16201">
        <v>0</v>
      </c>
      <c r="W16201">
        <v>0</v>
      </c>
      <c r="X16201">
        <v>1</v>
      </c>
      <c r="Y16201">
        <v>0</v>
      </c>
      <c r="Z16201">
        <v>0</v>
      </c>
      <c r="AA16201">
        <v>0</v>
      </c>
      <c r="AB16201">
        <v>0</v>
      </c>
      <c r="AC16201">
        <v>0</v>
      </c>
      <c r="AD16201">
        <v>0</v>
      </c>
    </row>
    <row r="16202" spans="1:30" hidden="1" x14ac:dyDescent="0.3">
      <c r="A16202" t="s">
        <v>47436</v>
      </c>
      <c r="B16202" t="s">
        <v>47441</v>
      </c>
      <c r="C16202" t="s">
        <v>32</v>
      </c>
      <c r="E16202" t="s">
        <v>2158</v>
      </c>
      <c r="F16202">
        <v>150000</v>
      </c>
      <c r="G16202" t="s">
        <v>47436</v>
      </c>
      <c r="H16202" t="s">
        <v>47438</v>
      </c>
      <c r="I16202" t="s">
        <v>47439</v>
      </c>
      <c r="J16202" t="s">
        <v>41765</v>
      </c>
      <c r="K16202" t="s">
        <v>37</v>
      </c>
      <c r="L16202" t="s">
        <v>53</v>
      </c>
      <c r="M16202" t="s">
        <v>679</v>
      </c>
      <c r="N16202" t="s">
        <v>4996</v>
      </c>
      <c r="O16202" t="s">
        <v>4996</v>
      </c>
      <c r="Q16202" t="s">
        <v>53</v>
      </c>
      <c r="R16202" t="s">
        <v>56</v>
      </c>
      <c r="S16202" t="s">
        <v>41</v>
      </c>
      <c r="T16202" t="s">
        <v>41765</v>
      </c>
      <c r="U16202" t="s">
        <v>41765</v>
      </c>
      <c r="V16202">
        <v>0</v>
      </c>
      <c r="W16202">
        <v>0</v>
      </c>
      <c r="X16202">
        <v>1</v>
      </c>
      <c r="Y16202">
        <v>0</v>
      </c>
      <c r="Z16202">
        <v>0</v>
      </c>
      <c r="AA16202">
        <v>0</v>
      </c>
      <c r="AB16202">
        <v>0</v>
      </c>
      <c r="AC16202">
        <v>0</v>
      </c>
      <c r="AD16202">
        <v>0</v>
      </c>
    </row>
    <row r="16203" spans="1:30" hidden="1" x14ac:dyDescent="0.3">
      <c r="A16203" t="s">
        <v>47436</v>
      </c>
      <c r="B16203" t="s">
        <v>47442</v>
      </c>
      <c r="C16203" t="s">
        <v>32</v>
      </c>
      <c r="E16203" s="1">
        <v>40158</v>
      </c>
      <c r="F16203">
        <v>260500</v>
      </c>
      <c r="G16203" t="s">
        <v>47436</v>
      </c>
      <c r="H16203" t="s">
        <v>47438</v>
      </c>
      <c r="I16203" t="s">
        <v>47439</v>
      </c>
      <c r="J16203" t="s">
        <v>41765</v>
      </c>
      <c r="K16203" t="s">
        <v>37</v>
      </c>
      <c r="L16203" t="s">
        <v>53</v>
      </c>
      <c r="M16203" t="s">
        <v>679</v>
      </c>
      <c r="N16203" t="s">
        <v>4996</v>
      </c>
      <c r="O16203" t="s">
        <v>4996</v>
      </c>
      <c r="Q16203" t="s">
        <v>53</v>
      </c>
      <c r="R16203" t="s">
        <v>56</v>
      </c>
      <c r="S16203" t="s">
        <v>41</v>
      </c>
      <c r="T16203" t="s">
        <v>41765</v>
      </c>
      <c r="U16203" t="s">
        <v>41765</v>
      </c>
      <c r="V16203">
        <v>0</v>
      </c>
      <c r="W16203">
        <v>0</v>
      </c>
      <c r="X16203">
        <v>1</v>
      </c>
      <c r="Y16203">
        <v>0</v>
      </c>
      <c r="Z16203">
        <v>0</v>
      </c>
      <c r="AA16203">
        <v>0</v>
      </c>
      <c r="AB16203">
        <v>0</v>
      </c>
      <c r="AC16203">
        <v>0</v>
      </c>
      <c r="AD16203">
        <v>0</v>
      </c>
    </row>
    <row r="16204" spans="1:30" hidden="1" x14ac:dyDescent="0.3">
      <c r="A16204" t="s">
        <v>47436</v>
      </c>
      <c r="B16204" t="s">
        <v>47443</v>
      </c>
      <c r="C16204" t="s">
        <v>32</v>
      </c>
      <c r="E16204" s="1">
        <v>40848</v>
      </c>
      <c r="F16204">
        <v>465000</v>
      </c>
      <c r="G16204" t="s">
        <v>47436</v>
      </c>
      <c r="H16204" t="s">
        <v>47438</v>
      </c>
      <c r="I16204" t="s">
        <v>47439</v>
      </c>
      <c r="J16204" t="s">
        <v>41765</v>
      </c>
      <c r="K16204" t="s">
        <v>37</v>
      </c>
      <c r="L16204" t="s">
        <v>53</v>
      </c>
      <c r="M16204" t="s">
        <v>679</v>
      </c>
      <c r="N16204" t="s">
        <v>4996</v>
      </c>
      <c r="O16204" t="s">
        <v>4996</v>
      </c>
      <c r="Q16204" t="s">
        <v>53</v>
      </c>
      <c r="R16204" t="s">
        <v>56</v>
      </c>
      <c r="S16204" t="s">
        <v>41</v>
      </c>
      <c r="T16204" t="s">
        <v>41765</v>
      </c>
      <c r="U16204" t="s">
        <v>41765</v>
      </c>
      <c r="V16204">
        <v>0</v>
      </c>
      <c r="W16204">
        <v>0</v>
      </c>
      <c r="X16204">
        <v>1</v>
      </c>
      <c r="Y16204">
        <v>0</v>
      </c>
      <c r="Z16204">
        <v>0</v>
      </c>
      <c r="AA16204">
        <v>0</v>
      </c>
      <c r="AB16204">
        <v>0</v>
      </c>
      <c r="AC16204">
        <v>0</v>
      </c>
      <c r="AD16204">
        <v>0</v>
      </c>
    </row>
    <row r="16205" spans="1:30" hidden="1" x14ac:dyDescent="0.3">
      <c r="A16205" t="s">
        <v>47444</v>
      </c>
      <c r="B16205" t="s">
        <v>47445</v>
      </c>
      <c r="C16205" t="s">
        <v>32</v>
      </c>
      <c r="E16205" s="1">
        <v>41066</v>
      </c>
      <c r="F16205">
        <v>481268</v>
      </c>
      <c r="G16205" t="s">
        <v>47444</v>
      </c>
      <c r="H16205" t="s">
        <v>47446</v>
      </c>
      <c r="I16205" t="s">
        <v>47447</v>
      </c>
      <c r="J16205" t="s">
        <v>41765</v>
      </c>
      <c r="K16205" t="s">
        <v>37</v>
      </c>
      <c r="L16205" t="s">
        <v>53</v>
      </c>
      <c r="M16205" t="s">
        <v>54</v>
      </c>
      <c r="N16205" t="s">
        <v>939</v>
      </c>
      <c r="O16205" t="s">
        <v>939</v>
      </c>
      <c r="Q16205" t="s">
        <v>53</v>
      </c>
      <c r="R16205" t="s">
        <v>56</v>
      </c>
      <c r="S16205" t="s">
        <v>41</v>
      </c>
      <c r="T16205" t="s">
        <v>41765</v>
      </c>
      <c r="U16205" t="s">
        <v>41765</v>
      </c>
      <c r="V16205">
        <v>0</v>
      </c>
      <c r="W16205">
        <v>0</v>
      </c>
      <c r="X16205">
        <v>1</v>
      </c>
      <c r="Y16205">
        <v>0</v>
      </c>
      <c r="Z16205">
        <v>0</v>
      </c>
      <c r="AA16205">
        <v>0</v>
      </c>
      <c r="AB16205">
        <v>0</v>
      </c>
      <c r="AC16205">
        <v>0</v>
      </c>
      <c r="AD16205">
        <v>0</v>
      </c>
    </row>
    <row r="16206" spans="1:30" hidden="1" x14ac:dyDescent="0.3">
      <c r="A16206" t="s">
        <v>47448</v>
      </c>
      <c r="B16206" t="s">
        <v>47449</v>
      </c>
      <c r="C16206" t="s">
        <v>32</v>
      </c>
      <c r="E16206" t="s">
        <v>6488</v>
      </c>
      <c r="F16206">
        <v>650000</v>
      </c>
      <c r="G16206" t="s">
        <v>47448</v>
      </c>
      <c r="H16206" t="s">
        <v>47450</v>
      </c>
      <c r="I16206" t="s">
        <v>47451</v>
      </c>
      <c r="J16206" t="s">
        <v>47452</v>
      </c>
      <c r="K16206" t="s">
        <v>37</v>
      </c>
      <c r="L16206" t="s">
        <v>53</v>
      </c>
      <c r="M16206" t="s">
        <v>747</v>
      </c>
      <c r="N16206" t="s">
        <v>748</v>
      </c>
      <c r="O16206" t="s">
        <v>748</v>
      </c>
      <c r="P16206" s="1">
        <v>40179</v>
      </c>
      <c r="Q16206" t="s">
        <v>53</v>
      </c>
      <c r="R16206" t="s">
        <v>56</v>
      </c>
      <c r="S16206" t="s">
        <v>41</v>
      </c>
      <c r="T16206" t="s">
        <v>41765</v>
      </c>
      <c r="U16206" t="s">
        <v>41765</v>
      </c>
      <c r="V16206">
        <v>0</v>
      </c>
      <c r="W16206">
        <v>0</v>
      </c>
      <c r="X16206">
        <v>1</v>
      </c>
      <c r="Y16206">
        <v>0</v>
      </c>
      <c r="Z16206">
        <v>0</v>
      </c>
      <c r="AA16206">
        <v>0</v>
      </c>
      <c r="AB16206">
        <v>0</v>
      </c>
      <c r="AC16206">
        <v>0</v>
      </c>
      <c r="AD16206">
        <v>0</v>
      </c>
    </row>
    <row r="16207" spans="1:30" hidden="1" x14ac:dyDescent="0.3">
      <c r="A16207" t="s">
        <v>47453</v>
      </c>
      <c r="B16207" t="s">
        <v>47454</v>
      </c>
      <c r="C16207" t="s">
        <v>32</v>
      </c>
      <c r="E16207" t="s">
        <v>1618</v>
      </c>
      <c r="F16207">
        <v>537710</v>
      </c>
      <c r="G16207" t="s">
        <v>47453</v>
      </c>
      <c r="H16207" t="s">
        <v>47455</v>
      </c>
      <c r="I16207" t="s">
        <v>47456</v>
      </c>
      <c r="J16207" t="s">
        <v>41765</v>
      </c>
      <c r="K16207" t="s">
        <v>37</v>
      </c>
      <c r="L16207" t="s">
        <v>53</v>
      </c>
      <c r="M16207" t="s">
        <v>1025</v>
      </c>
      <c r="N16207" t="s">
        <v>1026</v>
      </c>
      <c r="O16207" t="s">
        <v>5597</v>
      </c>
      <c r="P16207" s="1">
        <v>38718</v>
      </c>
      <c r="Q16207" t="s">
        <v>53</v>
      </c>
      <c r="R16207" t="s">
        <v>56</v>
      </c>
      <c r="S16207" t="s">
        <v>41</v>
      </c>
      <c r="T16207" t="s">
        <v>41765</v>
      </c>
      <c r="U16207" t="s">
        <v>41765</v>
      </c>
      <c r="V16207">
        <v>0</v>
      </c>
      <c r="W16207">
        <v>0</v>
      </c>
      <c r="X16207">
        <v>1</v>
      </c>
      <c r="Y16207">
        <v>0</v>
      </c>
      <c r="Z16207">
        <v>0</v>
      </c>
      <c r="AA16207">
        <v>0</v>
      </c>
      <c r="AB16207">
        <v>0</v>
      </c>
      <c r="AC16207">
        <v>0</v>
      </c>
      <c r="AD16207">
        <v>0</v>
      </c>
    </row>
    <row r="16208" spans="1:30" hidden="1" x14ac:dyDescent="0.3">
      <c r="A16208" t="s">
        <v>47457</v>
      </c>
      <c r="B16208" t="s">
        <v>47458</v>
      </c>
      <c r="C16208" t="s">
        <v>32</v>
      </c>
      <c r="E16208" t="s">
        <v>4503</v>
      </c>
      <c r="F16208">
        <v>3759532</v>
      </c>
      <c r="G16208" t="s">
        <v>47457</v>
      </c>
      <c r="H16208" t="s">
        <v>47459</v>
      </c>
      <c r="I16208" t="s">
        <v>47460</v>
      </c>
      <c r="J16208" t="s">
        <v>41765</v>
      </c>
      <c r="K16208" t="s">
        <v>37</v>
      </c>
      <c r="L16208" t="s">
        <v>53</v>
      </c>
      <c r="M16208" t="s">
        <v>842</v>
      </c>
      <c r="N16208" t="s">
        <v>843</v>
      </c>
      <c r="O16208" t="s">
        <v>844</v>
      </c>
      <c r="P16208" s="1">
        <v>41275</v>
      </c>
      <c r="Q16208" t="s">
        <v>53</v>
      </c>
      <c r="R16208" t="s">
        <v>56</v>
      </c>
      <c r="S16208" t="s">
        <v>41</v>
      </c>
      <c r="T16208" t="s">
        <v>41765</v>
      </c>
      <c r="U16208" t="s">
        <v>41765</v>
      </c>
      <c r="V16208">
        <v>0</v>
      </c>
      <c r="W16208">
        <v>0</v>
      </c>
      <c r="X16208">
        <v>1</v>
      </c>
      <c r="Y16208">
        <v>0</v>
      </c>
      <c r="Z16208">
        <v>0</v>
      </c>
      <c r="AA16208">
        <v>0</v>
      </c>
      <c r="AB16208">
        <v>0</v>
      </c>
      <c r="AC16208">
        <v>0</v>
      </c>
      <c r="AD16208">
        <v>0</v>
      </c>
    </row>
    <row r="16209" spans="1:30" hidden="1" x14ac:dyDescent="0.3">
      <c r="A16209" t="s">
        <v>47461</v>
      </c>
      <c r="B16209" t="s">
        <v>47462</v>
      </c>
      <c r="C16209" t="s">
        <v>32</v>
      </c>
      <c r="E16209" s="1">
        <v>41431</v>
      </c>
      <c r="F16209">
        <v>1350000</v>
      </c>
      <c r="G16209" t="s">
        <v>47461</v>
      </c>
      <c r="H16209" t="s">
        <v>47463</v>
      </c>
      <c r="I16209" t="s">
        <v>47464</v>
      </c>
      <c r="J16209" t="s">
        <v>41765</v>
      </c>
      <c r="K16209" t="s">
        <v>109</v>
      </c>
      <c r="L16209" t="s">
        <v>53</v>
      </c>
      <c r="M16209" t="s">
        <v>54</v>
      </c>
      <c r="N16209" t="s">
        <v>55</v>
      </c>
      <c r="O16209" t="s">
        <v>55</v>
      </c>
      <c r="Q16209" t="s">
        <v>53</v>
      </c>
      <c r="R16209" t="s">
        <v>56</v>
      </c>
      <c r="S16209" t="s">
        <v>41</v>
      </c>
      <c r="T16209" t="s">
        <v>41765</v>
      </c>
      <c r="U16209" t="s">
        <v>41765</v>
      </c>
      <c r="V16209">
        <v>0</v>
      </c>
      <c r="W16209">
        <v>0</v>
      </c>
      <c r="X16209">
        <v>1</v>
      </c>
      <c r="Y16209">
        <v>0</v>
      </c>
      <c r="Z16209">
        <v>0</v>
      </c>
      <c r="AA16209">
        <v>0</v>
      </c>
      <c r="AB16209">
        <v>0</v>
      </c>
      <c r="AC16209">
        <v>0</v>
      </c>
      <c r="AD16209">
        <v>0</v>
      </c>
    </row>
    <row r="16210" spans="1:30" hidden="1" x14ac:dyDescent="0.3">
      <c r="A16210" t="s">
        <v>47461</v>
      </c>
      <c r="B16210" t="s">
        <v>47465</v>
      </c>
      <c r="C16210" t="s">
        <v>32</v>
      </c>
      <c r="E16210" s="1">
        <v>40401</v>
      </c>
      <c r="F16210">
        <v>250000</v>
      </c>
      <c r="G16210" t="s">
        <v>47461</v>
      </c>
      <c r="H16210" t="s">
        <v>47463</v>
      </c>
      <c r="I16210" t="s">
        <v>47464</v>
      </c>
      <c r="J16210" t="s">
        <v>41765</v>
      </c>
      <c r="K16210" t="s">
        <v>109</v>
      </c>
      <c r="L16210" t="s">
        <v>53</v>
      </c>
      <c r="M16210" t="s">
        <v>54</v>
      </c>
      <c r="N16210" t="s">
        <v>55</v>
      </c>
      <c r="O16210" t="s">
        <v>55</v>
      </c>
      <c r="Q16210" t="s">
        <v>53</v>
      </c>
      <c r="R16210" t="s">
        <v>56</v>
      </c>
      <c r="S16210" t="s">
        <v>41</v>
      </c>
      <c r="T16210" t="s">
        <v>41765</v>
      </c>
      <c r="U16210" t="s">
        <v>41765</v>
      </c>
      <c r="V16210">
        <v>0</v>
      </c>
      <c r="W16210">
        <v>0</v>
      </c>
      <c r="X16210">
        <v>1</v>
      </c>
      <c r="Y16210">
        <v>0</v>
      </c>
      <c r="Z16210">
        <v>0</v>
      </c>
      <c r="AA16210">
        <v>0</v>
      </c>
      <c r="AB16210">
        <v>0</v>
      </c>
      <c r="AC16210">
        <v>0</v>
      </c>
      <c r="AD16210">
        <v>0</v>
      </c>
    </row>
    <row r="16211" spans="1:30" hidden="1" x14ac:dyDescent="0.3">
      <c r="A16211" t="s">
        <v>47461</v>
      </c>
      <c r="B16211" t="s">
        <v>47466</v>
      </c>
      <c r="C16211" t="s">
        <v>32</v>
      </c>
      <c r="E16211" t="s">
        <v>6291</v>
      </c>
      <c r="F16211">
        <v>500000</v>
      </c>
      <c r="G16211" t="s">
        <v>47461</v>
      </c>
      <c r="H16211" t="s">
        <v>47463</v>
      </c>
      <c r="I16211" t="s">
        <v>47464</v>
      </c>
      <c r="J16211" t="s">
        <v>41765</v>
      </c>
      <c r="K16211" t="s">
        <v>109</v>
      </c>
      <c r="L16211" t="s">
        <v>53</v>
      </c>
      <c r="M16211" t="s">
        <v>54</v>
      </c>
      <c r="N16211" t="s">
        <v>55</v>
      </c>
      <c r="O16211" t="s">
        <v>55</v>
      </c>
      <c r="Q16211" t="s">
        <v>53</v>
      </c>
      <c r="R16211" t="s">
        <v>56</v>
      </c>
      <c r="S16211" t="s">
        <v>41</v>
      </c>
      <c r="T16211" t="s">
        <v>41765</v>
      </c>
      <c r="U16211" t="s">
        <v>41765</v>
      </c>
      <c r="V16211">
        <v>0</v>
      </c>
      <c r="W16211">
        <v>0</v>
      </c>
      <c r="X16211">
        <v>1</v>
      </c>
      <c r="Y16211">
        <v>0</v>
      </c>
      <c r="Z16211">
        <v>0</v>
      </c>
      <c r="AA16211">
        <v>0</v>
      </c>
      <c r="AB16211">
        <v>0</v>
      </c>
      <c r="AC16211">
        <v>0</v>
      </c>
      <c r="AD16211">
        <v>0</v>
      </c>
    </row>
    <row r="16212" spans="1:30" hidden="1" x14ac:dyDescent="0.3">
      <c r="A16212" t="s">
        <v>47461</v>
      </c>
      <c r="B16212" t="s">
        <v>47467</v>
      </c>
      <c r="C16212" t="s">
        <v>32</v>
      </c>
      <c r="E16212" t="s">
        <v>6686</v>
      </c>
      <c r="F16212">
        <v>640000</v>
      </c>
      <c r="G16212" t="s">
        <v>47461</v>
      </c>
      <c r="H16212" t="s">
        <v>47463</v>
      </c>
      <c r="I16212" t="s">
        <v>47464</v>
      </c>
      <c r="J16212" t="s">
        <v>41765</v>
      </c>
      <c r="K16212" t="s">
        <v>109</v>
      </c>
      <c r="L16212" t="s">
        <v>53</v>
      </c>
      <c r="M16212" t="s">
        <v>54</v>
      </c>
      <c r="N16212" t="s">
        <v>55</v>
      </c>
      <c r="O16212" t="s">
        <v>55</v>
      </c>
      <c r="Q16212" t="s">
        <v>53</v>
      </c>
      <c r="R16212" t="s">
        <v>56</v>
      </c>
      <c r="S16212" t="s">
        <v>41</v>
      </c>
      <c r="T16212" t="s">
        <v>41765</v>
      </c>
      <c r="U16212" t="s">
        <v>41765</v>
      </c>
      <c r="V16212">
        <v>0</v>
      </c>
      <c r="W16212">
        <v>0</v>
      </c>
      <c r="X16212">
        <v>1</v>
      </c>
      <c r="Y16212">
        <v>0</v>
      </c>
      <c r="Z16212">
        <v>0</v>
      </c>
      <c r="AA16212">
        <v>0</v>
      </c>
      <c r="AB16212">
        <v>0</v>
      </c>
      <c r="AC16212">
        <v>0</v>
      </c>
      <c r="AD16212">
        <v>0</v>
      </c>
    </row>
    <row r="16213" spans="1:30" hidden="1" x14ac:dyDescent="0.3">
      <c r="A16213" t="s">
        <v>47468</v>
      </c>
      <c r="B16213" t="s">
        <v>47469</v>
      </c>
      <c r="C16213" t="s">
        <v>32</v>
      </c>
      <c r="D16213" t="s">
        <v>33</v>
      </c>
      <c r="E16213" t="s">
        <v>2811</v>
      </c>
      <c r="F16213">
        <v>11999998</v>
      </c>
      <c r="G16213" t="s">
        <v>47468</v>
      </c>
      <c r="H16213" t="s">
        <v>47470</v>
      </c>
      <c r="I16213" t="s">
        <v>47471</v>
      </c>
      <c r="J16213" t="s">
        <v>41765</v>
      </c>
      <c r="K16213" t="s">
        <v>72</v>
      </c>
      <c r="L16213" t="s">
        <v>53</v>
      </c>
      <c r="M16213" t="s">
        <v>54</v>
      </c>
      <c r="N16213" t="s">
        <v>95</v>
      </c>
      <c r="O16213" t="s">
        <v>12041</v>
      </c>
      <c r="P16213" s="1">
        <v>40488</v>
      </c>
      <c r="Q16213" t="s">
        <v>53</v>
      </c>
      <c r="R16213" t="s">
        <v>56</v>
      </c>
      <c r="S16213" t="s">
        <v>41</v>
      </c>
      <c r="T16213" t="s">
        <v>41765</v>
      </c>
      <c r="U16213" t="s">
        <v>41765</v>
      </c>
      <c r="V16213">
        <v>0</v>
      </c>
      <c r="W16213">
        <v>0</v>
      </c>
      <c r="X16213">
        <v>1</v>
      </c>
      <c r="Y16213">
        <v>0</v>
      </c>
      <c r="Z16213">
        <v>0</v>
      </c>
      <c r="AA16213">
        <v>0</v>
      </c>
      <c r="AB16213">
        <v>0</v>
      </c>
      <c r="AC16213">
        <v>0</v>
      </c>
      <c r="AD16213">
        <v>0</v>
      </c>
    </row>
    <row r="16214" spans="1:30" hidden="1" x14ac:dyDescent="0.3">
      <c r="A16214" t="s">
        <v>47468</v>
      </c>
      <c r="B16214" t="s">
        <v>47472</v>
      </c>
      <c r="C16214" t="s">
        <v>32</v>
      </c>
      <c r="D16214" t="s">
        <v>50</v>
      </c>
      <c r="E16214" t="s">
        <v>19851</v>
      </c>
      <c r="F16214">
        <v>12000000</v>
      </c>
      <c r="G16214" t="s">
        <v>47468</v>
      </c>
      <c r="H16214" t="s">
        <v>47470</v>
      </c>
      <c r="I16214" t="s">
        <v>47471</v>
      </c>
      <c r="J16214" t="s">
        <v>41765</v>
      </c>
      <c r="K16214" t="s">
        <v>72</v>
      </c>
      <c r="L16214" t="s">
        <v>53</v>
      </c>
      <c r="M16214" t="s">
        <v>54</v>
      </c>
      <c r="N16214" t="s">
        <v>95</v>
      </c>
      <c r="O16214" t="s">
        <v>12041</v>
      </c>
      <c r="P16214" s="1">
        <v>40488</v>
      </c>
      <c r="Q16214" t="s">
        <v>53</v>
      </c>
      <c r="R16214" t="s">
        <v>56</v>
      </c>
      <c r="S16214" t="s">
        <v>41</v>
      </c>
      <c r="T16214" t="s">
        <v>41765</v>
      </c>
      <c r="U16214" t="s">
        <v>41765</v>
      </c>
      <c r="V16214">
        <v>0</v>
      </c>
      <c r="W16214">
        <v>0</v>
      </c>
      <c r="X16214">
        <v>1</v>
      </c>
      <c r="Y16214">
        <v>0</v>
      </c>
      <c r="Z16214">
        <v>0</v>
      </c>
      <c r="AA16214">
        <v>0</v>
      </c>
      <c r="AB16214">
        <v>0</v>
      </c>
      <c r="AC16214">
        <v>0</v>
      </c>
      <c r="AD16214">
        <v>0</v>
      </c>
    </row>
    <row r="16215" spans="1:30" hidden="1" x14ac:dyDescent="0.3">
      <c r="A16215" t="s">
        <v>47473</v>
      </c>
      <c r="B16215" t="s">
        <v>47474</v>
      </c>
      <c r="C16215" t="s">
        <v>32</v>
      </c>
      <c r="E16215" t="s">
        <v>1234</v>
      </c>
      <c r="F16215">
        <v>2000000</v>
      </c>
      <c r="G16215" t="s">
        <v>47473</v>
      </c>
      <c r="H16215" t="s">
        <v>47475</v>
      </c>
      <c r="I16215" t="s">
        <v>47476</v>
      </c>
      <c r="J16215" t="s">
        <v>47477</v>
      </c>
      <c r="K16215" t="s">
        <v>37</v>
      </c>
      <c r="L16215" t="s">
        <v>53</v>
      </c>
      <c r="M16215" t="s">
        <v>209</v>
      </c>
      <c r="N16215" t="s">
        <v>801</v>
      </c>
      <c r="O16215" t="s">
        <v>47478</v>
      </c>
      <c r="P16215" s="1">
        <v>35431</v>
      </c>
      <c r="Q16215" t="s">
        <v>53</v>
      </c>
      <c r="R16215" t="s">
        <v>56</v>
      </c>
      <c r="S16215" t="s">
        <v>41</v>
      </c>
      <c r="T16215" t="s">
        <v>41765</v>
      </c>
      <c r="U16215" t="s">
        <v>41765</v>
      </c>
      <c r="V16215">
        <v>0</v>
      </c>
      <c r="W16215">
        <v>0</v>
      </c>
      <c r="X16215">
        <v>1</v>
      </c>
      <c r="Y16215">
        <v>0</v>
      </c>
      <c r="Z16215">
        <v>0</v>
      </c>
      <c r="AA16215">
        <v>0</v>
      </c>
      <c r="AB16215">
        <v>0</v>
      </c>
      <c r="AC16215">
        <v>0</v>
      </c>
      <c r="AD16215">
        <v>0</v>
      </c>
    </row>
    <row r="16216" spans="1:30" hidden="1" x14ac:dyDescent="0.3">
      <c r="A16216" t="s">
        <v>47473</v>
      </c>
      <c r="B16216" t="s">
        <v>47479</v>
      </c>
      <c r="C16216" t="s">
        <v>32</v>
      </c>
      <c r="E16216" s="1">
        <v>42014</v>
      </c>
      <c r="F16216">
        <v>4000000</v>
      </c>
      <c r="G16216" t="s">
        <v>47473</v>
      </c>
      <c r="H16216" t="s">
        <v>47475</v>
      </c>
      <c r="I16216" t="s">
        <v>47476</v>
      </c>
      <c r="J16216" t="s">
        <v>47477</v>
      </c>
      <c r="K16216" t="s">
        <v>37</v>
      </c>
      <c r="L16216" t="s">
        <v>53</v>
      </c>
      <c r="M16216" t="s">
        <v>209</v>
      </c>
      <c r="N16216" t="s">
        <v>801</v>
      </c>
      <c r="O16216" t="s">
        <v>47478</v>
      </c>
      <c r="P16216" s="1">
        <v>35431</v>
      </c>
      <c r="Q16216" t="s">
        <v>53</v>
      </c>
      <c r="R16216" t="s">
        <v>56</v>
      </c>
      <c r="S16216" t="s">
        <v>41</v>
      </c>
      <c r="T16216" t="s">
        <v>41765</v>
      </c>
      <c r="U16216" t="s">
        <v>41765</v>
      </c>
      <c r="V16216">
        <v>0</v>
      </c>
      <c r="W16216">
        <v>0</v>
      </c>
      <c r="X16216">
        <v>1</v>
      </c>
      <c r="Y16216">
        <v>0</v>
      </c>
      <c r="Z16216">
        <v>0</v>
      </c>
      <c r="AA16216">
        <v>0</v>
      </c>
      <c r="AB16216">
        <v>0</v>
      </c>
      <c r="AC16216">
        <v>0</v>
      </c>
      <c r="AD16216">
        <v>0</v>
      </c>
    </row>
    <row r="16217" spans="1:30" hidden="1" x14ac:dyDescent="0.3">
      <c r="A16217" t="s">
        <v>47480</v>
      </c>
      <c r="B16217" t="s">
        <v>47481</v>
      </c>
      <c r="C16217" t="s">
        <v>32</v>
      </c>
      <c r="E16217" t="s">
        <v>11278</v>
      </c>
      <c r="F16217">
        <v>2136030</v>
      </c>
      <c r="G16217" t="s">
        <v>47480</v>
      </c>
      <c r="H16217" t="s">
        <v>47482</v>
      </c>
      <c r="I16217" t="s">
        <v>47483</v>
      </c>
      <c r="J16217" t="s">
        <v>41765</v>
      </c>
      <c r="K16217" t="s">
        <v>37</v>
      </c>
      <c r="L16217" t="s">
        <v>53</v>
      </c>
      <c r="M16217" t="s">
        <v>679</v>
      </c>
      <c r="N16217" t="s">
        <v>2417</v>
      </c>
      <c r="O16217" t="s">
        <v>47484</v>
      </c>
      <c r="P16217" s="1">
        <v>38718</v>
      </c>
      <c r="Q16217" t="s">
        <v>53</v>
      </c>
      <c r="R16217" t="s">
        <v>56</v>
      </c>
      <c r="S16217" t="s">
        <v>41</v>
      </c>
      <c r="T16217" t="s">
        <v>41765</v>
      </c>
      <c r="U16217" t="s">
        <v>41765</v>
      </c>
      <c r="V16217">
        <v>0</v>
      </c>
      <c r="W16217">
        <v>0</v>
      </c>
      <c r="X16217">
        <v>1</v>
      </c>
      <c r="Y16217">
        <v>0</v>
      </c>
      <c r="Z16217">
        <v>0</v>
      </c>
      <c r="AA16217">
        <v>0</v>
      </c>
      <c r="AB16217">
        <v>0</v>
      </c>
      <c r="AC16217">
        <v>0</v>
      </c>
      <c r="AD16217">
        <v>0</v>
      </c>
    </row>
    <row r="16218" spans="1:30" hidden="1" x14ac:dyDescent="0.3">
      <c r="A16218" t="s">
        <v>47480</v>
      </c>
      <c r="B16218" t="s">
        <v>47485</v>
      </c>
      <c r="C16218" t="s">
        <v>32</v>
      </c>
      <c r="E16218" t="s">
        <v>19431</v>
      </c>
      <c r="F16218">
        <v>7990819</v>
      </c>
      <c r="G16218" t="s">
        <v>47480</v>
      </c>
      <c r="H16218" t="s">
        <v>47482</v>
      </c>
      <c r="I16218" t="s">
        <v>47483</v>
      </c>
      <c r="J16218" t="s">
        <v>41765</v>
      </c>
      <c r="K16218" t="s">
        <v>37</v>
      </c>
      <c r="L16218" t="s">
        <v>53</v>
      </c>
      <c r="M16218" t="s">
        <v>679</v>
      </c>
      <c r="N16218" t="s">
        <v>2417</v>
      </c>
      <c r="O16218" t="s">
        <v>47484</v>
      </c>
      <c r="P16218" s="1">
        <v>38718</v>
      </c>
      <c r="Q16218" t="s">
        <v>53</v>
      </c>
      <c r="R16218" t="s">
        <v>56</v>
      </c>
      <c r="S16218" t="s">
        <v>41</v>
      </c>
      <c r="T16218" t="s">
        <v>41765</v>
      </c>
      <c r="U16218" t="s">
        <v>41765</v>
      </c>
      <c r="V16218">
        <v>0</v>
      </c>
      <c r="W16218">
        <v>0</v>
      </c>
      <c r="X16218">
        <v>1</v>
      </c>
      <c r="Y16218">
        <v>0</v>
      </c>
      <c r="Z16218">
        <v>0</v>
      </c>
      <c r="AA16218">
        <v>0</v>
      </c>
      <c r="AB16218">
        <v>0</v>
      </c>
      <c r="AC16218">
        <v>0</v>
      </c>
      <c r="AD16218">
        <v>0</v>
      </c>
    </row>
    <row r="16219" spans="1:30" hidden="1" x14ac:dyDescent="0.3">
      <c r="A16219" t="s">
        <v>47486</v>
      </c>
      <c r="B16219" t="s">
        <v>47487</v>
      </c>
      <c r="C16219" t="s">
        <v>32</v>
      </c>
      <c r="E16219" t="s">
        <v>276</v>
      </c>
      <c r="F16219">
        <v>2179480</v>
      </c>
      <c r="G16219" t="s">
        <v>47486</v>
      </c>
      <c r="H16219" t="s">
        <v>47488</v>
      </c>
      <c r="I16219" t="s">
        <v>47489</v>
      </c>
      <c r="J16219" t="s">
        <v>41765</v>
      </c>
      <c r="K16219" t="s">
        <v>37</v>
      </c>
      <c r="L16219" t="s">
        <v>53</v>
      </c>
      <c r="M16219" t="s">
        <v>54</v>
      </c>
      <c r="N16219" t="s">
        <v>939</v>
      </c>
      <c r="O16219" t="s">
        <v>939</v>
      </c>
      <c r="P16219" s="1">
        <v>40544</v>
      </c>
      <c r="Q16219" t="s">
        <v>53</v>
      </c>
      <c r="R16219" t="s">
        <v>56</v>
      </c>
      <c r="S16219" t="s">
        <v>41</v>
      </c>
      <c r="T16219" t="s">
        <v>41765</v>
      </c>
      <c r="U16219" t="s">
        <v>41765</v>
      </c>
      <c r="V16219">
        <v>0</v>
      </c>
      <c r="W16219">
        <v>0</v>
      </c>
      <c r="X16219">
        <v>1</v>
      </c>
      <c r="Y16219">
        <v>0</v>
      </c>
      <c r="Z16219">
        <v>0</v>
      </c>
      <c r="AA16219">
        <v>0</v>
      </c>
      <c r="AB16219">
        <v>0</v>
      </c>
      <c r="AC16219">
        <v>0</v>
      </c>
      <c r="AD16219">
        <v>0</v>
      </c>
    </row>
    <row r="16220" spans="1:30" hidden="1" x14ac:dyDescent="0.3">
      <c r="A16220" t="s">
        <v>47490</v>
      </c>
      <c r="B16220" t="s">
        <v>47491</v>
      </c>
      <c r="C16220" t="s">
        <v>32</v>
      </c>
      <c r="D16220" t="s">
        <v>399</v>
      </c>
      <c r="E16220" t="s">
        <v>2763</v>
      </c>
      <c r="F16220">
        <v>16085917</v>
      </c>
      <c r="G16220" t="s">
        <v>47490</v>
      </c>
      <c r="H16220" t="s">
        <v>47492</v>
      </c>
      <c r="I16220" t="s">
        <v>47493</v>
      </c>
      <c r="J16220" t="s">
        <v>41765</v>
      </c>
      <c r="K16220" t="s">
        <v>168</v>
      </c>
      <c r="L16220" t="s">
        <v>53</v>
      </c>
      <c r="M16220" t="s">
        <v>150</v>
      </c>
      <c r="N16220" t="s">
        <v>151</v>
      </c>
      <c r="O16220" t="s">
        <v>911</v>
      </c>
      <c r="P16220" s="1">
        <v>38718</v>
      </c>
      <c r="Q16220" t="s">
        <v>53</v>
      </c>
      <c r="R16220" t="s">
        <v>56</v>
      </c>
      <c r="S16220" t="s">
        <v>41</v>
      </c>
      <c r="T16220" t="s">
        <v>41765</v>
      </c>
      <c r="U16220" t="s">
        <v>41765</v>
      </c>
      <c r="V16220">
        <v>0</v>
      </c>
      <c r="W16220">
        <v>0</v>
      </c>
      <c r="X16220">
        <v>1</v>
      </c>
      <c r="Y16220">
        <v>0</v>
      </c>
      <c r="Z16220">
        <v>0</v>
      </c>
      <c r="AA16220">
        <v>0</v>
      </c>
      <c r="AB16220">
        <v>0</v>
      </c>
      <c r="AC16220">
        <v>0</v>
      </c>
      <c r="AD16220">
        <v>0</v>
      </c>
    </row>
    <row r="16221" spans="1:30" hidden="1" x14ac:dyDescent="0.3">
      <c r="A16221" t="s">
        <v>47490</v>
      </c>
      <c r="B16221" t="s">
        <v>47494</v>
      </c>
      <c r="C16221" t="s">
        <v>32</v>
      </c>
      <c r="D16221" t="s">
        <v>33</v>
      </c>
      <c r="E16221" s="1">
        <v>40603</v>
      </c>
      <c r="F16221">
        <v>35000000</v>
      </c>
      <c r="G16221" t="s">
        <v>47490</v>
      </c>
      <c r="H16221" t="s">
        <v>47492</v>
      </c>
      <c r="I16221" t="s">
        <v>47493</v>
      </c>
      <c r="J16221" t="s">
        <v>41765</v>
      </c>
      <c r="K16221" t="s">
        <v>168</v>
      </c>
      <c r="L16221" t="s">
        <v>53</v>
      </c>
      <c r="M16221" t="s">
        <v>150</v>
      </c>
      <c r="N16221" t="s">
        <v>151</v>
      </c>
      <c r="O16221" t="s">
        <v>911</v>
      </c>
      <c r="P16221" s="1">
        <v>38718</v>
      </c>
      <c r="Q16221" t="s">
        <v>53</v>
      </c>
      <c r="R16221" t="s">
        <v>56</v>
      </c>
      <c r="S16221" t="s">
        <v>41</v>
      </c>
      <c r="T16221" t="s">
        <v>41765</v>
      </c>
      <c r="U16221" t="s">
        <v>41765</v>
      </c>
      <c r="V16221">
        <v>0</v>
      </c>
      <c r="W16221">
        <v>0</v>
      </c>
      <c r="X16221">
        <v>1</v>
      </c>
      <c r="Y16221">
        <v>0</v>
      </c>
      <c r="Z16221">
        <v>0</v>
      </c>
      <c r="AA16221">
        <v>0</v>
      </c>
      <c r="AB16221">
        <v>0</v>
      </c>
      <c r="AC16221">
        <v>0</v>
      </c>
      <c r="AD16221">
        <v>0</v>
      </c>
    </row>
    <row r="16222" spans="1:30" hidden="1" x14ac:dyDescent="0.3">
      <c r="A16222" t="s">
        <v>47490</v>
      </c>
      <c r="B16222" t="s">
        <v>47495</v>
      </c>
      <c r="C16222" t="s">
        <v>32</v>
      </c>
      <c r="D16222" t="s">
        <v>139</v>
      </c>
      <c r="E16222" s="1">
        <v>41192</v>
      </c>
      <c r="F16222">
        <v>30000000</v>
      </c>
      <c r="G16222" t="s">
        <v>47490</v>
      </c>
      <c r="H16222" t="s">
        <v>47492</v>
      </c>
      <c r="I16222" t="s">
        <v>47493</v>
      </c>
      <c r="J16222" t="s">
        <v>41765</v>
      </c>
      <c r="K16222" t="s">
        <v>168</v>
      </c>
      <c r="L16222" t="s">
        <v>53</v>
      </c>
      <c r="M16222" t="s">
        <v>150</v>
      </c>
      <c r="N16222" t="s">
        <v>151</v>
      </c>
      <c r="O16222" t="s">
        <v>911</v>
      </c>
      <c r="P16222" s="1">
        <v>38718</v>
      </c>
      <c r="Q16222" t="s">
        <v>53</v>
      </c>
      <c r="R16222" t="s">
        <v>56</v>
      </c>
      <c r="S16222" t="s">
        <v>41</v>
      </c>
      <c r="T16222" t="s">
        <v>41765</v>
      </c>
      <c r="U16222" t="s">
        <v>41765</v>
      </c>
      <c r="V16222">
        <v>0</v>
      </c>
      <c r="W16222">
        <v>0</v>
      </c>
      <c r="X16222">
        <v>1</v>
      </c>
      <c r="Y16222">
        <v>0</v>
      </c>
      <c r="Z16222">
        <v>0</v>
      </c>
      <c r="AA16222">
        <v>0</v>
      </c>
      <c r="AB16222">
        <v>0</v>
      </c>
      <c r="AC16222">
        <v>0</v>
      </c>
      <c r="AD16222">
        <v>0</v>
      </c>
    </row>
    <row r="16223" spans="1:30" hidden="1" x14ac:dyDescent="0.3">
      <c r="A16223" t="s">
        <v>47490</v>
      </c>
      <c r="B16223" t="s">
        <v>47496</v>
      </c>
      <c r="C16223" t="s">
        <v>32</v>
      </c>
      <c r="D16223" t="s">
        <v>33</v>
      </c>
      <c r="E16223" s="1">
        <v>39825</v>
      </c>
      <c r="F16223">
        <v>25517734</v>
      </c>
      <c r="G16223" t="s">
        <v>47490</v>
      </c>
      <c r="H16223" t="s">
        <v>47492</v>
      </c>
      <c r="I16223" t="s">
        <v>47493</v>
      </c>
      <c r="J16223" t="s">
        <v>41765</v>
      </c>
      <c r="K16223" t="s">
        <v>168</v>
      </c>
      <c r="L16223" t="s">
        <v>53</v>
      </c>
      <c r="M16223" t="s">
        <v>150</v>
      </c>
      <c r="N16223" t="s">
        <v>151</v>
      </c>
      <c r="O16223" t="s">
        <v>911</v>
      </c>
      <c r="P16223" s="1">
        <v>38718</v>
      </c>
      <c r="Q16223" t="s">
        <v>53</v>
      </c>
      <c r="R16223" t="s">
        <v>56</v>
      </c>
      <c r="S16223" t="s">
        <v>41</v>
      </c>
      <c r="T16223" t="s">
        <v>41765</v>
      </c>
      <c r="U16223" t="s">
        <v>41765</v>
      </c>
      <c r="V16223">
        <v>0</v>
      </c>
      <c r="W16223">
        <v>0</v>
      </c>
      <c r="X16223">
        <v>1</v>
      </c>
      <c r="Y16223">
        <v>0</v>
      </c>
      <c r="Z16223">
        <v>0</v>
      </c>
      <c r="AA16223">
        <v>0</v>
      </c>
      <c r="AB16223">
        <v>0</v>
      </c>
      <c r="AC16223">
        <v>0</v>
      </c>
      <c r="AD16223">
        <v>0</v>
      </c>
    </row>
    <row r="16224" spans="1:30" hidden="1" x14ac:dyDescent="0.3">
      <c r="A16224" t="s">
        <v>47490</v>
      </c>
      <c r="B16224" t="s">
        <v>47497</v>
      </c>
      <c r="C16224" t="s">
        <v>32</v>
      </c>
      <c r="D16224" t="s">
        <v>139</v>
      </c>
      <c r="E16224" s="1">
        <v>40190</v>
      </c>
      <c r="F16224">
        <v>20021810</v>
      </c>
      <c r="G16224" t="s">
        <v>47490</v>
      </c>
      <c r="H16224" t="s">
        <v>47492</v>
      </c>
      <c r="I16224" t="s">
        <v>47493</v>
      </c>
      <c r="J16224" t="s">
        <v>41765</v>
      </c>
      <c r="K16224" t="s">
        <v>168</v>
      </c>
      <c r="L16224" t="s">
        <v>53</v>
      </c>
      <c r="M16224" t="s">
        <v>150</v>
      </c>
      <c r="N16224" t="s">
        <v>151</v>
      </c>
      <c r="O16224" t="s">
        <v>911</v>
      </c>
      <c r="P16224" s="1">
        <v>38718</v>
      </c>
      <c r="Q16224" t="s">
        <v>53</v>
      </c>
      <c r="R16224" t="s">
        <v>56</v>
      </c>
      <c r="S16224" t="s">
        <v>41</v>
      </c>
      <c r="T16224" t="s">
        <v>41765</v>
      </c>
      <c r="U16224" t="s">
        <v>41765</v>
      </c>
      <c r="V16224">
        <v>0</v>
      </c>
      <c r="W16224">
        <v>0</v>
      </c>
      <c r="X16224">
        <v>1</v>
      </c>
      <c r="Y16224">
        <v>0</v>
      </c>
      <c r="Z16224">
        <v>0</v>
      </c>
      <c r="AA16224">
        <v>0</v>
      </c>
      <c r="AB16224">
        <v>0</v>
      </c>
      <c r="AC16224">
        <v>0</v>
      </c>
      <c r="AD16224">
        <v>0</v>
      </c>
    </row>
    <row r="16225" spans="1:30" hidden="1" x14ac:dyDescent="0.3">
      <c r="A16225" t="s">
        <v>47498</v>
      </c>
      <c r="B16225" t="s">
        <v>47499</v>
      </c>
      <c r="C16225" t="s">
        <v>32</v>
      </c>
      <c r="D16225" t="s">
        <v>139</v>
      </c>
      <c r="E16225" t="s">
        <v>9775</v>
      </c>
      <c r="F16225">
        <v>2500000</v>
      </c>
      <c r="G16225" t="s">
        <v>47498</v>
      </c>
      <c r="H16225" t="s">
        <v>47500</v>
      </c>
      <c r="I16225" t="s">
        <v>47501</v>
      </c>
      <c r="J16225" t="s">
        <v>41765</v>
      </c>
      <c r="K16225" t="s">
        <v>37</v>
      </c>
      <c r="L16225" t="s">
        <v>53</v>
      </c>
      <c r="M16225" t="s">
        <v>2823</v>
      </c>
      <c r="N16225" t="s">
        <v>2824</v>
      </c>
      <c r="O16225" t="s">
        <v>2824</v>
      </c>
      <c r="P16225" s="1">
        <v>37622</v>
      </c>
      <c r="Q16225" t="s">
        <v>53</v>
      </c>
      <c r="R16225" t="s">
        <v>56</v>
      </c>
      <c r="S16225" t="s">
        <v>41</v>
      </c>
      <c r="T16225" t="s">
        <v>41765</v>
      </c>
      <c r="U16225" t="s">
        <v>41765</v>
      </c>
      <c r="V16225">
        <v>0</v>
      </c>
      <c r="W16225">
        <v>0</v>
      </c>
      <c r="X16225">
        <v>1</v>
      </c>
      <c r="Y16225">
        <v>0</v>
      </c>
      <c r="Z16225">
        <v>0</v>
      </c>
      <c r="AA16225">
        <v>0</v>
      </c>
      <c r="AB16225">
        <v>0</v>
      </c>
      <c r="AC16225">
        <v>0</v>
      </c>
      <c r="AD16225">
        <v>0</v>
      </c>
    </row>
    <row r="16226" spans="1:30" hidden="1" x14ac:dyDescent="0.3">
      <c r="A16226" t="s">
        <v>47502</v>
      </c>
      <c r="B16226" t="s">
        <v>47503</v>
      </c>
      <c r="C16226" t="s">
        <v>32</v>
      </c>
      <c r="E16226" t="s">
        <v>37729</v>
      </c>
      <c r="F16226">
        <v>250000</v>
      </c>
      <c r="G16226" t="s">
        <v>47502</v>
      </c>
      <c r="H16226" t="s">
        <v>47504</v>
      </c>
      <c r="J16226" t="s">
        <v>41765</v>
      </c>
      <c r="K16226" t="s">
        <v>37</v>
      </c>
      <c r="L16226" t="s">
        <v>53</v>
      </c>
      <c r="M16226" t="s">
        <v>3261</v>
      </c>
      <c r="N16226" t="s">
        <v>3262</v>
      </c>
      <c r="O16226" t="s">
        <v>3262</v>
      </c>
      <c r="P16226" s="1">
        <v>39083</v>
      </c>
      <c r="Q16226" t="s">
        <v>53</v>
      </c>
      <c r="R16226" t="s">
        <v>56</v>
      </c>
      <c r="S16226" t="s">
        <v>41</v>
      </c>
      <c r="T16226" t="s">
        <v>41765</v>
      </c>
      <c r="U16226" t="s">
        <v>41765</v>
      </c>
      <c r="V16226">
        <v>0</v>
      </c>
      <c r="W16226">
        <v>0</v>
      </c>
      <c r="X16226">
        <v>1</v>
      </c>
      <c r="Y16226">
        <v>0</v>
      </c>
      <c r="Z16226">
        <v>0</v>
      </c>
      <c r="AA16226">
        <v>0</v>
      </c>
      <c r="AB16226">
        <v>0</v>
      </c>
      <c r="AC16226">
        <v>0</v>
      </c>
      <c r="AD16226">
        <v>0</v>
      </c>
    </row>
    <row r="16227" spans="1:30" hidden="1" x14ac:dyDescent="0.3">
      <c r="A16227" t="s">
        <v>47502</v>
      </c>
      <c r="B16227" t="s">
        <v>47505</v>
      </c>
      <c r="C16227" t="s">
        <v>32</v>
      </c>
      <c r="D16227" t="s">
        <v>33</v>
      </c>
      <c r="E16227" s="1">
        <v>37207</v>
      </c>
      <c r="F16227">
        <v>11000000</v>
      </c>
      <c r="G16227" t="s">
        <v>47502</v>
      </c>
      <c r="H16227" t="s">
        <v>47504</v>
      </c>
      <c r="J16227" t="s">
        <v>41765</v>
      </c>
      <c r="K16227" t="s">
        <v>37</v>
      </c>
      <c r="L16227" t="s">
        <v>53</v>
      </c>
      <c r="M16227" t="s">
        <v>3261</v>
      </c>
      <c r="N16227" t="s">
        <v>3262</v>
      </c>
      <c r="O16227" t="s">
        <v>3262</v>
      </c>
      <c r="P16227" s="1">
        <v>39083</v>
      </c>
      <c r="Q16227" t="s">
        <v>53</v>
      </c>
      <c r="R16227" t="s">
        <v>56</v>
      </c>
      <c r="S16227" t="s">
        <v>41</v>
      </c>
      <c r="T16227" t="s">
        <v>41765</v>
      </c>
      <c r="U16227" t="s">
        <v>41765</v>
      </c>
      <c r="V16227">
        <v>0</v>
      </c>
      <c r="W16227">
        <v>0</v>
      </c>
      <c r="X16227">
        <v>1</v>
      </c>
      <c r="Y16227">
        <v>0</v>
      </c>
      <c r="Z16227">
        <v>0</v>
      </c>
      <c r="AA16227">
        <v>0</v>
      </c>
      <c r="AB16227">
        <v>0</v>
      </c>
      <c r="AC16227">
        <v>0</v>
      </c>
      <c r="AD16227">
        <v>0</v>
      </c>
    </row>
    <row r="16228" spans="1:30" hidden="1" x14ac:dyDescent="0.3">
      <c r="A16228" t="s">
        <v>47506</v>
      </c>
      <c r="B16228" t="s">
        <v>47507</v>
      </c>
      <c r="C16228" t="s">
        <v>32</v>
      </c>
      <c r="D16228" t="s">
        <v>50</v>
      </c>
      <c r="E16228" s="1">
        <v>42010</v>
      </c>
      <c r="F16228">
        <v>5750000</v>
      </c>
      <c r="G16228" t="s">
        <v>47506</v>
      </c>
      <c r="H16228" t="s">
        <v>47508</v>
      </c>
      <c r="I16228" t="s">
        <v>47509</v>
      </c>
      <c r="J16228" t="s">
        <v>47510</v>
      </c>
      <c r="K16228" t="s">
        <v>37</v>
      </c>
      <c r="L16228" t="s">
        <v>53</v>
      </c>
      <c r="M16228" t="s">
        <v>54</v>
      </c>
      <c r="N16228" t="s">
        <v>95</v>
      </c>
      <c r="O16228" t="s">
        <v>5094</v>
      </c>
      <c r="Q16228" t="s">
        <v>53</v>
      </c>
      <c r="R16228" t="s">
        <v>56</v>
      </c>
      <c r="S16228" t="s">
        <v>41</v>
      </c>
      <c r="T16228" t="s">
        <v>41765</v>
      </c>
      <c r="U16228" t="s">
        <v>41765</v>
      </c>
      <c r="V16228">
        <v>0</v>
      </c>
      <c r="W16228">
        <v>0</v>
      </c>
      <c r="X16228">
        <v>1</v>
      </c>
      <c r="Y16228">
        <v>0</v>
      </c>
      <c r="Z16228">
        <v>0</v>
      </c>
      <c r="AA16228">
        <v>0</v>
      </c>
      <c r="AB16228">
        <v>0</v>
      </c>
      <c r="AC16228">
        <v>0</v>
      </c>
      <c r="AD16228">
        <v>0</v>
      </c>
    </row>
    <row r="16229" spans="1:30" hidden="1" x14ac:dyDescent="0.3">
      <c r="A16229" t="s">
        <v>47511</v>
      </c>
      <c r="B16229" t="s">
        <v>47512</v>
      </c>
      <c r="C16229" t="s">
        <v>32</v>
      </c>
      <c r="D16229" t="s">
        <v>50</v>
      </c>
      <c r="E16229" t="s">
        <v>21717</v>
      </c>
      <c r="F16229">
        <v>3000000</v>
      </c>
      <c r="G16229" t="s">
        <v>47511</v>
      </c>
      <c r="H16229" t="s">
        <v>47513</v>
      </c>
      <c r="I16229" t="s">
        <v>47514</v>
      </c>
      <c r="J16229" t="s">
        <v>41765</v>
      </c>
      <c r="K16229" t="s">
        <v>37</v>
      </c>
      <c r="L16229" t="s">
        <v>53</v>
      </c>
      <c r="M16229" t="s">
        <v>150</v>
      </c>
      <c r="N16229" t="s">
        <v>151</v>
      </c>
      <c r="O16229" t="s">
        <v>911</v>
      </c>
      <c r="P16229" s="1">
        <v>40916</v>
      </c>
      <c r="Q16229" t="s">
        <v>53</v>
      </c>
      <c r="R16229" t="s">
        <v>56</v>
      </c>
      <c r="S16229" t="s">
        <v>41</v>
      </c>
      <c r="T16229" t="s">
        <v>41765</v>
      </c>
      <c r="U16229" t="s">
        <v>41765</v>
      </c>
      <c r="V16229">
        <v>0</v>
      </c>
      <c r="W16229">
        <v>0</v>
      </c>
      <c r="X16229">
        <v>1</v>
      </c>
      <c r="Y16229">
        <v>0</v>
      </c>
      <c r="Z16229">
        <v>0</v>
      </c>
      <c r="AA16229">
        <v>0</v>
      </c>
      <c r="AB16229">
        <v>0</v>
      </c>
      <c r="AC16229">
        <v>0</v>
      </c>
      <c r="AD16229">
        <v>0</v>
      </c>
    </row>
    <row r="16230" spans="1:30" hidden="1" x14ac:dyDescent="0.3">
      <c r="A16230" t="s">
        <v>47515</v>
      </c>
      <c r="B16230" t="s">
        <v>47516</v>
      </c>
      <c r="C16230" t="s">
        <v>32</v>
      </c>
      <c r="D16230" t="s">
        <v>33</v>
      </c>
      <c r="E16230" t="s">
        <v>4285</v>
      </c>
      <c r="F16230">
        <v>6000000</v>
      </c>
      <c r="G16230" t="s">
        <v>47515</v>
      </c>
      <c r="H16230" t="s">
        <v>47517</v>
      </c>
      <c r="I16230" t="s">
        <v>47518</v>
      </c>
      <c r="J16230" t="s">
        <v>41765</v>
      </c>
      <c r="K16230" t="s">
        <v>37</v>
      </c>
      <c r="L16230" t="s">
        <v>53</v>
      </c>
      <c r="M16230" t="s">
        <v>209</v>
      </c>
      <c r="N16230" t="s">
        <v>210</v>
      </c>
      <c r="O16230" t="s">
        <v>47519</v>
      </c>
      <c r="P16230" s="1">
        <v>39814</v>
      </c>
      <c r="Q16230" t="s">
        <v>53</v>
      </c>
      <c r="R16230" t="s">
        <v>56</v>
      </c>
      <c r="S16230" t="s">
        <v>41</v>
      </c>
      <c r="T16230" t="s">
        <v>41765</v>
      </c>
      <c r="U16230" t="s">
        <v>41765</v>
      </c>
      <c r="V16230">
        <v>0</v>
      </c>
      <c r="W16230">
        <v>0</v>
      </c>
      <c r="X16230">
        <v>1</v>
      </c>
      <c r="Y16230">
        <v>0</v>
      </c>
      <c r="Z16230">
        <v>0</v>
      </c>
      <c r="AA16230">
        <v>0</v>
      </c>
      <c r="AB16230">
        <v>0</v>
      </c>
      <c r="AC16230">
        <v>0</v>
      </c>
      <c r="AD16230">
        <v>0</v>
      </c>
    </row>
    <row r="16231" spans="1:30" hidden="1" x14ac:dyDescent="0.3">
      <c r="A16231" t="s">
        <v>47515</v>
      </c>
      <c r="B16231" t="s">
        <v>47520</v>
      </c>
      <c r="C16231" t="s">
        <v>32</v>
      </c>
      <c r="D16231" t="s">
        <v>50</v>
      </c>
      <c r="E16231" s="1">
        <v>41886</v>
      </c>
      <c r="F16231">
        <v>5000000</v>
      </c>
      <c r="G16231" t="s">
        <v>47515</v>
      </c>
      <c r="H16231" t="s">
        <v>47517</v>
      </c>
      <c r="I16231" t="s">
        <v>47518</v>
      </c>
      <c r="J16231" t="s">
        <v>41765</v>
      </c>
      <c r="K16231" t="s">
        <v>37</v>
      </c>
      <c r="L16231" t="s">
        <v>53</v>
      </c>
      <c r="M16231" t="s">
        <v>209</v>
      </c>
      <c r="N16231" t="s">
        <v>210</v>
      </c>
      <c r="O16231" t="s">
        <v>47519</v>
      </c>
      <c r="P16231" s="1">
        <v>39814</v>
      </c>
      <c r="Q16231" t="s">
        <v>53</v>
      </c>
      <c r="R16231" t="s">
        <v>56</v>
      </c>
      <c r="S16231" t="s">
        <v>41</v>
      </c>
      <c r="T16231" t="s">
        <v>41765</v>
      </c>
      <c r="U16231" t="s">
        <v>41765</v>
      </c>
      <c r="V16231">
        <v>0</v>
      </c>
      <c r="W16231">
        <v>0</v>
      </c>
      <c r="X16231">
        <v>1</v>
      </c>
      <c r="Y16231">
        <v>0</v>
      </c>
      <c r="Z16231">
        <v>0</v>
      </c>
      <c r="AA16231">
        <v>0</v>
      </c>
      <c r="AB16231">
        <v>0</v>
      </c>
      <c r="AC16231">
        <v>0</v>
      </c>
      <c r="AD16231">
        <v>0</v>
      </c>
    </row>
    <row r="16232" spans="1:30" hidden="1" x14ac:dyDescent="0.3">
      <c r="A16232" t="s">
        <v>47521</v>
      </c>
      <c r="B16232" t="s">
        <v>47522</v>
      </c>
      <c r="C16232" t="s">
        <v>32</v>
      </c>
      <c r="E16232" t="s">
        <v>11025</v>
      </c>
      <c r="F16232">
        <v>2026681</v>
      </c>
      <c r="G16232" t="s">
        <v>47521</v>
      </c>
      <c r="H16232" t="s">
        <v>47523</v>
      </c>
      <c r="I16232" t="s">
        <v>47524</v>
      </c>
      <c r="J16232" t="s">
        <v>47525</v>
      </c>
      <c r="K16232" t="s">
        <v>37</v>
      </c>
      <c r="L16232" t="s">
        <v>53</v>
      </c>
      <c r="M16232" t="s">
        <v>54</v>
      </c>
      <c r="N16232" t="s">
        <v>95</v>
      </c>
      <c r="O16232" t="s">
        <v>616</v>
      </c>
      <c r="P16232" s="1">
        <v>39448</v>
      </c>
      <c r="Q16232" t="s">
        <v>53</v>
      </c>
      <c r="R16232" t="s">
        <v>56</v>
      </c>
      <c r="S16232" t="s">
        <v>41</v>
      </c>
      <c r="T16232" t="s">
        <v>41765</v>
      </c>
      <c r="U16232" t="s">
        <v>41765</v>
      </c>
      <c r="V16232">
        <v>0</v>
      </c>
      <c r="W16232">
        <v>0</v>
      </c>
      <c r="X16232">
        <v>1</v>
      </c>
      <c r="Y16232">
        <v>0</v>
      </c>
      <c r="Z16232">
        <v>0</v>
      </c>
      <c r="AA16232">
        <v>0</v>
      </c>
      <c r="AB16232">
        <v>0</v>
      </c>
      <c r="AC16232">
        <v>0</v>
      </c>
      <c r="AD16232">
        <v>0</v>
      </c>
    </row>
    <row r="16233" spans="1:30" hidden="1" x14ac:dyDescent="0.3">
      <c r="A16233" t="s">
        <v>47521</v>
      </c>
      <c r="B16233" t="s">
        <v>47526</v>
      </c>
      <c r="C16233" t="s">
        <v>32</v>
      </c>
      <c r="D16233" t="s">
        <v>33</v>
      </c>
      <c r="E16233" t="s">
        <v>10186</v>
      </c>
      <c r="F16233">
        <v>3632593</v>
      </c>
      <c r="G16233" t="s">
        <v>47521</v>
      </c>
      <c r="H16233" t="s">
        <v>47523</v>
      </c>
      <c r="I16233" t="s">
        <v>47524</v>
      </c>
      <c r="J16233" t="s">
        <v>47525</v>
      </c>
      <c r="K16233" t="s">
        <v>37</v>
      </c>
      <c r="L16233" t="s">
        <v>53</v>
      </c>
      <c r="M16233" t="s">
        <v>54</v>
      </c>
      <c r="N16233" t="s">
        <v>95</v>
      </c>
      <c r="O16233" t="s">
        <v>616</v>
      </c>
      <c r="P16233" s="1">
        <v>39448</v>
      </c>
      <c r="Q16233" t="s">
        <v>53</v>
      </c>
      <c r="R16233" t="s">
        <v>56</v>
      </c>
      <c r="S16233" t="s">
        <v>41</v>
      </c>
      <c r="T16233" t="s">
        <v>41765</v>
      </c>
      <c r="U16233" t="s">
        <v>41765</v>
      </c>
      <c r="V16233">
        <v>0</v>
      </c>
      <c r="W16233">
        <v>0</v>
      </c>
      <c r="X16233">
        <v>1</v>
      </c>
      <c r="Y16233">
        <v>0</v>
      </c>
      <c r="Z16233">
        <v>0</v>
      </c>
      <c r="AA16233">
        <v>0</v>
      </c>
      <c r="AB16233">
        <v>0</v>
      </c>
      <c r="AC16233">
        <v>0</v>
      </c>
      <c r="AD16233">
        <v>0</v>
      </c>
    </row>
    <row r="16234" spans="1:30" hidden="1" x14ac:dyDescent="0.3">
      <c r="A16234" t="s">
        <v>47521</v>
      </c>
      <c r="B16234" t="s">
        <v>47527</v>
      </c>
      <c r="C16234" t="s">
        <v>32</v>
      </c>
      <c r="E16234" t="s">
        <v>4141</v>
      </c>
      <c r="F16234">
        <v>1899997</v>
      </c>
      <c r="G16234" t="s">
        <v>47521</v>
      </c>
      <c r="H16234" t="s">
        <v>47523</v>
      </c>
      <c r="I16234" t="s">
        <v>47524</v>
      </c>
      <c r="J16234" t="s">
        <v>47525</v>
      </c>
      <c r="K16234" t="s">
        <v>37</v>
      </c>
      <c r="L16234" t="s">
        <v>53</v>
      </c>
      <c r="M16234" t="s">
        <v>54</v>
      </c>
      <c r="N16234" t="s">
        <v>95</v>
      </c>
      <c r="O16234" t="s">
        <v>616</v>
      </c>
      <c r="P16234" s="1">
        <v>39448</v>
      </c>
      <c r="Q16234" t="s">
        <v>53</v>
      </c>
      <c r="R16234" t="s">
        <v>56</v>
      </c>
      <c r="S16234" t="s">
        <v>41</v>
      </c>
      <c r="T16234" t="s">
        <v>41765</v>
      </c>
      <c r="U16234" t="s">
        <v>41765</v>
      </c>
      <c r="V16234">
        <v>0</v>
      </c>
      <c r="W16234">
        <v>0</v>
      </c>
      <c r="X16234">
        <v>1</v>
      </c>
      <c r="Y16234">
        <v>0</v>
      </c>
      <c r="Z16234">
        <v>0</v>
      </c>
      <c r="AA16234">
        <v>0</v>
      </c>
      <c r="AB16234">
        <v>0</v>
      </c>
      <c r="AC16234">
        <v>0</v>
      </c>
      <c r="AD16234">
        <v>0</v>
      </c>
    </row>
    <row r="16235" spans="1:30" hidden="1" x14ac:dyDescent="0.3">
      <c r="A16235" t="s">
        <v>47521</v>
      </c>
      <c r="B16235" t="s">
        <v>47528</v>
      </c>
      <c r="C16235" t="s">
        <v>32</v>
      </c>
      <c r="E16235" s="1">
        <v>40607</v>
      </c>
      <c r="F16235">
        <v>1500000</v>
      </c>
      <c r="G16235" t="s">
        <v>47521</v>
      </c>
      <c r="H16235" t="s">
        <v>47523</v>
      </c>
      <c r="I16235" t="s">
        <v>47524</v>
      </c>
      <c r="J16235" t="s">
        <v>47525</v>
      </c>
      <c r="K16235" t="s">
        <v>37</v>
      </c>
      <c r="L16235" t="s">
        <v>53</v>
      </c>
      <c r="M16235" t="s">
        <v>54</v>
      </c>
      <c r="N16235" t="s">
        <v>95</v>
      </c>
      <c r="O16235" t="s">
        <v>616</v>
      </c>
      <c r="P16235" s="1">
        <v>39448</v>
      </c>
      <c r="Q16235" t="s">
        <v>53</v>
      </c>
      <c r="R16235" t="s">
        <v>56</v>
      </c>
      <c r="S16235" t="s">
        <v>41</v>
      </c>
      <c r="T16235" t="s">
        <v>41765</v>
      </c>
      <c r="U16235" t="s">
        <v>41765</v>
      </c>
      <c r="V16235">
        <v>0</v>
      </c>
      <c r="W16235">
        <v>0</v>
      </c>
      <c r="X16235">
        <v>1</v>
      </c>
      <c r="Y16235">
        <v>0</v>
      </c>
      <c r="Z16235">
        <v>0</v>
      </c>
      <c r="AA16235">
        <v>0</v>
      </c>
      <c r="AB16235">
        <v>0</v>
      </c>
      <c r="AC16235">
        <v>0</v>
      </c>
      <c r="AD16235">
        <v>0</v>
      </c>
    </row>
    <row r="16236" spans="1:30" hidden="1" x14ac:dyDescent="0.3">
      <c r="A16236" t="s">
        <v>47529</v>
      </c>
      <c r="B16236" t="s">
        <v>47530</v>
      </c>
      <c r="C16236" t="s">
        <v>32</v>
      </c>
      <c r="E16236" t="s">
        <v>8947</v>
      </c>
      <c r="F16236">
        <v>1500000</v>
      </c>
      <c r="G16236" t="s">
        <v>47529</v>
      </c>
      <c r="H16236" t="s">
        <v>47531</v>
      </c>
      <c r="I16236" t="s">
        <v>47532</v>
      </c>
      <c r="J16236" t="s">
        <v>41765</v>
      </c>
      <c r="K16236" t="s">
        <v>37</v>
      </c>
      <c r="L16236" t="s">
        <v>53</v>
      </c>
      <c r="M16236" t="s">
        <v>123</v>
      </c>
      <c r="N16236" t="s">
        <v>923</v>
      </c>
      <c r="O16236" t="s">
        <v>923</v>
      </c>
      <c r="P16236" s="1">
        <v>39814</v>
      </c>
      <c r="Q16236" t="s">
        <v>53</v>
      </c>
      <c r="R16236" t="s">
        <v>56</v>
      </c>
      <c r="S16236" t="s">
        <v>41</v>
      </c>
      <c r="T16236" t="s">
        <v>41765</v>
      </c>
      <c r="U16236" t="s">
        <v>41765</v>
      </c>
      <c r="V16236">
        <v>0</v>
      </c>
      <c r="W16236">
        <v>0</v>
      </c>
      <c r="X16236">
        <v>1</v>
      </c>
      <c r="Y16236">
        <v>0</v>
      </c>
      <c r="Z16236">
        <v>0</v>
      </c>
      <c r="AA16236">
        <v>0</v>
      </c>
      <c r="AB16236">
        <v>0</v>
      </c>
      <c r="AC16236">
        <v>0</v>
      </c>
      <c r="AD16236">
        <v>0</v>
      </c>
    </row>
    <row r="16237" spans="1:30" hidden="1" x14ac:dyDescent="0.3">
      <c r="A16237" t="s">
        <v>47529</v>
      </c>
      <c r="B16237" t="s">
        <v>47533</v>
      </c>
      <c r="C16237" t="s">
        <v>32</v>
      </c>
      <c r="E16237" s="1">
        <v>42097</v>
      </c>
      <c r="F16237">
        <v>160000</v>
      </c>
      <c r="G16237" t="s">
        <v>47529</v>
      </c>
      <c r="H16237" t="s">
        <v>47531</v>
      </c>
      <c r="I16237" t="s">
        <v>47532</v>
      </c>
      <c r="J16237" t="s">
        <v>41765</v>
      </c>
      <c r="K16237" t="s">
        <v>37</v>
      </c>
      <c r="L16237" t="s">
        <v>53</v>
      </c>
      <c r="M16237" t="s">
        <v>123</v>
      </c>
      <c r="N16237" t="s">
        <v>923</v>
      </c>
      <c r="O16237" t="s">
        <v>923</v>
      </c>
      <c r="P16237" s="1">
        <v>39814</v>
      </c>
      <c r="Q16237" t="s">
        <v>53</v>
      </c>
      <c r="R16237" t="s">
        <v>56</v>
      </c>
      <c r="S16237" t="s">
        <v>41</v>
      </c>
      <c r="T16237" t="s">
        <v>41765</v>
      </c>
      <c r="U16237" t="s">
        <v>41765</v>
      </c>
      <c r="V16237">
        <v>0</v>
      </c>
      <c r="W16237">
        <v>0</v>
      </c>
      <c r="X16237">
        <v>1</v>
      </c>
      <c r="Y16237">
        <v>0</v>
      </c>
      <c r="Z16237">
        <v>0</v>
      </c>
      <c r="AA16237">
        <v>0</v>
      </c>
      <c r="AB16237">
        <v>0</v>
      </c>
      <c r="AC16237">
        <v>0</v>
      </c>
      <c r="AD16237">
        <v>0</v>
      </c>
    </row>
    <row r="16238" spans="1:30" hidden="1" x14ac:dyDescent="0.3">
      <c r="A16238" t="s">
        <v>47529</v>
      </c>
      <c r="B16238" t="s">
        <v>47534</v>
      </c>
      <c r="C16238" t="s">
        <v>32</v>
      </c>
      <c r="E16238" t="s">
        <v>6049</v>
      </c>
      <c r="F16238">
        <v>500000</v>
      </c>
      <c r="G16238" t="s">
        <v>47529</v>
      </c>
      <c r="H16238" t="s">
        <v>47531</v>
      </c>
      <c r="I16238" t="s">
        <v>47532</v>
      </c>
      <c r="J16238" t="s">
        <v>41765</v>
      </c>
      <c r="K16238" t="s">
        <v>37</v>
      </c>
      <c r="L16238" t="s">
        <v>53</v>
      </c>
      <c r="M16238" t="s">
        <v>123</v>
      </c>
      <c r="N16238" t="s">
        <v>923</v>
      </c>
      <c r="O16238" t="s">
        <v>923</v>
      </c>
      <c r="P16238" s="1">
        <v>39814</v>
      </c>
      <c r="Q16238" t="s">
        <v>53</v>
      </c>
      <c r="R16238" t="s">
        <v>56</v>
      </c>
      <c r="S16238" t="s">
        <v>41</v>
      </c>
      <c r="T16238" t="s">
        <v>41765</v>
      </c>
      <c r="U16238" t="s">
        <v>41765</v>
      </c>
      <c r="V16238">
        <v>0</v>
      </c>
      <c r="W16238">
        <v>0</v>
      </c>
      <c r="X16238">
        <v>1</v>
      </c>
      <c r="Y16238">
        <v>0</v>
      </c>
      <c r="Z16238">
        <v>0</v>
      </c>
      <c r="AA16238">
        <v>0</v>
      </c>
      <c r="AB16238">
        <v>0</v>
      </c>
      <c r="AC16238">
        <v>0</v>
      </c>
      <c r="AD16238">
        <v>0</v>
      </c>
    </row>
    <row r="16239" spans="1:30" hidden="1" x14ac:dyDescent="0.3">
      <c r="A16239" t="s">
        <v>47535</v>
      </c>
      <c r="B16239" t="s">
        <v>47536</v>
      </c>
      <c r="C16239" t="s">
        <v>32</v>
      </c>
      <c r="E16239" s="1">
        <v>41548</v>
      </c>
      <c r="F16239">
        <v>160000</v>
      </c>
      <c r="G16239" t="s">
        <v>47535</v>
      </c>
      <c r="H16239" t="s">
        <v>47537</v>
      </c>
      <c r="I16239" t="s">
        <v>47538</v>
      </c>
      <c r="J16239" t="s">
        <v>41765</v>
      </c>
      <c r="K16239" t="s">
        <v>37</v>
      </c>
      <c r="L16239" t="s">
        <v>53</v>
      </c>
      <c r="M16239" t="s">
        <v>62</v>
      </c>
      <c r="N16239" t="s">
        <v>1438</v>
      </c>
      <c r="O16239" t="s">
        <v>1438</v>
      </c>
      <c r="Q16239" t="s">
        <v>53</v>
      </c>
      <c r="R16239" t="s">
        <v>56</v>
      </c>
      <c r="S16239" t="s">
        <v>41</v>
      </c>
      <c r="T16239" t="s">
        <v>41765</v>
      </c>
      <c r="U16239" t="s">
        <v>41765</v>
      </c>
      <c r="V16239">
        <v>0</v>
      </c>
      <c r="W16239">
        <v>0</v>
      </c>
      <c r="X16239">
        <v>1</v>
      </c>
      <c r="Y16239">
        <v>0</v>
      </c>
      <c r="Z16239">
        <v>0</v>
      </c>
      <c r="AA16239">
        <v>0</v>
      </c>
      <c r="AB16239">
        <v>0</v>
      </c>
      <c r="AC16239">
        <v>0</v>
      </c>
      <c r="AD16239">
        <v>0</v>
      </c>
    </row>
    <row r="16240" spans="1:30" hidden="1" x14ac:dyDescent="0.3">
      <c r="A16240" t="s">
        <v>47539</v>
      </c>
      <c r="B16240" t="s">
        <v>47540</v>
      </c>
      <c r="C16240" t="s">
        <v>32</v>
      </c>
      <c r="E16240" t="s">
        <v>6068</v>
      </c>
      <c r="F16240">
        <v>122000</v>
      </c>
      <c r="G16240" t="s">
        <v>47539</v>
      </c>
      <c r="H16240" t="s">
        <v>47541</v>
      </c>
      <c r="I16240" t="s">
        <v>47542</v>
      </c>
      <c r="J16240" t="s">
        <v>41778</v>
      </c>
      <c r="K16240" t="s">
        <v>37</v>
      </c>
      <c r="L16240" t="s">
        <v>53</v>
      </c>
      <c r="M16240" t="s">
        <v>3141</v>
      </c>
      <c r="N16240" t="s">
        <v>3142</v>
      </c>
      <c r="O16240" t="s">
        <v>3142</v>
      </c>
      <c r="P16240" s="1">
        <v>39814</v>
      </c>
      <c r="Q16240" t="s">
        <v>53</v>
      </c>
      <c r="R16240" t="s">
        <v>56</v>
      </c>
      <c r="S16240" t="s">
        <v>41</v>
      </c>
      <c r="T16240" t="s">
        <v>41765</v>
      </c>
      <c r="U16240" t="s">
        <v>41765</v>
      </c>
      <c r="V16240">
        <v>0</v>
      </c>
      <c r="W16240">
        <v>0</v>
      </c>
      <c r="X16240">
        <v>1</v>
      </c>
      <c r="Y16240">
        <v>0</v>
      </c>
      <c r="Z16240">
        <v>0</v>
      </c>
      <c r="AA16240">
        <v>0</v>
      </c>
      <c r="AB16240">
        <v>0</v>
      </c>
      <c r="AC16240">
        <v>0</v>
      </c>
      <c r="AD16240">
        <v>0</v>
      </c>
    </row>
    <row r="16241" spans="1:30" hidden="1" x14ac:dyDescent="0.3">
      <c r="A16241" t="s">
        <v>47543</v>
      </c>
      <c r="B16241" t="s">
        <v>47544</v>
      </c>
      <c r="C16241" t="s">
        <v>32</v>
      </c>
      <c r="E16241" t="s">
        <v>7336</v>
      </c>
      <c r="F16241">
        <v>773000</v>
      </c>
      <c r="G16241" t="s">
        <v>47543</v>
      </c>
      <c r="H16241" t="s">
        <v>47545</v>
      </c>
      <c r="I16241" t="s">
        <v>47546</v>
      </c>
      <c r="J16241" t="s">
        <v>41765</v>
      </c>
      <c r="K16241" t="s">
        <v>37</v>
      </c>
      <c r="L16241" t="s">
        <v>53</v>
      </c>
      <c r="M16241" t="s">
        <v>123</v>
      </c>
      <c r="N16241" t="s">
        <v>9162</v>
      </c>
      <c r="O16241" t="s">
        <v>9162</v>
      </c>
      <c r="P16241" s="1">
        <v>37622</v>
      </c>
      <c r="Q16241" t="s">
        <v>53</v>
      </c>
      <c r="R16241" t="s">
        <v>56</v>
      </c>
      <c r="S16241" t="s">
        <v>41</v>
      </c>
      <c r="T16241" t="s">
        <v>41765</v>
      </c>
      <c r="U16241" t="s">
        <v>41765</v>
      </c>
      <c r="V16241">
        <v>0</v>
      </c>
      <c r="W16241">
        <v>0</v>
      </c>
      <c r="X16241">
        <v>1</v>
      </c>
      <c r="Y16241">
        <v>0</v>
      </c>
      <c r="Z16241">
        <v>0</v>
      </c>
      <c r="AA16241">
        <v>0</v>
      </c>
      <c r="AB16241">
        <v>0</v>
      </c>
      <c r="AC16241">
        <v>0</v>
      </c>
      <c r="AD16241">
        <v>0</v>
      </c>
    </row>
    <row r="16242" spans="1:30" hidden="1" x14ac:dyDescent="0.3">
      <c r="A16242" t="s">
        <v>47543</v>
      </c>
      <c r="B16242" t="s">
        <v>47547</v>
      </c>
      <c r="C16242" t="s">
        <v>32</v>
      </c>
      <c r="E16242" t="s">
        <v>14579</v>
      </c>
      <c r="F16242">
        <v>240000</v>
      </c>
      <c r="G16242" t="s">
        <v>47543</v>
      </c>
      <c r="H16242" t="s">
        <v>47545</v>
      </c>
      <c r="I16242" t="s">
        <v>47546</v>
      </c>
      <c r="J16242" t="s">
        <v>41765</v>
      </c>
      <c r="K16242" t="s">
        <v>37</v>
      </c>
      <c r="L16242" t="s">
        <v>53</v>
      </c>
      <c r="M16242" t="s">
        <v>123</v>
      </c>
      <c r="N16242" t="s">
        <v>9162</v>
      </c>
      <c r="O16242" t="s">
        <v>9162</v>
      </c>
      <c r="P16242" s="1">
        <v>37622</v>
      </c>
      <c r="Q16242" t="s">
        <v>53</v>
      </c>
      <c r="R16242" t="s">
        <v>56</v>
      </c>
      <c r="S16242" t="s">
        <v>41</v>
      </c>
      <c r="T16242" t="s">
        <v>41765</v>
      </c>
      <c r="U16242" t="s">
        <v>41765</v>
      </c>
      <c r="V16242">
        <v>0</v>
      </c>
      <c r="W16242">
        <v>0</v>
      </c>
      <c r="X16242">
        <v>1</v>
      </c>
      <c r="Y16242">
        <v>0</v>
      </c>
      <c r="Z16242">
        <v>0</v>
      </c>
      <c r="AA16242">
        <v>0</v>
      </c>
      <c r="AB16242">
        <v>0</v>
      </c>
      <c r="AC16242">
        <v>0</v>
      </c>
      <c r="AD16242">
        <v>0</v>
      </c>
    </row>
    <row r="16243" spans="1:30" hidden="1" x14ac:dyDescent="0.3">
      <c r="A16243" t="s">
        <v>47543</v>
      </c>
      <c r="B16243" t="s">
        <v>47548</v>
      </c>
      <c r="C16243" t="s">
        <v>32</v>
      </c>
      <c r="E16243" t="s">
        <v>47549</v>
      </c>
      <c r="F16243">
        <v>2695000</v>
      </c>
      <c r="G16243" t="s">
        <v>47543</v>
      </c>
      <c r="H16243" t="s">
        <v>47545</v>
      </c>
      <c r="I16243" t="s">
        <v>47546</v>
      </c>
      <c r="J16243" t="s">
        <v>41765</v>
      </c>
      <c r="K16243" t="s">
        <v>37</v>
      </c>
      <c r="L16243" t="s">
        <v>53</v>
      </c>
      <c r="M16243" t="s">
        <v>123</v>
      </c>
      <c r="N16243" t="s">
        <v>9162</v>
      </c>
      <c r="O16243" t="s">
        <v>9162</v>
      </c>
      <c r="P16243" s="1">
        <v>37622</v>
      </c>
      <c r="Q16243" t="s">
        <v>53</v>
      </c>
      <c r="R16243" t="s">
        <v>56</v>
      </c>
      <c r="S16243" t="s">
        <v>41</v>
      </c>
      <c r="T16243" t="s">
        <v>41765</v>
      </c>
      <c r="U16243" t="s">
        <v>41765</v>
      </c>
      <c r="V16243">
        <v>0</v>
      </c>
      <c r="W16243">
        <v>0</v>
      </c>
      <c r="X16243">
        <v>1</v>
      </c>
      <c r="Y16243">
        <v>0</v>
      </c>
      <c r="Z16243">
        <v>0</v>
      </c>
      <c r="AA16243">
        <v>0</v>
      </c>
      <c r="AB16243">
        <v>0</v>
      </c>
      <c r="AC16243">
        <v>0</v>
      </c>
      <c r="AD16243">
        <v>0</v>
      </c>
    </row>
    <row r="16244" spans="1:30" hidden="1" x14ac:dyDescent="0.3">
      <c r="A16244" t="s">
        <v>47543</v>
      </c>
      <c r="B16244" t="s">
        <v>47550</v>
      </c>
      <c r="C16244" t="s">
        <v>32</v>
      </c>
      <c r="E16244" t="s">
        <v>2473</v>
      </c>
      <c r="F16244">
        <v>2249750</v>
      </c>
      <c r="G16244" t="s">
        <v>47543</v>
      </c>
      <c r="H16244" t="s">
        <v>47545</v>
      </c>
      <c r="I16244" t="s">
        <v>47546</v>
      </c>
      <c r="J16244" t="s">
        <v>41765</v>
      </c>
      <c r="K16244" t="s">
        <v>37</v>
      </c>
      <c r="L16244" t="s">
        <v>53</v>
      </c>
      <c r="M16244" t="s">
        <v>123</v>
      </c>
      <c r="N16244" t="s">
        <v>9162</v>
      </c>
      <c r="O16244" t="s">
        <v>9162</v>
      </c>
      <c r="P16244" s="1">
        <v>37622</v>
      </c>
      <c r="Q16244" t="s">
        <v>53</v>
      </c>
      <c r="R16244" t="s">
        <v>56</v>
      </c>
      <c r="S16244" t="s">
        <v>41</v>
      </c>
      <c r="T16244" t="s">
        <v>41765</v>
      </c>
      <c r="U16244" t="s">
        <v>41765</v>
      </c>
      <c r="V16244">
        <v>0</v>
      </c>
      <c r="W16244">
        <v>0</v>
      </c>
      <c r="X16244">
        <v>1</v>
      </c>
      <c r="Y16244">
        <v>0</v>
      </c>
      <c r="Z16244">
        <v>0</v>
      </c>
      <c r="AA16244">
        <v>0</v>
      </c>
      <c r="AB16244">
        <v>0</v>
      </c>
      <c r="AC16244">
        <v>0</v>
      </c>
      <c r="AD16244">
        <v>0</v>
      </c>
    </row>
    <row r="16245" spans="1:30" hidden="1" x14ac:dyDescent="0.3">
      <c r="A16245" t="s">
        <v>47543</v>
      </c>
      <c r="B16245" t="s">
        <v>47551</v>
      </c>
      <c r="C16245" t="s">
        <v>32</v>
      </c>
      <c r="E16245" t="s">
        <v>493</v>
      </c>
      <c r="F16245">
        <v>2513894</v>
      </c>
      <c r="G16245" t="s">
        <v>47543</v>
      </c>
      <c r="H16245" t="s">
        <v>47545</v>
      </c>
      <c r="I16245" t="s">
        <v>47546</v>
      </c>
      <c r="J16245" t="s">
        <v>41765</v>
      </c>
      <c r="K16245" t="s">
        <v>37</v>
      </c>
      <c r="L16245" t="s">
        <v>53</v>
      </c>
      <c r="M16245" t="s">
        <v>123</v>
      </c>
      <c r="N16245" t="s">
        <v>9162</v>
      </c>
      <c r="O16245" t="s">
        <v>9162</v>
      </c>
      <c r="P16245" s="1">
        <v>37622</v>
      </c>
      <c r="Q16245" t="s">
        <v>53</v>
      </c>
      <c r="R16245" t="s">
        <v>56</v>
      </c>
      <c r="S16245" t="s">
        <v>41</v>
      </c>
      <c r="T16245" t="s">
        <v>41765</v>
      </c>
      <c r="U16245" t="s">
        <v>41765</v>
      </c>
      <c r="V16245">
        <v>0</v>
      </c>
      <c r="W16245">
        <v>0</v>
      </c>
      <c r="X16245">
        <v>1</v>
      </c>
      <c r="Y16245">
        <v>0</v>
      </c>
      <c r="Z16245">
        <v>0</v>
      </c>
      <c r="AA16245">
        <v>0</v>
      </c>
      <c r="AB16245">
        <v>0</v>
      </c>
      <c r="AC16245">
        <v>0</v>
      </c>
      <c r="AD16245">
        <v>0</v>
      </c>
    </row>
    <row r="16246" spans="1:30" hidden="1" x14ac:dyDescent="0.3">
      <c r="A16246" t="s">
        <v>47543</v>
      </c>
      <c r="B16246" t="s">
        <v>47552</v>
      </c>
      <c r="C16246" t="s">
        <v>32</v>
      </c>
      <c r="E16246" s="1">
        <v>41398</v>
      </c>
      <c r="F16246">
        <v>1869000</v>
      </c>
      <c r="G16246" t="s">
        <v>47543</v>
      </c>
      <c r="H16246" t="s">
        <v>47545</v>
      </c>
      <c r="I16246" t="s">
        <v>47546</v>
      </c>
      <c r="J16246" t="s">
        <v>41765</v>
      </c>
      <c r="K16246" t="s">
        <v>37</v>
      </c>
      <c r="L16246" t="s">
        <v>53</v>
      </c>
      <c r="M16246" t="s">
        <v>123</v>
      </c>
      <c r="N16246" t="s">
        <v>9162</v>
      </c>
      <c r="O16246" t="s">
        <v>9162</v>
      </c>
      <c r="P16246" s="1">
        <v>37622</v>
      </c>
      <c r="Q16246" t="s">
        <v>53</v>
      </c>
      <c r="R16246" t="s">
        <v>56</v>
      </c>
      <c r="S16246" t="s">
        <v>41</v>
      </c>
      <c r="T16246" t="s">
        <v>41765</v>
      </c>
      <c r="U16246" t="s">
        <v>41765</v>
      </c>
      <c r="V16246">
        <v>0</v>
      </c>
      <c r="W16246">
        <v>0</v>
      </c>
      <c r="X16246">
        <v>1</v>
      </c>
      <c r="Y16246">
        <v>0</v>
      </c>
      <c r="Z16246">
        <v>0</v>
      </c>
      <c r="AA16246">
        <v>0</v>
      </c>
      <c r="AB16246">
        <v>0</v>
      </c>
      <c r="AC16246">
        <v>0</v>
      </c>
      <c r="AD16246">
        <v>0</v>
      </c>
    </row>
    <row r="16247" spans="1:30" hidden="1" x14ac:dyDescent="0.3">
      <c r="A16247" t="s">
        <v>47543</v>
      </c>
      <c r="B16247" t="s">
        <v>47553</v>
      </c>
      <c r="C16247" t="s">
        <v>32</v>
      </c>
      <c r="E16247" s="1">
        <v>41894</v>
      </c>
      <c r="F16247">
        <v>280000</v>
      </c>
      <c r="G16247" t="s">
        <v>47543</v>
      </c>
      <c r="H16247" t="s">
        <v>47545</v>
      </c>
      <c r="I16247" t="s">
        <v>47546</v>
      </c>
      <c r="J16247" t="s">
        <v>41765</v>
      </c>
      <c r="K16247" t="s">
        <v>37</v>
      </c>
      <c r="L16247" t="s">
        <v>53</v>
      </c>
      <c r="M16247" t="s">
        <v>123</v>
      </c>
      <c r="N16247" t="s">
        <v>9162</v>
      </c>
      <c r="O16247" t="s">
        <v>9162</v>
      </c>
      <c r="P16247" s="1">
        <v>37622</v>
      </c>
      <c r="Q16247" t="s">
        <v>53</v>
      </c>
      <c r="R16247" t="s">
        <v>56</v>
      </c>
      <c r="S16247" t="s">
        <v>41</v>
      </c>
      <c r="T16247" t="s">
        <v>41765</v>
      </c>
      <c r="U16247" t="s">
        <v>41765</v>
      </c>
      <c r="V16247">
        <v>0</v>
      </c>
      <c r="W16247">
        <v>0</v>
      </c>
      <c r="X16247">
        <v>1</v>
      </c>
      <c r="Y16247">
        <v>0</v>
      </c>
      <c r="Z16247">
        <v>0</v>
      </c>
      <c r="AA16247">
        <v>0</v>
      </c>
      <c r="AB16247">
        <v>0</v>
      </c>
      <c r="AC16247">
        <v>0</v>
      </c>
      <c r="AD16247">
        <v>0</v>
      </c>
    </row>
    <row r="16248" spans="1:30" hidden="1" x14ac:dyDescent="0.3">
      <c r="A16248" t="s">
        <v>47543</v>
      </c>
      <c r="B16248" t="s">
        <v>47554</v>
      </c>
      <c r="C16248" t="s">
        <v>32</v>
      </c>
      <c r="E16248" t="s">
        <v>1081</v>
      </c>
      <c r="F16248">
        <v>3038000</v>
      </c>
      <c r="G16248" t="s">
        <v>47543</v>
      </c>
      <c r="H16248" t="s">
        <v>47545</v>
      </c>
      <c r="I16248" t="s">
        <v>47546</v>
      </c>
      <c r="J16248" t="s">
        <v>41765</v>
      </c>
      <c r="K16248" t="s">
        <v>37</v>
      </c>
      <c r="L16248" t="s">
        <v>53</v>
      </c>
      <c r="M16248" t="s">
        <v>123</v>
      </c>
      <c r="N16248" t="s">
        <v>9162</v>
      </c>
      <c r="O16248" t="s">
        <v>9162</v>
      </c>
      <c r="P16248" s="1">
        <v>37622</v>
      </c>
      <c r="Q16248" t="s">
        <v>53</v>
      </c>
      <c r="R16248" t="s">
        <v>56</v>
      </c>
      <c r="S16248" t="s">
        <v>41</v>
      </c>
      <c r="T16248" t="s">
        <v>41765</v>
      </c>
      <c r="U16248" t="s">
        <v>41765</v>
      </c>
      <c r="V16248">
        <v>0</v>
      </c>
      <c r="W16248">
        <v>0</v>
      </c>
      <c r="X16248">
        <v>1</v>
      </c>
      <c r="Y16248">
        <v>0</v>
      </c>
      <c r="Z16248">
        <v>0</v>
      </c>
      <c r="AA16248">
        <v>0</v>
      </c>
      <c r="AB16248">
        <v>0</v>
      </c>
      <c r="AC16248">
        <v>0</v>
      </c>
      <c r="AD16248">
        <v>0</v>
      </c>
    </row>
    <row r="16249" spans="1:30" hidden="1" x14ac:dyDescent="0.3">
      <c r="A16249" t="s">
        <v>47543</v>
      </c>
      <c r="B16249" t="s">
        <v>47555</v>
      </c>
      <c r="C16249" t="s">
        <v>32</v>
      </c>
      <c r="E16249" t="s">
        <v>17469</v>
      </c>
      <c r="F16249">
        <v>4145578</v>
      </c>
      <c r="G16249" t="s">
        <v>47543</v>
      </c>
      <c r="H16249" t="s">
        <v>47545</v>
      </c>
      <c r="I16249" t="s">
        <v>47546</v>
      </c>
      <c r="J16249" t="s">
        <v>41765</v>
      </c>
      <c r="K16249" t="s">
        <v>37</v>
      </c>
      <c r="L16249" t="s">
        <v>53</v>
      </c>
      <c r="M16249" t="s">
        <v>123</v>
      </c>
      <c r="N16249" t="s">
        <v>9162</v>
      </c>
      <c r="O16249" t="s">
        <v>9162</v>
      </c>
      <c r="P16249" s="1">
        <v>37622</v>
      </c>
      <c r="Q16249" t="s">
        <v>53</v>
      </c>
      <c r="R16249" t="s">
        <v>56</v>
      </c>
      <c r="S16249" t="s">
        <v>41</v>
      </c>
      <c r="T16249" t="s">
        <v>41765</v>
      </c>
      <c r="U16249" t="s">
        <v>41765</v>
      </c>
      <c r="V16249">
        <v>0</v>
      </c>
      <c r="W16249">
        <v>0</v>
      </c>
      <c r="X16249">
        <v>1</v>
      </c>
      <c r="Y16249">
        <v>0</v>
      </c>
      <c r="Z16249">
        <v>0</v>
      </c>
      <c r="AA16249">
        <v>0</v>
      </c>
      <c r="AB16249">
        <v>0</v>
      </c>
      <c r="AC16249">
        <v>0</v>
      </c>
      <c r="AD16249">
        <v>0</v>
      </c>
    </row>
    <row r="16250" spans="1:30" hidden="1" x14ac:dyDescent="0.3">
      <c r="A16250" t="s">
        <v>47556</v>
      </c>
      <c r="B16250" t="s">
        <v>47557</v>
      </c>
      <c r="C16250" t="s">
        <v>32</v>
      </c>
      <c r="D16250" t="s">
        <v>50</v>
      </c>
      <c r="E16250" t="s">
        <v>28826</v>
      </c>
      <c r="F16250">
        <v>10000000</v>
      </c>
      <c r="G16250" t="s">
        <v>47556</v>
      </c>
      <c r="H16250" t="s">
        <v>47558</v>
      </c>
      <c r="I16250" t="s">
        <v>47559</v>
      </c>
      <c r="J16250" t="s">
        <v>41765</v>
      </c>
      <c r="K16250" t="s">
        <v>37</v>
      </c>
      <c r="L16250" t="s">
        <v>53</v>
      </c>
      <c r="M16250" t="s">
        <v>209</v>
      </c>
      <c r="N16250" t="s">
        <v>210</v>
      </c>
      <c r="O16250" t="s">
        <v>8740</v>
      </c>
      <c r="Q16250" t="s">
        <v>53</v>
      </c>
      <c r="R16250" t="s">
        <v>56</v>
      </c>
      <c r="S16250" t="s">
        <v>41</v>
      </c>
      <c r="T16250" t="s">
        <v>41765</v>
      </c>
      <c r="U16250" t="s">
        <v>41765</v>
      </c>
      <c r="V16250">
        <v>0</v>
      </c>
      <c r="W16250">
        <v>0</v>
      </c>
      <c r="X16250">
        <v>1</v>
      </c>
      <c r="Y16250">
        <v>0</v>
      </c>
      <c r="Z16250">
        <v>0</v>
      </c>
      <c r="AA16250">
        <v>0</v>
      </c>
      <c r="AB16250">
        <v>0</v>
      </c>
      <c r="AC16250">
        <v>0</v>
      </c>
      <c r="AD16250">
        <v>0</v>
      </c>
    </row>
    <row r="16251" spans="1:30" hidden="1" x14ac:dyDescent="0.3">
      <c r="A16251" t="s">
        <v>47560</v>
      </c>
      <c r="B16251" t="s">
        <v>47561</v>
      </c>
      <c r="C16251" t="s">
        <v>32</v>
      </c>
      <c r="D16251" t="s">
        <v>139</v>
      </c>
      <c r="E16251" s="1">
        <v>39697</v>
      </c>
      <c r="F16251">
        <v>13000000</v>
      </c>
      <c r="G16251" t="s">
        <v>47560</v>
      </c>
      <c r="H16251" t="s">
        <v>47562</v>
      </c>
      <c r="I16251" t="s">
        <v>47563</v>
      </c>
      <c r="J16251" t="s">
        <v>47564</v>
      </c>
      <c r="K16251" t="s">
        <v>72</v>
      </c>
      <c r="L16251" t="s">
        <v>53</v>
      </c>
      <c r="M16251" t="s">
        <v>54</v>
      </c>
      <c r="N16251" t="s">
        <v>939</v>
      </c>
      <c r="O16251" t="s">
        <v>1232</v>
      </c>
      <c r="Q16251" t="s">
        <v>53</v>
      </c>
      <c r="R16251" t="s">
        <v>56</v>
      </c>
      <c r="S16251" t="s">
        <v>41</v>
      </c>
      <c r="T16251" t="s">
        <v>41765</v>
      </c>
      <c r="U16251" t="s">
        <v>41765</v>
      </c>
      <c r="V16251">
        <v>0</v>
      </c>
      <c r="W16251">
        <v>0</v>
      </c>
      <c r="X16251">
        <v>1</v>
      </c>
      <c r="Y16251">
        <v>0</v>
      </c>
      <c r="Z16251">
        <v>0</v>
      </c>
      <c r="AA16251">
        <v>0</v>
      </c>
      <c r="AB16251">
        <v>0</v>
      </c>
      <c r="AC16251">
        <v>0</v>
      </c>
      <c r="AD16251">
        <v>0</v>
      </c>
    </row>
    <row r="16252" spans="1:30" hidden="1" x14ac:dyDescent="0.3">
      <c r="A16252" t="s">
        <v>47560</v>
      </c>
      <c r="B16252" t="s">
        <v>47565</v>
      </c>
      <c r="C16252" t="s">
        <v>32</v>
      </c>
      <c r="E16252" s="1">
        <v>39176</v>
      </c>
      <c r="F16252">
        <v>18000000</v>
      </c>
      <c r="G16252" t="s">
        <v>47560</v>
      </c>
      <c r="H16252" t="s">
        <v>47562</v>
      </c>
      <c r="I16252" t="s">
        <v>47563</v>
      </c>
      <c r="J16252" t="s">
        <v>47564</v>
      </c>
      <c r="K16252" t="s">
        <v>72</v>
      </c>
      <c r="L16252" t="s">
        <v>53</v>
      </c>
      <c r="M16252" t="s">
        <v>54</v>
      </c>
      <c r="N16252" t="s">
        <v>939</v>
      </c>
      <c r="O16252" t="s">
        <v>1232</v>
      </c>
      <c r="Q16252" t="s">
        <v>53</v>
      </c>
      <c r="R16252" t="s">
        <v>56</v>
      </c>
      <c r="S16252" t="s">
        <v>41</v>
      </c>
      <c r="T16252" t="s">
        <v>41765</v>
      </c>
      <c r="U16252" t="s">
        <v>41765</v>
      </c>
      <c r="V16252">
        <v>0</v>
      </c>
      <c r="W16252">
        <v>0</v>
      </c>
      <c r="X16252">
        <v>1</v>
      </c>
      <c r="Y16252">
        <v>0</v>
      </c>
      <c r="Z16252">
        <v>0</v>
      </c>
      <c r="AA16252">
        <v>0</v>
      </c>
      <c r="AB16252">
        <v>0</v>
      </c>
      <c r="AC16252">
        <v>0</v>
      </c>
      <c r="AD16252">
        <v>0</v>
      </c>
    </row>
    <row r="16253" spans="1:30" hidden="1" x14ac:dyDescent="0.3">
      <c r="A16253" t="s">
        <v>47566</v>
      </c>
      <c r="B16253" t="s">
        <v>47567</v>
      </c>
      <c r="C16253" t="s">
        <v>32</v>
      </c>
      <c r="E16253" t="s">
        <v>5437</v>
      </c>
      <c r="F16253">
        <v>1999999</v>
      </c>
      <c r="G16253" t="s">
        <v>47566</v>
      </c>
      <c r="H16253" t="s">
        <v>47568</v>
      </c>
      <c r="I16253" t="s">
        <v>47569</v>
      </c>
      <c r="J16253" t="s">
        <v>41765</v>
      </c>
      <c r="K16253" t="s">
        <v>168</v>
      </c>
      <c r="L16253" t="s">
        <v>53</v>
      </c>
      <c r="M16253" t="s">
        <v>637</v>
      </c>
      <c r="N16253" t="s">
        <v>102</v>
      </c>
      <c r="O16253" t="s">
        <v>14758</v>
      </c>
      <c r="P16253" s="1">
        <v>33604</v>
      </c>
      <c r="Q16253" t="s">
        <v>53</v>
      </c>
      <c r="R16253" t="s">
        <v>56</v>
      </c>
      <c r="S16253" t="s">
        <v>41</v>
      </c>
      <c r="T16253" t="s">
        <v>41765</v>
      </c>
      <c r="U16253" t="s">
        <v>41765</v>
      </c>
      <c r="V16253">
        <v>0</v>
      </c>
      <c r="W16253">
        <v>0</v>
      </c>
      <c r="X16253">
        <v>1</v>
      </c>
      <c r="Y16253">
        <v>0</v>
      </c>
      <c r="Z16253">
        <v>0</v>
      </c>
      <c r="AA16253">
        <v>0</v>
      </c>
      <c r="AB16253">
        <v>0</v>
      </c>
      <c r="AC16253">
        <v>0</v>
      </c>
      <c r="AD16253">
        <v>0</v>
      </c>
    </row>
    <row r="16254" spans="1:30" hidden="1" x14ac:dyDescent="0.3">
      <c r="A16254" t="s">
        <v>47570</v>
      </c>
      <c r="B16254" t="s">
        <v>47571</v>
      </c>
      <c r="C16254" t="s">
        <v>32</v>
      </c>
      <c r="E16254" t="s">
        <v>2811</v>
      </c>
      <c r="F16254">
        <v>20000000</v>
      </c>
      <c r="G16254" t="s">
        <v>47570</v>
      </c>
      <c r="H16254" t="s">
        <v>47572</v>
      </c>
      <c r="I16254" t="s">
        <v>47573</v>
      </c>
      <c r="J16254" t="s">
        <v>41765</v>
      </c>
      <c r="K16254" t="s">
        <v>37</v>
      </c>
      <c r="L16254" t="s">
        <v>53</v>
      </c>
      <c r="M16254" t="s">
        <v>54</v>
      </c>
      <c r="N16254" t="s">
        <v>55</v>
      </c>
      <c r="O16254" t="s">
        <v>55</v>
      </c>
      <c r="Q16254" t="s">
        <v>53</v>
      </c>
      <c r="R16254" t="s">
        <v>56</v>
      </c>
      <c r="S16254" t="s">
        <v>41</v>
      </c>
      <c r="T16254" t="s">
        <v>41765</v>
      </c>
      <c r="U16254" t="s">
        <v>41765</v>
      </c>
      <c r="V16254">
        <v>0</v>
      </c>
      <c r="W16254">
        <v>0</v>
      </c>
      <c r="X16254">
        <v>1</v>
      </c>
      <c r="Y16254">
        <v>0</v>
      </c>
      <c r="Z16254">
        <v>0</v>
      </c>
      <c r="AA16254">
        <v>0</v>
      </c>
      <c r="AB16254">
        <v>0</v>
      </c>
      <c r="AC16254">
        <v>0</v>
      </c>
      <c r="AD16254">
        <v>0</v>
      </c>
    </row>
    <row r="16255" spans="1:30" hidden="1" x14ac:dyDescent="0.3">
      <c r="A16255" t="s">
        <v>47574</v>
      </c>
      <c r="B16255" t="s">
        <v>47575</v>
      </c>
      <c r="C16255" t="s">
        <v>32</v>
      </c>
      <c r="D16255" t="s">
        <v>33</v>
      </c>
      <c r="E16255" t="s">
        <v>432</v>
      </c>
      <c r="F16255">
        <v>1650000</v>
      </c>
      <c r="G16255" t="s">
        <v>47574</v>
      </c>
      <c r="H16255" t="s">
        <v>47576</v>
      </c>
      <c r="I16255" t="s">
        <v>47577</v>
      </c>
      <c r="J16255" t="s">
        <v>41765</v>
      </c>
      <c r="K16255" t="s">
        <v>168</v>
      </c>
      <c r="L16255" t="s">
        <v>53</v>
      </c>
      <c r="M16255" t="s">
        <v>652</v>
      </c>
      <c r="N16255" t="s">
        <v>653</v>
      </c>
      <c r="O16255" t="s">
        <v>653</v>
      </c>
      <c r="P16255" s="1">
        <v>33604</v>
      </c>
      <c r="Q16255" t="s">
        <v>53</v>
      </c>
      <c r="R16255" t="s">
        <v>56</v>
      </c>
      <c r="S16255" t="s">
        <v>41</v>
      </c>
      <c r="T16255" t="s">
        <v>41765</v>
      </c>
      <c r="U16255" t="s">
        <v>41765</v>
      </c>
      <c r="V16255">
        <v>0</v>
      </c>
      <c r="W16255">
        <v>0</v>
      </c>
      <c r="X16255">
        <v>1</v>
      </c>
      <c r="Y16255">
        <v>0</v>
      </c>
      <c r="Z16255">
        <v>0</v>
      </c>
      <c r="AA16255">
        <v>0</v>
      </c>
      <c r="AB16255">
        <v>0</v>
      </c>
      <c r="AC16255">
        <v>0</v>
      </c>
      <c r="AD16255">
        <v>0</v>
      </c>
    </row>
    <row r="16256" spans="1:30" hidden="1" x14ac:dyDescent="0.3">
      <c r="A16256" t="s">
        <v>47574</v>
      </c>
      <c r="B16256" t="s">
        <v>47578</v>
      </c>
      <c r="C16256" t="s">
        <v>32</v>
      </c>
      <c r="E16256" s="1">
        <v>40943</v>
      </c>
      <c r="F16256">
        <v>2200000</v>
      </c>
      <c r="G16256" t="s">
        <v>47574</v>
      </c>
      <c r="H16256" t="s">
        <v>47576</v>
      </c>
      <c r="I16256" t="s">
        <v>47577</v>
      </c>
      <c r="J16256" t="s">
        <v>41765</v>
      </c>
      <c r="K16256" t="s">
        <v>168</v>
      </c>
      <c r="L16256" t="s">
        <v>53</v>
      </c>
      <c r="M16256" t="s">
        <v>652</v>
      </c>
      <c r="N16256" t="s">
        <v>653</v>
      </c>
      <c r="O16256" t="s">
        <v>653</v>
      </c>
      <c r="P16256" s="1">
        <v>33604</v>
      </c>
      <c r="Q16256" t="s">
        <v>53</v>
      </c>
      <c r="R16256" t="s">
        <v>56</v>
      </c>
      <c r="S16256" t="s">
        <v>41</v>
      </c>
      <c r="T16256" t="s">
        <v>41765</v>
      </c>
      <c r="U16256" t="s">
        <v>41765</v>
      </c>
      <c r="V16256">
        <v>0</v>
      </c>
      <c r="W16256">
        <v>0</v>
      </c>
      <c r="X16256">
        <v>1</v>
      </c>
      <c r="Y16256">
        <v>0</v>
      </c>
      <c r="Z16256">
        <v>0</v>
      </c>
      <c r="AA16256">
        <v>0</v>
      </c>
      <c r="AB16256">
        <v>0</v>
      </c>
      <c r="AC16256">
        <v>0</v>
      </c>
      <c r="AD16256">
        <v>0</v>
      </c>
    </row>
    <row r="16257" spans="1:30" hidden="1" x14ac:dyDescent="0.3">
      <c r="A16257" t="s">
        <v>47574</v>
      </c>
      <c r="B16257" t="s">
        <v>47579</v>
      </c>
      <c r="C16257" t="s">
        <v>32</v>
      </c>
      <c r="E16257" t="s">
        <v>19371</v>
      </c>
      <c r="F16257">
        <v>441210</v>
      </c>
      <c r="G16257" t="s">
        <v>47574</v>
      </c>
      <c r="H16257" t="s">
        <v>47576</v>
      </c>
      <c r="I16257" t="s">
        <v>47577</v>
      </c>
      <c r="J16257" t="s">
        <v>41765</v>
      </c>
      <c r="K16257" t="s">
        <v>168</v>
      </c>
      <c r="L16257" t="s">
        <v>53</v>
      </c>
      <c r="M16257" t="s">
        <v>652</v>
      </c>
      <c r="N16257" t="s">
        <v>653</v>
      </c>
      <c r="O16257" t="s">
        <v>653</v>
      </c>
      <c r="P16257" s="1">
        <v>33604</v>
      </c>
      <c r="Q16257" t="s">
        <v>53</v>
      </c>
      <c r="R16257" t="s">
        <v>56</v>
      </c>
      <c r="S16257" t="s">
        <v>41</v>
      </c>
      <c r="T16257" t="s">
        <v>41765</v>
      </c>
      <c r="U16257" t="s">
        <v>41765</v>
      </c>
      <c r="V16257">
        <v>0</v>
      </c>
      <c r="W16257">
        <v>0</v>
      </c>
      <c r="X16257">
        <v>1</v>
      </c>
      <c r="Y16257">
        <v>0</v>
      </c>
      <c r="Z16257">
        <v>0</v>
      </c>
      <c r="AA16257">
        <v>0</v>
      </c>
      <c r="AB16257">
        <v>0</v>
      </c>
      <c r="AC16257">
        <v>0</v>
      </c>
      <c r="AD16257">
        <v>0</v>
      </c>
    </row>
    <row r="16258" spans="1:30" hidden="1" x14ac:dyDescent="0.3">
      <c r="A16258" t="s">
        <v>47574</v>
      </c>
      <c r="B16258" t="s">
        <v>47580</v>
      </c>
      <c r="C16258" t="s">
        <v>32</v>
      </c>
      <c r="E16258" t="s">
        <v>3371</v>
      </c>
      <c r="F16258">
        <v>1500000</v>
      </c>
      <c r="G16258" t="s">
        <v>47574</v>
      </c>
      <c r="H16258" t="s">
        <v>47576</v>
      </c>
      <c r="I16258" t="s">
        <v>47577</v>
      </c>
      <c r="J16258" t="s">
        <v>41765</v>
      </c>
      <c r="K16258" t="s">
        <v>168</v>
      </c>
      <c r="L16258" t="s">
        <v>53</v>
      </c>
      <c r="M16258" t="s">
        <v>652</v>
      </c>
      <c r="N16258" t="s">
        <v>653</v>
      </c>
      <c r="O16258" t="s">
        <v>653</v>
      </c>
      <c r="P16258" s="1">
        <v>33604</v>
      </c>
      <c r="Q16258" t="s">
        <v>53</v>
      </c>
      <c r="R16258" t="s">
        <v>56</v>
      </c>
      <c r="S16258" t="s">
        <v>41</v>
      </c>
      <c r="T16258" t="s">
        <v>41765</v>
      </c>
      <c r="U16258" t="s">
        <v>41765</v>
      </c>
      <c r="V16258">
        <v>0</v>
      </c>
      <c r="W16258">
        <v>0</v>
      </c>
      <c r="X16258">
        <v>1</v>
      </c>
      <c r="Y16258">
        <v>0</v>
      </c>
      <c r="Z16258">
        <v>0</v>
      </c>
      <c r="AA16258">
        <v>0</v>
      </c>
      <c r="AB16258">
        <v>0</v>
      </c>
      <c r="AC16258">
        <v>0</v>
      </c>
      <c r="AD16258">
        <v>0</v>
      </c>
    </row>
    <row r="16259" spans="1:30" hidden="1" x14ac:dyDescent="0.3">
      <c r="A16259" t="s">
        <v>47581</v>
      </c>
      <c r="B16259" t="s">
        <v>47582</v>
      </c>
      <c r="C16259" t="s">
        <v>32</v>
      </c>
      <c r="E16259" s="1">
        <v>40360</v>
      </c>
      <c r="F16259">
        <v>15000000</v>
      </c>
      <c r="G16259" t="s">
        <v>47581</v>
      </c>
      <c r="H16259" t="s">
        <v>47583</v>
      </c>
      <c r="I16259" t="s">
        <v>47584</v>
      </c>
      <c r="J16259" t="s">
        <v>41765</v>
      </c>
      <c r="K16259" t="s">
        <v>109</v>
      </c>
      <c r="L16259" t="s">
        <v>53</v>
      </c>
      <c r="M16259" t="s">
        <v>150</v>
      </c>
      <c r="N16259" t="s">
        <v>151</v>
      </c>
      <c r="O16259" t="s">
        <v>1469</v>
      </c>
      <c r="P16259" s="1">
        <v>37622</v>
      </c>
      <c r="Q16259" t="s">
        <v>53</v>
      </c>
      <c r="R16259" t="s">
        <v>56</v>
      </c>
      <c r="S16259" t="s">
        <v>41</v>
      </c>
      <c r="T16259" t="s">
        <v>41765</v>
      </c>
      <c r="U16259" t="s">
        <v>41765</v>
      </c>
      <c r="V16259">
        <v>0</v>
      </c>
      <c r="W16259">
        <v>0</v>
      </c>
      <c r="X16259">
        <v>1</v>
      </c>
      <c r="Y16259">
        <v>0</v>
      </c>
      <c r="Z16259">
        <v>0</v>
      </c>
      <c r="AA16259">
        <v>0</v>
      </c>
      <c r="AB16259">
        <v>0</v>
      </c>
      <c r="AC16259">
        <v>0</v>
      </c>
      <c r="AD16259">
        <v>0</v>
      </c>
    </row>
    <row r="16260" spans="1:30" hidden="1" x14ac:dyDescent="0.3">
      <c r="A16260" t="s">
        <v>47581</v>
      </c>
      <c r="B16260" t="s">
        <v>47585</v>
      </c>
      <c r="C16260" t="s">
        <v>32</v>
      </c>
      <c r="D16260" t="s">
        <v>33</v>
      </c>
      <c r="E16260" t="s">
        <v>38038</v>
      </c>
      <c r="F16260">
        <v>12000000</v>
      </c>
      <c r="G16260" t="s">
        <v>47581</v>
      </c>
      <c r="H16260" t="s">
        <v>47583</v>
      </c>
      <c r="I16260" t="s">
        <v>47584</v>
      </c>
      <c r="J16260" t="s">
        <v>41765</v>
      </c>
      <c r="K16260" t="s">
        <v>109</v>
      </c>
      <c r="L16260" t="s">
        <v>53</v>
      </c>
      <c r="M16260" t="s">
        <v>150</v>
      </c>
      <c r="N16260" t="s">
        <v>151</v>
      </c>
      <c r="O16260" t="s">
        <v>1469</v>
      </c>
      <c r="P16260" s="1">
        <v>37622</v>
      </c>
      <c r="Q16260" t="s">
        <v>53</v>
      </c>
      <c r="R16260" t="s">
        <v>56</v>
      </c>
      <c r="S16260" t="s">
        <v>41</v>
      </c>
      <c r="T16260" t="s">
        <v>41765</v>
      </c>
      <c r="U16260" t="s">
        <v>41765</v>
      </c>
      <c r="V16260">
        <v>0</v>
      </c>
      <c r="W16260">
        <v>0</v>
      </c>
      <c r="X16260">
        <v>1</v>
      </c>
      <c r="Y16260">
        <v>0</v>
      </c>
      <c r="Z16260">
        <v>0</v>
      </c>
      <c r="AA16260">
        <v>0</v>
      </c>
      <c r="AB16260">
        <v>0</v>
      </c>
      <c r="AC16260">
        <v>0</v>
      </c>
      <c r="AD16260">
        <v>0</v>
      </c>
    </row>
    <row r="16261" spans="1:30" hidden="1" x14ac:dyDescent="0.3">
      <c r="A16261" t="s">
        <v>47586</v>
      </c>
      <c r="B16261" t="s">
        <v>47587</v>
      </c>
      <c r="C16261" t="s">
        <v>32</v>
      </c>
      <c r="E16261" t="s">
        <v>7470</v>
      </c>
      <c r="F16261">
        <v>15000</v>
      </c>
      <c r="G16261" t="s">
        <v>47586</v>
      </c>
      <c r="H16261" t="s">
        <v>47588</v>
      </c>
      <c r="I16261" t="s">
        <v>47589</v>
      </c>
      <c r="J16261" t="s">
        <v>41765</v>
      </c>
      <c r="K16261" t="s">
        <v>37</v>
      </c>
      <c r="L16261" t="s">
        <v>53</v>
      </c>
      <c r="M16261" t="s">
        <v>1039</v>
      </c>
      <c r="N16261" t="s">
        <v>1040</v>
      </c>
      <c r="O16261" t="s">
        <v>1040</v>
      </c>
      <c r="P16261" s="1">
        <v>40179</v>
      </c>
      <c r="Q16261" t="s">
        <v>53</v>
      </c>
      <c r="R16261" t="s">
        <v>56</v>
      </c>
      <c r="S16261" t="s">
        <v>41</v>
      </c>
      <c r="T16261" t="s">
        <v>41765</v>
      </c>
      <c r="U16261" t="s">
        <v>41765</v>
      </c>
      <c r="V16261">
        <v>0</v>
      </c>
      <c r="W16261">
        <v>0</v>
      </c>
      <c r="X16261">
        <v>1</v>
      </c>
      <c r="Y16261">
        <v>0</v>
      </c>
      <c r="Z16261">
        <v>0</v>
      </c>
      <c r="AA16261">
        <v>0</v>
      </c>
      <c r="AB16261">
        <v>0</v>
      </c>
      <c r="AC16261">
        <v>0</v>
      </c>
      <c r="AD16261">
        <v>0</v>
      </c>
    </row>
    <row r="16262" spans="1:30" hidden="1" x14ac:dyDescent="0.3">
      <c r="A16262" t="s">
        <v>47590</v>
      </c>
      <c r="B16262" t="s">
        <v>47591</v>
      </c>
      <c r="C16262" t="s">
        <v>32</v>
      </c>
      <c r="E16262" s="1">
        <v>40555</v>
      </c>
      <c r="F16262">
        <v>2664272</v>
      </c>
      <c r="G16262" t="s">
        <v>47590</v>
      </c>
      <c r="H16262" t="s">
        <v>47592</v>
      </c>
      <c r="I16262" t="s">
        <v>47593</v>
      </c>
      <c r="J16262" t="s">
        <v>41765</v>
      </c>
      <c r="K16262" t="s">
        <v>37</v>
      </c>
      <c r="L16262" t="s">
        <v>53</v>
      </c>
      <c r="M16262" t="s">
        <v>774</v>
      </c>
      <c r="N16262" t="s">
        <v>775</v>
      </c>
      <c r="O16262" t="s">
        <v>1091</v>
      </c>
      <c r="P16262" s="1">
        <v>39448</v>
      </c>
      <c r="Q16262" t="s">
        <v>53</v>
      </c>
      <c r="R16262" t="s">
        <v>56</v>
      </c>
      <c r="S16262" t="s">
        <v>41</v>
      </c>
      <c r="T16262" t="s">
        <v>41765</v>
      </c>
      <c r="U16262" t="s">
        <v>41765</v>
      </c>
      <c r="V16262">
        <v>0</v>
      </c>
      <c r="W16262">
        <v>0</v>
      </c>
      <c r="X16262">
        <v>1</v>
      </c>
      <c r="Y16262">
        <v>0</v>
      </c>
      <c r="Z16262">
        <v>0</v>
      </c>
      <c r="AA16262">
        <v>0</v>
      </c>
      <c r="AB16262">
        <v>0</v>
      </c>
      <c r="AC16262">
        <v>0</v>
      </c>
      <c r="AD16262">
        <v>0</v>
      </c>
    </row>
    <row r="16263" spans="1:30" hidden="1" x14ac:dyDescent="0.3">
      <c r="A16263" t="s">
        <v>47590</v>
      </c>
      <c r="B16263" t="s">
        <v>47594</v>
      </c>
      <c r="C16263" t="s">
        <v>32</v>
      </c>
      <c r="E16263" t="s">
        <v>9923</v>
      </c>
      <c r="F16263">
        <v>2499936</v>
      </c>
      <c r="G16263" t="s">
        <v>47590</v>
      </c>
      <c r="H16263" t="s">
        <v>47592</v>
      </c>
      <c r="I16263" t="s">
        <v>47593</v>
      </c>
      <c r="J16263" t="s">
        <v>41765</v>
      </c>
      <c r="K16263" t="s">
        <v>37</v>
      </c>
      <c r="L16263" t="s">
        <v>53</v>
      </c>
      <c r="M16263" t="s">
        <v>774</v>
      </c>
      <c r="N16263" t="s">
        <v>775</v>
      </c>
      <c r="O16263" t="s">
        <v>1091</v>
      </c>
      <c r="P16263" s="1">
        <v>39448</v>
      </c>
      <c r="Q16263" t="s">
        <v>53</v>
      </c>
      <c r="R16263" t="s">
        <v>56</v>
      </c>
      <c r="S16263" t="s">
        <v>41</v>
      </c>
      <c r="T16263" t="s">
        <v>41765</v>
      </c>
      <c r="U16263" t="s">
        <v>41765</v>
      </c>
      <c r="V16263">
        <v>0</v>
      </c>
      <c r="W16263">
        <v>0</v>
      </c>
      <c r="X16263">
        <v>1</v>
      </c>
      <c r="Y16263">
        <v>0</v>
      </c>
      <c r="Z16263">
        <v>0</v>
      </c>
      <c r="AA16263">
        <v>0</v>
      </c>
      <c r="AB16263">
        <v>0</v>
      </c>
      <c r="AC16263">
        <v>0</v>
      </c>
      <c r="AD16263">
        <v>0</v>
      </c>
    </row>
    <row r="16264" spans="1:30" hidden="1" x14ac:dyDescent="0.3">
      <c r="A16264" t="s">
        <v>47595</v>
      </c>
      <c r="B16264" t="s">
        <v>47596</v>
      </c>
      <c r="C16264" t="s">
        <v>32</v>
      </c>
      <c r="D16264" t="s">
        <v>50</v>
      </c>
      <c r="E16264" t="s">
        <v>4177</v>
      </c>
      <c r="F16264">
        <v>9000000</v>
      </c>
      <c r="G16264" t="s">
        <v>47595</v>
      </c>
      <c r="H16264" t="s">
        <v>47597</v>
      </c>
      <c r="I16264" t="s">
        <v>47598</v>
      </c>
      <c r="J16264" t="s">
        <v>41765</v>
      </c>
      <c r="K16264" t="s">
        <v>37</v>
      </c>
      <c r="L16264" t="s">
        <v>53</v>
      </c>
      <c r="M16264" t="s">
        <v>150</v>
      </c>
      <c r="N16264" t="s">
        <v>151</v>
      </c>
      <c r="O16264" t="s">
        <v>151</v>
      </c>
      <c r="P16264" s="1">
        <v>39448</v>
      </c>
      <c r="Q16264" t="s">
        <v>53</v>
      </c>
      <c r="R16264" t="s">
        <v>56</v>
      </c>
      <c r="S16264" t="s">
        <v>41</v>
      </c>
      <c r="T16264" t="s">
        <v>41765</v>
      </c>
      <c r="U16264" t="s">
        <v>41765</v>
      </c>
      <c r="V16264">
        <v>0</v>
      </c>
      <c r="W16264">
        <v>0</v>
      </c>
      <c r="X16264">
        <v>1</v>
      </c>
      <c r="Y16264">
        <v>0</v>
      </c>
      <c r="Z16264">
        <v>0</v>
      </c>
      <c r="AA16264">
        <v>0</v>
      </c>
      <c r="AB16264">
        <v>0</v>
      </c>
      <c r="AC16264">
        <v>0</v>
      </c>
      <c r="AD16264">
        <v>0</v>
      </c>
    </row>
    <row r="16265" spans="1:30" hidden="1" x14ac:dyDescent="0.3">
      <c r="A16265" t="s">
        <v>47595</v>
      </c>
      <c r="B16265" t="s">
        <v>47599</v>
      </c>
      <c r="C16265" t="s">
        <v>32</v>
      </c>
      <c r="D16265" t="s">
        <v>33</v>
      </c>
      <c r="E16265" t="s">
        <v>5246</v>
      </c>
      <c r="F16265">
        <v>45000000</v>
      </c>
      <c r="G16265" t="s">
        <v>47595</v>
      </c>
      <c r="H16265" t="s">
        <v>47597</v>
      </c>
      <c r="I16265" t="s">
        <v>47598</v>
      </c>
      <c r="J16265" t="s">
        <v>41765</v>
      </c>
      <c r="K16265" t="s">
        <v>37</v>
      </c>
      <c r="L16265" t="s">
        <v>53</v>
      </c>
      <c r="M16265" t="s">
        <v>150</v>
      </c>
      <c r="N16265" t="s">
        <v>151</v>
      </c>
      <c r="O16265" t="s">
        <v>151</v>
      </c>
      <c r="P16265" s="1">
        <v>39448</v>
      </c>
      <c r="Q16265" t="s">
        <v>53</v>
      </c>
      <c r="R16265" t="s">
        <v>56</v>
      </c>
      <c r="S16265" t="s">
        <v>41</v>
      </c>
      <c r="T16265" t="s">
        <v>41765</v>
      </c>
      <c r="U16265" t="s">
        <v>41765</v>
      </c>
      <c r="V16265">
        <v>0</v>
      </c>
      <c r="W16265">
        <v>0</v>
      </c>
      <c r="X16265">
        <v>1</v>
      </c>
      <c r="Y16265">
        <v>0</v>
      </c>
      <c r="Z16265">
        <v>0</v>
      </c>
      <c r="AA16265">
        <v>0</v>
      </c>
      <c r="AB16265">
        <v>0</v>
      </c>
      <c r="AC16265">
        <v>0</v>
      </c>
      <c r="AD16265">
        <v>0</v>
      </c>
    </row>
    <row r="16266" spans="1:30" hidden="1" x14ac:dyDescent="0.3">
      <c r="A16266" t="s">
        <v>47600</v>
      </c>
      <c r="B16266" t="s">
        <v>47601</v>
      </c>
      <c r="C16266" t="s">
        <v>32</v>
      </c>
      <c r="E16266" s="1">
        <v>42221</v>
      </c>
      <c r="F16266">
        <v>1500000</v>
      </c>
      <c r="G16266" t="s">
        <v>47600</v>
      </c>
      <c r="H16266" t="s">
        <v>47602</v>
      </c>
      <c r="J16266" t="s">
        <v>41765</v>
      </c>
      <c r="K16266" t="s">
        <v>37</v>
      </c>
      <c r="L16266" t="s">
        <v>53</v>
      </c>
      <c r="M16266" t="s">
        <v>150</v>
      </c>
      <c r="N16266" t="s">
        <v>151</v>
      </c>
      <c r="O16266" t="s">
        <v>911</v>
      </c>
      <c r="Q16266" t="s">
        <v>53</v>
      </c>
      <c r="R16266" t="s">
        <v>56</v>
      </c>
      <c r="S16266" t="s">
        <v>41</v>
      </c>
      <c r="T16266" t="s">
        <v>41765</v>
      </c>
      <c r="U16266" t="s">
        <v>41765</v>
      </c>
      <c r="V16266">
        <v>0</v>
      </c>
      <c r="W16266">
        <v>0</v>
      </c>
      <c r="X16266">
        <v>1</v>
      </c>
      <c r="Y16266">
        <v>0</v>
      </c>
      <c r="Z16266">
        <v>0</v>
      </c>
      <c r="AA16266">
        <v>0</v>
      </c>
      <c r="AB16266">
        <v>0</v>
      </c>
      <c r="AC16266">
        <v>0</v>
      </c>
      <c r="AD16266">
        <v>0</v>
      </c>
    </row>
    <row r="16267" spans="1:30" hidden="1" x14ac:dyDescent="0.3">
      <c r="A16267" t="s">
        <v>47600</v>
      </c>
      <c r="B16267" t="s">
        <v>47603</v>
      </c>
      <c r="C16267" t="s">
        <v>32</v>
      </c>
      <c r="D16267" t="s">
        <v>50</v>
      </c>
      <c r="E16267" s="1">
        <v>41000</v>
      </c>
      <c r="F16267">
        <v>1250000</v>
      </c>
      <c r="G16267" t="s">
        <v>47600</v>
      </c>
      <c r="H16267" t="s">
        <v>47602</v>
      </c>
      <c r="J16267" t="s">
        <v>41765</v>
      </c>
      <c r="K16267" t="s">
        <v>37</v>
      </c>
      <c r="L16267" t="s">
        <v>53</v>
      </c>
      <c r="M16267" t="s">
        <v>150</v>
      </c>
      <c r="N16267" t="s">
        <v>151</v>
      </c>
      <c r="O16267" t="s">
        <v>911</v>
      </c>
      <c r="Q16267" t="s">
        <v>53</v>
      </c>
      <c r="R16267" t="s">
        <v>56</v>
      </c>
      <c r="S16267" t="s">
        <v>41</v>
      </c>
      <c r="T16267" t="s">
        <v>41765</v>
      </c>
      <c r="U16267" t="s">
        <v>41765</v>
      </c>
      <c r="V16267">
        <v>0</v>
      </c>
      <c r="W16267">
        <v>0</v>
      </c>
      <c r="X16267">
        <v>1</v>
      </c>
      <c r="Y16267">
        <v>0</v>
      </c>
      <c r="Z16267">
        <v>0</v>
      </c>
      <c r="AA16267">
        <v>0</v>
      </c>
      <c r="AB16267">
        <v>0</v>
      </c>
      <c r="AC16267">
        <v>0</v>
      </c>
      <c r="AD16267">
        <v>0</v>
      </c>
    </row>
    <row r="16268" spans="1:30" hidden="1" x14ac:dyDescent="0.3">
      <c r="A16268" t="s">
        <v>47600</v>
      </c>
      <c r="B16268" t="s">
        <v>47604</v>
      </c>
      <c r="C16268" t="s">
        <v>32</v>
      </c>
      <c r="E16268" s="1">
        <v>41249</v>
      </c>
      <c r="F16268">
        <v>1000000</v>
      </c>
      <c r="G16268" t="s">
        <v>47600</v>
      </c>
      <c r="H16268" t="s">
        <v>47602</v>
      </c>
      <c r="J16268" t="s">
        <v>41765</v>
      </c>
      <c r="K16268" t="s">
        <v>37</v>
      </c>
      <c r="L16268" t="s">
        <v>53</v>
      </c>
      <c r="M16268" t="s">
        <v>150</v>
      </c>
      <c r="N16268" t="s">
        <v>151</v>
      </c>
      <c r="O16268" t="s">
        <v>911</v>
      </c>
      <c r="Q16268" t="s">
        <v>53</v>
      </c>
      <c r="R16268" t="s">
        <v>56</v>
      </c>
      <c r="S16268" t="s">
        <v>41</v>
      </c>
      <c r="T16268" t="s">
        <v>41765</v>
      </c>
      <c r="U16268" t="s">
        <v>41765</v>
      </c>
      <c r="V16268">
        <v>0</v>
      </c>
      <c r="W16268">
        <v>0</v>
      </c>
      <c r="X16268">
        <v>1</v>
      </c>
      <c r="Y16268">
        <v>0</v>
      </c>
      <c r="Z16268">
        <v>0</v>
      </c>
      <c r="AA16268">
        <v>0</v>
      </c>
      <c r="AB16268">
        <v>0</v>
      </c>
      <c r="AC16268">
        <v>0</v>
      </c>
      <c r="AD16268">
        <v>0</v>
      </c>
    </row>
    <row r="16269" spans="1:30" hidden="1" x14ac:dyDescent="0.3">
      <c r="A16269" t="s">
        <v>47605</v>
      </c>
      <c r="B16269" t="s">
        <v>47606</v>
      </c>
      <c r="C16269" t="s">
        <v>32</v>
      </c>
      <c r="D16269" t="s">
        <v>33</v>
      </c>
      <c r="E16269" s="1">
        <v>39668</v>
      </c>
      <c r="F16269">
        <v>14880000</v>
      </c>
      <c r="G16269" t="s">
        <v>47605</v>
      </c>
      <c r="H16269" t="s">
        <v>47607</v>
      </c>
      <c r="I16269" t="s">
        <v>47608</v>
      </c>
      <c r="J16269" t="s">
        <v>41765</v>
      </c>
      <c r="K16269" t="s">
        <v>109</v>
      </c>
      <c r="L16269" t="s">
        <v>53</v>
      </c>
      <c r="M16269" t="s">
        <v>150</v>
      </c>
      <c r="N16269" t="s">
        <v>151</v>
      </c>
      <c r="O16269" t="s">
        <v>807</v>
      </c>
      <c r="P16269" s="1">
        <v>38353</v>
      </c>
      <c r="Q16269" t="s">
        <v>53</v>
      </c>
      <c r="R16269" t="s">
        <v>56</v>
      </c>
      <c r="S16269" t="s">
        <v>41</v>
      </c>
      <c r="T16269" t="s">
        <v>41765</v>
      </c>
      <c r="U16269" t="s">
        <v>41765</v>
      </c>
      <c r="V16269">
        <v>0</v>
      </c>
      <c r="W16269">
        <v>0</v>
      </c>
      <c r="X16269">
        <v>1</v>
      </c>
      <c r="Y16269">
        <v>0</v>
      </c>
      <c r="Z16269">
        <v>0</v>
      </c>
      <c r="AA16269">
        <v>0</v>
      </c>
      <c r="AB16269">
        <v>0</v>
      </c>
      <c r="AC16269">
        <v>0</v>
      </c>
      <c r="AD16269">
        <v>0</v>
      </c>
    </row>
    <row r="16270" spans="1:30" hidden="1" x14ac:dyDescent="0.3">
      <c r="A16270" t="s">
        <v>47609</v>
      </c>
      <c r="B16270" t="s">
        <v>47610</v>
      </c>
      <c r="C16270" t="s">
        <v>32</v>
      </c>
      <c r="D16270" t="s">
        <v>50</v>
      </c>
      <c r="E16270" t="s">
        <v>4474</v>
      </c>
      <c r="F16270">
        <v>2750000</v>
      </c>
      <c r="G16270" t="s">
        <v>47609</v>
      </c>
      <c r="H16270" t="s">
        <v>47611</v>
      </c>
      <c r="I16270" t="s">
        <v>47612</v>
      </c>
      <c r="J16270" t="s">
        <v>41765</v>
      </c>
      <c r="K16270" t="s">
        <v>37</v>
      </c>
      <c r="L16270" t="s">
        <v>53</v>
      </c>
      <c r="M16270" t="s">
        <v>704</v>
      </c>
      <c r="N16270" t="s">
        <v>705</v>
      </c>
      <c r="O16270" t="s">
        <v>706</v>
      </c>
      <c r="P16270" s="1">
        <v>40544</v>
      </c>
      <c r="Q16270" t="s">
        <v>53</v>
      </c>
      <c r="R16270" t="s">
        <v>56</v>
      </c>
      <c r="S16270" t="s">
        <v>41</v>
      </c>
      <c r="T16270" t="s">
        <v>41765</v>
      </c>
      <c r="U16270" t="s">
        <v>41765</v>
      </c>
      <c r="V16270">
        <v>0</v>
      </c>
      <c r="W16270">
        <v>0</v>
      </c>
      <c r="X16270">
        <v>1</v>
      </c>
      <c r="Y16270">
        <v>0</v>
      </c>
      <c r="Z16270">
        <v>0</v>
      </c>
      <c r="AA16270">
        <v>0</v>
      </c>
      <c r="AB16270">
        <v>0</v>
      </c>
      <c r="AC16270">
        <v>0</v>
      </c>
      <c r="AD16270">
        <v>0</v>
      </c>
    </row>
    <row r="16271" spans="1:30" hidden="1" x14ac:dyDescent="0.3">
      <c r="A16271" t="s">
        <v>47609</v>
      </c>
      <c r="B16271" t="s">
        <v>47613</v>
      </c>
      <c r="C16271" t="s">
        <v>32</v>
      </c>
      <c r="D16271" t="s">
        <v>33</v>
      </c>
      <c r="E16271" s="1">
        <v>41737</v>
      </c>
      <c r="F16271">
        <v>5800000</v>
      </c>
      <c r="G16271" t="s">
        <v>47609</v>
      </c>
      <c r="H16271" t="s">
        <v>47611</v>
      </c>
      <c r="I16271" t="s">
        <v>47612</v>
      </c>
      <c r="J16271" t="s">
        <v>41765</v>
      </c>
      <c r="K16271" t="s">
        <v>37</v>
      </c>
      <c r="L16271" t="s">
        <v>53</v>
      </c>
      <c r="M16271" t="s">
        <v>704</v>
      </c>
      <c r="N16271" t="s">
        <v>705</v>
      </c>
      <c r="O16271" t="s">
        <v>706</v>
      </c>
      <c r="P16271" s="1">
        <v>40544</v>
      </c>
      <c r="Q16271" t="s">
        <v>53</v>
      </c>
      <c r="R16271" t="s">
        <v>56</v>
      </c>
      <c r="S16271" t="s">
        <v>41</v>
      </c>
      <c r="T16271" t="s">
        <v>41765</v>
      </c>
      <c r="U16271" t="s">
        <v>41765</v>
      </c>
      <c r="V16271">
        <v>0</v>
      </c>
      <c r="W16271">
        <v>0</v>
      </c>
      <c r="X16271">
        <v>1</v>
      </c>
      <c r="Y16271">
        <v>0</v>
      </c>
      <c r="Z16271">
        <v>0</v>
      </c>
      <c r="AA16271">
        <v>0</v>
      </c>
      <c r="AB16271">
        <v>0</v>
      </c>
      <c r="AC16271">
        <v>0</v>
      </c>
      <c r="AD16271">
        <v>0</v>
      </c>
    </row>
    <row r="16272" spans="1:30" hidden="1" x14ac:dyDescent="0.3">
      <c r="A16272" t="s">
        <v>47614</v>
      </c>
      <c r="B16272" t="s">
        <v>47615</v>
      </c>
      <c r="C16272" t="s">
        <v>32</v>
      </c>
      <c r="E16272" t="s">
        <v>4837</v>
      </c>
      <c r="F16272">
        <v>9825014</v>
      </c>
      <c r="G16272" t="s">
        <v>47614</v>
      </c>
      <c r="H16272" t="s">
        <v>47616</v>
      </c>
      <c r="I16272" t="s">
        <v>47617</v>
      </c>
      <c r="J16272" t="s">
        <v>41765</v>
      </c>
      <c r="K16272" t="s">
        <v>37</v>
      </c>
      <c r="L16272" t="s">
        <v>53</v>
      </c>
      <c r="M16272" t="s">
        <v>637</v>
      </c>
      <c r="N16272" t="s">
        <v>1506</v>
      </c>
      <c r="O16272" t="s">
        <v>1506</v>
      </c>
      <c r="P16272" s="1">
        <v>39083</v>
      </c>
      <c r="Q16272" t="s">
        <v>53</v>
      </c>
      <c r="R16272" t="s">
        <v>56</v>
      </c>
      <c r="S16272" t="s">
        <v>41</v>
      </c>
      <c r="T16272" t="s">
        <v>41765</v>
      </c>
      <c r="U16272" t="s">
        <v>41765</v>
      </c>
      <c r="V16272">
        <v>0</v>
      </c>
      <c r="W16272">
        <v>0</v>
      </c>
      <c r="X16272">
        <v>1</v>
      </c>
      <c r="Y16272">
        <v>0</v>
      </c>
      <c r="Z16272">
        <v>0</v>
      </c>
      <c r="AA16272">
        <v>0</v>
      </c>
      <c r="AB16272">
        <v>0</v>
      </c>
      <c r="AC16272">
        <v>0</v>
      </c>
      <c r="AD16272">
        <v>0</v>
      </c>
    </row>
    <row r="16273" spans="1:30" hidden="1" x14ac:dyDescent="0.3">
      <c r="A16273" t="s">
        <v>47614</v>
      </c>
      <c r="B16273" t="s">
        <v>47618</v>
      </c>
      <c r="C16273" t="s">
        <v>32</v>
      </c>
      <c r="E16273" s="1">
        <v>40695</v>
      </c>
      <c r="F16273">
        <v>3500000</v>
      </c>
      <c r="G16273" t="s">
        <v>47614</v>
      </c>
      <c r="H16273" t="s">
        <v>47616</v>
      </c>
      <c r="I16273" t="s">
        <v>47617</v>
      </c>
      <c r="J16273" t="s">
        <v>41765</v>
      </c>
      <c r="K16273" t="s">
        <v>37</v>
      </c>
      <c r="L16273" t="s">
        <v>53</v>
      </c>
      <c r="M16273" t="s">
        <v>637</v>
      </c>
      <c r="N16273" t="s">
        <v>1506</v>
      </c>
      <c r="O16273" t="s">
        <v>1506</v>
      </c>
      <c r="P16273" s="1">
        <v>39083</v>
      </c>
      <c r="Q16273" t="s">
        <v>53</v>
      </c>
      <c r="R16273" t="s">
        <v>56</v>
      </c>
      <c r="S16273" t="s">
        <v>41</v>
      </c>
      <c r="T16273" t="s">
        <v>41765</v>
      </c>
      <c r="U16273" t="s">
        <v>41765</v>
      </c>
      <c r="V16273">
        <v>0</v>
      </c>
      <c r="W16273">
        <v>0</v>
      </c>
      <c r="X16273">
        <v>1</v>
      </c>
      <c r="Y16273">
        <v>0</v>
      </c>
      <c r="Z16273">
        <v>0</v>
      </c>
      <c r="AA16273">
        <v>0</v>
      </c>
      <c r="AB16273">
        <v>0</v>
      </c>
      <c r="AC16273">
        <v>0</v>
      </c>
      <c r="AD16273">
        <v>0</v>
      </c>
    </row>
    <row r="16274" spans="1:30" hidden="1" x14ac:dyDescent="0.3">
      <c r="A16274" t="s">
        <v>47614</v>
      </c>
      <c r="B16274" t="s">
        <v>47619</v>
      </c>
      <c r="C16274" t="s">
        <v>32</v>
      </c>
      <c r="E16274" t="s">
        <v>330</v>
      </c>
      <c r="F16274">
        <v>20000000</v>
      </c>
      <c r="G16274" t="s">
        <v>47614</v>
      </c>
      <c r="H16274" t="s">
        <v>47616</v>
      </c>
      <c r="I16274" t="s">
        <v>47617</v>
      </c>
      <c r="J16274" t="s">
        <v>41765</v>
      </c>
      <c r="K16274" t="s">
        <v>37</v>
      </c>
      <c r="L16274" t="s">
        <v>53</v>
      </c>
      <c r="M16274" t="s">
        <v>637</v>
      </c>
      <c r="N16274" t="s">
        <v>1506</v>
      </c>
      <c r="O16274" t="s">
        <v>1506</v>
      </c>
      <c r="P16274" s="1">
        <v>39083</v>
      </c>
      <c r="Q16274" t="s">
        <v>53</v>
      </c>
      <c r="R16274" t="s">
        <v>56</v>
      </c>
      <c r="S16274" t="s">
        <v>41</v>
      </c>
      <c r="T16274" t="s">
        <v>41765</v>
      </c>
      <c r="U16274" t="s">
        <v>41765</v>
      </c>
      <c r="V16274">
        <v>0</v>
      </c>
      <c r="W16274">
        <v>0</v>
      </c>
      <c r="X16274">
        <v>1</v>
      </c>
      <c r="Y16274">
        <v>0</v>
      </c>
      <c r="Z16274">
        <v>0</v>
      </c>
      <c r="AA16274">
        <v>0</v>
      </c>
      <c r="AB16274">
        <v>0</v>
      </c>
      <c r="AC16274">
        <v>0</v>
      </c>
      <c r="AD16274">
        <v>0</v>
      </c>
    </row>
    <row r="16275" spans="1:30" hidden="1" x14ac:dyDescent="0.3">
      <c r="A16275" t="s">
        <v>47614</v>
      </c>
      <c r="B16275" t="s">
        <v>47620</v>
      </c>
      <c r="C16275" t="s">
        <v>32</v>
      </c>
      <c r="D16275" t="s">
        <v>50</v>
      </c>
      <c r="E16275" t="s">
        <v>6854</v>
      </c>
      <c r="F16275">
        <v>2887515</v>
      </c>
      <c r="G16275" t="s">
        <v>47614</v>
      </c>
      <c r="H16275" t="s">
        <v>47616</v>
      </c>
      <c r="I16275" t="s">
        <v>47617</v>
      </c>
      <c r="J16275" t="s">
        <v>41765</v>
      </c>
      <c r="K16275" t="s">
        <v>37</v>
      </c>
      <c r="L16275" t="s">
        <v>53</v>
      </c>
      <c r="M16275" t="s">
        <v>637</v>
      </c>
      <c r="N16275" t="s">
        <v>1506</v>
      </c>
      <c r="O16275" t="s">
        <v>1506</v>
      </c>
      <c r="P16275" s="1">
        <v>39083</v>
      </c>
      <c r="Q16275" t="s">
        <v>53</v>
      </c>
      <c r="R16275" t="s">
        <v>56</v>
      </c>
      <c r="S16275" t="s">
        <v>41</v>
      </c>
      <c r="T16275" t="s">
        <v>41765</v>
      </c>
      <c r="U16275" t="s">
        <v>41765</v>
      </c>
      <c r="V16275">
        <v>0</v>
      </c>
      <c r="W16275">
        <v>0</v>
      </c>
      <c r="X16275">
        <v>1</v>
      </c>
      <c r="Y16275">
        <v>0</v>
      </c>
      <c r="Z16275">
        <v>0</v>
      </c>
      <c r="AA16275">
        <v>0</v>
      </c>
      <c r="AB16275">
        <v>0</v>
      </c>
      <c r="AC16275">
        <v>0</v>
      </c>
      <c r="AD16275">
        <v>0</v>
      </c>
    </row>
    <row r="16276" spans="1:30" hidden="1" x14ac:dyDescent="0.3">
      <c r="A16276" t="s">
        <v>47614</v>
      </c>
      <c r="B16276" t="s">
        <v>47621</v>
      </c>
      <c r="C16276" t="s">
        <v>32</v>
      </c>
      <c r="D16276" t="s">
        <v>33</v>
      </c>
      <c r="E16276" s="1">
        <v>41131</v>
      </c>
      <c r="F16276">
        <v>4900000</v>
      </c>
      <c r="G16276" t="s">
        <v>47614</v>
      </c>
      <c r="H16276" t="s">
        <v>47616</v>
      </c>
      <c r="I16276" t="s">
        <v>47617</v>
      </c>
      <c r="J16276" t="s">
        <v>41765</v>
      </c>
      <c r="K16276" t="s">
        <v>37</v>
      </c>
      <c r="L16276" t="s">
        <v>53</v>
      </c>
      <c r="M16276" t="s">
        <v>637</v>
      </c>
      <c r="N16276" t="s">
        <v>1506</v>
      </c>
      <c r="O16276" t="s">
        <v>1506</v>
      </c>
      <c r="P16276" s="1">
        <v>39083</v>
      </c>
      <c r="Q16276" t="s">
        <v>53</v>
      </c>
      <c r="R16276" t="s">
        <v>56</v>
      </c>
      <c r="S16276" t="s">
        <v>41</v>
      </c>
      <c r="T16276" t="s">
        <v>41765</v>
      </c>
      <c r="U16276" t="s">
        <v>41765</v>
      </c>
      <c r="V16276">
        <v>0</v>
      </c>
      <c r="W16276">
        <v>0</v>
      </c>
      <c r="X16276">
        <v>1</v>
      </c>
      <c r="Y16276">
        <v>0</v>
      </c>
      <c r="Z16276">
        <v>0</v>
      </c>
      <c r="AA16276">
        <v>0</v>
      </c>
      <c r="AB16276">
        <v>0</v>
      </c>
      <c r="AC16276">
        <v>0</v>
      </c>
      <c r="AD16276">
        <v>0</v>
      </c>
    </row>
    <row r="16277" spans="1:30" hidden="1" x14ac:dyDescent="0.3">
      <c r="A16277" t="s">
        <v>47614</v>
      </c>
      <c r="B16277" t="s">
        <v>47622</v>
      </c>
      <c r="C16277" t="s">
        <v>32</v>
      </c>
      <c r="E16277" s="1">
        <v>40246</v>
      </c>
      <c r="F16277">
        <v>2400000</v>
      </c>
      <c r="G16277" t="s">
        <v>47614</v>
      </c>
      <c r="H16277" t="s">
        <v>47616</v>
      </c>
      <c r="I16277" t="s">
        <v>47617</v>
      </c>
      <c r="J16277" t="s">
        <v>41765</v>
      </c>
      <c r="K16277" t="s">
        <v>37</v>
      </c>
      <c r="L16277" t="s">
        <v>53</v>
      </c>
      <c r="M16277" t="s">
        <v>637</v>
      </c>
      <c r="N16277" t="s">
        <v>1506</v>
      </c>
      <c r="O16277" t="s">
        <v>1506</v>
      </c>
      <c r="P16277" s="1">
        <v>39083</v>
      </c>
      <c r="Q16277" t="s">
        <v>53</v>
      </c>
      <c r="R16277" t="s">
        <v>56</v>
      </c>
      <c r="S16277" t="s">
        <v>41</v>
      </c>
      <c r="T16277" t="s">
        <v>41765</v>
      </c>
      <c r="U16277" t="s">
        <v>41765</v>
      </c>
      <c r="V16277">
        <v>0</v>
      </c>
      <c r="W16277">
        <v>0</v>
      </c>
      <c r="X16277">
        <v>1</v>
      </c>
      <c r="Y16277">
        <v>0</v>
      </c>
      <c r="Z16277">
        <v>0</v>
      </c>
      <c r="AA16277">
        <v>0</v>
      </c>
      <c r="AB16277">
        <v>0</v>
      </c>
      <c r="AC16277">
        <v>0</v>
      </c>
      <c r="AD16277">
        <v>0</v>
      </c>
    </row>
    <row r="16278" spans="1:30" hidden="1" x14ac:dyDescent="0.3">
      <c r="A16278" t="s">
        <v>47614</v>
      </c>
      <c r="B16278" t="s">
        <v>47623</v>
      </c>
      <c r="C16278" t="s">
        <v>32</v>
      </c>
      <c r="E16278" s="1">
        <v>40703</v>
      </c>
      <c r="F16278">
        <v>2038552</v>
      </c>
      <c r="G16278" t="s">
        <v>47614</v>
      </c>
      <c r="H16278" t="s">
        <v>47616</v>
      </c>
      <c r="I16278" t="s">
        <v>47617</v>
      </c>
      <c r="J16278" t="s">
        <v>41765</v>
      </c>
      <c r="K16278" t="s">
        <v>37</v>
      </c>
      <c r="L16278" t="s">
        <v>53</v>
      </c>
      <c r="M16278" t="s">
        <v>637</v>
      </c>
      <c r="N16278" t="s">
        <v>1506</v>
      </c>
      <c r="O16278" t="s">
        <v>1506</v>
      </c>
      <c r="P16278" s="1">
        <v>39083</v>
      </c>
      <c r="Q16278" t="s">
        <v>53</v>
      </c>
      <c r="R16278" t="s">
        <v>56</v>
      </c>
      <c r="S16278" t="s">
        <v>41</v>
      </c>
      <c r="T16278" t="s">
        <v>41765</v>
      </c>
      <c r="U16278" t="s">
        <v>41765</v>
      </c>
      <c r="V16278">
        <v>0</v>
      </c>
      <c r="W16278">
        <v>0</v>
      </c>
      <c r="X16278">
        <v>1</v>
      </c>
      <c r="Y16278">
        <v>0</v>
      </c>
      <c r="Z16278">
        <v>0</v>
      </c>
      <c r="AA16278">
        <v>0</v>
      </c>
      <c r="AB16278">
        <v>0</v>
      </c>
      <c r="AC16278">
        <v>0</v>
      </c>
      <c r="AD16278">
        <v>0</v>
      </c>
    </row>
    <row r="16279" spans="1:30" hidden="1" x14ac:dyDescent="0.3">
      <c r="A16279" t="s">
        <v>47614</v>
      </c>
      <c r="B16279" t="s">
        <v>47624</v>
      </c>
      <c r="C16279" t="s">
        <v>32</v>
      </c>
      <c r="E16279" s="1">
        <v>41342</v>
      </c>
      <c r="F16279">
        <v>2835000</v>
      </c>
      <c r="G16279" t="s">
        <v>47614</v>
      </c>
      <c r="H16279" t="s">
        <v>47616</v>
      </c>
      <c r="I16279" t="s">
        <v>47617</v>
      </c>
      <c r="J16279" t="s">
        <v>41765</v>
      </c>
      <c r="K16279" t="s">
        <v>37</v>
      </c>
      <c r="L16279" t="s">
        <v>53</v>
      </c>
      <c r="M16279" t="s">
        <v>637</v>
      </c>
      <c r="N16279" t="s">
        <v>1506</v>
      </c>
      <c r="O16279" t="s">
        <v>1506</v>
      </c>
      <c r="P16279" s="1">
        <v>39083</v>
      </c>
      <c r="Q16279" t="s">
        <v>53</v>
      </c>
      <c r="R16279" t="s">
        <v>56</v>
      </c>
      <c r="S16279" t="s">
        <v>41</v>
      </c>
      <c r="T16279" t="s">
        <v>41765</v>
      </c>
      <c r="U16279" t="s">
        <v>41765</v>
      </c>
      <c r="V16279">
        <v>0</v>
      </c>
      <c r="W16279">
        <v>0</v>
      </c>
      <c r="X16279">
        <v>1</v>
      </c>
      <c r="Y16279">
        <v>0</v>
      </c>
      <c r="Z16279">
        <v>0</v>
      </c>
      <c r="AA16279">
        <v>0</v>
      </c>
      <c r="AB16279">
        <v>0</v>
      </c>
      <c r="AC16279">
        <v>0</v>
      </c>
      <c r="AD16279">
        <v>0</v>
      </c>
    </row>
    <row r="16280" spans="1:30" hidden="1" x14ac:dyDescent="0.3">
      <c r="A16280" t="s">
        <v>47625</v>
      </c>
      <c r="B16280" t="s">
        <v>47626</v>
      </c>
      <c r="C16280" t="s">
        <v>32</v>
      </c>
      <c r="E16280" s="1">
        <v>40727</v>
      </c>
      <c r="F16280">
        <v>1500000</v>
      </c>
      <c r="G16280" t="s">
        <v>47625</v>
      </c>
      <c r="H16280" t="s">
        <v>47627</v>
      </c>
      <c r="J16280" t="s">
        <v>41765</v>
      </c>
      <c r="K16280" t="s">
        <v>37</v>
      </c>
      <c r="L16280" t="s">
        <v>53</v>
      </c>
      <c r="M16280" t="s">
        <v>73</v>
      </c>
      <c r="N16280" t="s">
        <v>74</v>
      </c>
      <c r="O16280" t="s">
        <v>75</v>
      </c>
      <c r="P16280" s="1">
        <v>39814</v>
      </c>
      <c r="Q16280" t="s">
        <v>53</v>
      </c>
      <c r="R16280" t="s">
        <v>56</v>
      </c>
      <c r="S16280" t="s">
        <v>41</v>
      </c>
      <c r="T16280" t="s">
        <v>41765</v>
      </c>
      <c r="U16280" t="s">
        <v>41765</v>
      </c>
      <c r="V16280">
        <v>0</v>
      </c>
      <c r="W16280">
        <v>0</v>
      </c>
      <c r="X16280">
        <v>1</v>
      </c>
      <c r="Y16280">
        <v>0</v>
      </c>
      <c r="Z16280">
        <v>0</v>
      </c>
      <c r="AA16280">
        <v>0</v>
      </c>
      <c r="AB16280">
        <v>0</v>
      </c>
      <c r="AC16280">
        <v>0</v>
      </c>
      <c r="AD16280">
        <v>0</v>
      </c>
    </row>
    <row r="16281" spans="1:30" hidden="1" x14ac:dyDescent="0.3">
      <c r="A16281" t="s">
        <v>47625</v>
      </c>
      <c r="B16281" t="s">
        <v>47628</v>
      </c>
      <c r="C16281" t="s">
        <v>32</v>
      </c>
      <c r="E16281" t="s">
        <v>810</v>
      </c>
      <c r="F16281">
        <v>6268156</v>
      </c>
      <c r="G16281" t="s">
        <v>47625</v>
      </c>
      <c r="H16281" t="s">
        <v>47627</v>
      </c>
      <c r="J16281" t="s">
        <v>41765</v>
      </c>
      <c r="K16281" t="s">
        <v>37</v>
      </c>
      <c r="L16281" t="s">
        <v>53</v>
      </c>
      <c r="M16281" t="s">
        <v>73</v>
      </c>
      <c r="N16281" t="s">
        <v>74</v>
      </c>
      <c r="O16281" t="s">
        <v>75</v>
      </c>
      <c r="P16281" s="1">
        <v>39814</v>
      </c>
      <c r="Q16281" t="s">
        <v>53</v>
      </c>
      <c r="R16281" t="s">
        <v>56</v>
      </c>
      <c r="S16281" t="s">
        <v>41</v>
      </c>
      <c r="T16281" t="s">
        <v>41765</v>
      </c>
      <c r="U16281" t="s">
        <v>41765</v>
      </c>
      <c r="V16281">
        <v>0</v>
      </c>
      <c r="W16281">
        <v>0</v>
      </c>
      <c r="X16281">
        <v>1</v>
      </c>
      <c r="Y16281">
        <v>0</v>
      </c>
      <c r="Z16281">
        <v>0</v>
      </c>
      <c r="AA16281">
        <v>0</v>
      </c>
      <c r="AB16281">
        <v>0</v>
      </c>
      <c r="AC16281">
        <v>0</v>
      </c>
      <c r="AD16281">
        <v>0</v>
      </c>
    </row>
    <row r="16282" spans="1:30" hidden="1" x14ac:dyDescent="0.3">
      <c r="A16282" t="s">
        <v>47629</v>
      </c>
      <c r="B16282" t="s">
        <v>47630</v>
      </c>
      <c r="C16282" t="s">
        <v>32</v>
      </c>
      <c r="D16282" t="s">
        <v>33</v>
      </c>
      <c r="E16282" s="1">
        <v>42156</v>
      </c>
      <c r="F16282">
        <v>48000000</v>
      </c>
      <c r="G16282" t="s">
        <v>47629</v>
      </c>
      <c r="H16282" t="s">
        <v>47631</v>
      </c>
      <c r="I16282" t="s">
        <v>47632</v>
      </c>
      <c r="J16282" t="s">
        <v>41765</v>
      </c>
      <c r="K16282" t="s">
        <v>168</v>
      </c>
      <c r="L16282" t="s">
        <v>53</v>
      </c>
      <c r="M16282" t="s">
        <v>54</v>
      </c>
      <c r="N16282" t="s">
        <v>95</v>
      </c>
      <c r="O16282" t="s">
        <v>96</v>
      </c>
      <c r="P16282" s="1">
        <v>40909</v>
      </c>
      <c r="Q16282" t="s">
        <v>53</v>
      </c>
      <c r="R16282" t="s">
        <v>56</v>
      </c>
      <c r="S16282" t="s">
        <v>41</v>
      </c>
      <c r="T16282" t="s">
        <v>41765</v>
      </c>
      <c r="U16282" t="s">
        <v>41765</v>
      </c>
      <c r="V16282">
        <v>0</v>
      </c>
      <c r="W16282">
        <v>0</v>
      </c>
      <c r="X16282">
        <v>1</v>
      </c>
      <c r="Y16282">
        <v>0</v>
      </c>
      <c r="Z16282">
        <v>0</v>
      </c>
      <c r="AA16282">
        <v>0</v>
      </c>
      <c r="AB16282">
        <v>0</v>
      </c>
      <c r="AC16282">
        <v>0</v>
      </c>
      <c r="AD16282">
        <v>0</v>
      </c>
    </row>
    <row r="16283" spans="1:30" hidden="1" x14ac:dyDescent="0.3">
      <c r="A16283" t="s">
        <v>47629</v>
      </c>
      <c r="B16283" t="s">
        <v>47633</v>
      </c>
      <c r="C16283" t="s">
        <v>32</v>
      </c>
      <c r="D16283" t="s">
        <v>50</v>
      </c>
      <c r="E16283" t="s">
        <v>10770</v>
      </c>
      <c r="F16283">
        <v>40700000</v>
      </c>
      <c r="G16283" t="s">
        <v>47629</v>
      </c>
      <c r="H16283" t="s">
        <v>47631</v>
      </c>
      <c r="I16283" t="s">
        <v>47632</v>
      </c>
      <c r="J16283" t="s">
        <v>41765</v>
      </c>
      <c r="K16283" t="s">
        <v>168</v>
      </c>
      <c r="L16283" t="s">
        <v>53</v>
      </c>
      <c r="M16283" t="s">
        <v>54</v>
      </c>
      <c r="N16283" t="s">
        <v>95</v>
      </c>
      <c r="O16283" t="s">
        <v>96</v>
      </c>
      <c r="P16283" s="1">
        <v>40909</v>
      </c>
      <c r="Q16283" t="s">
        <v>53</v>
      </c>
      <c r="R16283" t="s">
        <v>56</v>
      </c>
      <c r="S16283" t="s">
        <v>41</v>
      </c>
      <c r="T16283" t="s">
        <v>41765</v>
      </c>
      <c r="U16283" t="s">
        <v>41765</v>
      </c>
      <c r="V16283">
        <v>0</v>
      </c>
      <c r="W16283">
        <v>0</v>
      </c>
      <c r="X16283">
        <v>1</v>
      </c>
      <c r="Y16283">
        <v>0</v>
      </c>
      <c r="Z16283">
        <v>0</v>
      </c>
      <c r="AA16283">
        <v>0</v>
      </c>
      <c r="AB16283">
        <v>0</v>
      </c>
      <c r="AC16283">
        <v>0</v>
      </c>
      <c r="AD16283">
        <v>0</v>
      </c>
    </row>
    <row r="16284" spans="1:30" hidden="1" x14ac:dyDescent="0.3">
      <c r="A16284" t="s">
        <v>47634</v>
      </c>
      <c r="B16284" t="s">
        <v>47635</v>
      </c>
      <c r="C16284" t="s">
        <v>32</v>
      </c>
      <c r="D16284" t="s">
        <v>50</v>
      </c>
      <c r="E16284" t="s">
        <v>7962</v>
      </c>
      <c r="F16284">
        <v>855620</v>
      </c>
      <c r="G16284" t="s">
        <v>47634</v>
      </c>
      <c r="H16284" t="s">
        <v>47636</v>
      </c>
      <c r="I16284" t="s">
        <v>47637</v>
      </c>
      <c r="J16284" t="s">
        <v>41765</v>
      </c>
      <c r="K16284" t="s">
        <v>37</v>
      </c>
      <c r="L16284" t="s">
        <v>53</v>
      </c>
      <c r="M16284" t="s">
        <v>116</v>
      </c>
      <c r="N16284" t="s">
        <v>117</v>
      </c>
      <c r="O16284" t="s">
        <v>4929</v>
      </c>
      <c r="P16284" s="1">
        <v>37257</v>
      </c>
      <c r="Q16284" t="s">
        <v>53</v>
      </c>
      <c r="R16284" t="s">
        <v>56</v>
      </c>
      <c r="S16284" t="s">
        <v>41</v>
      </c>
      <c r="T16284" t="s">
        <v>41765</v>
      </c>
      <c r="U16284" t="s">
        <v>41765</v>
      </c>
      <c r="V16284">
        <v>0</v>
      </c>
      <c r="W16284">
        <v>0</v>
      </c>
      <c r="X16284">
        <v>1</v>
      </c>
      <c r="Y16284">
        <v>0</v>
      </c>
      <c r="Z16284">
        <v>0</v>
      </c>
      <c r="AA16284">
        <v>0</v>
      </c>
      <c r="AB16284">
        <v>0</v>
      </c>
      <c r="AC16284">
        <v>0</v>
      </c>
      <c r="AD16284">
        <v>0</v>
      </c>
    </row>
    <row r="16285" spans="1:30" hidden="1" x14ac:dyDescent="0.3">
      <c r="A16285" t="s">
        <v>47638</v>
      </c>
      <c r="B16285" t="s">
        <v>47639</v>
      </c>
      <c r="C16285" t="s">
        <v>32</v>
      </c>
      <c r="E16285" s="1">
        <v>42349</v>
      </c>
      <c r="F16285">
        <v>150000</v>
      </c>
      <c r="G16285" t="s">
        <v>47638</v>
      </c>
      <c r="H16285" t="s">
        <v>47640</v>
      </c>
      <c r="I16285" t="s">
        <v>47641</v>
      </c>
      <c r="J16285" t="s">
        <v>41765</v>
      </c>
      <c r="K16285" t="s">
        <v>37</v>
      </c>
      <c r="L16285" t="s">
        <v>53</v>
      </c>
      <c r="M16285" t="s">
        <v>54</v>
      </c>
      <c r="N16285" t="s">
        <v>95</v>
      </c>
      <c r="O16285" t="s">
        <v>5094</v>
      </c>
      <c r="P16285" s="1">
        <v>41640</v>
      </c>
      <c r="Q16285" t="s">
        <v>53</v>
      </c>
      <c r="R16285" t="s">
        <v>56</v>
      </c>
      <c r="S16285" t="s">
        <v>41</v>
      </c>
      <c r="T16285" t="s">
        <v>41765</v>
      </c>
      <c r="U16285" t="s">
        <v>41765</v>
      </c>
      <c r="V16285">
        <v>0</v>
      </c>
      <c r="W16285">
        <v>0</v>
      </c>
      <c r="X16285">
        <v>1</v>
      </c>
      <c r="Y16285">
        <v>0</v>
      </c>
      <c r="Z16285">
        <v>0</v>
      </c>
      <c r="AA16285">
        <v>0</v>
      </c>
      <c r="AB16285">
        <v>0</v>
      </c>
      <c r="AC16285">
        <v>0</v>
      </c>
      <c r="AD16285">
        <v>0</v>
      </c>
    </row>
    <row r="16286" spans="1:30" hidden="1" x14ac:dyDescent="0.3">
      <c r="A16286" t="s">
        <v>47642</v>
      </c>
      <c r="B16286" t="s">
        <v>47643</v>
      </c>
      <c r="C16286" t="s">
        <v>32</v>
      </c>
      <c r="D16286" t="s">
        <v>33</v>
      </c>
      <c r="E16286" t="s">
        <v>47644</v>
      </c>
      <c r="F16286">
        <v>34300000</v>
      </c>
      <c r="G16286" t="s">
        <v>47642</v>
      </c>
      <c r="H16286" t="s">
        <v>47645</v>
      </c>
      <c r="I16286" t="s">
        <v>47646</v>
      </c>
      <c r="J16286" t="s">
        <v>41765</v>
      </c>
      <c r="K16286" t="s">
        <v>168</v>
      </c>
      <c r="L16286" t="s">
        <v>53</v>
      </c>
      <c r="M16286" t="s">
        <v>774</v>
      </c>
      <c r="N16286" t="s">
        <v>775</v>
      </c>
      <c r="O16286" t="s">
        <v>1091</v>
      </c>
      <c r="P16286" s="1">
        <v>34700</v>
      </c>
      <c r="Q16286" t="s">
        <v>53</v>
      </c>
      <c r="R16286" t="s">
        <v>56</v>
      </c>
      <c r="S16286" t="s">
        <v>41</v>
      </c>
      <c r="T16286" t="s">
        <v>41765</v>
      </c>
      <c r="U16286" t="s">
        <v>41765</v>
      </c>
      <c r="V16286">
        <v>0</v>
      </c>
      <c r="W16286">
        <v>0</v>
      </c>
      <c r="X16286">
        <v>1</v>
      </c>
      <c r="Y16286">
        <v>0</v>
      </c>
      <c r="Z16286">
        <v>0</v>
      </c>
      <c r="AA16286">
        <v>0</v>
      </c>
      <c r="AB16286">
        <v>0</v>
      </c>
      <c r="AC16286">
        <v>0</v>
      </c>
      <c r="AD16286">
        <v>0</v>
      </c>
    </row>
    <row r="16287" spans="1:30" hidden="1" x14ac:dyDescent="0.3">
      <c r="A16287" t="s">
        <v>47642</v>
      </c>
      <c r="B16287" t="s">
        <v>47647</v>
      </c>
      <c r="C16287" t="s">
        <v>32</v>
      </c>
      <c r="E16287" s="1">
        <v>41976</v>
      </c>
      <c r="F16287">
        <v>391730</v>
      </c>
      <c r="G16287" t="s">
        <v>47642</v>
      </c>
      <c r="H16287" t="s">
        <v>47645</v>
      </c>
      <c r="I16287" t="s">
        <v>47646</v>
      </c>
      <c r="J16287" t="s">
        <v>41765</v>
      </c>
      <c r="K16287" t="s">
        <v>168</v>
      </c>
      <c r="L16287" t="s">
        <v>53</v>
      </c>
      <c r="M16287" t="s">
        <v>774</v>
      </c>
      <c r="N16287" t="s">
        <v>775</v>
      </c>
      <c r="O16287" t="s">
        <v>1091</v>
      </c>
      <c r="P16287" s="1">
        <v>34700</v>
      </c>
      <c r="Q16287" t="s">
        <v>53</v>
      </c>
      <c r="R16287" t="s">
        <v>56</v>
      </c>
      <c r="S16287" t="s">
        <v>41</v>
      </c>
      <c r="T16287" t="s">
        <v>41765</v>
      </c>
      <c r="U16287" t="s">
        <v>41765</v>
      </c>
      <c r="V16287">
        <v>0</v>
      </c>
      <c r="W16287">
        <v>0</v>
      </c>
      <c r="X16287">
        <v>1</v>
      </c>
      <c r="Y16287">
        <v>0</v>
      </c>
      <c r="Z16287">
        <v>0</v>
      </c>
      <c r="AA16287">
        <v>0</v>
      </c>
      <c r="AB16287">
        <v>0</v>
      </c>
      <c r="AC16287">
        <v>0</v>
      </c>
      <c r="AD16287">
        <v>0</v>
      </c>
    </row>
    <row r="16288" spans="1:30" hidden="1" x14ac:dyDescent="0.3">
      <c r="A16288" t="s">
        <v>47642</v>
      </c>
      <c r="B16288" t="s">
        <v>47648</v>
      </c>
      <c r="C16288" t="s">
        <v>32</v>
      </c>
      <c r="D16288" t="s">
        <v>399</v>
      </c>
      <c r="E16288" t="s">
        <v>4845</v>
      </c>
      <c r="F16288">
        <v>17500000</v>
      </c>
      <c r="G16288" t="s">
        <v>47642</v>
      </c>
      <c r="H16288" t="s">
        <v>47645</v>
      </c>
      <c r="I16288" t="s">
        <v>47646</v>
      </c>
      <c r="J16288" t="s">
        <v>41765</v>
      </c>
      <c r="K16288" t="s">
        <v>168</v>
      </c>
      <c r="L16288" t="s">
        <v>53</v>
      </c>
      <c r="M16288" t="s">
        <v>774</v>
      </c>
      <c r="N16288" t="s">
        <v>775</v>
      </c>
      <c r="O16288" t="s">
        <v>1091</v>
      </c>
      <c r="P16288" s="1">
        <v>34700</v>
      </c>
      <c r="Q16288" t="s">
        <v>53</v>
      </c>
      <c r="R16288" t="s">
        <v>56</v>
      </c>
      <c r="S16288" t="s">
        <v>41</v>
      </c>
      <c r="T16288" t="s">
        <v>41765</v>
      </c>
      <c r="U16288" t="s">
        <v>41765</v>
      </c>
      <c r="V16288">
        <v>0</v>
      </c>
      <c r="W16288">
        <v>0</v>
      </c>
      <c r="X16288">
        <v>1</v>
      </c>
      <c r="Y16288">
        <v>0</v>
      </c>
      <c r="Z16288">
        <v>0</v>
      </c>
      <c r="AA16288">
        <v>0</v>
      </c>
      <c r="AB16288">
        <v>0</v>
      </c>
      <c r="AC16288">
        <v>0</v>
      </c>
      <c r="AD16288">
        <v>0</v>
      </c>
    </row>
    <row r="16289" spans="1:30" hidden="1" x14ac:dyDescent="0.3">
      <c r="A16289" t="s">
        <v>47642</v>
      </c>
      <c r="B16289" t="s">
        <v>47649</v>
      </c>
      <c r="C16289" t="s">
        <v>32</v>
      </c>
      <c r="D16289" t="s">
        <v>139</v>
      </c>
      <c r="E16289" t="s">
        <v>37729</v>
      </c>
      <c r="F16289">
        <v>41200000</v>
      </c>
      <c r="G16289" t="s">
        <v>47642</v>
      </c>
      <c r="H16289" t="s">
        <v>47645</v>
      </c>
      <c r="I16289" t="s">
        <v>47646</v>
      </c>
      <c r="J16289" t="s">
        <v>41765</v>
      </c>
      <c r="K16289" t="s">
        <v>168</v>
      </c>
      <c r="L16289" t="s">
        <v>53</v>
      </c>
      <c r="M16289" t="s">
        <v>774</v>
      </c>
      <c r="N16289" t="s">
        <v>775</v>
      </c>
      <c r="O16289" t="s">
        <v>1091</v>
      </c>
      <c r="P16289" s="1">
        <v>34700</v>
      </c>
      <c r="Q16289" t="s">
        <v>53</v>
      </c>
      <c r="R16289" t="s">
        <v>56</v>
      </c>
      <c r="S16289" t="s">
        <v>41</v>
      </c>
      <c r="T16289" t="s">
        <v>41765</v>
      </c>
      <c r="U16289" t="s">
        <v>41765</v>
      </c>
      <c r="V16289">
        <v>0</v>
      </c>
      <c r="W16289">
        <v>0</v>
      </c>
      <c r="X16289">
        <v>1</v>
      </c>
      <c r="Y16289">
        <v>0</v>
      </c>
      <c r="Z16289">
        <v>0</v>
      </c>
      <c r="AA16289">
        <v>0</v>
      </c>
      <c r="AB16289">
        <v>0</v>
      </c>
      <c r="AC16289">
        <v>0</v>
      </c>
      <c r="AD16289">
        <v>0</v>
      </c>
    </row>
    <row r="16290" spans="1:30" hidden="1" x14ac:dyDescent="0.3">
      <c r="A16290" t="s">
        <v>47642</v>
      </c>
      <c r="B16290" t="s">
        <v>47650</v>
      </c>
      <c r="C16290" t="s">
        <v>32</v>
      </c>
      <c r="E16290" t="s">
        <v>4590</v>
      </c>
      <c r="F16290">
        <v>7500000</v>
      </c>
      <c r="G16290" t="s">
        <v>47642</v>
      </c>
      <c r="H16290" t="s">
        <v>47645</v>
      </c>
      <c r="I16290" t="s">
        <v>47646</v>
      </c>
      <c r="J16290" t="s">
        <v>41765</v>
      </c>
      <c r="K16290" t="s">
        <v>168</v>
      </c>
      <c r="L16290" t="s">
        <v>53</v>
      </c>
      <c r="M16290" t="s">
        <v>774</v>
      </c>
      <c r="N16290" t="s">
        <v>775</v>
      </c>
      <c r="O16290" t="s">
        <v>1091</v>
      </c>
      <c r="P16290" s="1">
        <v>34700</v>
      </c>
      <c r="Q16290" t="s">
        <v>53</v>
      </c>
      <c r="R16290" t="s">
        <v>56</v>
      </c>
      <c r="S16290" t="s">
        <v>41</v>
      </c>
      <c r="T16290" t="s">
        <v>41765</v>
      </c>
      <c r="U16290" t="s">
        <v>41765</v>
      </c>
      <c r="V16290">
        <v>0</v>
      </c>
      <c r="W16290">
        <v>0</v>
      </c>
      <c r="X16290">
        <v>1</v>
      </c>
      <c r="Y16290">
        <v>0</v>
      </c>
      <c r="Z16290">
        <v>0</v>
      </c>
      <c r="AA16290">
        <v>0</v>
      </c>
      <c r="AB16290">
        <v>0</v>
      </c>
      <c r="AC16290">
        <v>0</v>
      </c>
      <c r="AD16290">
        <v>0</v>
      </c>
    </row>
    <row r="16291" spans="1:30" hidden="1" x14ac:dyDescent="0.3">
      <c r="A16291" t="s">
        <v>47642</v>
      </c>
      <c r="B16291" t="s">
        <v>47651</v>
      </c>
      <c r="C16291" t="s">
        <v>32</v>
      </c>
      <c r="E16291" t="s">
        <v>1298</v>
      </c>
      <c r="F16291">
        <v>13000000</v>
      </c>
      <c r="G16291" t="s">
        <v>47642</v>
      </c>
      <c r="H16291" t="s">
        <v>47645</v>
      </c>
      <c r="I16291" t="s">
        <v>47646</v>
      </c>
      <c r="J16291" t="s">
        <v>41765</v>
      </c>
      <c r="K16291" t="s">
        <v>168</v>
      </c>
      <c r="L16291" t="s">
        <v>53</v>
      </c>
      <c r="M16291" t="s">
        <v>774</v>
      </c>
      <c r="N16291" t="s">
        <v>775</v>
      </c>
      <c r="O16291" t="s">
        <v>1091</v>
      </c>
      <c r="P16291" s="1">
        <v>34700</v>
      </c>
      <c r="Q16291" t="s">
        <v>53</v>
      </c>
      <c r="R16291" t="s">
        <v>56</v>
      </c>
      <c r="S16291" t="s">
        <v>41</v>
      </c>
      <c r="T16291" t="s">
        <v>41765</v>
      </c>
      <c r="U16291" t="s">
        <v>41765</v>
      </c>
      <c r="V16291">
        <v>0</v>
      </c>
      <c r="W16291">
        <v>0</v>
      </c>
      <c r="X16291">
        <v>1</v>
      </c>
      <c r="Y16291">
        <v>0</v>
      </c>
      <c r="Z16291">
        <v>0</v>
      </c>
      <c r="AA16291">
        <v>0</v>
      </c>
      <c r="AB16291">
        <v>0</v>
      </c>
      <c r="AC16291">
        <v>0</v>
      </c>
      <c r="AD16291">
        <v>0</v>
      </c>
    </row>
    <row r="16292" spans="1:30" hidden="1" x14ac:dyDescent="0.3">
      <c r="A16292" t="s">
        <v>47652</v>
      </c>
      <c r="B16292" t="s">
        <v>47653</v>
      </c>
      <c r="C16292" t="s">
        <v>32</v>
      </c>
      <c r="D16292" t="s">
        <v>322</v>
      </c>
      <c r="E16292" t="s">
        <v>7803</v>
      </c>
      <c r="F16292">
        <v>29000000</v>
      </c>
      <c r="G16292" t="s">
        <v>47652</v>
      </c>
      <c r="H16292" t="s">
        <v>47654</v>
      </c>
      <c r="I16292" t="s">
        <v>47655</v>
      </c>
      <c r="J16292" t="s">
        <v>41994</v>
      </c>
      <c r="K16292" t="s">
        <v>72</v>
      </c>
      <c r="L16292" t="s">
        <v>53</v>
      </c>
      <c r="M16292" t="s">
        <v>150</v>
      </c>
      <c r="N16292" t="s">
        <v>151</v>
      </c>
      <c r="O16292" t="s">
        <v>911</v>
      </c>
      <c r="Q16292" t="s">
        <v>53</v>
      </c>
      <c r="R16292" t="s">
        <v>56</v>
      </c>
      <c r="S16292" t="s">
        <v>41</v>
      </c>
      <c r="T16292" t="s">
        <v>41765</v>
      </c>
      <c r="U16292" t="s">
        <v>41765</v>
      </c>
      <c r="V16292">
        <v>0</v>
      </c>
      <c r="W16292">
        <v>0</v>
      </c>
      <c r="X16292">
        <v>1</v>
      </c>
      <c r="Y16292">
        <v>0</v>
      </c>
      <c r="Z16292">
        <v>0</v>
      </c>
      <c r="AA16292">
        <v>0</v>
      </c>
      <c r="AB16292">
        <v>0</v>
      </c>
      <c r="AC16292">
        <v>0</v>
      </c>
      <c r="AD16292">
        <v>0</v>
      </c>
    </row>
    <row r="16293" spans="1:30" hidden="1" x14ac:dyDescent="0.3">
      <c r="A16293" t="s">
        <v>47656</v>
      </c>
      <c r="B16293" t="s">
        <v>47657</v>
      </c>
      <c r="C16293" t="s">
        <v>32</v>
      </c>
      <c r="D16293" t="s">
        <v>50</v>
      </c>
      <c r="E16293" s="1">
        <v>38146</v>
      </c>
      <c r="F16293">
        <v>5100000</v>
      </c>
      <c r="G16293" t="s">
        <v>47656</v>
      </c>
      <c r="H16293" t="s">
        <v>47658</v>
      </c>
      <c r="I16293" t="s">
        <v>47659</v>
      </c>
      <c r="J16293" t="s">
        <v>41952</v>
      </c>
      <c r="K16293" t="s">
        <v>168</v>
      </c>
      <c r="L16293" t="s">
        <v>53</v>
      </c>
      <c r="M16293" t="s">
        <v>637</v>
      </c>
      <c r="N16293" t="s">
        <v>102</v>
      </c>
      <c r="O16293" t="s">
        <v>14758</v>
      </c>
      <c r="P16293" s="1">
        <v>37622</v>
      </c>
      <c r="Q16293" t="s">
        <v>53</v>
      </c>
      <c r="R16293" t="s">
        <v>56</v>
      </c>
      <c r="S16293" t="s">
        <v>41</v>
      </c>
      <c r="T16293" t="s">
        <v>41765</v>
      </c>
      <c r="U16293" t="s">
        <v>41765</v>
      </c>
      <c r="V16293">
        <v>0</v>
      </c>
      <c r="W16293">
        <v>0</v>
      </c>
      <c r="X16293">
        <v>1</v>
      </c>
      <c r="Y16293">
        <v>0</v>
      </c>
      <c r="Z16293">
        <v>0</v>
      </c>
      <c r="AA16293">
        <v>0</v>
      </c>
      <c r="AB16293">
        <v>0</v>
      </c>
      <c r="AC16293">
        <v>0</v>
      </c>
      <c r="AD16293">
        <v>0</v>
      </c>
    </row>
    <row r="16294" spans="1:30" hidden="1" x14ac:dyDescent="0.3">
      <c r="A16294" t="s">
        <v>47656</v>
      </c>
      <c r="B16294" t="s">
        <v>47660</v>
      </c>
      <c r="C16294" t="s">
        <v>32</v>
      </c>
      <c r="D16294" t="s">
        <v>139</v>
      </c>
      <c r="E16294" s="1">
        <v>40006</v>
      </c>
      <c r="F16294">
        <v>38000000</v>
      </c>
      <c r="G16294" t="s">
        <v>47656</v>
      </c>
      <c r="H16294" t="s">
        <v>47658</v>
      </c>
      <c r="I16294" t="s">
        <v>47659</v>
      </c>
      <c r="J16294" t="s">
        <v>41952</v>
      </c>
      <c r="K16294" t="s">
        <v>168</v>
      </c>
      <c r="L16294" t="s">
        <v>53</v>
      </c>
      <c r="M16294" t="s">
        <v>637</v>
      </c>
      <c r="N16294" t="s">
        <v>102</v>
      </c>
      <c r="O16294" t="s">
        <v>14758</v>
      </c>
      <c r="P16294" s="1">
        <v>37622</v>
      </c>
      <c r="Q16294" t="s">
        <v>53</v>
      </c>
      <c r="R16294" t="s">
        <v>56</v>
      </c>
      <c r="S16294" t="s">
        <v>41</v>
      </c>
      <c r="T16294" t="s">
        <v>41765</v>
      </c>
      <c r="U16294" t="s">
        <v>41765</v>
      </c>
      <c r="V16294">
        <v>0</v>
      </c>
      <c r="W16294">
        <v>0</v>
      </c>
      <c r="X16294">
        <v>1</v>
      </c>
      <c r="Y16294">
        <v>0</v>
      </c>
      <c r="Z16294">
        <v>0</v>
      </c>
      <c r="AA16294">
        <v>0</v>
      </c>
      <c r="AB16294">
        <v>0</v>
      </c>
      <c r="AC16294">
        <v>0</v>
      </c>
      <c r="AD16294">
        <v>0</v>
      </c>
    </row>
    <row r="16295" spans="1:30" hidden="1" x14ac:dyDescent="0.3">
      <c r="A16295" t="s">
        <v>47656</v>
      </c>
      <c r="B16295" t="s">
        <v>47661</v>
      </c>
      <c r="C16295" t="s">
        <v>32</v>
      </c>
      <c r="D16295" t="s">
        <v>50</v>
      </c>
      <c r="E16295" t="s">
        <v>10199</v>
      </c>
      <c r="F16295">
        <v>4300000</v>
      </c>
      <c r="G16295" t="s">
        <v>47656</v>
      </c>
      <c r="H16295" t="s">
        <v>47658</v>
      </c>
      <c r="I16295" t="s">
        <v>47659</v>
      </c>
      <c r="J16295" t="s">
        <v>41952</v>
      </c>
      <c r="K16295" t="s">
        <v>168</v>
      </c>
      <c r="L16295" t="s">
        <v>53</v>
      </c>
      <c r="M16295" t="s">
        <v>637</v>
      </c>
      <c r="N16295" t="s">
        <v>102</v>
      </c>
      <c r="O16295" t="s">
        <v>14758</v>
      </c>
      <c r="P16295" s="1">
        <v>37622</v>
      </c>
      <c r="Q16295" t="s">
        <v>53</v>
      </c>
      <c r="R16295" t="s">
        <v>56</v>
      </c>
      <c r="S16295" t="s">
        <v>41</v>
      </c>
      <c r="T16295" t="s">
        <v>41765</v>
      </c>
      <c r="U16295" t="s">
        <v>41765</v>
      </c>
      <c r="V16295">
        <v>0</v>
      </c>
      <c r="W16295">
        <v>0</v>
      </c>
      <c r="X16295">
        <v>1</v>
      </c>
      <c r="Y16295">
        <v>0</v>
      </c>
      <c r="Z16295">
        <v>0</v>
      </c>
      <c r="AA16295">
        <v>0</v>
      </c>
      <c r="AB16295">
        <v>0</v>
      </c>
      <c r="AC16295">
        <v>0</v>
      </c>
      <c r="AD16295">
        <v>0</v>
      </c>
    </row>
    <row r="16296" spans="1:30" hidden="1" x14ac:dyDescent="0.3">
      <c r="A16296" t="s">
        <v>47662</v>
      </c>
      <c r="B16296" t="s">
        <v>47663</v>
      </c>
      <c r="C16296" t="s">
        <v>32</v>
      </c>
      <c r="E16296" t="s">
        <v>142</v>
      </c>
      <c r="F16296">
        <v>4378000</v>
      </c>
      <c r="G16296" t="s">
        <v>47662</v>
      </c>
      <c r="H16296" t="s">
        <v>47664</v>
      </c>
      <c r="I16296" t="s">
        <v>47665</v>
      </c>
      <c r="J16296" t="s">
        <v>41765</v>
      </c>
      <c r="K16296" t="s">
        <v>37</v>
      </c>
      <c r="L16296" t="s">
        <v>53</v>
      </c>
      <c r="M16296" t="s">
        <v>54</v>
      </c>
      <c r="N16296" t="s">
        <v>939</v>
      </c>
      <c r="O16296" t="s">
        <v>939</v>
      </c>
      <c r="P16296" s="1">
        <v>39814</v>
      </c>
      <c r="Q16296" t="s">
        <v>53</v>
      </c>
      <c r="R16296" t="s">
        <v>56</v>
      </c>
      <c r="S16296" t="s">
        <v>41</v>
      </c>
      <c r="T16296" t="s">
        <v>41765</v>
      </c>
      <c r="U16296" t="s">
        <v>41765</v>
      </c>
      <c r="V16296">
        <v>0</v>
      </c>
      <c r="W16296">
        <v>0</v>
      </c>
      <c r="X16296">
        <v>1</v>
      </c>
      <c r="Y16296">
        <v>0</v>
      </c>
      <c r="Z16296">
        <v>0</v>
      </c>
      <c r="AA16296">
        <v>0</v>
      </c>
      <c r="AB16296">
        <v>0</v>
      </c>
      <c r="AC16296">
        <v>0</v>
      </c>
      <c r="AD16296">
        <v>0</v>
      </c>
    </row>
    <row r="16297" spans="1:30" hidden="1" x14ac:dyDescent="0.3">
      <c r="A16297" t="s">
        <v>47666</v>
      </c>
      <c r="B16297" t="s">
        <v>47667</v>
      </c>
      <c r="C16297" t="s">
        <v>32</v>
      </c>
      <c r="D16297" t="s">
        <v>33</v>
      </c>
      <c r="E16297" t="s">
        <v>5461</v>
      </c>
      <c r="F16297">
        <v>4220000</v>
      </c>
      <c r="G16297" t="s">
        <v>47666</v>
      </c>
      <c r="H16297" t="s">
        <v>47668</v>
      </c>
      <c r="I16297" t="s">
        <v>47669</v>
      </c>
      <c r="J16297" t="s">
        <v>41765</v>
      </c>
      <c r="K16297" t="s">
        <v>109</v>
      </c>
      <c r="L16297" t="s">
        <v>53</v>
      </c>
      <c r="M16297" t="s">
        <v>123</v>
      </c>
      <c r="N16297" t="s">
        <v>5676</v>
      </c>
      <c r="O16297" t="s">
        <v>5676</v>
      </c>
      <c r="P16297" s="1">
        <v>39083</v>
      </c>
      <c r="Q16297" t="s">
        <v>53</v>
      </c>
      <c r="R16297" t="s">
        <v>56</v>
      </c>
      <c r="S16297" t="s">
        <v>41</v>
      </c>
      <c r="T16297" t="s">
        <v>41765</v>
      </c>
      <c r="U16297" t="s">
        <v>41765</v>
      </c>
      <c r="V16297">
        <v>0</v>
      </c>
      <c r="W16297">
        <v>0</v>
      </c>
      <c r="X16297">
        <v>1</v>
      </c>
      <c r="Y16297">
        <v>0</v>
      </c>
      <c r="Z16297">
        <v>0</v>
      </c>
      <c r="AA16297">
        <v>0</v>
      </c>
      <c r="AB16297">
        <v>0</v>
      </c>
      <c r="AC16297">
        <v>0</v>
      </c>
      <c r="AD16297">
        <v>0</v>
      </c>
    </row>
    <row r="16298" spans="1:30" hidden="1" x14ac:dyDescent="0.3">
      <c r="A16298" t="s">
        <v>47666</v>
      </c>
      <c r="B16298" t="s">
        <v>47670</v>
      </c>
      <c r="C16298" t="s">
        <v>32</v>
      </c>
      <c r="E16298" s="1">
        <v>40764</v>
      </c>
      <c r="F16298">
        <v>3732218</v>
      </c>
      <c r="G16298" t="s">
        <v>47666</v>
      </c>
      <c r="H16298" t="s">
        <v>47668</v>
      </c>
      <c r="I16298" t="s">
        <v>47669</v>
      </c>
      <c r="J16298" t="s">
        <v>41765</v>
      </c>
      <c r="K16298" t="s">
        <v>109</v>
      </c>
      <c r="L16298" t="s">
        <v>53</v>
      </c>
      <c r="M16298" t="s">
        <v>123</v>
      </c>
      <c r="N16298" t="s">
        <v>5676</v>
      </c>
      <c r="O16298" t="s">
        <v>5676</v>
      </c>
      <c r="P16298" s="1">
        <v>39083</v>
      </c>
      <c r="Q16298" t="s">
        <v>53</v>
      </c>
      <c r="R16298" t="s">
        <v>56</v>
      </c>
      <c r="S16298" t="s">
        <v>41</v>
      </c>
      <c r="T16298" t="s">
        <v>41765</v>
      </c>
      <c r="U16298" t="s">
        <v>41765</v>
      </c>
      <c r="V16298">
        <v>0</v>
      </c>
      <c r="W16298">
        <v>0</v>
      </c>
      <c r="X16298">
        <v>1</v>
      </c>
      <c r="Y16298">
        <v>0</v>
      </c>
      <c r="Z16298">
        <v>0</v>
      </c>
      <c r="AA16298">
        <v>0</v>
      </c>
      <c r="AB16298">
        <v>0</v>
      </c>
      <c r="AC16298">
        <v>0</v>
      </c>
      <c r="AD16298">
        <v>0</v>
      </c>
    </row>
    <row r="16299" spans="1:30" hidden="1" x14ac:dyDescent="0.3">
      <c r="A16299" t="s">
        <v>47666</v>
      </c>
      <c r="B16299" t="s">
        <v>47671</v>
      </c>
      <c r="C16299" t="s">
        <v>32</v>
      </c>
      <c r="D16299" t="s">
        <v>50</v>
      </c>
      <c r="E16299" t="s">
        <v>18035</v>
      </c>
      <c r="F16299">
        <v>675296</v>
      </c>
      <c r="G16299" t="s">
        <v>47666</v>
      </c>
      <c r="H16299" t="s">
        <v>47668</v>
      </c>
      <c r="I16299" t="s">
        <v>47669</v>
      </c>
      <c r="J16299" t="s">
        <v>41765</v>
      </c>
      <c r="K16299" t="s">
        <v>109</v>
      </c>
      <c r="L16299" t="s">
        <v>53</v>
      </c>
      <c r="M16299" t="s">
        <v>123</v>
      </c>
      <c r="N16299" t="s">
        <v>5676</v>
      </c>
      <c r="O16299" t="s">
        <v>5676</v>
      </c>
      <c r="P16299" s="1">
        <v>39083</v>
      </c>
      <c r="Q16299" t="s">
        <v>53</v>
      </c>
      <c r="R16299" t="s">
        <v>56</v>
      </c>
      <c r="S16299" t="s">
        <v>41</v>
      </c>
      <c r="T16299" t="s">
        <v>41765</v>
      </c>
      <c r="U16299" t="s">
        <v>41765</v>
      </c>
      <c r="V16299">
        <v>0</v>
      </c>
      <c r="W16299">
        <v>0</v>
      </c>
      <c r="X16299">
        <v>1</v>
      </c>
      <c r="Y16299">
        <v>0</v>
      </c>
      <c r="Z16299">
        <v>0</v>
      </c>
      <c r="AA16299">
        <v>0</v>
      </c>
      <c r="AB16299">
        <v>0</v>
      </c>
      <c r="AC16299">
        <v>0</v>
      </c>
      <c r="AD16299">
        <v>0</v>
      </c>
    </row>
    <row r="16300" spans="1:30" hidden="1" x14ac:dyDescent="0.3">
      <c r="A16300" t="s">
        <v>47666</v>
      </c>
      <c r="B16300" t="s">
        <v>47672</v>
      </c>
      <c r="C16300" t="s">
        <v>32</v>
      </c>
      <c r="D16300" t="s">
        <v>50</v>
      </c>
      <c r="E16300" s="1">
        <v>39938</v>
      </c>
      <c r="F16300">
        <v>5000000</v>
      </c>
      <c r="G16300" t="s">
        <v>47666</v>
      </c>
      <c r="H16300" t="s">
        <v>47668</v>
      </c>
      <c r="I16300" t="s">
        <v>47669</v>
      </c>
      <c r="J16300" t="s">
        <v>41765</v>
      </c>
      <c r="K16300" t="s">
        <v>109</v>
      </c>
      <c r="L16300" t="s">
        <v>53</v>
      </c>
      <c r="M16300" t="s">
        <v>123</v>
      </c>
      <c r="N16300" t="s">
        <v>5676</v>
      </c>
      <c r="O16300" t="s">
        <v>5676</v>
      </c>
      <c r="P16300" s="1">
        <v>39083</v>
      </c>
      <c r="Q16300" t="s">
        <v>53</v>
      </c>
      <c r="R16300" t="s">
        <v>56</v>
      </c>
      <c r="S16300" t="s">
        <v>41</v>
      </c>
      <c r="T16300" t="s">
        <v>41765</v>
      </c>
      <c r="U16300" t="s">
        <v>41765</v>
      </c>
      <c r="V16300">
        <v>0</v>
      </c>
      <c r="W16300">
        <v>0</v>
      </c>
      <c r="X16300">
        <v>1</v>
      </c>
      <c r="Y16300">
        <v>0</v>
      </c>
      <c r="Z16300">
        <v>0</v>
      </c>
      <c r="AA16300">
        <v>0</v>
      </c>
      <c r="AB16300">
        <v>0</v>
      </c>
      <c r="AC16300">
        <v>0</v>
      </c>
      <c r="AD16300">
        <v>0</v>
      </c>
    </row>
    <row r="16301" spans="1:30" hidden="1" x14ac:dyDescent="0.3">
      <c r="A16301" t="s">
        <v>47666</v>
      </c>
      <c r="B16301" t="s">
        <v>47673</v>
      </c>
      <c r="C16301" t="s">
        <v>32</v>
      </c>
      <c r="E16301" t="s">
        <v>2748</v>
      </c>
      <c r="F16301">
        <v>3000000</v>
      </c>
      <c r="G16301" t="s">
        <v>47666</v>
      </c>
      <c r="H16301" t="s">
        <v>47668</v>
      </c>
      <c r="I16301" t="s">
        <v>47669</v>
      </c>
      <c r="J16301" t="s">
        <v>41765</v>
      </c>
      <c r="K16301" t="s">
        <v>109</v>
      </c>
      <c r="L16301" t="s">
        <v>53</v>
      </c>
      <c r="M16301" t="s">
        <v>123</v>
      </c>
      <c r="N16301" t="s">
        <v>5676</v>
      </c>
      <c r="O16301" t="s">
        <v>5676</v>
      </c>
      <c r="P16301" s="1">
        <v>39083</v>
      </c>
      <c r="Q16301" t="s">
        <v>53</v>
      </c>
      <c r="R16301" t="s">
        <v>56</v>
      </c>
      <c r="S16301" t="s">
        <v>41</v>
      </c>
      <c r="T16301" t="s">
        <v>41765</v>
      </c>
      <c r="U16301" t="s">
        <v>41765</v>
      </c>
      <c r="V16301">
        <v>0</v>
      </c>
      <c r="W16301">
        <v>0</v>
      </c>
      <c r="X16301">
        <v>1</v>
      </c>
      <c r="Y16301">
        <v>0</v>
      </c>
      <c r="Z16301">
        <v>0</v>
      </c>
      <c r="AA16301">
        <v>0</v>
      </c>
      <c r="AB16301">
        <v>0</v>
      </c>
      <c r="AC16301">
        <v>0</v>
      </c>
      <c r="AD16301">
        <v>0</v>
      </c>
    </row>
    <row r="16302" spans="1:30" hidden="1" x14ac:dyDescent="0.3">
      <c r="A16302" t="s">
        <v>47666</v>
      </c>
      <c r="B16302" t="s">
        <v>47674</v>
      </c>
      <c r="C16302" t="s">
        <v>32</v>
      </c>
      <c r="E16302" s="1">
        <v>39449</v>
      </c>
      <c r="F16302">
        <v>2350000</v>
      </c>
      <c r="G16302" t="s">
        <v>47666</v>
      </c>
      <c r="H16302" t="s">
        <v>47668</v>
      </c>
      <c r="I16302" t="s">
        <v>47669</v>
      </c>
      <c r="J16302" t="s">
        <v>41765</v>
      </c>
      <c r="K16302" t="s">
        <v>109</v>
      </c>
      <c r="L16302" t="s">
        <v>53</v>
      </c>
      <c r="M16302" t="s">
        <v>123</v>
      </c>
      <c r="N16302" t="s">
        <v>5676</v>
      </c>
      <c r="O16302" t="s">
        <v>5676</v>
      </c>
      <c r="P16302" s="1">
        <v>39083</v>
      </c>
      <c r="Q16302" t="s">
        <v>53</v>
      </c>
      <c r="R16302" t="s">
        <v>56</v>
      </c>
      <c r="S16302" t="s">
        <v>41</v>
      </c>
      <c r="T16302" t="s">
        <v>41765</v>
      </c>
      <c r="U16302" t="s">
        <v>41765</v>
      </c>
      <c r="V16302">
        <v>0</v>
      </c>
      <c r="W16302">
        <v>0</v>
      </c>
      <c r="X16302">
        <v>1</v>
      </c>
      <c r="Y16302">
        <v>0</v>
      </c>
      <c r="Z16302">
        <v>0</v>
      </c>
      <c r="AA16302">
        <v>0</v>
      </c>
      <c r="AB16302">
        <v>0</v>
      </c>
      <c r="AC16302">
        <v>0</v>
      </c>
      <c r="AD16302">
        <v>0</v>
      </c>
    </row>
    <row r="16303" spans="1:30" hidden="1" x14ac:dyDescent="0.3">
      <c r="A16303" t="s">
        <v>47675</v>
      </c>
      <c r="B16303" t="s">
        <v>47676</v>
      </c>
      <c r="C16303" t="s">
        <v>32</v>
      </c>
      <c r="E16303" t="s">
        <v>1022</v>
      </c>
      <c r="F16303">
        <v>625000</v>
      </c>
      <c r="G16303" t="s">
        <v>47675</v>
      </c>
      <c r="H16303" t="s">
        <v>47677</v>
      </c>
      <c r="I16303" t="s">
        <v>47678</v>
      </c>
      <c r="J16303" t="s">
        <v>41765</v>
      </c>
      <c r="K16303" t="s">
        <v>72</v>
      </c>
      <c r="L16303" t="s">
        <v>53</v>
      </c>
      <c r="M16303" t="s">
        <v>54</v>
      </c>
      <c r="N16303" t="s">
        <v>95</v>
      </c>
      <c r="O16303" t="s">
        <v>6599</v>
      </c>
      <c r="P16303" s="1">
        <v>38718</v>
      </c>
      <c r="Q16303" t="s">
        <v>53</v>
      </c>
      <c r="R16303" t="s">
        <v>56</v>
      </c>
      <c r="S16303" t="s">
        <v>41</v>
      </c>
      <c r="T16303" t="s">
        <v>41765</v>
      </c>
      <c r="U16303" t="s">
        <v>41765</v>
      </c>
      <c r="V16303">
        <v>0</v>
      </c>
      <c r="W16303">
        <v>0</v>
      </c>
      <c r="X16303">
        <v>1</v>
      </c>
      <c r="Y16303">
        <v>0</v>
      </c>
      <c r="Z16303">
        <v>0</v>
      </c>
      <c r="AA16303">
        <v>0</v>
      </c>
      <c r="AB16303">
        <v>0</v>
      </c>
      <c r="AC16303">
        <v>0</v>
      </c>
      <c r="AD16303">
        <v>0</v>
      </c>
    </row>
    <row r="16304" spans="1:30" hidden="1" x14ac:dyDescent="0.3">
      <c r="A16304" t="s">
        <v>47675</v>
      </c>
      <c r="B16304" t="s">
        <v>47679</v>
      </c>
      <c r="C16304" t="s">
        <v>32</v>
      </c>
      <c r="E16304" t="s">
        <v>3885</v>
      </c>
      <c r="F16304">
        <v>325000</v>
      </c>
      <c r="G16304" t="s">
        <v>47675</v>
      </c>
      <c r="H16304" t="s">
        <v>47677</v>
      </c>
      <c r="I16304" t="s">
        <v>47678</v>
      </c>
      <c r="J16304" t="s">
        <v>41765</v>
      </c>
      <c r="K16304" t="s">
        <v>72</v>
      </c>
      <c r="L16304" t="s">
        <v>53</v>
      </c>
      <c r="M16304" t="s">
        <v>54</v>
      </c>
      <c r="N16304" t="s">
        <v>95</v>
      </c>
      <c r="O16304" t="s">
        <v>6599</v>
      </c>
      <c r="P16304" s="1">
        <v>38718</v>
      </c>
      <c r="Q16304" t="s">
        <v>53</v>
      </c>
      <c r="R16304" t="s">
        <v>56</v>
      </c>
      <c r="S16304" t="s">
        <v>41</v>
      </c>
      <c r="T16304" t="s">
        <v>41765</v>
      </c>
      <c r="U16304" t="s">
        <v>41765</v>
      </c>
      <c r="V16304">
        <v>0</v>
      </c>
      <c r="W16304">
        <v>0</v>
      </c>
      <c r="X16304">
        <v>1</v>
      </c>
      <c r="Y16304">
        <v>0</v>
      </c>
      <c r="Z16304">
        <v>0</v>
      </c>
      <c r="AA16304">
        <v>0</v>
      </c>
      <c r="AB16304">
        <v>0</v>
      </c>
      <c r="AC16304">
        <v>0</v>
      </c>
      <c r="AD16304">
        <v>0</v>
      </c>
    </row>
    <row r="16305" spans="1:30" hidden="1" x14ac:dyDescent="0.3">
      <c r="A16305" t="s">
        <v>47680</v>
      </c>
      <c r="B16305" t="s">
        <v>47681</v>
      </c>
      <c r="C16305" t="s">
        <v>32</v>
      </c>
      <c r="E16305" s="1">
        <v>42314</v>
      </c>
      <c r="F16305">
        <v>149998</v>
      </c>
      <c r="G16305" t="s">
        <v>47680</v>
      </c>
      <c r="H16305" t="s">
        <v>47682</v>
      </c>
      <c r="I16305" t="s">
        <v>47683</v>
      </c>
      <c r="J16305" t="s">
        <v>41765</v>
      </c>
      <c r="K16305" t="s">
        <v>37</v>
      </c>
      <c r="L16305" t="s">
        <v>53</v>
      </c>
      <c r="M16305" t="s">
        <v>62</v>
      </c>
      <c r="N16305" t="s">
        <v>63</v>
      </c>
      <c r="O16305" t="s">
        <v>63</v>
      </c>
      <c r="P16305" s="1">
        <v>41275</v>
      </c>
      <c r="Q16305" t="s">
        <v>53</v>
      </c>
      <c r="R16305" t="s">
        <v>56</v>
      </c>
      <c r="S16305" t="s">
        <v>41</v>
      </c>
      <c r="T16305" t="s">
        <v>41765</v>
      </c>
      <c r="U16305" t="s">
        <v>41765</v>
      </c>
      <c r="V16305">
        <v>0</v>
      </c>
      <c r="W16305">
        <v>0</v>
      </c>
      <c r="X16305">
        <v>1</v>
      </c>
      <c r="Y16305">
        <v>0</v>
      </c>
      <c r="Z16305">
        <v>0</v>
      </c>
      <c r="AA16305">
        <v>0</v>
      </c>
      <c r="AB16305">
        <v>0</v>
      </c>
      <c r="AC16305">
        <v>0</v>
      </c>
      <c r="AD16305">
        <v>0</v>
      </c>
    </row>
    <row r="16306" spans="1:30" hidden="1" x14ac:dyDescent="0.3">
      <c r="A16306" t="s">
        <v>47684</v>
      </c>
      <c r="B16306" t="s">
        <v>47685</v>
      </c>
      <c r="C16306" t="s">
        <v>32</v>
      </c>
      <c r="D16306" t="s">
        <v>50</v>
      </c>
      <c r="E16306" s="1">
        <v>40552</v>
      </c>
      <c r="F16306">
        <v>5000000</v>
      </c>
      <c r="G16306" t="s">
        <v>47684</v>
      </c>
      <c r="H16306" t="s">
        <v>47686</v>
      </c>
      <c r="I16306" t="s">
        <v>47687</v>
      </c>
      <c r="J16306" t="s">
        <v>41765</v>
      </c>
      <c r="K16306" t="s">
        <v>72</v>
      </c>
      <c r="L16306" t="s">
        <v>53</v>
      </c>
      <c r="M16306" t="s">
        <v>150</v>
      </c>
      <c r="N16306" t="s">
        <v>151</v>
      </c>
      <c r="O16306" t="s">
        <v>911</v>
      </c>
      <c r="P16306" s="1">
        <v>39814</v>
      </c>
      <c r="Q16306" t="s">
        <v>53</v>
      </c>
      <c r="R16306" t="s">
        <v>56</v>
      </c>
      <c r="S16306" t="s">
        <v>41</v>
      </c>
      <c r="T16306" t="s">
        <v>41765</v>
      </c>
      <c r="U16306" t="s">
        <v>41765</v>
      </c>
      <c r="V16306">
        <v>0</v>
      </c>
      <c r="W16306">
        <v>0</v>
      </c>
      <c r="X16306">
        <v>1</v>
      </c>
      <c r="Y16306">
        <v>0</v>
      </c>
      <c r="Z16306">
        <v>0</v>
      </c>
      <c r="AA16306">
        <v>0</v>
      </c>
      <c r="AB16306">
        <v>0</v>
      </c>
      <c r="AC16306">
        <v>0</v>
      </c>
      <c r="AD16306">
        <v>0</v>
      </c>
    </row>
    <row r="16307" spans="1:30" hidden="1" x14ac:dyDescent="0.3">
      <c r="A16307" t="s">
        <v>47684</v>
      </c>
      <c r="B16307" t="s">
        <v>47688</v>
      </c>
      <c r="C16307" t="s">
        <v>32</v>
      </c>
      <c r="D16307" t="s">
        <v>33</v>
      </c>
      <c r="E16307" s="1">
        <v>40949</v>
      </c>
      <c r="F16307">
        <v>10000000</v>
      </c>
      <c r="G16307" t="s">
        <v>47684</v>
      </c>
      <c r="H16307" t="s">
        <v>47686</v>
      </c>
      <c r="I16307" t="s">
        <v>47687</v>
      </c>
      <c r="J16307" t="s">
        <v>41765</v>
      </c>
      <c r="K16307" t="s">
        <v>72</v>
      </c>
      <c r="L16307" t="s">
        <v>53</v>
      </c>
      <c r="M16307" t="s">
        <v>150</v>
      </c>
      <c r="N16307" t="s">
        <v>151</v>
      </c>
      <c r="O16307" t="s">
        <v>911</v>
      </c>
      <c r="P16307" s="1">
        <v>39814</v>
      </c>
      <c r="Q16307" t="s">
        <v>53</v>
      </c>
      <c r="R16307" t="s">
        <v>56</v>
      </c>
      <c r="S16307" t="s">
        <v>41</v>
      </c>
      <c r="T16307" t="s">
        <v>41765</v>
      </c>
      <c r="U16307" t="s">
        <v>41765</v>
      </c>
      <c r="V16307">
        <v>0</v>
      </c>
      <c r="W16307">
        <v>0</v>
      </c>
      <c r="X16307">
        <v>1</v>
      </c>
      <c r="Y16307">
        <v>0</v>
      </c>
      <c r="Z16307">
        <v>0</v>
      </c>
      <c r="AA16307">
        <v>0</v>
      </c>
      <c r="AB16307">
        <v>0</v>
      </c>
      <c r="AC16307">
        <v>0</v>
      </c>
      <c r="AD16307">
        <v>0</v>
      </c>
    </row>
    <row r="16308" spans="1:30" hidden="1" x14ac:dyDescent="0.3">
      <c r="A16308" t="s">
        <v>47684</v>
      </c>
      <c r="B16308" t="s">
        <v>47689</v>
      </c>
      <c r="C16308" t="s">
        <v>32</v>
      </c>
      <c r="D16308" t="s">
        <v>50</v>
      </c>
      <c r="E16308" s="1">
        <v>40221</v>
      </c>
      <c r="F16308">
        <v>3000000</v>
      </c>
      <c r="G16308" t="s">
        <v>47684</v>
      </c>
      <c r="H16308" t="s">
        <v>47686</v>
      </c>
      <c r="I16308" t="s">
        <v>47687</v>
      </c>
      <c r="J16308" t="s">
        <v>41765</v>
      </c>
      <c r="K16308" t="s">
        <v>72</v>
      </c>
      <c r="L16308" t="s">
        <v>53</v>
      </c>
      <c r="M16308" t="s">
        <v>150</v>
      </c>
      <c r="N16308" t="s">
        <v>151</v>
      </c>
      <c r="O16308" t="s">
        <v>911</v>
      </c>
      <c r="P16308" s="1">
        <v>39814</v>
      </c>
      <c r="Q16308" t="s">
        <v>53</v>
      </c>
      <c r="R16308" t="s">
        <v>56</v>
      </c>
      <c r="S16308" t="s">
        <v>41</v>
      </c>
      <c r="T16308" t="s">
        <v>41765</v>
      </c>
      <c r="U16308" t="s">
        <v>41765</v>
      </c>
      <c r="V16308">
        <v>0</v>
      </c>
      <c r="W16308">
        <v>0</v>
      </c>
      <c r="X16308">
        <v>1</v>
      </c>
      <c r="Y16308">
        <v>0</v>
      </c>
      <c r="Z16308">
        <v>0</v>
      </c>
      <c r="AA16308">
        <v>0</v>
      </c>
      <c r="AB16308">
        <v>0</v>
      </c>
      <c r="AC16308">
        <v>0</v>
      </c>
      <c r="AD16308">
        <v>0</v>
      </c>
    </row>
    <row r="16309" spans="1:30" hidden="1" x14ac:dyDescent="0.3">
      <c r="A16309" t="s">
        <v>47690</v>
      </c>
      <c r="B16309" t="s">
        <v>47691</v>
      </c>
      <c r="C16309" t="s">
        <v>32</v>
      </c>
      <c r="E16309" t="s">
        <v>3202</v>
      </c>
      <c r="F16309">
        <v>750816</v>
      </c>
      <c r="G16309" t="s">
        <v>47690</v>
      </c>
      <c r="H16309" t="s">
        <v>47692</v>
      </c>
      <c r="I16309" t="s">
        <v>47693</v>
      </c>
      <c r="J16309" t="s">
        <v>41765</v>
      </c>
      <c r="K16309" t="s">
        <v>37</v>
      </c>
      <c r="L16309" t="s">
        <v>53</v>
      </c>
      <c r="M16309" t="s">
        <v>222</v>
      </c>
      <c r="N16309" t="s">
        <v>223</v>
      </c>
      <c r="O16309" t="s">
        <v>224</v>
      </c>
      <c r="P16309" s="1">
        <v>40544</v>
      </c>
      <c r="Q16309" t="s">
        <v>53</v>
      </c>
      <c r="R16309" t="s">
        <v>56</v>
      </c>
      <c r="S16309" t="s">
        <v>41</v>
      </c>
      <c r="T16309" t="s">
        <v>41765</v>
      </c>
      <c r="U16309" t="s">
        <v>41765</v>
      </c>
      <c r="V16309">
        <v>0</v>
      </c>
      <c r="W16309">
        <v>0</v>
      </c>
      <c r="X16309">
        <v>1</v>
      </c>
      <c r="Y16309">
        <v>0</v>
      </c>
      <c r="Z16309">
        <v>0</v>
      </c>
      <c r="AA16309">
        <v>0</v>
      </c>
      <c r="AB16309">
        <v>0</v>
      </c>
      <c r="AC16309">
        <v>0</v>
      </c>
      <c r="AD16309">
        <v>0</v>
      </c>
    </row>
    <row r="16310" spans="1:30" hidden="1" x14ac:dyDescent="0.3">
      <c r="A16310" t="s">
        <v>47694</v>
      </c>
      <c r="B16310" t="s">
        <v>47695</v>
      </c>
      <c r="C16310" t="s">
        <v>32</v>
      </c>
      <c r="E16310" t="s">
        <v>8399</v>
      </c>
      <c r="F16310">
        <v>750000</v>
      </c>
      <c r="G16310" t="s">
        <v>47694</v>
      </c>
      <c r="H16310" t="s">
        <v>47696</v>
      </c>
      <c r="I16310" t="s">
        <v>47697</v>
      </c>
      <c r="J16310" t="s">
        <v>41778</v>
      </c>
      <c r="K16310" t="s">
        <v>37</v>
      </c>
      <c r="L16310" t="s">
        <v>53</v>
      </c>
      <c r="M16310" t="s">
        <v>54</v>
      </c>
      <c r="N16310" t="s">
        <v>6694</v>
      </c>
      <c r="O16310" t="s">
        <v>26681</v>
      </c>
      <c r="P16310" s="1">
        <v>38718</v>
      </c>
      <c r="Q16310" t="s">
        <v>53</v>
      </c>
      <c r="R16310" t="s">
        <v>56</v>
      </c>
      <c r="S16310" t="s">
        <v>41</v>
      </c>
      <c r="T16310" t="s">
        <v>41765</v>
      </c>
      <c r="U16310" t="s">
        <v>41765</v>
      </c>
      <c r="V16310">
        <v>0</v>
      </c>
      <c r="W16310">
        <v>0</v>
      </c>
      <c r="X16310">
        <v>1</v>
      </c>
      <c r="Y16310">
        <v>0</v>
      </c>
      <c r="Z16310">
        <v>0</v>
      </c>
      <c r="AA16310">
        <v>0</v>
      </c>
      <c r="AB16310">
        <v>0</v>
      </c>
      <c r="AC16310">
        <v>0</v>
      </c>
      <c r="AD16310">
        <v>0</v>
      </c>
    </row>
    <row r="16311" spans="1:30" hidden="1" x14ac:dyDescent="0.3">
      <c r="A16311" t="s">
        <v>47694</v>
      </c>
      <c r="B16311" t="s">
        <v>47698</v>
      </c>
      <c r="C16311" t="s">
        <v>32</v>
      </c>
      <c r="E16311" s="1">
        <v>41580</v>
      </c>
      <c r="F16311">
        <v>1009479</v>
      </c>
      <c r="G16311" t="s">
        <v>47694</v>
      </c>
      <c r="H16311" t="s">
        <v>47696</v>
      </c>
      <c r="I16311" t="s">
        <v>47697</v>
      </c>
      <c r="J16311" t="s">
        <v>41778</v>
      </c>
      <c r="K16311" t="s">
        <v>37</v>
      </c>
      <c r="L16311" t="s">
        <v>53</v>
      </c>
      <c r="M16311" t="s">
        <v>54</v>
      </c>
      <c r="N16311" t="s">
        <v>6694</v>
      </c>
      <c r="O16311" t="s">
        <v>26681</v>
      </c>
      <c r="P16311" s="1">
        <v>38718</v>
      </c>
      <c r="Q16311" t="s">
        <v>53</v>
      </c>
      <c r="R16311" t="s">
        <v>56</v>
      </c>
      <c r="S16311" t="s">
        <v>41</v>
      </c>
      <c r="T16311" t="s">
        <v>41765</v>
      </c>
      <c r="U16311" t="s">
        <v>41765</v>
      </c>
      <c r="V16311">
        <v>0</v>
      </c>
      <c r="W16311">
        <v>0</v>
      </c>
      <c r="X16311">
        <v>1</v>
      </c>
      <c r="Y16311">
        <v>0</v>
      </c>
      <c r="Z16311">
        <v>0</v>
      </c>
      <c r="AA16311">
        <v>0</v>
      </c>
      <c r="AB16311">
        <v>0</v>
      </c>
      <c r="AC16311">
        <v>0</v>
      </c>
      <c r="AD16311">
        <v>0</v>
      </c>
    </row>
    <row r="16312" spans="1:30" hidden="1" x14ac:dyDescent="0.3">
      <c r="A16312" t="s">
        <v>47694</v>
      </c>
      <c r="B16312" t="s">
        <v>47699</v>
      </c>
      <c r="C16312" t="s">
        <v>32</v>
      </c>
      <c r="E16312" s="1">
        <v>40517</v>
      </c>
      <c r="F16312">
        <v>775725</v>
      </c>
      <c r="G16312" t="s">
        <v>47694</v>
      </c>
      <c r="H16312" t="s">
        <v>47696</v>
      </c>
      <c r="I16312" t="s">
        <v>47697</v>
      </c>
      <c r="J16312" t="s">
        <v>41778</v>
      </c>
      <c r="K16312" t="s">
        <v>37</v>
      </c>
      <c r="L16312" t="s">
        <v>53</v>
      </c>
      <c r="M16312" t="s">
        <v>54</v>
      </c>
      <c r="N16312" t="s">
        <v>6694</v>
      </c>
      <c r="O16312" t="s">
        <v>26681</v>
      </c>
      <c r="P16312" s="1">
        <v>38718</v>
      </c>
      <c r="Q16312" t="s">
        <v>53</v>
      </c>
      <c r="R16312" t="s">
        <v>56</v>
      </c>
      <c r="S16312" t="s">
        <v>41</v>
      </c>
      <c r="T16312" t="s">
        <v>41765</v>
      </c>
      <c r="U16312" t="s">
        <v>41765</v>
      </c>
      <c r="V16312">
        <v>0</v>
      </c>
      <c r="W16312">
        <v>0</v>
      </c>
      <c r="X16312">
        <v>1</v>
      </c>
      <c r="Y16312">
        <v>0</v>
      </c>
      <c r="Z16312">
        <v>0</v>
      </c>
      <c r="AA16312">
        <v>0</v>
      </c>
      <c r="AB16312">
        <v>0</v>
      </c>
      <c r="AC16312">
        <v>0</v>
      </c>
      <c r="AD16312">
        <v>0</v>
      </c>
    </row>
    <row r="16313" spans="1:30" hidden="1" x14ac:dyDescent="0.3">
      <c r="A16313" t="s">
        <v>47700</v>
      </c>
      <c r="B16313" t="s">
        <v>47701</v>
      </c>
      <c r="C16313" t="s">
        <v>32</v>
      </c>
      <c r="D16313" t="s">
        <v>50</v>
      </c>
      <c r="E16313" s="1">
        <v>40460</v>
      </c>
      <c r="F16313">
        <v>18000000</v>
      </c>
      <c r="G16313" t="s">
        <v>47700</v>
      </c>
      <c r="H16313" t="s">
        <v>47702</v>
      </c>
      <c r="I16313" t="s">
        <v>47703</v>
      </c>
      <c r="J16313" t="s">
        <v>41765</v>
      </c>
      <c r="K16313" t="s">
        <v>109</v>
      </c>
      <c r="L16313" t="s">
        <v>53</v>
      </c>
      <c r="M16313" t="s">
        <v>150</v>
      </c>
      <c r="N16313" t="s">
        <v>151</v>
      </c>
      <c r="O16313" t="s">
        <v>151</v>
      </c>
      <c r="P16313" s="1">
        <v>39448</v>
      </c>
      <c r="Q16313" t="s">
        <v>53</v>
      </c>
      <c r="R16313" t="s">
        <v>56</v>
      </c>
      <c r="S16313" t="s">
        <v>41</v>
      </c>
      <c r="T16313" t="s">
        <v>41765</v>
      </c>
      <c r="U16313" t="s">
        <v>41765</v>
      </c>
      <c r="V16313">
        <v>0</v>
      </c>
      <c r="W16313">
        <v>0</v>
      </c>
      <c r="X16313">
        <v>1</v>
      </c>
      <c r="Y16313">
        <v>0</v>
      </c>
      <c r="Z16313">
        <v>0</v>
      </c>
      <c r="AA16313">
        <v>0</v>
      </c>
      <c r="AB16313">
        <v>0</v>
      </c>
      <c r="AC16313">
        <v>0</v>
      </c>
      <c r="AD16313">
        <v>0</v>
      </c>
    </row>
    <row r="16314" spans="1:30" hidden="1" x14ac:dyDescent="0.3">
      <c r="A16314" t="s">
        <v>47700</v>
      </c>
      <c r="B16314" t="s">
        <v>47704</v>
      </c>
      <c r="C16314" t="s">
        <v>32</v>
      </c>
      <c r="D16314" t="s">
        <v>33</v>
      </c>
      <c r="E16314" s="1">
        <v>40943</v>
      </c>
      <c r="F16314">
        <v>14000000</v>
      </c>
      <c r="G16314" t="s">
        <v>47700</v>
      </c>
      <c r="H16314" t="s">
        <v>47702</v>
      </c>
      <c r="I16314" t="s">
        <v>47703</v>
      </c>
      <c r="J16314" t="s">
        <v>41765</v>
      </c>
      <c r="K16314" t="s">
        <v>109</v>
      </c>
      <c r="L16314" t="s">
        <v>53</v>
      </c>
      <c r="M16314" t="s">
        <v>150</v>
      </c>
      <c r="N16314" t="s">
        <v>151</v>
      </c>
      <c r="O16314" t="s">
        <v>151</v>
      </c>
      <c r="P16314" s="1">
        <v>39448</v>
      </c>
      <c r="Q16314" t="s">
        <v>53</v>
      </c>
      <c r="R16314" t="s">
        <v>56</v>
      </c>
      <c r="S16314" t="s">
        <v>41</v>
      </c>
      <c r="T16314" t="s">
        <v>41765</v>
      </c>
      <c r="U16314" t="s">
        <v>41765</v>
      </c>
      <c r="V16314">
        <v>0</v>
      </c>
      <c r="W16314">
        <v>0</v>
      </c>
      <c r="X16314">
        <v>1</v>
      </c>
      <c r="Y16314">
        <v>0</v>
      </c>
      <c r="Z16314">
        <v>0</v>
      </c>
      <c r="AA16314">
        <v>0</v>
      </c>
      <c r="AB16314">
        <v>0</v>
      </c>
      <c r="AC16314">
        <v>0</v>
      </c>
      <c r="AD16314">
        <v>0</v>
      </c>
    </row>
    <row r="16315" spans="1:30" hidden="1" x14ac:dyDescent="0.3">
      <c r="A16315" t="s">
        <v>47705</v>
      </c>
      <c r="B16315" t="s">
        <v>47706</v>
      </c>
      <c r="C16315" t="s">
        <v>32</v>
      </c>
      <c r="E16315" s="1">
        <v>39576</v>
      </c>
      <c r="F16315">
        <v>16000000</v>
      </c>
      <c r="G16315" t="s">
        <v>47705</v>
      </c>
      <c r="H16315" t="s">
        <v>47707</v>
      </c>
      <c r="I16315" t="s">
        <v>47708</v>
      </c>
      <c r="J16315" t="s">
        <v>41765</v>
      </c>
      <c r="K16315" t="s">
        <v>37</v>
      </c>
      <c r="L16315" t="s">
        <v>53</v>
      </c>
      <c r="M16315" t="s">
        <v>774</v>
      </c>
      <c r="N16315" t="s">
        <v>775</v>
      </c>
      <c r="O16315" t="s">
        <v>2155</v>
      </c>
      <c r="Q16315" t="s">
        <v>53</v>
      </c>
      <c r="R16315" t="s">
        <v>56</v>
      </c>
      <c r="S16315" t="s">
        <v>41</v>
      </c>
      <c r="T16315" t="s">
        <v>41765</v>
      </c>
      <c r="U16315" t="s">
        <v>41765</v>
      </c>
      <c r="V16315">
        <v>0</v>
      </c>
      <c r="W16315">
        <v>0</v>
      </c>
      <c r="X16315">
        <v>1</v>
      </c>
      <c r="Y16315">
        <v>0</v>
      </c>
      <c r="Z16315">
        <v>0</v>
      </c>
      <c r="AA16315">
        <v>0</v>
      </c>
      <c r="AB16315">
        <v>0</v>
      </c>
      <c r="AC16315">
        <v>0</v>
      </c>
      <c r="AD16315">
        <v>0</v>
      </c>
    </row>
    <row r="16316" spans="1:30" hidden="1" x14ac:dyDescent="0.3">
      <c r="A16316" t="s">
        <v>47709</v>
      </c>
      <c r="B16316" t="s">
        <v>47710</v>
      </c>
      <c r="C16316" t="s">
        <v>32</v>
      </c>
      <c r="E16316" t="s">
        <v>31490</v>
      </c>
      <c r="F16316">
        <v>1571940</v>
      </c>
      <c r="G16316" t="s">
        <v>47709</v>
      </c>
      <c r="H16316" t="s">
        <v>47711</v>
      </c>
      <c r="J16316" t="s">
        <v>41765</v>
      </c>
      <c r="K16316" t="s">
        <v>37</v>
      </c>
      <c r="L16316" t="s">
        <v>53</v>
      </c>
      <c r="M16316" t="s">
        <v>1039</v>
      </c>
      <c r="N16316" t="s">
        <v>1040</v>
      </c>
      <c r="O16316" t="s">
        <v>1040</v>
      </c>
      <c r="P16316" s="1">
        <v>39814</v>
      </c>
      <c r="Q16316" t="s">
        <v>53</v>
      </c>
      <c r="R16316" t="s">
        <v>56</v>
      </c>
      <c r="S16316" t="s">
        <v>41</v>
      </c>
      <c r="T16316" t="s">
        <v>41765</v>
      </c>
      <c r="U16316" t="s">
        <v>41765</v>
      </c>
      <c r="V16316">
        <v>0</v>
      </c>
      <c r="W16316">
        <v>0</v>
      </c>
      <c r="X16316">
        <v>1</v>
      </c>
      <c r="Y16316">
        <v>0</v>
      </c>
      <c r="Z16316">
        <v>0</v>
      </c>
      <c r="AA16316">
        <v>0</v>
      </c>
      <c r="AB16316">
        <v>0</v>
      </c>
      <c r="AC16316">
        <v>0</v>
      </c>
      <c r="AD16316">
        <v>0</v>
      </c>
    </row>
    <row r="16317" spans="1:30" hidden="1" x14ac:dyDescent="0.3">
      <c r="A16317" t="s">
        <v>47712</v>
      </c>
      <c r="B16317" t="s">
        <v>47713</v>
      </c>
      <c r="C16317" t="s">
        <v>32</v>
      </c>
      <c r="D16317" t="s">
        <v>33</v>
      </c>
      <c r="E16317" s="1">
        <v>41334</v>
      </c>
      <c r="F16317">
        <v>24000000</v>
      </c>
      <c r="G16317" t="s">
        <v>47712</v>
      </c>
      <c r="H16317" t="s">
        <v>47714</v>
      </c>
      <c r="I16317" t="s">
        <v>47715</v>
      </c>
      <c r="J16317" t="s">
        <v>41778</v>
      </c>
      <c r="K16317" t="s">
        <v>37</v>
      </c>
      <c r="L16317" t="s">
        <v>53</v>
      </c>
      <c r="M16317" t="s">
        <v>123</v>
      </c>
      <c r="N16317" t="s">
        <v>124</v>
      </c>
      <c r="O16317" t="s">
        <v>6283</v>
      </c>
      <c r="Q16317" t="s">
        <v>53</v>
      </c>
      <c r="R16317" t="s">
        <v>56</v>
      </c>
      <c r="S16317" t="s">
        <v>41</v>
      </c>
      <c r="T16317" t="s">
        <v>41765</v>
      </c>
      <c r="U16317" t="s">
        <v>41765</v>
      </c>
      <c r="V16317">
        <v>0</v>
      </c>
      <c r="W16317">
        <v>0</v>
      </c>
      <c r="X16317">
        <v>1</v>
      </c>
      <c r="Y16317">
        <v>0</v>
      </c>
      <c r="Z16317">
        <v>0</v>
      </c>
      <c r="AA16317">
        <v>0</v>
      </c>
      <c r="AB16317">
        <v>0</v>
      </c>
      <c r="AC16317">
        <v>0</v>
      </c>
      <c r="AD16317">
        <v>0</v>
      </c>
    </row>
    <row r="16318" spans="1:30" hidden="1" x14ac:dyDescent="0.3">
      <c r="A16318" t="s">
        <v>47716</v>
      </c>
      <c r="B16318" t="s">
        <v>47717</v>
      </c>
      <c r="C16318" t="s">
        <v>32</v>
      </c>
      <c r="E16318" s="1">
        <v>41338</v>
      </c>
      <c r="F16318">
        <v>818476</v>
      </c>
      <c r="G16318" t="s">
        <v>47716</v>
      </c>
      <c r="H16318" t="s">
        <v>47718</v>
      </c>
      <c r="J16318" t="s">
        <v>41765</v>
      </c>
      <c r="K16318" t="s">
        <v>37</v>
      </c>
      <c r="L16318" t="s">
        <v>53</v>
      </c>
      <c r="M16318" t="s">
        <v>1025</v>
      </c>
      <c r="N16318" t="s">
        <v>5440</v>
      </c>
      <c r="O16318" t="s">
        <v>5440</v>
      </c>
      <c r="P16318" s="1">
        <v>40179</v>
      </c>
      <c r="Q16318" t="s">
        <v>53</v>
      </c>
      <c r="R16318" t="s">
        <v>56</v>
      </c>
      <c r="S16318" t="s">
        <v>41</v>
      </c>
      <c r="T16318" t="s">
        <v>41765</v>
      </c>
      <c r="U16318" t="s">
        <v>41765</v>
      </c>
      <c r="V16318">
        <v>0</v>
      </c>
      <c r="W16318">
        <v>0</v>
      </c>
      <c r="X16318">
        <v>1</v>
      </c>
      <c r="Y16318">
        <v>0</v>
      </c>
      <c r="Z16318">
        <v>0</v>
      </c>
      <c r="AA16318">
        <v>0</v>
      </c>
      <c r="AB16318">
        <v>0</v>
      </c>
      <c r="AC16318">
        <v>0</v>
      </c>
      <c r="AD16318">
        <v>0</v>
      </c>
    </row>
    <row r="16319" spans="1:30" hidden="1" x14ac:dyDescent="0.3">
      <c r="A16319" t="s">
        <v>47716</v>
      </c>
      <c r="B16319" t="s">
        <v>47719</v>
      </c>
      <c r="C16319" t="s">
        <v>32</v>
      </c>
      <c r="E16319" t="s">
        <v>736</v>
      </c>
      <c r="F16319">
        <v>2437500</v>
      </c>
      <c r="G16319" t="s">
        <v>47716</v>
      </c>
      <c r="H16319" t="s">
        <v>47718</v>
      </c>
      <c r="J16319" t="s">
        <v>41765</v>
      </c>
      <c r="K16319" t="s">
        <v>37</v>
      </c>
      <c r="L16319" t="s">
        <v>53</v>
      </c>
      <c r="M16319" t="s">
        <v>1025</v>
      </c>
      <c r="N16319" t="s">
        <v>5440</v>
      </c>
      <c r="O16319" t="s">
        <v>5440</v>
      </c>
      <c r="P16319" s="1">
        <v>40179</v>
      </c>
      <c r="Q16319" t="s">
        <v>53</v>
      </c>
      <c r="R16319" t="s">
        <v>56</v>
      </c>
      <c r="S16319" t="s">
        <v>41</v>
      </c>
      <c r="T16319" t="s">
        <v>41765</v>
      </c>
      <c r="U16319" t="s">
        <v>41765</v>
      </c>
      <c r="V16319">
        <v>0</v>
      </c>
      <c r="W16319">
        <v>0</v>
      </c>
      <c r="X16319">
        <v>1</v>
      </c>
      <c r="Y16319">
        <v>0</v>
      </c>
      <c r="Z16319">
        <v>0</v>
      </c>
      <c r="AA16319">
        <v>0</v>
      </c>
      <c r="AB16319">
        <v>0</v>
      </c>
      <c r="AC16319">
        <v>0</v>
      </c>
      <c r="AD16319">
        <v>0</v>
      </c>
    </row>
    <row r="16320" spans="1:30" hidden="1" x14ac:dyDescent="0.3">
      <c r="A16320" t="s">
        <v>47720</v>
      </c>
      <c r="B16320" t="s">
        <v>47721</v>
      </c>
      <c r="C16320" t="s">
        <v>32</v>
      </c>
      <c r="E16320" t="s">
        <v>3917</v>
      </c>
      <c r="F16320">
        <v>4950000</v>
      </c>
      <c r="G16320" t="s">
        <v>47720</v>
      </c>
      <c r="H16320" t="s">
        <v>47722</v>
      </c>
      <c r="I16320" t="s">
        <v>47723</v>
      </c>
      <c r="J16320" t="s">
        <v>41765</v>
      </c>
      <c r="K16320" t="s">
        <v>37</v>
      </c>
      <c r="L16320" t="s">
        <v>53</v>
      </c>
      <c r="M16320" t="s">
        <v>1025</v>
      </c>
      <c r="N16320" t="s">
        <v>5440</v>
      </c>
      <c r="O16320" t="s">
        <v>5440</v>
      </c>
      <c r="Q16320" t="s">
        <v>53</v>
      </c>
      <c r="R16320" t="s">
        <v>56</v>
      </c>
      <c r="S16320" t="s">
        <v>41</v>
      </c>
      <c r="T16320" t="s">
        <v>41765</v>
      </c>
      <c r="U16320" t="s">
        <v>41765</v>
      </c>
      <c r="V16320">
        <v>0</v>
      </c>
      <c r="W16320">
        <v>0</v>
      </c>
      <c r="X16320">
        <v>1</v>
      </c>
      <c r="Y16320">
        <v>0</v>
      </c>
      <c r="Z16320">
        <v>0</v>
      </c>
      <c r="AA16320">
        <v>0</v>
      </c>
      <c r="AB16320">
        <v>0</v>
      </c>
      <c r="AC16320">
        <v>0</v>
      </c>
      <c r="AD16320">
        <v>0</v>
      </c>
    </row>
    <row r="16321" spans="1:30" hidden="1" x14ac:dyDescent="0.3">
      <c r="A16321" t="s">
        <v>47720</v>
      </c>
      <c r="B16321" t="s">
        <v>47724</v>
      </c>
      <c r="C16321" t="s">
        <v>32</v>
      </c>
      <c r="D16321" t="s">
        <v>139</v>
      </c>
      <c r="E16321" s="1">
        <v>41888</v>
      </c>
      <c r="F16321">
        <v>7583554</v>
      </c>
      <c r="G16321" t="s">
        <v>47720</v>
      </c>
      <c r="H16321" t="s">
        <v>47722</v>
      </c>
      <c r="I16321" t="s">
        <v>47723</v>
      </c>
      <c r="J16321" t="s">
        <v>41765</v>
      </c>
      <c r="K16321" t="s">
        <v>37</v>
      </c>
      <c r="L16321" t="s">
        <v>53</v>
      </c>
      <c r="M16321" t="s">
        <v>1025</v>
      </c>
      <c r="N16321" t="s">
        <v>5440</v>
      </c>
      <c r="O16321" t="s">
        <v>5440</v>
      </c>
      <c r="Q16321" t="s">
        <v>53</v>
      </c>
      <c r="R16321" t="s">
        <v>56</v>
      </c>
      <c r="S16321" t="s">
        <v>41</v>
      </c>
      <c r="T16321" t="s">
        <v>41765</v>
      </c>
      <c r="U16321" t="s">
        <v>41765</v>
      </c>
      <c r="V16321">
        <v>0</v>
      </c>
      <c r="W16321">
        <v>0</v>
      </c>
      <c r="X16321">
        <v>1</v>
      </c>
      <c r="Y16321">
        <v>0</v>
      </c>
      <c r="Z16321">
        <v>0</v>
      </c>
      <c r="AA16321">
        <v>0</v>
      </c>
      <c r="AB16321">
        <v>0</v>
      </c>
      <c r="AC16321">
        <v>0</v>
      </c>
      <c r="AD16321">
        <v>0</v>
      </c>
    </row>
    <row r="16322" spans="1:30" hidden="1" x14ac:dyDescent="0.3">
      <c r="A16322" t="s">
        <v>47725</v>
      </c>
      <c r="B16322" t="s">
        <v>47726</v>
      </c>
      <c r="C16322" t="s">
        <v>32</v>
      </c>
      <c r="D16322" t="s">
        <v>50</v>
      </c>
      <c r="E16322" s="1">
        <v>42158</v>
      </c>
      <c r="F16322">
        <v>1740000</v>
      </c>
      <c r="G16322" t="s">
        <v>47725</v>
      </c>
      <c r="H16322" t="s">
        <v>47727</v>
      </c>
      <c r="I16322" t="s">
        <v>47728</v>
      </c>
      <c r="J16322" t="s">
        <v>41765</v>
      </c>
      <c r="K16322" t="s">
        <v>37</v>
      </c>
      <c r="L16322" t="s">
        <v>53</v>
      </c>
      <c r="M16322" t="s">
        <v>637</v>
      </c>
      <c r="N16322" t="s">
        <v>1506</v>
      </c>
      <c r="O16322" t="s">
        <v>1506</v>
      </c>
      <c r="P16322" s="1">
        <v>40544</v>
      </c>
      <c r="Q16322" t="s">
        <v>53</v>
      </c>
      <c r="R16322" t="s">
        <v>56</v>
      </c>
      <c r="S16322" t="s">
        <v>41</v>
      </c>
      <c r="T16322" t="s">
        <v>41765</v>
      </c>
      <c r="U16322" t="s">
        <v>41765</v>
      </c>
      <c r="V16322">
        <v>0</v>
      </c>
      <c r="W16322">
        <v>0</v>
      </c>
      <c r="X16322">
        <v>1</v>
      </c>
      <c r="Y16322">
        <v>0</v>
      </c>
      <c r="Z16322">
        <v>0</v>
      </c>
      <c r="AA16322">
        <v>0</v>
      </c>
      <c r="AB16322">
        <v>0</v>
      </c>
      <c r="AC16322">
        <v>0</v>
      </c>
      <c r="AD16322">
        <v>0</v>
      </c>
    </row>
    <row r="16323" spans="1:30" hidden="1" x14ac:dyDescent="0.3">
      <c r="A16323" t="s">
        <v>47725</v>
      </c>
      <c r="B16323" t="s">
        <v>47729</v>
      </c>
      <c r="C16323" t="s">
        <v>32</v>
      </c>
      <c r="E16323" s="1">
        <v>41830</v>
      </c>
      <c r="F16323">
        <v>750000</v>
      </c>
      <c r="G16323" t="s">
        <v>47725</v>
      </c>
      <c r="H16323" t="s">
        <v>47727</v>
      </c>
      <c r="I16323" t="s">
        <v>47728</v>
      </c>
      <c r="J16323" t="s">
        <v>41765</v>
      </c>
      <c r="K16323" t="s">
        <v>37</v>
      </c>
      <c r="L16323" t="s">
        <v>53</v>
      </c>
      <c r="M16323" t="s">
        <v>637</v>
      </c>
      <c r="N16323" t="s">
        <v>1506</v>
      </c>
      <c r="O16323" t="s">
        <v>1506</v>
      </c>
      <c r="P16323" s="1">
        <v>40544</v>
      </c>
      <c r="Q16323" t="s">
        <v>53</v>
      </c>
      <c r="R16323" t="s">
        <v>56</v>
      </c>
      <c r="S16323" t="s">
        <v>41</v>
      </c>
      <c r="T16323" t="s">
        <v>41765</v>
      </c>
      <c r="U16323" t="s">
        <v>41765</v>
      </c>
      <c r="V16323">
        <v>0</v>
      </c>
      <c r="W16323">
        <v>0</v>
      </c>
      <c r="X16323">
        <v>1</v>
      </c>
      <c r="Y16323">
        <v>0</v>
      </c>
      <c r="Z16323">
        <v>0</v>
      </c>
      <c r="AA16323">
        <v>0</v>
      </c>
      <c r="AB16323">
        <v>0</v>
      </c>
      <c r="AC16323">
        <v>0</v>
      </c>
      <c r="AD16323">
        <v>0</v>
      </c>
    </row>
    <row r="16324" spans="1:30" hidden="1" x14ac:dyDescent="0.3">
      <c r="A16324" t="s">
        <v>47725</v>
      </c>
      <c r="B16324" t="s">
        <v>47730</v>
      </c>
      <c r="C16324" t="s">
        <v>32</v>
      </c>
      <c r="D16324" t="s">
        <v>50</v>
      </c>
      <c r="E16324" t="s">
        <v>765</v>
      </c>
      <c r="F16324">
        <v>1500000</v>
      </c>
      <c r="G16324" t="s">
        <v>47725</v>
      </c>
      <c r="H16324" t="s">
        <v>47727</v>
      </c>
      <c r="I16324" t="s">
        <v>47728</v>
      </c>
      <c r="J16324" t="s">
        <v>41765</v>
      </c>
      <c r="K16324" t="s">
        <v>37</v>
      </c>
      <c r="L16324" t="s">
        <v>53</v>
      </c>
      <c r="M16324" t="s">
        <v>637</v>
      </c>
      <c r="N16324" t="s">
        <v>1506</v>
      </c>
      <c r="O16324" t="s">
        <v>1506</v>
      </c>
      <c r="P16324" s="1">
        <v>40544</v>
      </c>
      <c r="Q16324" t="s">
        <v>53</v>
      </c>
      <c r="R16324" t="s">
        <v>56</v>
      </c>
      <c r="S16324" t="s">
        <v>41</v>
      </c>
      <c r="T16324" t="s">
        <v>41765</v>
      </c>
      <c r="U16324" t="s">
        <v>41765</v>
      </c>
      <c r="V16324">
        <v>0</v>
      </c>
      <c r="W16324">
        <v>0</v>
      </c>
      <c r="X16324">
        <v>1</v>
      </c>
      <c r="Y16324">
        <v>0</v>
      </c>
      <c r="Z16324">
        <v>0</v>
      </c>
      <c r="AA16324">
        <v>0</v>
      </c>
      <c r="AB16324">
        <v>0</v>
      </c>
      <c r="AC16324">
        <v>0</v>
      </c>
      <c r="AD16324">
        <v>0</v>
      </c>
    </row>
    <row r="16325" spans="1:30" hidden="1" x14ac:dyDescent="0.3">
      <c r="A16325" t="s">
        <v>47731</v>
      </c>
      <c r="B16325" t="s">
        <v>47732</v>
      </c>
      <c r="C16325" t="s">
        <v>32</v>
      </c>
      <c r="D16325" t="s">
        <v>50</v>
      </c>
      <c r="E16325" t="s">
        <v>5050</v>
      </c>
      <c r="F16325">
        <v>12100000</v>
      </c>
      <c r="G16325" t="s">
        <v>47731</v>
      </c>
      <c r="H16325" t="s">
        <v>47733</v>
      </c>
      <c r="I16325" t="s">
        <v>47734</v>
      </c>
      <c r="J16325" t="s">
        <v>41778</v>
      </c>
      <c r="K16325" t="s">
        <v>168</v>
      </c>
      <c r="L16325" t="s">
        <v>53</v>
      </c>
      <c r="M16325" t="s">
        <v>129</v>
      </c>
      <c r="N16325" t="s">
        <v>130</v>
      </c>
      <c r="O16325" t="s">
        <v>130</v>
      </c>
      <c r="P16325" s="1">
        <v>38353</v>
      </c>
      <c r="Q16325" t="s">
        <v>53</v>
      </c>
      <c r="R16325" t="s">
        <v>56</v>
      </c>
      <c r="S16325" t="s">
        <v>41</v>
      </c>
      <c r="T16325" t="s">
        <v>41765</v>
      </c>
      <c r="U16325" t="s">
        <v>41765</v>
      </c>
      <c r="V16325">
        <v>0</v>
      </c>
      <c r="W16325">
        <v>0</v>
      </c>
      <c r="X16325">
        <v>1</v>
      </c>
      <c r="Y16325">
        <v>0</v>
      </c>
      <c r="Z16325">
        <v>0</v>
      </c>
      <c r="AA16325">
        <v>0</v>
      </c>
      <c r="AB16325">
        <v>0</v>
      </c>
      <c r="AC16325">
        <v>0</v>
      </c>
      <c r="AD16325">
        <v>0</v>
      </c>
    </row>
    <row r="16326" spans="1:30" hidden="1" x14ac:dyDescent="0.3">
      <c r="A16326" t="s">
        <v>47731</v>
      </c>
      <c r="B16326" t="s">
        <v>47735</v>
      </c>
      <c r="C16326" t="s">
        <v>32</v>
      </c>
      <c r="E16326" t="s">
        <v>4195</v>
      </c>
      <c r="F16326">
        <v>600000</v>
      </c>
      <c r="G16326" t="s">
        <v>47731</v>
      </c>
      <c r="H16326" t="s">
        <v>47733</v>
      </c>
      <c r="I16326" t="s">
        <v>47734</v>
      </c>
      <c r="J16326" t="s">
        <v>41778</v>
      </c>
      <c r="K16326" t="s">
        <v>168</v>
      </c>
      <c r="L16326" t="s">
        <v>53</v>
      </c>
      <c r="M16326" t="s">
        <v>129</v>
      </c>
      <c r="N16326" t="s">
        <v>130</v>
      </c>
      <c r="O16326" t="s">
        <v>130</v>
      </c>
      <c r="P16326" s="1">
        <v>38353</v>
      </c>
      <c r="Q16326" t="s">
        <v>53</v>
      </c>
      <c r="R16326" t="s">
        <v>56</v>
      </c>
      <c r="S16326" t="s">
        <v>41</v>
      </c>
      <c r="T16326" t="s">
        <v>41765</v>
      </c>
      <c r="U16326" t="s">
        <v>41765</v>
      </c>
      <c r="V16326">
        <v>0</v>
      </c>
      <c r="W16326">
        <v>0</v>
      </c>
      <c r="X16326">
        <v>1</v>
      </c>
      <c r="Y16326">
        <v>0</v>
      </c>
      <c r="Z16326">
        <v>0</v>
      </c>
      <c r="AA16326">
        <v>0</v>
      </c>
      <c r="AB16326">
        <v>0</v>
      </c>
      <c r="AC16326">
        <v>0</v>
      </c>
      <c r="AD16326">
        <v>0</v>
      </c>
    </row>
    <row r="16327" spans="1:30" hidden="1" x14ac:dyDescent="0.3">
      <c r="A16327" t="s">
        <v>47731</v>
      </c>
      <c r="B16327" t="s">
        <v>47736</v>
      </c>
      <c r="C16327" t="s">
        <v>32</v>
      </c>
      <c r="D16327" t="s">
        <v>33</v>
      </c>
      <c r="E16327" s="1">
        <v>41456</v>
      </c>
      <c r="F16327">
        <v>9500000</v>
      </c>
      <c r="G16327" t="s">
        <v>47731</v>
      </c>
      <c r="H16327" t="s">
        <v>47733</v>
      </c>
      <c r="I16327" t="s">
        <v>47734</v>
      </c>
      <c r="J16327" t="s">
        <v>41778</v>
      </c>
      <c r="K16327" t="s">
        <v>168</v>
      </c>
      <c r="L16327" t="s">
        <v>53</v>
      </c>
      <c r="M16327" t="s">
        <v>129</v>
      </c>
      <c r="N16327" t="s">
        <v>130</v>
      </c>
      <c r="O16327" t="s">
        <v>130</v>
      </c>
      <c r="P16327" s="1">
        <v>38353</v>
      </c>
      <c r="Q16327" t="s">
        <v>53</v>
      </c>
      <c r="R16327" t="s">
        <v>56</v>
      </c>
      <c r="S16327" t="s">
        <v>41</v>
      </c>
      <c r="T16327" t="s">
        <v>41765</v>
      </c>
      <c r="U16327" t="s">
        <v>41765</v>
      </c>
      <c r="V16327">
        <v>0</v>
      </c>
      <c r="W16327">
        <v>0</v>
      </c>
      <c r="X16327">
        <v>1</v>
      </c>
      <c r="Y16327">
        <v>0</v>
      </c>
      <c r="Z16327">
        <v>0</v>
      </c>
      <c r="AA16327">
        <v>0</v>
      </c>
      <c r="AB16327">
        <v>0</v>
      </c>
      <c r="AC16327">
        <v>0</v>
      </c>
      <c r="AD16327">
        <v>0</v>
      </c>
    </row>
    <row r="16328" spans="1:30" hidden="1" x14ac:dyDescent="0.3">
      <c r="A16328" t="s">
        <v>47731</v>
      </c>
      <c r="B16328" t="s">
        <v>47737</v>
      </c>
      <c r="C16328" t="s">
        <v>32</v>
      </c>
      <c r="E16328" s="1">
        <v>41590</v>
      </c>
      <c r="F16328">
        <v>5797653</v>
      </c>
      <c r="G16328" t="s">
        <v>47731</v>
      </c>
      <c r="H16328" t="s">
        <v>47733</v>
      </c>
      <c r="I16328" t="s">
        <v>47734</v>
      </c>
      <c r="J16328" t="s">
        <v>41778</v>
      </c>
      <c r="K16328" t="s">
        <v>168</v>
      </c>
      <c r="L16328" t="s">
        <v>53</v>
      </c>
      <c r="M16328" t="s">
        <v>129</v>
      </c>
      <c r="N16328" t="s">
        <v>130</v>
      </c>
      <c r="O16328" t="s">
        <v>130</v>
      </c>
      <c r="P16328" s="1">
        <v>38353</v>
      </c>
      <c r="Q16328" t="s">
        <v>53</v>
      </c>
      <c r="R16328" t="s">
        <v>56</v>
      </c>
      <c r="S16328" t="s">
        <v>41</v>
      </c>
      <c r="T16328" t="s">
        <v>41765</v>
      </c>
      <c r="U16328" t="s">
        <v>41765</v>
      </c>
      <c r="V16328">
        <v>0</v>
      </c>
      <c r="W16328">
        <v>0</v>
      </c>
      <c r="X16328">
        <v>1</v>
      </c>
      <c r="Y16328">
        <v>0</v>
      </c>
      <c r="Z16328">
        <v>0</v>
      </c>
      <c r="AA16328">
        <v>0</v>
      </c>
      <c r="AB16328">
        <v>0</v>
      </c>
      <c r="AC16328">
        <v>0</v>
      </c>
      <c r="AD16328">
        <v>0</v>
      </c>
    </row>
    <row r="16329" spans="1:30" hidden="1" x14ac:dyDescent="0.3">
      <c r="A16329" t="s">
        <v>47738</v>
      </c>
      <c r="B16329" t="s">
        <v>47739</v>
      </c>
      <c r="C16329" t="s">
        <v>32</v>
      </c>
      <c r="E16329" s="1">
        <v>41952</v>
      </c>
      <c r="F16329">
        <v>11220531</v>
      </c>
      <c r="G16329" t="s">
        <v>47738</v>
      </c>
      <c r="H16329" t="s">
        <v>47740</v>
      </c>
      <c r="I16329" t="s">
        <v>47741</v>
      </c>
      <c r="J16329" t="s">
        <v>41765</v>
      </c>
      <c r="K16329" t="s">
        <v>37</v>
      </c>
      <c r="L16329" t="s">
        <v>53</v>
      </c>
      <c r="M16329" t="s">
        <v>202</v>
      </c>
      <c r="N16329" t="s">
        <v>203</v>
      </c>
      <c r="O16329" t="s">
        <v>33284</v>
      </c>
      <c r="Q16329" t="s">
        <v>53</v>
      </c>
      <c r="R16329" t="s">
        <v>56</v>
      </c>
      <c r="S16329" t="s">
        <v>41</v>
      </c>
      <c r="T16329" t="s">
        <v>41765</v>
      </c>
      <c r="U16329" t="s">
        <v>41765</v>
      </c>
      <c r="V16329">
        <v>0</v>
      </c>
      <c r="W16329">
        <v>0</v>
      </c>
      <c r="X16329">
        <v>1</v>
      </c>
      <c r="Y16329">
        <v>0</v>
      </c>
      <c r="Z16329">
        <v>0</v>
      </c>
      <c r="AA16329">
        <v>0</v>
      </c>
      <c r="AB16329">
        <v>0</v>
      </c>
      <c r="AC16329">
        <v>0</v>
      </c>
      <c r="AD16329">
        <v>0</v>
      </c>
    </row>
    <row r="16330" spans="1:30" hidden="1" x14ac:dyDescent="0.3">
      <c r="A16330" t="s">
        <v>47738</v>
      </c>
      <c r="B16330" t="s">
        <v>47742</v>
      </c>
      <c r="C16330" t="s">
        <v>32</v>
      </c>
      <c r="D16330" t="s">
        <v>50</v>
      </c>
      <c r="E16330" s="1">
        <v>39695</v>
      </c>
      <c r="F16330">
        <v>2400000</v>
      </c>
      <c r="G16330" t="s">
        <v>47738</v>
      </c>
      <c r="H16330" t="s">
        <v>47740</v>
      </c>
      <c r="I16330" t="s">
        <v>47741</v>
      </c>
      <c r="J16330" t="s">
        <v>41765</v>
      </c>
      <c r="K16330" t="s">
        <v>37</v>
      </c>
      <c r="L16330" t="s">
        <v>53</v>
      </c>
      <c r="M16330" t="s">
        <v>202</v>
      </c>
      <c r="N16330" t="s">
        <v>203</v>
      </c>
      <c r="O16330" t="s">
        <v>33284</v>
      </c>
      <c r="Q16330" t="s">
        <v>53</v>
      </c>
      <c r="R16330" t="s">
        <v>56</v>
      </c>
      <c r="S16330" t="s">
        <v>41</v>
      </c>
      <c r="T16330" t="s">
        <v>41765</v>
      </c>
      <c r="U16330" t="s">
        <v>41765</v>
      </c>
      <c r="V16330">
        <v>0</v>
      </c>
      <c r="W16330">
        <v>0</v>
      </c>
      <c r="X16330">
        <v>1</v>
      </c>
      <c r="Y16330">
        <v>0</v>
      </c>
      <c r="Z16330">
        <v>0</v>
      </c>
      <c r="AA16330">
        <v>0</v>
      </c>
      <c r="AB16330">
        <v>0</v>
      </c>
      <c r="AC16330">
        <v>0</v>
      </c>
      <c r="AD16330">
        <v>0</v>
      </c>
    </row>
    <row r="16331" spans="1:30" hidden="1" x14ac:dyDescent="0.3">
      <c r="A16331" t="s">
        <v>47738</v>
      </c>
      <c r="B16331" t="s">
        <v>47743</v>
      </c>
      <c r="C16331" t="s">
        <v>32</v>
      </c>
      <c r="D16331" t="s">
        <v>33</v>
      </c>
      <c r="E16331" t="s">
        <v>11898</v>
      </c>
      <c r="F16331">
        <v>3100000</v>
      </c>
      <c r="G16331" t="s">
        <v>47738</v>
      </c>
      <c r="H16331" t="s">
        <v>47740</v>
      </c>
      <c r="I16331" t="s">
        <v>47741</v>
      </c>
      <c r="J16331" t="s">
        <v>41765</v>
      </c>
      <c r="K16331" t="s">
        <v>37</v>
      </c>
      <c r="L16331" t="s">
        <v>53</v>
      </c>
      <c r="M16331" t="s">
        <v>202</v>
      </c>
      <c r="N16331" t="s">
        <v>203</v>
      </c>
      <c r="O16331" t="s">
        <v>33284</v>
      </c>
      <c r="Q16331" t="s">
        <v>53</v>
      </c>
      <c r="R16331" t="s">
        <v>56</v>
      </c>
      <c r="S16331" t="s">
        <v>41</v>
      </c>
      <c r="T16331" t="s">
        <v>41765</v>
      </c>
      <c r="U16331" t="s">
        <v>41765</v>
      </c>
      <c r="V16331">
        <v>0</v>
      </c>
      <c r="W16331">
        <v>0</v>
      </c>
      <c r="X16331">
        <v>1</v>
      </c>
      <c r="Y16331">
        <v>0</v>
      </c>
      <c r="Z16331">
        <v>0</v>
      </c>
      <c r="AA16331">
        <v>0</v>
      </c>
      <c r="AB16331">
        <v>0</v>
      </c>
      <c r="AC16331">
        <v>0</v>
      </c>
      <c r="AD16331">
        <v>0</v>
      </c>
    </row>
    <row r="16332" spans="1:30" hidden="1" x14ac:dyDescent="0.3">
      <c r="A16332" t="s">
        <v>47744</v>
      </c>
      <c r="B16332" t="s">
        <v>47745</v>
      </c>
      <c r="C16332" t="s">
        <v>32</v>
      </c>
      <c r="E16332" t="s">
        <v>328</v>
      </c>
      <c r="F16332">
        <v>842425</v>
      </c>
      <c r="G16332" t="s">
        <v>47744</v>
      </c>
      <c r="H16332" t="s">
        <v>47746</v>
      </c>
      <c r="I16332" t="s">
        <v>47747</v>
      </c>
      <c r="J16332" t="s">
        <v>41765</v>
      </c>
      <c r="K16332" t="s">
        <v>37</v>
      </c>
      <c r="L16332" t="s">
        <v>53</v>
      </c>
      <c r="M16332" t="s">
        <v>3141</v>
      </c>
      <c r="N16332" t="s">
        <v>3142</v>
      </c>
      <c r="O16332" t="s">
        <v>27675</v>
      </c>
      <c r="P16332" s="1">
        <v>31413</v>
      </c>
      <c r="Q16332" t="s">
        <v>53</v>
      </c>
      <c r="R16332" t="s">
        <v>56</v>
      </c>
      <c r="S16332" t="s">
        <v>41</v>
      </c>
      <c r="T16332" t="s">
        <v>41765</v>
      </c>
      <c r="U16332" t="s">
        <v>41765</v>
      </c>
      <c r="V16332">
        <v>0</v>
      </c>
      <c r="W16332">
        <v>0</v>
      </c>
      <c r="X16332">
        <v>1</v>
      </c>
      <c r="Y16332">
        <v>0</v>
      </c>
      <c r="Z16332">
        <v>0</v>
      </c>
      <c r="AA16332">
        <v>0</v>
      </c>
      <c r="AB16332">
        <v>0</v>
      </c>
      <c r="AC16332">
        <v>0</v>
      </c>
      <c r="AD16332">
        <v>0</v>
      </c>
    </row>
    <row r="16333" spans="1:30" hidden="1" x14ac:dyDescent="0.3">
      <c r="A16333" t="s">
        <v>47748</v>
      </c>
      <c r="B16333" t="s">
        <v>47749</v>
      </c>
      <c r="C16333" t="s">
        <v>32</v>
      </c>
      <c r="D16333" t="s">
        <v>50</v>
      </c>
      <c r="E16333" s="1">
        <v>41616</v>
      </c>
      <c r="F16333">
        <v>7000000</v>
      </c>
      <c r="G16333" t="s">
        <v>47748</v>
      </c>
      <c r="H16333" t="s">
        <v>47750</v>
      </c>
      <c r="I16333" t="s">
        <v>47751</v>
      </c>
      <c r="J16333" t="s">
        <v>41765</v>
      </c>
      <c r="K16333" t="s">
        <v>37</v>
      </c>
      <c r="L16333" t="s">
        <v>53</v>
      </c>
      <c r="M16333" t="s">
        <v>150</v>
      </c>
      <c r="N16333" t="s">
        <v>151</v>
      </c>
      <c r="O16333" t="s">
        <v>24035</v>
      </c>
      <c r="P16333" s="1">
        <v>39448</v>
      </c>
      <c r="Q16333" t="s">
        <v>53</v>
      </c>
      <c r="R16333" t="s">
        <v>56</v>
      </c>
      <c r="S16333" t="s">
        <v>41</v>
      </c>
      <c r="T16333" t="s">
        <v>41765</v>
      </c>
      <c r="U16333" t="s">
        <v>41765</v>
      </c>
      <c r="V16333">
        <v>0</v>
      </c>
      <c r="W16333">
        <v>0</v>
      </c>
      <c r="X16333">
        <v>1</v>
      </c>
      <c r="Y16333">
        <v>0</v>
      </c>
      <c r="Z16333">
        <v>0</v>
      </c>
      <c r="AA16333">
        <v>0</v>
      </c>
      <c r="AB16333">
        <v>0</v>
      </c>
      <c r="AC16333">
        <v>0</v>
      </c>
      <c r="AD16333">
        <v>0</v>
      </c>
    </row>
    <row r="16334" spans="1:30" hidden="1" x14ac:dyDescent="0.3">
      <c r="A16334" t="s">
        <v>47748</v>
      </c>
      <c r="B16334" t="s">
        <v>47752</v>
      </c>
      <c r="C16334" t="s">
        <v>32</v>
      </c>
      <c r="D16334" t="s">
        <v>33</v>
      </c>
      <c r="E16334" t="s">
        <v>3342</v>
      </c>
      <c r="F16334">
        <v>20000000</v>
      </c>
      <c r="G16334" t="s">
        <v>47748</v>
      </c>
      <c r="H16334" t="s">
        <v>47750</v>
      </c>
      <c r="I16334" t="s">
        <v>47751</v>
      </c>
      <c r="J16334" t="s">
        <v>41765</v>
      </c>
      <c r="K16334" t="s">
        <v>37</v>
      </c>
      <c r="L16334" t="s">
        <v>53</v>
      </c>
      <c r="M16334" t="s">
        <v>150</v>
      </c>
      <c r="N16334" t="s">
        <v>151</v>
      </c>
      <c r="O16334" t="s">
        <v>24035</v>
      </c>
      <c r="P16334" s="1">
        <v>39448</v>
      </c>
      <c r="Q16334" t="s">
        <v>53</v>
      </c>
      <c r="R16334" t="s">
        <v>56</v>
      </c>
      <c r="S16334" t="s">
        <v>41</v>
      </c>
      <c r="T16334" t="s">
        <v>41765</v>
      </c>
      <c r="U16334" t="s">
        <v>41765</v>
      </c>
      <c r="V16334">
        <v>0</v>
      </c>
      <c r="W16334">
        <v>0</v>
      </c>
      <c r="X16334">
        <v>1</v>
      </c>
      <c r="Y16334">
        <v>0</v>
      </c>
      <c r="Z16334">
        <v>0</v>
      </c>
      <c r="AA16334">
        <v>0</v>
      </c>
      <c r="AB16334">
        <v>0</v>
      </c>
      <c r="AC16334">
        <v>0</v>
      </c>
      <c r="AD16334">
        <v>0</v>
      </c>
    </row>
    <row r="16335" spans="1:30" hidden="1" x14ac:dyDescent="0.3">
      <c r="A16335" t="s">
        <v>47753</v>
      </c>
      <c r="B16335" t="s">
        <v>47754</v>
      </c>
      <c r="C16335" t="s">
        <v>32</v>
      </c>
      <c r="D16335" t="s">
        <v>33</v>
      </c>
      <c r="E16335" s="1">
        <v>40889</v>
      </c>
      <c r="F16335">
        <v>6000000</v>
      </c>
      <c r="G16335" t="s">
        <v>47753</v>
      </c>
      <c r="H16335" t="s">
        <v>47755</v>
      </c>
      <c r="I16335" t="s">
        <v>47756</v>
      </c>
      <c r="J16335" t="s">
        <v>41765</v>
      </c>
      <c r="K16335" t="s">
        <v>37</v>
      </c>
      <c r="L16335" t="s">
        <v>53</v>
      </c>
      <c r="M16335" t="s">
        <v>62</v>
      </c>
      <c r="N16335" t="s">
        <v>63</v>
      </c>
      <c r="O16335" t="s">
        <v>63</v>
      </c>
      <c r="Q16335" t="s">
        <v>53</v>
      </c>
      <c r="R16335" t="s">
        <v>56</v>
      </c>
      <c r="S16335" t="s">
        <v>41</v>
      </c>
      <c r="T16335" t="s">
        <v>41765</v>
      </c>
      <c r="U16335" t="s">
        <v>41765</v>
      </c>
      <c r="V16335">
        <v>0</v>
      </c>
      <c r="W16335">
        <v>0</v>
      </c>
      <c r="X16335">
        <v>1</v>
      </c>
      <c r="Y16335">
        <v>0</v>
      </c>
      <c r="Z16335">
        <v>0</v>
      </c>
      <c r="AA16335">
        <v>0</v>
      </c>
      <c r="AB16335">
        <v>0</v>
      </c>
      <c r="AC16335">
        <v>0</v>
      </c>
      <c r="AD16335">
        <v>0</v>
      </c>
    </row>
    <row r="16336" spans="1:30" hidden="1" x14ac:dyDescent="0.3">
      <c r="A16336" t="s">
        <v>47753</v>
      </c>
      <c r="B16336" t="s">
        <v>47757</v>
      </c>
      <c r="C16336" t="s">
        <v>32</v>
      </c>
      <c r="D16336" t="s">
        <v>50</v>
      </c>
      <c r="E16336" t="s">
        <v>2563</v>
      </c>
      <c r="F16336">
        <v>3900000</v>
      </c>
      <c r="G16336" t="s">
        <v>47753</v>
      </c>
      <c r="H16336" t="s">
        <v>47755</v>
      </c>
      <c r="I16336" t="s">
        <v>47756</v>
      </c>
      <c r="J16336" t="s">
        <v>41765</v>
      </c>
      <c r="K16336" t="s">
        <v>37</v>
      </c>
      <c r="L16336" t="s">
        <v>53</v>
      </c>
      <c r="M16336" t="s">
        <v>62</v>
      </c>
      <c r="N16336" t="s">
        <v>63</v>
      </c>
      <c r="O16336" t="s">
        <v>63</v>
      </c>
      <c r="Q16336" t="s">
        <v>53</v>
      </c>
      <c r="R16336" t="s">
        <v>56</v>
      </c>
      <c r="S16336" t="s">
        <v>41</v>
      </c>
      <c r="T16336" t="s">
        <v>41765</v>
      </c>
      <c r="U16336" t="s">
        <v>41765</v>
      </c>
      <c r="V16336">
        <v>0</v>
      </c>
      <c r="W16336">
        <v>0</v>
      </c>
      <c r="X16336">
        <v>1</v>
      </c>
      <c r="Y16336">
        <v>0</v>
      </c>
      <c r="Z16336">
        <v>0</v>
      </c>
      <c r="AA16336">
        <v>0</v>
      </c>
      <c r="AB16336">
        <v>0</v>
      </c>
      <c r="AC16336">
        <v>0</v>
      </c>
      <c r="AD16336">
        <v>0</v>
      </c>
    </row>
    <row r="16337" spans="1:30" hidden="1" x14ac:dyDescent="0.3">
      <c r="A16337" t="s">
        <v>47758</v>
      </c>
      <c r="B16337" t="s">
        <v>47759</v>
      </c>
      <c r="C16337" t="s">
        <v>32</v>
      </c>
      <c r="E16337" s="1">
        <v>41765</v>
      </c>
      <c r="F16337">
        <v>2000000</v>
      </c>
      <c r="G16337" t="s">
        <v>47758</v>
      </c>
      <c r="H16337" t="s">
        <v>47760</v>
      </c>
      <c r="I16337" t="s">
        <v>47761</v>
      </c>
      <c r="J16337" t="s">
        <v>47762</v>
      </c>
      <c r="K16337" t="s">
        <v>168</v>
      </c>
      <c r="L16337" t="s">
        <v>53</v>
      </c>
      <c r="M16337" t="s">
        <v>1684</v>
      </c>
      <c r="N16337" t="s">
        <v>1685</v>
      </c>
      <c r="O16337" t="s">
        <v>1685</v>
      </c>
      <c r="Q16337" t="s">
        <v>53</v>
      </c>
      <c r="R16337" t="s">
        <v>56</v>
      </c>
      <c r="S16337" t="s">
        <v>41</v>
      </c>
      <c r="T16337" t="s">
        <v>41765</v>
      </c>
      <c r="U16337" t="s">
        <v>41765</v>
      </c>
      <c r="V16337">
        <v>0</v>
      </c>
      <c r="W16337">
        <v>0</v>
      </c>
      <c r="X16337">
        <v>1</v>
      </c>
      <c r="Y16337">
        <v>0</v>
      </c>
      <c r="Z16337">
        <v>0</v>
      </c>
      <c r="AA16337">
        <v>0</v>
      </c>
      <c r="AB16337">
        <v>0</v>
      </c>
      <c r="AC16337">
        <v>0</v>
      </c>
      <c r="AD16337">
        <v>0</v>
      </c>
    </row>
    <row r="16338" spans="1:30" hidden="1" x14ac:dyDescent="0.3">
      <c r="A16338" t="s">
        <v>47763</v>
      </c>
      <c r="B16338" t="s">
        <v>47764</v>
      </c>
      <c r="C16338" t="s">
        <v>32</v>
      </c>
      <c r="E16338" s="1">
        <v>40548</v>
      </c>
      <c r="F16338">
        <v>525000</v>
      </c>
      <c r="G16338" t="s">
        <v>47763</v>
      </c>
      <c r="H16338" t="s">
        <v>47765</v>
      </c>
      <c r="I16338" t="s">
        <v>47766</v>
      </c>
      <c r="J16338" t="s">
        <v>45593</v>
      </c>
      <c r="K16338" t="s">
        <v>37</v>
      </c>
      <c r="L16338" t="s">
        <v>53</v>
      </c>
      <c r="M16338" t="s">
        <v>54</v>
      </c>
      <c r="N16338" t="s">
        <v>95</v>
      </c>
      <c r="O16338" t="s">
        <v>96</v>
      </c>
      <c r="P16338" s="1">
        <v>35801</v>
      </c>
      <c r="Q16338" t="s">
        <v>53</v>
      </c>
      <c r="R16338" t="s">
        <v>56</v>
      </c>
      <c r="S16338" t="s">
        <v>41</v>
      </c>
      <c r="T16338" t="s">
        <v>41765</v>
      </c>
      <c r="U16338" t="s">
        <v>41765</v>
      </c>
      <c r="V16338">
        <v>0</v>
      </c>
      <c r="W16338">
        <v>0</v>
      </c>
      <c r="X16338">
        <v>1</v>
      </c>
      <c r="Y16338">
        <v>0</v>
      </c>
      <c r="Z16338">
        <v>0</v>
      </c>
      <c r="AA16338">
        <v>0</v>
      </c>
      <c r="AB16338">
        <v>0</v>
      </c>
      <c r="AC16338">
        <v>0</v>
      </c>
      <c r="AD16338">
        <v>0</v>
      </c>
    </row>
    <row r="16339" spans="1:30" hidden="1" x14ac:dyDescent="0.3">
      <c r="A16339" t="s">
        <v>47763</v>
      </c>
      <c r="B16339" t="s">
        <v>47767</v>
      </c>
      <c r="C16339" t="s">
        <v>32</v>
      </c>
      <c r="E16339" t="s">
        <v>6068</v>
      </c>
      <c r="F16339">
        <v>1062500</v>
      </c>
      <c r="G16339" t="s">
        <v>47763</v>
      </c>
      <c r="H16339" t="s">
        <v>47765</v>
      </c>
      <c r="I16339" t="s">
        <v>47766</v>
      </c>
      <c r="J16339" t="s">
        <v>45593</v>
      </c>
      <c r="K16339" t="s">
        <v>37</v>
      </c>
      <c r="L16339" t="s">
        <v>53</v>
      </c>
      <c r="M16339" t="s">
        <v>54</v>
      </c>
      <c r="N16339" t="s">
        <v>95</v>
      </c>
      <c r="O16339" t="s">
        <v>96</v>
      </c>
      <c r="P16339" s="1">
        <v>35801</v>
      </c>
      <c r="Q16339" t="s">
        <v>53</v>
      </c>
      <c r="R16339" t="s">
        <v>56</v>
      </c>
      <c r="S16339" t="s">
        <v>41</v>
      </c>
      <c r="T16339" t="s">
        <v>41765</v>
      </c>
      <c r="U16339" t="s">
        <v>41765</v>
      </c>
      <c r="V16339">
        <v>0</v>
      </c>
      <c r="W16339">
        <v>0</v>
      </c>
      <c r="X16339">
        <v>1</v>
      </c>
      <c r="Y16339">
        <v>0</v>
      </c>
      <c r="Z16339">
        <v>0</v>
      </c>
      <c r="AA16339">
        <v>0</v>
      </c>
      <c r="AB16339">
        <v>0</v>
      </c>
      <c r="AC16339">
        <v>0</v>
      </c>
      <c r="AD16339">
        <v>0</v>
      </c>
    </row>
    <row r="16340" spans="1:30" hidden="1" x14ac:dyDescent="0.3">
      <c r="A16340" t="s">
        <v>47763</v>
      </c>
      <c r="B16340" t="s">
        <v>47768</v>
      </c>
      <c r="C16340" t="s">
        <v>32</v>
      </c>
      <c r="D16340" t="s">
        <v>50</v>
      </c>
      <c r="E16340" t="s">
        <v>513</v>
      </c>
      <c r="F16340">
        <v>8000000</v>
      </c>
      <c r="G16340" t="s">
        <v>47763</v>
      </c>
      <c r="H16340" t="s">
        <v>47765</v>
      </c>
      <c r="I16340" t="s">
        <v>47766</v>
      </c>
      <c r="J16340" t="s">
        <v>45593</v>
      </c>
      <c r="K16340" t="s">
        <v>37</v>
      </c>
      <c r="L16340" t="s">
        <v>53</v>
      </c>
      <c r="M16340" t="s">
        <v>54</v>
      </c>
      <c r="N16340" t="s">
        <v>95</v>
      </c>
      <c r="O16340" t="s">
        <v>96</v>
      </c>
      <c r="P16340" s="1">
        <v>35801</v>
      </c>
      <c r="Q16340" t="s">
        <v>53</v>
      </c>
      <c r="R16340" t="s">
        <v>56</v>
      </c>
      <c r="S16340" t="s">
        <v>41</v>
      </c>
      <c r="T16340" t="s">
        <v>41765</v>
      </c>
      <c r="U16340" t="s">
        <v>41765</v>
      </c>
      <c r="V16340">
        <v>0</v>
      </c>
      <c r="W16340">
        <v>0</v>
      </c>
      <c r="X16340">
        <v>1</v>
      </c>
      <c r="Y16340">
        <v>0</v>
      </c>
      <c r="Z16340">
        <v>0</v>
      </c>
      <c r="AA16340">
        <v>0</v>
      </c>
      <c r="AB16340">
        <v>0</v>
      </c>
      <c r="AC16340">
        <v>0</v>
      </c>
      <c r="AD16340">
        <v>0</v>
      </c>
    </row>
    <row r="16341" spans="1:30" hidden="1" x14ac:dyDescent="0.3">
      <c r="A16341" t="s">
        <v>47769</v>
      </c>
      <c r="B16341" t="s">
        <v>47770</v>
      </c>
      <c r="C16341" t="s">
        <v>32</v>
      </c>
      <c r="E16341" t="s">
        <v>1009</v>
      </c>
      <c r="F16341">
        <v>4557542</v>
      </c>
      <c r="G16341" t="s">
        <v>47769</v>
      </c>
      <c r="H16341" t="s">
        <v>47771</v>
      </c>
      <c r="I16341" t="s">
        <v>47772</v>
      </c>
      <c r="J16341" t="s">
        <v>41765</v>
      </c>
      <c r="K16341" t="s">
        <v>37</v>
      </c>
      <c r="L16341" t="s">
        <v>53</v>
      </c>
      <c r="M16341" t="s">
        <v>747</v>
      </c>
      <c r="N16341" t="s">
        <v>748</v>
      </c>
      <c r="O16341" t="s">
        <v>748</v>
      </c>
      <c r="P16341" s="1">
        <v>37257</v>
      </c>
      <c r="Q16341" t="s">
        <v>53</v>
      </c>
      <c r="R16341" t="s">
        <v>56</v>
      </c>
      <c r="S16341" t="s">
        <v>41</v>
      </c>
      <c r="T16341" t="s">
        <v>41765</v>
      </c>
      <c r="U16341" t="s">
        <v>41765</v>
      </c>
      <c r="V16341">
        <v>0</v>
      </c>
      <c r="W16341">
        <v>0</v>
      </c>
      <c r="X16341">
        <v>1</v>
      </c>
      <c r="Y16341">
        <v>0</v>
      </c>
      <c r="Z16341">
        <v>0</v>
      </c>
      <c r="AA16341">
        <v>0</v>
      </c>
      <c r="AB16341">
        <v>0</v>
      </c>
      <c r="AC16341">
        <v>0</v>
      </c>
      <c r="AD16341">
        <v>0</v>
      </c>
    </row>
    <row r="16342" spans="1:30" hidden="1" x14ac:dyDescent="0.3">
      <c r="A16342" t="s">
        <v>47769</v>
      </c>
      <c r="B16342" t="s">
        <v>47773</v>
      </c>
      <c r="C16342" t="s">
        <v>32</v>
      </c>
      <c r="E16342" s="1">
        <v>41680</v>
      </c>
      <c r="F16342">
        <v>5000000</v>
      </c>
      <c r="G16342" t="s">
        <v>47769</v>
      </c>
      <c r="H16342" t="s">
        <v>47771</v>
      </c>
      <c r="I16342" t="s">
        <v>47772</v>
      </c>
      <c r="J16342" t="s">
        <v>41765</v>
      </c>
      <c r="K16342" t="s">
        <v>37</v>
      </c>
      <c r="L16342" t="s">
        <v>53</v>
      </c>
      <c r="M16342" t="s">
        <v>747</v>
      </c>
      <c r="N16342" t="s">
        <v>748</v>
      </c>
      <c r="O16342" t="s">
        <v>748</v>
      </c>
      <c r="P16342" s="1">
        <v>37257</v>
      </c>
      <c r="Q16342" t="s">
        <v>53</v>
      </c>
      <c r="R16342" t="s">
        <v>56</v>
      </c>
      <c r="S16342" t="s">
        <v>41</v>
      </c>
      <c r="T16342" t="s">
        <v>41765</v>
      </c>
      <c r="U16342" t="s">
        <v>41765</v>
      </c>
      <c r="V16342">
        <v>0</v>
      </c>
      <c r="W16342">
        <v>0</v>
      </c>
      <c r="X16342">
        <v>1</v>
      </c>
      <c r="Y16342">
        <v>0</v>
      </c>
      <c r="Z16342">
        <v>0</v>
      </c>
      <c r="AA16342">
        <v>0</v>
      </c>
      <c r="AB16342">
        <v>0</v>
      </c>
      <c r="AC16342">
        <v>0</v>
      </c>
      <c r="AD16342">
        <v>0</v>
      </c>
    </row>
    <row r="16343" spans="1:30" hidden="1" x14ac:dyDescent="0.3">
      <c r="A16343" t="s">
        <v>47774</v>
      </c>
      <c r="B16343" t="s">
        <v>47775</v>
      </c>
      <c r="C16343" t="s">
        <v>32</v>
      </c>
      <c r="E16343" t="s">
        <v>12357</v>
      </c>
      <c r="F16343">
        <v>4552736</v>
      </c>
      <c r="G16343" t="s">
        <v>47774</v>
      </c>
      <c r="H16343" t="s">
        <v>47776</v>
      </c>
      <c r="I16343" t="s">
        <v>47777</v>
      </c>
      <c r="J16343" t="s">
        <v>41765</v>
      </c>
      <c r="K16343" t="s">
        <v>37</v>
      </c>
      <c r="L16343" t="s">
        <v>53</v>
      </c>
      <c r="M16343" t="s">
        <v>123</v>
      </c>
      <c r="N16343" t="s">
        <v>124</v>
      </c>
      <c r="O16343" t="s">
        <v>10038</v>
      </c>
      <c r="P16343" s="1">
        <v>28856</v>
      </c>
      <c r="Q16343" t="s">
        <v>53</v>
      </c>
      <c r="R16343" t="s">
        <v>56</v>
      </c>
      <c r="S16343" t="s">
        <v>41</v>
      </c>
      <c r="T16343" t="s">
        <v>41765</v>
      </c>
      <c r="U16343" t="s">
        <v>41765</v>
      </c>
      <c r="V16343">
        <v>0</v>
      </c>
      <c r="W16343">
        <v>0</v>
      </c>
      <c r="X16343">
        <v>1</v>
      </c>
      <c r="Y16343">
        <v>0</v>
      </c>
      <c r="Z16343">
        <v>0</v>
      </c>
      <c r="AA16343">
        <v>0</v>
      </c>
      <c r="AB16343">
        <v>0</v>
      </c>
      <c r="AC16343">
        <v>0</v>
      </c>
      <c r="AD16343">
        <v>0</v>
      </c>
    </row>
    <row r="16344" spans="1:30" hidden="1" x14ac:dyDescent="0.3">
      <c r="A16344" t="s">
        <v>47778</v>
      </c>
      <c r="B16344" t="s">
        <v>47779</v>
      </c>
      <c r="C16344" t="s">
        <v>32</v>
      </c>
      <c r="D16344" t="s">
        <v>33</v>
      </c>
      <c r="E16344" t="s">
        <v>1738</v>
      </c>
      <c r="F16344">
        <v>17500000</v>
      </c>
      <c r="G16344" t="s">
        <v>47778</v>
      </c>
      <c r="H16344" t="s">
        <v>47780</v>
      </c>
      <c r="I16344" t="s">
        <v>47781</v>
      </c>
      <c r="J16344" t="s">
        <v>41778</v>
      </c>
      <c r="K16344" t="s">
        <v>72</v>
      </c>
      <c r="L16344" t="s">
        <v>53</v>
      </c>
      <c r="M16344" t="s">
        <v>54</v>
      </c>
      <c r="N16344" t="s">
        <v>95</v>
      </c>
      <c r="O16344" t="s">
        <v>11839</v>
      </c>
      <c r="P16344" s="1">
        <v>35796</v>
      </c>
      <c r="Q16344" t="s">
        <v>53</v>
      </c>
      <c r="R16344" t="s">
        <v>56</v>
      </c>
      <c r="S16344" t="s">
        <v>41</v>
      </c>
      <c r="T16344" t="s">
        <v>41765</v>
      </c>
      <c r="U16344" t="s">
        <v>41765</v>
      </c>
      <c r="V16344">
        <v>0</v>
      </c>
      <c r="W16344">
        <v>0</v>
      </c>
      <c r="X16344">
        <v>1</v>
      </c>
      <c r="Y16344">
        <v>0</v>
      </c>
      <c r="Z16344">
        <v>0</v>
      </c>
      <c r="AA16344">
        <v>0</v>
      </c>
      <c r="AB16344">
        <v>0</v>
      </c>
      <c r="AC16344">
        <v>0</v>
      </c>
      <c r="AD16344">
        <v>0</v>
      </c>
    </row>
    <row r="16345" spans="1:30" hidden="1" x14ac:dyDescent="0.3">
      <c r="A16345" t="s">
        <v>47782</v>
      </c>
      <c r="B16345" t="s">
        <v>47783</v>
      </c>
      <c r="C16345" t="s">
        <v>32</v>
      </c>
      <c r="E16345" t="s">
        <v>5020</v>
      </c>
      <c r="F16345">
        <v>2500000</v>
      </c>
      <c r="G16345" t="s">
        <v>47782</v>
      </c>
      <c r="H16345" t="s">
        <v>47784</v>
      </c>
      <c r="I16345" t="s">
        <v>47785</v>
      </c>
      <c r="J16345" t="s">
        <v>41765</v>
      </c>
      <c r="K16345" t="s">
        <v>168</v>
      </c>
      <c r="L16345" t="s">
        <v>53</v>
      </c>
      <c r="M16345" t="s">
        <v>652</v>
      </c>
      <c r="N16345" t="s">
        <v>653</v>
      </c>
      <c r="O16345" t="s">
        <v>1557</v>
      </c>
      <c r="P16345" s="1">
        <v>33604</v>
      </c>
      <c r="Q16345" t="s">
        <v>53</v>
      </c>
      <c r="R16345" t="s">
        <v>56</v>
      </c>
      <c r="S16345" t="s">
        <v>41</v>
      </c>
      <c r="T16345" t="s">
        <v>41765</v>
      </c>
      <c r="U16345" t="s">
        <v>41765</v>
      </c>
      <c r="V16345">
        <v>0</v>
      </c>
      <c r="W16345">
        <v>0</v>
      </c>
      <c r="X16345">
        <v>1</v>
      </c>
      <c r="Y16345">
        <v>0</v>
      </c>
      <c r="Z16345">
        <v>0</v>
      </c>
      <c r="AA16345">
        <v>0</v>
      </c>
      <c r="AB16345">
        <v>0</v>
      </c>
      <c r="AC16345">
        <v>0</v>
      </c>
      <c r="AD16345">
        <v>0</v>
      </c>
    </row>
    <row r="16346" spans="1:30" hidden="1" x14ac:dyDescent="0.3">
      <c r="A16346" t="s">
        <v>47782</v>
      </c>
      <c r="B16346" t="s">
        <v>47786</v>
      </c>
      <c r="C16346" t="s">
        <v>32</v>
      </c>
      <c r="E16346" s="1">
        <v>41339</v>
      </c>
      <c r="F16346">
        <v>2527001</v>
      </c>
      <c r="G16346" t="s">
        <v>47782</v>
      </c>
      <c r="H16346" t="s">
        <v>47784</v>
      </c>
      <c r="I16346" t="s">
        <v>47785</v>
      </c>
      <c r="J16346" t="s">
        <v>41765</v>
      </c>
      <c r="K16346" t="s">
        <v>168</v>
      </c>
      <c r="L16346" t="s">
        <v>53</v>
      </c>
      <c r="M16346" t="s">
        <v>652</v>
      </c>
      <c r="N16346" t="s">
        <v>653</v>
      </c>
      <c r="O16346" t="s">
        <v>1557</v>
      </c>
      <c r="P16346" s="1">
        <v>33604</v>
      </c>
      <c r="Q16346" t="s">
        <v>53</v>
      </c>
      <c r="R16346" t="s">
        <v>56</v>
      </c>
      <c r="S16346" t="s">
        <v>41</v>
      </c>
      <c r="T16346" t="s">
        <v>41765</v>
      </c>
      <c r="U16346" t="s">
        <v>41765</v>
      </c>
      <c r="V16346">
        <v>0</v>
      </c>
      <c r="W16346">
        <v>0</v>
      </c>
      <c r="X16346">
        <v>1</v>
      </c>
      <c r="Y16346">
        <v>0</v>
      </c>
      <c r="Z16346">
        <v>0</v>
      </c>
      <c r="AA16346">
        <v>0</v>
      </c>
      <c r="AB16346">
        <v>0</v>
      </c>
      <c r="AC16346">
        <v>0</v>
      </c>
      <c r="AD16346">
        <v>0</v>
      </c>
    </row>
    <row r="16347" spans="1:30" hidden="1" x14ac:dyDescent="0.3">
      <c r="A16347" t="s">
        <v>47782</v>
      </c>
      <c r="B16347" t="s">
        <v>47787</v>
      </c>
      <c r="C16347" t="s">
        <v>32</v>
      </c>
      <c r="E16347" s="1">
        <v>40460</v>
      </c>
      <c r="F16347">
        <v>3055000</v>
      </c>
      <c r="G16347" t="s">
        <v>47782</v>
      </c>
      <c r="H16347" t="s">
        <v>47784</v>
      </c>
      <c r="I16347" t="s">
        <v>47785</v>
      </c>
      <c r="J16347" t="s">
        <v>41765</v>
      </c>
      <c r="K16347" t="s">
        <v>168</v>
      </c>
      <c r="L16347" t="s">
        <v>53</v>
      </c>
      <c r="M16347" t="s">
        <v>652</v>
      </c>
      <c r="N16347" t="s">
        <v>653</v>
      </c>
      <c r="O16347" t="s">
        <v>1557</v>
      </c>
      <c r="P16347" s="1">
        <v>33604</v>
      </c>
      <c r="Q16347" t="s">
        <v>53</v>
      </c>
      <c r="R16347" t="s">
        <v>56</v>
      </c>
      <c r="S16347" t="s">
        <v>41</v>
      </c>
      <c r="T16347" t="s">
        <v>41765</v>
      </c>
      <c r="U16347" t="s">
        <v>41765</v>
      </c>
      <c r="V16347">
        <v>0</v>
      </c>
      <c r="W16347">
        <v>0</v>
      </c>
      <c r="X16347">
        <v>1</v>
      </c>
      <c r="Y16347">
        <v>0</v>
      </c>
      <c r="Z16347">
        <v>0</v>
      </c>
      <c r="AA16347">
        <v>0</v>
      </c>
      <c r="AB16347">
        <v>0</v>
      </c>
      <c r="AC16347">
        <v>0</v>
      </c>
      <c r="AD16347">
        <v>0</v>
      </c>
    </row>
    <row r="16348" spans="1:30" hidden="1" x14ac:dyDescent="0.3">
      <c r="A16348" t="s">
        <v>47788</v>
      </c>
      <c r="B16348" t="s">
        <v>47789</v>
      </c>
      <c r="C16348" t="s">
        <v>32</v>
      </c>
      <c r="D16348" t="s">
        <v>139</v>
      </c>
      <c r="E16348" s="1">
        <v>39971</v>
      </c>
      <c r="F16348">
        <v>10400000</v>
      </c>
      <c r="G16348" t="s">
        <v>47788</v>
      </c>
      <c r="H16348" t="s">
        <v>47790</v>
      </c>
      <c r="I16348" t="s">
        <v>47791</v>
      </c>
      <c r="J16348" t="s">
        <v>41765</v>
      </c>
      <c r="K16348" t="s">
        <v>37</v>
      </c>
      <c r="L16348" t="s">
        <v>53</v>
      </c>
      <c r="M16348" t="s">
        <v>658</v>
      </c>
      <c r="N16348" t="s">
        <v>1105</v>
      </c>
      <c r="O16348" t="s">
        <v>47792</v>
      </c>
      <c r="Q16348" t="s">
        <v>53</v>
      </c>
      <c r="R16348" t="s">
        <v>56</v>
      </c>
      <c r="S16348" t="s">
        <v>41</v>
      </c>
      <c r="T16348" t="s">
        <v>41765</v>
      </c>
      <c r="U16348" t="s">
        <v>41765</v>
      </c>
      <c r="V16348">
        <v>0</v>
      </c>
      <c r="W16348">
        <v>0</v>
      </c>
      <c r="X16348">
        <v>1</v>
      </c>
      <c r="Y16348">
        <v>0</v>
      </c>
      <c r="Z16348">
        <v>0</v>
      </c>
      <c r="AA16348">
        <v>0</v>
      </c>
      <c r="AB16348">
        <v>0</v>
      </c>
      <c r="AC16348">
        <v>0</v>
      </c>
      <c r="AD16348">
        <v>0</v>
      </c>
    </row>
    <row r="16349" spans="1:30" hidden="1" x14ac:dyDescent="0.3">
      <c r="A16349" t="s">
        <v>47793</v>
      </c>
      <c r="B16349" t="s">
        <v>47794</v>
      </c>
      <c r="C16349" t="s">
        <v>32</v>
      </c>
      <c r="E16349" s="1">
        <v>40668</v>
      </c>
      <c r="F16349">
        <v>5000000</v>
      </c>
      <c r="G16349" t="s">
        <v>47793</v>
      </c>
      <c r="H16349" t="s">
        <v>47795</v>
      </c>
      <c r="J16349" t="s">
        <v>41765</v>
      </c>
      <c r="K16349" t="s">
        <v>37</v>
      </c>
      <c r="L16349" t="s">
        <v>53</v>
      </c>
      <c r="M16349" t="s">
        <v>658</v>
      </c>
      <c r="N16349" t="s">
        <v>1105</v>
      </c>
      <c r="O16349" t="s">
        <v>22673</v>
      </c>
      <c r="Q16349" t="s">
        <v>53</v>
      </c>
      <c r="R16349" t="s">
        <v>56</v>
      </c>
      <c r="S16349" t="s">
        <v>41</v>
      </c>
      <c r="T16349" t="s">
        <v>41765</v>
      </c>
      <c r="U16349" t="s">
        <v>41765</v>
      </c>
      <c r="V16349">
        <v>0</v>
      </c>
      <c r="W16349">
        <v>0</v>
      </c>
      <c r="X16349">
        <v>1</v>
      </c>
      <c r="Y16349">
        <v>0</v>
      </c>
      <c r="Z16349">
        <v>0</v>
      </c>
      <c r="AA16349">
        <v>0</v>
      </c>
      <c r="AB16349">
        <v>0</v>
      </c>
      <c r="AC16349">
        <v>0</v>
      </c>
      <c r="AD16349">
        <v>0</v>
      </c>
    </row>
    <row r="16350" spans="1:30" hidden="1" x14ac:dyDescent="0.3">
      <c r="A16350" t="s">
        <v>47796</v>
      </c>
      <c r="B16350" t="s">
        <v>47797</v>
      </c>
      <c r="C16350" t="s">
        <v>32</v>
      </c>
      <c r="E16350" s="1">
        <v>40761</v>
      </c>
      <c r="F16350">
        <v>63000000</v>
      </c>
      <c r="G16350" t="s">
        <v>47796</v>
      </c>
      <c r="H16350" t="s">
        <v>47798</v>
      </c>
      <c r="I16350" t="s">
        <v>47799</v>
      </c>
      <c r="J16350" t="s">
        <v>41765</v>
      </c>
      <c r="K16350" t="s">
        <v>168</v>
      </c>
      <c r="L16350" t="s">
        <v>53</v>
      </c>
      <c r="M16350" t="s">
        <v>54</v>
      </c>
      <c r="N16350" t="s">
        <v>939</v>
      </c>
      <c r="O16350" t="s">
        <v>939</v>
      </c>
      <c r="Q16350" t="s">
        <v>53</v>
      </c>
      <c r="R16350" t="s">
        <v>56</v>
      </c>
      <c r="S16350" t="s">
        <v>41</v>
      </c>
      <c r="T16350" t="s">
        <v>41765</v>
      </c>
      <c r="U16350" t="s">
        <v>41765</v>
      </c>
      <c r="V16350">
        <v>0</v>
      </c>
      <c r="W16350">
        <v>0</v>
      </c>
      <c r="X16350">
        <v>1</v>
      </c>
      <c r="Y16350">
        <v>0</v>
      </c>
      <c r="Z16350">
        <v>0</v>
      </c>
      <c r="AA16350">
        <v>0</v>
      </c>
      <c r="AB16350">
        <v>0</v>
      </c>
      <c r="AC16350">
        <v>0</v>
      </c>
      <c r="AD16350">
        <v>0</v>
      </c>
    </row>
    <row r="16351" spans="1:30" hidden="1" x14ac:dyDescent="0.3">
      <c r="A16351" t="s">
        <v>47800</v>
      </c>
      <c r="B16351" t="s">
        <v>47801</v>
      </c>
      <c r="C16351" t="s">
        <v>32</v>
      </c>
      <c r="E16351" t="s">
        <v>11930</v>
      </c>
      <c r="F16351">
        <v>6000001</v>
      </c>
      <c r="G16351" t="s">
        <v>47800</v>
      </c>
      <c r="H16351" t="s">
        <v>47802</v>
      </c>
      <c r="I16351" t="s">
        <v>47803</v>
      </c>
      <c r="J16351" t="s">
        <v>41765</v>
      </c>
      <c r="K16351" t="s">
        <v>37</v>
      </c>
      <c r="L16351" t="s">
        <v>53</v>
      </c>
      <c r="M16351" t="s">
        <v>652</v>
      </c>
      <c r="N16351" t="s">
        <v>653</v>
      </c>
      <c r="O16351" t="s">
        <v>6976</v>
      </c>
      <c r="P16351" s="1">
        <v>38353</v>
      </c>
      <c r="Q16351" t="s">
        <v>53</v>
      </c>
      <c r="R16351" t="s">
        <v>56</v>
      </c>
      <c r="S16351" t="s">
        <v>41</v>
      </c>
      <c r="T16351" t="s">
        <v>41765</v>
      </c>
      <c r="U16351" t="s">
        <v>41765</v>
      </c>
      <c r="V16351">
        <v>0</v>
      </c>
      <c r="W16351">
        <v>0</v>
      </c>
      <c r="X16351">
        <v>1</v>
      </c>
      <c r="Y16351">
        <v>0</v>
      </c>
      <c r="Z16351">
        <v>0</v>
      </c>
      <c r="AA16351">
        <v>0</v>
      </c>
      <c r="AB16351">
        <v>0</v>
      </c>
      <c r="AC16351">
        <v>0</v>
      </c>
      <c r="AD16351">
        <v>0</v>
      </c>
    </row>
    <row r="16352" spans="1:30" hidden="1" x14ac:dyDescent="0.3">
      <c r="A16352" t="s">
        <v>47800</v>
      </c>
      <c r="B16352" t="s">
        <v>47804</v>
      </c>
      <c r="C16352" t="s">
        <v>32</v>
      </c>
      <c r="E16352" t="s">
        <v>2476</v>
      </c>
      <c r="F16352">
        <v>3500001</v>
      </c>
      <c r="G16352" t="s">
        <v>47800</v>
      </c>
      <c r="H16352" t="s">
        <v>47802</v>
      </c>
      <c r="I16352" t="s">
        <v>47803</v>
      </c>
      <c r="J16352" t="s">
        <v>41765</v>
      </c>
      <c r="K16352" t="s">
        <v>37</v>
      </c>
      <c r="L16352" t="s">
        <v>53</v>
      </c>
      <c r="M16352" t="s">
        <v>652</v>
      </c>
      <c r="N16352" t="s">
        <v>653</v>
      </c>
      <c r="O16352" t="s">
        <v>6976</v>
      </c>
      <c r="P16352" s="1">
        <v>38353</v>
      </c>
      <c r="Q16352" t="s">
        <v>53</v>
      </c>
      <c r="R16352" t="s">
        <v>56</v>
      </c>
      <c r="S16352" t="s">
        <v>41</v>
      </c>
      <c r="T16352" t="s">
        <v>41765</v>
      </c>
      <c r="U16352" t="s">
        <v>41765</v>
      </c>
      <c r="V16352">
        <v>0</v>
      </c>
      <c r="W16352">
        <v>0</v>
      </c>
      <c r="X16352">
        <v>1</v>
      </c>
      <c r="Y16352">
        <v>0</v>
      </c>
      <c r="Z16352">
        <v>0</v>
      </c>
      <c r="AA16352">
        <v>0</v>
      </c>
      <c r="AB16352">
        <v>0</v>
      </c>
      <c r="AC16352">
        <v>0</v>
      </c>
      <c r="AD16352">
        <v>0</v>
      </c>
    </row>
    <row r="16353" spans="1:30" hidden="1" x14ac:dyDescent="0.3">
      <c r="A16353" t="s">
        <v>47805</v>
      </c>
      <c r="B16353" t="s">
        <v>47806</v>
      </c>
      <c r="C16353" t="s">
        <v>32</v>
      </c>
      <c r="E16353" t="s">
        <v>11930</v>
      </c>
      <c r="F16353">
        <v>16267844</v>
      </c>
      <c r="G16353" t="s">
        <v>47805</v>
      </c>
      <c r="H16353" t="s">
        <v>47807</v>
      </c>
      <c r="I16353" t="s">
        <v>47808</v>
      </c>
      <c r="J16353" t="s">
        <v>41765</v>
      </c>
      <c r="K16353" t="s">
        <v>109</v>
      </c>
      <c r="L16353" t="s">
        <v>53</v>
      </c>
      <c r="M16353" t="s">
        <v>54</v>
      </c>
      <c r="N16353" t="s">
        <v>95</v>
      </c>
      <c r="O16353" t="s">
        <v>96</v>
      </c>
      <c r="Q16353" t="s">
        <v>53</v>
      </c>
      <c r="R16353" t="s">
        <v>56</v>
      </c>
      <c r="S16353" t="s">
        <v>41</v>
      </c>
      <c r="T16353" t="s">
        <v>41765</v>
      </c>
      <c r="U16353" t="s">
        <v>41765</v>
      </c>
      <c r="V16353">
        <v>0</v>
      </c>
      <c r="W16353">
        <v>0</v>
      </c>
      <c r="X16353">
        <v>1</v>
      </c>
      <c r="Y16353">
        <v>0</v>
      </c>
      <c r="Z16353">
        <v>0</v>
      </c>
      <c r="AA16353">
        <v>0</v>
      </c>
      <c r="AB16353">
        <v>0</v>
      </c>
      <c r="AC16353">
        <v>0</v>
      </c>
      <c r="AD16353">
        <v>0</v>
      </c>
    </row>
    <row r="16354" spans="1:30" hidden="1" x14ac:dyDescent="0.3">
      <c r="A16354" t="s">
        <v>47809</v>
      </c>
      <c r="B16354" t="s">
        <v>47810</v>
      </c>
      <c r="C16354" t="s">
        <v>32</v>
      </c>
      <c r="E16354" s="1">
        <v>39817</v>
      </c>
      <c r="F16354">
        <v>2042917</v>
      </c>
      <c r="G16354" t="s">
        <v>47809</v>
      </c>
      <c r="H16354" t="s">
        <v>47811</v>
      </c>
      <c r="I16354" t="s">
        <v>47812</v>
      </c>
      <c r="J16354" t="s">
        <v>41765</v>
      </c>
      <c r="K16354" t="s">
        <v>37</v>
      </c>
      <c r="L16354" t="s">
        <v>53</v>
      </c>
      <c r="M16354" t="s">
        <v>54</v>
      </c>
      <c r="N16354" t="s">
        <v>95</v>
      </c>
      <c r="O16354" t="s">
        <v>7380</v>
      </c>
      <c r="Q16354" t="s">
        <v>53</v>
      </c>
      <c r="R16354" t="s">
        <v>56</v>
      </c>
      <c r="S16354" t="s">
        <v>41</v>
      </c>
      <c r="T16354" t="s">
        <v>41765</v>
      </c>
      <c r="U16354" t="s">
        <v>41765</v>
      </c>
      <c r="V16354">
        <v>0</v>
      </c>
      <c r="W16354">
        <v>0</v>
      </c>
      <c r="X16354">
        <v>1</v>
      </c>
      <c r="Y16354">
        <v>0</v>
      </c>
      <c r="Z16354">
        <v>0</v>
      </c>
      <c r="AA16354">
        <v>0</v>
      </c>
      <c r="AB16354">
        <v>0</v>
      </c>
      <c r="AC16354">
        <v>0</v>
      </c>
      <c r="AD16354">
        <v>0</v>
      </c>
    </row>
    <row r="16355" spans="1:30" hidden="1" x14ac:dyDescent="0.3">
      <c r="A16355" t="s">
        <v>47813</v>
      </c>
      <c r="B16355" t="s">
        <v>47814</v>
      </c>
      <c r="C16355" t="s">
        <v>32</v>
      </c>
      <c r="D16355" t="s">
        <v>322</v>
      </c>
      <c r="E16355" s="1">
        <v>39576</v>
      </c>
      <c r="F16355">
        <v>19200000</v>
      </c>
      <c r="G16355" t="s">
        <v>47813</v>
      </c>
      <c r="H16355" t="s">
        <v>47815</v>
      </c>
      <c r="I16355" t="s">
        <v>47816</v>
      </c>
      <c r="J16355" t="s">
        <v>41765</v>
      </c>
      <c r="K16355" t="s">
        <v>72</v>
      </c>
      <c r="L16355" t="s">
        <v>53</v>
      </c>
      <c r="M16355" t="s">
        <v>1025</v>
      </c>
      <c r="N16355" t="s">
        <v>1026</v>
      </c>
      <c r="O16355" t="s">
        <v>1027</v>
      </c>
      <c r="Q16355" t="s">
        <v>53</v>
      </c>
      <c r="R16355" t="s">
        <v>56</v>
      </c>
      <c r="S16355" t="s">
        <v>41</v>
      </c>
      <c r="T16355" t="s">
        <v>41765</v>
      </c>
      <c r="U16355" t="s">
        <v>41765</v>
      </c>
      <c r="V16355">
        <v>0</v>
      </c>
      <c r="W16355">
        <v>0</v>
      </c>
      <c r="X16355">
        <v>1</v>
      </c>
      <c r="Y16355">
        <v>0</v>
      </c>
      <c r="Z16355">
        <v>0</v>
      </c>
      <c r="AA16355">
        <v>0</v>
      </c>
      <c r="AB16355">
        <v>0</v>
      </c>
      <c r="AC16355">
        <v>0</v>
      </c>
      <c r="AD16355">
        <v>0</v>
      </c>
    </row>
    <row r="16356" spans="1:30" hidden="1" x14ac:dyDescent="0.3">
      <c r="A16356" t="s">
        <v>47813</v>
      </c>
      <c r="B16356" t="s">
        <v>47817</v>
      </c>
      <c r="C16356" t="s">
        <v>32</v>
      </c>
      <c r="E16356" t="s">
        <v>47818</v>
      </c>
      <c r="F16356">
        <v>2400000</v>
      </c>
      <c r="G16356" t="s">
        <v>47813</v>
      </c>
      <c r="H16356" t="s">
        <v>47815</v>
      </c>
      <c r="I16356" t="s">
        <v>47816</v>
      </c>
      <c r="J16356" t="s">
        <v>41765</v>
      </c>
      <c r="K16356" t="s">
        <v>72</v>
      </c>
      <c r="L16356" t="s">
        <v>53</v>
      </c>
      <c r="M16356" t="s">
        <v>1025</v>
      </c>
      <c r="N16356" t="s">
        <v>1026</v>
      </c>
      <c r="O16356" t="s">
        <v>1027</v>
      </c>
      <c r="Q16356" t="s">
        <v>53</v>
      </c>
      <c r="R16356" t="s">
        <v>56</v>
      </c>
      <c r="S16356" t="s">
        <v>41</v>
      </c>
      <c r="T16356" t="s">
        <v>41765</v>
      </c>
      <c r="U16356" t="s">
        <v>41765</v>
      </c>
      <c r="V16356">
        <v>0</v>
      </c>
      <c r="W16356">
        <v>0</v>
      </c>
      <c r="X16356">
        <v>1</v>
      </c>
      <c r="Y16356">
        <v>0</v>
      </c>
      <c r="Z16356">
        <v>0</v>
      </c>
      <c r="AA16356">
        <v>0</v>
      </c>
      <c r="AB16356">
        <v>0</v>
      </c>
      <c r="AC16356">
        <v>0</v>
      </c>
      <c r="AD16356">
        <v>0</v>
      </c>
    </row>
    <row r="16357" spans="1:30" hidden="1" x14ac:dyDescent="0.3">
      <c r="A16357" t="s">
        <v>47819</v>
      </c>
      <c r="B16357" t="s">
        <v>47820</v>
      </c>
      <c r="C16357" t="s">
        <v>32</v>
      </c>
      <c r="E16357" s="1">
        <v>41671</v>
      </c>
      <c r="F16357">
        <v>475000</v>
      </c>
      <c r="G16357" t="s">
        <v>47819</v>
      </c>
      <c r="H16357" t="s">
        <v>47821</v>
      </c>
      <c r="I16357" t="s">
        <v>47822</v>
      </c>
      <c r="J16357" t="s">
        <v>41765</v>
      </c>
      <c r="K16357" t="s">
        <v>37</v>
      </c>
      <c r="L16357" t="s">
        <v>53</v>
      </c>
      <c r="M16357" t="s">
        <v>3704</v>
      </c>
      <c r="N16357" t="s">
        <v>38230</v>
      </c>
      <c r="O16357" t="s">
        <v>38230</v>
      </c>
      <c r="P16357" s="1">
        <v>40179</v>
      </c>
      <c r="Q16357" t="s">
        <v>53</v>
      </c>
      <c r="R16357" t="s">
        <v>56</v>
      </c>
      <c r="S16357" t="s">
        <v>41</v>
      </c>
      <c r="T16357" t="s">
        <v>41765</v>
      </c>
      <c r="U16357" t="s">
        <v>41765</v>
      </c>
      <c r="V16357">
        <v>0</v>
      </c>
      <c r="W16357">
        <v>0</v>
      </c>
      <c r="X16357">
        <v>1</v>
      </c>
      <c r="Y16357">
        <v>0</v>
      </c>
      <c r="Z16357">
        <v>0</v>
      </c>
      <c r="AA16357">
        <v>0</v>
      </c>
      <c r="AB16357">
        <v>0</v>
      </c>
      <c r="AC16357">
        <v>0</v>
      </c>
      <c r="AD16357">
        <v>0</v>
      </c>
    </row>
    <row r="16358" spans="1:30" hidden="1" x14ac:dyDescent="0.3">
      <c r="A16358" t="s">
        <v>47823</v>
      </c>
      <c r="B16358" t="s">
        <v>47824</v>
      </c>
      <c r="C16358" t="s">
        <v>32</v>
      </c>
      <c r="E16358" t="s">
        <v>462</v>
      </c>
      <c r="F16358">
        <v>132000</v>
      </c>
      <c r="G16358" t="s">
        <v>47823</v>
      </c>
      <c r="H16358" t="s">
        <v>47825</v>
      </c>
      <c r="I16358" t="s">
        <v>47826</v>
      </c>
      <c r="J16358" t="s">
        <v>41765</v>
      </c>
      <c r="K16358" t="s">
        <v>37</v>
      </c>
      <c r="L16358" t="s">
        <v>53</v>
      </c>
      <c r="M16358" t="s">
        <v>54</v>
      </c>
      <c r="N16358" t="s">
        <v>1778</v>
      </c>
      <c r="O16358" t="s">
        <v>1779</v>
      </c>
      <c r="P16358" s="1">
        <v>40179</v>
      </c>
      <c r="Q16358" t="s">
        <v>53</v>
      </c>
      <c r="R16358" t="s">
        <v>56</v>
      </c>
      <c r="S16358" t="s">
        <v>41</v>
      </c>
      <c r="T16358" t="s">
        <v>41765</v>
      </c>
      <c r="U16358" t="s">
        <v>41765</v>
      </c>
      <c r="V16358">
        <v>0</v>
      </c>
      <c r="W16358">
        <v>0</v>
      </c>
      <c r="X16358">
        <v>1</v>
      </c>
      <c r="Y16358">
        <v>0</v>
      </c>
      <c r="Z16358">
        <v>0</v>
      </c>
      <c r="AA16358">
        <v>0</v>
      </c>
      <c r="AB16358">
        <v>0</v>
      </c>
      <c r="AC16358">
        <v>0</v>
      </c>
      <c r="AD16358">
        <v>0</v>
      </c>
    </row>
    <row r="16359" spans="1:30" hidden="1" x14ac:dyDescent="0.3">
      <c r="A16359" t="s">
        <v>47823</v>
      </c>
      <c r="B16359" t="s">
        <v>47827</v>
      </c>
      <c r="C16359" t="s">
        <v>32</v>
      </c>
      <c r="E16359" t="s">
        <v>10782</v>
      </c>
      <c r="F16359">
        <v>674733</v>
      </c>
      <c r="G16359" t="s">
        <v>47823</v>
      </c>
      <c r="H16359" t="s">
        <v>47825</v>
      </c>
      <c r="I16359" t="s">
        <v>47826</v>
      </c>
      <c r="J16359" t="s">
        <v>41765</v>
      </c>
      <c r="K16359" t="s">
        <v>37</v>
      </c>
      <c r="L16359" t="s">
        <v>53</v>
      </c>
      <c r="M16359" t="s">
        <v>54</v>
      </c>
      <c r="N16359" t="s">
        <v>1778</v>
      </c>
      <c r="O16359" t="s">
        <v>1779</v>
      </c>
      <c r="P16359" s="1">
        <v>40179</v>
      </c>
      <c r="Q16359" t="s">
        <v>53</v>
      </c>
      <c r="R16359" t="s">
        <v>56</v>
      </c>
      <c r="S16359" t="s">
        <v>41</v>
      </c>
      <c r="T16359" t="s">
        <v>41765</v>
      </c>
      <c r="U16359" t="s">
        <v>41765</v>
      </c>
      <c r="V16359">
        <v>0</v>
      </c>
      <c r="W16359">
        <v>0</v>
      </c>
      <c r="X16359">
        <v>1</v>
      </c>
      <c r="Y16359">
        <v>0</v>
      </c>
      <c r="Z16359">
        <v>0</v>
      </c>
      <c r="AA16359">
        <v>0</v>
      </c>
      <c r="AB16359">
        <v>0</v>
      </c>
      <c r="AC16359">
        <v>0</v>
      </c>
      <c r="AD16359">
        <v>0</v>
      </c>
    </row>
    <row r="16360" spans="1:30" hidden="1" x14ac:dyDescent="0.3">
      <c r="A16360" t="s">
        <v>47823</v>
      </c>
      <c r="B16360" t="s">
        <v>47828</v>
      </c>
      <c r="C16360" t="s">
        <v>32</v>
      </c>
      <c r="E16360" s="1">
        <v>42316</v>
      </c>
      <c r="F16360">
        <v>3465000</v>
      </c>
      <c r="G16360" t="s">
        <v>47823</v>
      </c>
      <c r="H16360" t="s">
        <v>47825</v>
      </c>
      <c r="I16360" t="s">
        <v>47826</v>
      </c>
      <c r="J16360" t="s">
        <v>41765</v>
      </c>
      <c r="K16360" t="s">
        <v>37</v>
      </c>
      <c r="L16360" t="s">
        <v>53</v>
      </c>
      <c r="M16360" t="s">
        <v>54</v>
      </c>
      <c r="N16360" t="s">
        <v>1778</v>
      </c>
      <c r="O16360" t="s">
        <v>1779</v>
      </c>
      <c r="P16360" s="1">
        <v>40179</v>
      </c>
      <c r="Q16360" t="s">
        <v>53</v>
      </c>
      <c r="R16360" t="s">
        <v>56</v>
      </c>
      <c r="S16360" t="s">
        <v>41</v>
      </c>
      <c r="T16360" t="s">
        <v>41765</v>
      </c>
      <c r="U16360" t="s">
        <v>41765</v>
      </c>
      <c r="V16360">
        <v>0</v>
      </c>
      <c r="W16360">
        <v>0</v>
      </c>
      <c r="X16360">
        <v>1</v>
      </c>
      <c r="Y16360">
        <v>0</v>
      </c>
      <c r="Z16360">
        <v>0</v>
      </c>
      <c r="AA16360">
        <v>0</v>
      </c>
      <c r="AB16360">
        <v>0</v>
      </c>
      <c r="AC16360">
        <v>0</v>
      </c>
      <c r="AD16360">
        <v>0</v>
      </c>
    </row>
    <row r="16361" spans="1:30" hidden="1" x14ac:dyDescent="0.3">
      <c r="A16361" t="s">
        <v>47829</v>
      </c>
      <c r="B16361" t="s">
        <v>47830</v>
      </c>
      <c r="C16361" t="s">
        <v>32</v>
      </c>
      <c r="D16361" t="s">
        <v>50</v>
      </c>
      <c r="E16361" t="s">
        <v>20793</v>
      </c>
      <c r="F16361">
        <v>3216500</v>
      </c>
      <c r="G16361" t="s">
        <v>47829</v>
      </c>
      <c r="H16361" t="s">
        <v>47831</v>
      </c>
      <c r="I16361" t="s">
        <v>47832</v>
      </c>
      <c r="J16361" t="s">
        <v>41765</v>
      </c>
      <c r="K16361" t="s">
        <v>37</v>
      </c>
      <c r="L16361" t="s">
        <v>53</v>
      </c>
      <c r="M16361" t="s">
        <v>150</v>
      </c>
      <c r="N16361" t="s">
        <v>151</v>
      </c>
      <c r="O16361" t="s">
        <v>911</v>
      </c>
      <c r="P16361" s="1">
        <v>38718</v>
      </c>
      <c r="Q16361" t="s">
        <v>53</v>
      </c>
      <c r="R16361" t="s">
        <v>56</v>
      </c>
      <c r="S16361" t="s">
        <v>41</v>
      </c>
      <c r="T16361" t="s">
        <v>41765</v>
      </c>
      <c r="U16361" t="s">
        <v>41765</v>
      </c>
      <c r="V16361">
        <v>0</v>
      </c>
      <c r="W16361">
        <v>0</v>
      </c>
      <c r="X16361">
        <v>1</v>
      </c>
      <c r="Y16361">
        <v>0</v>
      </c>
      <c r="Z16361">
        <v>0</v>
      </c>
      <c r="AA16361">
        <v>0</v>
      </c>
      <c r="AB16361">
        <v>0</v>
      </c>
      <c r="AC16361">
        <v>0</v>
      </c>
      <c r="AD16361">
        <v>0</v>
      </c>
    </row>
    <row r="16362" spans="1:30" hidden="1" x14ac:dyDescent="0.3">
      <c r="A16362" t="s">
        <v>47833</v>
      </c>
      <c r="B16362" t="s">
        <v>47834</v>
      </c>
      <c r="C16362" t="s">
        <v>32</v>
      </c>
      <c r="D16362" t="s">
        <v>50</v>
      </c>
      <c r="E16362" s="1">
        <v>37778</v>
      </c>
      <c r="F16362">
        <v>4400000</v>
      </c>
      <c r="G16362" t="s">
        <v>47833</v>
      </c>
      <c r="H16362" t="s">
        <v>47835</v>
      </c>
      <c r="I16362" t="s">
        <v>47836</v>
      </c>
      <c r="J16362" t="s">
        <v>41765</v>
      </c>
      <c r="K16362" t="s">
        <v>37</v>
      </c>
      <c r="L16362" t="s">
        <v>53</v>
      </c>
      <c r="M16362" t="s">
        <v>10821</v>
      </c>
      <c r="N16362" t="s">
        <v>10822</v>
      </c>
      <c r="O16362" t="s">
        <v>47837</v>
      </c>
      <c r="Q16362" t="s">
        <v>53</v>
      </c>
      <c r="R16362" t="s">
        <v>56</v>
      </c>
      <c r="S16362" t="s">
        <v>41</v>
      </c>
      <c r="T16362" t="s">
        <v>41765</v>
      </c>
      <c r="U16362" t="s">
        <v>41765</v>
      </c>
      <c r="V16362">
        <v>0</v>
      </c>
      <c r="W16362">
        <v>0</v>
      </c>
      <c r="X16362">
        <v>1</v>
      </c>
      <c r="Y16362">
        <v>0</v>
      </c>
      <c r="Z16362">
        <v>0</v>
      </c>
      <c r="AA16362">
        <v>0</v>
      </c>
      <c r="AB16362">
        <v>0</v>
      </c>
      <c r="AC16362">
        <v>0</v>
      </c>
      <c r="AD16362">
        <v>0</v>
      </c>
    </row>
    <row r="16363" spans="1:30" hidden="1" x14ac:dyDescent="0.3">
      <c r="A16363" t="s">
        <v>47833</v>
      </c>
      <c r="B16363" t="s">
        <v>47838</v>
      </c>
      <c r="C16363" t="s">
        <v>32</v>
      </c>
      <c r="E16363" s="1">
        <v>40330</v>
      </c>
      <c r="F16363">
        <v>645000</v>
      </c>
      <c r="G16363" t="s">
        <v>47833</v>
      </c>
      <c r="H16363" t="s">
        <v>47835</v>
      </c>
      <c r="I16363" t="s">
        <v>47836</v>
      </c>
      <c r="J16363" t="s">
        <v>41765</v>
      </c>
      <c r="K16363" t="s">
        <v>37</v>
      </c>
      <c r="L16363" t="s">
        <v>53</v>
      </c>
      <c r="M16363" t="s">
        <v>10821</v>
      </c>
      <c r="N16363" t="s">
        <v>10822</v>
      </c>
      <c r="O16363" t="s">
        <v>47837</v>
      </c>
      <c r="Q16363" t="s">
        <v>53</v>
      </c>
      <c r="R16363" t="s">
        <v>56</v>
      </c>
      <c r="S16363" t="s">
        <v>41</v>
      </c>
      <c r="T16363" t="s">
        <v>41765</v>
      </c>
      <c r="U16363" t="s">
        <v>41765</v>
      </c>
      <c r="V16363">
        <v>0</v>
      </c>
      <c r="W16363">
        <v>0</v>
      </c>
      <c r="X16363">
        <v>1</v>
      </c>
      <c r="Y16363">
        <v>0</v>
      </c>
      <c r="Z16363">
        <v>0</v>
      </c>
      <c r="AA16363">
        <v>0</v>
      </c>
      <c r="AB16363">
        <v>0</v>
      </c>
      <c r="AC16363">
        <v>0</v>
      </c>
      <c r="AD16363">
        <v>0</v>
      </c>
    </row>
    <row r="16364" spans="1:30" hidden="1" x14ac:dyDescent="0.3">
      <c r="A16364" t="s">
        <v>47839</v>
      </c>
      <c r="B16364" t="s">
        <v>47840</v>
      </c>
      <c r="C16364" t="s">
        <v>32</v>
      </c>
      <c r="E16364" t="s">
        <v>6124</v>
      </c>
      <c r="F16364">
        <v>18336720</v>
      </c>
      <c r="G16364" t="s">
        <v>47839</v>
      </c>
      <c r="H16364" t="s">
        <v>47841</v>
      </c>
      <c r="I16364" t="s">
        <v>47842</v>
      </c>
      <c r="J16364" t="s">
        <v>41765</v>
      </c>
      <c r="K16364" t="s">
        <v>37</v>
      </c>
      <c r="L16364" t="s">
        <v>53</v>
      </c>
      <c r="M16364" t="s">
        <v>2802</v>
      </c>
      <c r="N16364" t="s">
        <v>8467</v>
      </c>
      <c r="O16364" t="s">
        <v>47843</v>
      </c>
      <c r="P16364" s="1">
        <v>30682</v>
      </c>
      <c r="Q16364" t="s">
        <v>53</v>
      </c>
      <c r="R16364" t="s">
        <v>56</v>
      </c>
      <c r="S16364" t="s">
        <v>41</v>
      </c>
      <c r="T16364" t="s">
        <v>41765</v>
      </c>
      <c r="U16364" t="s">
        <v>41765</v>
      </c>
      <c r="V16364">
        <v>0</v>
      </c>
      <c r="W16364">
        <v>0</v>
      </c>
      <c r="X16364">
        <v>1</v>
      </c>
      <c r="Y16364">
        <v>0</v>
      </c>
      <c r="Z16364">
        <v>0</v>
      </c>
      <c r="AA16364">
        <v>0</v>
      </c>
      <c r="AB16364">
        <v>0</v>
      </c>
      <c r="AC16364">
        <v>0</v>
      </c>
      <c r="AD16364">
        <v>0</v>
      </c>
    </row>
    <row r="16365" spans="1:30" hidden="1" x14ac:dyDescent="0.3">
      <c r="A16365" t="s">
        <v>47844</v>
      </c>
      <c r="B16365" t="s">
        <v>47845</v>
      </c>
      <c r="C16365" t="s">
        <v>32</v>
      </c>
      <c r="E16365" t="s">
        <v>16250</v>
      </c>
      <c r="F16365">
        <v>925000</v>
      </c>
      <c r="G16365" t="s">
        <v>47844</v>
      </c>
      <c r="H16365" t="s">
        <v>47846</v>
      </c>
      <c r="J16365" t="s">
        <v>41765</v>
      </c>
      <c r="K16365" t="s">
        <v>37</v>
      </c>
      <c r="L16365" t="s">
        <v>53</v>
      </c>
      <c r="M16365" t="s">
        <v>658</v>
      </c>
      <c r="N16365" t="s">
        <v>1105</v>
      </c>
      <c r="O16365" t="s">
        <v>35877</v>
      </c>
      <c r="P16365" s="1">
        <v>39814</v>
      </c>
      <c r="Q16365" t="s">
        <v>53</v>
      </c>
      <c r="R16365" t="s">
        <v>56</v>
      </c>
      <c r="S16365" t="s">
        <v>41</v>
      </c>
      <c r="T16365" t="s">
        <v>41765</v>
      </c>
      <c r="U16365" t="s">
        <v>41765</v>
      </c>
      <c r="V16365">
        <v>0</v>
      </c>
      <c r="W16365">
        <v>0</v>
      </c>
      <c r="X16365">
        <v>1</v>
      </c>
      <c r="Y16365">
        <v>0</v>
      </c>
      <c r="Z16365">
        <v>0</v>
      </c>
      <c r="AA16365">
        <v>0</v>
      </c>
      <c r="AB16365">
        <v>0</v>
      </c>
      <c r="AC16365">
        <v>0</v>
      </c>
      <c r="AD16365">
        <v>0</v>
      </c>
    </row>
    <row r="16366" spans="1:30" hidden="1" x14ac:dyDescent="0.3">
      <c r="A16366" t="s">
        <v>47844</v>
      </c>
      <c r="B16366" t="s">
        <v>47847</v>
      </c>
      <c r="C16366" t="s">
        <v>32</v>
      </c>
      <c r="D16366" t="s">
        <v>33</v>
      </c>
      <c r="E16366" t="s">
        <v>3508</v>
      </c>
      <c r="F16366">
        <v>2045000</v>
      </c>
      <c r="G16366" t="s">
        <v>47844</v>
      </c>
      <c r="H16366" t="s">
        <v>47846</v>
      </c>
      <c r="J16366" t="s">
        <v>41765</v>
      </c>
      <c r="K16366" t="s">
        <v>37</v>
      </c>
      <c r="L16366" t="s">
        <v>53</v>
      </c>
      <c r="M16366" t="s">
        <v>658</v>
      </c>
      <c r="N16366" t="s">
        <v>1105</v>
      </c>
      <c r="O16366" t="s">
        <v>35877</v>
      </c>
      <c r="P16366" s="1">
        <v>39814</v>
      </c>
      <c r="Q16366" t="s">
        <v>53</v>
      </c>
      <c r="R16366" t="s">
        <v>56</v>
      </c>
      <c r="S16366" t="s">
        <v>41</v>
      </c>
      <c r="T16366" t="s">
        <v>41765</v>
      </c>
      <c r="U16366" t="s">
        <v>41765</v>
      </c>
      <c r="V16366">
        <v>0</v>
      </c>
      <c r="W16366">
        <v>0</v>
      </c>
      <c r="X16366">
        <v>1</v>
      </c>
      <c r="Y16366">
        <v>0</v>
      </c>
      <c r="Z16366">
        <v>0</v>
      </c>
      <c r="AA16366">
        <v>0</v>
      </c>
      <c r="AB16366">
        <v>0</v>
      </c>
      <c r="AC16366">
        <v>0</v>
      </c>
      <c r="AD16366">
        <v>0</v>
      </c>
    </row>
    <row r="16367" spans="1:30" hidden="1" x14ac:dyDescent="0.3">
      <c r="A16367" t="s">
        <v>47848</v>
      </c>
      <c r="B16367" t="s">
        <v>47849</v>
      </c>
      <c r="C16367" t="s">
        <v>32</v>
      </c>
      <c r="D16367" t="s">
        <v>33</v>
      </c>
      <c r="E16367" s="1">
        <v>39764</v>
      </c>
      <c r="F16367">
        <v>2600000</v>
      </c>
      <c r="G16367" t="s">
        <v>47848</v>
      </c>
      <c r="H16367" t="s">
        <v>47850</v>
      </c>
      <c r="I16367" t="s">
        <v>47851</v>
      </c>
      <c r="J16367" t="s">
        <v>41765</v>
      </c>
      <c r="K16367" t="s">
        <v>37</v>
      </c>
      <c r="L16367" t="s">
        <v>53</v>
      </c>
      <c r="M16367" t="s">
        <v>62</v>
      </c>
      <c r="N16367" t="s">
        <v>63</v>
      </c>
      <c r="O16367" t="s">
        <v>740</v>
      </c>
      <c r="Q16367" t="s">
        <v>53</v>
      </c>
      <c r="R16367" t="s">
        <v>56</v>
      </c>
      <c r="S16367" t="s">
        <v>41</v>
      </c>
      <c r="T16367" t="s">
        <v>41765</v>
      </c>
      <c r="U16367" t="s">
        <v>41765</v>
      </c>
      <c r="V16367">
        <v>0</v>
      </c>
      <c r="W16367">
        <v>0</v>
      </c>
      <c r="X16367">
        <v>1</v>
      </c>
      <c r="Y16367">
        <v>0</v>
      </c>
      <c r="Z16367">
        <v>0</v>
      </c>
      <c r="AA16367">
        <v>0</v>
      </c>
      <c r="AB16367">
        <v>0</v>
      </c>
      <c r="AC16367">
        <v>0</v>
      </c>
      <c r="AD16367">
        <v>0</v>
      </c>
    </row>
    <row r="16368" spans="1:30" hidden="1" x14ac:dyDescent="0.3">
      <c r="A16368" t="s">
        <v>47852</v>
      </c>
      <c r="B16368" t="s">
        <v>47853</v>
      </c>
      <c r="C16368" t="s">
        <v>32</v>
      </c>
      <c r="E16368" s="1">
        <v>40029</v>
      </c>
      <c r="F16368">
        <v>475000</v>
      </c>
      <c r="G16368" t="s">
        <v>47852</v>
      </c>
      <c r="H16368" t="s">
        <v>47854</v>
      </c>
      <c r="I16368" t="s">
        <v>47855</v>
      </c>
      <c r="J16368" t="s">
        <v>41765</v>
      </c>
      <c r="K16368" t="s">
        <v>168</v>
      </c>
      <c r="L16368" t="s">
        <v>53</v>
      </c>
      <c r="M16368" t="s">
        <v>652</v>
      </c>
      <c r="N16368" t="s">
        <v>47856</v>
      </c>
      <c r="O16368" t="s">
        <v>47856</v>
      </c>
      <c r="P16368" s="1">
        <v>36892</v>
      </c>
      <c r="Q16368" t="s">
        <v>53</v>
      </c>
      <c r="R16368" t="s">
        <v>56</v>
      </c>
      <c r="S16368" t="s">
        <v>41</v>
      </c>
      <c r="T16368" t="s">
        <v>41765</v>
      </c>
      <c r="U16368" t="s">
        <v>41765</v>
      </c>
      <c r="V16368">
        <v>0</v>
      </c>
      <c r="W16368">
        <v>0</v>
      </c>
      <c r="X16368">
        <v>1</v>
      </c>
      <c r="Y16368">
        <v>0</v>
      </c>
      <c r="Z16368">
        <v>0</v>
      </c>
      <c r="AA16368">
        <v>0</v>
      </c>
      <c r="AB16368">
        <v>0</v>
      </c>
      <c r="AC16368">
        <v>0</v>
      </c>
      <c r="AD16368">
        <v>0</v>
      </c>
    </row>
    <row r="16369" spans="1:30" hidden="1" x14ac:dyDescent="0.3">
      <c r="A16369" t="s">
        <v>47857</v>
      </c>
      <c r="B16369" t="s">
        <v>47858</v>
      </c>
      <c r="C16369" t="s">
        <v>32</v>
      </c>
      <c r="E16369" s="1">
        <v>41313</v>
      </c>
      <c r="F16369">
        <v>1006102</v>
      </c>
      <c r="G16369" t="s">
        <v>47857</v>
      </c>
      <c r="H16369" t="s">
        <v>47859</v>
      </c>
      <c r="I16369" t="s">
        <v>47860</v>
      </c>
      <c r="J16369" t="s">
        <v>41765</v>
      </c>
      <c r="K16369" t="s">
        <v>37</v>
      </c>
      <c r="L16369" t="s">
        <v>53</v>
      </c>
      <c r="M16369" t="s">
        <v>54</v>
      </c>
      <c r="N16369" t="s">
        <v>712</v>
      </c>
      <c r="O16369" t="s">
        <v>713</v>
      </c>
      <c r="P16369" s="1">
        <v>35065</v>
      </c>
      <c r="Q16369" t="s">
        <v>53</v>
      </c>
      <c r="R16369" t="s">
        <v>56</v>
      </c>
      <c r="S16369" t="s">
        <v>41</v>
      </c>
      <c r="T16369" t="s">
        <v>41765</v>
      </c>
      <c r="U16369" t="s">
        <v>41765</v>
      </c>
      <c r="V16369">
        <v>0</v>
      </c>
      <c r="W16369">
        <v>0</v>
      </c>
      <c r="X16369">
        <v>1</v>
      </c>
      <c r="Y16369">
        <v>0</v>
      </c>
      <c r="Z16369">
        <v>0</v>
      </c>
      <c r="AA16369">
        <v>0</v>
      </c>
      <c r="AB16369">
        <v>0</v>
      </c>
      <c r="AC16369">
        <v>0</v>
      </c>
      <c r="AD16369">
        <v>0</v>
      </c>
    </row>
    <row r="16370" spans="1:30" hidden="1" x14ac:dyDescent="0.3">
      <c r="A16370" t="s">
        <v>47861</v>
      </c>
      <c r="B16370" t="s">
        <v>47862</v>
      </c>
      <c r="C16370" t="s">
        <v>32</v>
      </c>
      <c r="E16370" t="s">
        <v>3239</v>
      </c>
      <c r="F16370">
        <v>1069000</v>
      </c>
      <c r="G16370" t="s">
        <v>47861</v>
      </c>
      <c r="H16370" t="s">
        <v>47863</v>
      </c>
      <c r="I16370" t="s">
        <v>47864</v>
      </c>
      <c r="J16370" t="s">
        <v>41765</v>
      </c>
      <c r="K16370" t="s">
        <v>37</v>
      </c>
      <c r="L16370" t="s">
        <v>53</v>
      </c>
      <c r="M16370" t="s">
        <v>679</v>
      </c>
      <c r="N16370" t="s">
        <v>789</v>
      </c>
      <c r="O16370" t="s">
        <v>789</v>
      </c>
      <c r="P16370" s="1">
        <v>35065</v>
      </c>
      <c r="Q16370" t="s">
        <v>53</v>
      </c>
      <c r="R16370" t="s">
        <v>56</v>
      </c>
      <c r="S16370" t="s">
        <v>41</v>
      </c>
      <c r="T16370" t="s">
        <v>41765</v>
      </c>
      <c r="U16370" t="s">
        <v>41765</v>
      </c>
      <c r="V16370">
        <v>0</v>
      </c>
      <c r="W16370">
        <v>0</v>
      </c>
      <c r="X16370">
        <v>1</v>
      </c>
      <c r="Y16370">
        <v>0</v>
      </c>
      <c r="Z16370">
        <v>0</v>
      </c>
      <c r="AA16370">
        <v>0</v>
      </c>
      <c r="AB16370">
        <v>0</v>
      </c>
      <c r="AC16370">
        <v>0</v>
      </c>
      <c r="AD16370">
        <v>0</v>
      </c>
    </row>
    <row r="16371" spans="1:30" hidden="1" x14ac:dyDescent="0.3">
      <c r="A16371" t="s">
        <v>47861</v>
      </c>
      <c r="B16371" t="s">
        <v>47865</v>
      </c>
      <c r="C16371" t="s">
        <v>32</v>
      </c>
      <c r="E16371" t="s">
        <v>22445</v>
      </c>
      <c r="F16371">
        <v>124628</v>
      </c>
      <c r="G16371" t="s">
        <v>47861</v>
      </c>
      <c r="H16371" t="s">
        <v>47863</v>
      </c>
      <c r="I16371" t="s">
        <v>47864</v>
      </c>
      <c r="J16371" t="s">
        <v>41765</v>
      </c>
      <c r="K16371" t="s">
        <v>37</v>
      </c>
      <c r="L16371" t="s">
        <v>53</v>
      </c>
      <c r="M16371" t="s">
        <v>679</v>
      </c>
      <c r="N16371" t="s">
        <v>789</v>
      </c>
      <c r="O16371" t="s">
        <v>789</v>
      </c>
      <c r="P16371" s="1">
        <v>35065</v>
      </c>
      <c r="Q16371" t="s">
        <v>53</v>
      </c>
      <c r="R16371" t="s">
        <v>56</v>
      </c>
      <c r="S16371" t="s">
        <v>41</v>
      </c>
      <c r="T16371" t="s">
        <v>41765</v>
      </c>
      <c r="U16371" t="s">
        <v>41765</v>
      </c>
      <c r="V16371">
        <v>0</v>
      </c>
      <c r="W16371">
        <v>0</v>
      </c>
      <c r="X16371">
        <v>1</v>
      </c>
      <c r="Y16371">
        <v>0</v>
      </c>
      <c r="Z16371">
        <v>0</v>
      </c>
      <c r="AA16371">
        <v>0</v>
      </c>
      <c r="AB16371">
        <v>0</v>
      </c>
      <c r="AC16371">
        <v>0</v>
      </c>
      <c r="AD16371">
        <v>0</v>
      </c>
    </row>
    <row r="16372" spans="1:30" hidden="1" x14ac:dyDescent="0.3">
      <c r="A16372" t="s">
        <v>47861</v>
      </c>
      <c r="B16372" t="s">
        <v>47866</v>
      </c>
      <c r="C16372" t="s">
        <v>32</v>
      </c>
      <c r="E16372" t="s">
        <v>432</v>
      </c>
      <c r="F16372">
        <v>3000000</v>
      </c>
      <c r="G16372" t="s">
        <v>47861</v>
      </c>
      <c r="H16372" t="s">
        <v>47863</v>
      </c>
      <c r="I16372" t="s">
        <v>47864</v>
      </c>
      <c r="J16372" t="s">
        <v>41765</v>
      </c>
      <c r="K16372" t="s">
        <v>37</v>
      </c>
      <c r="L16372" t="s">
        <v>53</v>
      </c>
      <c r="M16372" t="s">
        <v>679</v>
      </c>
      <c r="N16372" t="s">
        <v>789</v>
      </c>
      <c r="O16372" t="s">
        <v>789</v>
      </c>
      <c r="P16372" s="1">
        <v>35065</v>
      </c>
      <c r="Q16372" t="s">
        <v>53</v>
      </c>
      <c r="R16372" t="s">
        <v>56</v>
      </c>
      <c r="S16372" t="s">
        <v>41</v>
      </c>
      <c r="T16372" t="s">
        <v>41765</v>
      </c>
      <c r="U16372" t="s">
        <v>41765</v>
      </c>
      <c r="V16372">
        <v>0</v>
      </c>
      <c r="W16372">
        <v>0</v>
      </c>
      <c r="X16372">
        <v>1</v>
      </c>
      <c r="Y16372">
        <v>0</v>
      </c>
      <c r="Z16372">
        <v>0</v>
      </c>
      <c r="AA16372">
        <v>0</v>
      </c>
      <c r="AB16372">
        <v>0</v>
      </c>
      <c r="AC16372">
        <v>0</v>
      </c>
      <c r="AD16372">
        <v>0</v>
      </c>
    </row>
    <row r="16373" spans="1:30" hidden="1" x14ac:dyDescent="0.3">
      <c r="A16373" t="s">
        <v>47867</v>
      </c>
      <c r="B16373" t="s">
        <v>47868</v>
      </c>
      <c r="C16373" t="s">
        <v>32</v>
      </c>
      <c r="E16373" t="s">
        <v>6331</v>
      </c>
      <c r="F16373">
        <v>2998632</v>
      </c>
      <c r="G16373" t="s">
        <v>47867</v>
      </c>
      <c r="H16373" t="s">
        <v>47869</v>
      </c>
      <c r="I16373" t="s">
        <v>47870</v>
      </c>
      <c r="J16373" t="s">
        <v>47871</v>
      </c>
      <c r="K16373" t="s">
        <v>37</v>
      </c>
      <c r="L16373" t="s">
        <v>53</v>
      </c>
      <c r="M16373" t="s">
        <v>1924</v>
      </c>
      <c r="N16373" t="s">
        <v>3180</v>
      </c>
      <c r="O16373" t="s">
        <v>23985</v>
      </c>
      <c r="P16373" s="1">
        <v>40179</v>
      </c>
      <c r="Q16373" t="s">
        <v>53</v>
      </c>
      <c r="R16373" t="s">
        <v>56</v>
      </c>
      <c r="S16373" t="s">
        <v>41</v>
      </c>
      <c r="T16373" t="s">
        <v>41765</v>
      </c>
      <c r="U16373" t="s">
        <v>41765</v>
      </c>
      <c r="V16373">
        <v>0</v>
      </c>
      <c r="W16373">
        <v>0</v>
      </c>
      <c r="X16373">
        <v>1</v>
      </c>
      <c r="Y16373">
        <v>0</v>
      </c>
      <c r="Z16373">
        <v>0</v>
      </c>
      <c r="AA16373">
        <v>0</v>
      </c>
      <c r="AB16373">
        <v>0</v>
      </c>
      <c r="AC16373">
        <v>0</v>
      </c>
      <c r="AD16373">
        <v>0</v>
      </c>
    </row>
    <row r="16374" spans="1:30" hidden="1" x14ac:dyDescent="0.3">
      <c r="A16374" t="s">
        <v>47867</v>
      </c>
      <c r="B16374" t="s">
        <v>47872</v>
      </c>
      <c r="C16374" t="s">
        <v>32</v>
      </c>
      <c r="D16374" t="s">
        <v>50</v>
      </c>
      <c r="E16374" s="1">
        <v>41976</v>
      </c>
      <c r="F16374">
        <v>12750000</v>
      </c>
      <c r="G16374" t="s">
        <v>47867</v>
      </c>
      <c r="H16374" t="s">
        <v>47869</v>
      </c>
      <c r="I16374" t="s">
        <v>47870</v>
      </c>
      <c r="J16374" t="s">
        <v>47871</v>
      </c>
      <c r="K16374" t="s">
        <v>37</v>
      </c>
      <c r="L16374" t="s">
        <v>53</v>
      </c>
      <c r="M16374" t="s">
        <v>1924</v>
      </c>
      <c r="N16374" t="s">
        <v>3180</v>
      </c>
      <c r="O16374" t="s">
        <v>23985</v>
      </c>
      <c r="P16374" s="1">
        <v>40179</v>
      </c>
      <c r="Q16374" t="s">
        <v>53</v>
      </c>
      <c r="R16374" t="s">
        <v>56</v>
      </c>
      <c r="S16374" t="s">
        <v>41</v>
      </c>
      <c r="T16374" t="s">
        <v>41765</v>
      </c>
      <c r="U16374" t="s">
        <v>41765</v>
      </c>
      <c r="V16374">
        <v>0</v>
      </c>
      <c r="W16374">
        <v>0</v>
      </c>
      <c r="X16374">
        <v>1</v>
      </c>
      <c r="Y16374">
        <v>0</v>
      </c>
      <c r="Z16374">
        <v>0</v>
      </c>
      <c r="AA16374">
        <v>0</v>
      </c>
      <c r="AB16374">
        <v>0</v>
      </c>
      <c r="AC16374">
        <v>0</v>
      </c>
      <c r="AD16374">
        <v>0</v>
      </c>
    </row>
    <row r="16375" spans="1:30" hidden="1" x14ac:dyDescent="0.3">
      <c r="A16375" t="s">
        <v>47873</v>
      </c>
      <c r="B16375" t="s">
        <v>47874</v>
      </c>
      <c r="C16375" t="s">
        <v>32</v>
      </c>
      <c r="E16375" t="s">
        <v>6725</v>
      </c>
      <c r="F16375">
        <v>300000</v>
      </c>
      <c r="G16375" t="s">
        <v>47873</v>
      </c>
      <c r="H16375" t="s">
        <v>47875</v>
      </c>
      <c r="I16375" t="s">
        <v>47876</v>
      </c>
      <c r="J16375" t="s">
        <v>41765</v>
      </c>
      <c r="K16375" t="s">
        <v>37</v>
      </c>
      <c r="L16375" t="s">
        <v>53</v>
      </c>
      <c r="M16375" t="s">
        <v>658</v>
      </c>
      <c r="N16375" t="s">
        <v>659</v>
      </c>
      <c r="O16375" t="s">
        <v>47877</v>
      </c>
      <c r="P16375" s="1">
        <v>40909</v>
      </c>
      <c r="Q16375" t="s">
        <v>53</v>
      </c>
      <c r="R16375" t="s">
        <v>56</v>
      </c>
      <c r="S16375" t="s">
        <v>41</v>
      </c>
      <c r="T16375" t="s">
        <v>41765</v>
      </c>
      <c r="U16375" t="s">
        <v>41765</v>
      </c>
      <c r="V16375">
        <v>0</v>
      </c>
      <c r="W16375">
        <v>0</v>
      </c>
      <c r="X16375">
        <v>1</v>
      </c>
      <c r="Y16375">
        <v>0</v>
      </c>
      <c r="Z16375">
        <v>0</v>
      </c>
      <c r="AA16375">
        <v>0</v>
      </c>
      <c r="AB16375">
        <v>0</v>
      </c>
      <c r="AC16375">
        <v>0</v>
      </c>
      <c r="AD16375">
        <v>0</v>
      </c>
    </row>
    <row r="16376" spans="1:30" hidden="1" x14ac:dyDescent="0.3">
      <c r="A16376" t="s">
        <v>47878</v>
      </c>
      <c r="B16376" t="s">
        <v>47879</v>
      </c>
      <c r="C16376" t="s">
        <v>32</v>
      </c>
      <c r="E16376" s="1">
        <v>41430</v>
      </c>
      <c r="F16376">
        <v>723723</v>
      </c>
      <c r="G16376" t="s">
        <v>47878</v>
      </c>
      <c r="H16376" t="s">
        <v>47880</v>
      </c>
      <c r="I16376" t="s">
        <v>47881</v>
      </c>
      <c r="J16376" t="s">
        <v>41765</v>
      </c>
      <c r="K16376" t="s">
        <v>37</v>
      </c>
      <c r="L16376" t="s">
        <v>53</v>
      </c>
      <c r="M16376" t="s">
        <v>2823</v>
      </c>
      <c r="N16376" t="s">
        <v>2824</v>
      </c>
      <c r="O16376" t="s">
        <v>4510</v>
      </c>
      <c r="P16376" s="1">
        <v>39814</v>
      </c>
      <c r="Q16376" t="s">
        <v>53</v>
      </c>
      <c r="R16376" t="s">
        <v>56</v>
      </c>
      <c r="S16376" t="s">
        <v>41</v>
      </c>
      <c r="T16376" t="s">
        <v>41765</v>
      </c>
      <c r="U16376" t="s">
        <v>41765</v>
      </c>
      <c r="V16376">
        <v>0</v>
      </c>
      <c r="W16376">
        <v>0</v>
      </c>
      <c r="X16376">
        <v>1</v>
      </c>
      <c r="Y16376">
        <v>0</v>
      </c>
      <c r="Z16376">
        <v>0</v>
      </c>
      <c r="AA16376">
        <v>0</v>
      </c>
      <c r="AB16376">
        <v>0</v>
      </c>
      <c r="AC16376">
        <v>0</v>
      </c>
      <c r="AD16376">
        <v>0</v>
      </c>
    </row>
    <row r="16377" spans="1:30" hidden="1" x14ac:dyDescent="0.3">
      <c r="A16377" t="s">
        <v>47882</v>
      </c>
      <c r="B16377" t="s">
        <v>47883</v>
      </c>
      <c r="C16377" t="s">
        <v>32</v>
      </c>
      <c r="E16377" s="1">
        <v>41129</v>
      </c>
      <c r="F16377">
        <v>322500</v>
      </c>
      <c r="G16377" t="s">
        <v>47882</v>
      </c>
      <c r="H16377" t="s">
        <v>47884</v>
      </c>
      <c r="I16377" t="s">
        <v>47885</v>
      </c>
      <c r="J16377" t="s">
        <v>41765</v>
      </c>
      <c r="K16377" t="s">
        <v>37</v>
      </c>
      <c r="L16377" t="s">
        <v>53</v>
      </c>
      <c r="M16377" t="s">
        <v>54</v>
      </c>
      <c r="N16377" t="s">
        <v>95</v>
      </c>
      <c r="O16377" t="s">
        <v>1313</v>
      </c>
      <c r="Q16377" t="s">
        <v>53</v>
      </c>
      <c r="R16377" t="s">
        <v>56</v>
      </c>
      <c r="S16377" t="s">
        <v>41</v>
      </c>
      <c r="T16377" t="s">
        <v>41765</v>
      </c>
      <c r="U16377" t="s">
        <v>41765</v>
      </c>
      <c r="V16377">
        <v>0</v>
      </c>
      <c r="W16377">
        <v>0</v>
      </c>
      <c r="X16377">
        <v>1</v>
      </c>
      <c r="Y16377">
        <v>0</v>
      </c>
      <c r="Z16377">
        <v>0</v>
      </c>
      <c r="AA16377">
        <v>0</v>
      </c>
      <c r="AB16377">
        <v>0</v>
      </c>
      <c r="AC16377">
        <v>0</v>
      </c>
      <c r="AD16377">
        <v>0</v>
      </c>
    </row>
    <row r="16378" spans="1:30" hidden="1" x14ac:dyDescent="0.3">
      <c r="A16378" t="s">
        <v>47886</v>
      </c>
      <c r="B16378" t="s">
        <v>47887</v>
      </c>
      <c r="C16378" t="s">
        <v>32</v>
      </c>
      <c r="E16378" t="s">
        <v>4772</v>
      </c>
      <c r="F16378">
        <v>1750000</v>
      </c>
      <c r="G16378" t="s">
        <v>47886</v>
      </c>
      <c r="H16378" t="s">
        <v>47888</v>
      </c>
      <c r="I16378" t="s">
        <v>47889</v>
      </c>
      <c r="J16378" t="s">
        <v>41765</v>
      </c>
      <c r="K16378" t="s">
        <v>37</v>
      </c>
      <c r="L16378" t="s">
        <v>53</v>
      </c>
      <c r="M16378" t="s">
        <v>202</v>
      </c>
      <c r="N16378" t="s">
        <v>610</v>
      </c>
      <c r="O16378" t="s">
        <v>611</v>
      </c>
      <c r="P16378" s="1">
        <v>40179</v>
      </c>
      <c r="Q16378" t="s">
        <v>53</v>
      </c>
      <c r="R16378" t="s">
        <v>56</v>
      </c>
      <c r="S16378" t="s">
        <v>41</v>
      </c>
      <c r="T16378" t="s">
        <v>41765</v>
      </c>
      <c r="U16378" t="s">
        <v>41765</v>
      </c>
      <c r="V16378">
        <v>0</v>
      </c>
      <c r="W16378">
        <v>0</v>
      </c>
      <c r="X16378">
        <v>1</v>
      </c>
      <c r="Y16378">
        <v>0</v>
      </c>
      <c r="Z16378">
        <v>0</v>
      </c>
      <c r="AA16378">
        <v>0</v>
      </c>
      <c r="AB16378">
        <v>0</v>
      </c>
      <c r="AC16378">
        <v>0</v>
      </c>
      <c r="AD16378">
        <v>0</v>
      </c>
    </row>
    <row r="16379" spans="1:30" hidden="1" x14ac:dyDescent="0.3">
      <c r="A16379" t="s">
        <v>47886</v>
      </c>
      <c r="B16379" t="s">
        <v>47890</v>
      </c>
      <c r="C16379" t="s">
        <v>32</v>
      </c>
      <c r="E16379" t="s">
        <v>3322</v>
      </c>
      <c r="F16379">
        <v>50000</v>
      </c>
      <c r="G16379" t="s">
        <v>47886</v>
      </c>
      <c r="H16379" t="s">
        <v>47888</v>
      </c>
      <c r="I16379" t="s">
        <v>47889</v>
      </c>
      <c r="J16379" t="s">
        <v>41765</v>
      </c>
      <c r="K16379" t="s">
        <v>37</v>
      </c>
      <c r="L16379" t="s">
        <v>53</v>
      </c>
      <c r="M16379" t="s">
        <v>202</v>
      </c>
      <c r="N16379" t="s">
        <v>610</v>
      </c>
      <c r="O16379" t="s">
        <v>611</v>
      </c>
      <c r="P16379" s="1">
        <v>40179</v>
      </c>
      <c r="Q16379" t="s">
        <v>53</v>
      </c>
      <c r="R16379" t="s">
        <v>56</v>
      </c>
      <c r="S16379" t="s">
        <v>41</v>
      </c>
      <c r="T16379" t="s">
        <v>41765</v>
      </c>
      <c r="U16379" t="s">
        <v>41765</v>
      </c>
      <c r="V16379">
        <v>0</v>
      </c>
      <c r="W16379">
        <v>0</v>
      </c>
      <c r="X16379">
        <v>1</v>
      </c>
      <c r="Y16379">
        <v>0</v>
      </c>
      <c r="Z16379">
        <v>0</v>
      </c>
      <c r="AA16379">
        <v>0</v>
      </c>
      <c r="AB16379">
        <v>0</v>
      </c>
      <c r="AC16379">
        <v>0</v>
      </c>
      <c r="AD16379">
        <v>0</v>
      </c>
    </row>
    <row r="16380" spans="1:30" hidden="1" x14ac:dyDescent="0.3">
      <c r="A16380" t="s">
        <v>47891</v>
      </c>
      <c r="B16380" t="s">
        <v>47892</v>
      </c>
      <c r="C16380" t="s">
        <v>32</v>
      </c>
      <c r="E16380" s="1">
        <v>41921</v>
      </c>
      <c r="F16380">
        <v>105000</v>
      </c>
      <c r="G16380" t="s">
        <v>47891</v>
      </c>
      <c r="H16380" t="s">
        <v>47893</v>
      </c>
      <c r="J16380" t="s">
        <v>41765</v>
      </c>
      <c r="K16380" t="s">
        <v>37</v>
      </c>
      <c r="L16380" t="s">
        <v>53</v>
      </c>
      <c r="M16380" t="s">
        <v>123</v>
      </c>
      <c r="N16380" t="s">
        <v>5676</v>
      </c>
      <c r="O16380" t="s">
        <v>17809</v>
      </c>
      <c r="P16380" s="1">
        <v>41275</v>
      </c>
      <c r="Q16380" t="s">
        <v>53</v>
      </c>
      <c r="R16380" t="s">
        <v>56</v>
      </c>
      <c r="S16380" t="s">
        <v>41</v>
      </c>
      <c r="T16380" t="s">
        <v>41765</v>
      </c>
      <c r="U16380" t="s">
        <v>41765</v>
      </c>
      <c r="V16380">
        <v>0</v>
      </c>
      <c r="W16380">
        <v>0</v>
      </c>
      <c r="X16380">
        <v>1</v>
      </c>
      <c r="Y16380">
        <v>0</v>
      </c>
      <c r="Z16380">
        <v>0</v>
      </c>
      <c r="AA16380">
        <v>0</v>
      </c>
      <c r="AB16380">
        <v>0</v>
      </c>
      <c r="AC16380">
        <v>0</v>
      </c>
      <c r="AD16380">
        <v>0</v>
      </c>
    </row>
    <row r="16381" spans="1:30" hidden="1" x14ac:dyDescent="0.3">
      <c r="A16381" t="s">
        <v>47891</v>
      </c>
      <c r="B16381" t="s">
        <v>47894</v>
      </c>
      <c r="C16381" t="s">
        <v>32</v>
      </c>
      <c r="E16381" t="s">
        <v>6049</v>
      </c>
      <c r="F16381">
        <v>120000</v>
      </c>
      <c r="G16381" t="s">
        <v>47891</v>
      </c>
      <c r="H16381" t="s">
        <v>47893</v>
      </c>
      <c r="J16381" t="s">
        <v>41765</v>
      </c>
      <c r="K16381" t="s">
        <v>37</v>
      </c>
      <c r="L16381" t="s">
        <v>53</v>
      </c>
      <c r="M16381" t="s">
        <v>123</v>
      </c>
      <c r="N16381" t="s">
        <v>5676</v>
      </c>
      <c r="O16381" t="s">
        <v>17809</v>
      </c>
      <c r="P16381" s="1">
        <v>41275</v>
      </c>
      <c r="Q16381" t="s">
        <v>53</v>
      </c>
      <c r="R16381" t="s">
        <v>56</v>
      </c>
      <c r="S16381" t="s">
        <v>41</v>
      </c>
      <c r="T16381" t="s">
        <v>41765</v>
      </c>
      <c r="U16381" t="s">
        <v>41765</v>
      </c>
      <c r="V16381">
        <v>0</v>
      </c>
      <c r="W16381">
        <v>0</v>
      </c>
      <c r="X16381">
        <v>1</v>
      </c>
      <c r="Y16381">
        <v>0</v>
      </c>
      <c r="Z16381">
        <v>0</v>
      </c>
      <c r="AA16381">
        <v>0</v>
      </c>
      <c r="AB16381">
        <v>0</v>
      </c>
      <c r="AC16381">
        <v>0</v>
      </c>
      <c r="AD16381">
        <v>0</v>
      </c>
    </row>
    <row r="16382" spans="1:30" hidden="1" x14ac:dyDescent="0.3">
      <c r="A16382" t="s">
        <v>47891</v>
      </c>
      <c r="B16382" t="s">
        <v>47895</v>
      </c>
      <c r="C16382" t="s">
        <v>32</v>
      </c>
      <c r="E16382" t="s">
        <v>3428</v>
      </c>
      <c r="F16382">
        <v>30000</v>
      </c>
      <c r="G16382" t="s">
        <v>47891</v>
      </c>
      <c r="H16382" t="s">
        <v>47893</v>
      </c>
      <c r="J16382" t="s">
        <v>41765</v>
      </c>
      <c r="K16382" t="s">
        <v>37</v>
      </c>
      <c r="L16382" t="s">
        <v>53</v>
      </c>
      <c r="M16382" t="s">
        <v>123</v>
      </c>
      <c r="N16382" t="s">
        <v>5676</v>
      </c>
      <c r="O16382" t="s">
        <v>17809</v>
      </c>
      <c r="P16382" s="1">
        <v>41275</v>
      </c>
      <c r="Q16382" t="s">
        <v>53</v>
      </c>
      <c r="R16382" t="s">
        <v>56</v>
      </c>
      <c r="S16382" t="s">
        <v>41</v>
      </c>
      <c r="T16382" t="s">
        <v>41765</v>
      </c>
      <c r="U16382" t="s">
        <v>41765</v>
      </c>
      <c r="V16382">
        <v>0</v>
      </c>
      <c r="W16382">
        <v>0</v>
      </c>
      <c r="X16382">
        <v>1</v>
      </c>
      <c r="Y16382">
        <v>0</v>
      </c>
      <c r="Z16382">
        <v>0</v>
      </c>
      <c r="AA16382">
        <v>0</v>
      </c>
      <c r="AB16382">
        <v>0</v>
      </c>
      <c r="AC16382">
        <v>0</v>
      </c>
      <c r="AD16382">
        <v>0</v>
      </c>
    </row>
    <row r="16383" spans="1:30" hidden="1" x14ac:dyDescent="0.3">
      <c r="A16383" t="s">
        <v>47891</v>
      </c>
      <c r="B16383" t="s">
        <v>47896</v>
      </c>
      <c r="C16383" t="s">
        <v>32</v>
      </c>
      <c r="E16383" t="s">
        <v>2485</v>
      </c>
      <c r="F16383">
        <v>170000</v>
      </c>
      <c r="G16383" t="s">
        <v>47891</v>
      </c>
      <c r="H16383" t="s">
        <v>47893</v>
      </c>
      <c r="J16383" t="s">
        <v>41765</v>
      </c>
      <c r="K16383" t="s">
        <v>37</v>
      </c>
      <c r="L16383" t="s">
        <v>53</v>
      </c>
      <c r="M16383" t="s">
        <v>123</v>
      </c>
      <c r="N16383" t="s">
        <v>5676</v>
      </c>
      <c r="O16383" t="s">
        <v>17809</v>
      </c>
      <c r="P16383" s="1">
        <v>41275</v>
      </c>
      <c r="Q16383" t="s">
        <v>53</v>
      </c>
      <c r="R16383" t="s">
        <v>56</v>
      </c>
      <c r="S16383" t="s">
        <v>41</v>
      </c>
      <c r="T16383" t="s">
        <v>41765</v>
      </c>
      <c r="U16383" t="s">
        <v>41765</v>
      </c>
      <c r="V16383">
        <v>0</v>
      </c>
      <c r="W16383">
        <v>0</v>
      </c>
      <c r="X16383">
        <v>1</v>
      </c>
      <c r="Y16383">
        <v>0</v>
      </c>
      <c r="Z16383">
        <v>0</v>
      </c>
      <c r="AA16383">
        <v>0</v>
      </c>
      <c r="AB16383">
        <v>0</v>
      </c>
      <c r="AC16383">
        <v>0</v>
      </c>
      <c r="AD16383">
        <v>0</v>
      </c>
    </row>
    <row r="16384" spans="1:30" hidden="1" x14ac:dyDescent="0.3">
      <c r="A16384" t="s">
        <v>47891</v>
      </c>
      <c r="B16384" t="s">
        <v>47897</v>
      </c>
      <c r="C16384" t="s">
        <v>32</v>
      </c>
      <c r="E16384" s="1">
        <v>41855</v>
      </c>
      <c r="F16384">
        <v>150000</v>
      </c>
      <c r="G16384" t="s">
        <v>47891</v>
      </c>
      <c r="H16384" t="s">
        <v>47893</v>
      </c>
      <c r="J16384" t="s">
        <v>41765</v>
      </c>
      <c r="K16384" t="s">
        <v>37</v>
      </c>
      <c r="L16384" t="s">
        <v>53</v>
      </c>
      <c r="M16384" t="s">
        <v>123</v>
      </c>
      <c r="N16384" t="s">
        <v>5676</v>
      </c>
      <c r="O16384" t="s">
        <v>17809</v>
      </c>
      <c r="P16384" s="1">
        <v>41275</v>
      </c>
      <c r="Q16384" t="s">
        <v>53</v>
      </c>
      <c r="R16384" t="s">
        <v>56</v>
      </c>
      <c r="S16384" t="s">
        <v>41</v>
      </c>
      <c r="T16384" t="s">
        <v>41765</v>
      </c>
      <c r="U16384" t="s">
        <v>41765</v>
      </c>
      <c r="V16384">
        <v>0</v>
      </c>
      <c r="W16384">
        <v>0</v>
      </c>
      <c r="X16384">
        <v>1</v>
      </c>
      <c r="Y16384">
        <v>0</v>
      </c>
      <c r="Z16384">
        <v>0</v>
      </c>
      <c r="AA16384">
        <v>0</v>
      </c>
      <c r="AB16384">
        <v>0</v>
      </c>
      <c r="AC16384">
        <v>0</v>
      </c>
      <c r="AD16384">
        <v>0</v>
      </c>
    </row>
    <row r="16385" spans="1:30" hidden="1" x14ac:dyDescent="0.3">
      <c r="A16385" t="s">
        <v>47891</v>
      </c>
      <c r="B16385" t="s">
        <v>47898</v>
      </c>
      <c r="C16385" t="s">
        <v>32</v>
      </c>
      <c r="E16385" t="s">
        <v>87</v>
      </c>
      <c r="F16385">
        <v>1450000</v>
      </c>
      <c r="G16385" t="s">
        <v>47891</v>
      </c>
      <c r="H16385" t="s">
        <v>47893</v>
      </c>
      <c r="J16385" t="s">
        <v>41765</v>
      </c>
      <c r="K16385" t="s">
        <v>37</v>
      </c>
      <c r="L16385" t="s">
        <v>53</v>
      </c>
      <c r="M16385" t="s">
        <v>123</v>
      </c>
      <c r="N16385" t="s">
        <v>5676</v>
      </c>
      <c r="O16385" t="s">
        <v>17809</v>
      </c>
      <c r="P16385" s="1">
        <v>41275</v>
      </c>
      <c r="Q16385" t="s">
        <v>53</v>
      </c>
      <c r="R16385" t="s">
        <v>56</v>
      </c>
      <c r="S16385" t="s">
        <v>41</v>
      </c>
      <c r="T16385" t="s">
        <v>41765</v>
      </c>
      <c r="U16385" t="s">
        <v>41765</v>
      </c>
      <c r="V16385">
        <v>0</v>
      </c>
      <c r="W16385">
        <v>0</v>
      </c>
      <c r="X16385">
        <v>1</v>
      </c>
      <c r="Y16385">
        <v>0</v>
      </c>
      <c r="Z16385">
        <v>0</v>
      </c>
      <c r="AA16385">
        <v>0</v>
      </c>
      <c r="AB16385">
        <v>0</v>
      </c>
      <c r="AC16385">
        <v>0</v>
      </c>
      <c r="AD16385">
        <v>0</v>
      </c>
    </row>
    <row r="16386" spans="1:30" hidden="1" x14ac:dyDescent="0.3">
      <c r="A16386" t="s">
        <v>47899</v>
      </c>
      <c r="B16386" t="s">
        <v>47900</v>
      </c>
      <c r="C16386" t="s">
        <v>32</v>
      </c>
      <c r="D16386" t="s">
        <v>139</v>
      </c>
      <c r="E16386" t="s">
        <v>3614</v>
      </c>
      <c r="F16386">
        <v>10000000</v>
      </c>
      <c r="G16386" t="s">
        <v>47899</v>
      </c>
      <c r="H16386" t="s">
        <v>47901</v>
      </c>
      <c r="I16386" t="s">
        <v>47902</v>
      </c>
      <c r="J16386" t="s">
        <v>41765</v>
      </c>
      <c r="K16386" t="s">
        <v>37</v>
      </c>
      <c r="L16386" t="s">
        <v>53</v>
      </c>
      <c r="M16386" t="s">
        <v>747</v>
      </c>
      <c r="N16386" t="s">
        <v>9701</v>
      </c>
      <c r="O16386" t="s">
        <v>47903</v>
      </c>
      <c r="P16386" s="1">
        <v>36892</v>
      </c>
      <c r="Q16386" t="s">
        <v>53</v>
      </c>
      <c r="R16386" t="s">
        <v>56</v>
      </c>
      <c r="S16386" t="s">
        <v>41</v>
      </c>
      <c r="T16386" t="s">
        <v>41765</v>
      </c>
      <c r="U16386" t="s">
        <v>41765</v>
      </c>
      <c r="V16386">
        <v>0</v>
      </c>
      <c r="W16386">
        <v>0</v>
      </c>
      <c r="X16386">
        <v>1</v>
      </c>
      <c r="Y16386">
        <v>0</v>
      </c>
      <c r="Z16386">
        <v>0</v>
      </c>
      <c r="AA16386">
        <v>0</v>
      </c>
      <c r="AB16386">
        <v>0</v>
      </c>
      <c r="AC16386">
        <v>0</v>
      </c>
      <c r="AD16386">
        <v>0</v>
      </c>
    </row>
    <row r="16387" spans="1:30" hidden="1" x14ac:dyDescent="0.3">
      <c r="A16387" t="s">
        <v>47899</v>
      </c>
      <c r="B16387" t="s">
        <v>47904</v>
      </c>
      <c r="C16387" t="s">
        <v>32</v>
      </c>
      <c r="E16387" t="s">
        <v>3052</v>
      </c>
      <c r="F16387">
        <v>4300000</v>
      </c>
      <c r="G16387" t="s">
        <v>47899</v>
      </c>
      <c r="H16387" t="s">
        <v>47901</v>
      </c>
      <c r="I16387" t="s">
        <v>47902</v>
      </c>
      <c r="J16387" t="s">
        <v>41765</v>
      </c>
      <c r="K16387" t="s">
        <v>37</v>
      </c>
      <c r="L16387" t="s">
        <v>53</v>
      </c>
      <c r="M16387" t="s">
        <v>747</v>
      </c>
      <c r="N16387" t="s">
        <v>9701</v>
      </c>
      <c r="O16387" t="s">
        <v>47903</v>
      </c>
      <c r="P16387" s="1">
        <v>36892</v>
      </c>
      <c r="Q16387" t="s">
        <v>53</v>
      </c>
      <c r="R16387" t="s">
        <v>56</v>
      </c>
      <c r="S16387" t="s">
        <v>41</v>
      </c>
      <c r="T16387" t="s">
        <v>41765</v>
      </c>
      <c r="U16387" t="s">
        <v>41765</v>
      </c>
      <c r="V16387">
        <v>0</v>
      </c>
      <c r="W16387">
        <v>0</v>
      </c>
      <c r="X16387">
        <v>1</v>
      </c>
      <c r="Y16387">
        <v>0</v>
      </c>
      <c r="Z16387">
        <v>0</v>
      </c>
      <c r="AA16387">
        <v>0</v>
      </c>
      <c r="AB16387">
        <v>0</v>
      </c>
      <c r="AC16387">
        <v>0</v>
      </c>
      <c r="AD16387">
        <v>0</v>
      </c>
    </row>
    <row r="16388" spans="1:30" hidden="1" x14ac:dyDescent="0.3">
      <c r="A16388" t="s">
        <v>47899</v>
      </c>
      <c r="B16388" t="s">
        <v>47905</v>
      </c>
      <c r="C16388" t="s">
        <v>32</v>
      </c>
      <c r="E16388" s="1">
        <v>41456</v>
      </c>
      <c r="F16388">
        <v>7000000</v>
      </c>
      <c r="G16388" t="s">
        <v>47899</v>
      </c>
      <c r="H16388" t="s">
        <v>47901</v>
      </c>
      <c r="I16388" t="s">
        <v>47902</v>
      </c>
      <c r="J16388" t="s">
        <v>41765</v>
      </c>
      <c r="K16388" t="s">
        <v>37</v>
      </c>
      <c r="L16388" t="s">
        <v>53</v>
      </c>
      <c r="M16388" t="s">
        <v>747</v>
      </c>
      <c r="N16388" t="s">
        <v>9701</v>
      </c>
      <c r="O16388" t="s">
        <v>47903</v>
      </c>
      <c r="P16388" s="1">
        <v>36892</v>
      </c>
      <c r="Q16388" t="s">
        <v>53</v>
      </c>
      <c r="R16388" t="s">
        <v>56</v>
      </c>
      <c r="S16388" t="s">
        <v>41</v>
      </c>
      <c r="T16388" t="s">
        <v>41765</v>
      </c>
      <c r="U16388" t="s">
        <v>41765</v>
      </c>
      <c r="V16388">
        <v>0</v>
      </c>
      <c r="W16388">
        <v>0</v>
      </c>
      <c r="X16388">
        <v>1</v>
      </c>
      <c r="Y16388">
        <v>0</v>
      </c>
      <c r="Z16388">
        <v>0</v>
      </c>
      <c r="AA16388">
        <v>0</v>
      </c>
      <c r="AB16388">
        <v>0</v>
      </c>
      <c r="AC16388">
        <v>0</v>
      </c>
      <c r="AD16388">
        <v>0</v>
      </c>
    </row>
    <row r="16389" spans="1:30" hidden="1" x14ac:dyDescent="0.3">
      <c r="A16389" t="s">
        <v>47899</v>
      </c>
      <c r="B16389" t="s">
        <v>47906</v>
      </c>
      <c r="C16389" t="s">
        <v>32</v>
      </c>
      <c r="E16389" s="1">
        <v>39817</v>
      </c>
      <c r="F16389">
        <v>1500000</v>
      </c>
      <c r="G16389" t="s">
        <v>47899</v>
      </c>
      <c r="H16389" t="s">
        <v>47901</v>
      </c>
      <c r="I16389" t="s">
        <v>47902</v>
      </c>
      <c r="J16389" t="s">
        <v>41765</v>
      </c>
      <c r="K16389" t="s">
        <v>37</v>
      </c>
      <c r="L16389" t="s">
        <v>53</v>
      </c>
      <c r="M16389" t="s">
        <v>747</v>
      </c>
      <c r="N16389" t="s">
        <v>9701</v>
      </c>
      <c r="O16389" t="s">
        <v>47903</v>
      </c>
      <c r="P16389" s="1">
        <v>36892</v>
      </c>
      <c r="Q16389" t="s">
        <v>53</v>
      </c>
      <c r="R16389" t="s">
        <v>56</v>
      </c>
      <c r="S16389" t="s">
        <v>41</v>
      </c>
      <c r="T16389" t="s">
        <v>41765</v>
      </c>
      <c r="U16389" t="s">
        <v>41765</v>
      </c>
      <c r="V16389">
        <v>0</v>
      </c>
      <c r="W16389">
        <v>0</v>
      </c>
      <c r="X16389">
        <v>1</v>
      </c>
      <c r="Y16389">
        <v>0</v>
      </c>
      <c r="Z16389">
        <v>0</v>
      </c>
      <c r="AA16389">
        <v>0</v>
      </c>
      <c r="AB16389">
        <v>0</v>
      </c>
      <c r="AC16389">
        <v>0</v>
      </c>
      <c r="AD16389">
        <v>0</v>
      </c>
    </row>
    <row r="16390" spans="1:30" hidden="1" x14ac:dyDescent="0.3">
      <c r="A16390" t="s">
        <v>47899</v>
      </c>
      <c r="B16390" t="s">
        <v>47907</v>
      </c>
      <c r="C16390" t="s">
        <v>32</v>
      </c>
      <c r="D16390" t="s">
        <v>322</v>
      </c>
      <c r="E16390" t="s">
        <v>13962</v>
      </c>
      <c r="F16390">
        <v>7000000</v>
      </c>
      <c r="G16390" t="s">
        <v>47899</v>
      </c>
      <c r="H16390" t="s">
        <v>47901</v>
      </c>
      <c r="I16390" t="s">
        <v>47902</v>
      </c>
      <c r="J16390" t="s">
        <v>41765</v>
      </c>
      <c r="K16390" t="s">
        <v>37</v>
      </c>
      <c r="L16390" t="s">
        <v>53</v>
      </c>
      <c r="M16390" t="s">
        <v>747</v>
      </c>
      <c r="N16390" t="s">
        <v>9701</v>
      </c>
      <c r="O16390" t="s">
        <v>47903</v>
      </c>
      <c r="P16390" s="1">
        <v>36892</v>
      </c>
      <c r="Q16390" t="s">
        <v>53</v>
      </c>
      <c r="R16390" t="s">
        <v>56</v>
      </c>
      <c r="S16390" t="s">
        <v>41</v>
      </c>
      <c r="T16390" t="s">
        <v>41765</v>
      </c>
      <c r="U16390" t="s">
        <v>41765</v>
      </c>
      <c r="V16390">
        <v>0</v>
      </c>
      <c r="W16390">
        <v>0</v>
      </c>
      <c r="X16390">
        <v>1</v>
      </c>
      <c r="Y16390">
        <v>0</v>
      </c>
      <c r="Z16390">
        <v>0</v>
      </c>
      <c r="AA16390">
        <v>0</v>
      </c>
      <c r="AB16390">
        <v>0</v>
      </c>
      <c r="AC16390">
        <v>0</v>
      </c>
      <c r="AD16390">
        <v>0</v>
      </c>
    </row>
    <row r="16391" spans="1:30" hidden="1" x14ac:dyDescent="0.3">
      <c r="A16391" t="s">
        <v>47908</v>
      </c>
      <c r="B16391" t="s">
        <v>47909</v>
      </c>
      <c r="C16391" t="s">
        <v>32</v>
      </c>
      <c r="D16391" t="s">
        <v>33</v>
      </c>
      <c r="E16391" t="s">
        <v>3087</v>
      </c>
      <c r="F16391">
        <v>3700000</v>
      </c>
      <c r="G16391" t="s">
        <v>47908</v>
      </c>
      <c r="H16391" t="s">
        <v>47910</v>
      </c>
      <c r="I16391" t="s">
        <v>47911</v>
      </c>
      <c r="J16391" t="s">
        <v>47912</v>
      </c>
      <c r="K16391" t="s">
        <v>72</v>
      </c>
      <c r="L16391" t="s">
        <v>53</v>
      </c>
      <c r="M16391" t="s">
        <v>3704</v>
      </c>
      <c r="N16391" t="s">
        <v>3705</v>
      </c>
      <c r="O16391" t="s">
        <v>17068</v>
      </c>
      <c r="P16391" s="1">
        <v>36526</v>
      </c>
      <c r="Q16391" t="s">
        <v>53</v>
      </c>
      <c r="R16391" t="s">
        <v>56</v>
      </c>
      <c r="S16391" t="s">
        <v>41</v>
      </c>
      <c r="T16391" t="s">
        <v>41765</v>
      </c>
      <c r="U16391" t="s">
        <v>41765</v>
      </c>
      <c r="V16391">
        <v>0</v>
      </c>
      <c r="W16391">
        <v>0</v>
      </c>
      <c r="X16391">
        <v>1</v>
      </c>
      <c r="Y16391">
        <v>0</v>
      </c>
      <c r="Z16391">
        <v>0</v>
      </c>
      <c r="AA16391">
        <v>0</v>
      </c>
      <c r="AB16391">
        <v>0</v>
      </c>
      <c r="AC16391">
        <v>0</v>
      </c>
      <c r="AD16391">
        <v>0</v>
      </c>
    </row>
    <row r="16392" spans="1:30" hidden="1" x14ac:dyDescent="0.3">
      <c r="A16392" t="s">
        <v>47913</v>
      </c>
      <c r="B16392" t="s">
        <v>47914</v>
      </c>
      <c r="C16392" t="s">
        <v>32</v>
      </c>
      <c r="E16392" s="1">
        <v>40428</v>
      </c>
      <c r="F16392">
        <v>800000</v>
      </c>
      <c r="G16392" t="s">
        <v>47913</v>
      </c>
      <c r="H16392" t="s">
        <v>47915</v>
      </c>
      <c r="I16392" t="s">
        <v>47916</v>
      </c>
      <c r="J16392" t="s">
        <v>41765</v>
      </c>
      <c r="K16392" t="s">
        <v>37</v>
      </c>
      <c r="L16392" t="s">
        <v>53</v>
      </c>
      <c r="M16392" t="s">
        <v>62</v>
      </c>
      <c r="N16392" t="s">
        <v>63</v>
      </c>
      <c r="O16392" t="s">
        <v>948</v>
      </c>
      <c r="P16392" s="1">
        <v>37987</v>
      </c>
      <c r="Q16392" t="s">
        <v>53</v>
      </c>
      <c r="R16392" t="s">
        <v>56</v>
      </c>
      <c r="S16392" t="s">
        <v>41</v>
      </c>
      <c r="T16392" t="s">
        <v>41765</v>
      </c>
      <c r="U16392" t="s">
        <v>41765</v>
      </c>
      <c r="V16392">
        <v>0</v>
      </c>
      <c r="W16392">
        <v>0</v>
      </c>
      <c r="X16392">
        <v>1</v>
      </c>
      <c r="Y16392">
        <v>0</v>
      </c>
      <c r="Z16392">
        <v>0</v>
      </c>
      <c r="AA16392">
        <v>0</v>
      </c>
      <c r="AB16392">
        <v>0</v>
      </c>
      <c r="AC16392">
        <v>0</v>
      </c>
      <c r="AD16392">
        <v>0</v>
      </c>
    </row>
    <row r="16393" spans="1:30" hidden="1" x14ac:dyDescent="0.3">
      <c r="A16393" t="s">
        <v>47913</v>
      </c>
      <c r="B16393" t="s">
        <v>47917</v>
      </c>
      <c r="C16393" t="s">
        <v>32</v>
      </c>
      <c r="E16393" t="s">
        <v>25528</v>
      </c>
      <c r="F16393">
        <v>2054840</v>
      </c>
      <c r="G16393" t="s">
        <v>47913</v>
      </c>
      <c r="H16393" t="s">
        <v>47915</v>
      </c>
      <c r="I16393" t="s">
        <v>47916</v>
      </c>
      <c r="J16393" t="s">
        <v>41765</v>
      </c>
      <c r="K16393" t="s">
        <v>37</v>
      </c>
      <c r="L16393" t="s">
        <v>53</v>
      </c>
      <c r="M16393" t="s">
        <v>62</v>
      </c>
      <c r="N16393" t="s">
        <v>63</v>
      </c>
      <c r="O16393" t="s">
        <v>948</v>
      </c>
      <c r="P16393" s="1">
        <v>37987</v>
      </c>
      <c r="Q16393" t="s">
        <v>53</v>
      </c>
      <c r="R16393" t="s">
        <v>56</v>
      </c>
      <c r="S16393" t="s">
        <v>41</v>
      </c>
      <c r="T16393" t="s">
        <v>41765</v>
      </c>
      <c r="U16393" t="s">
        <v>41765</v>
      </c>
      <c r="V16393">
        <v>0</v>
      </c>
      <c r="W16393">
        <v>0</v>
      </c>
      <c r="X16393">
        <v>1</v>
      </c>
      <c r="Y16393">
        <v>0</v>
      </c>
      <c r="Z16393">
        <v>0</v>
      </c>
      <c r="AA16393">
        <v>0</v>
      </c>
      <c r="AB16393">
        <v>0</v>
      </c>
      <c r="AC16393">
        <v>0</v>
      </c>
      <c r="AD16393">
        <v>0</v>
      </c>
    </row>
    <row r="16394" spans="1:30" hidden="1" x14ac:dyDescent="0.3">
      <c r="A16394" t="s">
        <v>47918</v>
      </c>
      <c r="B16394" t="s">
        <v>47919</v>
      </c>
      <c r="C16394" t="s">
        <v>32</v>
      </c>
      <c r="D16394" t="s">
        <v>50</v>
      </c>
      <c r="E16394" t="s">
        <v>10650</v>
      </c>
      <c r="F16394">
        <v>20000000</v>
      </c>
      <c r="G16394" t="s">
        <v>47918</v>
      </c>
      <c r="H16394" t="s">
        <v>47920</v>
      </c>
      <c r="I16394" t="s">
        <v>47921</v>
      </c>
      <c r="J16394" t="s">
        <v>41765</v>
      </c>
      <c r="K16394" t="s">
        <v>37</v>
      </c>
      <c r="L16394" t="s">
        <v>53</v>
      </c>
      <c r="M16394" t="s">
        <v>54</v>
      </c>
      <c r="N16394" t="s">
        <v>95</v>
      </c>
      <c r="O16394" t="s">
        <v>96</v>
      </c>
      <c r="Q16394" t="s">
        <v>53</v>
      </c>
      <c r="R16394" t="s">
        <v>56</v>
      </c>
      <c r="S16394" t="s">
        <v>41</v>
      </c>
      <c r="T16394" t="s">
        <v>41765</v>
      </c>
      <c r="U16394" t="s">
        <v>41765</v>
      </c>
      <c r="V16394">
        <v>0</v>
      </c>
      <c r="W16394">
        <v>0</v>
      </c>
      <c r="X16394">
        <v>1</v>
      </c>
      <c r="Y16394">
        <v>0</v>
      </c>
      <c r="Z16394">
        <v>0</v>
      </c>
      <c r="AA16394">
        <v>0</v>
      </c>
      <c r="AB16394">
        <v>0</v>
      </c>
      <c r="AC16394">
        <v>0</v>
      </c>
      <c r="AD16394">
        <v>0</v>
      </c>
    </row>
    <row r="16395" spans="1:30" hidden="1" x14ac:dyDescent="0.3">
      <c r="A16395" t="s">
        <v>47918</v>
      </c>
      <c r="B16395" t="s">
        <v>47922</v>
      </c>
      <c r="C16395" t="s">
        <v>32</v>
      </c>
      <c r="D16395" t="s">
        <v>50</v>
      </c>
      <c r="E16395" s="1">
        <v>41365</v>
      </c>
      <c r="F16395">
        <v>4000000</v>
      </c>
      <c r="G16395" t="s">
        <v>47918</v>
      </c>
      <c r="H16395" t="s">
        <v>47920</v>
      </c>
      <c r="I16395" t="s">
        <v>47921</v>
      </c>
      <c r="J16395" t="s">
        <v>41765</v>
      </c>
      <c r="K16395" t="s">
        <v>37</v>
      </c>
      <c r="L16395" t="s">
        <v>53</v>
      </c>
      <c r="M16395" t="s">
        <v>54</v>
      </c>
      <c r="N16395" t="s">
        <v>95</v>
      </c>
      <c r="O16395" t="s">
        <v>96</v>
      </c>
      <c r="Q16395" t="s">
        <v>53</v>
      </c>
      <c r="R16395" t="s">
        <v>56</v>
      </c>
      <c r="S16395" t="s">
        <v>41</v>
      </c>
      <c r="T16395" t="s">
        <v>41765</v>
      </c>
      <c r="U16395" t="s">
        <v>41765</v>
      </c>
      <c r="V16395">
        <v>0</v>
      </c>
      <c r="W16395">
        <v>0</v>
      </c>
      <c r="X16395">
        <v>1</v>
      </c>
      <c r="Y16395">
        <v>0</v>
      </c>
      <c r="Z16395">
        <v>0</v>
      </c>
      <c r="AA16395">
        <v>0</v>
      </c>
      <c r="AB16395">
        <v>0</v>
      </c>
      <c r="AC16395">
        <v>0</v>
      </c>
      <c r="AD16395">
        <v>0</v>
      </c>
    </row>
    <row r="16396" spans="1:30" hidden="1" x14ac:dyDescent="0.3">
      <c r="A16396" t="s">
        <v>47923</v>
      </c>
      <c r="B16396" t="s">
        <v>47924</v>
      </c>
      <c r="C16396" t="s">
        <v>32</v>
      </c>
      <c r="E16396" s="1">
        <v>40635</v>
      </c>
      <c r="F16396">
        <v>20416022</v>
      </c>
      <c r="G16396" t="s">
        <v>47923</v>
      </c>
      <c r="H16396" t="s">
        <v>47925</v>
      </c>
      <c r="I16396" t="s">
        <v>47926</v>
      </c>
      <c r="J16396" t="s">
        <v>41778</v>
      </c>
      <c r="K16396" t="s">
        <v>37</v>
      </c>
      <c r="L16396" t="s">
        <v>53</v>
      </c>
      <c r="M16396" t="s">
        <v>54</v>
      </c>
      <c r="N16396" t="s">
        <v>95</v>
      </c>
      <c r="O16396" t="s">
        <v>616</v>
      </c>
      <c r="P16396" s="1">
        <v>39083</v>
      </c>
      <c r="Q16396" t="s">
        <v>53</v>
      </c>
      <c r="R16396" t="s">
        <v>56</v>
      </c>
      <c r="S16396" t="s">
        <v>41</v>
      </c>
      <c r="T16396" t="s">
        <v>41765</v>
      </c>
      <c r="U16396" t="s">
        <v>41765</v>
      </c>
      <c r="V16396">
        <v>0</v>
      </c>
      <c r="W16396">
        <v>0</v>
      </c>
      <c r="X16396">
        <v>1</v>
      </c>
      <c r="Y16396">
        <v>0</v>
      </c>
      <c r="Z16396">
        <v>0</v>
      </c>
      <c r="AA16396">
        <v>0</v>
      </c>
      <c r="AB16396">
        <v>0</v>
      </c>
      <c r="AC16396">
        <v>0</v>
      </c>
      <c r="AD16396">
        <v>0</v>
      </c>
    </row>
    <row r="16397" spans="1:30" hidden="1" x14ac:dyDescent="0.3">
      <c r="A16397" t="s">
        <v>47923</v>
      </c>
      <c r="B16397" t="s">
        <v>47927</v>
      </c>
      <c r="C16397" t="s">
        <v>32</v>
      </c>
      <c r="E16397" t="s">
        <v>10826</v>
      </c>
      <c r="F16397">
        <v>1600000</v>
      </c>
      <c r="G16397" t="s">
        <v>47923</v>
      </c>
      <c r="H16397" t="s">
        <v>47925</v>
      </c>
      <c r="I16397" t="s">
        <v>47926</v>
      </c>
      <c r="J16397" t="s">
        <v>41778</v>
      </c>
      <c r="K16397" t="s">
        <v>37</v>
      </c>
      <c r="L16397" t="s">
        <v>53</v>
      </c>
      <c r="M16397" t="s">
        <v>54</v>
      </c>
      <c r="N16397" t="s">
        <v>95</v>
      </c>
      <c r="O16397" t="s">
        <v>616</v>
      </c>
      <c r="P16397" s="1">
        <v>39083</v>
      </c>
      <c r="Q16397" t="s">
        <v>53</v>
      </c>
      <c r="R16397" t="s">
        <v>56</v>
      </c>
      <c r="S16397" t="s">
        <v>41</v>
      </c>
      <c r="T16397" t="s">
        <v>41765</v>
      </c>
      <c r="U16397" t="s">
        <v>41765</v>
      </c>
      <c r="V16397">
        <v>0</v>
      </c>
      <c r="W16397">
        <v>0</v>
      </c>
      <c r="X16397">
        <v>1</v>
      </c>
      <c r="Y16397">
        <v>0</v>
      </c>
      <c r="Z16397">
        <v>0</v>
      </c>
      <c r="AA16397">
        <v>0</v>
      </c>
      <c r="AB16397">
        <v>0</v>
      </c>
      <c r="AC16397">
        <v>0</v>
      </c>
      <c r="AD16397">
        <v>0</v>
      </c>
    </row>
    <row r="16398" spans="1:30" hidden="1" x14ac:dyDescent="0.3">
      <c r="A16398" t="s">
        <v>47928</v>
      </c>
      <c r="B16398" t="s">
        <v>47929</v>
      </c>
      <c r="C16398" t="s">
        <v>32</v>
      </c>
      <c r="E16398" t="s">
        <v>6657</v>
      </c>
      <c r="F16398">
        <v>249750</v>
      </c>
      <c r="G16398" t="s">
        <v>47928</v>
      </c>
      <c r="H16398" t="s">
        <v>47930</v>
      </c>
      <c r="I16398" t="s">
        <v>47931</v>
      </c>
      <c r="J16398" t="s">
        <v>41952</v>
      </c>
      <c r="K16398" t="s">
        <v>168</v>
      </c>
      <c r="L16398" t="s">
        <v>53</v>
      </c>
      <c r="M16398" t="s">
        <v>717</v>
      </c>
      <c r="N16398" t="s">
        <v>1531</v>
      </c>
      <c r="O16398" t="s">
        <v>42059</v>
      </c>
      <c r="P16398" s="1">
        <v>39448</v>
      </c>
      <c r="Q16398" t="s">
        <v>53</v>
      </c>
      <c r="R16398" t="s">
        <v>56</v>
      </c>
      <c r="S16398" t="s">
        <v>41</v>
      </c>
      <c r="T16398" t="s">
        <v>41765</v>
      </c>
      <c r="U16398" t="s">
        <v>41765</v>
      </c>
      <c r="V16398">
        <v>0</v>
      </c>
      <c r="W16398">
        <v>0</v>
      </c>
      <c r="X16398">
        <v>1</v>
      </c>
      <c r="Y16398">
        <v>0</v>
      </c>
      <c r="Z16398">
        <v>0</v>
      </c>
      <c r="AA16398">
        <v>0</v>
      </c>
      <c r="AB16398">
        <v>0</v>
      </c>
      <c r="AC16398">
        <v>0</v>
      </c>
      <c r="AD16398">
        <v>0</v>
      </c>
    </row>
    <row r="16399" spans="1:30" hidden="1" x14ac:dyDescent="0.3">
      <c r="A16399" t="s">
        <v>47928</v>
      </c>
      <c r="B16399" t="s">
        <v>47932</v>
      </c>
      <c r="C16399" t="s">
        <v>32</v>
      </c>
      <c r="D16399" t="s">
        <v>50</v>
      </c>
      <c r="E16399" t="s">
        <v>4141</v>
      </c>
      <c r="F16399">
        <v>2800000</v>
      </c>
      <c r="G16399" t="s">
        <v>47928</v>
      </c>
      <c r="H16399" t="s">
        <v>47930</v>
      </c>
      <c r="I16399" t="s">
        <v>47931</v>
      </c>
      <c r="J16399" t="s">
        <v>41952</v>
      </c>
      <c r="K16399" t="s">
        <v>168</v>
      </c>
      <c r="L16399" t="s">
        <v>53</v>
      </c>
      <c r="M16399" t="s">
        <v>717</v>
      </c>
      <c r="N16399" t="s">
        <v>1531</v>
      </c>
      <c r="O16399" t="s">
        <v>42059</v>
      </c>
      <c r="P16399" s="1">
        <v>39448</v>
      </c>
      <c r="Q16399" t="s">
        <v>53</v>
      </c>
      <c r="R16399" t="s">
        <v>56</v>
      </c>
      <c r="S16399" t="s">
        <v>41</v>
      </c>
      <c r="T16399" t="s">
        <v>41765</v>
      </c>
      <c r="U16399" t="s">
        <v>41765</v>
      </c>
      <c r="V16399">
        <v>0</v>
      </c>
      <c r="W16399">
        <v>0</v>
      </c>
      <c r="X16399">
        <v>1</v>
      </c>
      <c r="Y16399">
        <v>0</v>
      </c>
      <c r="Z16399">
        <v>0</v>
      </c>
      <c r="AA16399">
        <v>0</v>
      </c>
      <c r="AB16399">
        <v>0</v>
      </c>
      <c r="AC16399">
        <v>0</v>
      </c>
      <c r="AD16399">
        <v>0</v>
      </c>
    </row>
    <row r="16400" spans="1:30" hidden="1" x14ac:dyDescent="0.3">
      <c r="A16400" t="s">
        <v>47933</v>
      </c>
      <c r="B16400" t="s">
        <v>47934</v>
      </c>
      <c r="C16400" t="s">
        <v>32</v>
      </c>
      <c r="E16400" s="1">
        <v>41524</v>
      </c>
      <c r="F16400">
        <v>28400000</v>
      </c>
      <c r="G16400" t="s">
        <v>47933</v>
      </c>
      <c r="H16400" t="s">
        <v>47935</v>
      </c>
      <c r="I16400" t="s">
        <v>47936</v>
      </c>
      <c r="J16400" t="s">
        <v>41765</v>
      </c>
      <c r="K16400" t="s">
        <v>109</v>
      </c>
      <c r="L16400" t="s">
        <v>53</v>
      </c>
      <c r="M16400" t="s">
        <v>116</v>
      </c>
      <c r="N16400" t="s">
        <v>117</v>
      </c>
      <c r="O16400" t="s">
        <v>20848</v>
      </c>
      <c r="P16400" s="1">
        <v>39448</v>
      </c>
      <c r="Q16400" t="s">
        <v>53</v>
      </c>
      <c r="R16400" t="s">
        <v>56</v>
      </c>
      <c r="S16400" t="s">
        <v>41</v>
      </c>
      <c r="T16400" t="s">
        <v>41765</v>
      </c>
      <c r="U16400" t="s">
        <v>41765</v>
      </c>
      <c r="V16400">
        <v>0</v>
      </c>
      <c r="W16400">
        <v>0</v>
      </c>
      <c r="X16400">
        <v>1</v>
      </c>
      <c r="Y16400">
        <v>0</v>
      </c>
      <c r="Z16400">
        <v>0</v>
      </c>
      <c r="AA16400">
        <v>0</v>
      </c>
      <c r="AB16400">
        <v>0</v>
      </c>
      <c r="AC16400">
        <v>0</v>
      </c>
      <c r="AD16400">
        <v>0</v>
      </c>
    </row>
    <row r="16401" spans="1:30" hidden="1" x14ac:dyDescent="0.3">
      <c r="A16401" t="s">
        <v>47933</v>
      </c>
      <c r="B16401" t="s">
        <v>47937</v>
      </c>
      <c r="C16401" t="s">
        <v>32</v>
      </c>
      <c r="E16401" s="1">
        <v>40944</v>
      </c>
      <c r="F16401">
        <v>15000000</v>
      </c>
      <c r="G16401" t="s">
        <v>47933</v>
      </c>
      <c r="H16401" t="s">
        <v>47935</v>
      </c>
      <c r="I16401" t="s">
        <v>47936</v>
      </c>
      <c r="J16401" t="s">
        <v>41765</v>
      </c>
      <c r="K16401" t="s">
        <v>109</v>
      </c>
      <c r="L16401" t="s">
        <v>53</v>
      </c>
      <c r="M16401" t="s">
        <v>116</v>
      </c>
      <c r="N16401" t="s">
        <v>117</v>
      </c>
      <c r="O16401" t="s">
        <v>20848</v>
      </c>
      <c r="P16401" s="1">
        <v>39448</v>
      </c>
      <c r="Q16401" t="s">
        <v>53</v>
      </c>
      <c r="R16401" t="s">
        <v>56</v>
      </c>
      <c r="S16401" t="s">
        <v>41</v>
      </c>
      <c r="T16401" t="s">
        <v>41765</v>
      </c>
      <c r="U16401" t="s">
        <v>41765</v>
      </c>
      <c r="V16401">
        <v>0</v>
      </c>
      <c r="W16401">
        <v>0</v>
      </c>
      <c r="X16401">
        <v>1</v>
      </c>
      <c r="Y16401">
        <v>0</v>
      </c>
      <c r="Z16401">
        <v>0</v>
      </c>
      <c r="AA16401">
        <v>0</v>
      </c>
      <c r="AB16401">
        <v>0</v>
      </c>
      <c r="AC16401">
        <v>0</v>
      </c>
      <c r="AD16401">
        <v>0</v>
      </c>
    </row>
    <row r="16402" spans="1:30" hidden="1" x14ac:dyDescent="0.3">
      <c r="A16402" t="s">
        <v>47933</v>
      </c>
      <c r="B16402" t="s">
        <v>47938</v>
      </c>
      <c r="C16402" t="s">
        <v>32</v>
      </c>
      <c r="E16402" s="1">
        <v>41342</v>
      </c>
      <c r="F16402">
        <v>80000000</v>
      </c>
      <c r="G16402" t="s">
        <v>47933</v>
      </c>
      <c r="H16402" t="s">
        <v>47935</v>
      </c>
      <c r="I16402" t="s">
        <v>47936</v>
      </c>
      <c r="J16402" t="s">
        <v>41765</v>
      </c>
      <c r="K16402" t="s">
        <v>109</v>
      </c>
      <c r="L16402" t="s">
        <v>53</v>
      </c>
      <c r="M16402" t="s">
        <v>116</v>
      </c>
      <c r="N16402" t="s">
        <v>117</v>
      </c>
      <c r="O16402" t="s">
        <v>20848</v>
      </c>
      <c r="P16402" s="1">
        <v>39448</v>
      </c>
      <c r="Q16402" t="s">
        <v>53</v>
      </c>
      <c r="R16402" t="s">
        <v>56</v>
      </c>
      <c r="S16402" t="s">
        <v>41</v>
      </c>
      <c r="T16402" t="s">
        <v>41765</v>
      </c>
      <c r="U16402" t="s">
        <v>41765</v>
      </c>
      <c r="V16402">
        <v>0</v>
      </c>
      <c r="W16402">
        <v>0</v>
      </c>
      <c r="X16402">
        <v>1</v>
      </c>
      <c r="Y16402">
        <v>0</v>
      </c>
      <c r="Z16402">
        <v>0</v>
      </c>
      <c r="AA16402">
        <v>0</v>
      </c>
      <c r="AB16402">
        <v>0</v>
      </c>
      <c r="AC16402">
        <v>0</v>
      </c>
      <c r="AD16402">
        <v>0</v>
      </c>
    </row>
    <row r="16403" spans="1:30" hidden="1" x14ac:dyDescent="0.3">
      <c r="A16403" t="s">
        <v>47939</v>
      </c>
      <c r="B16403" t="s">
        <v>47940</v>
      </c>
      <c r="C16403" t="s">
        <v>32</v>
      </c>
      <c r="D16403" t="s">
        <v>394</v>
      </c>
      <c r="E16403" t="s">
        <v>18035</v>
      </c>
      <c r="F16403">
        <v>50000000</v>
      </c>
      <c r="G16403" t="s">
        <v>47939</v>
      </c>
      <c r="H16403" t="s">
        <v>47941</v>
      </c>
      <c r="I16403" t="s">
        <v>47942</v>
      </c>
      <c r="J16403" t="s">
        <v>47943</v>
      </c>
      <c r="K16403" t="s">
        <v>37</v>
      </c>
      <c r="L16403" t="s">
        <v>53</v>
      </c>
      <c r="M16403" t="s">
        <v>54</v>
      </c>
      <c r="N16403" t="s">
        <v>939</v>
      </c>
      <c r="O16403" t="s">
        <v>939</v>
      </c>
      <c r="Q16403" t="s">
        <v>53</v>
      </c>
      <c r="R16403" t="s">
        <v>56</v>
      </c>
      <c r="S16403" t="s">
        <v>41</v>
      </c>
      <c r="T16403" t="s">
        <v>41765</v>
      </c>
      <c r="U16403" t="s">
        <v>41765</v>
      </c>
      <c r="V16403">
        <v>0</v>
      </c>
      <c r="W16403">
        <v>0</v>
      </c>
      <c r="X16403">
        <v>1</v>
      </c>
      <c r="Y16403">
        <v>0</v>
      </c>
      <c r="Z16403">
        <v>0</v>
      </c>
      <c r="AA16403">
        <v>0</v>
      </c>
      <c r="AB16403">
        <v>0</v>
      </c>
      <c r="AC16403">
        <v>0</v>
      </c>
      <c r="AD16403">
        <v>0</v>
      </c>
    </row>
    <row r="16404" spans="1:30" hidden="1" x14ac:dyDescent="0.3">
      <c r="A16404" t="s">
        <v>47944</v>
      </c>
      <c r="B16404" t="s">
        <v>47945</v>
      </c>
      <c r="C16404" t="s">
        <v>32</v>
      </c>
      <c r="E16404" t="s">
        <v>12428</v>
      </c>
      <c r="F16404">
        <v>10000008</v>
      </c>
      <c r="G16404" t="s">
        <v>47944</v>
      </c>
      <c r="H16404" t="s">
        <v>47946</v>
      </c>
      <c r="I16404" t="s">
        <v>47947</v>
      </c>
      <c r="J16404" t="s">
        <v>44386</v>
      </c>
      <c r="K16404" t="s">
        <v>168</v>
      </c>
      <c r="L16404" t="s">
        <v>53</v>
      </c>
      <c r="M16404" t="s">
        <v>150</v>
      </c>
      <c r="N16404" t="s">
        <v>151</v>
      </c>
      <c r="O16404" t="s">
        <v>911</v>
      </c>
      <c r="Q16404" t="s">
        <v>53</v>
      </c>
      <c r="R16404" t="s">
        <v>56</v>
      </c>
      <c r="S16404" t="s">
        <v>41</v>
      </c>
      <c r="T16404" t="s">
        <v>41765</v>
      </c>
      <c r="U16404" t="s">
        <v>41765</v>
      </c>
      <c r="V16404">
        <v>0</v>
      </c>
      <c r="W16404">
        <v>0</v>
      </c>
      <c r="X16404">
        <v>1</v>
      </c>
      <c r="Y16404">
        <v>0</v>
      </c>
      <c r="Z16404">
        <v>0</v>
      </c>
      <c r="AA16404">
        <v>0</v>
      </c>
      <c r="AB16404">
        <v>0</v>
      </c>
      <c r="AC16404">
        <v>0</v>
      </c>
      <c r="AD16404">
        <v>0</v>
      </c>
    </row>
    <row r="16405" spans="1:30" hidden="1" x14ac:dyDescent="0.3">
      <c r="A16405" t="s">
        <v>47948</v>
      </c>
      <c r="B16405" t="s">
        <v>47949</v>
      </c>
      <c r="C16405" t="s">
        <v>32</v>
      </c>
      <c r="E16405" t="s">
        <v>5423</v>
      </c>
      <c r="F16405">
        <v>721245</v>
      </c>
      <c r="G16405" t="s">
        <v>47948</v>
      </c>
      <c r="H16405" t="s">
        <v>47950</v>
      </c>
      <c r="I16405" t="s">
        <v>47951</v>
      </c>
      <c r="J16405" t="s">
        <v>41765</v>
      </c>
      <c r="K16405" t="s">
        <v>37</v>
      </c>
      <c r="L16405" t="s">
        <v>53</v>
      </c>
      <c r="M16405" t="s">
        <v>209</v>
      </c>
      <c r="N16405" t="s">
        <v>210</v>
      </c>
      <c r="O16405" t="s">
        <v>44106</v>
      </c>
      <c r="Q16405" t="s">
        <v>53</v>
      </c>
      <c r="R16405" t="s">
        <v>56</v>
      </c>
      <c r="S16405" t="s">
        <v>41</v>
      </c>
      <c r="T16405" t="s">
        <v>41765</v>
      </c>
      <c r="U16405" t="s">
        <v>41765</v>
      </c>
      <c r="V16405">
        <v>0</v>
      </c>
      <c r="W16405">
        <v>0</v>
      </c>
      <c r="X16405">
        <v>1</v>
      </c>
      <c r="Y16405">
        <v>0</v>
      </c>
      <c r="Z16405">
        <v>0</v>
      </c>
      <c r="AA16405">
        <v>0</v>
      </c>
      <c r="AB16405">
        <v>0</v>
      </c>
      <c r="AC16405">
        <v>0</v>
      </c>
      <c r="AD16405">
        <v>0</v>
      </c>
    </row>
    <row r="16406" spans="1:30" hidden="1" x14ac:dyDescent="0.3">
      <c r="A16406" t="s">
        <v>47948</v>
      </c>
      <c r="B16406" t="s">
        <v>47952</v>
      </c>
      <c r="C16406" t="s">
        <v>32</v>
      </c>
      <c r="E16406" t="s">
        <v>4125</v>
      </c>
      <c r="F16406">
        <v>2000000</v>
      </c>
      <c r="G16406" t="s">
        <v>47948</v>
      </c>
      <c r="H16406" t="s">
        <v>47950</v>
      </c>
      <c r="I16406" t="s">
        <v>47951</v>
      </c>
      <c r="J16406" t="s">
        <v>41765</v>
      </c>
      <c r="K16406" t="s">
        <v>37</v>
      </c>
      <c r="L16406" t="s">
        <v>53</v>
      </c>
      <c r="M16406" t="s">
        <v>209</v>
      </c>
      <c r="N16406" t="s">
        <v>210</v>
      </c>
      <c r="O16406" t="s">
        <v>44106</v>
      </c>
      <c r="Q16406" t="s">
        <v>53</v>
      </c>
      <c r="R16406" t="s">
        <v>56</v>
      </c>
      <c r="S16406" t="s">
        <v>41</v>
      </c>
      <c r="T16406" t="s">
        <v>41765</v>
      </c>
      <c r="U16406" t="s">
        <v>41765</v>
      </c>
      <c r="V16406">
        <v>0</v>
      </c>
      <c r="W16406">
        <v>0</v>
      </c>
      <c r="X16406">
        <v>1</v>
      </c>
      <c r="Y16406">
        <v>0</v>
      </c>
      <c r="Z16406">
        <v>0</v>
      </c>
      <c r="AA16406">
        <v>0</v>
      </c>
      <c r="AB16406">
        <v>0</v>
      </c>
      <c r="AC16406">
        <v>0</v>
      </c>
      <c r="AD16406">
        <v>0</v>
      </c>
    </row>
    <row r="16407" spans="1:30" hidden="1" x14ac:dyDescent="0.3">
      <c r="A16407" t="s">
        <v>47948</v>
      </c>
      <c r="B16407" t="s">
        <v>47953</v>
      </c>
      <c r="C16407" t="s">
        <v>32</v>
      </c>
      <c r="E16407" s="1">
        <v>42190</v>
      </c>
      <c r="F16407">
        <v>1825937</v>
      </c>
      <c r="G16407" t="s">
        <v>47948</v>
      </c>
      <c r="H16407" t="s">
        <v>47950</v>
      </c>
      <c r="I16407" t="s">
        <v>47951</v>
      </c>
      <c r="J16407" t="s">
        <v>41765</v>
      </c>
      <c r="K16407" t="s">
        <v>37</v>
      </c>
      <c r="L16407" t="s">
        <v>53</v>
      </c>
      <c r="M16407" t="s">
        <v>209</v>
      </c>
      <c r="N16407" t="s">
        <v>210</v>
      </c>
      <c r="O16407" t="s">
        <v>44106</v>
      </c>
      <c r="Q16407" t="s">
        <v>53</v>
      </c>
      <c r="R16407" t="s">
        <v>56</v>
      </c>
      <c r="S16407" t="s">
        <v>41</v>
      </c>
      <c r="T16407" t="s">
        <v>41765</v>
      </c>
      <c r="U16407" t="s">
        <v>41765</v>
      </c>
      <c r="V16407">
        <v>0</v>
      </c>
      <c r="W16407">
        <v>0</v>
      </c>
      <c r="X16407">
        <v>1</v>
      </c>
      <c r="Y16407">
        <v>0</v>
      </c>
      <c r="Z16407">
        <v>0</v>
      </c>
      <c r="AA16407">
        <v>0</v>
      </c>
      <c r="AB16407">
        <v>0</v>
      </c>
      <c r="AC16407">
        <v>0</v>
      </c>
      <c r="AD16407">
        <v>0</v>
      </c>
    </row>
    <row r="16408" spans="1:30" hidden="1" x14ac:dyDescent="0.3">
      <c r="A16408" t="s">
        <v>47954</v>
      </c>
      <c r="B16408" t="s">
        <v>47955</v>
      </c>
      <c r="C16408" t="s">
        <v>32</v>
      </c>
      <c r="E16408" s="1">
        <v>40725</v>
      </c>
      <c r="F16408">
        <v>5978276</v>
      </c>
      <c r="G16408" t="s">
        <v>47954</v>
      </c>
      <c r="H16408" t="s">
        <v>47956</v>
      </c>
      <c r="I16408" t="s">
        <v>47957</v>
      </c>
      <c r="J16408" t="s">
        <v>41765</v>
      </c>
      <c r="K16408" t="s">
        <v>37</v>
      </c>
      <c r="L16408" t="s">
        <v>53</v>
      </c>
      <c r="M16408" t="s">
        <v>62</v>
      </c>
      <c r="N16408" t="s">
        <v>63</v>
      </c>
      <c r="O16408" t="s">
        <v>20740</v>
      </c>
      <c r="P16408" s="1">
        <v>32143</v>
      </c>
      <c r="Q16408" t="s">
        <v>53</v>
      </c>
      <c r="R16408" t="s">
        <v>56</v>
      </c>
      <c r="S16408" t="s">
        <v>41</v>
      </c>
      <c r="T16408" t="s">
        <v>41765</v>
      </c>
      <c r="U16408" t="s">
        <v>41765</v>
      </c>
      <c r="V16408">
        <v>0</v>
      </c>
      <c r="W16408">
        <v>0</v>
      </c>
      <c r="X16408">
        <v>1</v>
      </c>
      <c r="Y16408">
        <v>0</v>
      </c>
      <c r="Z16408">
        <v>0</v>
      </c>
      <c r="AA16408">
        <v>0</v>
      </c>
      <c r="AB16408">
        <v>0</v>
      </c>
      <c r="AC16408">
        <v>0</v>
      </c>
      <c r="AD16408">
        <v>0</v>
      </c>
    </row>
    <row r="16409" spans="1:30" hidden="1" x14ac:dyDescent="0.3">
      <c r="A16409" t="s">
        <v>47954</v>
      </c>
      <c r="B16409" t="s">
        <v>47958</v>
      </c>
      <c r="C16409" t="s">
        <v>32</v>
      </c>
      <c r="E16409" s="1">
        <v>41279</v>
      </c>
      <c r="F16409">
        <v>500000</v>
      </c>
      <c r="G16409" t="s">
        <v>47954</v>
      </c>
      <c r="H16409" t="s">
        <v>47956</v>
      </c>
      <c r="I16409" t="s">
        <v>47957</v>
      </c>
      <c r="J16409" t="s">
        <v>41765</v>
      </c>
      <c r="K16409" t="s">
        <v>37</v>
      </c>
      <c r="L16409" t="s">
        <v>53</v>
      </c>
      <c r="M16409" t="s">
        <v>62</v>
      </c>
      <c r="N16409" t="s">
        <v>63</v>
      </c>
      <c r="O16409" t="s">
        <v>20740</v>
      </c>
      <c r="P16409" s="1">
        <v>32143</v>
      </c>
      <c r="Q16409" t="s">
        <v>53</v>
      </c>
      <c r="R16409" t="s">
        <v>56</v>
      </c>
      <c r="S16409" t="s">
        <v>41</v>
      </c>
      <c r="T16409" t="s">
        <v>41765</v>
      </c>
      <c r="U16409" t="s">
        <v>41765</v>
      </c>
      <c r="V16409">
        <v>0</v>
      </c>
      <c r="W16409">
        <v>0</v>
      </c>
      <c r="X16409">
        <v>1</v>
      </c>
      <c r="Y16409">
        <v>0</v>
      </c>
      <c r="Z16409">
        <v>0</v>
      </c>
      <c r="AA16409">
        <v>0</v>
      </c>
      <c r="AB16409">
        <v>0</v>
      </c>
      <c r="AC16409">
        <v>0</v>
      </c>
      <c r="AD16409">
        <v>0</v>
      </c>
    </row>
    <row r="16410" spans="1:30" hidden="1" x14ac:dyDescent="0.3">
      <c r="A16410" t="s">
        <v>47959</v>
      </c>
      <c r="B16410" t="s">
        <v>47960</v>
      </c>
      <c r="C16410" t="s">
        <v>32</v>
      </c>
      <c r="D16410" t="s">
        <v>50</v>
      </c>
      <c r="E16410" t="s">
        <v>7437</v>
      </c>
      <c r="F16410">
        <v>2500000</v>
      </c>
      <c r="G16410" t="s">
        <v>47959</v>
      </c>
      <c r="H16410" t="s">
        <v>47961</v>
      </c>
      <c r="I16410" t="s">
        <v>47962</v>
      </c>
      <c r="J16410" t="s">
        <v>41765</v>
      </c>
      <c r="K16410" t="s">
        <v>109</v>
      </c>
      <c r="L16410" t="s">
        <v>53</v>
      </c>
      <c r="M16410" t="s">
        <v>2823</v>
      </c>
      <c r="N16410" t="s">
        <v>2824</v>
      </c>
      <c r="O16410" t="s">
        <v>5082</v>
      </c>
      <c r="P16410" s="1">
        <v>38718</v>
      </c>
      <c r="Q16410" t="s">
        <v>53</v>
      </c>
      <c r="R16410" t="s">
        <v>56</v>
      </c>
      <c r="S16410" t="s">
        <v>41</v>
      </c>
      <c r="T16410" t="s">
        <v>41765</v>
      </c>
      <c r="U16410" t="s">
        <v>41765</v>
      </c>
      <c r="V16410">
        <v>0</v>
      </c>
      <c r="W16410">
        <v>0</v>
      </c>
      <c r="X16410">
        <v>1</v>
      </c>
      <c r="Y16410">
        <v>0</v>
      </c>
      <c r="Z16410">
        <v>0</v>
      </c>
      <c r="AA16410">
        <v>0</v>
      </c>
      <c r="AB16410">
        <v>0</v>
      </c>
      <c r="AC16410">
        <v>0</v>
      </c>
      <c r="AD16410">
        <v>0</v>
      </c>
    </row>
    <row r="16411" spans="1:30" hidden="1" x14ac:dyDescent="0.3">
      <c r="A16411" t="s">
        <v>47963</v>
      </c>
      <c r="B16411" t="s">
        <v>47964</v>
      </c>
      <c r="C16411" t="s">
        <v>32</v>
      </c>
      <c r="E16411" t="s">
        <v>1310</v>
      </c>
      <c r="F16411">
        <v>1650000</v>
      </c>
      <c r="G16411" t="s">
        <v>47963</v>
      </c>
      <c r="H16411" t="s">
        <v>47965</v>
      </c>
      <c r="J16411" t="s">
        <v>41765</v>
      </c>
      <c r="K16411" t="s">
        <v>37</v>
      </c>
      <c r="L16411" t="s">
        <v>53</v>
      </c>
      <c r="M16411" t="s">
        <v>150</v>
      </c>
      <c r="N16411" t="s">
        <v>3362</v>
      </c>
      <c r="O16411" t="s">
        <v>3362</v>
      </c>
      <c r="P16411" s="1">
        <v>40909</v>
      </c>
      <c r="Q16411" t="s">
        <v>53</v>
      </c>
      <c r="R16411" t="s">
        <v>56</v>
      </c>
      <c r="S16411" t="s">
        <v>41</v>
      </c>
      <c r="T16411" t="s">
        <v>41765</v>
      </c>
      <c r="U16411" t="s">
        <v>41765</v>
      </c>
      <c r="V16411">
        <v>0</v>
      </c>
      <c r="W16411">
        <v>0</v>
      </c>
      <c r="X16411">
        <v>1</v>
      </c>
      <c r="Y16411">
        <v>0</v>
      </c>
      <c r="Z16411">
        <v>0</v>
      </c>
      <c r="AA16411">
        <v>0</v>
      </c>
      <c r="AB16411">
        <v>0</v>
      </c>
      <c r="AC16411">
        <v>0</v>
      </c>
      <c r="AD16411">
        <v>0</v>
      </c>
    </row>
    <row r="16412" spans="1:30" hidden="1" x14ac:dyDescent="0.3">
      <c r="A16412" t="s">
        <v>47966</v>
      </c>
      <c r="B16412" t="s">
        <v>47967</v>
      </c>
      <c r="C16412" t="s">
        <v>32</v>
      </c>
      <c r="D16412" t="s">
        <v>50</v>
      </c>
      <c r="E16412" t="s">
        <v>1824</v>
      </c>
      <c r="F16412">
        <v>10000000</v>
      </c>
      <c r="G16412" t="s">
        <v>47966</v>
      </c>
      <c r="H16412" t="s">
        <v>47968</v>
      </c>
      <c r="J16412" t="s">
        <v>41765</v>
      </c>
      <c r="K16412" t="s">
        <v>72</v>
      </c>
      <c r="L16412" t="s">
        <v>53</v>
      </c>
      <c r="M16412" t="s">
        <v>54</v>
      </c>
      <c r="N16412" t="s">
        <v>939</v>
      </c>
      <c r="O16412" t="s">
        <v>1232</v>
      </c>
      <c r="P16412" s="1">
        <v>39083</v>
      </c>
      <c r="Q16412" t="s">
        <v>53</v>
      </c>
      <c r="R16412" t="s">
        <v>56</v>
      </c>
      <c r="S16412" t="s">
        <v>41</v>
      </c>
      <c r="T16412" t="s">
        <v>41765</v>
      </c>
      <c r="U16412" t="s">
        <v>41765</v>
      </c>
      <c r="V16412">
        <v>0</v>
      </c>
      <c r="W16412">
        <v>0</v>
      </c>
      <c r="X16412">
        <v>1</v>
      </c>
      <c r="Y16412">
        <v>0</v>
      </c>
      <c r="Z16412">
        <v>0</v>
      </c>
      <c r="AA16412">
        <v>0</v>
      </c>
      <c r="AB16412">
        <v>0</v>
      </c>
      <c r="AC16412">
        <v>0</v>
      </c>
      <c r="AD16412">
        <v>0</v>
      </c>
    </row>
    <row r="16413" spans="1:30" hidden="1" x14ac:dyDescent="0.3">
      <c r="A16413" t="s">
        <v>47966</v>
      </c>
      <c r="B16413" t="s">
        <v>47969</v>
      </c>
      <c r="C16413" t="s">
        <v>32</v>
      </c>
      <c r="E16413" t="s">
        <v>3878</v>
      </c>
      <c r="F16413">
        <v>7333335</v>
      </c>
      <c r="G16413" t="s">
        <v>47966</v>
      </c>
      <c r="H16413" t="s">
        <v>47968</v>
      </c>
      <c r="J16413" t="s">
        <v>41765</v>
      </c>
      <c r="K16413" t="s">
        <v>72</v>
      </c>
      <c r="L16413" t="s">
        <v>53</v>
      </c>
      <c r="M16413" t="s">
        <v>54</v>
      </c>
      <c r="N16413" t="s">
        <v>939</v>
      </c>
      <c r="O16413" t="s">
        <v>1232</v>
      </c>
      <c r="P16413" s="1">
        <v>39083</v>
      </c>
      <c r="Q16413" t="s">
        <v>53</v>
      </c>
      <c r="R16413" t="s">
        <v>56</v>
      </c>
      <c r="S16413" t="s">
        <v>41</v>
      </c>
      <c r="T16413" t="s">
        <v>41765</v>
      </c>
      <c r="U16413" t="s">
        <v>41765</v>
      </c>
      <c r="V16413">
        <v>0</v>
      </c>
      <c r="W16413">
        <v>0</v>
      </c>
      <c r="X16413">
        <v>1</v>
      </c>
      <c r="Y16413">
        <v>0</v>
      </c>
      <c r="Z16413">
        <v>0</v>
      </c>
      <c r="AA16413">
        <v>0</v>
      </c>
      <c r="AB16413">
        <v>0</v>
      </c>
      <c r="AC16413">
        <v>0</v>
      </c>
      <c r="AD16413">
        <v>0</v>
      </c>
    </row>
    <row r="16414" spans="1:30" hidden="1" x14ac:dyDescent="0.3">
      <c r="A16414" t="s">
        <v>47970</v>
      </c>
      <c r="B16414" t="s">
        <v>47971</v>
      </c>
      <c r="C16414" t="s">
        <v>32</v>
      </c>
      <c r="E16414" s="1">
        <v>40664</v>
      </c>
      <c r="F16414">
        <v>1431003</v>
      </c>
      <c r="G16414" t="s">
        <v>47970</v>
      </c>
      <c r="H16414" t="s">
        <v>47972</v>
      </c>
      <c r="I16414" t="s">
        <v>47973</v>
      </c>
      <c r="J16414" t="s">
        <v>41765</v>
      </c>
      <c r="K16414" t="s">
        <v>37</v>
      </c>
      <c r="L16414" t="s">
        <v>53</v>
      </c>
      <c r="M16414" t="s">
        <v>73</v>
      </c>
      <c r="N16414" t="s">
        <v>74</v>
      </c>
      <c r="O16414" t="s">
        <v>47974</v>
      </c>
      <c r="P16414" s="1">
        <v>39083</v>
      </c>
      <c r="Q16414" t="s">
        <v>53</v>
      </c>
      <c r="R16414" t="s">
        <v>56</v>
      </c>
      <c r="S16414" t="s">
        <v>41</v>
      </c>
      <c r="T16414" t="s">
        <v>41765</v>
      </c>
      <c r="U16414" t="s">
        <v>41765</v>
      </c>
      <c r="V16414">
        <v>0</v>
      </c>
      <c r="W16414">
        <v>0</v>
      </c>
      <c r="X16414">
        <v>1</v>
      </c>
      <c r="Y16414">
        <v>0</v>
      </c>
      <c r="Z16414">
        <v>0</v>
      </c>
      <c r="AA16414">
        <v>0</v>
      </c>
      <c r="AB16414">
        <v>0</v>
      </c>
      <c r="AC16414">
        <v>0</v>
      </c>
      <c r="AD16414">
        <v>0</v>
      </c>
    </row>
    <row r="16415" spans="1:30" hidden="1" x14ac:dyDescent="0.3">
      <c r="A16415" t="s">
        <v>47975</v>
      </c>
      <c r="B16415" t="s">
        <v>47976</v>
      </c>
      <c r="C16415" t="s">
        <v>32</v>
      </c>
      <c r="E16415" s="1">
        <v>41093</v>
      </c>
      <c r="F16415">
        <v>6499999</v>
      </c>
      <c r="G16415" t="s">
        <v>47975</v>
      </c>
      <c r="H16415" t="s">
        <v>47977</v>
      </c>
      <c r="I16415" t="s">
        <v>47978</v>
      </c>
      <c r="J16415" t="s">
        <v>41765</v>
      </c>
      <c r="K16415" t="s">
        <v>37</v>
      </c>
      <c r="L16415" t="s">
        <v>53</v>
      </c>
      <c r="M16415" t="s">
        <v>54</v>
      </c>
      <c r="N16415" t="s">
        <v>939</v>
      </c>
      <c r="O16415" t="s">
        <v>939</v>
      </c>
      <c r="Q16415" t="s">
        <v>53</v>
      </c>
      <c r="R16415" t="s">
        <v>56</v>
      </c>
      <c r="S16415" t="s">
        <v>41</v>
      </c>
      <c r="T16415" t="s">
        <v>41765</v>
      </c>
      <c r="U16415" t="s">
        <v>41765</v>
      </c>
      <c r="V16415">
        <v>0</v>
      </c>
      <c r="W16415">
        <v>0</v>
      </c>
      <c r="X16415">
        <v>1</v>
      </c>
      <c r="Y16415">
        <v>0</v>
      </c>
      <c r="Z16415">
        <v>0</v>
      </c>
      <c r="AA16415">
        <v>0</v>
      </c>
      <c r="AB16415">
        <v>0</v>
      </c>
      <c r="AC16415">
        <v>0</v>
      </c>
      <c r="AD16415">
        <v>0</v>
      </c>
    </row>
    <row r="16416" spans="1:30" hidden="1" x14ac:dyDescent="0.3">
      <c r="A16416" t="s">
        <v>47975</v>
      </c>
      <c r="B16416" t="s">
        <v>47979</v>
      </c>
      <c r="C16416" t="s">
        <v>32</v>
      </c>
      <c r="D16416" t="s">
        <v>33</v>
      </c>
      <c r="E16416" s="1">
        <v>41246</v>
      </c>
      <c r="F16416">
        <v>13000000</v>
      </c>
      <c r="G16416" t="s">
        <v>47975</v>
      </c>
      <c r="H16416" t="s">
        <v>47977</v>
      </c>
      <c r="I16416" t="s">
        <v>47978</v>
      </c>
      <c r="J16416" t="s">
        <v>41765</v>
      </c>
      <c r="K16416" t="s">
        <v>37</v>
      </c>
      <c r="L16416" t="s">
        <v>53</v>
      </c>
      <c r="M16416" t="s">
        <v>54</v>
      </c>
      <c r="N16416" t="s">
        <v>939</v>
      </c>
      <c r="O16416" t="s">
        <v>939</v>
      </c>
      <c r="Q16416" t="s">
        <v>53</v>
      </c>
      <c r="R16416" t="s">
        <v>56</v>
      </c>
      <c r="S16416" t="s">
        <v>41</v>
      </c>
      <c r="T16416" t="s">
        <v>41765</v>
      </c>
      <c r="U16416" t="s">
        <v>41765</v>
      </c>
      <c r="V16416">
        <v>0</v>
      </c>
      <c r="W16416">
        <v>0</v>
      </c>
      <c r="X16416">
        <v>1</v>
      </c>
      <c r="Y16416">
        <v>0</v>
      </c>
      <c r="Z16416">
        <v>0</v>
      </c>
      <c r="AA16416">
        <v>0</v>
      </c>
      <c r="AB16416">
        <v>0</v>
      </c>
      <c r="AC16416">
        <v>0</v>
      </c>
      <c r="AD16416">
        <v>0</v>
      </c>
    </row>
    <row r="16417" spans="1:30" hidden="1" x14ac:dyDescent="0.3">
      <c r="A16417" t="s">
        <v>47975</v>
      </c>
      <c r="B16417" t="s">
        <v>47980</v>
      </c>
      <c r="C16417" t="s">
        <v>32</v>
      </c>
      <c r="D16417" t="s">
        <v>33</v>
      </c>
      <c r="E16417" t="s">
        <v>2173</v>
      </c>
      <c r="F16417">
        <v>12000000</v>
      </c>
      <c r="G16417" t="s">
        <v>47975</v>
      </c>
      <c r="H16417" t="s">
        <v>47977</v>
      </c>
      <c r="I16417" t="s">
        <v>47978</v>
      </c>
      <c r="J16417" t="s">
        <v>41765</v>
      </c>
      <c r="K16417" t="s">
        <v>37</v>
      </c>
      <c r="L16417" t="s">
        <v>53</v>
      </c>
      <c r="M16417" t="s">
        <v>54</v>
      </c>
      <c r="N16417" t="s">
        <v>939</v>
      </c>
      <c r="O16417" t="s">
        <v>939</v>
      </c>
      <c r="Q16417" t="s">
        <v>53</v>
      </c>
      <c r="R16417" t="s">
        <v>56</v>
      </c>
      <c r="S16417" t="s">
        <v>41</v>
      </c>
      <c r="T16417" t="s">
        <v>41765</v>
      </c>
      <c r="U16417" t="s">
        <v>41765</v>
      </c>
      <c r="V16417">
        <v>0</v>
      </c>
      <c r="W16417">
        <v>0</v>
      </c>
      <c r="X16417">
        <v>1</v>
      </c>
      <c r="Y16417">
        <v>0</v>
      </c>
      <c r="Z16417">
        <v>0</v>
      </c>
      <c r="AA16417">
        <v>0</v>
      </c>
      <c r="AB16417">
        <v>0</v>
      </c>
      <c r="AC16417">
        <v>0</v>
      </c>
      <c r="AD16417">
        <v>0</v>
      </c>
    </row>
    <row r="16418" spans="1:30" hidden="1" x14ac:dyDescent="0.3">
      <c r="A16418" t="s">
        <v>47975</v>
      </c>
      <c r="B16418" t="s">
        <v>47981</v>
      </c>
      <c r="C16418" t="s">
        <v>32</v>
      </c>
      <c r="D16418" t="s">
        <v>50</v>
      </c>
      <c r="E16418" s="1">
        <v>39124</v>
      </c>
      <c r="F16418">
        <v>20000000</v>
      </c>
      <c r="G16418" t="s">
        <v>47975</v>
      </c>
      <c r="H16418" t="s">
        <v>47977</v>
      </c>
      <c r="I16418" t="s">
        <v>47978</v>
      </c>
      <c r="J16418" t="s">
        <v>41765</v>
      </c>
      <c r="K16418" t="s">
        <v>37</v>
      </c>
      <c r="L16418" t="s">
        <v>53</v>
      </c>
      <c r="M16418" t="s">
        <v>54</v>
      </c>
      <c r="N16418" t="s">
        <v>939</v>
      </c>
      <c r="O16418" t="s">
        <v>939</v>
      </c>
      <c r="Q16418" t="s">
        <v>53</v>
      </c>
      <c r="R16418" t="s">
        <v>56</v>
      </c>
      <c r="S16418" t="s">
        <v>41</v>
      </c>
      <c r="T16418" t="s">
        <v>41765</v>
      </c>
      <c r="U16418" t="s">
        <v>41765</v>
      </c>
      <c r="V16418">
        <v>0</v>
      </c>
      <c r="W16418">
        <v>0</v>
      </c>
      <c r="X16418">
        <v>1</v>
      </c>
      <c r="Y16418">
        <v>0</v>
      </c>
      <c r="Z16418">
        <v>0</v>
      </c>
      <c r="AA16418">
        <v>0</v>
      </c>
      <c r="AB16418">
        <v>0</v>
      </c>
      <c r="AC16418">
        <v>0</v>
      </c>
      <c r="AD16418">
        <v>0</v>
      </c>
    </row>
    <row r="16419" spans="1:30" hidden="1" x14ac:dyDescent="0.3">
      <c r="A16419" t="s">
        <v>47982</v>
      </c>
      <c r="B16419" t="s">
        <v>47983</v>
      </c>
      <c r="C16419" t="s">
        <v>32</v>
      </c>
      <c r="E16419" t="s">
        <v>2158</v>
      </c>
      <c r="F16419">
        <v>13488000</v>
      </c>
      <c r="G16419" t="s">
        <v>47982</v>
      </c>
      <c r="H16419" t="s">
        <v>47984</v>
      </c>
      <c r="I16419" t="s">
        <v>47985</v>
      </c>
      <c r="J16419" t="s">
        <v>41765</v>
      </c>
      <c r="K16419" t="s">
        <v>37</v>
      </c>
      <c r="L16419" t="s">
        <v>53</v>
      </c>
      <c r="M16419" t="s">
        <v>129</v>
      </c>
      <c r="N16419" t="s">
        <v>130</v>
      </c>
      <c r="O16419" t="s">
        <v>47986</v>
      </c>
      <c r="P16419" s="1">
        <v>35796</v>
      </c>
      <c r="Q16419" t="s">
        <v>53</v>
      </c>
      <c r="R16419" t="s">
        <v>56</v>
      </c>
      <c r="S16419" t="s">
        <v>41</v>
      </c>
      <c r="T16419" t="s">
        <v>41765</v>
      </c>
      <c r="U16419" t="s">
        <v>41765</v>
      </c>
      <c r="V16419">
        <v>0</v>
      </c>
      <c r="W16419">
        <v>0</v>
      </c>
      <c r="X16419">
        <v>1</v>
      </c>
      <c r="Y16419">
        <v>0</v>
      </c>
      <c r="Z16419">
        <v>0</v>
      </c>
      <c r="AA16419">
        <v>0</v>
      </c>
      <c r="AB16419">
        <v>0</v>
      </c>
      <c r="AC16419">
        <v>0</v>
      </c>
      <c r="AD16419">
        <v>0</v>
      </c>
    </row>
    <row r="16420" spans="1:30" hidden="1" x14ac:dyDescent="0.3">
      <c r="A16420" t="s">
        <v>47987</v>
      </c>
      <c r="B16420" t="s">
        <v>47988</v>
      </c>
      <c r="C16420" t="s">
        <v>32</v>
      </c>
      <c r="E16420" s="1">
        <v>41278</v>
      </c>
      <c r="F16420">
        <v>1299956</v>
      </c>
      <c r="G16420" t="s">
        <v>47987</v>
      </c>
      <c r="H16420" t="s">
        <v>47989</v>
      </c>
      <c r="I16420" t="s">
        <v>47990</v>
      </c>
      <c r="J16420" t="s">
        <v>41765</v>
      </c>
      <c r="K16420" t="s">
        <v>37</v>
      </c>
      <c r="L16420" t="s">
        <v>53</v>
      </c>
      <c r="M16420" t="s">
        <v>150</v>
      </c>
      <c r="N16420" t="s">
        <v>151</v>
      </c>
      <c r="O16420" t="s">
        <v>6471</v>
      </c>
      <c r="P16420" s="1">
        <v>40179</v>
      </c>
      <c r="Q16420" t="s">
        <v>53</v>
      </c>
      <c r="R16420" t="s">
        <v>56</v>
      </c>
      <c r="S16420" t="s">
        <v>41</v>
      </c>
      <c r="T16420" t="s">
        <v>41765</v>
      </c>
      <c r="U16420" t="s">
        <v>41765</v>
      </c>
      <c r="V16420">
        <v>0</v>
      </c>
      <c r="W16420">
        <v>0</v>
      </c>
      <c r="X16420">
        <v>1</v>
      </c>
      <c r="Y16420">
        <v>0</v>
      </c>
      <c r="Z16420">
        <v>0</v>
      </c>
      <c r="AA16420">
        <v>0</v>
      </c>
      <c r="AB16420">
        <v>0</v>
      </c>
      <c r="AC16420">
        <v>0</v>
      </c>
      <c r="AD16420">
        <v>0</v>
      </c>
    </row>
    <row r="16421" spans="1:30" hidden="1" x14ac:dyDescent="0.3">
      <c r="A16421" t="s">
        <v>47991</v>
      </c>
      <c r="B16421" t="s">
        <v>47992</v>
      </c>
      <c r="C16421" t="s">
        <v>32</v>
      </c>
      <c r="E16421" t="s">
        <v>4887</v>
      </c>
      <c r="F16421">
        <v>250000</v>
      </c>
      <c r="G16421" t="s">
        <v>47991</v>
      </c>
      <c r="H16421" t="s">
        <v>47993</v>
      </c>
      <c r="I16421" t="s">
        <v>47994</v>
      </c>
      <c r="J16421" t="s">
        <v>41765</v>
      </c>
      <c r="K16421" t="s">
        <v>37</v>
      </c>
      <c r="L16421" t="s">
        <v>53</v>
      </c>
      <c r="M16421" t="s">
        <v>732</v>
      </c>
      <c r="N16421" t="s">
        <v>102</v>
      </c>
      <c r="O16421" t="s">
        <v>2845</v>
      </c>
      <c r="P16421" s="1">
        <v>39448</v>
      </c>
      <c r="Q16421" t="s">
        <v>53</v>
      </c>
      <c r="R16421" t="s">
        <v>56</v>
      </c>
      <c r="S16421" t="s">
        <v>41</v>
      </c>
      <c r="T16421" t="s">
        <v>41765</v>
      </c>
      <c r="U16421" t="s">
        <v>41765</v>
      </c>
      <c r="V16421">
        <v>0</v>
      </c>
      <c r="W16421">
        <v>0</v>
      </c>
      <c r="X16421">
        <v>1</v>
      </c>
      <c r="Y16421">
        <v>0</v>
      </c>
      <c r="Z16421">
        <v>0</v>
      </c>
      <c r="AA16421">
        <v>0</v>
      </c>
      <c r="AB16421">
        <v>0</v>
      </c>
      <c r="AC16421">
        <v>0</v>
      </c>
      <c r="AD16421">
        <v>0</v>
      </c>
    </row>
    <row r="16422" spans="1:30" hidden="1" x14ac:dyDescent="0.3">
      <c r="A16422" t="s">
        <v>47991</v>
      </c>
      <c r="B16422" t="s">
        <v>47995</v>
      </c>
      <c r="C16422" t="s">
        <v>32</v>
      </c>
      <c r="D16422" t="s">
        <v>139</v>
      </c>
      <c r="E16422" s="1">
        <v>41825</v>
      </c>
      <c r="F16422">
        <v>8700000</v>
      </c>
      <c r="G16422" t="s">
        <v>47991</v>
      </c>
      <c r="H16422" t="s">
        <v>47993</v>
      </c>
      <c r="I16422" t="s">
        <v>47994</v>
      </c>
      <c r="J16422" t="s">
        <v>41765</v>
      </c>
      <c r="K16422" t="s">
        <v>37</v>
      </c>
      <c r="L16422" t="s">
        <v>53</v>
      </c>
      <c r="M16422" t="s">
        <v>732</v>
      </c>
      <c r="N16422" t="s">
        <v>102</v>
      </c>
      <c r="O16422" t="s">
        <v>2845</v>
      </c>
      <c r="P16422" s="1">
        <v>39448</v>
      </c>
      <c r="Q16422" t="s">
        <v>53</v>
      </c>
      <c r="R16422" t="s">
        <v>56</v>
      </c>
      <c r="S16422" t="s">
        <v>41</v>
      </c>
      <c r="T16422" t="s">
        <v>41765</v>
      </c>
      <c r="U16422" t="s">
        <v>41765</v>
      </c>
      <c r="V16422">
        <v>0</v>
      </c>
      <c r="W16422">
        <v>0</v>
      </c>
      <c r="X16422">
        <v>1</v>
      </c>
      <c r="Y16422">
        <v>0</v>
      </c>
      <c r="Z16422">
        <v>0</v>
      </c>
      <c r="AA16422">
        <v>0</v>
      </c>
      <c r="AB16422">
        <v>0</v>
      </c>
      <c r="AC16422">
        <v>0</v>
      </c>
      <c r="AD16422">
        <v>0</v>
      </c>
    </row>
    <row r="16423" spans="1:30" hidden="1" x14ac:dyDescent="0.3">
      <c r="A16423" t="s">
        <v>47991</v>
      </c>
      <c r="B16423" t="s">
        <v>47996</v>
      </c>
      <c r="C16423" t="s">
        <v>32</v>
      </c>
      <c r="E16423" t="s">
        <v>22471</v>
      </c>
      <c r="F16423">
        <v>50000</v>
      </c>
      <c r="G16423" t="s">
        <v>47991</v>
      </c>
      <c r="H16423" t="s">
        <v>47993</v>
      </c>
      <c r="I16423" t="s">
        <v>47994</v>
      </c>
      <c r="J16423" t="s">
        <v>41765</v>
      </c>
      <c r="K16423" t="s">
        <v>37</v>
      </c>
      <c r="L16423" t="s">
        <v>53</v>
      </c>
      <c r="M16423" t="s">
        <v>732</v>
      </c>
      <c r="N16423" t="s">
        <v>102</v>
      </c>
      <c r="O16423" t="s">
        <v>2845</v>
      </c>
      <c r="P16423" s="1">
        <v>39448</v>
      </c>
      <c r="Q16423" t="s">
        <v>53</v>
      </c>
      <c r="R16423" t="s">
        <v>56</v>
      </c>
      <c r="S16423" t="s">
        <v>41</v>
      </c>
      <c r="T16423" t="s">
        <v>41765</v>
      </c>
      <c r="U16423" t="s">
        <v>41765</v>
      </c>
      <c r="V16423">
        <v>0</v>
      </c>
      <c r="W16423">
        <v>0</v>
      </c>
      <c r="X16423">
        <v>1</v>
      </c>
      <c r="Y16423">
        <v>0</v>
      </c>
      <c r="Z16423">
        <v>0</v>
      </c>
      <c r="AA16423">
        <v>0</v>
      </c>
      <c r="AB16423">
        <v>0</v>
      </c>
      <c r="AC16423">
        <v>0</v>
      </c>
      <c r="AD16423">
        <v>0</v>
      </c>
    </row>
    <row r="16424" spans="1:30" hidden="1" x14ac:dyDescent="0.3">
      <c r="A16424" t="s">
        <v>47991</v>
      </c>
      <c r="B16424" t="s">
        <v>47997</v>
      </c>
      <c r="C16424" t="s">
        <v>32</v>
      </c>
      <c r="D16424" t="s">
        <v>322</v>
      </c>
      <c r="E16424" t="s">
        <v>2875</v>
      </c>
      <c r="F16424">
        <v>4000000</v>
      </c>
      <c r="G16424" t="s">
        <v>47991</v>
      </c>
      <c r="H16424" t="s">
        <v>47993</v>
      </c>
      <c r="I16424" t="s">
        <v>47994</v>
      </c>
      <c r="J16424" t="s">
        <v>41765</v>
      </c>
      <c r="K16424" t="s">
        <v>37</v>
      </c>
      <c r="L16424" t="s">
        <v>53</v>
      </c>
      <c r="M16424" t="s">
        <v>732</v>
      </c>
      <c r="N16424" t="s">
        <v>102</v>
      </c>
      <c r="O16424" t="s">
        <v>2845</v>
      </c>
      <c r="P16424" s="1">
        <v>39448</v>
      </c>
      <c r="Q16424" t="s">
        <v>53</v>
      </c>
      <c r="R16424" t="s">
        <v>56</v>
      </c>
      <c r="S16424" t="s">
        <v>41</v>
      </c>
      <c r="T16424" t="s">
        <v>41765</v>
      </c>
      <c r="U16424" t="s">
        <v>41765</v>
      </c>
      <c r="V16424">
        <v>0</v>
      </c>
      <c r="W16424">
        <v>0</v>
      </c>
      <c r="X16424">
        <v>1</v>
      </c>
      <c r="Y16424">
        <v>0</v>
      </c>
      <c r="Z16424">
        <v>0</v>
      </c>
      <c r="AA16424">
        <v>0</v>
      </c>
      <c r="AB16424">
        <v>0</v>
      </c>
      <c r="AC16424">
        <v>0</v>
      </c>
      <c r="AD16424">
        <v>0</v>
      </c>
    </row>
    <row r="16425" spans="1:30" hidden="1" x14ac:dyDescent="0.3">
      <c r="A16425" t="s">
        <v>47991</v>
      </c>
      <c r="B16425" t="s">
        <v>47998</v>
      </c>
      <c r="C16425" t="s">
        <v>32</v>
      </c>
      <c r="E16425" t="s">
        <v>19701</v>
      </c>
      <c r="F16425">
        <v>150000</v>
      </c>
      <c r="G16425" t="s">
        <v>47991</v>
      </c>
      <c r="H16425" t="s">
        <v>47993</v>
      </c>
      <c r="I16425" t="s">
        <v>47994</v>
      </c>
      <c r="J16425" t="s">
        <v>41765</v>
      </c>
      <c r="K16425" t="s">
        <v>37</v>
      </c>
      <c r="L16425" t="s">
        <v>53</v>
      </c>
      <c r="M16425" t="s">
        <v>732</v>
      </c>
      <c r="N16425" t="s">
        <v>102</v>
      </c>
      <c r="O16425" t="s">
        <v>2845</v>
      </c>
      <c r="P16425" s="1">
        <v>39448</v>
      </c>
      <c r="Q16425" t="s">
        <v>53</v>
      </c>
      <c r="R16425" t="s">
        <v>56</v>
      </c>
      <c r="S16425" t="s">
        <v>41</v>
      </c>
      <c r="T16425" t="s">
        <v>41765</v>
      </c>
      <c r="U16425" t="s">
        <v>41765</v>
      </c>
      <c r="V16425">
        <v>0</v>
      </c>
      <c r="W16425">
        <v>0</v>
      </c>
      <c r="X16425">
        <v>1</v>
      </c>
      <c r="Y16425">
        <v>0</v>
      </c>
      <c r="Z16425">
        <v>0</v>
      </c>
      <c r="AA16425">
        <v>0</v>
      </c>
      <c r="AB16425">
        <v>0</v>
      </c>
      <c r="AC16425">
        <v>0</v>
      </c>
      <c r="AD16425">
        <v>0</v>
      </c>
    </row>
    <row r="16426" spans="1:30" hidden="1" x14ac:dyDescent="0.3">
      <c r="A16426" t="s">
        <v>47999</v>
      </c>
      <c r="B16426" t="s">
        <v>48000</v>
      </c>
      <c r="C16426" t="s">
        <v>32</v>
      </c>
      <c r="E16426" t="s">
        <v>23970</v>
      </c>
      <c r="F16426">
        <v>100000</v>
      </c>
      <c r="G16426" t="s">
        <v>47999</v>
      </c>
      <c r="H16426" t="s">
        <v>48001</v>
      </c>
      <c r="I16426" t="s">
        <v>48002</v>
      </c>
      <c r="J16426" t="s">
        <v>41765</v>
      </c>
      <c r="K16426" t="s">
        <v>37</v>
      </c>
      <c r="L16426" t="s">
        <v>53</v>
      </c>
      <c r="M16426" t="s">
        <v>150</v>
      </c>
      <c r="N16426" t="s">
        <v>151</v>
      </c>
      <c r="O16426" t="s">
        <v>911</v>
      </c>
      <c r="Q16426" t="s">
        <v>53</v>
      </c>
      <c r="R16426" t="s">
        <v>56</v>
      </c>
      <c r="S16426" t="s">
        <v>41</v>
      </c>
      <c r="T16426" t="s">
        <v>41765</v>
      </c>
      <c r="U16426" t="s">
        <v>41765</v>
      </c>
      <c r="V16426">
        <v>0</v>
      </c>
      <c r="W16426">
        <v>0</v>
      </c>
      <c r="X16426">
        <v>1</v>
      </c>
      <c r="Y16426">
        <v>0</v>
      </c>
      <c r="Z16426">
        <v>0</v>
      </c>
      <c r="AA16426">
        <v>0</v>
      </c>
      <c r="AB16426">
        <v>0</v>
      </c>
      <c r="AC16426">
        <v>0</v>
      </c>
      <c r="AD16426">
        <v>0</v>
      </c>
    </row>
    <row r="16427" spans="1:30" hidden="1" x14ac:dyDescent="0.3">
      <c r="A16427" t="s">
        <v>48003</v>
      </c>
      <c r="B16427" t="s">
        <v>48004</v>
      </c>
      <c r="C16427" t="s">
        <v>32</v>
      </c>
      <c r="D16427" t="s">
        <v>50</v>
      </c>
      <c r="E16427" s="1">
        <v>39487</v>
      </c>
      <c r="F16427">
        <v>3000000</v>
      </c>
      <c r="G16427" t="s">
        <v>48003</v>
      </c>
      <c r="H16427" t="s">
        <v>48005</v>
      </c>
      <c r="I16427" t="s">
        <v>48006</v>
      </c>
      <c r="J16427" t="s">
        <v>41765</v>
      </c>
      <c r="K16427" t="s">
        <v>37</v>
      </c>
      <c r="L16427" t="s">
        <v>53</v>
      </c>
      <c r="M16427" t="s">
        <v>150</v>
      </c>
      <c r="N16427" t="s">
        <v>151</v>
      </c>
      <c r="O16427" t="s">
        <v>24035</v>
      </c>
      <c r="Q16427" t="s">
        <v>53</v>
      </c>
      <c r="R16427" t="s">
        <v>56</v>
      </c>
      <c r="S16427" t="s">
        <v>41</v>
      </c>
      <c r="T16427" t="s">
        <v>41765</v>
      </c>
      <c r="U16427" t="s">
        <v>41765</v>
      </c>
      <c r="V16427">
        <v>0</v>
      </c>
      <c r="W16427">
        <v>0</v>
      </c>
      <c r="X16427">
        <v>1</v>
      </c>
      <c r="Y16427">
        <v>0</v>
      </c>
      <c r="Z16427">
        <v>0</v>
      </c>
      <c r="AA16427">
        <v>0</v>
      </c>
      <c r="AB16427">
        <v>0</v>
      </c>
      <c r="AC16427">
        <v>0</v>
      </c>
      <c r="AD16427">
        <v>0</v>
      </c>
    </row>
    <row r="16428" spans="1:30" hidden="1" x14ac:dyDescent="0.3">
      <c r="A16428" t="s">
        <v>48007</v>
      </c>
      <c r="B16428" t="s">
        <v>48008</v>
      </c>
      <c r="C16428" t="s">
        <v>32</v>
      </c>
      <c r="E16428" t="s">
        <v>8356</v>
      </c>
      <c r="F16428">
        <v>1745019</v>
      </c>
      <c r="G16428" t="s">
        <v>48007</v>
      </c>
      <c r="H16428" t="s">
        <v>48009</v>
      </c>
      <c r="J16428" t="s">
        <v>41765</v>
      </c>
      <c r="K16428" t="s">
        <v>37</v>
      </c>
      <c r="L16428" t="s">
        <v>53</v>
      </c>
      <c r="M16428" t="s">
        <v>54</v>
      </c>
      <c r="N16428" t="s">
        <v>939</v>
      </c>
      <c r="O16428" t="s">
        <v>12354</v>
      </c>
      <c r="P16428" s="1">
        <v>40909</v>
      </c>
      <c r="Q16428" t="s">
        <v>53</v>
      </c>
      <c r="R16428" t="s">
        <v>56</v>
      </c>
      <c r="S16428" t="s">
        <v>41</v>
      </c>
      <c r="T16428" t="s">
        <v>41765</v>
      </c>
      <c r="U16428" t="s">
        <v>41765</v>
      </c>
      <c r="V16428">
        <v>0</v>
      </c>
      <c r="W16428">
        <v>0</v>
      </c>
      <c r="X16428">
        <v>1</v>
      </c>
      <c r="Y16428">
        <v>0</v>
      </c>
      <c r="Z16428">
        <v>0</v>
      </c>
      <c r="AA16428">
        <v>0</v>
      </c>
      <c r="AB16428">
        <v>0</v>
      </c>
      <c r="AC16428">
        <v>0</v>
      </c>
      <c r="AD16428">
        <v>0</v>
      </c>
    </row>
    <row r="16429" spans="1:30" hidden="1" x14ac:dyDescent="0.3">
      <c r="A16429" t="s">
        <v>48007</v>
      </c>
      <c r="B16429" t="s">
        <v>48010</v>
      </c>
      <c r="C16429" t="s">
        <v>32</v>
      </c>
      <c r="E16429" s="1">
        <v>41614</v>
      </c>
      <c r="F16429">
        <v>501006</v>
      </c>
      <c r="G16429" t="s">
        <v>48007</v>
      </c>
      <c r="H16429" t="s">
        <v>48009</v>
      </c>
      <c r="J16429" t="s">
        <v>41765</v>
      </c>
      <c r="K16429" t="s">
        <v>37</v>
      </c>
      <c r="L16429" t="s">
        <v>53</v>
      </c>
      <c r="M16429" t="s">
        <v>54</v>
      </c>
      <c r="N16429" t="s">
        <v>939</v>
      </c>
      <c r="O16429" t="s">
        <v>12354</v>
      </c>
      <c r="P16429" s="1">
        <v>40909</v>
      </c>
      <c r="Q16429" t="s">
        <v>53</v>
      </c>
      <c r="R16429" t="s">
        <v>56</v>
      </c>
      <c r="S16429" t="s">
        <v>41</v>
      </c>
      <c r="T16429" t="s">
        <v>41765</v>
      </c>
      <c r="U16429" t="s">
        <v>41765</v>
      </c>
      <c r="V16429">
        <v>0</v>
      </c>
      <c r="W16429">
        <v>0</v>
      </c>
      <c r="X16429">
        <v>1</v>
      </c>
      <c r="Y16429">
        <v>0</v>
      </c>
      <c r="Z16429">
        <v>0</v>
      </c>
      <c r="AA16429">
        <v>0</v>
      </c>
      <c r="AB16429">
        <v>0</v>
      </c>
      <c r="AC16429">
        <v>0</v>
      </c>
      <c r="AD16429">
        <v>0</v>
      </c>
    </row>
    <row r="16430" spans="1:30" hidden="1" x14ac:dyDescent="0.3">
      <c r="A16430" t="s">
        <v>48007</v>
      </c>
      <c r="B16430" t="s">
        <v>48011</v>
      </c>
      <c r="C16430" t="s">
        <v>32</v>
      </c>
      <c r="D16430" t="s">
        <v>33</v>
      </c>
      <c r="E16430" s="1">
        <v>42163</v>
      </c>
      <c r="F16430">
        <v>16000000</v>
      </c>
      <c r="G16430" t="s">
        <v>48007</v>
      </c>
      <c r="H16430" t="s">
        <v>48009</v>
      </c>
      <c r="J16430" t="s">
        <v>41765</v>
      </c>
      <c r="K16430" t="s">
        <v>37</v>
      </c>
      <c r="L16430" t="s">
        <v>53</v>
      </c>
      <c r="M16430" t="s">
        <v>54</v>
      </c>
      <c r="N16430" t="s">
        <v>939</v>
      </c>
      <c r="O16430" t="s">
        <v>12354</v>
      </c>
      <c r="P16430" s="1">
        <v>40909</v>
      </c>
      <c r="Q16430" t="s">
        <v>53</v>
      </c>
      <c r="R16430" t="s">
        <v>56</v>
      </c>
      <c r="S16430" t="s">
        <v>41</v>
      </c>
      <c r="T16430" t="s">
        <v>41765</v>
      </c>
      <c r="U16430" t="s">
        <v>41765</v>
      </c>
      <c r="V16430">
        <v>0</v>
      </c>
      <c r="W16430">
        <v>0</v>
      </c>
      <c r="X16430">
        <v>1</v>
      </c>
      <c r="Y16430">
        <v>0</v>
      </c>
      <c r="Z16430">
        <v>0</v>
      </c>
      <c r="AA16430">
        <v>0</v>
      </c>
      <c r="AB16430">
        <v>0</v>
      </c>
      <c r="AC16430">
        <v>0</v>
      </c>
      <c r="AD16430">
        <v>0</v>
      </c>
    </row>
    <row r="16431" spans="1:30" hidden="1" x14ac:dyDescent="0.3">
      <c r="A16431" t="s">
        <v>48012</v>
      </c>
      <c r="B16431" t="s">
        <v>48013</v>
      </c>
      <c r="C16431" t="s">
        <v>32</v>
      </c>
      <c r="E16431" t="s">
        <v>376</v>
      </c>
      <c r="F16431">
        <v>25000</v>
      </c>
      <c r="G16431" t="s">
        <v>48012</v>
      </c>
      <c r="H16431" t="s">
        <v>48014</v>
      </c>
      <c r="I16431" t="s">
        <v>48015</v>
      </c>
      <c r="J16431" t="s">
        <v>41765</v>
      </c>
      <c r="K16431" t="s">
        <v>37</v>
      </c>
      <c r="L16431" t="s">
        <v>53</v>
      </c>
      <c r="M16431" t="s">
        <v>658</v>
      </c>
      <c r="N16431" t="s">
        <v>1105</v>
      </c>
      <c r="O16431" t="s">
        <v>10513</v>
      </c>
      <c r="P16431" s="1">
        <v>36526</v>
      </c>
      <c r="Q16431" t="s">
        <v>53</v>
      </c>
      <c r="R16431" t="s">
        <v>56</v>
      </c>
      <c r="S16431" t="s">
        <v>41</v>
      </c>
      <c r="T16431" t="s">
        <v>41765</v>
      </c>
      <c r="U16431" t="s">
        <v>41765</v>
      </c>
      <c r="V16431">
        <v>0</v>
      </c>
      <c r="W16431">
        <v>0</v>
      </c>
      <c r="X16431">
        <v>1</v>
      </c>
      <c r="Y16431">
        <v>0</v>
      </c>
      <c r="Z16431">
        <v>0</v>
      </c>
      <c r="AA16431">
        <v>0</v>
      </c>
      <c r="AB16431">
        <v>0</v>
      </c>
      <c r="AC16431">
        <v>0</v>
      </c>
      <c r="AD16431">
        <v>0</v>
      </c>
    </row>
    <row r="16432" spans="1:30" hidden="1" x14ac:dyDescent="0.3">
      <c r="A16432" t="s">
        <v>48016</v>
      </c>
      <c r="B16432" t="s">
        <v>48017</v>
      </c>
      <c r="C16432" t="s">
        <v>32</v>
      </c>
      <c r="D16432" t="s">
        <v>322</v>
      </c>
      <c r="E16432" t="s">
        <v>3473</v>
      </c>
      <c r="F16432">
        <v>15700000</v>
      </c>
      <c r="G16432" t="s">
        <v>48016</v>
      </c>
      <c r="H16432" t="s">
        <v>48018</v>
      </c>
      <c r="I16432" t="s">
        <v>48019</v>
      </c>
      <c r="J16432" t="s">
        <v>41765</v>
      </c>
      <c r="K16432" t="s">
        <v>37</v>
      </c>
      <c r="L16432" t="s">
        <v>53</v>
      </c>
      <c r="M16432" t="s">
        <v>116</v>
      </c>
      <c r="N16432" t="s">
        <v>2766</v>
      </c>
      <c r="O16432" t="s">
        <v>2766</v>
      </c>
      <c r="Q16432" t="s">
        <v>53</v>
      </c>
      <c r="R16432" t="s">
        <v>56</v>
      </c>
      <c r="S16432" t="s">
        <v>41</v>
      </c>
      <c r="T16432" t="s">
        <v>41765</v>
      </c>
      <c r="U16432" t="s">
        <v>41765</v>
      </c>
      <c r="V16432">
        <v>0</v>
      </c>
      <c r="W16432">
        <v>0</v>
      </c>
      <c r="X16432">
        <v>1</v>
      </c>
      <c r="Y16432">
        <v>0</v>
      </c>
      <c r="Z16432">
        <v>0</v>
      </c>
      <c r="AA16432">
        <v>0</v>
      </c>
      <c r="AB16432">
        <v>0</v>
      </c>
      <c r="AC16432">
        <v>0</v>
      </c>
      <c r="AD16432">
        <v>0</v>
      </c>
    </row>
    <row r="16433" spans="1:30" hidden="1" x14ac:dyDescent="0.3">
      <c r="A16433" t="s">
        <v>48016</v>
      </c>
      <c r="B16433" t="s">
        <v>48020</v>
      </c>
      <c r="C16433" t="s">
        <v>32</v>
      </c>
      <c r="D16433" t="s">
        <v>139</v>
      </c>
      <c r="E16433" t="s">
        <v>6896</v>
      </c>
      <c r="F16433">
        <v>4310000</v>
      </c>
      <c r="G16433" t="s">
        <v>48016</v>
      </c>
      <c r="H16433" t="s">
        <v>48018</v>
      </c>
      <c r="I16433" t="s">
        <v>48019</v>
      </c>
      <c r="J16433" t="s">
        <v>41765</v>
      </c>
      <c r="K16433" t="s">
        <v>37</v>
      </c>
      <c r="L16433" t="s">
        <v>53</v>
      </c>
      <c r="M16433" t="s">
        <v>116</v>
      </c>
      <c r="N16433" t="s">
        <v>2766</v>
      </c>
      <c r="O16433" t="s">
        <v>2766</v>
      </c>
      <c r="Q16433" t="s">
        <v>53</v>
      </c>
      <c r="R16433" t="s">
        <v>56</v>
      </c>
      <c r="S16433" t="s">
        <v>41</v>
      </c>
      <c r="T16433" t="s">
        <v>41765</v>
      </c>
      <c r="U16433" t="s">
        <v>41765</v>
      </c>
      <c r="V16433">
        <v>0</v>
      </c>
      <c r="W16433">
        <v>0</v>
      </c>
      <c r="X16433">
        <v>1</v>
      </c>
      <c r="Y16433">
        <v>0</v>
      </c>
      <c r="Z16433">
        <v>0</v>
      </c>
      <c r="AA16433">
        <v>0</v>
      </c>
      <c r="AB16433">
        <v>0</v>
      </c>
      <c r="AC16433">
        <v>0</v>
      </c>
      <c r="AD16433">
        <v>0</v>
      </c>
    </row>
    <row r="16434" spans="1:30" hidden="1" x14ac:dyDescent="0.3">
      <c r="A16434" t="s">
        <v>48016</v>
      </c>
      <c r="B16434" t="s">
        <v>48021</v>
      </c>
      <c r="C16434" t="s">
        <v>32</v>
      </c>
      <c r="D16434" t="s">
        <v>139</v>
      </c>
      <c r="E16434" t="s">
        <v>11817</v>
      </c>
      <c r="F16434">
        <v>10000000</v>
      </c>
      <c r="G16434" t="s">
        <v>48016</v>
      </c>
      <c r="H16434" t="s">
        <v>48018</v>
      </c>
      <c r="I16434" t="s">
        <v>48019</v>
      </c>
      <c r="J16434" t="s">
        <v>41765</v>
      </c>
      <c r="K16434" t="s">
        <v>37</v>
      </c>
      <c r="L16434" t="s">
        <v>53</v>
      </c>
      <c r="M16434" t="s">
        <v>116</v>
      </c>
      <c r="N16434" t="s">
        <v>2766</v>
      </c>
      <c r="O16434" t="s">
        <v>2766</v>
      </c>
      <c r="Q16434" t="s">
        <v>53</v>
      </c>
      <c r="R16434" t="s">
        <v>56</v>
      </c>
      <c r="S16434" t="s">
        <v>41</v>
      </c>
      <c r="T16434" t="s">
        <v>41765</v>
      </c>
      <c r="U16434" t="s">
        <v>41765</v>
      </c>
      <c r="V16434">
        <v>0</v>
      </c>
      <c r="W16434">
        <v>0</v>
      </c>
      <c r="X16434">
        <v>1</v>
      </c>
      <c r="Y16434">
        <v>0</v>
      </c>
      <c r="Z16434">
        <v>0</v>
      </c>
      <c r="AA16434">
        <v>0</v>
      </c>
      <c r="AB16434">
        <v>0</v>
      </c>
      <c r="AC16434">
        <v>0</v>
      </c>
      <c r="AD16434">
        <v>0</v>
      </c>
    </row>
    <row r="16435" spans="1:30" hidden="1" x14ac:dyDescent="0.3">
      <c r="A16435" t="s">
        <v>48022</v>
      </c>
      <c r="B16435" t="s">
        <v>48023</v>
      </c>
      <c r="C16435" t="s">
        <v>32</v>
      </c>
      <c r="E16435" t="s">
        <v>4543</v>
      </c>
      <c r="F16435">
        <v>2482728</v>
      </c>
      <c r="G16435" t="s">
        <v>48022</v>
      </c>
      <c r="H16435" t="s">
        <v>48024</v>
      </c>
      <c r="I16435" t="s">
        <v>48025</v>
      </c>
      <c r="J16435" t="s">
        <v>41765</v>
      </c>
      <c r="K16435" t="s">
        <v>37</v>
      </c>
      <c r="L16435" t="s">
        <v>53</v>
      </c>
      <c r="M16435" t="s">
        <v>150</v>
      </c>
      <c r="N16435" t="s">
        <v>151</v>
      </c>
      <c r="O16435" t="s">
        <v>2412</v>
      </c>
      <c r="P16435" s="1">
        <v>37987</v>
      </c>
      <c r="Q16435" t="s">
        <v>53</v>
      </c>
      <c r="R16435" t="s">
        <v>56</v>
      </c>
      <c r="S16435" t="s">
        <v>41</v>
      </c>
      <c r="T16435" t="s">
        <v>41765</v>
      </c>
      <c r="U16435" t="s">
        <v>41765</v>
      </c>
      <c r="V16435">
        <v>0</v>
      </c>
      <c r="W16435">
        <v>0</v>
      </c>
      <c r="X16435">
        <v>1</v>
      </c>
      <c r="Y16435">
        <v>0</v>
      </c>
      <c r="Z16435">
        <v>0</v>
      </c>
      <c r="AA16435">
        <v>0</v>
      </c>
      <c r="AB16435">
        <v>0</v>
      </c>
      <c r="AC16435">
        <v>0</v>
      </c>
      <c r="AD16435">
        <v>0</v>
      </c>
    </row>
    <row r="16436" spans="1:30" hidden="1" x14ac:dyDescent="0.3">
      <c r="A16436" t="s">
        <v>48026</v>
      </c>
      <c r="B16436" t="s">
        <v>48027</v>
      </c>
      <c r="C16436" t="s">
        <v>32</v>
      </c>
      <c r="E16436" t="s">
        <v>16727</v>
      </c>
      <c r="F16436">
        <v>237921</v>
      </c>
      <c r="G16436" t="s">
        <v>48026</v>
      </c>
      <c r="H16436" t="s">
        <v>48028</v>
      </c>
      <c r="J16436" t="s">
        <v>41765</v>
      </c>
      <c r="K16436" t="s">
        <v>37</v>
      </c>
      <c r="L16436" t="s">
        <v>53</v>
      </c>
      <c r="M16436" t="s">
        <v>73</v>
      </c>
      <c r="N16436" t="s">
        <v>1254</v>
      </c>
      <c r="O16436" t="s">
        <v>1254</v>
      </c>
      <c r="P16436" s="1">
        <v>38718</v>
      </c>
      <c r="Q16436" t="s">
        <v>53</v>
      </c>
      <c r="R16436" t="s">
        <v>56</v>
      </c>
      <c r="S16436" t="s">
        <v>41</v>
      </c>
      <c r="T16436" t="s">
        <v>41765</v>
      </c>
      <c r="U16436" t="s">
        <v>41765</v>
      </c>
      <c r="V16436">
        <v>0</v>
      </c>
      <c r="W16436">
        <v>0</v>
      </c>
      <c r="X16436">
        <v>1</v>
      </c>
      <c r="Y16436">
        <v>0</v>
      </c>
      <c r="Z16436">
        <v>0</v>
      </c>
      <c r="AA16436">
        <v>0</v>
      </c>
      <c r="AB16436">
        <v>0</v>
      </c>
      <c r="AC16436">
        <v>0</v>
      </c>
      <c r="AD16436">
        <v>0</v>
      </c>
    </row>
    <row r="16437" spans="1:30" hidden="1" x14ac:dyDescent="0.3">
      <c r="A16437" t="s">
        <v>48026</v>
      </c>
      <c r="B16437" t="s">
        <v>48029</v>
      </c>
      <c r="C16437" t="s">
        <v>32</v>
      </c>
      <c r="E16437" s="1">
        <v>39850</v>
      </c>
      <c r="F16437">
        <v>667500</v>
      </c>
      <c r="G16437" t="s">
        <v>48026</v>
      </c>
      <c r="H16437" t="s">
        <v>48028</v>
      </c>
      <c r="J16437" t="s">
        <v>41765</v>
      </c>
      <c r="K16437" t="s">
        <v>37</v>
      </c>
      <c r="L16437" t="s">
        <v>53</v>
      </c>
      <c r="M16437" t="s">
        <v>73</v>
      </c>
      <c r="N16437" t="s">
        <v>1254</v>
      </c>
      <c r="O16437" t="s">
        <v>1254</v>
      </c>
      <c r="P16437" s="1">
        <v>38718</v>
      </c>
      <c r="Q16437" t="s">
        <v>53</v>
      </c>
      <c r="R16437" t="s">
        <v>56</v>
      </c>
      <c r="S16437" t="s">
        <v>41</v>
      </c>
      <c r="T16437" t="s">
        <v>41765</v>
      </c>
      <c r="U16437" t="s">
        <v>41765</v>
      </c>
      <c r="V16437">
        <v>0</v>
      </c>
      <c r="W16437">
        <v>0</v>
      </c>
      <c r="X16437">
        <v>1</v>
      </c>
      <c r="Y16437">
        <v>0</v>
      </c>
      <c r="Z16437">
        <v>0</v>
      </c>
      <c r="AA16437">
        <v>0</v>
      </c>
      <c r="AB16437">
        <v>0</v>
      </c>
      <c r="AC16437">
        <v>0</v>
      </c>
      <c r="AD16437">
        <v>0</v>
      </c>
    </row>
    <row r="16438" spans="1:30" hidden="1" x14ac:dyDescent="0.3">
      <c r="A16438" t="s">
        <v>48030</v>
      </c>
      <c r="B16438" t="s">
        <v>48031</v>
      </c>
      <c r="C16438" t="s">
        <v>32</v>
      </c>
      <c r="E16438" t="s">
        <v>4151</v>
      </c>
      <c r="F16438">
        <v>24900000</v>
      </c>
      <c r="G16438" t="s">
        <v>48030</v>
      </c>
      <c r="H16438" t="s">
        <v>48032</v>
      </c>
      <c r="I16438" t="s">
        <v>48033</v>
      </c>
      <c r="J16438" t="s">
        <v>41765</v>
      </c>
      <c r="K16438" t="s">
        <v>37</v>
      </c>
      <c r="L16438" t="s">
        <v>53</v>
      </c>
      <c r="M16438" t="s">
        <v>54</v>
      </c>
      <c r="N16438" t="s">
        <v>939</v>
      </c>
      <c r="O16438" t="s">
        <v>939</v>
      </c>
      <c r="Q16438" t="s">
        <v>53</v>
      </c>
      <c r="R16438" t="s">
        <v>56</v>
      </c>
      <c r="S16438" t="s">
        <v>41</v>
      </c>
      <c r="T16438" t="s">
        <v>41765</v>
      </c>
      <c r="U16438" t="s">
        <v>41765</v>
      </c>
      <c r="V16438">
        <v>0</v>
      </c>
      <c r="W16438">
        <v>0</v>
      </c>
      <c r="X16438">
        <v>1</v>
      </c>
      <c r="Y16438">
        <v>0</v>
      </c>
      <c r="Z16438">
        <v>0</v>
      </c>
      <c r="AA16438">
        <v>0</v>
      </c>
      <c r="AB16438">
        <v>0</v>
      </c>
      <c r="AC16438">
        <v>0</v>
      </c>
      <c r="AD16438">
        <v>0</v>
      </c>
    </row>
    <row r="16439" spans="1:30" hidden="1" x14ac:dyDescent="0.3">
      <c r="A16439" t="s">
        <v>48034</v>
      </c>
      <c r="B16439" t="s">
        <v>48035</v>
      </c>
      <c r="C16439" t="s">
        <v>32</v>
      </c>
      <c r="D16439" t="s">
        <v>139</v>
      </c>
      <c r="E16439" t="s">
        <v>851</v>
      </c>
      <c r="F16439">
        <v>49000000</v>
      </c>
      <c r="G16439" t="s">
        <v>48034</v>
      </c>
      <c r="H16439" t="s">
        <v>48036</v>
      </c>
      <c r="I16439" t="s">
        <v>48037</v>
      </c>
      <c r="J16439" t="s">
        <v>41765</v>
      </c>
      <c r="K16439" t="s">
        <v>168</v>
      </c>
      <c r="L16439" t="s">
        <v>53</v>
      </c>
      <c r="M16439" t="s">
        <v>150</v>
      </c>
      <c r="N16439" t="s">
        <v>151</v>
      </c>
      <c r="O16439" t="s">
        <v>807</v>
      </c>
      <c r="Q16439" t="s">
        <v>53</v>
      </c>
      <c r="R16439" t="s">
        <v>56</v>
      </c>
      <c r="S16439" t="s">
        <v>41</v>
      </c>
      <c r="T16439" t="s">
        <v>41765</v>
      </c>
      <c r="U16439" t="s">
        <v>41765</v>
      </c>
      <c r="V16439">
        <v>0</v>
      </c>
      <c r="W16439">
        <v>0</v>
      </c>
      <c r="X16439">
        <v>1</v>
      </c>
      <c r="Y16439">
        <v>0</v>
      </c>
      <c r="Z16439">
        <v>0</v>
      </c>
      <c r="AA16439">
        <v>0</v>
      </c>
      <c r="AB16439">
        <v>0</v>
      </c>
      <c r="AC16439">
        <v>0</v>
      </c>
      <c r="AD16439">
        <v>0</v>
      </c>
    </row>
    <row r="16440" spans="1:30" hidden="1" x14ac:dyDescent="0.3">
      <c r="A16440" t="s">
        <v>48034</v>
      </c>
      <c r="B16440" t="s">
        <v>48038</v>
      </c>
      <c r="C16440" t="s">
        <v>32</v>
      </c>
      <c r="D16440" t="s">
        <v>33</v>
      </c>
      <c r="E16440" s="1">
        <v>39547</v>
      </c>
      <c r="F16440">
        <v>13100000</v>
      </c>
      <c r="G16440" t="s">
        <v>48034</v>
      </c>
      <c r="H16440" t="s">
        <v>48036</v>
      </c>
      <c r="I16440" t="s">
        <v>48037</v>
      </c>
      <c r="J16440" t="s">
        <v>41765</v>
      </c>
      <c r="K16440" t="s">
        <v>168</v>
      </c>
      <c r="L16440" t="s">
        <v>53</v>
      </c>
      <c r="M16440" t="s">
        <v>150</v>
      </c>
      <c r="N16440" t="s">
        <v>151</v>
      </c>
      <c r="O16440" t="s">
        <v>807</v>
      </c>
      <c r="Q16440" t="s">
        <v>53</v>
      </c>
      <c r="R16440" t="s">
        <v>56</v>
      </c>
      <c r="S16440" t="s">
        <v>41</v>
      </c>
      <c r="T16440" t="s">
        <v>41765</v>
      </c>
      <c r="U16440" t="s">
        <v>41765</v>
      </c>
      <c r="V16440">
        <v>0</v>
      </c>
      <c r="W16440">
        <v>0</v>
      </c>
      <c r="X16440">
        <v>1</v>
      </c>
      <c r="Y16440">
        <v>0</v>
      </c>
      <c r="Z16440">
        <v>0</v>
      </c>
      <c r="AA16440">
        <v>0</v>
      </c>
      <c r="AB16440">
        <v>0</v>
      </c>
      <c r="AC16440">
        <v>0</v>
      </c>
      <c r="AD16440">
        <v>0</v>
      </c>
    </row>
    <row r="16441" spans="1:30" hidden="1" x14ac:dyDescent="0.3">
      <c r="A16441" t="s">
        <v>48039</v>
      </c>
      <c r="B16441" t="s">
        <v>48040</v>
      </c>
      <c r="C16441" t="s">
        <v>32</v>
      </c>
      <c r="D16441" t="s">
        <v>33</v>
      </c>
      <c r="E16441" t="s">
        <v>39450</v>
      </c>
      <c r="F16441">
        <v>6000000</v>
      </c>
      <c r="G16441" t="s">
        <v>48039</v>
      </c>
      <c r="H16441" t="s">
        <v>48041</v>
      </c>
      <c r="I16441" t="s">
        <v>48042</v>
      </c>
      <c r="J16441" t="s">
        <v>41765</v>
      </c>
      <c r="K16441" t="s">
        <v>72</v>
      </c>
      <c r="L16441" t="s">
        <v>53</v>
      </c>
      <c r="M16441" t="s">
        <v>2823</v>
      </c>
      <c r="N16441" t="s">
        <v>2824</v>
      </c>
      <c r="O16441" t="s">
        <v>5082</v>
      </c>
      <c r="P16441" s="1">
        <v>37987</v>
      </c>
      <c r="Q16441" t="s">
        <v>53</v>
      </c>
      <c r="R16441" t="s">
        <v>56</v>
      </c>
      <c r="S16441" t="s">
        <v>41</v>
      </c>
      <c r="T16441" t="s">
        <v>41765</v>
      </c>
      <c r="U16441" t="s">
        <v>41765</v>
      </c>
      <c r="V16441">
        <v>0</v>
      </c>
      <c r="W16441">
        <v>0</v>
      </c>
      <c r="X16441">
        <v>1</v>
      </c>
      <c r="Y16441">
        <v>0</v>
      </c>
      <c r="Z16441">
        <v>0</v>
      </c>
      <c r="AA16441">
        <v>0</v>
      </c>
      <c r="AB16441">
        <v>0</v>
      </c>
      <c r="AC16441">
        <v>0</v>
      </c>
      <c r="AD16441">
        <v>0</v>
      </c>
    </row>
    <row r="16442" spans="1:30" hidden="1" x14ac:dyDescent="0.3">
      <c r="A16442" t="s">
        <v>48039</v>
      </c>
      <c r="B16442" t="s">
        <v>48043</v>
      </c>
      <c r="C16442" t="s">
        <v>32</v>
      </c>
      <c r="E16442" t="s">
        <v>9667</v>
      </c>
      <c r="F16442">
        <v>2600000</v>
      </c>
      <c r="G16442" t="s">
        <v>48039</v>
      </c>
      <c r="H16442" t="s">
        <v>48041</v>
      </c>
      <c r="I16442" t="s">
        <v>48042</v>
      </c>
      <c r="J16442" t="s">
        <v>41765</v>
      </c>
      <c r="K16442" t="s">
        <v>72</v>
      </c>
      <c r="L16442" t="s">
        <v>53</v>
      </c>
      <c r="M16442" t="s">
        <v>2823</v>
      </c>
      <c r="N16442" t="s">
        <v>2824</v>
      </c>
      <c r="O16442" t="s">
        <v>5082</v>
      </c>
      <c r="P16442" s="1">
        <v>37987</v>
      </c>
      <c r="Q16442" t="s">
        <v>53</v>
      </c>
      <c r="R16442" t="s">
        <v>56</v>
      </c>
      <c r="S16442" t="s">
        <v>41</v>
      </c>
      <c r="T16442" t="s">
        <v>41765</v>
      </c>
      <c r="U16442" t="s">
        <v>41765</v>
      </c>
      <c r="V16442">
        <v>0</v>
      </c>
      <c r="W16442">
        <v>0</v>
      </c>
      <c r="X16442">
        <v>1</v>
      </c>
      <c r="Y16442">
        <v>0</v>
      </c>
      <c r="Z16442">
        <v>0</v>
      </c>
      <c r="AA16442">
        <v>0</v>
      </c>
      <c r="AB16442">
        <v>0</v>
      </c>
      <c r="AC16442">
        <v>0</v>
      </c>
      <c r="AD16442">
        <v>0</v>
      </c>
    </row>
    <row r="16443" spans="1:30" hidden="1" x14ac:dyDescent="0.3">
      <c r="A16443" t="s">
        <v>48039</v>
      </c>
      <c r="B16443" t="s">
        <v>48044</v>
      </c>
      <c r="C16443" t="s">
        <v>32</v>
      </c>
      <c r="D16443" t="s">
        <v>50</v>
      </c>
      <c r="E16443" t="s">
        <v>26660</v>
      </c>
      <c r="F16443">
        <v>1500000</v>
      </c>
      <c r="G16443" t="s">
        <v>48039</v>
      </c>
      <c r="H16443" t="s">
        <v>48041</v>
      </c>
      <c r="I16443" t="s">
        <v>48042</v>
      </c>
      <c r="J16443" t="s">
        <v>41765</v>
      </c>
      <c r="K16443" t="s">
        <v>72</v>
      </c>
      <c r="L16443" t="s">
        <v>53</v>
      </c>
      <c r="M16443" t="s">
        <v>2823</v>
      </c>
      <c r="N16443" t="s">
        <v>2824</v>
      </c>
      <c r="O16443" t="s">
        <v>5082</v>
      </c>
      <c r="P16443" s="1">
        <v>37987</v>
      </c>
      <c r="Q16443" t="s">
        <v>53</v>
      </c>
      <c r="R16443" t="s">
        <v>56</v>
      </c>
      <c r="S16443" t="s">
        <v>41</v>
      </c>
      <c r="T16443" t="s">
        <v>41765</v>
      </c>
      <c r="U16443" t="s">
        <v>41765</v>
      </c>
      <c r="V16443">
        <v>0</v>
      </c>
      <c r="W16443">
        <v>0</v>
      </c>
      <c r="X16443">
        <v>1</v>
      </c>
      <c r="Y16443">
        <v>0</v>
      </c>
      <c r="Z16443">
        <v>0</v>
      </c>
      <c r="AA16443">
        <v>0</v>
      </c>
      <c r="AB16443">
        <v>0</v>
      </c>
      <c r="AC16443">
        <v>0</v>
      </c>
      <c r="AD16443">
        <v>0</v>
      </c>
    </row>
    <row r="16444" spans="1:30" hidden="1" x14ac:dyDescent="0.3">
      <c r="A16444" t="s">
        <v>48039</v>
      </c>
      <c r="B16444" t="s">
        <v>48045</v>
      </c>
      <c r="C16444" t="s">
        <v>32</v>
      </c>
      <c r="E16444" t="s">
        <v>13209</v>
      </c>
      <c r="F16444">
        <v>3160546</v>
      </c>
      <c r="G16444" t="s">
        <v>48039</v>
      </c>
      <c r="H16444" t="s">
        <v>48041</v>
      </c>
      <c r="I16444" t="s">
        <v>48042</v>
      </c>
      <c r="J16444" t="s">
        <v>41765</v>
      </c>
      <c r="K16444" t="s">
        <v>72</v>
      </c>
      <c r="L16444" t="s">
        <v>53</v>
      </c>
      <c r="M16444" t="s">
        <v>2823</v>
      </c>
      <c r="N16444" t="s">
        <v>2824</v>
      </c>
      <c r="O16444" t="s">
        <v>5082</v>
      </c>
      <c r="P16444" s="1">
        <v>37987</v>
      </c>
      <c r="Q16444" t="s">
        <v>53</v>
      </c>
      <c r="R16444" t="s">
        <v>56</v>
      </c>
      <c r="S16444" t="s">
        <v>41</v>
      </c>
      <c r="T16444" t="s">
        <v>41765</v>
      </c>
      <c r="U16444" t="s">
        <v>41765</v>
      </c>
      <c r="V16444">
        <v>0</v>
      </c>
      <c r="W16444">
        <v>0</v>
      </c>
      <c r="X16444">
        <v>1</v>
      </c>
      <c r="Y16444">
        <v>0</v>
      </c>
      <c r="Z16444">
        <v>0</v>
      </c>
      <c r="AA16444">
        <v>0</v>
      </c>
      <c r="AB16444">
        <v>0</v>
      </c>
      <c r="AC16444">
        <v>0</v>
      </c>
      <c r="AD16444">
        <v>0</v>
      </c>
    </row>
    <row r="16445" spans="1:30" hidden="1" x14ac:dyDescent="0.3">
      <c r="A16445" t="s">
        <v>48046</v>
      </c>
      <c r="B16445" t="s">
        <v>48047</v>
      </c>
      <c r="C16445" t="s">
        <v>32</v>
      </c>
      <c r="D16445" t="s">
        <v>33</v>
      </c>
      <c r="E16445" t="s">
        <v>3428</v>
      </c>
      <c r="F16445">
        <v>14172418</v>
      </c>
      <c r="G16445" t="s">
        <v>48046</v>
      </c>
      <c r="H16445" t="s">
        <v>48048</v>
      </c>
      <c r="I16445" t="s">
        <v>48049</v>
      </c>
      <c r="J16445" t="s">
        <v>41765</v>
      </c>
      <c r="K16445" t="s">
        <v>37</v>
      </c>
      <c r="L16445" t="s">
        <v>53</v>
      </c>
      <c r="M16445" t="s">
        <v>1025</v>
      </c>
      <c r="N16445" t="s">
        <v>1026</v>
      </c>
      <c r="O16445" t="s">
        <v>1027</v>
      </c>
      <c r="P16445" s="1">
        <v>39814</v>
      </c>
      <c r="Q16445" t="s">
        <v>53</v>
      </c>
      <c r="R16445" t="s">
        <v>56</v>
      </c>
      <c r="S16445" t="s">
        <v>41</v>
      </c>
      <c r="T16445" t="s">
        <v>41765</v>
      </c>
      <c r="U16445" t="s">
        <v>41765</v>
      </c>
      <c r="V16445">
        <v>0</v>
      </c>
      <c r="W16445">
        <v>0</v>
      </c>
      <c r="X16445">
        <v>1</v>
      </c>
      <c r="Y16445">
        <v>0</v>
      </c>
      <c r="Z16445">
        <v>0</v>
      </c>
      <c r="AA16445">
        <v>0</v>
      </c>
      <c r="AB16445">
        <v>0</v>
      </c>
      <c r="AC16445">
        <v>0</v>
      </c>
      <c r="AD16445">
        <v>0</v>
      </c>
    </row>
    <row r="16446" spans="1:30" hidden="1" x14ac:dyDescent="0.3">
      <c r="A16446" t="s">
        <v>48046</v>
      </c>
      <c r="B16446" t="s">
        <v>48050</v>
      </c>
      <c r="C16446" t="s">
        <v>32</v>
      </c>
      <c r="D16446" t="s">
        <v>50</v>
      </c>
      <c r="E16446" t="s">
        <v>11423</v>
      </c>
      <c r="F16446">
        <v>11000000</v>
      </c>
      <c r="G16446" t="s">
        <v>48046</v>
      </c>
      <c r="H16446" t="s">
        <v>48048</v>
      </c>
      <c r="I16446" t="s">
        <v>48049</v>
      </c>
      <c r="J16446" t="s">
        <v>41765</v>
      </c>
      <c r="K16446" t="s">
        <v>37</v>
      </c>
      <c r="L16446" t="s">
        <v>53</v>
      </c>
      <c r="M16446" t="s">
        <v>1025</v>
      </c>
      <c r="N16446" t="s">
        <v>1026</v>
      </c>
      <c r="O16446" t="s">
        <v>1027</v>
      </c>
      <c r="P16446" s="1">
        <v>39814</v>
      </c>
      <c r="Q16446" t="s">
        <v>53</v>
      </c>
      <c r="R16446" t="s">
        <v>56</v>
      </c>
      <c r="S16446" t="s">
        <v>41</v>
      </c>
      <c r="T16446" t="s">
        <v>41765</v>
      </c>
      <c r="U16446" t="s">
        <v>41765</v>
      </c>
      <c r="V16446">
        <v>0</v>
      </c>
      <c r="W16446">
        <v>0</v>
      </c>
      <c r="X16446">
        <v>1</v>
      </c>
      <c r="Y16446">
        <v>0</v>
      </c>
      <c r="Z16446">
        <v>0</v>
      </c>
      <c r="AA16446">
        <v>0</v>
      </c>
      <c r="AB16446">
        <v>0</v>
      </c>
      <c r="AC16446">
        <v>0</v>
      </c>
      <c r="AD16446">
        <v>0</v>
      </c>
    </row>
    <row r="16447" spans="1:30" hidden="1" x14ac:dyDescent="0.3">
      <c r="A16447" t="s">
        <v>48051</v>
      </c>
      <c r="B16447" t="s">
        <v>48052</v>
      </c>
      <c r="C16447" t="s">
        <v>32</v>
      </c>
      <c r="E16447" t="s">
        <v>22621</v>
      </c>
      <c r="F16447">
        <v>1355000</v>
      </c>
      <c r="G16447" t="s">
        <v>48051</v>
      </c>
      <c r="H16447" t="s">
        <v>48053</v>
      </c>
      <c r="I16447" t="s">
        <v>48054</v>
      </c>
      <c r="J16447" t="s">
        <v>41765</v>
      </c>
      <c r="K16447" t="s">
        <v>37</v>
      </c>
      <c r="L16447" t="s">
        <v>53</v>
      </c>
      <c r="M16447" t="s">
        <v>842</v>
      </c>
      <c r="N16447" t="s">
        <v>843</v>
      </c>
      <c r="O16447" t="s">
        <v>2098</v>
      </c>
      <c r="Q16447" t="s">
        <v>53</v>
      </c>
      <c r="R16447" t="s">
        <v>56</v>
      </c>
      <c r="S16447" t="s">
        <v>41</v>
      </c>
      <c r="T16447" t="s">
        <v>41765</v>
      </c>
      <c r="U16447" t="s">
        <v>41765</v>
      </c>
      <c r="V16447">
        <v>0</v>
      </c>
      <c r="W16447">
        <v>0</v>
      </c>
      <c r="X16447">
        <v>1</v>
      </c>
      <c r="Y16447">
        <v>0</v>
      </c>
      <c r="Z16447">
        <v>0</v>
      </c>
      <c r="AA16447">
        <v>0</v>
      </c>
      <c r="AB16447">
        <v>0</v>
      </c>
      <c r="AC16447">
        <v>0</v>
      </c>
      <c r="AD16447">
        <v>0</v>
      </c>
    </row>
    <row r="16448" spans="1:30" hidden="1" x14ac:dyDescent="0.3">
      <c r="A16448" t="s">
        <v>48055</v>
      </c>
      <c r="B16448" t="s">
        <v>48056</v>
      </c>
      <c r="C16448" t="s">
        <v>32</v>
      </c>
      <c r="D16448" t="s">
        <v>322</v>
      </c>
      <c r="E16448" s="1">
        <v>41702</v>
      </c>
      <c r="F16448">
        <v>42000000</v>
      </c>
      <c r="G16448" t="s">
        <v>48055</v>
      </c>
      <c r="H16448" t="s">
        <v>48057</v>
      </c>
      <c r="I16448" t="s">
        <v>48058</v>
      </c>
      <c r="J16448" t="s">
        <v>41966</v>
      </c>
      <c r="K16448" t="s">
        <v>37</v>
      </c>
      <c r="L16448" t="s">
        <v>53</v>
      </c>
      <c r="M16448" t="s">
        <v>747</v>
      </c>
      <c r="N16448" t="s">
        <v>748</v>
      </c>
      <c r="O16448" t="s">
        <v>8402</v>
      </c>
      <c r="P16448" s="1">
        <v>39448</v>
      </c>
      <c r="Q16448" t="s">
        <v>53</v>
      </c>
      <c r="R16448" t="s">
        <v>56</v>
      </c>
      <c r="S16448" t="s">
        <v>41</v>
      </c>
      <c r="T16448" t="s">
        <v>41765</v>
      </c>
      <c r="U16448" t="s">
        <v>41765</v>
      </c>
      <c r="V16448">
        <v>0</v>
      </c>
      <c r="W16448">
        <v>0</v>
      </c>
      <c r="X16448">
        <v>1</v>
      </c>
      <c r="Y16448">
        <v>0</v>
      </c>
      <c r="Z16448">
        <v>0</v>
      </c>
      <c r="AA16448">
        <v>0</v>
      </c>
      <c r="AB16448">
        <v>0</v>
      </c>
      <c r="AC16448">
        <v>0</v>
      </c>
      <c r="AD16448">
        <v>0</v>
      </c>
    </row>
    <row r="16449" spans="1:30" hidden="1" x14ac:dyDescent="0.3">
      <c r="A16449" t="s">
        <v>48059</v>
      </c>
      <c r="B16449" t="s">
        <v>48060</v>
      </c>
      <c r="C16449" t="s">
        <v>32</v>
      </c>
      <c r="E16449" t="s">
        <v>16770</v>
      </c>
      <c r="F16449">
        <v>200000</v>
      </c>
      <c r="G16449" t="s">
        <v>48059</v>
      </c>
      <c r="H16449" t="s">
        <v>48061</v>
      </c>
      <c r="I16449" t="s">
        <v>48062</v>
      </c>
      <c r="J16449" t="s">
        <v>48063</v>
      </c>
      <c r="K16449" t="s">
        <v>37</v>
      </c>
      <c r="L16449" t="s">
        <v>53</v>
      </c>
      <c r="M16449" t="s">
        <v>209</v>
      </c>
      <c r="N16449" t="s">
        <v>210</v>
      </c>
      <c r="O16449" t="s">
        <v>27350</v>
      </c>
      <c r="P16449" s="1">
        <v>40179</v>
      </c>
      <c r="Q16449" t="s">
        <v>53</v>
      </c>
      <c r="R16449" t="s">
        <v>56</v>
      </c>
      <c r="S16449" t="s">
        <v>41</v>
      </c>
      <c r="T16449" t="s">
        <v>41765</v>
      </c>
      <c r="U16449" t="s">
        <v>41765</v>
      </c>
      <c r="V16449">
        <v>0</v>
      </c>
      <c r="W16449">
        <v>0</v>
      </c>
      <c r="X16449">
        <v>1</v>
      </c>
      <c r="Y16449">
        <v>0</v>
      </c>
      <c r="Z16449">
        <v>0</v>
      </c>
      <c r="AA16449">
        <v>0</v>
      </c>
      <c r="AB16449">
        <v>0</v>
      </c>
      <c r="AC16449">
        <v>0</v>
      </c>
      <c r="AD16449">
        <v>0</v>
      </c>
    </row>
    <row r="16450" spans="1:30" hidden="1" x14ac:dyDescent="0.3">
      <c r="A16450" t="s">
        <v>48064</v>
      </c>
      <c r="B16450" t="s">
        <v>48065</v>
      </c>
      <c r="C16450" t="s">
        <v>32</v>
      </c>
      <c r="E16450" s="1">
        <v>41771</v>
      </c>
      <c r="F16450">
        <v>1180000</v>
      </c>
      <c r="G16450" t="s">
        <v>48064</v>
      </c>
      <c r="H16450" t="s">
        <v>48066</v>
      </c>
      <c r="I16450" t="s">
        <v>48067</v>
      </c>
      <c r="J16450" t="s">
        <v>41765</v>
      </c>
      <c r="K16450" t="s">
        <v>37</v>
      </c>
      <c r="L16450" t="s">
        <v>53</v>
      </c>
      <c r="M16450" t="s">
        <v>1039</v>
      </c>
      <c r="N16450" t="s">
        <v>11933</v>
      </c>
      <c r="O16450" t="s">
        <v>48068</v>
      </c>
      <c r="P16450" s="1">
        <v>38353</v>
      </c>
      <c r="Q16450" t="s">
        <v>53</v>
      </c>
      <c r="R16450" t="s">
        <v>56</v>
      </c>
      <c r="S16450" t="s">
        <v>41</v>
      </c>
      <c r="T16450" t="s">
        <v>41765</v>
      </c>
      <c r="U16450" t="s">
        <v>41765</v>
      </c>
      <c r="V16450">
        <v>0</v>
      </c>
      <c r="W16450">
        <v>0</v>
      </c>
      <c r="X16450">
        <v>1</v>
      </c>
      <c r="Y16450">
        <v>0</v>
      </c>
      <c r="Z16450">
        <v>0</v>
      </c>
      <c r="AA16450">
        <v>0</v>
      </c>
      <c r="AB16450">
        <v>0</v>
      </c>
      <c r="AC16450">
        <v>0</v>
      </c>
      <c r="AD16450">
        <v>0</v>
      </c>
    </row>
    <row r="16451" spans="1:30" hidden="1" x14ac:dyDescent="0.3">
      <c r="A16451" t="s">
        <v>48064</v>
      </c>
      <c r="B16451" t="s">
        <v>48069</v>
      </c>
      <c r="C16451" t="s">
        <v>32</v>
      </c>
      <c r="E16451" s="1">
        <v>42346</v>
      </c>
      <c r="F16451">
        <v>1220443</v>
      </c>
      <c r="G16451" t="s">
        <v>48064</v>
      </c>
      <c r="H16451" t="s">
        <v>48066</v>
      </c>
      <c r="I16451" t="s">
        <v>48067</v>
      </c>
      <c r="J16451" t="s">
        <v>41765</v>
      </c>
      <c r="K16451" t="s">
        <v>37</v>
      </c>
      <c r="L16451" t="s">
        <v>53</v>
      </c>
      <c r="M16451" t="s">
        <v>1039</v>
      </c>
      <c r="N16451" t="s">
        <v>11933</v>
      </c>
      <c r="O16451" t="s">
        <v>48068</v>
      </c>
      <c r="P16451" s="1">
        <v>38353</v>
      </c>
      <c r="Q16451" t="s">
        <v>53</v>
      </c>
      <c r="R16451" t="s">
        <v>56</v>
      </c>
      <c r="S16451" t="s">
        <v>41</v>
      </c>
      <c r="T16451" t="s">
        <v>41765</v>
      </c>
      <c r="U16451" t="s">
        <v>41765</v>
      </c>
      <c r="V16451">
        <v>0</v>
      </c>
      <c r="W16451">
        <v>0</v>
      </c>
      <c r="X16451">
        <v>1</v>
      </c>
      <c r="Y16451">
        <v>0</v>
      </c>
      <c r="Z16451">
        <v>0</v>
      </c>
      <c r="AA16451">
        <v>0</v>
      </c>
      <c r="AB16451">
        <v>0</v>
      </c>
      <c r="AC16451">
        <v>0</v>
      </c>
      <c r="AD16451">
        <v>0</v>
      </c>
    </row>
    <row r="16452" spans="1:30" hidden="1" x14ac:dyDescent="0.3">
      <c r="A16452" t="s">
        <v>48070</v>
      </c>
      <c r="B16452" t="s">
        <v>48071</v>
      </c>
      <c r="C16452" t="s">
        <v>32</v>
      </c>
      <c r="E16452" s="1">
        <v>40545</v>
      </c>
      <c r="F16452">
        <v>225000</v>
      </c>
      <c r="G16452" t="s">
        <v>48070</v>
      </c>
      <c r="H16452" t="s">
        <v>48072</v>
      </c>
      <c r="I16452" t="s">
        <v>48073</v>
      </c>
      <c r="J16452" t="s">
        <v>41765</v>
      </c>
      <c r="K16452" t="s">
        <v>37</v>
      </c>
      <c r="L16452" t="s">
        <v>53</v>
      </c>
      <c r="M16452" t="s">
        <v>2823</v>
      </c>
      <c r="N16452" t="s">
        <v>2824</v>
      </c>
      <c r="O16452" t="s">
        <v>3772</v>
      </c>
      <c r="Q16452" t="s">
        <v>53</v>
      </c>
      <c r="R16452" t="s">
        <v>56</v>
      </c>
      <c r="S16452" t="s">
        <v>41</v>
      </c>
      <c r="T16452" t="s">
        <v>41765</v>
      </c>
      <c r="U16452" t="s">
        <v>41765</v>
      </c>
      <c r="V16452">
        <v>0</v>
      </c>
      <c r="W16452">
        <v>0</v>
      </c>
      <c r="X16452">
        <v>1</v>
      </c>
      <c r="Y16452">
        <v>0</v>
      </c>
      <c r="Z16452">
        <v>0</v>
      </c>
      <c r="AA16452">
        <v>0</v>
      </c>
      <c r="AB16452">
        <v>0</v>
      </c>
      <c r="AC16452">
        <v>0</v>
      </c>
      <c r="AD16452">
        <v>0</v>
      </c>
    </row>
    <row r="16453" spans="1:30" hidden="1" x14ac:dyDescent="0.3">
      <c r="A16453" t="s">
        <v>48070</v>
      </c>
      <c r="B16453" t="s">
        <v>48074</v>
      </c>
      <c r="C16453" t="s">
        <v>32</v>
      </c>
      <c r="E16453" t="s">
        <v>22717</v>
      </c>
      <c r="F16453">
        <v>897000</v>
      </c>
      <c r="G16453" t="s">
        <v>48070</v>
      </c>
      <c r="H16453" t="s">
        <v>48072</v>
      </c>
      <c r="I16453" t="s">
        <v>48073</v>
      </c>
      <c r="J16453" t="s">
        <v>41765</v>
      </c>
      <c r="K16453" t="s">
        <v>37</v>
      </c>
      <c r="L16453" t="s">
        <v>53</v>
      </c>
      <c r="M16453" t="s">
        <v>2823</v>
      </c>
      <c r="N16453" t="s">
        <v>2824</v>
      </c>
      <c r="O16453" t="s">
        <v>3772</v>
      </c>
      <c r="Q16453" t="s">
        <v>53</v>
      </c>
      <c r="R16453" t="s">
        <v>56</v>
      </c>
      <c r="S16453" t="s">
        <v>41</v>
      </c>
      <c r="T16453" t="s">
        <v>41765</v>
      </c>
      <c r="U16453" t="s">
        <v>41765</v>
      </c>
      <c r="V16453">
        <v>0</v>
      </c>
      <c r="W16453">
        <v>0</v>
      </c>
      <c r="X16453">
        <v>1</v>
      </c>
      <c r="Y16453">
        <v>0</v>
      </c>
      <c r="Z16453">
        <v>0</v>
      </c>
      <c r="AA16453">
        <v>0</v>
      </c>
      <c r="AB16453">
        <v>0</v>
      </c>
      <c r="AC16453">
        <v>0</v>
      </c>
      <c r="AD16453">
        <v>0</v>
      </c>
    </row>
    <row r="16454" spans="1:30" hidden="1" x14ac:dyDescent="0.3">
      <c r="A16454" t="s">
        <v>48075</v>
      </c>
      <c r="B16454" t="s">
        <v>48076</v>
      </c>
      <c r="C16454" t="s">
        <v>32</v>
      </c>
      <c r="E16454" s="1">
        <v>40396</v>
      </c>
      <c r="F16454">
        <v>6015700</v>
      </c>
      <c r="G16454" t="s">
        <v>48075</v>
      </c>
      <c r="H16454" t="s">
        <v>48077</v>
      </c>
      <c r="J16454" t="s">
        <v>41765</v>
      </c>
      <c r="K16454" t="s">
        <v>37</v>
      </c>
      <c r="L16454" t="s">
        <v>53</v>
      </c>
      <c r="M16454" t="s">
        <v>150</v>
      </c>
      <c r="N16454" t="s">
        <v>151</v>
      </c>
      <c r="O16454" t="s">
        <v>807</v>
      </c>
      <c r="Q16454" t="s">
        <v>53</v>
      </c>
      <c r="R16454" t="s">
        <v>56</v>
      </c>
      <c r="S16454" t="s">
        <v>41</v>
      </c>
      <c r="T16454" t="s">
        <v>41765</v>
      </c>
      <c r="U16454" t="s">
        <v>41765</v>
      </c>
      <c r="V16454">
        <v>0</v>
      </c>
      <c r="W16454">
        <v>0</v>
      </c>
      <c r="X16454">
        <v>1</v>
      </c>
      <c r="Y16454">
        <v>0</v>
      </c>
      <c r="Z16454">
        <v>0</v>
      </c>
      <c r="AA16454">
        <v>0</v>
      </c>
      <c r="AB16454">
        <v>0</v>
      </c>
      <c r="AC16454">
        <v>0</v>
      </c>
      <c r="AD16454">
        <v>0</v>
      </c>
    </row>
    <row r="16455" spans="1:30" hidden="1" x14ac:dyDescent="0.3">
      <c r="A16455" t="s">
        <v>48078</v>
      </c>
      <c r="B16455" t="s">
        <v>48079</v>
      </c>
      <c r="C16455" t="s">
        <v>32</v>
      </c>
      <c r="D16455" t="s">
        <v>139</v>
      </c>
      <c r="E16455" t="s">
        <v>15684</v>
      </c>
      <c r="F16455">
        <v>30000000</v>
      </c>
      <c r="G16455" t="s">
        <v>48078</v>
      </c>
      <c r="H16455" t="s">
        <v>48080</v>
      </c>
      <c r="I16455" t="s">
        <v>48081</v>
      </c>
      <c r="J16455" t="s">
        <v>41952</v>
      </c>
      <c r="K16455" t="s">
        <v>168</v>
      </c>
      <c r="L16455" t="s">
        <v>53</v>
      </c>
      <c r="M16455" t="s">
        <v>643</v>
      </c>
      <c r="N16455" t="s">
        <v>644</v>
      </c>
      <c r="O16455" t="s">
        <v>31461</v>
      </c>
      <c r="P16455" s="1">
        <v>38353</v>
      </c>
      <c r="Q16455" t="s">
        <v>53</v>
      </c>
      <c r="R16455" t="s">
        <v>56</v>
      </c>
      <c r="S16455" t="s">
        <v>41</v>
      </c>
      <c r="T16455" t="s">
        <v>41765</v>
      </c>
      <c r="U16455" t="s">
        <v>41765</v>
      </c>
      <c r="V16455">
        <v>0</v>
      </c>
      <c r="W16455">
        <v>0</v>
      </c>
      <c r="X16455">
        <v>1</v>
      </c>
      <c r="Y16455">
        <v>0</v>
      </c>
      <c r="Z16455">
        <v>0</v>
      </c>
      <c r="AA16455">
        <v>0</v>
      </c>
      <c r="AB16455">
        <v>0</v>
      </c>
      <c r="AC16455">
        <v>0</v>
      </c>
      <c r="AD16455">
        <v>0</v>
      </c>
    </row>
    <row r="16456" spans="1:30" hidden="1" x14ac:dyDescent="0.3">
      <c r="A16456" t="s">
        <v>48082</v>
      </c>
      <c r="B16456" t="s">
        <v>48083</v>
      </c>
      <c r="C16456" t="s">
        <v>32</v>
      </c>
      <c r="E16456" t="s">
        <v>13822</v>
      </c>
      <c r="F16456">
        <v>3186312</v>
      </c>
      <c r="G16456" t="s">
        <v>48082</v>
      </c>
      <c r="H16456" t="s">
        <v>48084</v>
      </c>
      <c r="I16456" t="s">
        <v>48085</v>
      </c>
      <c r="J16456" t="s">
        <v>41765</v>
      </c>
      <c r="K16456" t="s">
        <v>37</v>
      </c>
      <c r="L16456" t="s">
        <v>53</v>
      </c>
      <c r="M16456" t="s">
        <v>1064</v>
      </c>
      <c r="N16456" t="s">
        <v>1065</v>
      </c>
      <c r="O16456" t="s">
        <v>1066</v>
      </c>
      <c r="P16456" s="1">
        <v>40544</v>
      </c>
      <c r="Q16456" t="s">
        <v>53</v>
      </c>
      <c r="R16456" t="s">
        <v>56</v>
      </c>
      <c r="S16456" t="s">
        <v>41</v>
      </c>
      <c r="T16456" t="s">
        <v>41765</v>
      </c>
      <c r="U16456" t="s">
        <v>41765</v>
      </c>
      <c r="V16456">
        <v>0</v>
      </c>
      <c r="W16456">
        <v>0</v>
      </c>
      <c r="X16456">
        <v>1</v>
      </c>
      <c r="Y16456">
        <v>0</v>
      </c>
      <c r="Z16456">
        <v>0</v>
      </c>
      <c r="AA16456">
        <v>0</v>
      </c>
      <c r="AB16456">
        <v>0</v>
      </c>
      <c r="AC16456">
        <v>0</v>
      </c>
      <c r="AD16456">
        <v>0</v>
      </c>
    </row>
    <row r="16457" spans="1:30" hidden="1" x14ac:dyDescent="0.3">
      <c r="A16457" t="s">
        <v>48082</v>
      </c>
      <c r="B16457" t="s">
        <v>48086</v>
      </c>
      <c r="C16457" t="s">
        <v>32</v>
      </c>
      <c r="E16457" s="1">
        <v>40703</v>
      </c>
      <c r="F16457">
        <v>370251</v>
      </c>
      <c r="G16457" t="s">
        <v>48082</v>
      </c>
      <c r="H16457" t="s">
        <v>48084</v>
      </c>
      <c r="I16457" t="s">
        <v>48085</v>
      </c>
      <c r="J16457" t="s">
        <v>41765</v>
      </c>
      <c r="K16457" t="s">
        <v>37</v>
      </c>
      <c r="L16457" t="s">
        <v>53</v>
      </c>
      <c r="M16457" t="s">
        <v>1064</v>
      </c>
      <c r="N16457" t="s">
        <v>1065</v>
      </c>
      <c r="O16457" t="s">
        <v>1066</v>
      </c>
      <c r="P16457" s="1">
        <v>40544</v>
      </c>
      <c r="Q16457" t="s">
        <v>53</v>
      </c>
      <c r="R16457" t="s">
        <v>56</v>
      </c>
      <c r="S16457" t="s">
        <v>41</v>
      </c>
      <c r="T16457" t="s">
        <v>41765</v>
      </c>
      <c r="U16457" t="s">
        <v>41765</v>
      </c>
      <c r="V16457">
        <v>0</v>
      </c>
      <c r="W16457">
        <v>0</v>
      </c>
      <c r="X16457">
        <v>1</v>
      </c>
      <c r="Y16457">
        <v>0</v>
      </c>
      <c r="Z16457">
        <v>0</v>
      </c>
      <c r="AA16457">
        <v>0</v>
      </c>
      <c r="AB16457">
        <v>0</v>
      </c>
      <c r="AC16457">
        <v>0</v>
      </c>
      <c r="AD16457">
        <v>0</v>
      </c>
    </row>
    <row r="16458" spans="1:30" hidden="1" x14ac:dyDescent="0.3">
      <c r="A16458" t="s">
        <v>48087</v>
      </c>
      <c r="B16458" t="s">
        <v>48088</v>
      </c>
      <c r="C16458" t="s">
        <v>32</v>
      </c>
      <c r="D16458" t="s">
        <v>50</v>
      </c>
      <c r="E16458" s="1">
        <v>41337</v>
      </c>
      <c r="F16458">
        <v>9200000</v>
      </c>
      <c r="G16458" t="s">
        <v>48087</v>
      </c>
      <c r="H16458" t="s">
        <v>48089</v>
      </c>
      <c r="I16458" t="s">
        <v>48090</v>
      </c>
      <c r="J16458" t="s">
        <v>41765</v>
      </c>
      <c r="K16458" t="s">
        <v>37</v>
      </c>
      <c r="L16458" t="s">
        <v>53</v>
      </c>
      <c r="M16458" t="s">
        <v>54</v>
      </c>
      <c r="N16458" t="s">
        <v>55</v>
      </c>
      <c r="O16458" t="s">
        <v>1099</v>
      </c>
      <c r="P16458" s="1">
        <v>38353</v>
      </c>
      <c r="Q16458" t="s">
        <v>53</v>
      </c>
      <c r="R16458" t="s">
        <v>56</v>
      </c>
      <c r="S16458" t="s">
        <v>41</v>
      </c>
      <c r="T16458" t="s">
        <v>41765</v>
      </c>
      <c r="U16458" t="s">
        <v>41765</v>
      </c>
      <c r="V16458">
        <v>0</v>
      </c>
      <c r="W16458">
        <v>0</v>
      </c>
      <c r="X16458">
        <v>1</v>
      </c>
      <c r="Y16458">
        <v>0</v>
      </c>
      <c r="Z16458">
        <v>0</v>
      </c>
      <c r="AA16458">
        <v>0</v>
      </c>
      <c r="AB16458">
        <v>0</v>
      </c>
      <c r="AC16458">
        <v>0</v>
      </c>
      <c r="AD16458">
        <v>0</v>
      </c>
    </row>
    <row r="16459" spans="1:30" hidden="1" x14ac:dyDescent="0.3">
      <c r="A16459" t="s">
        <v>48091</v>
      </c>
      <c r="B16459" t="s">
        <v>48092</v>
      </c>
      <c r="C16459" t="s">
        <v>32</v>
      </c>
      <c r="E16459" t="s">
        <v>7223</v>
      </c>
      <c r="F16459">
        <v>8551655</v>
      </c>
      <c r="G16459" t="s">
        <v>48091</v>
      </c>
      <c r="H16459" t="s">
        <v>48093</v>
      </c>
      <c r="I16459" t="s">
        <v>48094</v>
      </c>
      <c r="J16459" t="s">
        <v>41765</v>
      </c>
      <c r="K16459" t="s">
        <v>37</v>
      </c>
      <c r="L16459" t="s">
        <v>53</v>
      </c>
      <c r="M16459" t="s">
        <v>2991</v>
      </c>
      <c r="N16459" t="s">
        <v>4954</v>
      </c>
      <c r="O16459" t="s">
        <v>4955</v>
      </c>
      <c r="P16459" s="1">
        <v>39083</v>
      </c>
      <c r="Q16459" t="s">
        <v>53</v>
      </c>
      <c r="R16459" t="s">
        <v>56</v>
      </c>
      <c r="S16459" t="s">
        <v>41</v>
      </c>
      <c r="T16459" t="s">
        <v>41765</v>
      </c>
      <c r="U16459" t="s">
        <v>41765</v>
      </c>
      <c r="V16459">
        <v>0</v>
      </c>
      <c r="W16459">
        <v>0</v>
      </c>
      <c r="X16459">
        <v>1</v>
      </c>
      <c r="Y16459">
        <v>0</v>
      </c>
      <c r="Z16459">
        <v>0</v>
      </c>
      <c r="AA16459">
        <v>0</v>
      </c>
      <c r="AB16459">
        <v>0</v>
      </c>
      <c r="AC16459">
        <v>0</v>
      </c>
      <c r="AD16459">
        <v>0</v>
      </c>
    </row>
    <row r="16460" spans="1:30" hidden="1" x14ac:dyDescent="0.3">
      <c r="A16460" t="s">
        <v>48095</v>
      </c>
      <c r="B16460" t="s">
        <v>48096</v>
      </c>
      <c r="C16460" t="s">
        <v>32</v>
      </c>
      <c r="D16460" t="s">
        <v>322</v>
      </c>
      <c r="E16460" t="s">
        <v>12394</v>
      </c>
      <c r="F16460">
        <v>15700000</v>
      </c>
      <c r="G16460" t="s">
        <v>48095</v>
      </c>
      <c r="H16460" t="s">
        <v>48097</v>
      </c>
      <c r="I16460" t="s">
        <v>48098</v>
      </c>
      <c r="J16460" t="s">
        <v>41778</v>
      </c>
      <c r="K16460" t="s">
        <v>168</v>
      </c>
      <c r="L16460" t="s">
        <v>53</v>
      </c>
      <c r="M16460" t="s">
        <v>116</v>
      </c>
      <c r="N16460" t="s">
        <v>2766</v>
      </c>
      <c r="O16460" t="s">
        <v>2766</v>
      </c>
      <c r="P16460" s="1">
        <v>35431</v>
      </c>
      <c r="Q16460" t="s">
        <v>53</v>
      </c>
      <c r="R16460" t="s">
        <v>56</v>
      </c>
      <c r="S16460" t="s">
        <v>41</v>
      </c>
      <c r="T16460" t="s">
        <v>41765</v>
      </c>
      <c r="U16460" t="s">
        <v>41765</v>
      </c>
      <c r="V16460">
        <v>0</v>
      </c>
      <c r="W16460">
        <v>0</v>
      </c>
      <c r="X16460">
        <v>1</v>
      </c>
      <c r="Y16460">
        <v>0</v>
      </c>
      <c r="Z16460">
        <v>0</v>
      </c>
      <c r="AA16460">
        <v>0</v>
      </c>
      <c r="AB16460">
        <v>0</v>
      </c>
      <c r="AC16460">
        <v>0</v>
      </c>
      <c r="AD16460">
        <v>0</v>
      </c>
    </row>
    <row r="16461" spans="1:30" hidden="1" x14ac:dyDescent="0.3">
      <c r="A16461" t="s">
        <v>48095</v>
      </c>
      <c r="B16461" t="s">
        <v>48099</v>
      </c>
      <c r="C16461" t="s">
        <v>32</v>
      </c>
      <c r="D16461" t="s">
        <v>399</v>
      </c>
      <c r="E16461" t="s">
        <v>4590</v>
      </c>
      <c r="F16461">
        <v>7476879</v>
      </c>
      <c r="G16461" t="s">
        <v>48095</v>
      </c>
      <c r="H16461" t="s">
        <v>48097</v>
      </c>
      <c r="I16461" t="s">
        <v>48098</v>
      </c>
      <c r="J16461" t="s">
        <v>41778</v>
      </c>
      <c r="K16461" t="s">
        <v>168</v>
      </c>
      <c r="L16461" t="s">
        <v>53</v>
      </c>
      <c r="M16461" t="s">
        <v>116</v>
      </c>
      <c r="N16461" t="s">
        <v>2766</v>
      </c>
      <c r="O16461" t="s">
        <v>2766</v>
      </c>
      <c r="P16461" s="1">
        <v>35431</v>
      </c>
      <c r="Q16461" t="s">
        <v>53</v>
      </c>
      <c r="R16461" t="s">
        <v>56</v>
      </c>
      <c r="S16461" t="s">
        <v>41</v>
      </c>
      <c r="T16461" t="s">
        <v>41765</v>
      </c>
      <c r="U16461" t="s">
        <v>41765</v>
      </c>
      <c r="V16461">
        <v>0</v>
      </c>
      <c r="W16461">
        <v>0</v>
      </c>
      <c r="X16461">
        <v>1</v>
      </c>
      <c r="Y16461">
        <v>0</v>
      </c>
      <c r="Z16461">
        <v>0</v>
      </c>
      <c r="AA16461">
        <v>0</v>
      </c>
      <c r="AB16461">
        <v>0</v>
      </c>
      <c r="AC16461">
        <v>0</v>
      </c>
      <c r="AD16461">
        <v>0</v>
      </c>
    </row>
    <row r="16462" spans="1:30" hidden="1" x14ac:dyDescent="0.3">
      <c r="A16462" t="s">
        <v>48095</v>
      </c>
      <c r="B16462" t="s">
        <v>48100</v>
      </c>
      <c r="C16462" t="s">
        <v>32</v>
      </c>
      <c r="E16462" t="s">
        <v>19217</v>
      </c>
      <c r="F16462">
        <v>7555498</v>
      </c>
      <c r="G16462" t="s">
        <v>48095</v>
      </c>
      <c r="H16462" t="s">
        <v>48097</v>
      </c>
      <c r="I16462" t="s">
        <v>48098</v>
      </c>
      <c r="J16462" t="s">
        <v>41778</v>
      </c>
      <c r="K16462" t="s">
        <v>168</v>
      </c>
      <c r="L16462" t="s">
        <v>53</v>
      </c>
      <c r="M16462" t="s">
        <v>116</v>
      </c>
      <c r="N16462" t="s">
        <v>2766</v>
      </c>
      <c r="O16462" t="s">
        <v>2766</v>
      </c>
      <c r="P16462" s="1">
        <v>35431</v>
      </c>
      <c r="Q16462" t="s">
        <v>53</v>
      </c>
      <c r="R16462" t="s">
        <v>56</v>
      </c>
      <c r="S16462" t="s">
        <v>41</v>
      </c>
      <c r="T16462" t="s">
        <v>41765</v>
      </c>
      <c r="U16462" t="s">
        <v>41765</v>
      </c>
      <c r="V16462">
        <v>0</v>
      </c>
      <c r="W16462">
        <v>0</v>
      </c>
      <c r="X16462">
        <v>1</v>
      </c>
      <c r="Y16462">
        <v>0</v>
      </c>
      <c r="Z16462">
        <v>0</v>
      </c>
      <c r="AA16462">
        <v>0</v>
      </c>
      <c r="AB16462">
        <v>0</v>
      </c>
      <c r="AC16462">
        <v>0</v>
      </c>
      <c r="AD16462">
        <v>0</v>
      </c>
    </row>
    <row r="16463" spans="1:30" hidden="1" x14ac:dyDescent="0.3">
      <c r="A16463" t="s">
        <v>48095</v>
      </c>
      <c r="B16463" t="s">
        <v>48101</v>
      </c>
      <c r="C16463" t="s">
        <v>32</v>
      </c>
      <c r="D16463" t="s">
        <v>322</v>
      </c>
      <c r="E16463" t="s">
        <v>3864</v>
      </c>
      <c r="F16463">
        <v>500000</v>
      </c>
      <c r="G16463" t="s">
        <v>48095</v>
      </c>
      <c r="H16463" t="s">
        <v>48097</v>
      </c>
      <c r="I16463" t="s">
        <v>48098</v>
      </c>
      <c r="J16463" t="s">
        <v>41778</v>
      </c>
      <c r="K16463" t="s">
        <v>168</v>
      </c>
      <c r="L16463" t="s">
        <v>53</v>
      </c>
      <c r="M16463" t="s">
        <v>116</v>
      </c>
      <c r="N16463" t="s">
        <v>2766</v>
      </c>
      <c r="O16463" t="s">
        <v>2766</v>
      </c>
      <c r="P16463" s="1">
        <v>35431</v>
      </c>
      <c r="Q16463" t="s">
        <v>53</v>
      </c>
      <c r="R16463" t="s">
        <v>56</v>
      </c>
      <c r="S16463" t="s">
        <v>41</v>
      </c>
      <c r="T16463" t="s">
        <v>41765</v>
      </c>
      <c r="U16463" t="s">
        <v>41765</v>
      </c>
      <c r="V16463">
        <v>0</v>
      </c>
      <c r="W16463">
        <v>0</v>
      </c>
      <c r="X16463">
        <v>1</v>
      </c>
      <c r="Y16463">
        <v>0</v>
      </c>
      <c r="Z16463">
        <v>0</v>
      </c>
      <c r="AA16463">
        <v>0</v>
      </c>
      <c r="AB16463">
        <v>0</v>
      </c>
      <c r="AC16463">
        <v>0</v>
      </c>
      <c r="AD16463">
        <v>0</v>
      </c>
    </row>
    <row r="16464" spans="1:30" hidden="1" x14ac:dyDescent="0.3">
      <c r="A16464" t="s">
        <v>48102</v>
      </c>
      <c r="B16464" t="s">
        <v>48103</v>
      </c>
      <c r="C16464" t="s">
        <v>32</v>
      </c>
      <c r="D16464" t="s">
        <v>50</v>
      </c>
      <c r="E16464" t="s">
        <v>3159</v>
      </c>
      <c r="F16464">
        <v>400000</v>
      </c>
      <c r="G16464" t="s">
        <v>48102</v>
      </c>
      <c r="H16464" t="s">
        <v>48104</v>
      </c>
      <c r="I16464" t="s">
        <v>48105</v>
      </c>
      <c r="J16464" t="s">
        <v>41765</v>
      </c>
      <c r="K16464" t="s">
        <v>72</v>
      </c>
      <c r="L16464" t="s">
        <v>53</v>
      </c>
      <c r="M16464" t="s">
        <v>3704</v>
      </c>
      <c r="N16464" t="s">
        <v>12199</v>
      </c>
      <c r="O16464" t="s">
        <v>12199</v>
      </c>
      <c r="P16464" s="1">
        <v>40544</v>
      </c>
      <c r="Q16464" t="s">
        <v>53</v>
      </c>
      <c r="R16464" t="s">
        <v>56</v>
      </c>
      <c r="S16464" t="s">
        <v>41</v>
      </c>
      <c r="T16464" t="s">
        <v>41765</v>
      </c>
      <c r="U16464" t="s">
        <v>41765</v>
      </c>
      <c r="V16464">
        <v>0</v>
      </c>
      <c r="W16464">
        <v>0</v>
      </c>
      <c r="X16464">
        <v>1</v>
      </c>
      <c r="Y16464">
        <v>0</v>
      </c>
      <c r="Z16464">
        <v>0</v>
      </c>
      <c r="AA16464">
        <v>0</v>
      </c>
      <c r="AB16464">
        <v>0</v>
      </c>
      <c r="AC16464">
        <v>0</v>
      </c>
      <c r="AD16464">
        <v>0</v>
      </c>
    </row>
    <row r="16465" spans="1:30" hidden="1" x14ac:dyDescent="0.3">
      <c r="A16465" t="s">
        <v>48106</v>
      </c>
      <c r="B16465" t="s">
        <v>48107</v>
      </c>
      <c r="C16465" t="s">
        <v>32</v>
      </c>
      <c r="D16465" t="s">
        <v>33</v>
      </c>
      <c r="E16465" t="s">
        <v>1485</v>
      </c>
      <c r="F16465">
        <v>150000000</v>
      </c>
      <c r="G16465" t="s">
        <v>48106</v>
      </c>
      <c r="H16465" t="s">
        <v>48108</v>
      </c>
      <c r="I16465" t="s">
        <v>48109</v>
      </c>
      <c r="J16465" t="s">
        <v>41765</v>
      </c>
      <c r="K16465" t="s">
        <v>37</v>
      </c>
      <c r="L16465" t="s">
        <v>53</v>
      </c>
      <c r="M16465" t="s">
        <v>717</v>
      </c>
      <c r="N16465" t="s">
        <v>1531</v>
      </c>
      <c r="O16465" t="s">
        <v>1532</v>
      </c>
      <c r="P16465" s="1">
        <v>37987</v>
      </c>
      <c r="Q16465" t="s">
        <v>53</v>
      </c>
      <c r="R16465" t="s">
        <v>56</v>
      </c>
      <c r="S16465" t="s">
        <v>41</v>
      </c>
      <c r="T16465" t="s">
        <v>41765</v>
      </c>
      <c r="U16465" t="s">
        <v>41765</v>
      </c>
      <c r="V16465">
        <v>0</v>
      </c>
      <c r="W16465">
        <v>0</v>
      </c>
      <c r="X16465">
        <v>1</v>
      </c>
      <c r="Y16465">
        <v>0</v>
      </c>
      <c r="Z16465">
        <v>0</v>
      </c>
      <c r="AA16465">
        <v>0</v>
      </c>
      <c r="AB16465">
        <v>0</v>
      </c>
      <c r="AC16465">
        <v>0</v>
      </c>
      <c r="AD16465">
        <v>0</v>
      </c>
    </row>
    <row r="16466" spans="1:30" hidden="1" x14ac:dyDescent="0.3">
      <c r="A16466" t="s">
        <v>48110</v>
      </c>
      <c r="B16466" t="s">
        <v>48111</v>
      </c>
      <c r="C16466" t="s">
        <v>32</v>
      </c>
      <c r="E16466" s="1">
        <v>39968</v>
      </c>
      <c r="F16466">
        <v>5000025</v>
      </c>
      <c r="G16466" t="s">
        <v>48110</v>
      </c>
      <c r="H16466" t="s">
        <v>48112</v>
      </c>
      <c r="I16466" t="s">
        <v>48113</v>
      </c>
      <c r="J16466" t="s">
        <v>41765</v>
      </c>
      <c r="K16466" t="s">
        <v>37</v>
      </c>
      <c r="L16466" t="s">
        <v>53</v>
      </c>
      <c r="M16466" t="s">
        <v>54</v>
      </c>
      <c r="N16466" t="s">
        <v>939</v>
      </c>
      <c r="O16466" t="s">
        <v>939</v>
      </c>
      <c r="P16466" s="1">
        <v>37987</v>
      </c>
      <c r="Q16466" t="s">
        <v>53</v>
      </c>
      <c r="R16466" t="s">
        <v>56</v>
      </c>
      <c r="S16466" t="s">
        <v>41</v>
      </c>
      <c r="T16466" t="s">
        <v>41765</v>
      </c>
      <c r="U16466" t="s">
        <v>41765</v>
      </c>
      <c r="V16466">
        <v>0</v>
      </c>
      <c r="W16466">
        <v>0</v>
      </c>
      <c r="X16466">
        <v>1</v>
      </c>
      <c r="Y16466">
        <v>0</v>
      </c>
      <c r="Z16466">
        <v>0</v>
      </c>
      <c r="AA16466">
        <v>0</v>
      </c>
      <c r="AB16466">
        <v>0</v>
      </c>
      <c r="AC16466">
        <v>0</v>
      </c>
      <c r="AD16466">
        <v>0</v>
      </c>
    </row>
    <row r="16467" spans="1:30" hidden="1" x14ac:dyDescent="0.3">
      <c r="A16467" t="s">
        <v>48114</v>
      </c>
      <c r="B16467" t="s">
        <v>48115</v>
      </c>
      <c r="C16467" t="s">
        <v>32</v>
      </c>
      <c r="D16467" t="s">
        <v>50</v>
      </c>
      <c r="E16467" t="s">
        <v>5431</v>
      </c>
      <c r="F16467">
        <v>3100000</v>
      </c>
      <c r="G16467" t="s">
        <v>48114</v>
      </c>
      <c r="H16467" t="s">
        <v>48116</v>
      </c>
      <c r="I16467" t="s">
        <v>48117</v>
      </c>
      <c r="J16467" t="s">
        <v>41778</v>
      </c>
      <c r="K16467" t="s">
        <v>109</v>
      </c>
      <c r="L16467" t="s">
        <v>53</v>
      </c>
      <c r="M16467" t="s">
        <v>54</v>
      </c>
      <c r="N16467" t="s">
        <v>95</v>
      </c>
      <c r="O16467" t="s">
        <v>3668</v>
      </c>
      <c r="P16467" s="1">
        <v>38718</v>
      </c>
      <c r="Q16467" t="s">
        <v>53</v>
      </c>
      <c r="R16467" t="s">
        <v>56</v>
      </c>
      <c r="S16467" t="s">
        <v>41</v>
      </c>
      <c r="T16467" t="s">
        <v>41765</v>
      </c>
      <c r="U16467" t="s">
        <v>41765</v>
      </c>
      <c r="V16467">
        <v>0</v>
      </c>
      <c r="W16467">
        <v>0</v>
      </c>
      <c r="X16467">
        <v>1</v>
      </c>
      <c r="Y16467">
        <v>0</v>
      </c>
      <c r="Z16467">
        <v>0</v>
      </c>
      <c r="AA16467">
        <v>0</v>
      </c>
      <c r="AB16467">
        <v>0</v>
      </c>
      <c r="AC16467">
        <v>0</v>
      </c>
      <c r="AD16467">
        <v>0</v>
      </c>
    </row>
    <row r="16468" spans="1:30" hidden="1" x14ac:dyDescent="0.3">
      <c r="A16468" t="s">
        <v>48114</v>
      </c>
      <c r="B16468" t="s">
        <v>48118</v>
      </c>
      <c r="C16468" t="s">
        <v>32</v>
      </c>
      <c r="D16468" t="s">
        <v>33</v>
      </c>
      <c r="E16468" t="s">
        <v>3371</v>
      </c>
      <c r="F16468">
        <v>4700000</v>
      </c>
      <c r="G16468" t="s">
        <v>48114</v>
      </c>
      <c r="H16468" t="s">
        <v>48116</v>
      </c>
      <c r="I16468" t="s">
        <v>48117</v>
      </c>
      <c r="J16468" t="s">
        <v>41778</v>
      </c>
      <c r="K16468" t="s">
        <v>109</v>
      </c>
      <c r="L16468" t="s">
        <v>53</v>
      </c>
      <c r="M16468" t="s">
        <v>54</v>
      </c>
      <c r="N16468" t="s">
        <v>95</v>
      </c>
      <c r="O16468" t="s">
        <v>3668</v>
      </c>
      <c r="P16468" s="1">
        <v>38718</v>
      </c>
      <c r="Q16468" t="s">
        <v>53</v>
      </c>
      <c r="R16468" t="s">
        <v>56</v>
      </c>
      <c r="S16468" t="s">
        <v>41</v>
      </c>
      <c r="T16468" t="s">
        <v>41765</v>
      </c>
      <c r="U16468" t="s">
        <v>41765</v>
      </c>
      <c r="V16468">
        <v>0</v>
      </c>
      <c r="W16468">
        <v>0</v>
      </c>
      <c r="X16468">
        <v>1</v>
      </c>
      <c r="Y16468">
        <v>0</v>
      </c>
      <c r="Z16468">
        <v>0</v>
      </c>
      <c r="AA16468">
        <v>0</v>
      </c>
      <c r="AB16468">
        <v>0</v>
      </c>
      <c r="AC16468">
        <v>0</v>
      </c>
      <c r="AD16468">
        <v>0</v>
      </c>
    </row>
    <row r="16469" spans="1:30" hidden="1" x14ac:dyDescent="0.3">
      <c r="A16469" t="s">
        <v>48119</v>
      </c>
      <c r="B16469" t="s">
        <v>48120</v>
      </c>
      <c r="C16469" t="s">
        <v>32</v>
      </c>
      <c r="D16469" t="s">
        <v>33</v>
      </c>
      <c r="E16469" s="1">
        <v>38322</v>
      </c>
      <c r="F16469">
        <v>18870000</v>
      </c>
      <c r="G16469" t="s">
        <v>48119</v>
      </c>
      <c r="H16469" t="s">
        <v>48121</v>
      </c>
      <c r="I16469" t="s">
        <v>48122</v>
      </c>
      <c r="J16469" t="s">
        <v>41765</v>
      </c>
      <c r="K16469" t="s">
        <v>37</v>
      </c>
      <c r="L16469" t="s">
        <v>53</v>
      </c>
      <c r="M16469" t="s">
        <v>150</v>
      </c>
      <c r="N16469" t="s">
        <v>151</v>
      </c>
      <c r="O16469" t="s">
        <v>911</v>
      </c>
      <c r="P16469" s="1">
        <v>36892</v>
      </c>
      <c r="Q16469" t="s">
        <v>53</v>
      </c>
      <c r="R16469" t="s">
        <v>56</v>
      </c>
      <c r="S16469" t="s">
        <v>41</v>
      </c>
      <c r="T16469" t="s">
        <v>41765</v>
      </c>
      <c r="U16469" t="s">
        <v>41765</v>
      </c>
      <c r="V16469">
        <v>0</v>
      </c>
      <c r="W16469">
        <v>0</v>
      </c>
      <c r="X16469">
        <v>1</v>
      </c>
      <c r="Y16469">
        <v>0</v>
      </c>
      <c r="Z16469">
        <v>0</v>
      </c>
      <c r="AA16469">
        <v>0</v>
      </c>
      <c r="AB16469">
        <v>0</v>
      </c>
      <c r="AC16469">
        <v>0</v>
      </c>
      <c r="AD16469">
        <v>0</v>
      </c>
    </row>
    <row r="16470" spans="1:30" hidden="1" x14ac:dyDescent="0.3">
      <c r="A16470" t="s">
        <v>48119</v>
      </c>
      <c r="B16470" t="s">
        <v>48123</v>
      </c>
      <c r="C16470" t="s">
        <v>32</v>
      </c>
      <c r="D16470" t="s">
        <v>399</v>
      </c>
      <c r="E16470" t="s">
        <v>4320</v>
      </c>
      <c r="F16470">
        <v>10507500</v>
      </c>
      <c r="G16470" t="s">
        <v>48119</v>
      </c>
      <c r="H16470" t="s">
        <v>48121</v>
      </c>
      <c r="I16470" t="s">
        <v>48122</v>
      </c>
      <c r="J16470" t="s">
        <v>41765</v>
      </c>
      <c r="K16470" t="s">
        <v>37</v>
      </c>
      <c r="L16470" t="s">
        <v>53</v>
      </c>
      <c r="M16470" t="s">
        <v>150</v>
      </c>
      <c r="N16470" t="s">
        <v>151</v>
      </c>
      <c r="O16470" t="s">
        <v>911</v>
      </c>
      <c r="P16470" s="1">
        <v>36892</v>
      </c>
      <c r="Q16470" t="s">
        <v>53</v>
      </c>
      <c r="R16470" t="s">
        <v>56</v>
      </c>
      <c r="S16470" t="s">
        <v>41</v>
      </c>
      <c r="T16470" t="s">
        <v>41765</v>
      </c>
      <c r="U16470" t="s">
        <v>41765</v>
      </c>
      <c r="V16470">
        <v>0</v>
      </c>
      <c r="W16470">
        <v>0</v>
      </c>
      <c r="X16470">
        <v>1</v>
      </c>
      <c r="Y16470">
        <v>0</v>
      </c>
      <c r="Z16470">
        <v>0</v>
      </c>
      <c r="AA16470">
        <v>0</v>
      </c>
      <c r="AB16470">
        <v>0</v>
      </c>
      <c r="AC16470">
        <v>0</v>
      </c>
      <c r="AD16470">
        <v>0</v>
      </c>
    </row>
    <row r="16471" spans="1:30" hidden="1" x14ac:dyDescent="0.3">
      <c r="A16471" t="s">
        <v>48119</v>
      </c>
      <c r="B16471" t="s">
        <v>48124</v>
      </c>
      <c r="C16471" t="s">
        <v>32</v>
      </c>
      <c r="D16471" t="s">
        <v>322</v>
      </c>
      <c r="E16471" t="s">
        <v>3375</v>
      </c>
      <c r="F16471">
        <v>22000000</v>
      </c>
      <c r="G16471" t="s">
        <v>48119</v>
      </c>
      <c r="H16471" t="s">
        <v>48121</v>
      </c>
      <c r="I16471" t="s">
        <v>48122</v>
      </c>
      <c r="J16471" t="s">
        <v>41765</v>
      </c>
      <c r="K16471" t="s">
        <v>37</v>
      </c>
      <c r="L16471" t="s">
        <v>53</v>
      </c>
      <c r="M16471" t="s">
        <v>150</v>
      </c>
      <c r="N16471" t="s">
        <v>151</v>
      </c>
      <c r="O16471" t="s">
        <v>911</v>
      </c>
      <c r="P16471" s="1">
        <v>36892</v>
      </c>
      <c r="Q16471" t="s">
        <v>53</v>
      </c>
      <c r="R16471" t="s">
        <v>56</v>
      </c>
      <c r="S16471" t="s">
        <v>41</v>
      </c>
      <c r="T16471" t="s">
        <v>41765</v>
      </c>
      <c r="U16471" t="s">
        <v>41765</v>
      </c>
      <c r="V16471">
        <v>0</v>
      </c>
      <c r="W16471">
        <v>0</v>
      </c>
      <c r="X16471">
        <v>1</v>
      </c>
      <c r="Y16471">
        <v>0</v>
      </c>
      <c r="Z16471">
        <v>0</v>
      </c>
      <c r="AA16471">
        <v>0</v>
      </c>
      <c r="AB16471">
        <v>0</v>
      </c>
      <c r="AC16471">
        <v>0</v>
      </c>
      <c r="AD16471">
        <v>0</v>
      </c>
    </row>
    <row r="16472" spans="1:30" hidden="1" x14ac:dyDescent="0.3">
      <c r="A16472" t="s">
        <v>48119</v>
      </c>
      <c r="B16472" t="s">
        <v>48125</v>
      </c>
      <c r="C16472" t="s">
        <v>32</v>
      </c>
      <c r="D16472" t="s">
        <v>139</v>
      </c>
      <c r="E16472" t="s">
        <v>9806</v>
      </c>
      <c r="F16472">
        <v>34000000</v>
      </c>
      <c r="G16472" t="s">
        <v>48119</v>
      </c>
      <c r="H16472" t="s">
        <v>48121</v>
      </c>
      <c r="I16472" t="s">
        <v>48122</v>
      </c>
      <c r="J16472" t="s">
        <v>41765</v>
      </c>
      <c r="K16472" t="s">
        <v>37</v>
      </c>
      <c r="L16472" t="s">
        <v>53</v>
      </c>
      <c r="M16472" t="s">
        <v>150</v>
      </c>
      <c r="N16472" t="s">
        <v>151</v>
      </c>
      <c r="O16472" t="s">
        <v>911</v>
      </c>
      <c r="P16472" s="1">
        <v>36892</v>
      </c>
      <c r="Q16472" t="s">
        <v>53</v>
      </c>
      <c r="R16472" t="s">
        <v>56</v>
      </c>
      <c r="S16472" t="s">
        <v>41</v>
      </c>
      <c r="T16472" t="s">
        <v>41765</v>
      </c>
      <c r="U16472" t="s">
        <v>41765</v>
      </c>
      <c r="V16472">
        <v>0</v>
      </c>
      <c r="W16472">
        <v>0</v>
      </c>
      <c r="X16472">
        <v>1</v>
      </c>
      <c r="Y16472">
        <v>0</v>
      </c>
      <c r="Z16472">
        <v>0</v>
      </c>
      <c r="AA16472">
        <v>0</v>
      </c>
      <c r="AB16472">
        <v>0</v>
      </c>
      <c r="AC16472">
        <v>0</v>
      </c>
      <c r="AD16472">
        <v>0</v>
      </c>
    </row>
    <row r="16473" spans="1:30" hidden="1" x14ac:dyDescent="0.3">
      <c r="A16473" t="s">
        <v>48119</v>
      </c>
      <c r="B16473" t="s">
        <v>48126</v>
      </c>
      <c r="C16473" t="s">
        <v>32</v>
      </c>
      <c r="D16473" t="s">
        <v>50</v>
      </c>
      <c r="E16473" t="s">
        <v>23931</v>
      </c>
      <c r="F16473">
        <v>9300000</v>
      </c>
      <c r="G16473" t="s">
        <v>48119</v>
      </c>
      <c r="H16473" t="s">
        <v>48121</v>
      </c>
      <c r="I16473" t="s">
        <v>48122</v>
      </c>
      <c r="J16473" t="s">
        <v>41765</v>
      </c>
      <c r="K16473" t="s">
        <v>37</v>
      </c>
      <c r="L16473" t="s">
        <v>53</v>
      </c>
      <c r="M16473" t="s">
        <v>150</v>
      </c>
      <c r="N16473" t="s">
        <v>151</v>
      </c>
      <c r="O16473" t="s">
        <v>911</v>
      </c>
      <c r="P16473" s="1">
        <v>36892</v>
      </c>
      <c r="Q16473" t="s">
        <v>53</v>
      </c>
      <c r="R16473" t="s">
        <v>56</v>
      </c>
      <c r="S16473" t="s">
        <v>41</v>
      </c>
      <c r="T16473" t="s">
        <v>41765</v>
      </c>
      <c r="U16473" t="s">
        <v>41765</v>
      </c>
      <c r="V16473">
        <v>0</v>
      </c>
      <c r="W16473">
        <v>0</v>
      </c>
      <c r="X16473">
        <v>1</v>
      </c>
      <c r="Y16473">
        <v>0</v>
      </c>
      <c r="Z16473">
        <v>0</v>
      </c>
      <c r="AA16473">
        <v>0</v>
      </c>
      <c r="AB16473">
        <v>0</v>
      </c>
      <c r="AC16473">
        <v>0</v>
      </c>
      <c r="AD16473">
        <v>0</v>
      </c>
    </row>
    <row r="16474" spans="1:30" hidden="1" x14ac:dyDescent="0.3">
      <c r="A16474" t="s">
        <v>48127</v>
      </c>
      <c r="B16474" t="s">
        <v>48128</v>
      </c>
      <c r="C16474" t="s">
        <v>32</v>
      </c>
      <c r="E16474" s="1">
        <v>39939</v>
      </c>
      <c r="F16474">
        <v>785000</v>
      </c>
      <c r="G16474" t="s">
        <v>48127</v>
      </c>
      <c r="H16474" t="s">
        <v>48129</v>
      </c>
      <c r="I16474" t="s">
        <v>48130</v>
      </c>
      <c r="J16474" t="s">
        <v>41765</v>
      </c>
      <c r="K16474" t="s">
        <v>37</v>
      </c>
      <c r="L16474" t="s">
        <v>53</v>
      </c>
      <c r="M16474" t="s">
        <v>54</v>
      </c>
      <c r="N16474" t="s">
        <v>55</v>
      </c>
      <c r="O16474" t="s">
        <v>1264</v>
      </c>
      <c r="P16474" s="1">
        <v>39448</v>
      </c>
      <c r="Q16474" t="s">
        <v>53</v>
      </c>
      <c r="R16474" t="s">
        <v>56</v>
      </c>
      <c r="S16474" t="s">
        <v>41</v>
      </c>
      <c r="T16474" t="s">
        <v>41765</v>
      </c>
      <c r="U16474" t="s">
        <v>41765</v>
      </c>
      <c r="V16474">
        <v>0</v>
      </c>
      <c r="W16474">
        <v>0</v>
      </c>
      <c r="X16474">
        <v>1</v>
      </c>
      <c r="Y16474">
        <v>0</v>
      </c>
      <c r="Z16474">
        <v>0</v>
      </c>
      <c r="AA16474">
        <v>0</v>
      </c>
      <c r="AB16474">
        <v>0</v>
      </c>
      <c r="AC16474">
        <v>0</v>
      </c>
      <c r="AD16474">
        <v>0</v>
      </c>
    </row>
    <row r="16475" spans="1:30" hidden="1" x14ac:dyDescent="0.3">
      <c r="A16475" t="s">
        <v>48131</v>
      </c>
      <c r="B16475" t="s">
        <v>48132</v>
      </c>
      <c r="C16475" t="s">
        <v>32</v>
      </c>
      <c r="E16475" t="s">
        <v>12921</v>
      </c>
      <c r="F16475">
        <v>25000</v>
      </c>
      <c r="G16475" t="s">
        <v>48131</v>
      </c>
      <c r="H16475" t="s">
        <v>48133</v>
      </c>
      <c r="I16475" t="s">
        <v>48134</v>
      </c>
      <c r="J16475" t="s">
        <v>41765</v>
      </c>
      <c r="K16475" t="s">
        <v>37</v>
      </c>
      <c r="L16475" t="s">
        <v>53</v>
      </c>
      <c r="M16475" t="s">
        <v>652</v>
      </c>
      <c r="N16475" t="s">
        <v>653</v>
      </c>
      <c r="O16475" t="s">
        <v>48135</v>
      </c>
      <c r="P16475" s="1">
        <v>40179</v>
      </c>
      <c r="Q16475" t="s">
        <v>53</v>
      </c>
      <c r="R16475" t="s">
        <v>56</v>
      </c>
      <c r="S16475" t="s">
        <v>41</v>
      </c>
      <c r="T16475" t="s">
        <v>41765</v>
      </c>
      <c r="U16475" t="s">
        <v>41765</v>
      </c>
      <c r="V16475">
        <v>0</v>
      </c>
      <c r="W16475">
        <v>0</v>
      </c>
      <c r="X16475">
        <v>1</v>
      </c>
      <c r="Y16475">
        <v>0</v>
      </c>
      <c r="Z16475">
        <v>0</v>
      </c>
      <c r="AA16475">
        <v>0</v>
      </c>
      <c r="AB16475">
        <v>0</v>
      </c>
      <c r="AC16475">
        <v>0</v>
      </c>
      <c r="AD16475">
        <v>0</v>
      </c>
    </row>
    <row r="16476" spans="1:30" hidden="1" x14ac:dyDescent="0.3">
      <c r="A16476" t="s">
        <v>48136</v>
      </c>
      <c r="B16476" t="s">
        <v>48137</v>
      </c>
      <c r="C16476" t="s">
        <v>32</v>
      </c>
      <c r="E16476" t="s">
        <v>8326</v>
      </c>
      <c r="F16476">
        <v>1000000</v>
      </c>
      <c r="G16476" t="s">
        <v>48136</v>
      </c>
      <c r="H16476" t="s">
        <v>48138</v>
      </c>
      <c r="I16476" t="s">
        <v>48139</v>
      </c>
      <c r="J16476" t="s">
        <v>41765</v>
      </c>
      <c r="K16476" t="s">
        <v>37</v>
      </c>
      <c r="L16476" t="s">
        <v>53</v>
      </c>
      <c r="M16476" t="s">
        <v>150</v>
      </c>
      <c r="N16476" t="s">
        <v>3362</v>
      </c>
      <c r="O16476" t="s">
        <v>26520</v>
      </c>
      <c r="Q16476" t="s">
        <v>53</v>
      </c>
      <c r="R16476" t="s">
        <v>56</v>
      </c>
      <c r="S16476" t="s">
        <v>41</v>
      </c>
      <c r="T16476" t="s">
        <v>41765</v>
      </c>
      <c r="U16476" t="s">
        <v>41765</v>
      </c>
      <c r="V16476">
        <v>0</v>
      </c>
      <c r="W16476">
        <v>0</v>
      </c>
      <c r="X16476">
        <v>1</v>
      </c>
      <c r="Y16476">
        <v>0</v>
      </c>
      <c r="Z16476">
        <v>0</v>
      </c>
      <c r="AA16476">
        <v>0</v>
      </c>
      <c r="AB16476">
        <v>0</v>
      </c>
      <c r="AC16476">
        <v>0</v>
      </c>
      <c r="AD16476">
        <v>0</v>
      </c>
    </row>
    <row r="16477" spans="1:30" hidden="1" x14ac:dyDescent="0.3">
      <c r="A16477" t="s">
        <v>48140</v>
      </c>
      <c r="B16477" t="s">
        <v>48141</v>
      </c>
      <c r="C16477" t="s">
        <v>32</v>
      </c>
      <c r="E16477" t="s">
        <v>1459</v>
      </c>
      <c r="F16477">
        <v>1375900</v>
      </c>
      <c r="G16477" t="s">
        <v>48140</v>
      </c>
      <c r="H16477" t="s">
        <v>48142</v>
      </c>
      <c r="I16477" t="s">
        <v>48143</v>
      </c>
      <c r="J16477" t="s">
        <v>41765</v>
      </c>
      <c r="K16477" t="s">
        <v>37</v>
      </c>
      <c r="L16477" t="s">
        <v>53</v>
      </c>
      <c r="M16477" t="s">
        <v>1025</v>
      </c>
      <c r="N16477" t="s">
        <v>1026</v>
      </c>
      <c r="O16477" t="s">
        <v>1027</v>
      </c>
      <c r="P16477" s="1">
        <v>39083</v>
      </c>
      <c r="Q16477" t="s">
        <v>53</v>
      </c>
      <c r="R16477" t="s">
        <v>56</v>
      </c>
      <c r="S16477" t="s">
        <v>41</v>
      </c>
      <c r="T16477" t="s">
        <v>41765</v>
      </c>
      <c r="U16477" t="s">
        <v>41765</v>
      </c>
      <c r="V16477">
        <v>0</v>
      </c>
      <c r="W16477">
        <v>0</v>
      </c>
      <c r="X16477">
        <v>1</v>
      </c>
      <c r="Y16477">
        <v>0</v>
      </c>
      <c r="Z16477">
        <v>0</v>
      </c>
      <c r="AA16477">
        <v>0</v>
      </c>
      <c r="AB16477">
        <v>0</v>
      </c>
      <c r="AC16477">
        <v>0</v>
      </c>
      <c r="AD16477">
        <v>0</v>
      </c>
    </row>
    <row r="16478" spans="1:30" hidden="1" x14ac:dyDescent="0.3">
      <c r="A16478" t="s">
        <v>48144</v>
      </c>
      <c r="B16478" t="s">
        <v>48145</v>
      </c>
      <c r="C16478" t="s">
        <v>32</v>
      </c>
      <c r="D16478" t="s">
        <v>33</v>
      </c>
      <c r="E16478" s="1">
        <v>39211</v>
      </c>
      <c r="F16478">
        <v>40000000</v>
      </c>
      <c r="G16478" t="s">
        <v>48144</v>
      </c>
      <c r="H16478" t="s">
        <v>48146</v>
      </c>
      <c r="I16478" t="s">
        <v>48147</v>
      </c>
      <c r="J16478" t="s">
        <v>41952</v>
      </c>
      <c r="K16478" t="s">
        <v>72</v>
      </c>
      <c r="L16478" t="s">
        <v>53</v>
      </c>
      <c r="M16478" t="s">
        <v>54</v>
      </c>
      <c r="N16478" t="s">
        <v>95</v>
      </c>
      <c r="O16478" t="s">
        <v>6970</v>
      </c>
      <c r="P16478" s="1">
        <v>38718</v>
      </c>
      <c r="Q16478" t="s">
        <v>53</v>
      </c>
      <c r="R16478" t="s">
        <v>56</v>
      </c>
      <c r="S16478" t="s">
        <v>41</v>
      </c>
      <c r="T16478" t="s">
        <v>41765</v>
      </c>
      <c r="U16478" t="s">
        <v>41765</v>
      </c>
      <c r="V16478">
        <v>0</v>
      </c>
      <c r="W16478">
        <v>0</v>
      </c>
      <c r="X16478">
        <v>1</v>
      </c>
      <c r="Y16478">
        <v>0</v>
      </c>
      <c r="Z16478">
        <v>0</v>
      </c>
      <c r="AA16478">
        <v>0</v>
      </c>
      <c r="AB16478">
        <v>0</v>
      </c>
      <c r="AC16478">
        <v>0</v>
      </c>
      <c r="AD16478">
        <v>0</v>
      </c>
    </row>
    <row r="16479" spans="1:30" hidden="1" x14ac:dyDescent="0.3">
      <c r="A16479" t="s">
        <v>48144</v>
      </c>
      <c r="B16479" t="s">
        <v>48148</v>
      </c>
      <c r="C16479" t="s">
        <v>32</v>
      </c>
      <c r="D16479" t="s">
        <v>139</v>
      </c>
      <c r="E16479" t="s">
        <v>6443</v>
      </c>
      <c r="F16479">
        <v>60000000</v>
      </c>
      <c r="G16479" t="s">
        <v>48144</v>
      </c>
      <c r="H16479" t="s">
        <v>48146</v>
      </c>
      <c r="I16479" t="s">
        <v>48147</v>
      </c>
      <c r="J16479" t="s">
        <v>41952</v>
      </c>
      <c r="K16479" t="s">
        <v>72</v>
      </c>
      <c r="L16479" t="s">
        <v>53</v>
      </c>
      <c r="M16479" t="s">
        <v>54</v>
      </c>
      <c r="N16479" t="s">
        <v>95</v>
      </c>
      <c r="O16479" t="s">
        <v>6970</v>
      </c>
      <c r="P16479" s="1">
        <v>38718</v>
      </c>
      <c r="Q16479" t="s">
        <v>53</v>
      </c>
      <c r="R16479" t="s">
        <v>56</v>
      </c>
      <c r="S16479" t="s">
        <v>41</v>
      </c>
      <c r="T16479" t="s">
        <v>41765</v>
      </c>
      <c r="U16479" t="s">
        <v>41765</v>
      </c>
      <c r="V16479">
        <v>0</v>
      </c>
      <c r="W16479">
        <v>0</v>
      </c>
      <c r="X16479">
        <v>1</v>
      </c>
      <c r="Y16479">
        <v>0</v>
      </c>
      <c r="Z16479">
        <v>0</v>
      </c>
      <c r="AA16479">
        <v>0</v>
      </c>
      <c r="AB16479">
        <v>0</v>
      </c>
      <c r="AC16479">
        <v>0</v>
      </c>
      <c r="AD16479">
        <v>0</v>
      </c>
    </row>
    <row r="16480" spans="1:30" hidden="1" x14ac:dyDescent="0.3">
      <c r="A16480" t="s">
        <v>48144</v>
      </c>
      <c r="B16480" t="s">
        <v>48149</v>
      </c>
      <c r="C16480" t="s">
        <v>32</v>
      </c>
      <c r="E16480" t="s">
        <v>10521</v>
      </c>
      <c r="F16480">
        <v>17471998</v>
      </c>
      <c r="G16480" t="s">
        <v>48144</v>
      </c>
      <c r="H16480" t="s">
        <v>48146</v>
      </c>
      <c r="I16480" t="s">
        <v>48147</v>
      </c>
      <c r="J16480" t="s">
        <v>41952</v>
      </c>
      <c r="K16480" t="s">
        <v>72</v>
      </c>
      <c r="L16480" t="s">
        <v>53</v>
      </c>
      <c r="M16480" t="s">
        <v>54</v>
      </c>
      <c r="N16480" t="s">
        <v>95</v>
      </c>
      <c r="O16480" t="s">
        <v>6970</v>
      </c>
      <c r="P16480" s="1">
        <v>38718</v>
      </c>
      <c r="Q16480" t="s">
        <v>53</v>
      </c>
      <c r="R16480" t="s">
        <v>56</v>
      </c>
      <c r="S16480" t="s">
        <v>41</v>
      </c>
      <c r="T16480" t="s">
        <v>41765</v>
      </c>
      <c r="U16480" t="s">
        <v>41765</v>
      </c>
      <c r="V16480">
        <v>0</v>
      </c>
      <c r="W16480">
        <v>0</v>
      </c>
      <c r="X16480">
        <v>1</v>
      </c>
      <c r="Y16480">
        <v>0</v>
      </c>
      <c r="Z16480">
        <v>0</v>
      </c>
      <c r="AA16480">
        <v>0</v>
      </c>
      <c r="AB16480">
        <v>0</v>
      </c>
      <c r="AC16480">
        <v>0</v>
      </c>
      <c r="AD16480">
        <v>0</v>
      </c>
    </row>
    <row r="16481" spans="1:30" hidden="1" x14ac:dyDescent="0.3">
      <c r="A16481" t="s">
        <v>48150</v>
      </c>
      <c r="B16481" t="s">
        <v>48151</v>
      </c>
      <c r="C16481" t="s">
        <v>32</v>
      </c>
      <c r="E16481" s="1">
        <v>40523</v>
      </c>
      <c r="F16481">
        <v>6948268</v>
      </c>
      <c r="G16481" t="s">
        <v>48150</v>
      </c>
      <c r="H16481" t="s">
        <v>48152</v>
      </c>
      <c r="I16481" t="s">
        <v>48153</v>
      </c>
      <c r="J16481" t="s">
        <v>41765</v>
      </c>
      <c r="K16481" t="s">
        <v>37</v>
      </c>
      <c r="L16481" t="s">
        <v>53</v>
      </c>
      <c r="M16481" t="s">
        <v>54</v>
      </c>
      <c r="N16481" t="s">
        <v>55</v>
      </c>
      <c r="O16481" t="s">
        <v>55</v>
      </c>
      <c r="P16481" s="1">
        <v>36526</v>
      </c>
      <c r="Q16481" t="s">
        <v>53</v>
      </c>
      <c r="R16481" t="s">
        <v>56</v>
      </c>
      <c r="S16481" t="s">
        <v>41</v>
      </c>
      <c r="T16481" t="s">
        <v>41765</v>
      </c>
      <c r="U16481" t="s">
        <v>41765</v>
      </c>
      <c r="V16481">
        <v>0</v>
      </c>
      <c r="W16481">
        <v>0</v>
      </c>
      <c r="X16481">
        <v>1</v>
      </c>
      <c r="Y16481">
        <v>0</v>
      </c>
      <c r="Z16481">
        <v>0</v>
      </c>
      <c r="AA16481">
        <v>0</v>
      </c>
      <c r="AB16481">
        <v>0</v>
      </c>
      <c r="AC16481">
        <v>0</v>
      </c>
      <c r="AD16481">
        <v>0</v>
      </c>
    </row>
    <row r="16482" spans="1:30" hidden="1" x14ac:dyDescent="0.3">
      <c r="A16482" t="s">
        <v>48154</v>
      </c>
      <c r="B16482" t="s">
        <v>48155</v>
      </c>
      <c r="C16482" t="s">
        <v>32</v>
      </c>
      <c r="E16482" t="s">
        <v>48156</v>
      </c>
      <c r="F16482">
        <v>7065000</v>
      </c>
      <c r="G16482" t="s">
        <v>48154</v>
      </c>
      <c r="H16482" t="s">
        <v>48157</v>
      </c>
      <c r="I16482" t="s">
        <v>48158</v>
      </c>
      <c r="J16482" t="s">
        <v>41765</v>
      </c>
      <c r="K16482" t="s">
        <v>37</v>
      </c>
      <c r="L16482" t="s">
        <v>53</v>
      </c>
      <c r="M16482" t="s">
        <v>2802</v>
      </c>
      <c r="N16482" t="s">
        <v>8467</v>
      </c>
      <c r="O16482" t="s">
        <v>1105</v>
      </c>
      <c r="Q16482" t="s">
        <v>53</v>
      </c>
      <c r="R16482" t="s">
        <v>56</v>
      </c>
      <c r="S16482" t="s">
        <v>41</v>
      </c>
      <c r="T16482" t="s">
        <v>41765</v>
      </c>
      <c r="U16482" t="s">
        <v>41765</v>
      </c>
      <c r="V16482">
        <v>0</v>
      </c>
      <c r="W16482">
        <v>0</v>
      </c>
      <c r="X16482">
        <v>1</v>
      </c>
      <c r="Y16482">
        <v>0</v>
      </c>
      <c r="Z16482">
        <v>0</v>
      </c>
      <c r="AA16482">
        <v>0</v>
      </c>
      <c r="AB16482">
        <v>0</v>
      </c>
      <c r="AC16482">
        <v>0</v>
      </c>
      <c r="AD16482">
        <v>0</v>
      </c>
    </row>
    <row r="16483" spans="1:30" hidden="1" x14ac:dyDescent="0.3">
      <c r="A16483" t="s">
        <v>48154</v>
      </c>
      <c r="B16483" t="s">
        <v>48159</v>
      </c>
      <c r="C16483" t="s">
        <v>32</v>
      </c>
      <c r="E16483" t="s">
        <v>10653</v>
      </c>
      <c r="F16483">
        <v>3000000</v>
      </c>
      <c r="G16483" t="s">
        <v>48154</v>
      </c>
      <c r="H16483" t="s">
        <v>48157</v>
      </c>
      <c r="I16483" t="s">
        <v>48158</v>
      </c>
      <c r="J16483" t="s">
        <v>41765</v>
      </c>
      <c r="K16483" t="s">
        <v>37</v>
      </c>
      <c r="L16483" t="s">
        <v>53</v>
      </c>
      <c r="M16483" t="s">
        <v>2802</v>
      </c>
      <c r="N16483" t="s">
        <v>8467</v>
      </c>
      <c r="O16483" t="s">
        <v>1105</v>
      </c>
      <c r="Q16483" t="s">
        <v>53</v>
      </c>
      <c r="R16483" t="s">
        <v>56</v>
      </c>
      <c r="S16483" t="s">
        <v>41</v>
      </c>
      <c r="T16483" t="s">
        <v>41765</v>
      </c>
      <c r="U16483" t="s">
        <v>41765</v>
      </c>
      <c r="V16483">
        <v>0</v>
      </c>
      <c r="W16483">
        <v>0</v>
      </c>
      <c r="X16483">
        <v>1</v>
      </c>
      <c r="Y16483">
        <v>0</v>
      </c>
      <c r="Z16483">
        <v>0</v>
      </c>
      <c r="AA16483">
        <v>0</v>
      </c>
      <c r="AB16483">
        <v>0</v>
      </c>
      <c r="AC16483">
        <v>0</v>
      </c>
      <c r="AD16483">
        <v>0</v>
      </c>
    </row>
    <row r="16484" spans="1:30" hidden="1" x14ac:dyDescent="0.3">
      <c r="A16484" t="s">
        <v>48160</v>
      </c>
      <c r="B16484" t="s">
        <v>48161</v>
      </c>
      <c r="C16484" t="s">
        <v>32</v>
      </c>
      <c r="E16484" t="s">
        <v>18006</v>
      </c>
      <c r="F16484">
        <v>5000000</v>
      </c>
      <c r="G16484" t="s">
        <v>48160</v>
      </c>
      <c r="H16484" t="s">
        <v>48162</v>
      </c>
      <c r="I16484" t="s">
        <v>44723</v>
      </c>
      <c r="J16484" t="s">
        <v>41966</v>
      </c>
      <c r="K16484" t="s">
        <v>72</v>
      </c>
      <c r="L16484" t="s">
        <v>53</v>
      </c>
      <c r="M16484" t="s">
        <v>717</v>
      </c>
      <c r="N16484" t="s">
        <v>1531</v>
      </c>
      <c r="O16484" t="s">
        <v>4858</v>
      </c>
      <c r="P16484" s="1">
        <v>33604</v>
      </c>
      <c r="Q16484" t="s">
        <v>53</v>
      </c>
      <c r="R16484" t="s">
        <v>56</v>
      </c>
      <c r="S16484" t="s">
        <v>41</v>
      </c>
      <c r="T16484" t="s">
        <v>41765</v>
      </c>
      <c r="U16484" t="s">
        <v>41765</v>
      </c>
      <c r="V16484">
        <v>0</v>
      </c>
      <c r="W16484">
        <v>0</v>
      </c>
      <c r="X16484">
        <v>1</v>
      </c>
      <c r="Y16484">
        <v>0</v>
      </c>
      <c r="Z16484">
        <v>0</v>
      </c>
      <c r="AA16484">
        <v>0</v>
      </c>
      <c r="AB16484">
        <v>0</v>
      </c>
      <c r="AC16484">
        <v>0</v>
      </c>
      <c r="AD16484">
        <v>0</v>
      </c>
    </row>
    <row r="16485" spans="1:30" hidden="1" x14ac:dyDescent="0.3">
      <c r="A16485" t="s">
        <v>48163</v>
      </c>
      <c r="B16485" t="s">
        <v>48164</v>
      </c>
      <c r="C16485" t="s">
        <v>32</v>
      </c>
      <c r="D16485" t="s">
        <v>50</v>
      </c>
      <c r="E16485" s="1">
        <v>38940</v>
      </c>
      <c r="F16485">
        <v>4000000</v>
      </c>
      <c r="G16485" t="s">
        <v>48163</v>
      </c>
      <c r="H16485" t="s">
        <v>48165</v>
      </c>
      <c r="I16485" t="s">
        <v>48166</v>
      </c>
      <c r="J16485" t="s">
        <v>41765</v>
      </c>
      <c r="K16485" t="s">
        <v>37</v>
      </c>
      <c r="L16485" t="s">
        <v>53</v>
      </c>
      <c r="M16485" t="s">
        <v>73</v>
      </c>
      <c r="N16485" t="s">
        <v>8878</v>
      </c>
      <c r="O16485" t="s">
        <v>10175</v>
      </c>
      <c r="P16485" s="1">
        <v>38718</v>
      </c>
      <c r="Q16485" t="s">
        <v>53</v>
      </c>
      <c r="R16485" t="s">
        <v>56</v>
      </c>
      <c r="S16485" t="s">
        <v>41</v>
      </c>
      <c r="T16485" t="s">
        <v>41765</v>
      </c>
      <c r="U16485" t="s">
        <v>41765</v>
      </c>
      <c r="V16485">
        <v>0</v>
      </c>
      <c r="W16485">
        <v>0</v>
      </c>
      <c r="X16485">
        <v>1</v>
      </c>
      <c r="Y16485">
        <v>0</v>
      </c>
      <c r="Z16485">
        <v>0</v>
      </c>
      <c r="AA16485">
        <v>0</v>
      </c>
      <c r="AB16485">
        <v>0</v>
      </c>
      <c r="AC16485">
        <v>0</v>
      </c>
      <c r="AD16485">
        <v>0</v>
      </c>
    </row>
    <row r="16486" spans="1:30" hidden="1" x14ac:dyDescent="0.3">
      <c r="A16486" t="s">
        <v>48167</v>
      </c>
      <c r="B16486" t="s">
        <v>48168</v>
      </c>
      <c r="C16486" t="s">
        <v>32</v>
      </c>
      <c r="E16486" t="s">
        <v>22445</v>
      </c>
      <c r="F16486">
        <v>895000</v>
      </c>
      <c r="G16486" t="s">
        <v>48167</v>
      </c>
      <c r="H16486" t="s">
        <v>48169</v>
      </c>
      <c r="I16486" t="s">
        <v>48170</v>
      </c>
      <c r="J16486" t="s">
        <v>41778</v>
      </c>
      <c r="K16486" t="s">
        <v>37</v>
      </c>
      <c r="L16486" t="s">
        <v>53</v>
      </c>
      <c r="M16486" t="s">
        <v>54</v>
      </c>
      <c r="N16486" t="s">
        <v>939</v>
      </c>
      <c r="O16486" t="s">
        <v>7512</v>
      </c>
      <c r="P16486" s="1">
        <v>39448</v>
      </c>
      <c r="Q16486" t="s">
        <v>53</v>
      </c>
      <c r="R16486" t="s">
        <v>56</v>
      </c>
      <c r="S16486" t="s">
        <v>41</v>
      </c>
      <c r="T16486" t="s">
        <v>41765</v>
      </c>
      <c r="U16486" t="s">
        <v>41765</v>
      </c>
      <c r="V16486">
        <v>0</v>
      </c>
      <c r="W16486">
        <v>0</v>
      </c>
      <c r="X16486">
        <v>1</v>
      </c>
      <c r="Y16486">
        <v>0</v>
      </c>
      <c r="Z16486">
        <v>0</v>
      </c>
      <c r="AA16486">
        <v>0</v>
      </c>
      <c r="AB16486">
        <v>0</v>
      </c>
      <c r="AC16486">
        <v>0</v>
      </c>
      <c r="AD16486">
        <v>0</v>
      </c>
    </row>
    <row r="16487" spans="1:30" hidden="1" x14ac:dyDescent="0.3">
      <c r="A16487" t="s">
        <v>48171</v>
      </c>
      <c r="B16487" t="s">
        <v>48172</v>
      </c>
      <c r="C16487" t="s">
        <v>32</v>
      </c>
      <c r="E16487" t="s">
        <v>750</v>
      </c>
      <c r="F16487">
        <v>1010133</v>
      </c>
      <c r="G16487" t="s">
        <v>48171</v>
      </c>
      <c r="H16487" t="s">
        <v>48173</v>
      </c>
      <c r="I16487" t="s">
        <v>48174</v>
      </c>
      <c r="J16487" t="s">
        <v>41765</v>
      </c>
      <c r="K16487" t="s">
        <v>37</v>
      </c>
      <c r="L16487" t="s">
        <v>53</v>
      </c>
      <c r="M16487" t="s">
        <v>209</v>
      </c>
      <c r="N16487" t="s">
        <v>210</v>
      </c>
      <c r="O16487" t="s">
        <v>210</v>
      </c>
      <c r="Q16487" t="s">
        <v>53</v>
      </c>
      <c r="R16487" t="s">
        <v>56</v>
      </c>
      <c r="S16487" t="s">
        <v>41</v>
      </c>
      <c r="T16487" t="s">
        <v>41765</v>
      </c>
      <c r="U16487" t="s">
        <v>41765</v>
      </c>
      <c r="V16487">
        <v>0</v>
      </c>
      <c r="W16487">
        <v>0</v>
      </c>
      <c r="X16487">
        <v>1</v>
      </c>
      <c r="Y16487">
        <v>0</v>
      </c>
      <c r="Z16487">
        <v>0</v>
      </c>
      <c r="AA16487">
        <v>0</v>
      </c>
      <c r="AB16487">
        <v>0</v>
      </c>
      <c r="AC16487">
        <v>0</v>
      </c>
      <c r="AD16487">
        <v>0</v>
      </c>
    </row>
    <row r="16488" spans="1:30" hidden="1" x14ac:dyDescent="0.3">
      <c r="A16488" t="s">
        <v>48171</v>
      </c>
      <c r="B16488" t="s">
        <v>48175</v>
      </c>
      <c r="C16488" t="s">
        <v>32</v>
      </c>
      <c r="D16488" t="s">
        <v>33</v>
      </c>
      <c r="E16488" s="1">
        <v>39417</v>
      </c>
      <c r="F16488">
        <v>500000</v>
      </c>
      <c r="G16488" t="s">
        <v>48171</v>
      </c>
      <c r="H16488" t="s">
        <v>48173</v>
      </c>
      <c r="I16488" t="s">
        <v>48174</v>
      </c>
      <c r="J16488" t="s">
        <v>41765</v>
      </c>
      <c r="K16488" t="s">
        <v>37</v>
      </c>
      <c r="L16488" t="s">
        <v>53</v>
      </c>
      <c r="M16488" t="s">
        <v>209</v>
      </c>
      <c r="N16488" t="s">
        <v>210</v>
      </c>
      <c r="O16488" t="s">
        <v>210</v>
      </c>
      <c r="Q16488" t="s">
        <v>53</v>
      </c>
      <c r="R16488" t="s">
        <v>56</v>
      </c>
      <c r="S16488" t="s">
        <v>41</v>
      </c>
      <c r="T16488" t="s">
        <v>41765</v>
      </c>
      <c r="U16488" t="s">
        <v>41765</v>
      </c>
      <c r="V16488">
        <v>0</v>
      </c>
      <c r="W16488">
        <v>0</v>
      </c>
      <c r="X16488">
        <v>1</v>
      </c>
      <c r="Y16488">
        <v>0</v>
      </c>
      <c r="Z16488">
        <v>0</v>
      </c>
      <c r="AA16488">
        <v>0</v>
      </c>
      <c r="AB16488">
        <v>0</v>
      </c>
      <c r="AC16488">
        <v>0</v>
      </c>
      <c r="AD16488">
        <v>0</v>
      </c>
    </row>
    <row r="16489" spans="1:30" hidden="1" x14ac:dyDescent="0.3">
      <c r="A16489" t="s">
        <v>48171</v>
      </c>
      <c r="B16489" t="s">
        <v>48176</v>
      </c>
      <c r="C16489" t="s">
        <v>32</v>
      </c>
      <c r="D16489" t="s">
        <v>50</v>
      </c>
      <c r="E16489" t="s">
        <v>26651</v>
      </c>
      <c r="F16489">
        <v>1000000</v>
      </c>
      <c r="G16489" t="s">
        <v>48171</v>
      </c>
      <c r="H16489" t="s">
        <v>48173</v>
      </c>
      <c r="I16489" t="s">
        <v>48174</v>
      </c>
      <c r="J16489" t="s">
        <v>41765</v>
      </c>
      <c r="K16489" t="s">
        <v>37</v>
      </c>
      <c r="L16489" t="s">
        <v>53</v>
      </c>
      <c r="M16489" t="s">
        <v>209</v>
      </c>
      <c r="N16489" t="s">
        <v>210</v>
      </c>
      <c r="O16489" t="s">
        <v>210</v>
      </c>
      <c r="Q16489" t="s">
        <v>53</v>
      </c>
      <c r="R16489" t="s">
        <v>56</v>
      </c>
      <c r="S16489" t="s">
        <v>41</v>
      </c>
      <c r="T16489" t="s">
        <v>41765</v>
      </c>
      <c r="U16489" t="s">
        <v>41765</v>
      </c>
      <c r="V16489">
        <v>0</v>
      </c>
      <c r="W16489">
        <v>0</v>
      </c>
      <c r="X16489">
        <v>1</v>
      </c>
      <c r="Y16489">
        <v>0</v>
      </c>
      <c r="Z16489">
        <v>0</v>
      </c>
      <c r="AA16489">
        <v>0</v>
      </c>
      <c r="AB16489">
        <v>0</v>
      </c>
      <c r="AC16489">
        <v>0</v>
      </c>
      <c r="AD16489">
        <v>0</v>
      </c>
    </row>
    <row r="16490" spans="1:30" hidden="1" x14ac:dyDescent="0.3">
      <c r="A16490" t="s">
        <v>48177</v>
      </c>
      <c r="B16490" t="s">
        <v>48178</v>
      </c>
      <c r="C16490" t="s">
        <v>32</v>
      </c>
      <c r="D16490" t="s">
        <v>33</v>
      </c>
      <c r="E16490" t="s">
        <v>10381</v>
      </c>
      <c r="F16490">
        <v>15000000</v>
      </c>
      <c r="G16490" t="s">
        <v>48177</v>
      </c>
      <c r="H16490" t="s">
        <v>48179</v>
      </c>
      <c r="I16490" t="s">
        <v>48180</v>
      </c>
      <c r="J16490" t="s">
        <v>41765</v>
      </c>
      <c r="K16490" t="s">
        <v>37</v>
      </c>
      <c r="L16490" t="s">
        <v>53</v>
      </c>
      <c r="M16490" t="s">
        <v>54</v>
      </c>
      <c r="N16490" t="s">
        <v>95</v>
      </c>
      <c r="O16490" t="s">
        <v>2083</v>
      </c>
      <c r="P16490" s="1">
        <v>37987</v>
      </c>
      <c r="Q16490" t="s">
        <v>53</v>
      </c>
      <c r="R16490" t="s">
        <v>56</v>
      </c>
      <c r="S16490" t="s">
        <v>41</v>
      </c>
      <c r="T16490" t="s">
        <v>41765</v>
      </c>
      <c r="U16490" t="s">
        <v>41765</v>
      </c>
      <c r="V16490">
        <v>0</v>
      </c>
      <c r="W16490">
        <v>0</v>
      </c>
      <c r="X16490">
        <v>1</v>
      </c>
      <c r="Y16490">
        <v>0</v>
      </c>
      <c r="Z16490">
        <v>0</v>
      </c>
      <c r="AA16490">
        <v>0</v>
      </c>
      <c r="AB16490">
        <v>0</v>
      </c>
      <c r="AC16490">
        <v>0</v>
      </c>
      <c r="AD16490">
        <v>0</v>
      </c>
    </row>
    <row r="16491" spans="1:30" hidden="1" x14ac:dyDescent="0.3">
      <c r="A16491" t="s">
        <v>48177</v>
      </c>
      <c r="B16491" t="s">
        <v>48181</v>
      </c>
      <c r="C16491" t="s">
        <v>32</v>
      </c>
      <c r="D16491" t="s">
        <v>50</v>
      </c>
      <c r="E16491" s="1">
        <v>41275</v>
      </c>
      <c r="F16491">
        <v>17000000</v>
      </c>
      <c r="G16491" t="s">
        <v>48177</v>
      </c>
      <c r="H16491" t="s">
        <v>48179</v>
      </c>
      <c r="I16491" t="s">
        <v>48180</v>
      </c>
      <c r="J16491" t="s">
        <v>41765</v>
      </c>
      <c r="K16491" t="s">
        <v>37</v>
      </c>
      <c r="L16491" t="s">
        <v>53</v>
      </c>
      <c r="M16491" t="s">
        <v>54</v>
      </c>
      <c r="N16491" t="s">
        <v>95</v>
      </c>
      <c r="O16491" t="s">
        <v>2083</v>
      </c>
      <c r="P16491" s="1">
        <v>37987</v>
      </c>
      <c r="Q16491" t="s">
        <v>53</v>
      </c>
      <c r="R16491" t="s">
        <v>56</v>
      </c>
      <c r="S16491" t="s">
        <v>41</v>
      </c>
      <c r="T16491" t="s">
        <v>41765</v>
      </c>
      <c r="U16491" t="s">
        <v>41765</v>
      </c>
      <c r="V16491">
        <v>0</v>
      </c>
      <c r="W16491">
        <v>0</v>
      </c>
      <c r="X16491">
        <v>1</v>
      </c>
      <c r="Y16491">
        <v>0</v>
      </c>
      <c r="Z16491">
        <v>0</v>
      </c>
      <c r="AA16491">
        <v>0</v>
      </c>
      <c r="AB16491">
        <v>0</v>
      </c>
      <c r="AC16491">
        <v>0</v>
      </c>
      <c r="AD16491">
        <v>0</v>
      </c>
    </row>
    <row r="16492" spans="1:30" hidden="1" x14ac:dyDescent="0.3">
      <c r="A16492" t="s">
        <v>48182</v>
      </c>
      <c r="B16492" t="s">
        <v>48183</v>
      </c>
      <c r="C16492" t="s">
        <v>32</v>
      </c>
      <c r="D16492" t="s">
        <v>139</v>
      </c>
      <c r="E16492" t="s">
        <v>48184</v>
      </c>
      <c r="F16492">
        <v>2500000</v>
      </c>
      <c r="G16492" t="s">
        <v>48182</v>
      </c>
      <c r="H16492" t="s">
        <v>48185</v>
      </c>
      <c r="I16492" t="s">
        <v>48186</v>
      </c>
      <c r="J16492" t="s">
        <v>41765</v>
      </c>
      <c r="K16492" t="s">
        <v>37</v>
      </c>
      <c r="L16492" t="s">
        <v>53</v>
      </c>
      <c r="M16492" t="s">
        <v>652</v>
      </c>
      <c r="N16492" t="s">
        <v>653</v>
      </c>
      <c r="O16492" t="s">
        <v>653</v>
      </c>
      <c r="P16492" s="1">
        <v>37257</v>
      </c>
      <c r="Q16492" t="s">
        <v>53</v>
      </c>
      <c r="R16492" t="s">
        <v>56</v>
      </c>
      <c r="S16492" t="s">
        <v>41</v>
      </c>
      <c r="T16492" t="s">
        <v>41765</v>
      </c>
      <c r="U16492" t="s">
        <v>41765</v>
      </c>
      <c r="V16492">
        <v>0</v>
      </c>
      <c r="W16492">
        <v>0</v>
      </c>
      <c r="X16492">
        <v>1</v>
      </c>
      <c r="Y16492">
        <v>0</v>
      </c>
      <c r="Z16492">
        <v>0</v>
      </c>
      <c r="AA16492">
        <v>0</v>
      </c>
      <c r="AB16492">
        <v>0</v>
      </c>
      <c r="AC16492">
        <v>0</v>
      </c>
      <c r="AD16492">
        <v>0</v>
      </c>
    </row>
    <row r="16493" spans="1:30" hidden="1" x14ac:dyDescent="0.3">
      <c r="A16493" t="s">
        <v>48182</v>
      </c>
      <c r="B16493" t="s">
        <v>48187</v>
      </c>
      <c r="C16493" t="s">
        <v>32</v>
      </c>
      <c r="D16493" t="s">
        <v>50</v>
      </c>
      <c r="E16493" t="s">
        <v>48188</v>
      </c>
      <c r="F16493">
        <v>4587001</v>
      </c>
      <c r="G16493" t="s">
        <v>48182</v>
      </c>
      <c r="H16493" t="s">
        <v>48185</v>
      </c>
      <c r="I16493" t="s">
        <v>48186</v>
      </c>
      <c r="J16493" t="s">
        <v>41765</v>
      </c>
      <c r="K16493" t="s">
        <v>37</v>
      </c>
      <c r="L16493" t="s">
        <v>53</v>
      </c>
      <c r="M16493" t="s">
        <v>652</v>
      </c>
      <c r="N16493" t="s">
        <v>653</v>
      </c>
      <c r="O16493" t="s">
        <v>653</v>
      </c>
      <c r="P16493" s="1">
        <v>37257</v>
      </c>
      <c r="Q16493" t="s">
        <v>53</v>
      </c>
      <c r="R16493" t="s">
        <v>56</v>
      </c>
      <c r="S16493" t="s">
        <v>41</v>
      </c>
      <c r="T16493" t="s">
        <v>41765</v>
      </c>
      <c r="U16493" t="s">
        <v>41765</v>
      </c>
      <c r="V16493">
        <v>0</v>
      </c>
      <c r="W16493">
        <v>0</v>
      </c>
      <c r="X16493">
        <v>1</v>
      </c>
      <c r="Y16493">
        <v>0</v>
      </c>
      <c r="Z16493">
        <v>0</v>
      </c>
      <c r="AA16493">
        <v>0</v>
      </c>
      <c r="AB16493">
        <v>0</v>
      </c>
      <c r="AC16493">
        <v>0</v>
      </c>
      <c r="AD16493">
        <v>0</v>
      </c>
    </row>
    <row r="16494" spans="1:30" hidden="1" x14ac:dyDescent="0.3">
      <c r="A16494" t="s">
        <v>48182</v>
      </c>
      <c r="B16494" t="s">
        <v>48189</v>
      </c>
      <c r="C16494" t="s">
        <v>32</v>
      </c>
      <c r="D16494" t="s">
        <v>33</v>
      </c>
      <c r="E16494" t="s">
        <v>10650</v>
      </c>
      <c r="F16494">
        <v>20000000</v>
      </c>
      <c r="G16494" t="s">
        <v>48182</v>
      </c>
      <c r="H16494" t="s">
        <v>48185</v>
      </c>
      <c r="I16494" t="s">
        <v>48186</v>
      </c>
      <c r="J16494" t="s">
        <v>41765</v>
      </c>
      <c r="K16494" t="s">
        <v>37</v>
      </c>
      <c r="L16494" t="s">
        <v>53</v>
      </c>
      <c r="M16494" t="s">
        <v>652</v>
      </c>
      <c r="N16494" t="s">
        <v>653</v>
      </c>
      <c r="O16494" t="s">
        <v>653</v>
      </c>
      <c r="P16494" s="1">
        <v>37257</v>
      </c>
      <c r="Q16494" t="s">
        <v>53</v>
      </c>
      <c r="R16494" t="s">
        <v>56</v>
      </c>
      <c r="S16494" t="s">
        <v>41</v>
      </c>
      <c r="T16494" t="s">
        <v>41765</v>
      </c>
      <c r="U16494" t="s">
        <v>41765</v>
      </c>
      <c r="V16494">
        <v>0</v>
      </c>
      <c r="W16494">
        <v>0</v>
      </c>
      <c r="X16494">
        <v>1</v>
      </c>
      <c r="Y16494">
        <v>0</v>
      </c>
      <c r="Z16494">
        <v>0</v>
      </c>
      <c r="AA16494">
        <v>0</v>
      </c>
      <c r="AB16494">
        <v>0</v>
      </c>
      <c r="AC16494">
        <v>0</v>
      </c>
      <c r="AD16494">
        <v>0</v>
      </c>
    </row>
    <row r="16495" spans="1:30" hidden="1" x14ac:dyDescent="0.3">
      <c r="A16495" t="s">
        <v>48182</v>
      </c>
      <c r="B16495" t="s">
        <v>48190</v>
      </c>
      <c r="C16495" t="s">
        <v>32</v>
      </c>
      <c r="D16495" t="s">
        <v>33</v>
      </c>
      <c r="E16495" t="s">
        <v>5268</v>
      </c>
      <c r="F16495">
        <v>1304901</v>
      </c>
      <c r="G16495" t="s">
        <v>48182</v>
      </c>
      <c r="H16495" t="s">
        <v>48185</v>
      </c>
      <c r="I16495" t="s">
        <v>48186</v>
      </c>
      <c r="J16495" t="s">
        <v>41765</v>
      </c>
      <c r="K16495" t="s">
        <v>37</v>
      </c>
      <c r="L16495" t="s">
        <v>53</v>
      </c>
      <c r="M16495" t="s">
        <v>652</v>
      </c>
      <c r="N16495" t="s">
        <v>653</v>
      </c>
      <c r="O16495" t="s">
        <v>653</v>
      </c>
      <c r="P16495" s="1">
        <v>37257</v>
      </c>
      <c r="Q16495" t="s">
        <v>53</v>
      </c>
      <c r="R16495" t="s">
        <v>56</v>
      </c>
      <c r="S16495" t="s">
        <v>41</v>
      </c>
      <c r="T16495" t="s">
        <v>41765</v>
      </c>
      <c r="U16495" t="s">
        <v>41765</v>
      </c>
      <c r="V16495">
        <v>0</v>
      </c>
      <c r="W16495">
        <v>0</v>
      </c>
      <c r="X16495">
        <v>1</v>
      </c>
      <c r="Y16495">
        <v>0</v>
      </c>
      <c r="Z16495">
        <v>0</v>
      </c>
      <c r="AA16495">
        <v>0</v>
      </c>
      <c r="AB16495">
        <v>0</v>
      </c>
      <c r="AC16495">
        <v>0</v>
      </c>
      <c r="AD16495">
        <v>0</v>
      </c>
    </row>
    <row r="16496" spans="1:30" hidden="1" x14ac:dyDescent="0.3">
      <c r="A16496" t="s">
        <v>48191</v>
      </c>
      <c r="B16496" t="s">
        <v>48192</v>
      </c>
      <c r="C16496" t="s">
        <v>32</v>
      </c>
      <c r="E16496" t="s">
        <v>7609</v>
      </c>
      <c r="F16496">
        <v>4000000</v>
      </c>
      <c r="G16496" t="s">
        <v>48191</v>
      </c>
      <c r="H16496" t="s">
        <v>48193</v>
      </c>
      <c r="I16496" t="s">
        <v>48194</v>
      </c>
      <c r="J16496" t="s">
        <v>41765</v>
      </c>
      <c r="K16496" t="s">
        <v>72</v>
      </c>
      <c r="L16496" t="s">
        <v>53</v>
      </c>
      <c r="Q16496" t="s">
        <v>53</v>
      </c>
      <c r="R16496" t="s">
        <v>56</v>
      </c>
      <c r="S16496" t="s">
        <v>41</v>
      </c>
      <c r="T16496" t="s">
        <v>41765</v>
      </c>
      <c r="U16496" t="s">
        <v>41765</v>
      </c>
      <c r="V16496">
        <v>0</v>
      </c>
      <c r="W16496">
        <v>0</v>
      </c>
      <c r="X16496">
        <v>1</v>
      </c>
      <c r="Y16496">
        <v>0</v>
      </c>
      <c r="Z16496">
        <v>0</v>
      </c>
      <c r="AA16496">
        <v>0</v>
      </c>
      <c r="AB16496">
        <v>0</v>
      </c>
      <c r="AC16496">
        <v>0</v>
      </c>
      <c r="AD16496">
        <v>0</v>
      </c>
    </row>
    <row r="16497" spans="1:30" hidden="1" x14ac:dyDescent="0.3">
      <c r="A16497" t="s">
        <v>48195</v>
      </c>
      <c r="B16497" t="s">
        <v>48196</v>
      </c>
      <c r="C16497" t="s">
        <v>32</v>
      </c>
      <c r="E16497" s="1">
        <v>41616</v>
      </c>
      <c r="F16497">
        <v>116667</v>
      </c>
      <c r="G16497" t="s">
        <v>48195</v>
      </c>
      <c r="H16497" t="s">
        <v>48197</v>
      </c>
      <c r="I16497" t="s">
        <v>48198</v>
      </c>
      <c r="J16497" t="s">
        <v>41765</v>
      </c>
      <c r="K16497" t="s">
        <v>37</v>
      </c>
      <c r="L16497" t="s">
        <v>53</v>
      </c>
      <c r="M16497" t="s">
        <v>774</v>
      </c>
      <c r="N16497" t="s">
        <v>775</v>
      </c>
      <c r="O16497" t="s">
        <v>1357</v>
      </c>
      <c r="P16497" s="1">
        <v>41275</v>
      </c>
      <c r="Q16497" t="s">
        <v>53</v>
      </c>
      <c r="R16497" t="s">
        <v>56</v>
      </c>
      <c r="S16497" t="s">
        <v>41</v>
      </c>
      <c r="T16497" t="s">
        <v>41765</v>
      </c>
      <c r="U16497" t="s">
        <v>41765</v>
      </c>
      <c r="V16497">
        <v>0</v>
      </c>
      <c r="W16497">
        <v>0</v>
      </c>
      <c r="X16497">
        <v>1</v>
      </c>
      <c r="Y16497">
        <v>0</v>
      </c>
      <c r="Z16497">
        <v>0</v>
      </c>
      <c r="AA16497">
        <v>0</v>
      </c>
      <c r="AB16497">
        <v>0</v>
      </c>
      <c r="AC16497">
        <v>0</v>
      </c>
      <c r="AD16497">
        <v>0</v>
      </c>
    </row>
    <row r="16498" spans="1:30" hidden="1" x14ac:dyDescent="0.3">
      <c r="A16498" t="s">
        <v>48199</v>
      </c>
      <c r="B16498" t="s">
        <v>48200</v>
      </c>
      <c r="C16498" t="s">
        <v>32</v>
      </c>
      <c r="E16498" t="s">
        <v>7437</v>
      </c>
      <c r="F16498">
        <v>20000000</v>
      </c>
      <c r="G16498" t="s">
        <v>48199</v>
      </c>
      <c r="H16498" t="s">
        <v>48201</v>
      </c>
      <c r="I16498" t="s">
        <v>48202</v>
      </c>
      <c r="J16498" t="s">
        <v>41952</v>
      </c>
      <c r="K16498" t="s">
        <v>72</v>
      </c>
      <c r="L16498" t="s">
        <v>53</v>
      </c>
      <c r="M16498" t="s">
        <v>150</v>
      </c>
      <c r="N16498" t="s">
        <v>151</v>
      </c>
      <c r="O16498" t="s">
        <v>911</v>
      </c>
      <c r="Q16498" t="s">
        <v>53</v>
      </c>
      <c r="R16498" t="s">
        <v>56</v>
      </c>
      <c r="S16498" t="s">
        <v>41</v>
      </c>
      <c r="T16498" t="s">
        <v>41765</v>
      </c>
      <c r="U16498" t="s">
        <v>41765</v>
      </c>
      <c r="V16498">
        <v>0</v>
      </c>
      <c r="W16498">
        <v>0</v>
      </c>
      <c r="X16498">
        <v>1</v>
      </c>
      <c r="Y16498">
        <v>0</v>
      </c>
      <c r="Z16498">
        <v>0</v>
      </c>
      <c r="AA16498">
        <v>0</v>
      </c>
      <c r="AB16498">
        <v>0</v>
      </c>
      <c r="AC16498">
        <v>0</v>
      </c>
      <c r="AD16498">
        <v>0</v>
      </c>
    </row>
    <row r="16499" spans="1:30" hidden="1" x14ac:dyDescent="0.3">
      <c r="A16499" t="s">
        <v>48199</v>
      </c>
      <c r="B16499" t="s">
        <v>48203</v>
      </c>
      <c r="C16499" t="s">
        <v>32</v>
      </c>
      <c r="E16499" t="s">
        <v>8586</v>
      </c>
      <c r="F16499">
        <v>5000000</v>
      </c>
      <c r="G16499" t="s">
        <v>48199</v>
      </c>
      <c r="H16499" t="s">
        <v>48201</v>
      </c>
      <c r="I16499" t="s">
        <v>48202</v>
      </c>
      <c r="J16499" t="s">
        <v>41952</v>
      </c>
      <c r="K16499" t="s">
        <v>72</v>
      </c>
      <c r="L16499" t="s">
        <v>53</v>
      </c>
      <c r="M16499" t="s">
        <v>150</v>
      </c>
      <c r="N16499" t="s">
        <v>151</v>
      </c>
      <c r="O16499" t="s">
        <v>911</v>
      </c>
      <c r="Q16499" t="s">
        <v>53</v>
      </c>
      <c r="R16499" t="s">
        <v>56</v>
      </c>
      <c r="S16499" t="s">
        <v>41</v>
      </c>
      <c r="T16499" t="s">
        <v>41765</v>
      </c>
      <c r="U16499" t="s">
        <v>41765</v>
      </c>
      <c r="V16499">
        <v>0</v>
      </c>
      <c r="W16499">
        <v>0</v>
      </c>
      <c r="X16499">
        <v>1</v>
      </c>
      <c r="Y16499">
        <v>0</v>
      </c>
      <c r="Z16499">
        <v>0</v>
      </c>
      <c r="AA16499">
        <v>0</v>
      </c>
      <c r="AB16499">
        <v>0</v>
      </c>
      <c r="AC16499">
        <v>0</v>
      </c>
      <c r="AD16499">
        <v>0</v>
      </c>
    </row>
    <row r="16500" spans="1:30" hidden="1" x14ac:dyDescent="0.3">
      <c r="A16500" t="s">
        <v>48204</v>
      </c>
      <c r="B16500" t="s">
        <v>48205</v>
      </c>
      <c r="C16500" t="s">
        <v>32</v>
      </c>
      <c r="E16500" t="s">
        <v>6816</v>
      </c>
      <c r="F16500">
        <v>25000</v>
      </c>
      <c r="G16500" t="s">
        <v>48204</v>
      </c>
      <c r="H16500" t="s">
        <v>48206</v>
      </c>
      <c r="I16500" t="s">
        <v>48207</v>
      </c>
      <c r="J16500" t="s">
        <v>41765</v>
      </c>
      <c r="K16500" t="s">
        <v>37</v>
      </c>
      <c r="L16500" t="s">
        <v>53</v>
      </c>
      <c r="M16500" t="s">
        <v>1684</v>
      </c>
      <c r="N16500" t="s">
        <v>1685</v>
      </c>
      <c r="O16500" t="s">
        <v>1685</v>
      </c>
      <c r="P16500" s="1">
        <v>40179</v>
      </c>
      <c r="Q16500" t="s">
        <v>53</v>
      </c>
      <c r="R16500" t="s">
        <v>56</v>
      </c>
      <c r="S16500" t="s">
        <v>41</v>
      </c>
      <c r="T16500" t="s">
        <v>41765</v>
      </c>
      <c r="U16500" t="s">
        <v>41765</v>
      </c>
      <c r="V16500">
        <v>0</v>
      </c>
      <c r="W16500">
        <v>0</v>
      </c>
      <c r="X16500">
        <v>1</v>
      </c>
      <c r="Y16500">
        <v>0</v>
      </c>
      <c r="Z16500">
        <v>0</v>
      </c>
      <c r="AA16500">
        <v>0</v>
      </c>
      <c r="AB16500">
        <v>0</v>
      </c>
      <c r="AC16500">
        <v>0</v>
      </c>
      <c r="AD16500">
        <v>0</v>
      </c>
    </row>
    <row r="16501" spans="1:30" hidden="1" x14ac:dyDescent="0.3">
      <c r="A16501" t="s">
        <v>48204</v>
      </c>
      <c r="B16501" t="s">
        <v>48208</v>
      </c>
      <c r="C16501" t="s">
        <v>32</v>
      </c>
      <c r="E16501" t="s">
        <v>10782</v>
      </c>
      <c r="F16501">
        <v>275000</v>
      </c>
      <c r="G16501" t="s">
        <v>48204</v>
      </c>
      <c r="H16501" t="s">
        <v>48206</v>
      </c>
      <c r="I16501" t="s">
        <v>48207</v>
      </c>
      <c r="J16501" t="s">
        <v>41765</v>
      </c>
      <c r="K16501" t="s">
        <v>37</v>
      </c>
      <c r="L16501" t="s">
        <v>53</v>
      </c>
      <c r="M16501" t="s">
        <v>1684</v>
      </c>
      <c r="N16501" t="s">
        <v>1685</v>
      </c>
      <c r="O16501" t="s">
        <v>1685</v>
      </c>
      <c r="P16501" s="1">
        <v>40179</v>
      </c>
      <c r="Q16501" t="s">
        <v>53</v>
      </c>
      <c r="R16501" t="s">
        <v>56</v>
      </c>
      <c r="S16501" t="s">
        <v>41</v>
      </c>
      <c r="T16501" t="s">
        <v>41765</v>
      </c>
      <c r="U16501" t="s">
        <v>41765</v>
      </c>
      <c r="V16501">
        <v>0</v>
      </c>
      <c r="W16501">
        <v>0</v>
      </c>
      <c r="X16501">
        <v>1</v>
      </c>
      <c r="Y16501">
        <v>0</v>
      </c>
      <c r="Z16501">
        <v>0</v>
      </c>
      <c r="AA16501">
        <v>0</v>
      </c>
      <c r="AB16501">
        <v>0</v>
      </c>
      <c r="AC16501">
        <v>0</v>
      </c>
      <c r="AD16501">
        <v>0</v>
      </c>
    </row>
    <row r="16502" spans="1:30" hidden="1" x14ac:dyDescent="0.3">
      <c r="A16502" t="s">
        <v>48204</v>
      </c>
      <c r="B16502" t="s">
        <v>48209</v>
      </c>
      <c r="C16502" t="s">
        <v>32</v>
      </c>
      <c r="E16502" s="1">
        <v>41551</v>
      </c>
      <c r="F16502">
        <v>214550</v>
      </c>
      <c r="G16502" t="s">
        <v>48204</v>
      </c>
      <c r="H16502" t="s">
        <v>48206</v>
      </c>
      <c r="I16502" t="s">
        <v>48207</v>
      </c>
      <c r="J16502" t="s">
        <v>41765</v>
      </c>
      <c r="K16502" t="s">
        <v>37</v>
      </c>
      <c r="L16502" t="s">
        <v>53</v>
      </c>
      <c r="M16502" t="s">
        <v>1684</v>
      </c>
      <c r="N16502" t="s">
        <v>1685</v>
      </c>
      <c r="O16502" t="s">
        <v>1685</v>
      </c>
      <c r="P16502" s="1">
        <v>40179</v>
      </c>
      <c r="Q16502" t="s">
        <v>53</v>
      </c>
      <c r="R16502" t="s">
        <v>56</v>
      </c>
      <c r="S16502" t="s">
        <v>41</v>
      </c>
      <c r="T16502" t="s">
        <v>41765</v>
      </c>
      <c r="U16502" t="s">
        <v>41765</v>
      </c>
      <c r="V16502">
        <v>0</v>
      </c>
      <c r="W16502">
        <v>0</v>
      </c>
      <c r="X16502">
        <v>1</v>
      </c>
      <c r="Y16502">
        <v>0</v>
      </c>
      <c r="Z16502">
        <v>0</v>
      </c>
      <c r="AA16502">
        <v>0</v>
      </c>
      <c r="AB16502">
        <v>0</v>
      </c>
      <c r="AC16502">
        <v>0</v>
      </c>
      <c r="AD16502">
        <v>0</v>
      </c>
    </row>
    <row r="16503" spans="1:30" hidden="1" x14ac:dyDescent="0.3">
      <c r="A16503" t="s">
        <v>48204</v>
      </c>
      <c r="B16503" t="s">
        <v>48210</v>
      </c>
      <c r="C16503" t="s">
        <v>32</v>
      </c>
      <c r="E16503" s="1">
        <v>41285</v>
      </c>
      <c r="F16503">
        <v>225000</v>
      </c>
      <c r="G16503" t="s">
        <v>48204</v>
      </c>
      <c r="H16503" t="s">
        <v>48206</v>
      </c>
      <c r="I16503" t="s">
        <v>48207</v>
      </c>
      <c r="J16503" t="s">
        <v>41765</v>
      </c>
      <c r="K16503" t="s">
        <v>37</v>
      </c>
      <c r="L16503" t="s">
        <v>53</v>
      </c>
      <c r="M16503" t="s">
        <v>1684</v>
      </c>
      <c r="N16503" t="s">
        <v>1685</v>
      </c>
      <c r="O16503" t="s">
        <v>1685</v>
      </c>
      <c r="P16503" s="1">
        <v>40179</v>
      </c>
      <c r="Q16503" t="s">
        <v>53</v>
      </c>
      <c r="R16503" t="s">
        <v>56</v>
      </c>
      <c r="S16503" t="s">
        <v>41</v>
      </c>
      <c r="T16503" t="s">
        <v>41765</v>
      </c>
      <c r="U16503" t="s">
        <v>41765</v>
      </c>
      <c r="V16503">
        <v>0</v>
      </c>
      <c r="W16503">
        <v>0</v>
      </c>
      <c r="X16503">
        <v>1</v>
      </c>
      <c r="Y16503">
        <v>0</v>
      </c>
      <c r="Z16503">
        <v>0</v>
      </c>
      <c r="AA16503">
        <v>0</v>
      </c>
      <c r="AB16503">
        <v>0</v>
      </c>
      <c r="AC16503">
        <v>0</v>
      </c>
      <c r="AD16503">
        <v>0</v>
      </c>
    </row>
    <row r="16504" spans="1:30" hidden="1" x14ac:dyDescent="0.3">
      <c r="A16504" t="s">
        <v>48211</v>
      </c>
      <c r="B16504" t="s">
        <v>48212</v>
      </c>
      <c r="C16504" t="s">
        <v>32</v>
      </c>
      <c r="D16504" t="s">
        <v>33</v>
      </c>
      <c r="E16504" s="1">
        <v>40735</v>
      </c>
      <c r="F16504">
        <v>9500000</v>
      </c>
      <c r="G16504" t="s">
        <v>48211</v>
      </c>
      <c r="H16504" t="s">
        <v>48213</v>
      </c>
      <c r="I16504" t="s">
        <v>48214</v>
      </c>
      <c r="J16504" t="s">
        <v>41765</v>
      </c>
      <c r="K16504" t="s">
        <v>168</v>
      </c>
      <c r="L16504" t="s">
        <v>53</v>
      </c>
      <c r="M16504" t="s">
        <v>150</v>
      </c>
      <c r="N16504" t="s">
        <v>151</v>
      </c>
      <c r="O16504" t="s">
        <v>911</v>
      </c>
      <c r="P16504" s="1">
        <v>32509</v>
      </c>
      <c r="Q16504" t="s">
        <v>53</v>
      </c>
      <c r="R16504" t="s">
        <v>56</v>
      </c>
      <c r="S16504" t="s">
        <v>41</v>
      </c>
      <c r="T16504" t="s">
        <v>41765</v>
      </c>
      <c r="U16504" t="s">
        <v>41765</v>
      </c>
      <c r="V16504">
        <v>0</v>
      </c>
      <c r="W16504">
        <v>0</v>
      </c>
      <c r="X16504">
        <v>1</v>
      </c>
      <c r="Y16504">
        <v>0</v>
      </c>
      <c r="Z16504">
        <v>0</v>
      </c>
      <c r="AA16504">
        <v>0</v>
      </c>
      <c r="AB16504">
        <v>0</v>
      </c>
      <c r="AC16504">
        <v>0</v>
      </c>
      <c r="AD16504">
        <v>0</v>
      </c>
    </row>
    <row r="16505" spans="1:30" hidden="1" x14ac:dyDescent="0.3">
      <c r="A16505" t="s">
        <v>48211</v>
      </c>
      <c r="B16505" t="s">
        <v>48215</v>
      </c>
      <c r="C16505" t="s">
        <v>32</v>
      </c>
      <c r="D16505" t="s">
        <v>50</v>
      </c>
      <c r="E16505" t="s">
        <v>4845</v>
      </c>
      <c r="F16505">
        <v>4300000</v>
      </c>
      <c r="G16505" t="s">
        <v>48211</v>
      </c>
      <c r="H16505" t="s">
        <v>48213</v>
      </c>
      <c r="I16505" t="s">
        <v>48214</v>
      </c>
      <c r="J16505" t="s">
        <v>41765</v>
      </c>
      <c r="K16505" t="s">
        <v>168</v>
      </c>
      <c r="L16505" t="s">
        <v>53</v>
      </c>
      <c r="M16505" t="s">
        <v>150</v>
      </c>
      <c r="N16505" t="s">
        <v>151</v>
      </c>
      <c r="O16505" t="s">
        <v>911</v>
      </c>
      <c r="P16505" s="1">
        <v>32509</v>
      </c>
      <c r="Q16505" t="s">
        <v>53</v>
      </c>
      <c r="R16505" t="s">
        <v>56</v>
      </c>
      <c r="S16505" t="s">
        <v>41</v>
      </c>
      <c r="T16505" t="s">
        <v>41765</v>
      </c>
      <c r="U16505" t="s">
        <v>41765</v>
      </c>
      <c r="V16505">
        <v>0</v>
      </c>
      <c r="W16505">
        <v>0</v>
      </c>
      <c r="X16505">
        <v>1</v>
      </c>
      <c r="Y16505">
        <v>0</v>
      </c>
      <c r="Z16505">
        <v>0</v>
      </c>
      <c r="AA16505">
        <v>0</v>
      </c>
      <c r="AB16505">
        <v>0</v>
      </c>
      <c r="AC16505">
        <v>0</v>
      </c>
      <c r="AD16505">
        <v>0</v>
      </c>
    </row>
    <row r="16506" spans="1:30" hidden="1" x14ac:dyDescent="0.3">
      <c r="A16506" t="s">
        <v>48216</v>
      </c>
      <c r="B16506" t="s">
        <v>48217</v>
      </c>
      <c r="C16506" t="s">
        <v>32</v>
      </c>
      <c r="E16506" s="1">
        <v>40517</v>
      </c>
      <c r="F16506">
        <v>12873985</v>
      </c>
      <c r="G16506" t="s">
        <v>48216</v>
      </c>
      <c r="H16506" t="s">
        <v>48218</v>
      </c>
      <c r="I16506" t="s">
        <v>48219</v>
      </c>
      <c r="J16506" t="s">
        <v>41765</v>
      </c>
      <c r="K16506" t="s">
        <v>72</v>
      </c>
      <c r="L16506" t="s">
        <v>53</v>
      </c>
      <c r="M16506" t="s">
        <v>123</v>
      </c>
      <c r="N16506" t="s">
        <v>5676</v>
      </c>
      <c r="O16506" t="s">
        <v>48220</v>
      </c>
      <c r="Q16506" t="s">
        <v>53</v>
      </c>
      <c r="R16506" t="s">
        <v>56</v>
      </c>
      <c r="S16506" t="s">
        <v>41</v>
      </c>
      <c r="T16506" t="s">
        <v>41765</v>
      </c>
      <c r="U16506" t="s">
        <v>41765</v>
      </c>
      <c r="V16506">
        <v>0</v>
      </c>
      <c r="W16506">
        <v>0</v>
      </c>
      <c r="X16506">
        <v>1</v>
      </c>
      <c r="Y16506">
        <v>0</v>
      </c>
      <c r="Z16506">
        <v>0</v>
      </c>
      <c r="AA16506">
        <v>0</v>
      </c>
      <c r="AB16506">
        <v>0</v>
      </c>
      <c r="AC16506">
        <v>0</v>
      </c>
      <c r="AD16506">
        <v>0</v>
      </c>
    </row>
    <row r="16507" spans="1:30" hidden="1" x14ac:dyDescent="0.3">
      <c r="A16507" t="s">
        <v>48216</v>
      </c>
      <c r="B16507" t="s">
        <v>48221</v>
      </c>
      <c r="C16507" t="s">
        <v>32</v>
      </c>
      <c r="D16507" t="s">
        <v>322</v>
      </c>
      <c r="E16507" s="1">
        <v>40369</v>
      </c>
      <c r="F16507">
        <v>46000000</v>
      </c>
      <c r="G16507" t="s">
        <v>48216</v>
      </c>
      <c r="H16507" t="s">
        <v>48218</v>
      </c>
      <c r="I16507" t="s">
        <v>48219</v>
      </c>
      <c r="J16507" t="s">
        <v>41765</v>
      </c>
      <c r="K16507" t="s">
        <v>72</v>
      </c>
      <c r="L16507" t="s">
        <v>53</v>
      </c>
      <c r="M16507" t="s">
        <v>123</v>
      </c>
      <c r="N16507" t="s">
        <v>5676</v>
      </c>
      <c r="O16507" t="s">
        <v>48220</v>
      </c>
      <c r="Q16507" t="s">
        <v>53</v>
      </c>
      <c r="R16507" t="s">
        <v>56</v>
      </c>
      <c r="S16507" t="s">
        <v>41</v>
      </c>
      <c r="T16507" t="s">
        <v>41765</v>
      </c>
      <c r="U16507" t="s">
        <v>41765</v>
      </c>
      <c r="V16507">
        <v>0</v>
      </c>
      <c r="W16507">
        <v>0</v>
      </c>
      <c r="X16507">
        <v>1</v>
      </c>
      <c r="Y16507">
        <v>0</v>
      </c>
      <c r="Z16507">
        <v>0</v>
      </c>
      <c r="AA16507">
        <v>0</v>
      </c>
      <c r="AB16507">
        <v>0</v>
      </c>
      <c r="AC16507">
        <v>0</v>
      </c>
      <c r="AD16507">
        <v>0</v>
      </c>
    </row>
    <row r="16508" spans="1:30" hidden="1" x14ac:dyDescent="0.3">
      <c r="A16508" t="s">
        <v>48222</v>
      </c>
      <c r="B16508" t="s">
        <v>48223</v>
      </c>
      <c r="C16508" t="s">
        <v>32</v>
      </c>
      <c r="E16508" s="1">
        <v>42249</v>
      </c>
      <c r="F16508">
        <v>2000044</v>
      </c>
      <c r="G16508" t="s">
        <v>48222</v>
      </c>
      <c r="H16508" t="s">
        <v>48224</v>
      </c>
      <c r="J16508" t="s">
        <v>41765</v>
      </c>
      <c r="K16508" t="s">
        <v>37</v>
      </c>
      <c r="L16508" t="s">
        <v>53</v>
      </c>
      <c r="M16508" t="s">
        <v>54</v>
      </c>
      <c r="N16508" t="s">
        <v>939</v>
      </c>
      <c r="O16508" t="s">
        <v>939</v>
      </c>
      <c r="P16508" s="1">
        <v>33970</v>
      </c>
      <c r="Q16508" t="s">
        <v>53</v>
      </c>
      <c r="R16508" t="s">
        <v>56</v>
      </c>
      <c r="S16508" t="s">
        <v>41</v>
      </c>
      <c r="T16508" t="s">
        <v>41765</v>
      </c>
      <c r="U16508" t="s">
        <v>41765</v>
      </c>
      <c r="V16508">
        <v>0</v>
      </c>
      <c r="W16508">
        <v>0</v>
      </c>
      <c r="X16508">
        <v>1</v>
      </c>
      <c r="Y16508">
        <v>0</v>
      </c>
      <c r="Z16508">
        <v>0</v>
      </c>
      <c r="AA16508">
        <v>0</v>
      </c>
      <c r="AB16508">
        <v>0</v>
      </c>
      <c r="AC16508">
        <v>0</v>
      </c>
      <c r="AD16508">
        <v>0</v>
      </c>
    </row>
    <row r="16509" spans="1:30" hidden="1" x14ac:dyDescent="0.3">
      <c r="A16509" t="s">
        <v>48225</v>
      </c>
      <c r="B16509" t="s">
        <v>48226</v>
      </c>
      <c r="C16509" t="s">
        <v>32</v>
      </c>
      <c r="E16509" s="1">
        <v>42253</v>
      </c>
      <c r="F16509">
        <v>1233334</v>
      </c>
      <c r="G16509" t="s">
        <v>48225</v>
      </c>
      <c r="H16509" t="s">
        <v>48227</v>
      </c>
      <c r="I16509" t="s">
        <v>48228</v>
      </c>
      <c r="J16509" t="s">
        <v>41765</v>
      </c>
      <c r="K16509" t="s">
        <v>37</v>
      </c>
      <c r="L16509" t="s">
        <v>53</v>
      </c>
      <c r="M16509" t="s">
        <v>54</v>
      </c>
      <c r="N16509" t="s">
        <v>95</v>
      </c>
      <c r="O16509" t="s">
        <v>2350</v>
      </c>
      <c r="P16509" s="1">
        <v>39814</v>
      </c>
      <c r="Q16509" t="s">
        <v>53</v>
      </c>
      <c r="R16509" t="s">
        <v>56</v>
      </c>
      <c r="S16509" t="s">
        <v>41</v>
      </c>
      <c r="T16509" t="s">
        <v>41765</v>
      </c>
      <c r="U16509" t="s">
        <v>41765</v>
      </c>
      <c r="V16509">
        <v>0</v>
      </c>
      <c r="W16509">
        <v>0</v>
      </c>
      <c r="X16509">
        <v>1</v>
      </c>
      <c r="Y16509">
        <v>0</v>
      </c>
      <c r="Z16509">
        <v>0</v>
      </c>
      <c r="AA16509">
        <v>0</v>
      </c>
      <c r="AB16509">
        <v>0</v>
      </c>
      <c r="AC16509">
        <v>0</v>
      </c>
      <c r="AD16509">
        <v>0</v>
      </c>
    </row>
    <row r="16510" spans="1:30" hidden="1" x14ac:dyDescent="0.3">
      <c r="A16510" t="s">
        <v>48225</v>
      </c>
      <c r="B16510" t="s">
        <v>48229</v>
      </c>
      <c r="C16510" t="s">
        <v>32</v>
      </c>
      <c r="D16510" t="s">
        <v>33</v>
      </c>
      <c r="E16510" t="s">
        <v>10627</v>
      </c>
      <c r="F16510">
        <v>24000000</v>
      </c>
      <c r="G16510" t="s">
        <v>48225</v>
      </c>
      <c r="H16510" t="s">
        <v>48227</v>
      </c>
      <c r="I16510" t="s">
        <v>48228</v>
      </c>
      <c r="J16510" t="s">
        <v>41765</v>
      </c>
      <c r="K16510" t="s">
        <v>37</v>
      </c>
      <c r="L16510" t="s">
        <v>53</v>
      </c>
      <c r="M16510" t="s">
        <v>54</v>
      </c>
      <c r="N16510" t="s">
        <v>95</v>
      </c>
      <c r="O16510" t="s">
        <v>2350</v>
      </c>
      <c r="P16510" s="1">
        <v>39814</v>
      </c>
      <c r="Q16510" t="s">
        <v>53</v>
      </c>
      <c r="R16510" t="s">
        <v>56</v>
      </c>
      <c r="S16510" t="s">
        <v>41</v>
      </c>
      <c r="T16510" t="s">
        <v>41765</v>
      </c>
      <c r="U16510" t="s">
        <v>41765</v>
      </c>
      <c r="V16510">
        <v>0</v>
      </c>
      <c r="W16510">
        <v>0</v>
      </c>
      <c r="X16510">
        <v>1</v>
      </c>
      <c r="Y16510">
        <v>0</v>
      </c>
      <c r="Z16510">
        <v>0</v>
      </c>
      <c r="AA16510">
        <v>0</v>
      </c>
      <c r="AB16510">
        <v>0</v>
      </c>
      <c r="AC16510">
        <v>0</v>
      </c>
      <c r="AD16510">
        <v>0</v>
      </c>
    </row>
    <row r="16511" spans="1:30" hidden="1" x14ac:dyDescent="0.3">
      <c r="A16511" t="s">
        <v>48225</v>
      </c>
      <c r="B16511" t="s">
        <v>48230</v>
      </c>
      <c r="C16511" t="s">
        <v>32</v>
      </c>
      <c r="D16511" t="s">
        <v>139</v>
      </c>
      <c r="E16511" s="1">
        <v>41249</v>
      </c>
      <c r="F16511">
        <v>33000000</v>
      </c>
      <c r="G16511" t="s">
        <v>48225</v>
      </c>
      <c r="H16511" t="s">
        <v>48227</v>
      </c>
      <c r="I16511" t="s">
        <v>48228</v>
      </c>
      <c r="J16511" t="s">
        <v>41765</v>
      </c>
      <c r="K16511" t="s">
        <v>37</v>
      </c>
      <c r="L16511" t="s">
        <v>53</v>
      </c>
      <c r="M16511" t="s">
        <v>54</v>
      </c>
      <c r="N16511" t="s">
        <v>95</v>
      </c>
      <c r="O16511" t="s">
        <v>2350</v>
      </c>
      <c r="P16511" s="1">
        <v>39814</v>
      </c>
      <c r="Q16511" t="s">
        <v>53</v>
      </c>
      <c r="R16511" t="s">
        <v>56</v>
      </c>
      <c r="S16511" t="s">
        <v>41</v>
      </c>
      <c r="T16511" t="s">
        <v>41765</v>
      </c>
      <c r="U16511" t="s">
        <v>41765</v>
      </c>
      <c r="V16511">
        <v>0</v>
      </c>
      <c r="W16511">
        <v>0</v>
      </c>
      <c r="X16511">
        <v>1</v>
      </c>
      <c r="Y16511">
        <v>0</v>
      </c>
      <c r="Z16511">
        <v>0</v>
      </c>
      <c r="AA16511">
        <v>0</v>
      </c>
      <c r="AB16511">
        <v>0</v>
      </c>
      <c r="AC16511">
        <v>0</v>
      </c>
      <c r="AD16511">
        <v>0</v>
      </c>
    </row>
    <row r="16512" spans="1:30" hidden="1" x14ac:dyDescent="0.3">
      <c r="A16512" t="s">
        <v>48225</v>
      </c>
      <c r="B16512" t="s">
        <v>48231</v>
      </c>
      <c r="C16512" t="s">
        <v>32</v>
      </c>
      <c r="D16512" t="s">
        <v>139</v>
      </c>
      <c r="E16512" t="s">
        <v>1829</v>
      </c>
      <c r="F16512">
        <v>14000000</v>
      </c>
      <c r="G16512" t="s">
        <v>48225</v>
      </c>
      <c r="H16512" t="s">
        <v>48227</v>
      </c>
      <c r="I16512" t="s">
        <v>48228</v>
      </c>
      <c r="J16512" t="s">
        <v>41765</v>
      </c>
      <c r="K16512" t="s">
        <v>37</v>
      </c>
      <c r="L16512" t="s">
        <v>53</v>
      </c>
      <c r="M16512" t="s">
        <v>54</v>
      </c>
      <c r="N16512" t="s">
        <v>95</v>
      </c>
      <c r="O16512" t="s">
        <v>2350</v>
      </c>
      <c r="P16512" s="1">
        <v>39814</v>
      </c>
      <c r="Q16512" t="s">
        <v>53</v>
      </c>
      <c r="R16512" t="s">
        <v>56</v>
      </c>
      <c r="S16512" t="s">
        <v>41</v>
      </c>
      <c r="T16512" t="s">
        <v>41765</v>
      </c>
      <c r="U16512" t="s">
        <v>41765</v>
      </c>
      <c r="V16512">
        <v>0</v>
      </c>
      <c r="W16512">
        <v>0</v>
      </c>
      <c r="X16512">
        <v>1</v>
      </c>
      <c r="Y16512">
        <v>0</v>
      </c>
      <c r="Z16512">
        <v>0</v>
      </c>
      <c r="AA16512">
        <v>0</v>
      </c>
      <c r="AB16512">
        <v>0</v>
      </c>
      <c r="AC16512">
        <v>0</v>
      </c>
      <c r="AD16512">
        <v>0</v>
      </c>
    </row>
    <row r="16513" spans="1:30" hidden="1" x14ac:dyDescent="0.3">
      <c r="A16513" t="s">
        <v>48225</v>
      </c>
      <c r="B16513" t="s">
        <v>48232</v>
      </c>
      <c r="C16513" t="s">
        <v>32</v>
      </c>
      <c r="E16513" t="s">
        <v>10544</v>
      </c>
      <c r="F16513">
        <v>5051844</v>
      </c>
      <c r="G16513" t="s">
        <v>48225</v>
      </c>
      <c r="H16513" t="s">
        <v>48227</v>
      </c>
      <c r="I16513" t="s">
        <v>48228</v>
      </c>
      <c r="J16513" t="s">
        <v>41765</v>
      </c>
      <c r="K16513" t="s">
        <v>37</v>
      </c>
      <c r="L16513" t="s">
        <v>53</v>
      </c>
      <c r="M16513" t="s">
        <v>54</v>
      </c>
      <c r="N16513" t="s">
        <v>95</v>
      </c>
      <c r="O16513" t="s">
        <v>2350</v>
      </c>
      <c r="P16513" s="1">
        <v>39814</v>
      </c>
      <c r="Q16513" t="s">
        <v>53</v>
      </c>
      <c r="R16513" t="s">
        <v>56</v>
      </c>
      <c r="S16513" t="s">
        <v>41</v>
      </c>
      <c r="T16513" t="s">
        <v>41765</v>
      </c>
      <c r="U16513" t="s">
        <v>41765</v>
      </c>
      <c r="V16513">
        <v>0</v>
      </c>
      <c r="W16513">
        <v>0</v>
      </c>
      <c r="X16513">
        <v>1</v>
      </c>
      <c r="Y16513">
        <v>0</v>
      </c>
      <c r="Z16513">
        <v>0</v>
      </c>
      <c r="AA16513">
        <v>0</v>
      </c>
      <c r="AB16513">
        <v>0</v>
      </c>
      <c r="AC16513">
        <v>0</v>
      </c>
      <c r="AD16513">
        <v>0</v>
      </c>
    </row>
    <row r="16514" spans="1:30" hidden="1" x14ac:dyDescent="0.3">
      <c r="A16514" t="s">
        <v>48233</v>
      </c>
      <c r="B16514" t="s">
        <v>48234</v>
      </c>
      <c r="C16514" t="s">
        <v>32</v>
      </c>
      <c r="D16514" t="s">
        <v>33</v>
      </c>
      <c r="E16514" t="s">
        <v>5865</v>
      </c>
      <c r="F16514">
        <v>5500000</v>
      </c>
      <c r="G16514" t="s">
        <v>48233</v>
      </c>
      <c r="H16514" t="s">
        <v>48235</v>
      </c>
      <c r="I16514" t="s">
        <v>48236</v>
      </c>
      <c r="J16514" t="s">
        <v>41952</v>
      </c>
      <c r="K16514" t="s">
        <v>168</v>
      </c>
      <c r="L16514" t="s">
        <v>53</v>
      </c>
      <c r="M16514" t="s">
        <v>54</v>
      </c>
      <c r="N16514" t="s">
        <v>939</v>
      </c>
      <c r="O16514" t="s">
        <v>939</v>
      </c>
      <c r="P16514" s="1">
        <v>40544</v>
      </c>
      <c r="Q16514" t="s">
        <v>53</v>
      </c>
      <c r="R16514" t="s">
        <v>56</v>
      </c>
      <c r="S16514" t="s">
        <v>41</v>
      </c>
      <c r="T16514" t="s">
        <v>41765</v>
      </c>
      <c r="U16514" t="s">
        <v>41765</v>
      </c>
      <c r="V16514">
        <v>0</v>
      </c>
      <c r="W16514">
        <v>0</v>
      </c>
      <c r="X16514">
        <v>1</v>
      </c>
      <c r="Y16514">
        <v>0</v>
      </c>
      <c r="Z16514">
        <v>0</v>
      </c>
      <c r="AA16514">
        <v>0</v>
      </c>
      <c r="AB16514">
        <v>0</v>
      </c>
      <c r="AC16514">
        <v>0</v>
      </c>
      <c r="AD16514">
        <v>0</v>
      </c>
    </row>
    <row r="16515" spans="1:30" hidden="1" x14ac:dyDescent="0.3">
      <c r="A16515" t="s">
        <v>48233</v>
      </c>
      <c r="B16515" t="s">
        <v>48237</v>
      </c>
      <c r="C16515" t="s">
        <v>32</v>
      </c>
      <c r="E16515" s="1">
        <v>41345</v>
      </c>
      <c r="F16515">
        <v>54000000</v>
      </c>
      <c r="G16515" t="s">
        <v>48233</v>
      </c>
      <c r="H16515" t="s">
        <v>48235</v>
      </c>
      <c r="I16515" t="s">
        <v>48236</v>
      </c>
      <c r="J16515" t="s">
        <v>41952</v>
      </c>
      <c r="K16515" t="s">
        <v>168</v>
      </c>
      <c r="L16515" t="s">
        <v>53</v>
      </c>
      <c r="M16515" t="s">
        <v>54</v>
      </c>
      <c r="N16515" t="s">
        <v>939</v>
      </c>
      <c r="O16515" t="s">
        <v>939</v>
      </c>
      <c r="P16515" s="1">
        <v>40544</v>
      </c>
      <c r="Q16515" t="s">
        <v>53</v>
      </c>
      <c r="R16515" t="s">
        <v>56</v>
      </c>
      <c r="S16515" t="s">
        <v>41</v>
      </c>
      <c r="T16515" t="s">
        <v>41765</v>
      </c>
      <c r="U16515" t="s">
        <v>41765</v>
      </c>
      <c r="V16515">
        <v>0</v>
      </c>
      <c r="W16515">
        <v>0</v>
      </c>
      <c r="X16515">
        <v>1</v>
      </c>
      <c r="Y16515">
        <v>0</v>
      </c>
      <c r="Z16515">
        <v>0</v>
      </c>
      <c r="AA16515">
        <v>0</v>
      </c>
      <c r="AB16515">
        <v>0</v>
      </c>
      <c r="AC16515">
        <v>0</v>
      </c>
      <c r="AD16515">
        <v>0</v>
      </c>
    </row>
    <row r="16516" spans="1:30" hidden="1" x14ac:dyDescent="0.3">
      <c r="A16516" t="s">
        <v>48238</v>
      </c>
      <c r="B16516" t="s">
        <v>48239</v>
      </c>
      <c r="C16516" t="s">
        <v>32</v>
      </c>
      <c r="E16516" s="1">
        <v>39823</v>
      </c>
      <c r="F16516">
        <v>54947203</v>
      </c>
      <c r="G16516" t="s">
        <v>48238</v>
      </c>
      <c r="H16516" t="s">
        <v>48240</v>
      </c>
      <c r="I16516" t="s">
        <v>48241</v>
      </c>
      <c r="J16516" t="s">
        <v>41765</v>
      </c>
      <c r="K16516" t="s">
        <v>72</v>
      </c>
      <c r="L16516" t="s">
        <v>53</v>
      </c>
      <c r="M16516" t="s">
        <v>658</v>
      </c>
      <c r="N16516" t="s">
        <v>659</v>
      </c>
      <c r="O16516" t="s">
        <v>45131</v>
      </c>
      <c r="P16516" s="1">
        <v>38718</v>
      </c>
      <c r="Q16516" t="s">
        <v>53</v>
      </c>
      <c r="R16516" t="s">
        <v>56</v>
      </c>
      <c r="S16516" t="s">
        <v>41</v>
      </c>
      <c r="T16516" t="s">
        <v>41765</v>
      </c>
      <c r="U16516" t="s">
        <v>41765</v>
      </c>
      <c r="V16516">
        <v>0</v>
      </c>
      <c r="W16516">
        <v>0</v>
      </c>
      <c r="X16516">
        <v>1</v>
      </c>
      <c r="Y16516">
        <v>0</v>
      </c>
      <c r="Z16516">
        <v>0</v>
      </c>
      <c r="AA16516">
        <v>0</v>
      </c>
      <c r="AB16516">
        <v>0</v>
      </c>
      <c r="AC16516">
        <v>0</v>
      </c>
      <c r="AD16516">
        <v>0</v>
      </c>
    </row>
    <row r="16517" spans="1:30" hidden="1" x14ac:dyDescent="0.3">
      <c r="A16517" t="s">
        <v>48238</v>
      </c>
      <c r="B16517" t="s">
        <v>48242</v>
      </c>
      <c r="C16517" t="s">
        <v>32</v>
      </c>
      <c r="D16517" t="s">
        <v>33</v>
      </c>
      <c r="E16517" s="1">
        <v>39085</v>
      </c>
      <c r="F16517">
        <v>280000000</v>
      </c>
      <c r="G16517" t="s">
        <v>48238</v>
      </c>
      <c r="H16517" t="s">
        <v>48240</v>
      </c>
      <c r="I16517" t="s">
        <v>48241</v>
      </c>
      <c r="J16517" t="s">
        <v>41765</v>
      </c>
      <c r="K16517" t="s">
        <v>72</v>
      </c>
      <c r="L16517" t="s">
        <v>53</v>
      </c>
      <c r="M16517" t="s">
        <v>658</v>
      </c>
      <c r="N16517" t="s">
        <v>659</v>
      </c>
      <c r="O16517" t="s">
        <v>45131</v>
      </c>
      <c r="P16517" s="1">
        <v>38718</v>
      </c>
      <c r="Q16517" t="s">
        <v>53</v>
      </c>
      <c r="R16517" t="s">
        <v>56</v>
      </c>
      <c r="S16517" t="s">
        <v>41</v>
      </c>
      <c r="T16517" t="s">
        <v>41765</v>
      </c>
      <c r="U16517" t="s">
        <v>41765</v>
      </c>
      <c r="V16517">
        <v>0</v>
      </c>
      <c r="W16517">
        <v>0</v>
      </c>
      <c r="X16517">
        <v>1</v>
      </c>
      <c r="Y16517">
        <v>0</v>
      </c>
      <c r="Z16517">
        <v>0</v>
      </c>
      <c r="AA16517">
        <v>0</v>
      </c>
      <c r="AB16517">
        <v>0</v>
      </c>
      <c r="AC16517">
        <v>0</v>
      </c>
      <c r="AD16517">
        <v>0</v>
      </c>
    </row>
    <row r="16518" spans="1:30" hidden="1" x14ac:dyDescent="0.3">
      <c r="A16518" t="s">
        <v>48238</v>
      </c>
      <c r="B16518" t="s">
        <v>48243</v>
      </c>
      <c r="C16518" t="s">
        <v>32</v>
      </c>
      <c r="D16518" t="s">
        <v>50</v>
      </c>
      <c r="E16518" t="s">
        <v>19988</v>
      </c>
      <c r="F16518">
        <v>10000000</v>
      </c>
      <c r="G16518" t="s">
        <v>48238</v>
      </c>
      <c r="H16518" t="s">
        <v>48240</v>
      </c>
      <c r="I16518" t="s">
        <v>48241</v>
      </c>
      <c r="J16518" t="s">
        <v>41765</v>
      </c>
      <c r="K16518" t="s">
        <v>72</v>
      </c>
      <c r="L16518" t="s">
        <v>53</v>
      </c>
      <c r="M16518" t="s">
        <v>658</v>
      </c>
      <c r="N16518" t="s">
        <v>659</v>
      </c>
      <c r="O16518" t="s">
        <v>45131</v>
      </c>
      <c r="P16518" s="1">
        <v>38718</v>
      </c>
      <c r="Q16518" t="s">
        <v>53</v>
      </c>
      <c r="R16518" t="s">
        <v>56</v>
      </c>
      <c r="S16518" t="s">
        <v>41</v>
      </c>
      <c r="T16518" t="s">
        <v>41765</v>
      </c>
      <c r="U16518" t="s">
        <v>41765</v>
      </c>
      <c r="V16518">
        <v>0</v>
      </c>
      <c r="W16518">
        <v>0</v>
      </c>
      <c r="X16518">
        <v>1</v>
      </c>
      <c r="Y16518">
        <v>0</v>
      </c>
      <c r="Z16518">
        <v>0</v>
      </c>
      <c r="AA16518">
        <v>0</v>
      </c>
      <c r="AB16518">
        <v>0</v>
      </c>
      <c r="AC16518">
        <v>0</v>
      </c>
      <c r="AD16518">
        <v>0</v>
      </c>
    </row>
    <row r="16519" spans="1:30" hidden="1" x14ac:dyDescent="0.3">
      <c r="A16519" t="s">
        <v>48244</v>
      </c>
      <c r="B16519" t="s">
        <v>48245</v>
      </c>
      <c r="C16519" t="s">
        <v>32</v>
      </c>
      <c r="E16519" s="1">
        <v>40976</v>
      </c>
      <c r="F16519">
        <v>1400000</v>
      </c>
      <c r="G16519" t="s">
        <v>48244</v>
      </c>
      <c r="H16519" t="s">
        <v>48246</v>
      </c>
      <c r="I16519" t="s">
        <v>48247</v>
      </c>
      <c r="J16519" t="s">
        <v>41765</v>
      </c>
      <c r="K16519" t="s">
        <v>37</v>
      </c>
      <c r="L16519" t="s">
        <v>53</v>
      </c>
      <c r="M16519" t="s">
        <v>2823</v>
      </c>
      <c r="N16519" t="s">
        <v>2824</v>
      </c>
      <c r="O16519" t="s">
        <v>5082</v>
      </c>
      <c r="P16519" s="1">
        <v>36161</v>
      </c>
      <c r="Q16519" t="s">
        <v>53</v>
      </c>
      <c r="R16519" t="s">
        <v>56</v>
      </c>
      <c r="S16519" t="s">
        <v>41</v>
      </c>
      <c r="T16519" t="s">
        <v>41765</v>
      </c>
      <c r="U16519" t="s">
        <v>41765</v>
      </c>
      <c r="V16519">
        <v>0</v>
      </c>
      <c r="W16519">
        <v>0</v>
      </c>
      <c r="X16519">
        <v>1</v>
      </c>
      <c r="Y16519">
        <v>0</v>
      </c>
      <c r="Z16519">
        <v>0</v>
      </c>
      <c r="AA16519">
        <v>0</v>
      </c>
      <c r="AB16519">
        <v>0</v>
      </c>
      <c r="AC16519">
        <v>0</v>
      </c>
      <c r="AD16519">
        <v>0</v>
      </c>
    </row>
    <row r="16520" spans="1:30" hidden="1" x14ac:dyDescent="0.3">
      <c r="A16520" t="s">
        <v>48244</v>
      </c>
      <c r="B16520" t="s">
        <v>48248</v>
      </c>
      <c r="C16520" t="s">
        <v>32</v>
      </c>
      <c r="D16520" t="s">
        <v>139</v>
      </c>
      <c r="E16520" t="s">
        <v>16218</v>
      </c>
      <c r="F16520">
        <v>30000000</v>
      </c>
      <c r="G16520" t="s">
        <v>48244</v>
      </c>
      <c r="H16520" t="s">
        <v>48246</v>
      </c>
      <c r="I16520" t="s">
        <v>48247</v>
      </c>
      <c r="J16520" t="s">
        <v>41765</v>
      </c>
      <c r="K16520" t="s">
        <v>37</v>
      </c>
      <c r="L16520" t="s">
        <v>53</v>
      </c>
      <c r="M16520" t="s">
        <v>2823</v>
      </c>
      <c r="N16520" t="s">
        <v>2824</v>
      </c>
      <c r="O16520" t="s">
        <v>5082</v>
      </c>
      <c r="P16520" s="1">
        <v>36161</v>
      </c>
      <c r="Q16520" t="s">
        <v>53</v>
      </c>
      <c r="R16520" t="s">
        <v>56</v>
      </c>
      <c r="S16520" t="s">
        <v>41</v>
      </c>
      <c r="T16520" t="s">
        <v>41765</v>
      </c>
      <c r="U16520" t="s">
        <v>41765</v>
      </c>
      <c r="V16520">
        <v>0</v>
      </c>
      <c r="W16520">
        <v>0</v>
      </c>
      <c r="X16520">
        <v>1</v>
      </c>
      <c r="Y16520">
        <v>0</v>
      </c>
      <c r="Z16520">
        <v>0</v>
      </c>
      <c r="AA16520">
        <v>0</v>
      </c>
      <c r="AB16520">
        <v>0</v>
      </c>
      <c r="AC16520">
        <v>0</v>
      </c>
      <c r="AD16520">
        <v>0</v>
      </c>
    </row>
    <row r="16521" spans="1:30" hidden="1" x14ac:dyDescent="0.3">
      <c r="A16521" t="s">
        <v>48244</v>
      </c>
      <c r="B16521" t="s">
        <v>48249</v>
      </c>
      <c r="C16521" t="s">
        <v>32</v>
      </c>
      <c r="E16521" s="1">
        <v>40276</v>
      </c>
      <c r="F16521">
        <v>3805000</v>
      </c>
      <c r="G16521" t="s">
        <v>48244</v>
      </c>
      <c r="H16521" t="s">
        <v>48246</v>
      </c>
      <c r="I16521" t="s">
        <v>48247</v>
      </c>
      <c r="J16521" t="s">
        <v>41765</v>
      </c>
      <c r="K16521" t="s">
        <v>37</v>
      </c>
      <c r="L16521" t="s">
        <v>53</v>
      </c>
      <c r="M16521" t="s">
        <v>2823</v>
      </c>
      <c r="N16521" t="s">
        <v>2824</v>
      </c>
      <c r="O16521" t="s">
        <v>5082</v>
      </c>
      <c r="P16521" s="1">
        <v>36161</v>
      </c>
      <c r="Q16521" t="s">
        <v>53</v>
      </c>
      <c r="R16521" t="s">
        <v>56</v>
      </c>
      <c r="S16521" t="s">
        <v>41</v>
      </c>
      <c r="T16521" t="s">
        <v>41765</v>
      </c>
      <c r="U16521" t="s">
        <v>41765</v>
      </c>
      <c r="V16521">
        <v>0</v>
      </c>
      <c r="W16521">
        <v>0</v>
      </c>
      <c r="X16521">
        <v>1</v>
      </c>
      <c r="Y16521">
        <v>0</v>
      </c>
      <c r="Z16521">
        <v>0</v>
      </c>
      <c r="AA16521">
        <v>0</v>
      </c>
      <c r="AB16521">
        <v>0</v>
      </c>
      <c r="AC16521">
        <v>0</v>
      </c>
      <c r="AD16521">
        <v>0</v>
      </c>
    </row>
    <row r="16522" spans="1:30" hidden="1" x14ac:dyDescent="0.3">
      <c r="A16522" t="s">
        <v>48250</v>
      </c>
      <c r="B16522" t="s">
        <v>48251</v>
      </c>
      <c r="C16522" t="s">
        <v>32</v>
      </c>
      <c r="E16522" t="s">
        <v>15643</v>
      </c>
      <c r="F16522">
        <v>100000</v>
      </c>
      <c r="G16522" t="s">
        <v>48250</v>
      </c>
      <c r="H16522" t="s">
        <v>48252</v>
      </c>
      <c r="I16522" t="s">
        <v>48253</v>
      </c>
      <c r="J16522" t="s">
        <v>41765</v>
      </c>
      <c r="K16522" t="s">
        <v>37</v>
      </c>
      <c r="L16522" t="s">
        <v>53</v>
      </c>
      <c r="M16522" t="s">
        <v>1039</v>
      </c>
      <c r="N16522" t="s">
        <v>11933</v>
      </c>
      <c r="O16522" t="s">
        <v>11934</v>
      </c>
      <c r="Q16522" t="s">
        <v>53</v>
      </c>
      <c r="R16522" t="s">
        <v>56</v>
      </c>
      <c r="S16522" t="s">
        <v>41</v>
      </c>
      <c r="T16522" t="s">
        <v>41765</v>
      </c>
      <c r="U16522" t="s">
        <v>41765</v>
      </c>
      <c r="V16522">
        <v>0</v>
      </c>
      <c r="W16522">
        <v>0</v>
      </c>
      <c r="X16522">
        <v>1</v>
      </c>
      <c r="Y16522">
        <v>0</v>
      </c>
      <c r="Z16522">
        <v>0</v>
      </c>
      <c r="AA16522">
        <v>0</v>
      </c>
      <c r="AB16522">
        <v>0</v>
      </c>
      <c r="AC16522">
        <v>0</v>
      </c>
      <c r="AD16522">
        <v>0</v>
      </c>
    </row>
    <row r="16523" spans="1:30" hidden="1" x14ac:dyDescent="0.3">
      <c r="A16523" t="s">
        <v>48254</v>
      </c>
      <c r="B16523" t="s">
        <v>48255</v>
      </c>
      <c r="C16523" t="s">
        <v>32</v>
      </c>
      <c r="E16523" t="s">
        <v>17080</v>
      </c>
      <c r="F16523">
        <v>640000</v>
      </c>
      <c r="G16523" t="s">
        <v>48254</v>
      </c>
      <c r="H16523" t="s">
        <v>48256</v>
      </c>
      <c r="I16523" t="s">
        <v>48257</v>
      </c>
      <c r="J16523" t="s">
        <v>41765</v>
      </c>
      <c r="K16523" t="s">
        <v>37</v>
      </c>
      <c r="L16523" t="s">
        <v>53</v>
      </c>
      <c r="M16523" t="s">
        <v>73</v>
      </c>
      <c r="N16523" t="s">
        <v>74</v>
      </c>
      <c r="O16523" t="s">
        <v>75</v>
      </c>
      <c r="Q16523" t="s">
        <v>53</v>
      </c>
      <c r="R16523" t="s">
        <v>56</v>
      </c>
      <c r="S16523" t="s">
        <v>41</v>
      </c>
      <c r="T16523" t="s">
        <v>41765</v>
      </c>
      <c r="U16523" t="s">
        <v>41765</v>
      </c>
      <c r="V16523">
        <v>0</v>
      </c>
      <c r="W16523">
        <v>0</v>
      </c>
      <c r="X16523">
        <v>1</v>
      </c>
      <c r="Y16523">
        <v>0</v>
      </c>
      <c r="Z16523">
        <v>0</v>
      </c>
      <c r="AA16523">
        <v>0</v>
      </c>
      <c r="AB16523">
        <v>0</v>
      </c>
      <c r="AC16523">
        <v>0</v>
      </c>
      <c r="AD16523">
        <v>0</v>
      </c>
    </row>
    <row r="16524" spans="1:30" hidden="1" x14ac:dyDescent="0.3">
      <c r="A16524" t="s">
        <v>48258</v>
      </c>
      <c r="B16524" t="s">
        <v>48259</v>
      </c>
      <c r="C16524" t="s">
        <v>32</v>
      </c>
      <c r="D16524" t="s">
        <v>50</v>
      </c>
      <c r="E16524" t="s">
        <v>48260</v>
      </c>
      <c r="F16524">
        <v>5450000</v>
      </c>
      <c r="G16524" t="s">
        <v>48258</v>
      </c>
      <c r="H16524" t="s">
        <v>48261</v>
      </c>
      <c r="I16524" t="s">
        <v>48262</v>
      </c>
      <c r="J16524" t="s">
        <v>41765</v>
      </c>
      <c r="K16524" t="s">
        <v>37</v>
      </c>
      <c r="L16524" t="s">
        <v>53</v>
      </c>
      <c r="M16524" t="s">
        <v>73</v>
      </c>
      <c r="N16524" t="s">
        <v>1248</v>
      </c>
      <c r="O16524" t="s">
        <v>36289</v>
      </c>
      <c r="P16524" s="1">
        <v>39814</v>
      </c>
      <c r="Q16524" t="s">
        <v>53</v>
      </c>
      <c r="R16524" t="s">
        <v>56</v>
      </c>
      <c r="S16524" t="s">
        <v>41</v>
      </c>
      <c r="T16524" t="s">
        <v>41765</v>
      </c>
      <c r="U16524" t="s">
        <v>41765</v>
      </c>
      <c r="V16524">
        <v>0</v>
      </c>
      <c r="W16524">
        <v>0</v>
      </c>
      <c r="X16524">
        <v>1</v>
      </c>
      <c r="Y16524">
        <v>0</v>
      </c>
      <c r="Z16524">
        <v>0</v>
      </c>
      <c r="AA16524">
        <v>0</v>
      </c>
      <c r="AB16524">
        <v>0</v>
      </c>
      <c r="AC16524">
        <v>0</v>
      </c>
      <c r="AD16524">
        <v>0</v>
      </c>
    </row>
    <row r="16525" spans="1:30" hidden="1" x14ac:dyDescent="0.3">
      <c r="A16525" t="s">
        <v>48263</v>
      </c>
      <c r="B16525" t="s">
        <v>48264</v>
      </c>
      <c r="C16525" t="s">
        <v>32</v>
      </c>
      <c r="E16525" t="s">
        <v>5338</v>
      </c>
      <c r="F16525">
        <v>10000000</v>
      </c>
      <c r="G16525" t="s">
        <v>48263</v>
      </c>
      <c r="H16525" t="s">
        <v>48265</v>
      </c>
      <c r="J16525" t="s">
        <v>41765</v>
      </c>
      <c r="K16525" t="s">
        <v>37</v>
      </c>
      <c r="L16525" t="s">
        <v>53</v>
      </c>
      <c r="M16525" t="s">
        <v>54</v>
      </c>
      <c r="N16525" t="s">
        <v>55</v>
      </c>
      <c r="O16525" t="s">
        <v>857</v>
      </c>
      <c r="P16525" s="1">
        <v>41640</v>
      </c>
      <c r="Q16525" t="s">
        <v>53</v>
      </c>
      <c r="R16525" t="s">
        <v>56</v>
      </c>
      <c r="S16525" t="s">
        <v>41</v>
      </c>
      <c r="T16525" t="s">
        <v>41765</v>
      </c>
      <c r="U16525" t="s">
        <v>41765</v>
      </c>
      <c r="V16525">
        <v>0</v>
      </c>
      <c r="W16525">
        <v>0</v>
      </c>
      <c r="X16525">
        <v>1</v>
      </c>
      <c r="Y16525">
        <v>0</v>
      </c>
      <c r="Z16525">
        <v>0</v>
      </c>
      <c r="AA16525">
        <v>0</v>
      </c>
      <c r="AB16525">
        <v>0</v>
      </c>
      <c r="AC16525">
        <v>0</v>
      </c>
      <c r="AD16525">
        <v>0</v>
      </c>
    </row>
    <row r="16526" spans="1:30" hidden="1" x14ac:dyDescent="0.3">
      <c r="A16526" t="s">
        <v>48266</v>
      </c>
      <c r="B16526" t="s">
        <v>48267</v>
      </c>
      <c r="C16526" t="s">
        <v>32</v>
      </c>
      <c r="D16526" t="s">
        <v>50</v>
      </c>
      <c r="E16526" t="s">
        <v>21607</v>
      </c>
      <c r="F16526">
        <v>40000000</v>
      </c>
      <c r="G16526" t="s">
        <v>48266</v>
      </c>
      <c r="H16526" t="s">
        <v>48268</v>
      </c>
      <c r="I16526" t="s">
        <v>48269</v>
      </c>
      <c r="J16526" t="s">
        <v>41765</v>
      </c>
      <c r="K16526" t="s">
        <v>37</v>
      </c>
      <c r="L16526" t="s">
        <v>53</v>
      </c>
      <c r="M16526" t="s">
        <v>73</v>
      </c>
      <c r="N16526" t="s">
        <v>74</v>
      </c>
      <c r="O16526" t="s">
        <v>75</v>
      </c>
      <c r="P16526" s="1">
        <v>40549</v>
      </c>
      <c r="Q16526" t="s">
        <v>53</v>
      </c>
      <c r="R16526" t="s">
        <v>56</v>
      </c>
      <c r="S16526" t="s">
        <v>41</v>
      </c>
      <c r="T16526" t="s">
        <v>41765</v>
      </c>
      <c r="U16526" t="s">
        <v>41765</v>
      </c>
      <c r="V16526">
        <v>0</v>
      </c>
      <c r="W16526">
        <v>0</v>
      </c>
      <c r="X16526">
        <v>1</v>
      </c>
      <c r="Y16526">
        <v>0</v>
      </c>
      <c r="Z16526">
        <v>0</v>
      </c>
      <c r="AA16526">
        <v>0</v>
      </c>
      <c r="AB16526">
        <v>0</v>
      </c>
      <c r="AC16526">
        <v>0</v>
      </c>
      <c r="AD16526">
        <v>0</v>
      </c>
    </row>
    <row r="16527" spans="1:30" hidden="1" x14ac:dyDescent="0.3">
      <c r="A16527" t="s">
        <v>48270</v>
      </c>
      <c r="B16527" t="s">
        <v>48271</v>
      </c>
      <c r="C16527" t="s">
        <v>32</v>
      </c>
      <c r="D16527" t="s">
        <v>50</v>
      </c>
      <c r="E16527" t="s">
        <v>2949</v>
      </c>
      <c r="F16527">
        <v>12500000</v>
      </c>
      <c r="G16527" t="s">
        <v>48270</v>
      </c>
      <c r="H16527" t="s">
        <v>48272</v>
      </c>
      <c r="I16527" t="s">
        <v>48273</v>
      </c>
      <c r="J16527" t="s">
        <v>41778</v>
      </c>
      <c r="K16527" t="s">
        <v>37</v>
      </c>
      <c r="L16527" t="s">
        <v>53</v>
      </c>
      <c r="M16527" t="s">
        <v>54</v>
      </c>
      <c r="N16527" t="s">
        <v>55</v>
      </c>
      <c r="O16527" t="s">
        <v>55</v>
      </c>
      <c r="Q16527" t="s">
        <v>53</v>
      </c>
      <c r="R16527" t="s">
        <v>56</v>
      </c>
      <c r="S16527" t="s">
        <v>41</v>
      </c>
      <c r="T16527" t="s">
        <v>41765</v>
      </c>
      <c r="U16527" t="s">
        <v>41765</v>
      </c>
      <c r="V16527">
        <v>0</v>
      </c>
      <c r="W16527">
        <v>0</v>
      </c>
      <c r="X16527">
        <v>1</v>
      </c>
      <c r="Y16527">
        <v>0</v>
      </c>
      <c r="Z16527">
        <v>0</v>
      </c>
      <c r="AA16527">
        <v>0</v>
      </c>
      <c r="AB16527">
        <v>0</v>
      </c>
      <c r="AC16527">
        <v>0</v>
      </c>
      <c r="AD16527">
        <v>0</v>
      </c>
    </row>
    <row r="16528" spans="1:30" hidden="1" x14ac:dyDescent="0.3">
      <c r="A16528" t="s">
        <v>48270</v>
      </c>
      <c r="B16528" t="s">
        <v>48274</v>
      </c>
      <c r="C16528" t="s">
        <v>32</v>
      </c>
      <c r="D16528" t="s">
        <v>33</v>
      </c>
      <c r="E16528" s="1">
        <v>41856</v>
      </c>
      <c r="F16528">
        <v>21000000</v>
      </c>
      <c r="G16528" t="s">
        <v>48270</v>
      </c>
      <c r="H16528" t="s">
        <v>48272</v>
      </c>
      <c r="I16528" t="s">
        <v>48273</v>
      </c>
      <c r="J16528" t="s">
        <v>41778</v>
      </c>
      <c r="K16528" t="s">
        <v>37</v>
      </c>
      <c r="L16528" t="s">
        <v>53</v>
      </c>
      <c r="M16528" t="s">
        <v>54</v>
      </c>
      <c r="N16528" t="s">
        <v>55</v>
      </c>
      <c r="O16528" t="s">
        <v>55</v>
      </c>
      <c r="Q16528" t="s">
        <v>53</v>
      </c>
      <c r="R16528" t="s">
        <v>56</v>
      </c>
      <c r="S16528" t="s">
        <v>41</v>
      </c>
      <c r="T16528" t="s">
        <v>41765</v>
      </c>
      <c r="U16528" t="s">
        <v>41765</v>
      </c>
      <c r="V16528">
        <v>0</v>
      </c>
      <c r="W16528">
        <v>0</v>
      </c>
      <c r="X16528">
        <v>1</v>
      </c>
      <c r="Y16528">
        <v>0</v>
      </c>
      <c r="Z16528">
        <v>0</v>
      </c>
      <c r="AA16528">
        <v>0</v>
      </c>
      <c r="AB16528">
        <v>0</v>
      </c>
      <c r="AC16528">
        <v>0</v>
      </c>
      <c r="AD16528">
        <v>0</v>
      </c>
    </row>
    <row r="16529" spans="1:30" hidden="1" x14ac:dyDescent="0.3">
      <c r="A16529" t="s">
        <v>48275</v>
      </c>
      <c r="B16529" t="s">
        <v>48276</v>
      </c>
      <c r="C16529" t="s">
        <v>32</v>
      </c>
      <c r="E16529" t="s">
        <v>12471</v>
      </c>
      <c r="F16529">
        <v>430750</v>
      </c>
      <c r="G16529" t="s">
        <v>48275</v>
      </c>
      <c r="H16529" t="s">
        <v>48277</v>
      </c>
      <c r="I16529" t="s">
        <v>48278</v>
      </c>
      <c r="J16529" t="s">
        <v>41765</v>
      </c>
      <c r="K16529" t="s">
        <v>37</v>
      </c>
      <c r="L16529" t="s">
        <v>53</v>
      </c>
      <c r="M16529" t="s">
        <v>54</v>
      </c>
      <c r="N16529" t="s">
        <v>55</v>
      </c>
      <c r="O16529" t="s">
        <v>7927</v>
      </c>
      <c r="P16529" t="s">
        <v>48279</v>
      </c>
      <c r="Q16529" t="s">
        <v>53</v>
      </c>
      <c r="R16529" t="s">
        <v>56</v>
      </c>
      <c r="S16529" t="s">
        <v>41</v>
      </c>
      <c r="T16529" t="s">
        <v>41765</v>
      </c>
      <c r="U16529" t="s">
        <v>41765</v>
      </c>
      <c r="V16529">
        <v>0</v>
      </c>
      <c r="W16529">
        <v>0</v>
      </c>
      <c r="X16529">
        <v>1</v>
      </c>
      <c r="Y16529">
        <v>0</v>
      </c>
      <c r="Z16529">
        <v>0</v>
      </c>
      <c r="AA16529">
        <v>0</v>
      </c>
      <c r="AB16529">
        <v>0</v>
      </c>
      <c r="AC16529">
        <v>0</v>
      </c>
      <c r="AD16529">
        <v>0</v>
      </c>
    </row>
    <row r="16530" spans="1:30" hidden="1" x14ac:dyDescent="0.3">
      <c r="A16530" t="s">
        <v>48275</v>
      </c>
      <c r="B16530" t="s">
        <v>48280</v>
      </c>
      <c r="C16530" t="s">
        <v>32</v>
      </c>
      <c r="E16530" t="s">
        <v>282</v>
      </c>
      <c r="F16530">
        <v>200697</v>
      </c>
      <c r="G16530" t="s">
        <v>48275</v>
      </c>
      <c r="H16530" t="s">
        <v>48277</v>
      </c>
      <c r="I16530" t="s">
        <v>48278</v>
      </c>
      <c r="J16530" t="s">
        <v>41765</v>
      </c>
      <c r="K16530" t="s">
        <v>37</v>
      </c>
      <c r="L16530" t="s">
        <v>53</v>
      </c>
      <c r="M16530" t="s">
        <v>54</v>
      </c>
      <c r="N16530" t="s">
        <v>55</v>
      </c>
      <c r="O16530" t="s">
        <v>7927</v>
      </c>
      <c r="P16530" t="s">
        <v>48279</v>
      </c>
      <c r="Q16530" t="s">
        <v>53</v>
      </c>
      <c r="R16530" t="s">
        <v>56</v>
      </c>
      <c r="S16530" t="s">
        <v>41</v>
      </c>
      <c r="T16530" t="s">
        <v>41765</v>
      </c>
      <c r="U16530" t="s">
        <v>41765</v>
      </c>
      <c r="V16530">
        <v>0</v>
      </c>
      <c r="W16530">
        <v>0</v>
      </c>
      <c r="X16530">
        <v>1</v>
      </c>
      <c r="Y16530">
        <v>0</v>
      </c>
      <c r="Z16530">
        <v>0</v>
      </c>
      <c r="AA16530">
        <v>0</v>
      </c>
      <c r="AB16530">
        <v>0</v>
      </c>
      <c r="AC16530">
        <v>0</v>
      </c>
      <c r="AD16530">
        <v>0</v>
      </c>
    </row>
    <row r="16531" spans="1:30" hidden="1" x14ac:dyDescent="0.3">
      <c r="A16531" t="s">
        <v>48275</v>
      </c>
      <c r="B16531" t="s">
        <v>48281</v>
      </c>
      <c r="C16531" t="s">
        <v>32</v>
      </c>
      <c r="E16531" s="1">
        <v>39906</v>
      </c>
      <c r="F16531">
        <v>308000</v>
      </c>
      <c r="G16531" t="s">
        <v>48275</v>
      </c>
      <c r="H16531" t="s">
        <v>48277</v>
      </c>
      <c r="I16531" t="s">
        <v>48278</v>
      </c>
      <c r="J16531" t="s">
        <v>41765</v>
      </c>
      <c r="K16531" t="s">
        <v>37</v>
      </c>
      <c r="L16531" t="s">
        <v>53</v>
      </c>
      <c r="M16531" t="s">
        <v>54</v>
      </c>
      <c r="N16531" t="s">
        <v>55</v>
      </c>
      <c r="O16531" t="s">
        <v>7927</v>
      </c>
      <c r="P16531" t="s">
        <v>48279</v>
      </c>
      <c r="Q16531" t="s">
        <v>53</v>
      </c>
      <c r="R16531" t="s">
        <v>56</v>
      </c>
      <c r="S16531" t="s">
        <v>41</v>
      </c>
      <c r="T16531" t="s">
        <v>41765</v>
      </c>
      <c r="U16531" t="s">
        <v>41765</v>
      </c>
      <c r="V16531">
        <v>0</v>
      </c>
      <c r="W16531">
        <v>0</v>
      </c>
      <c r="X16531">
        <v>1</v>
      </c>
      <c r="Y16531">
        <v>0</v>
      </c>
      <c r="Z16531">
        <v>0</v>
      </c>
      <c r="AA16531">
        <v>0</v>
      </c>
      <c r="AB16531">
        <v>0</v>
      </c>
      <c r="AC16531">
        <v>0</v>
      </c>
      <c r="AD16531">
        <v>0</v>
      </c>
    </row>
    <row r="16532" spans="1:30" hidden="1" x14ac:dyDescent="0.3">
      <c r="A16532" t="s">
        <v>48275</v>
      </c>
      <c r="B16532" t="s">
        <v>48282</v>
      </c>
      <c r="C16532" t="s">
        <v>32</v>
      </c>
      <c r="E16532" t="s">
        <v>6901</v>
      </c>
      <c r="F16532">
        <v>1000000</v>
      </c>
      <c r="G16532" t="s">
        <v>48275</v>
      </c>
      <c r="H16532" t="s">
        <v>48277</v>
      </c>
      <c r="I16532" t="s">
        <v>48278</v>
      </c>
      <c r="J16532" t="s">
        <v>41765</v>
      </c>
      <c r="K16532" t="s">
        <v>37</v>
      </c>
      <c r="L16532" t="s">
        <v>53</v>
      </c>
      <c r="M16532" t="s">
        <v>54</v>
      </c>
      <c r="N16532" t="s">
        <v>55</v>
      </c>
      <c r="O16532" t="s">
        <v>7927</v>
      </c>
      <c r="P16532" t="s">
        <v>48279</v>
      </c>
      <c r="Q16532" t="s">
        <v>53</v>
      </c>
      <c r="R16532" t="s">
        <v>56</v>
      </c>
      <c r="S16532" t="s">
        <v>41</v>
      </c>
      <c r="T16532" t="s">
        <v>41765</v>
      </c>
      <c r="U16532" t="s">
        <v>41765</v>
      </c>
      <c r="V16532">
        <v>0</v>
      </c>
      <c r="W16532">
        <v>0</v>
      </c>
      <c r="X16532">
        <v>1</v>
      </c>
      <c r="Y16532">
        <v>0</v>
      </c>
      <c r="Z16532">
        <v>0</v>
      </c>
      <c r="AA16532">
        <v>0</v>
      </c>
      <c r="AB16532">
        <v>0</v>
      </c>
      <c r="AC16532">
        <v>0</v>
      </c>
      <c r="AD16532">
        <v>0</v>
      </c>
    </row>
    <row r="16533" spans="1:30" hidden="1" x14ac:dyDescent="0.3">
      <c r="A16533" t="s">
        <v>48275</v>
      </c>
      <c r="B16533" t="s">
        <v>48283</v>
      </c>
      <c r="C16533" t="s">
        <v>32</v>
      </c>
      <c r="E16533" t="s">
        <v>2938</v>
      </c>
      <c r="F16533">
        <v>53000</v>
      </c>
      <c r="G16533" t="s">
        <v>48275</v>
      </c>
      <c r="H16533" t="s">
        <v>48277</v>
      </c>
      <c r="I16533" t="s">
        <v>48278</v>
      </c>
      <c r="J16533" t="s">
        <v>41765</v>
      </c>
      <c r="K16533" t="s">
        <v>37</v>
      </c>
      <c r="L16533" t="s">
        <v>53</v>
      </c>
      <c r="M16533" t="s">
        <v>54</v>
      </c>
      <c r="N16533" t="s">
        <v>55</v>
      </c>
      <c r="O16533" t="s">
        <v>7927</v>
      </c>
      <c r="P16533" t="s">
        <v>48279</v>
      </c>
      <c r="Q16533" t="s">
        <v>53</v>
      </c>
      <c r="R16533" t="s">
        <v>56</v>
      </c>
      <c r="S16533" t="s">
        <v>41</v>
      </c>
      <c r="T16533" t="s">
        <v>41765</v>
      </c>
      <c r="U16533" t="s">
        <v>41765</v>
      </c>
      <c r="V16533">
        <v>0</v>
      </c>
      <c r="W16533">
        <v>0</v>
      </c>
      <c r="X16533">
        <v>1</v>
      </c>
      <c r="Y16533">
        <v>0</v>
      </c>
      <c r="Z16533">
        <v>0</v>
      </c>
      <c r="AA16533">
        <v>0</v>
      </c>
      <c r="AB16533">
        <v>0</v>
      </c>
      <c r="AC16533">
        <v>0</v>
      </c>
      <c r="AD16533">
        <v>0</v>
      </c>
    </row>
    <row r="16534" spans="1:30" hidden="1" x14ac:dyDescent="0.3">
      <c r="A16534" t="s">
        <v>48275</v>
      </c>
      <c r="B16534" t="s">
        <v>48284</v>
      </c>
      <c r="C16534" t="s">
        <v>32</v>
      </c>
      <c r="E16534" s="1">
        <v>40095</v>
      </c>
      <c r="F16534">
        <v>536596</v>
      </c>
      <c r="G16534" t="s">
        <v>48275</v>
      </c>
      <c r="H16534" t="s">
        <v>48277</v>
      </c>
      <c r="I16534" t="s">
        <v>48278</v>
      </c>
      <c r="J16534" t="s">
        <v>41765</v>
      </c>
      <c r="K16534" t="s">
        <v>37</v>
      </c>
      <c r="L16534" t="s">
        <v>53</v>
      </c>
      <c r="M16534" t="s">
        <v>54</v>
      </c>
      <c r="N16534" t="s">
        <v>55</v>
      </c>
      <c r="O16534" t="s">
        <v>7927</v>
      </c>
      <c r="P16534" t="s">
        <v>48279</v>
      </c>
      <c r="Q16534" t="s">
        <v>53</v>
      </c>
      <c r="R16534" t="s">
        <v>56</v>
      </c>
      <c r="S16534" t="s">
        <v>41</v>
      </c>
      <c r="T16534" t="s">
        <v>41765</v>
      </c>
      <c r="U16534" t="s">
        <v>41765</v>
      </c>
      <c r="V16534">
        <v>0</v>
      </c>
      <c r="W16534">
        <v>0</v>
      </c>
      <c r="X16534">
        <v>1</v>
      </c>
      <c r="Y16534">
        <v>0</v>
      </c>
      <c r="Z16534">
        <v>0</v>
      </c>
      <c r="AA16534">
        <v>0</v>
      </c>
      <c r="AB16534">
        <v>0</v>
      </c>
      <c r="AC16534">
        <v>0</v>
      </c>
      <c r="AD16534">
        <v>0</v>
      </c>
    </row>
    <row r="16535" spans="1:30" hidden="1" x14ac:dyDescent="0.3">
      <c r="A16535" t="s">
        <v>48275</v>
      </c>
      <c r="B16535" t="s">
        <v>48285</v>
      </c>
      <c r="C16535" t="s">
        <v>32</v>
      </c>
      <c r="E16535" s="1">
        <v>40035</v>
      </c>
      <c r="F16535">
        <v>1098500</v>
      </c>
      <c r="G16535" t="s">
        <v>48275</v>
      </c>
      <c r="H16535" t="s">
        <v>48277</v>
      </c>
      <c r="I16535" t="s">
        <v>48278</v>
      </c>
      <c r="J16535" t="s">
        <v>41765</v>
      </c>
      <c r="K16535" t="s">
        <v>37</v>
      </c>
      <c r="L16535" t="s">
        <v>53</v>
      </c>
      <c r="M16535" t="s">
        <v>54</v>
      </c>
      <c r="N16535" t="s">
        <v>55</v>
      </c>
      <c r="O16535" t="s">
        <v>7927</v>
      </c>
      <c r="P16535" t="s">
        <v>48279</v>
      </c>
      <c r="Q16535" t="s">
        <v>53</v>
      </c>
      <c r="R16535" t="s">
        <v>56</v>
      </c>
      <c r="S16535" t="s">
        <v>41</v>
      </c>
      <c r="T16535" t="s">
        <v>41765</v>
      </c>
      <c r="U16535" t="s">
        <v>41765</v>
      </c>
      <c r="V16535">
        <v>0</v>
      </c>
      <c r="W16535">
        <v>0</v>
      </c>
      <c r="X16535">
        <v>1</v>
      </c>
      <c r="Y16535">
        <v>0</v>
      </c>
      <c r="Z16535">
        <v>0</v>
      </c>
      <c r="AA16535">
        <v>0</v>
      </c>
      <c r="AB16535">
        <v>0</v>
      </c>
      <c r="AC16535">
        <v>0</v>
      </c>
      <c r="AD16535">
        <v>0</v>
      </c>
    </row>
    <row r="16536" spans="1:30" hidden="1" x14ac:dyDescent="0.3">
      <c r="A16536" t="s">
        <v>48286</v>
      </c>
      <c r="B16536" t="s">
        <v>48287</v>
      </c>
      <c r="C16536" t="s">
        <v>32</v>
      </c>
      <c r="E16536" t="s">
        <v>22471</v>
      </c>
      <c r="F16536">
        <v>285000</v>
      </c>
      <c r="G16536" t="s">
        <v>48286</v>
      </c>
      <c r="H16536" t="s">
        <v>48288</v>
      </c>
      <c r="I16536" t="s">
        <v>48289</v>
      </c>
      <c r="J16536" t="s">
        <v>41765</v>
      </c>
      <c r="K16536" t="s">
        <v>37</v>
      </c>
      <c r="L16536" t="s">
        <v>53</v>
      </c>
      <c r="M16536" t="s">
        <v>209</v>
      </c>
      <c r="N16536" t="s">
        <v>210</v>
      </c>
      <c r="O16536" t="s">
        <v>5702</v>
      </c>
      <c r="P16536" s="1">
        <v>40544</v>
      </c>
      <c r="Q16536" t="s">
        <v>53</v>
      </c>
      <c r="R16536" t="s">
        <v>56</v>
      </c>
      <c r="S16536" t="s">
        <v>41</v>
      </c>
      <c r="T16536" t="s">
        <v>41765</v>
      </c>
      <c r="U16536" t="s">
        <v>41765</v>
      </c>
      <c r="V16536">
        <v>0</v>
      </c>
      <c r="W16536">
        <v>0</v>
      </c>
      <c r="X16536">
        <v>1</v>
      </c>
      <c r="Y16536">
        <v>0</v>
      </c>
      <c r="Z16536">
        <v>0</v>
      </c>
      <c r="AA16536">
        <v>0</v>
      </c>
      <c r="AB16536">
        <v>0</v>
      </c>
      <c r="AC16536">
        <v>0</v>
      </c>
      <c r="AD16536">
        <v>0</v>
      </c>
    </row>
    <row r="16537" spans="1:30" hidden="1" x14ac:dyDescent="0.3">
      <c r="A16537" t="s">
        <v>48290</v>
      </c>
      <c r="B16537" t="s">
        <v>48291</v>
      </c>
      <c r="C16537" t="s">
        <v>32</v>
      </c>
      <c r="E16537" t="s">
        <v>9345</v>
      </c>
      <c r="F16537">
        <v>1000000</v>
      </c>
      <c r="G16537" t="s">
        <v>48290</v>
      </c>
      <c r="H16537" t="s">
        <v>48292</v>
      </c>
      <c r="I16537" t="s">
        <v>48293</v>
      </c>
      <c r="J16537" t="s">
        <v>41765</v>
      </c>
      <c r="K16537" t="s">
        <v>37</v>
      </c>
      <c r="L16537" t="s">
        <v>53</v>
      </c>
      <c r="M16537" t="s">
        <v>747</v>
      </c>
      <c r="N16537" t="s">
        <v>44895</v>
      </c>
      <c r="O16537" t="s">
        <v>10175</v>
      </c>
      <c r="Q16537" t="s">
        <v>53</v>
      </c>
      <c r="R16537" t="s">
        <v>56</v>
      </c>
      <c r="S16537" t="s">
        <v>41</v>
      </c>
      <c r="T16537" t="s">
        <v>41765</v>
      </c>
      <c r="U16537" t="s">
        <v>41765</v>
      </c>
      <c r="V16537">
        <v>0</v>
      </c>
      <c r="W16537">
        <v>0</v>
      </c>
      <c r="X16537">
        <v>1</v>
      </c>
      <c r="Y16537">
        <v>0</v>
      </c>
      <c r="Z16537">
        <v>0</v>
      </c>
      <c r="AA16537">
        <v>0</v>
      </c>
      <c r="AB16537">
        <v>0</v>
      </c>
      <c r="AC16537">
        <v>0</v>
      </c>
      <c r="AD16537">
        <v>0</v>
      </c>
    </row>
    <row r="16538" spans="1:30" hidden="1" x14ac:dyDescent="0.3">
      <c r="A16538" t="s">
        <v>48294</v>
      </c>
      <c r="B16538" t="s">
        <v>48295</v>
      </c>
      <c r="C16538" t="s">
        <v>32</v>
      </c>
      <c r="E16538" s="1">
        <v>38659</v>
      </c>
      <c r="F16538">
        <v>7000000</v>
      </c>
      <c r="G16538" t="s">
        <v>48294</v>
      </c>
      <c r="H16538" t="s">
        <v>48296</v>
      </c>
      <c r="I16538" t="s">
        <v>48297</v>
      </c>
      <c r="J16538" t="s">
        <v>41765</v>
      </c>
      <c r="K16538" t="s">
        <v>168</v>
      </c>
      <c r="L16538" t="s">
        <v>53</v>
      </c>
      <c r="M16538" t="s">
        <v>679</v>
      </c>
      <c r="N16538" t="s">
        <v>680</v>
      </c>
      <c r="O16538" t="s">
        <v>32494</v>
      </c>
      <c r="Q16538" t="s">
        <v>53</v>
      </c>
      <c r="R16538" t="s">
        <v>56</v>
      </c>
      <c r="S16538" t="s">
        <v>41</v>
      </c>
      <c r="T16538" t="s">
        <v>41765</v>
      </c>
      <c r="U16538" t="s">
        <v>41765</v>
      </c>
      <c r="V16538">
        <v>0</v>
      </c>
      <c r="W16538">
        <v>0</v>
      </c>
      <c r="X16538">
        <v>1</v>
      </c>
      <c r="Y16538">
        <v>0</v>
      </c>
      <c r="Z16538">
        <v>0</v>
      </c>
      <c r="AA16538">
        <v>0</v>
      </c>
      <c r="AB16538">
        <v>0</v>
      </c>
      <c r="AC16538">
        <v>0</v>
      </c>
      <c r="AD16538">
        <v>0</v>
      </c>
    </row>
    <row r="16539" spans="1:30" hidden="1" x14ac:dyDescent="0.3">
      <c r="A16539" t="s">
        <v>48298</v>
      </c>
      <c r="B16539" t="s">
        <v>48299</v>
      </c>
      <c r="C16539" t="s">
        <v>32</v>
      </c>
      <c r="E16539" s="1">
        <v>42044</v>
      </c>
      <c r="F16539">
        <v>40300000</v>
      </c>
      <c r="G16539" t="s">
        <v>48298</v>
      </c>
      <c r="H16539" t="s">
        <v>48300</v>
      </c>
      <c r="I16539" t="s">
        <v>48301</v>
      </c>
      <c r="J16539" t="s">
        <v>41765</v>
      </c>
      <c r="K16539" t="s">
        <v>37</v>
      </c>
      <c r="L16539" t="s">
        <v>53</v>
      </c>
      <c r="M16539" t="s">
        <v>123</v>
      </c>
      <c r="N16539" t="s">
        <v>5676</v>
      </c>
      <c r="O16539" t="s">
        <v>48302</v>
      </c>
      <c r="P16539" s="1">
        <v>36526</v>
      </c>
      <c r="Q16539" t="s">
        <v>53</v>
      </c>
      <c r="R16539" t="s">
        <v>56</v>
      </c>
      <c r="S16539" t="s">
        <v>41</v>
      </c>
      <c r="T16539" t="s">
        <v>41765</v>
      </c>
      <c r="U16539" t="s">
        <v>41765</v>
      </c>
      <c r="V16539">
        <v>0</v>
      </c>
      <c r="W16539">
        <v>0</v>
      </c>
      <c r="X16539">
        <v>1</v>
      </c>
      <c r="Y16539">
        <v>0</v>
      </c>
      <c r="Z16539">
        <v>0</v>
      </c>
      <c r="AA16539">
        <v>0</v>
      </c>
      <c r="AB16539">
        <v>0</v>
      </c>
      <c r="AC16539">
        <v>0</v>
      </c>
      <c r="AD16539">
        <v>0</v>
      </c>
    </row>
    <row r="16540" spans="1:30" hidden="1" x14ac:dyDescent="0.3">
      <c r="A16540" t="s">
        <v>48303</v>
      </c>
      <c r="B16540" t="s">
        <v>48304</v>
      </c>
      <c r="C16540" t="s">
        <v>32</v>
      </c>
      <c r="E16540" s="1">
        <v>41979</v>
      </c>
      <c r="F16540">
        <v>17500</v>
      </c>
      <c r="G16540" t="s">
        <v>48303</v>
      </c>
      <c r="H16540" t="s">
        <v>48305</v>
      </c>
      <c r="I16540" t="s">
        <v>48306</v>
      </c>
      <c r="J16540" t="s">
        <v>42367</v>
      </c>
      <c r="K16540" t="s">
        <v>168</v>
      </c>
      <c r="L16540" t="s">
        <v>53</v>
      </c>
      <c r="M16540" t="s">
        <v>62</v>
      </c>
      <c r="N16540" t="s">
        <v>63</v>
      </c>
      <c r="O16540" t="s">
        <v>63</v>
      </c>
      <c r="P16540" s="1">
        <v>39448</v>
      </c>
      <c r="Q16540" t="s">
        <v>53</v>
      </c>
      <c r="R16540" t="s">
        <v>56</v>
      </c>
      <c r="S16540" t="s">
        <v>41</v>
      </c>
      <c r="T16540" t="s">
        <v>41765</v>
      </c>
      <c r="U16540" t="s">
        <v>41765</v>
      </c>
      <c r="V16540">
        <v>0</v>
      </c>
      <c r="W16540">
        <v>0</v>
      </c>
      <c r="X16540">
        <v>1</v>
      </c>
      <c r="Y16540">
        <v>0</v>
      </c>
      <c r="Z16540">
        <v>0</v>
      </c>
      <c r="AA16540">
        <v>0</v>
      </c>
      <c r="AB16540">
        <v>0</v>
      </c>
      <c r="AC16540">
        <v>0</v>
      </c>
      <c r="AD16540">
        <v>0</v>
      </c>
    </row>
    <row r="16541" spans="1:30" hidden="1" x14ac:dyDescent="0.3">
      <c r="A16541" t="s">
        <v>48303</v>
      </c>
      <c r="B16541" t="s">
        <v>48307</v>
      </c>
      <c r="C16541" t="s">
        <v>32</v>
      </c>
      <c r="D16541" t="s">
        <v>50</v>
      </c>
      <c r="E16541" s="1">
        <v>39636</v>
      </c>
      <c r="F16541">
        <v>18000000</v>
      </c>
      <c r="G16541" t="s">
        <v>48303</v>
      </c>
      <c r="H16541" t="s">
        <v>48305</v>
      </c>
      <c r="I16541" t="s">
        <v>48306</v>
      </c>
      <c r="J16541" t="s">
        <v>42367</v>
      </c>
      <c r="K16541" t="s">
        <v>168</v>
      </c>
      <c r="L16541" t="s">
        <v>53</v>
      </c>
      <c r="M16541" t="s">
        <v>62</v>
      </c>
      <c r="N16541" t="s">
        <v>63</v>
      </c>
      <c r="O16541" t="s">
        <v>63</v>
      </c>
      <c r="P16541" s="1">
        <v>39448</v>
      </c>
      <c r="Q16541" t="s">
        <v>53</v>
      </c>
      <c r="R16541" t="s">
        <v>56</v>
      </c>
      <c r="S16541" t="s">
        <v>41</v>
      </c>
      <c r="T16541" t="s">
        <v>41765</v>
      </c>
      <c r="U16541" t="s">
        <v>41765</v>
      </c>
      <c r="V16541">
        <v>0</v>
      </c>
      <c r="W16541">
        <v>0</v>
      </c>
      <c r="X16541">
        <v>1</v>
      </c>
      <c r="Y16541">
        <v>0</v>
      </c>
      <c r="Z16541">
        <v>0</v>
      </c>
      <c r="AA16541">
        <v>0</v>
      </c>
      <c r="AB16541">
        <v>0</v>
      </c>
      <c r="AC16541">
        <v>0</v>
      </c>
      <c r="AD16541">
        <v>0</v>
      </c>
    </row>
    <row r="16542" spans="1:30" hidden="1" x14ac:dyDescent="0.3">
      <c r="A16542" t="s">
        <v>48303</v>
      </c>
      <c r="B16542" t="s">
        <v>48308</v>
      </c>
      <c r="C16542" t="s">
        <v>32</v>
      </c>
      <c r="E16542" t="s">
        <v>25460</v>
      </c>
      <c r="F16542">
        <v>14000</v>
      </c>
      <c r="G16542" t="s">
        <v>48303</v>
      </c>
      <c r="H16542" t="s">
        <v>48305</v>
      </c>
      <c r="I16542" t="s">
        <v>48306</v>
      </c>
      <c r="J16542" t="s">
        <v>42367</v>
      </c>
      <c r="K16542" t="s">
        <v>168</v>
      </c>
      <c r="L16542" t="s">
        <v>53</v>
      </c>
      <c r="M16542" t="s">
        <v>62</v>
      </c>
      <c r="N16542" t="s">
        <v>63</v>
      </c>
      <c r="O16542" t="s">
        <v>63</v>
      </c>
      <c r="P16542" s="1">
        <v>39448</v>
      </c>
      <c r="Q16542" t="s">
        <v>53</v>
      </c>
      <c r="R16542" t="s">
        <v>56</v>
      </c>
      <c r="S16542" t="s">
        <v>41</v>
      </c>
      <c r="T16542" t="s">
        <v>41765</v>
      </c>
      <c r="U16542" t="s">
        <v>41765</v>
      </c>
      <c r="V16542">
        <v>0</v>
      </c>
      <c r="W16542">
        <v>0</v>
      </c>
      <c r="X16542">
        <v>1</v>
      </c>
      <c r="Y16542">
        <v>0</v>
      </c>
      <c r="Z16542">
        <v>0</v>
      </c>
      <c r="AA16542">
        <v>0</v>
      </c>
      <c r="AB16542">
        <v>0</v>
      </c>
      <c r="AC16542">
        <v>0</v>
      </c>
      <c r="AD16542">
        <v>0</v>
      </c>
    </row>
    <row r="16543" spans="1:30" hidden="1" x14ac:dyDescent="0.3">
      <c r="A16543" t="s">
        <v>48303</v>
      </c>
      <c r="B16543" t="s">
        <v>48309</v>
      </c>
      <c r="C16543" t="s">
        <v>32</v>
      </c>
      <c r="D16543" t="s">
        <v>139</v>
      </c>
      <c r="E16543" t="s">
        <v>11037</v>
      </c>
      <c r="F16543">
        <v>49000000</v>
      </c>
      <c r="G16543" t="s">
        <v>48303</v>
      </c>
      <c r="H16543" t="s">
        <v>48305</v>
      </c>
      <c r="I16543" t="s">
        <v>48306</v>
      </c>
      <c r="J16543" t="s">
        <v>42367</v>
      </c>
      <c r="K16543" t="s">
        <v>168</v>
      </c>
      <c r="L16543" t="s">
        <v>53</v>
      </c>
      <c r="M16543" t="s">
        <v>62</v>
      </c>
      <c r="N16543" t="s">
        <v>63</v>
      </c>
      <c r="O16543" t="s">
        <v>63</v>
      </c>
      <c r="P16543" s="1">
        <v>39448</v>
      </c>
      <c r="Q16543" t="s">
        <v>53</v>
      </c>
      <c r="R16543" t="s">
        <v>56</v>
      </c>
      <c r="S16543" t="s">
        <v>41</v>
      </c>
      <c r="T16543" t="s">
        <v>41765</v>
      </c>
      <c r="U16543" t="s">
        <v>41765</v>
      </c>
      <c r="V16543">
        <v>0</v>
      </c>
      <c r="W16543">
        <v>0</v>
      </c>
      <c r="X16543">
        <v>1</v>
      </c>
      <c r="Y16543">
        <v>0</v>
      </c>
      <c r="Z16543">
        <v>0</v>
      </c>
      <c r="AA16543">
        <v>0</v>
      </c>
      <c r="AB16543">
        <v>0</v>
      </c>
      <c r="AC16543">
        <v>0</v>
      </c>
      <c r="AD16543">
        <v>0</v>
      </c>
    </row>
    <row r="16544" spans="1:30" hidden="1" x14ac:dyDescent="0.3">
      <c r="A16544" t="s">
        <v>48303</v>
      </c>
      <c r="B16544" t="s">
        <v>48310</v>
      </c>
      <c r="C16544" t="s">
        <v>32</v>
      </c>
      <c r="D16544" t="s">
        <v>33</v>
      </c>
      <c r="E16544" t="s">
        <v>4114</v>
      </c>
      <c r="F16544">
        <v>32000000</v>
      </c>
      <c r="G16544" t="s">
        <v>48303</v>
      </c>
      <c r="H16544" t="s">
        <v>48305</v>
      </c>
      <c r="I16544" t="s">
        <v>48306</v>
      </c>
      <c r="J16544" t="s">
        <v>42367</v>
      </c>
      <c r="K16544" t="s">
        <v>168</v>
      </c>
      <c r="L16544" t="s">
        <v>53</v>
      </c>
      <c r="M16544" t="s">
        <v>62</v>
      </c>
      <c r="N16544" t="s">
        <v>63</v>
      </c>
      <c r="O16544" t="s">
        <v>63</v>
      </c>
      <c r="P16544" s="1">
        <v>39448</v>
      </c>
      <c r="Q16544" t="s">
        <v>53</v>
      </c>
      <c r="R16544" t="s">
        <v>56</v>
      </c>
      <c r="S16544" t="s">
        <v>41</v>
      </c>
      <c r="T16544" t="s">
        <v>41765</v>
      </c>
      <c r="U16544" t="s">
        <v>41765</v>
      </c>
      <c r="V16544">
        <v>0</v>
      </c>
      <c r="W16544">
        <v>0</v>
      </c>
      <c r="X16544">
        <v>1</v>
      </c>
      <c r="Y16544">
        <v>0</v>
      </c>
      <c r="Z16544">
        <v>0</v>
      </c>
      <c r="AA16544">
        <v>0</v>
      </c>
      <c r="AB16544">
        <v>0</v>
      </c>
      <c r="AC16544">
        <v>0</v>
      </c>
      <c r="AD16544">
        <v>0</v>
      </c>
    </row>
    <row r="16545" spans="1:30" hidden="1" x14ac:dyDescent="0.3">
      <c r="A16545" t="s">
        <v>48311</v>
      </c>
      <c r="B16545" t="s">
        <v>48312</v>
      </c>
      <c r="C16545" t="s">
        <v>32</v>
      </c>
      <c r="E16545" s="1">
        <v>41190</v>
      </c>
      <c r="F16545">
        <v>629000</v>
      </c>
      <c r="G16545" t="s">
        <v>48311</v>
      </c>
      <c r="H16545" t="s">
        <v>48313</v>
      </c>
      <c r="I16545" t="s">
        <v>48314</v>
      </c>
      <c r="J16545" t="s">
        <v>41765</v>
      </c>
      <c r="K16545" t="s">
        <v>37</v>
      </c>
      <c r="L16545" t="s">
        <v>53</v>
      </c>
      <c r="M16545" t="s">
        <v>150</v>
      </c>
      <c r="N16545" t="s">
        <v>151</v>
      </c>
      <c r="O16545" t="s">
        <v>151</v>
      </c>
      <c r="P16545" s="1">
        <v>31778</v>
      </c>
      <c r="Q16545" t="s">
        <v>53</v>
      </c>
      <c r="R16545" t="s">
        <v>56</v>
      </c>
      <c r="S16545" t="s">
        <v>41</v>
      </c>
      <c r="T16545" t="s">
        <v>41765</v>
      </c>
      <c r="U16545" t="s">
        <v>41765</v>
      </c>
      <c r="V16545">
        <v>0</v>
      </c>
      <c r="W16545">
        <v>0</v>
      </c>
      <c r="X16545">
        <v>1</v>
      </c>
      <c r="Y16545">
        <v>0</v>
      </c>
      <c r="Z16545">
        <v>0</v>
      </c>
      <c r="AA16545">
        <v>0</v>
      </c>
      <c r="AB16545">
        <v>0</v>
      </c>
      <c r="AC16545">
        <v>0</v>
      </c>
      <c r="AD16545">
        <v>0</v>
      </c>
    </row>
    <row r="16546" spans="1:30" hidden="1" x14ac:dyDescent="0.3">
      <c r="A16546" t="s">
        <v>48315</v>
      </c>
      <c r="B16546" t="s">
        <v>48316</v>
      </c>
      <c r="C16546" t="s">
        <v>32</v>
      </c>
      <c r="E16546" s="1">
        <v>39025</v>
      </c>
      <c r="F16546">
        <v>150000</v>
      </c>
      <c r="G16546" t="s">
        <v>48315</v>
      </c>
      <c r="H16546" t="s">
        <v>48317</v>
      </c>
      <c r="I16546" t="s">
        <v>48318</v>
      </c>
      <c r="J16546" t="s">
        <v>41765</v>
      </c>
      <c r="K16546" t="s">
        <v>37</v>
      </c>
      <c r="L16546" t="s">
        <v>53</v>
      </c>
      <c r="M16546" t="s">
        <v>209</v>
      </c>
      <c r="N16546" t="s">
        <v>801</v>
      </c>
      <c r="O16546" t="s">
        <v>801</v>
      </c>
      <c r="Q16546" t="s">
        <v>53</v>
      </c>
      <c r="R16546" t="s">
        <v>56</v>
      </c>
      <c r="S16546" t="s">
        <v>41</v>
      </c>
      <c r="T16546" t="s">
        <v>41765</v>
      </c>
      <c r="U16546" t="s">
        <v>41765</v>
      </c>
      <c r="V16546">
        <v>0</v>
      </c>
      <c r="W16546">
        <v>0</v>
      </c>
      <c r="X16546">
        <v>1</v>
      </c>
      <c r="Y16546">
        <v>0</v>
      </c>
      <c r="Z16546">
        <v>0</v>
      </c>
      <c r="AA16546">
        <v>0</v>
      </c>
      <c r="AB16546">
        <v>0</v>
      </c>
      <c r="AC16546">
        <v>0</v>
      </c>
      <c r="AD16546">
        <v>0</v>
      </c>
    </row>
    <row r="16547" spans="1:30" hidden="1" x14ac:dyDescent="0.3">
      <c r="A16547" t="s">
        <v>48319</v>
      </c>
      <c r="B16547" t="s">
        <v>48320</v>
      </c>
      <c r="C16547" t="s">
        <v>32</v>
      </c>
      <c r="E16547" t="s">
        <v>6049</v>
      </c>
      <c r="F16547">
        <v>60000</v>
      </c>
      <c r="G16547" t="s">
        <v>48319</v>
      </c>
      <c r="H16547" t="s">
        <v>48321</v>
      </c>
      <c r="I16547" t="s">
        <v>48322</v>
      </c>
      <c r="J16547" t="s">
        <v>41765</v>
      </c>
      <c r="K16547" t="s">
        <v>37</v>
      </c>
      <c r="L16547" t="s">
        <v>53</v>
      </c>
      <c r="M16547" t="s">
        <v>1039</v>
      </c>
      <c r="N16547" t="s">
        <v>1040</v>
      </c>
      <c r="O16547" t="s">
        <v>1040</v>
      </c>
      <c r="P16547" s="1">
        <v>38718</v>
      </c>
      <c r="Q16547" t="s">
        <v>53</v>
      </c>
      <c r="R16547" t="s">
        <v>56</v>
      </c>
      <c r="S16547" t="s">
        <v>41</v>
      </c>
      <c r="T16547" t="s">
        <v>41765</v>
      </c>
      <c r="U16547" t="s">
        <v>41765</v>
      </c>
      <c r="V16547">
        <v>0</v>
      </c>
      <c r="W16547">
        <v>0</v>
      </c>
      <c r="X16547">
        <v>1</v>
      </c>
      <c r="Y16547">
        <v>0</v>
      </c>
      <c r="Z16547">
        <v>0</v>
      </c>
      <c r="AA16547">
        <v>0</v>
      </c>
      <c r="AB16547">
        <v>0</v>
      </c>
      <c r="AC16547">
        <v>0</v>
      </c>
      <c r="AD16547">
        <v>0</v>
      </c>
    </row>
    <row r="16548" spans="1:30" hidden="1" x14ac:dyDescent="0.3">
      <c r="A16548" t="s">
        <v>48323</v>
      </c>
      <c r="B16548" t="s">
        <v>48324</v>
      </c>
      <c r="C16548" t="s">
        <v>32</v>
      </c>
      <c r="D16548" t="s">
        <v>33</v>
      </c>
      <c r="E16548" s="1">
        <v>41821</v>
      </c>
      <c r="F16548">
        <v>3580000</v>
      </c>
      <c r="G16548" t="s">
        <v>48323</v>
      </c>
      <c r="H16548" t="s">
        <v>48325</v>
      </c>
      <c r="I16548" t="s">
        <v>48326</v>
      </c>
      <c r="J16548" t="s">
        <v>41765</v>
      </c>
      <c r="K16548" t="s">
        <v>37</v>
      </c>
      <c r="L16548" t="s">
        <v>53</v>
      </c>
      <c r="M16548" t="s">
        <v>150</v>
      </c>
      <c r="N16548" t="s">
        <v>151</v>
      </c>
      <c r="O16548" t="s">
        <v>1469</v>
      </c>
      <c r="P16548" s="1">
        <v>39083</v>
      </c>
      <c r="Q16548" t="s">
        <v>53</v>
      </c>
      <c r="R16548" t="s">
        <v>56</v>
      </c>
      <c r="S16548" t="s">
        <v>41</v>
      </c>
      <c r="T16548" t="s">
        <v>41765</v>
      </c>
      <c r="U16548" t="s">
        <v>41765</v>
      </c>
      <c r="V16548">
        <v>0</v>
      </c>
      <c r="W16548">
        <v>0</v>
      </c>
      <c r="X16548">
        <v>1</v>
      </c>
      <c r="Y16548">
        <v>0</v>
      </c>
      <c r="Z16548">
        <v>0</v>
      </c>
      <c r="AA16548">
        <v>0</v>
      </c>
      <c r="AB16548">
        <v>0</v>
      </c>
      <c r="AC16548">
        <v>0</v>
      </c>
      <c r="AD16548">
        <v>0</v>
      </c>
    </row>
    <row r="16549" spans="1:30" hidden="1" x14ac:dyDescent="0.3">
      <c r="A16549" t="s">
        <v>48323</v>
      </c>
      <c r="B16549" t="s">
        <v>48327</v>
      </c>
      <c r="C16549" t="s">
        <v>32</v>
      </c>
      <c r="D16549" t="s">
        <v>50</v>
      </c>
      <c r="E16549" s="1">
        <v>41000</v>
      </c>
      <c r="F16549">
        <v>2500000</v>
      </c>
      <c r="G16549" t="s">
        <v>48323</v>
      </c>
      <c r="H16549" t="s">
        <v>48325</v>
      </c>
      <c r="I16549" t="s">
        <v>48326</v>
      </c>
      <c r="J16549" t="s">
        <v>41765</v>
      </c>
      <c r="K16549" t="s">
        <v>37</v>
      </c>
      <c r="L16549" t="s">
        <v>53</v>
      </c>
      <c r="M16549" t="s">
        <v>150</v>
      </c>
      <c r="N16549" t="s">
        <v>151</v>
      </c>
      <c r="O16549" t="s">
        <v>1469</v>
      </c>
      <c r="P16549" s="1">
        <v>39083</v>
      </c>
      <c r="Q16549" t="s">
        <v>53</v>
      </c>
      <c r="R16549" t="s">
        <v>56</v>
      </c>
      <c r="S16549" t="s">
        <v>41</v>
      </c>
      <c r="T16549" t="s">
        <v>41765</v>
      </c>
      <c r="U16549" t="s">
        <v>41765</v>
      </c>
      <c r="V16549">
        <v>0</v>
      </c>
      <c r="W16549">
        <v>0</v>
      </c>
      <c r="X16549">
        <v>1</v>
      </c>
      <c r="Y16549">
        <v>0</v>
      </c>
      <c r="Z16549">
        <v>0</v>
      </c>
      <c r="AA16549">
        <v>0</v>
      </c>
      <c r="AB16549">
        <v>0</v>
      </c>
      <c r="AC16549">
        <v>0</v>
      </c>
      <c r="AD16549">
        <v>0</v>
      </c>
    </row>
    <row r="16550" spans="1:30" hidden="1" x14ac:dyDescent="0.3">
      <c r="A16550" t="s">
        <v>48328</v>
      </c>
      <c r="B16550" t="s">
        <v>48329</v>
      </c>
      <c r="C16550" t="s">
        <v>32</v>
      </c>
      <c r="E16550" s="1">
        <v>41762</v>
      </c>
      <c r="F16550">
        <v>6000000</v>
      </c>
      <c r="G16550" t="s">
        <v>48328</v>
      </c>
      <c r="H16550" t="s">
        <v>48330</v>
      </c>
      <c r="I16550" t="s">
        <v>48331</v>
      </c>
      <c r="J16550" t="s">
        <v>41778</v>
      </c>
      <c r="K16550" t="s">
        <v>37</v>
      </c>
      <c r="L16550" t="s">
        <v>53</v>
      </c>
      <c r="M16550" t="s">
        <v>62</v>
      </c>
      <c r="N16550" t="s">
        <v>63</v>
      </c>
      <c r="O16550" t="s">
        <v>63</v>
      </c>
      <c r="Q16550" t="s">
        <v>53</v>
      </c>
      <c r="R16550" t="s">
        <v>56</v>
      </c>
      <c r="S16550" t="s">
        <v>41</v>
      </c>
      <c r="T16550" t="s">
        <v>41765</v>
      </c>
      <c r="U16550" t="s">
        <v>41765</v>
      </c>
      <c r="V16550">
        <v>0</v>
      </c>
      <c r="W16550">
        <v>0</v>
      </c>
      <c r="X16550">
        <v>1</v>
      </c>
      <c r="Y16550">
        <v>0</v>
      </c>
      <c r="Z16550">
        <v>0</v>
      </c>
      <c r="AA16550">
        <v>0</v>
      </c>
      <c r="AB16550">
        <v>0</v>
      </c>
      <c r="AC16550">
        <v>0</v>
      </c>
      <c r="AD16550">
        <v>0</v>
      </c>
    </row>
    <row r="16551" spans="1:30" hidden="1" x14ac:dyDescent="0.3">
      <c r="A16551" t="s">
        <v>48332</v>
      </c>
      <c r="B16551" t="s">
        <v>48333</v>
      </c>
      <c r="C16551" t="s">
        <v>32</v>
      </c>
      <c r="D16551" t="s">
        <v>50</v>
      </c>
      <c r="E16551" s="1">
        <v>41466</v>
      </c>
      <c r="F16551">
        <v>9000000</v>
      </c>
      <c r="G16551" t="s">
        <v>48332</v>
      </c>
      <c r="H16551" t="s">
        <v>48334</v>
      </c>
      <c r="I16551" t="s">
        <v>48335</v>
      </c>
      <c r="J16551" t="s">
        <v>41765</v>
      </c>
      <c r="K16551" t="s">
        <v>37</v>
      </c>
      <c r="L16551" t="s">
        <v>53</v>
      </c>
      <c r="M16551" t="s">
        <v>54</v>
      </c>
      <c r="N16551" t="s">
        <v>55</v>
      </c>
      <c r="O16551" t="s">
        <v>85</v>
      </c>
      <c r="P16551" s="1">
        <v>39083</v>
      </c>
      <c r="Q16551" t="s">
        <v>53</v>
      </c>
      <c r="R16551" t="s">
        <v>56</v>
      </c>
      <c r="S16551" t="s">
        <v>41</v>
      </c>
      <c r="T16551" t="s">
        <v>41765</v>
      </c>
      <c r="U16551" t="s">
        <v>41765</v>
      </c>
      <c r="V16551">
        <v>0</v>
      </c>
      <c r="W16551">
        <v>0</v>
      </c>
      <c r="X16551">
        <v>1</v>
      </c>
      <c r="Y16551">
        <v>0</v>
      </c>
      <c r="Z16551">
        <v>0</v>
      </c>
      <c r="AA16551">
        <v>0</v>
      </c>
      <c r="AB16551">
        <v>0</v>
      </c>
      <c r="AC16551">
        <v>0</v>
      </c>
      <c r="AD16551">
        <v>0</v>
      </c>
    </row>
    <row r="16552" spans="1:30" hidden="1" x14ac:dyDescent="0.3">
      <c r="A16552" t="s">
        <v>48336</v>
      </c>
      <c r="B16552" t="s">
        <v>48337</v>
      </c>
      <c r="C16552" t="s">
        <v>32</v>
      </c>
      <c r="E16552" t="s">
        <v>5454</v>
      </c>
      <c r="F16552">
        <v>2000000</v>
      </c>
      <c r="G16552" t="s">
        <v>48336</v>
      </c>
      <c r="H16552" t="s">
        <v>48338</v>
      </c>
      <c r="I16552" t="s">
        <v>48339</v>
      </c>
      <c r="J16552" t="s">
        <v>41765</v>
      </c>
      <c r="K16552" t="s">
        <v>168</v>
      </c>
      <c r="L16552" t="s">
        <v>53</v>
      </c>
      <c r="M16552" t="s">
        <v>150</v>
      </c>
      <c r="N16552" t="s">
        <v>151</v>
      </c>
      <c r="O16552" t="s">
        <v>807</v>
      </c>
      <c r="P16552" s="1">
        <v>29587</v>
      </c>
      <c r="Q16552" t="s">
        <v>53</v>
      </c>
      <c r="R16552" t="s">
        <v>56</v>
      </c>
      <c r="S16552" t="s">
        <v>41</v>
      </c>
      <c r="T16552" t="s">
        <v>41765</v>
      </c>
      <c r="U16552" t="s">
        <v>41765</v>
      </c>
      <c r="V16552">
        <v>0</v>
      </c>
      <c r="W16552">
        <v>0</v>
      </c>
      <c r="X16552">
        <v>1</v>
      </c>
      <c r="Y16552">
        <v>0</v>
      </c>
      <c r="Z16552">
        <v>0</v>
      </c>
      <c r="AA16552">
        <v>0</v>
      </c>
      <c r="AB16552">
        <v>0</v>
      </c>
      <c r="AC16552">
        <v>0</v>
      </c>
      <c r="AD16552">
        <v>0</v>
      </c>
    </row>
    <row r="16553" spans="1:30" hidden="1" x14ac:dyDescent="0.3">
      <c r="A16553" t="s">
        <v>48336</v>
      </c>
      <c r="B16553" t="s">
        <v>48340</v>
      </c>
      <c r="C16553" t="s">
        <v>32</v>
      </c>
      <c r="E16553" t="s">
        <v>476</v>
      </c>
      <c r="F16553">
        <v>3000000</v>
      </c>
      <c r="G16553" t="s">
        <v>48336</v>
      </c>
      <c r="H16553" t="s">
        <v>48338</v>
      </c>
      <c r="I16553" t="s">
        <v>48339</v>
      </c>
      <c r="J16553" t="s">
        <v>41765</v>
      </c>
      <c r="K16553" t="s">
        <v>168</v>
      </c>
      <c r="L16553" t="s">
        <v>53</v>
      </c>
      <c r="M16553" t="s">
        <v>150</v>
      </c>
      <c r="N16553" t="s">
        <v>151</v>
      </c>
      <c r="O16553" t="s">
        <v>807</v>
      </c>
      <c r="P16553" s="1">
        <v>29587</v>
      </c>
      <c r="Q16553" t="s">
        <v>53</v>
      </c>
      <c r="R16553" t="s">
        <v>56</v>
      </c>
      <c r="S16553" t="s">
        <v>41</v>
      </c>
      <c r="T16553" t="s">
        <v>41765</v>
      </c>
      <c r="U16553" t="s">
        <v>41765</v>
      </c>
      <c r="V16553">
        <v>0</v>
      </c>
      <c r="W16553">
        <v>0</v>
      </c>
      <c r="X16553">
        <v>1</v>
      </c>
      <c r="Y16553">
        <v>0</v>
      </c>
      <c r="Z16553">
        <v>0</v>
      </c>
      <c r="AA16553">
        <v>0</v>
      </c>
      <c r="AB16553">
        <v>0</v>
      </c>
      <c r="AC16553">
        <v>0</v>
      </c>
      <c r="AD16553">
        <v>0</v>
      </c>
    </row>
    <row r="16554" spans="1:30" hidden="1" x14ac:dyDescent="0.3">
      <c r="A16554" t="s">
        <v>48336</v>
      </c>
      <c r="B16554" t="s">
        <v>48341</v>
      </c>
      <c r="C16554" t="s">
        <v>32</v>
      </c>
      <c r="E16554" t="s">
        <v>6943</v>
      </c>
      <c r="F16554">
        <v>20000000</v>
      </c>
      <c r="G16554" t="s">
        <v>48336</v>
      </c>
      <c r="H16554" t="s">
        <v>48338</v>
      </c>
      <c r="I16554" t="s">
        <v>48339</v>
      </c>
      <c r="J16554" t="s">
        <v>41765</v>
      </c>
      <c r="K16554" t="s">
        <v>168</v>
      </c>
      <c r="L16554" t="s">
        <v>53</v>
      </c>
      <c r="M16554" t="s">
        <v>150</v>
      </c>
      <c r="N16554" t="s">
        <v>151</v>
      </c>
      <c r="O16554" t="s">
        <v>807</v>
      </c>
      <c r="P16554" s="1">
        <v>29587</v>
      </c>
      <c r="Q16554" t="s">
        <v>53</v>
      </c>
      <c r="R16554" t="s">
        <v>56</v>
      </c>
      <c r="S16554" t="s">
        <v>41</v>
      </c>
      <c r="T16554" t="s">
        <v>41765</v>
      </c>
      <c r="U16554" t="s">
        <v>41765</v>
      </c>
      <c r="V16554">
        <v>0</v>
      </c>
      <c r="W16554">
        <v>0</v>
      </c>
      <c r="X16554">
        <v>1</v>
      </c>
      <c r="Y16554">
        <v>0</v>
      </c>
      <c r="Z16554">
        <v>0</v>
      </c>
      <c r="AA16554">
        <v>0</v>
      </c>
      <c r="AB16554">
        <v>0</v>
      </c>
      <c r="AC16554">
        <v>0</v>
      </c>
      <c r="AD16554">
        <v>0</v>
      </c>
    </row>
    <row r="16555" spans="1:30" hidden="1" x14ac:dyDescent="0.3">
      <c r="A16555" t="s">
        <v>48342</v>
      </c>
      <c r="B16555" t="s">
        <v>48343</v>
      </c>
      <c r="C16555" t="s">
        <v>32</v>
      </c>
      <c r="E16555" t="s">
        <v>6079</v>
      </c>
      <c r="F16555">
        <v>890168</v>
      </c>
      <c r="G16555" t="s">
        <v>48342</v>
      </c>
      <c r="H16555" t="s">
        <v>48344</v>
      </c>
      <c r="I16555" t="s">
        <v>48345</v>
      </c>
      <c r="J16555" t="s">
        <v>41765</v>
      </c>
      <c r="K16555" t="s">
        <v>72</v>
      </c>
      <c r="L16555" t="s">
        <v>53</v>
      </c>
      <c r="M16555" t="s">
        <v>2991</v>
      </c>
      <c r="N16555" t="s">
        <v>10361</v>
      </c>
      <c r="O16555" t="s">
        <v>10362</v>
      </c>
      <c r="P16555" t="s">
        <v>24632</v>
      </c>
      <c r="Q16555" t="s">
        <v>53</v>
      </c>
      <c r="R16555" t="s">
        <v>56</v>
      </c>
      <c r="S16555" t="s">
        <v>41</v>
      </c>
      <c r="T16555" t="s">
        <v>41765</v>
      </c>
      <c r="U16555" t="s">
        <v>41765</v>
      </c>
      <c r="V16555">
        <v>0</v>
      </c>
      <c r="W16555">
        <v>0</v>
      </c>
      <c r="X16555">
        <v>1</v>
      </c>
      <c r="Y16555">
        <v>0</v>
      </c>
      <c r="Z16555">
        <v>0</v>
      </c>
      <c r="AA16555">
        <v>0</v>
      </c>
      <c r="AB16555">
        <v>0</v>
      </c>
      <c r="AC16555">
        <v>0</v>
      </c>
      <c r="AD16555">
        <v>0</v>
      </c>
    </row>
    <row r="16556" spans="1:30" hidden="1" x14ac:dyDescent="0.3">
      <c r="A16556" t="s">
        <v>48342</v>
      </c>
      <c r="B16556" t="s">
        <v>48346</v>
      </c>
      <c r="C16556" t="s">
        <v>32</v>
      </c>
      <c r="E16556" t="s">
        <v>810</v>
      </c>
      <c r="F16556">
        <v>250948</v>
      </c>
      <c r="G16556" t="s">
        <v>48342</v>
      </c>
      <c r="H16556" t="s">
        <v>48344</v>
      </c>
      <c r="I16556" t="s">
        <v>48345</v>
      </c>
      <c r="J16556" t="s">
        <v>41765</v>
      </c>
      <c r="K16556" t="s">
        <v>72</v>
      </c>
      <c r="L16556" t="s">
        <v>53</v>
      </c>
      <c r="M16556" t="s">
        <v>2991</v>
      </c>
      <c r="N16556" t="s">
        <v>10361</v>
      </c>
      <c r="O16556" t="s">
        <v>10362</v>
      </c>
      <c r="P16556" t="s">
        <v>24632</v>
      </c>
      <c r="Q16556" t="s">
        <v>53</v>
      </c>
      <c r="R16556" t="s">
        <v>56</v>
      </c>
      <c r="S16556" t="s">
        <v>41</v>
      </c>
      <c r="T16556" t="s">
        <v>41765</v>
      </c>
      <c r="U16556" t="s">
        <v>41765</v>
      </c>
      <c r="V16556">
        <v>0</v>
      </c>
      <c r="W16556">
        <v>0</v>
      </c>
      <c r="X16556">
        <v>1</v>
      </c>
      <c r="Y16556">
        <v>0</v>
      </c>
      <c r="Z16556">
        <v>0</v>
      </c>
      <c r="AA16556">
        <v>0</v>
      </c>
      <c r="AB16556">
        <v>0</v>
      </c>
      <c r="AC16556">
        <v>0</v>
      </c>
      <c r="AD16556">
        <v>0</v>
      </c>
    </row>
    <row r="16557" spans="1:30" hidden="1" x14ac:dyDescent="0.3">
      <c r="A16557" t="s">
        <v>48342</v>
      </c>
      <c r="B16557" t="s">
        <v>48347</v>
      </c>
      <c r="C16557" t="s">
        <v>32</v>
      </c>
      <c r="E16557" s="1">
        <v>40515</v>
      </c>
      <c r="F16557">
        <v>200000</v>
      </c>
      <c r="G16557" t="s">
        <v>48342</v>
      </c>
      <c r="H16557" t="s">
        <v>48344</v>
      </c>
      <c r="I16557" t="s">
        <v>48345</v>
      </c>
      <c r="J16557" t="s">
        <v>41765</v>
      </c>
      <c r="K16557" t="s">
        <v>72</v>
      </c>
      <c r="L16557" t="s">
        <v>53</v>
      </c>
      <c r="M16557" t="s">
        <v>2991</v>
      </c>
      <c r="N16557" t="s">
        <v>10361</v>
      </c>
      <c r="O16557" t="s">
        <v>10362</v>
      </c>
      <c r="P16557" t="s">
        <v>24632</v>
      </c>
      <c r="Q16557" t="s">
        <v>53</v>
      </c>
      <c r="R16557" t="s">
        <v>56</v>
      </c>
      <c r="S16557" t="s">
        <v>41</v>
      </c>
      <c r="T16557" t="s">
        <v>41765</v>
      </c>
      <c r="U16557" t="s">
        <v>41765</v>
      </c>
      <c r="V16557">
        <v>0</v>
      </c>
      <c r="W16557">
        <v>0</v>
      </c>
      <c r="X16557">
        <v>1</v>
      </c>
      <c r="Y16557">
        <v>0</v>
      </c>
      <c r="Z16557">
        <v>0</v>
      </c>
      <c r="AA16557">
        <v>0</v>
      </c>
      <c r="AB16557">
        <v>0</v>
      </c>
      <c r="AC16557">
        <v>0</v>
      </c>
      <c r="AD16557">
        <v>0</v>
      </c>
    </row>
    <row r="16558" spans="1:30" hidden="1" x14ac:dyDescent="0.3">
      <c r="A16558" t="s">
        <v>48348</v>
      </c>
      <c r="B16558" t="s">
        <v>48349</v>
      </c>
      <c r="C16558" t="s">
        <v>32</v>
      </c>
      <c r="E16558" t="s">
        <v>4195</v>
      </c>
      <c r="F16558">
        <v>1028999</v>
      </c>
      <c r="G16558" t="s">
        <v>48348</v>
      </c>
      <c r="H16558" t="s">
        <v>48350</v>
      </c>
      <c r="I16558" t="s">
        <v>48351</v>
      </c>
      <c r="J16558" t="s">
        <v>41765</v>
      </c>
      <c r="K16558" t="s">
        <v>109</v>
      </c>
      <c r="L16558" t="s">
        <v>53</v>
      </c>
      <c r="M16558" t="s">
        <v>209</v>
      </c>
      <c r="N16558" t="s">
        <v>10054</v>
      </c>
      <c r="O16558" t="s">
        <v>7543</v>
      </c>
      <c r="P16558" s="1">
        <v>38353</v>
      </c>
      <c r="Q16558" t="s">
        <v>53</v>
      </c>
      <c r="R16558" t="s">
        <v>56</v>
      </c>
      <c r="S16558" t="s">
        <v>41</v>
      </c>
      <c r="T16558" t="s">
        <v>41765</v>
      </c>
      <c r="U16558" t="s">
        <v>41765</v>
      </c>
      <c r="V16558">
        <v>0</v>
      </c>
      <c r="W16558">
        <v>0</v>
      </c>
      <c r="X16558">
        <v>1</v>
      </c>
      <c r="Y16558">
        <v>0</v>
      </c>
      <c r="Z16558">
        <v>0</v>
      </c>
      <c r="AA16558">
        <v>0</v>
      </c>
      <c r="AB16558">
        <v>0</v>
      </c>
      <c r="AC16558">
        <v>0</v>
      </c>
      <c r="AD16558">
        <v>0</v>
      </c>
    </row>
    <row r="16559" spans="1:30" hidden="1" x14ac:dyDescent="0.3">
      <c r="A16559" t="s">
        <v>48348</v>
      </c>
      <c r="B16559" t="s">
        <v>48352</v>
      </c>
      <c r="C16559" t="s">
        <v>32</v>
      </c>
      <c r="E16559" s="1">
        <v>41614</v>
      </c>
      <c r="F16559">
        <v>1617000</v>
      </c>
      <c r="G16559" t="s">
        <v>48348</v>
      </c>
      <c r="H16559" t="s">
        <v>48350</v>
      </c>
      <c r="I16559" t="s">
        <v>48351</v>
      </c>
      <c r="J16559" t="s">
        <v>41765</v>
      </c>
      <c r="K16559" t="s">
        <v>109</v>
      </c>
      <c r="L16559" t="s">
        <v>53</v>
      </c>
      <c r="M16559" t="s">
        <v>209</v>
      </c>
      <c r="N16559" t="s">
        <v>10054</v>
      </c>
      <c r="O16559" t="s">
        <v>7543</v>
      </c>
      <c r="P16559" s="1">
        <v>38353</v>
      </c>
      <c r="Q16559" t="s">
        <v>53</v>
      </c>
      <c r="R16559" t="s">
        <v>56</v>
      </c>
      <c r="S16559" t="s">
        <v>41</v>
      </c>
      <c r="T16559" t="s">
        <v>41765</v>
      </c>
      <c r="U16559" t="s">
        <v>41765</v>
      </c>
      <c r="V16559">
        <v>0</v>
      </c>
      <c r="W16559">
        <v>0</v>
      </c>
      <c r="X16559">
        <v>1</v>
      </c>
      <c r="Y16559">
        <v>0</v>
      </c>
      <c r="Z16559">
        <v>0</v>
      </c>
      <c r="AA16559">
        <v>0</v>
      </c>
      <c r="AB16559">
        <v>0</v>
      </c>
      <c r="AC16559">
        <v>0</v>
      </c>
      <c r="AD16559">
        <v>0</v>
      </c>
    </row>
    <row r="16560" spans="1:30" hidden="1" x14ac:dyDescent="0.3">
      <c r="A16560" t="s">
        <v>48348</v>
      </c>
      <c r="B16560" t="s">
        <v>48353</v>
      </c>
      <c r="C16560" t="s">
        <v>32</v>
      </c>
      <c r="E16560" t="s">
        <v>48354</v>
      </c>
      <c r="F16560">
        <v>600000</v>
      </c>
      <c r="G16560" t="s">
        <v>48348</v>
      </c>
      <c r="H16560" t="s">
        <v>48350</v>
      </c>
      <c r="I16560" t="s">
        <v>48351</v>
      </c>
      <c r="J16560" t="s">
        <v>41765</v>
      </c>
      <c r="K16560" t="s">
        <v>109</v>
      </c>
      <c r="L16560" t="s">
        <v>53</v>
      </c>
      <c r="M16560" t="s">
        <v>209</v>
      </c>
      <c r="N16560" t="s">
        <v>10054</v>
      </c>
      <c r="O16560" t="s">
        <v>7543</v>
      </c>
      <c r="P16560" s="1">
        <v>38353</v>
      </c>
      <c r="Q16560" t="s">
        <v>53</v>
      </c>
      <c r="R16560" t="s">
        <v>56</v>
      </c>
      <c r="S16560" t="s">
        <v>41</v>
      </c>
      <c r="T16560" t="s">
        <v>41765</v>
      </c>
      <c r="U16560" t="s">
        <v>41765</v>
      </c>
      <c r="V16560">
        <v>0</v>
      </c>
      <c r="W16560">
        <v>0</v>
      </c>
      <c r="X16560">
        <v>1</v>
      </c>
      <c r="Y16560">
        <v>0</v>
      </c>
      <c r="Z16560">
        <v>0</v>
      </c>
      <c r="AA16560">
        <v>0</v>
      </c>
      <c r="AB16560">
        <v>0</v>
      </c>
      <c r="AC16560">
        <v>0</v>
      </c>
      <c r="AD16560">
        <v>0</v>
      </c>
    </row>
    <row r="16561" spans="1:30" hidden="1" x14ac:dyDescent="0.3">
      <c r="A16561" t="s">
        <v>48348</v>
      </c>
      <c r="B16561" t="s">
        <v>48355</v>
      </c>
      <c r="C16561" t="s">
        <v>32</v>
      </c>
      <c r="E16561" t="s">
        <v>3170</v>
      </c>
      <c r="F16561">
        <v>3000000</v>
      </c>
      <c r="G16561" t="s">
        <v>48348</v>
      </c>
      <c r="H16561" t="s">
        <v>48350</v>
      </c>
      <c r="I16561" t="s">
        <v>48351</v>
      </c>
      <c r="J16561" t="s">
        <v>41765</v>
      </c>
      <c r="K16561" t="s">
        <v>109</v>
      </c>
      <c r="L16561" t="s">
        <v>53</v>
      </c>
      <c r="M16561" t="s">
        <v>209</v>
      </c>
      <c r="N16561" t="s">
        <v>10054</v>
      </c>
      <c r="O16561" t="s">
        <v>7543</v>
      </c>
      <c r="P16561" s="1">
        <v>38353</v>
      </c>
      <c r="Q16561" t="s">
        <v>53</v>
      </c>
      <c r="R16561" t="s">
        <v>56</v>
      </c>
      <c r="S16561" t="s">
        <v>41</v>
      </c>
      <c r="T16561" t="s">
        <v>41765</v>
      </c>
      <c r="U16561" t="s">
        <v>41765</v>
      </c>
      <c r="V16561">
        <v>0</v>
      </c>
      <c r="W16561">
        <v>0</v>
      </c>
      <c r="X16561">
        <v>1</v>
      </c>
      <c r="Y16561">
        <v>0</v>
      </c>
      <c r="Z16561">
        <v>0</v>
      </c>
      <c r="AA16561">
        <v>0</v>
      </c>
      <c r="AB16561">
        <v>0</v>
      </c>
      <c r="AC16561">
        <v>0</v>
      </c>
      <c r="AD16561">
        <v>0</v>
      </c>
    </row>
    <row r="16562" spans="1:30" hidden="1" x14ac:dyDescent="0.3">
      <c r="A16562" t="s">
        <v>48356</v>
      </c>
      <c r="B16562" t="s">
        <v>48357</v>
      </c>
      <c r="C16562" t="s">
        <v>32</v>
      </c>
      <c r="D16562" t="s">
        <v>50</v>
      </c>
      <c r="E16562" s="1">
        <v>41707</v>
      </c>
      <c r="F16562">
        <v>1800000</v>
      </c>
      <c r="G16562" t="s">
        <v>48356</v>
      </c>
      <c r="H16562" t="s">
        <v>48358</v>
      </c>
      <c r="I16562" t="s">
        <v>48359</v>
      </c>
      <c r="J16562" t="s">
        <v>41765</v>
      </c>
      <c r="K16562" t="s">
        <v>37</v>
      </c>
      <c r="L16562" t="s">
        <v>53</v>
      </c>
      <c r="M16562" t="s">
        <v>842</v>
      </c>
      <c r="N16562" t="s">
        <v>843</v>
      </c>
      <c r="O16562" t="s">
        <v>2993</v>
      </c>
      <c r="P16562" s="1">
        <v>39448</v>
      </c>
      <c r="Q16562" t="s">
        <v>53</v>
      </c>
      <c r="R16562" t="s">
        <v>56</v>
      </c>
      <c r="S16562" t="s">
        <v>41</v>
      </c>
      <c r="T16562" t="s">
        <v>41765</v>
      </c>
      <c r="U16562" t="s">
        <v>41765</v>
      </c>
      <c r="V16562">
        <v>0</v>
      </c>
      <c r="W16562">
        <v>0</v>
      </c>
      <c r="X16562">
        <v>1</v>
      </c>
      <c r="Y16562">
        <v>0</v>
      </c>
      <c r="Z16562">
        <v>0</v>
      </c>
      <c r="AA16562">
        <v>0</v>
      </c>
      <c r="AB16562">
        <v>0</v>
      </c>
      <c r="AC16562">
        <v>0</v>
      </c>
      <c r="AD16562">
        <v>0</v>
      </c>
    </row>
    <row r="16563" spans="1:30" hidden="1" x14ac:dyDescent="0.3">
      <c r="A16563" t="s">
        <v>48356</v>
      </c>
      <c r="B16563" t="s">
        <v>48360</v>
      </c>
      <c r="C16563" t="s">
        <v>32</v>
      </c>
      <c r="E16563" s="1">
        <v>40517</v>
      </c>
      <c r="F16563">
        <v>550000</v>
      </c>
      <c r="G16563" t="s">
        <v>48356</v>
      </c>
      <c r="H16563" t="s">
        <v>48358</v>
      </c>
      <c r="I16563" t="s">
        <v>48359</v>
      </c>
      <c r="J16563" t="s">
        <v>41765</v>
      </c>
      <c r="K16563" t="s">
        <v>37</v>
      </c>
      <c r="L16563" t="s">
        <v>53</v>
      </c>
      <c r="M16563" t="s">
        <v>842</v>
      </c>
      <c r="N16563" t="s">
        <v>843</v>
      </c>
      <c r="O16563" t="s">
        <v>2993</v>
      </c>
      <c r="P16563" s="1">
        <v>39448</v>
      </c>
      <c r="Q16563" t="s">
        <v>53</v>
      </c>
      <c r="R16563" t="s">
        <v>56</v>
      </c>
      <c r="S16563" t="s">
        <v>41</v>
      </c>
      <c r="T16563" t="s">
        <v>41765</v>
      </c>
      <c r="U16563" t="s">
        <v>41765</v>
      </c>
      <c r="V16563">
        <v>0</v>
      </c>
      <c r="W16563">
        <v>0</v>
      </c>
      <c r="X16563">
        <v>1</v>
      </c>
      <c r="Y16563">
        <v>0</v>
      </c>
      <c r="Z16563">
        <v>0</v>
      </c>
      <c r="AA16563">
        <v>0</v>
      </c>
      <c r="AB16563">
        <v>0</v>
      </c>
      <c r="AC16563">
        <v>0</v>
      </c>
      <c r="AD16563">
        <v>0</v>
      </c>
    </row>
    <row r="16564" spans="1:30" hidden="1" x14ac:dyDescent="0.3">
      <c r="A16564" t="s">
        <v>48356</v>
      </c>
      <c r="B16564" t="s">
        <v>48361</v>
      </c>
      <c r="C16564" t="s">
        <v>32</v>
      </c>
      <c r="D16564" t="s">
        <v>50</v>
      </c>
      <c r="E16564" t="s">
        <v>10544</v>
      </c>
      <c r="F16564">
        <v>600000</v>
      </c>
      <c r="G16564" t="s">
        <v>48356</v>
      </c>
      <c r="H16564" t="s">
        <v>48358</v>
      </c>
      <c r="I16564" t="s">
        <v>48359</v>
      </c>
      <c r="J16564" t="s">
        <v>41765</v>
      </c>
      <c r="K16564" t="s">
        <v>37</v>
      </c>
      <c r="L16564" t="s">
        <v>53</v>
      </c>
      <c r="M16564" t="s">
        <v>842</v>
      </c>
      <c r="N16564" t="s">
        <v>843</v>
      </c>
      <c r="O16564" t="s">
        <v>2993</v>
      </c>
      <c r="P16564" s="1">
        <v>39448</v>
      </c>
      <c r="Q16564" t="s">
        <v>53</v>
      </c>
      <c r="R16564" t="s">
        <v>56</v>
      </c>
      <c r="S16564" t="s">
        <v>41</v>
      </c>
      <c r="T16564" t="s">
        <v>41765</v>
      </c>
      <c r="U16564" t="s">
        <v>41765</v>
      </c>
      <c r="V16564">
        <v>0</v>
      </c>
      <c r="W16564">
        <v>0</v>
      </c>
      <c r="X16564">
        <v>1</v>
      </c>
      <c r="Y16564">
        <v>0</v>
      </c>
      <c r="Z16564">
        <v>0</v>
      </c>
      <c r="AA16564">
        <v>0</v>
      </c>
      <c r="AB16564">
        <v>0</v>
      </c>
      <c r="AC16564">
        <v>0</v>
      </c>
      <c r="AD16564">
        <v>0</v>
      </c>
    </row>
    <row r="16565" spans="1:30" hidden="1" x14ac:dyDescent="0.3">
      <c r="A16565" t="s">
        <v>48356</v>
      </c>
      <c r="B16565" t="s">
        <v>48362</v>
      </c>
      <c r="C16565" t="s">
        <v>32</v>
      </c>
      <c r="E16565" t="s">
        <v>9667</v>
      </c>
      <c r="F16565">
        <v>100123</v>
      </c>
      <c r="G16565" t="s">
        <v>48356</v>
      </c>
      <c r="H16565" t="s">
        <v>48358</v>
      </c>
      <c r="I16565" t="s">
        <v>48359</v>
      </c>
      <c r="J16565" t="s">
        <v>41765</v>
      </c>
      <c r="K16565" t="s">
        <v>37</v>
      </c>
      <c r="L16565" t="s">
        <v>53</v>
      </c>
      <c r="M16565" t="s">
        <v>842</v>
      </c>
      <c r="N16565" t="s">
        <v>843</v>
      </c>
      <c r="O16565" t="s">
        <v>2993</v>
      </c>
      <c r="P16565" s="1">
        <v>39448</v>
      </c>
      <c r="Q16565" t="s">
        <v>53</v>
      </c>
      <c r="R16565" t="s">
        <v>56</v>
      </c>
      <c r="S16565" t="s">
        <v>41</v>
      </c>
      <c r="T16565" t="s">
        <v>41765</v>
      </c>
      <c r="U16565" t="s">
        <v>41765</v>
      </c>
      <c r="V16565">
        <v>0</v>
      </c>
      <c r="W16565">
        <v>0</v>
      </c>
      <c r="X16565">
        <v>1</v>
      </c>
      <c r="Y16565">
        <v>0</v>
      </c>
      <c r="Z16565">
        <v>0</v>
      </c>
      <c r="AA16565">
        <v>0</v>
      </c>
      <c r="AB16565">
        <v>0</v>
      </c>
      <c r="AC16565">
        <v>0</v>
      </c>
      <c r="AD16565">
        <v>0</v>
      </c>
    </row>
    <row r="16566" spans="1:30" hidden="1" x14ac:dyDescent="0.3">
      <c r="A16566" t="s">
        <v>48363</v>
      </c>
      <c r="B16566" t="s">
        <v>48364</v>
      </c>
      <c r="C16566" t="s">
        <v>32</v>
      </c>
      <c r="E16566" s="1">
        <v>39909</v>
      </c>
      <c r="F16566">
        <v>763434</v>
      </c>
      <c r="G16566" t="s">
        <v>48363</v>
      </c>
      <c r="H16566" t="s">
        <v>48365</v>
      </c>
      <c r="I16566" t="s">
        <v>48366</v>
      </c>
      <c r="J16566" t="s">
        <v>41765</v>
      </c>
      <c r="K16566" t="s">
        <v>37</v>
      </c>
      <c r="L16566" t="s">
        <v>53</v>
      </c>
      <c r="M16566" t="s">
        <v>10568</v>
      </c>
      <c r="N16566" t="s">
        <v>10569</v>
      </c>
      <c r="O16566" t="s">
        <v>26500</v>
      </c>
      <c r="P16566" s="1">
        <v>38718</v>
      </c>
      <c r="Q16566" t="s">
        <v>53</v>
      </c>
      <c r="R16566" t="s">
        <v>56</v>
      </c>
      <c r="S16566" t="s">
        <v>41</v>
      </c>
      <c r="T16566" t="s">
        <v>41765</v>
      </c>
      <c r="U16566" t="s">
        <v>41765</v>
      </c>
      <c r="V16566">
        <v>0</v>
      </c>
      <c r="W16566">
        <v>0</v>
      </c>
      <c r="X16566">
        <v>1</v>
      </c>
      <c r="Y16566">
        <v>0</v>
      </c>
      <c r="Z16566">
        <v>0</v>
      </c>
      <c r="AA16566">
        <v>0</v>
      </c>
      <c r="AB16566">
        <v>0</v>
      </c>
      <c r="AC16566">
        <v>0</v>
      </c>
      <c r="AD16566">
        <v>0</v>
      </c>
    </row>
    <row r="16567" spans="1:30" hidden="1" x14ac:dyDescent="0.3">
      <c r="A16567" t="s">
        <v>48367</v>
      </c>
      <c r="B16567" t="s">
        <v>48368</v>
      </c>
      <c r="C16567" t="s">
        <v>32</v>
      </c>
      <c r="D16567" t="s">
        <v>33</v>
      </c>
      <c r="E16567" t="s">
        <v>5078</v>
      </c>
      <c r="F16567">
        <v>12000000</v>
      </c>
      <c r="G16567" t="s">
        <v>48367</v>
      </c>
      <c r="H16567" t="s">
        <v>48369</v>
      </c>
      <c r="I16567" t="s">
        <v>48370</v>
      </c>
      <c r="J16567" t="s">
        <v>41778</v>
      </c>
      <c r="K16567" t="s">
        <v>37</v>
      </c>
      <c r="L16567" t="s">
        <v>53</v>
      </c>
      <c r="M16567" t="s">
        <v>150</v>
      </c>
      <c r="N16567" t="s">
        <v>151</v>
      </c>
      <c r="O16567" t="s">
        <v>911</v>
      </c>
      <c r="P16567" s="1">
        <v>40761</v>
      </c>
      <c r="Q16567" t="s">
        <v>53</v>
      </c>
      <c r="R16567" t="s">
        <v>56</v>
      </c>
      <c r="S16567" t="s">
        <v>41</v>
      </c>
      <c r="T16567" t="s">
        <v>41765</v>
      </c>
      <c r="U16567" t="s">
        <v>41765</v>
      </c>
      <c r="V16567">
        <v>0</v>
      </c>
      <c r="W16567">
        <v>0</v>
      </c>
      <c r="X16567">
        <v>1</v>
      </c>
      <c r="Y16567">
        <v>0</v>
      </c>
      <c r="Z16567">
        <v>0</v>
      </c>
      <c r="AA16567">
        <v>0</v>
      </c>
      <c r="AB16567">
        <v>0</v>
      </c>
      <c r="AC16567">
        <v>0</v>
      </c>
      <c r="AD16567">
        <v>0</v>
      </c>
    </row>
    <row r="16568" spans="1:30" hidden="1" x14ac:dyDescent="0.3">
      <c r="A16568" t="s">
        <v>48367</v>
      </c>
      <c r="B16568" t="s">
        <v>48371</v>
      </c>
      <c r="C16568" t="s">
        <v>32</v>
      </c>
      <c r="D16568" t="s">
        <v>50</v>
      </c>
      <c r="E16568" t="s">
        <v>6275</v>
      </c>
      <c r="F16568">
        <v>20000000</v>
      </c>
      <c r="G16568" t="s">
        <v>48367</v>
      </c>
      <c r="H16568" t="s">
        <v>48369</v>
      </c>
      <c r="I16568" t="s">
        <v>48370</v>
      </c>
      <c r="J16568" t="s">
        <v>41778</v>
      </c>
      <c r="K16568" t="s">
        <v>37</v>
      </c>
      <c r="L16568" t="s">
        <v>53</v>
      </c>
      <c r="M16568" t="s">
        <v>150</v>
      </c>
      <c r="N16568" t="s">
        <v>151</v>
      </c>
      <c r="O16568" t="s">
        <v>911</v>
      </c>
      <c r="P16568" s="1">
        <v>40761</v>
      </c>
      <c r="Q16568" t="s">
        <v>53</v>
      </c>
      <c r="R16568" t="s">
        <v>56</v>
      </c>
      <c r="S16568" t="s">
        <v>41</v>
      </c>
      <c r="T16568" t="s">
        <v>41765</v>
      </c>
      <c r="U16568" t="s">
        <v>41765</v>
      </c>
      <c r="V16568">
        <v>0</v>
      </c>
      <c r="W16568">
        <v>0</v>
      </c>
      <c r="X16568">
        <v>1</v>
      </c>
      <c r="Y16568">
        <v>0</v>
      </c>
      <c r="Z16568">
        <v>0</v>
      </c>
      <c r="AA16568">
        <v>0</v>
      </c>
      <c r="AB16568">
        <v>0</v>
      </c>
      <c r="AC16568">
        <v>0</v>
      </c>
      <c r="AD16568">
        <v>0</v>
      </c>
    </row>
    <row r="16569" spans="1:30" hidden="1" x14ac:dyDescent="0.3">
      <c r="A16569" t="s">
        <v>48372</v>
      </c>
      <c r="B16569" t="s">
        <v>48373</v>
      </c>
      <c r="C16569" t="s">
        <v>32</v>
      </c>
      <c r="D16569" t="s">
        <v>50</v>
      </c>
      <c r="E16569" t="s">
        <v>4794</v>
      </c>
      <c r="F16569">
        <v>2374458</v>
      </c>
      <c r="G16569" t="s">
        <v>48372</v>
      </c>
      <c r="H16569" t="s">
        <v>48374</v>
      </c>
      <c r="I16569" t="s">
        <v>48375</v>
      </c>
      <c r="J16569" t="s">
        <v>41765</v>
      </c>
      <c r="K16569" t="s">
        <v>37</v>
      </c>
      <c r="L16569" t="s">
        <v>53</v>
      </c>
      <c r="M16569" t="s">
        <v>62</v>
      </c>
      <c r="N16569" t="s">
        <v>63</v>
      </c>
      <c r="O16569" t="s">
        <v>63</v>
      </c>
      <c r="Q16569" t="s">
        <v>53</v>
      </c>
      <c r="R16569" t="s">
        <v>56</v>
      </c>
      <c r="S16569" t="s">
        <v>41</v>
      </c>
      <c r="T16569" t="s">
        <v>41765</v>
      </c>
      <c r="U16569" t="s">
        <v>41765</v>
      </c>
      <c r="V16569">
        <v>0</v>
      </c>
      <c r="W16569">
        <v>0</v>
      </c>
      <c r="X16569">
        <v>1</v>
      </c>
      <c r="Y16569">
        <v>0</v>
      </c>
      <c r="Z16569">
        <v>0</v>
      </c>
      <c r="AA16569">
        <v>0</v>
      </c>
      <c r="AB16569">
        <v>0</v>
      </c>
      <c r="AC16569">
        <v>0</v>
      </c>
      <c r="AD16569">
        <v>0</v>
      </c>
    </row>
    <row r="16570" spans="1:30" hidden="1" x14ac:dyDescent="0.3">
      <c r="A16570" t="s">
        <v>48376</v>
      </c>
      <c r="B16570" t="s">
        <v>48377</v>
      </c>
      <c r="C16570" t="s">
        <v>32</v>
      </c>
      <c r="E16570" s="1">
        <v>37840</v>
      </c>
      <c r="F16570">
        <v>3000000</v>
      </c>
      <c r="G16570" t="s">
        <v>48376</v>
      </c>
      <c r="H16570" t="s">
        <v>48378</v>
      </c>
      <c r="I16570" t="s">
        <v>48379</v>
      </c>
      <c r="J16570" t="s">
        <v>41765</v>
      </c>
      <c r="K16570" t="s">
        <v>72</v>
      </c>
      <c r="L16570" t="s">
        <v>53</v>
      </c>
      <c r="M16570" t="s">
        <v>658</v>
      </c>
      <c r="N16570" t="s">
        <v>659</v>
      </c>
      <c r="O16570" t="s">
        <v>30100</v>
      </c>
      <c r="P16570" s="1">
        <v>36526</v>
      </c>
      <c r="Q16570" t="s">
        <v>53</v>
      </c>
      <c r="R16570" t="s">
        <v>56</v>
      </c>
      <c r="S16570" t="s">
        <v>41</v>
      </c>
      <c r="T16570" t="s">
        <v>41765</v>
      </c>
      <c r="U16570" t="s">
        <v>41765</v>
      </c>
      <c r="V16570">
        <v>0</v>
      </c>
      <c r="W16570">
        <v>0</v>
      </c>
      <c r="X16570">
        <v>1</v>
      </c>
      <c r="Y16570">
        <v>0</v>
      </c>
      <c r="Z16570">
        <v>0</v>
      </c>
      <c r="AA16570">
        <v>0</v>
      </c>
      <c r="AB16570">
        <v>0</v>
      </c>
      <c r="AC16570">
        <v>0</v>
      </c>
      <c r="AD16570">
        <v>0</v>
      </c>
    </row>
    <row r="16571" spans="1:30" hidden="1" x14ac:dyDescent="0.3">
      <c r="A16571" t="s">
        <v>48376</v>
      </c>
      <c r="B16571" t="s">
        <v>48380</v>
      </c>
      <c r="C16571" t="s">
        <v>32</v>
      </c>
      <c r="D16571" t="s">
        <v>399</v>
      </c>
      <c r="E16571" s="1">
        <v>40483</v>
      </c>
      <c r="F16571">
        <v>1200000</v>
      </c>
      <c r="G16571" t="s">
        <v>48376</v>
      </c>
      <c r="H16571" t="s">
        <v>48378</v>
      </c>
      <c r="I16571" t="s">
        <v>48379</v>
      </c>
      <c r="J16571" t="s">
        <v>41765</v>
      </c>
      <c r="K16571" t="s">
        <v>72</v>
      </c>
      <c r="L16571" t="s">
        <v>53</v>
      </c>
      <c r="M16571" t="s">
        <v>658</v>
      </c>
      <c r="N16571" t="s">
        <v>659</v>
      </c>
      <c r="O16571" t="s">
        <v>30100</v>
      </c>
      <c r="P16571" s="1">
        <v>36526</v>
      </c>
      <c r="Q16571" t="s">
        <v>53</v>
      </c>
      <c r="R16571" t="s">
        <v>56</v>
      </c>
      <c r="S16571" t="s">
        <v>41</v>
      </c>
      <c r="T16571" t="s">
        <v>41765</v>
      </c>
      <c r="U16571" t="s">
        <v>41765</v>
      </c>
      <c r="V16571">
        <v>0</v>
      </c>
      <c r="W16571">
        <v>0</v>
      </c>
      <c r="X16571">
        <v>1</v>
      </c>
      <c r="Y16571">
        <v>0</v>
      </c>
      <c r="Z16571">
        <v>0</v>
      </c>
      <c r="AA16571">
        <v>0</v>
      </c>
      <c r="AB16571">
        <v>0</v>
      </c>
      <c r="AC16571">
        <v>0</v>
      </c>
      <c r="AD16571">
        <v>0</v>
      </c>
    </row>
    <row r="16572" spans="1:30" hidden="1" x14ac:dyDescent="0.3">
      <c r="A16572" t="s">
        <v>48381</v>
      </c>
      <c r="B16572" t="s">
        <v>48382</v>
      </c>
      <c r="C16572" t="s">
        <v>32</v>
      </c>
      <c r="D16572" t="s">
        <v>33</v>
      </c>
      <c r="E16572" t="s">
        <v>34859</v>
      </c>
      <c r="F16572">
        <v>5000000</v>
      </c>
      <c r="G16572" t="s">
        <v>48381</v>
      </c>
      <c r="H16572" t="s">
        <v>48383</v>
      </c>
      <c r="J16572" t="s">
        <v>41765</v>
      </c>
      <c r="K16572" t="s">
        <v>37</v>
      </c>
      <c r="L16572" t="s">
        <v>53</v>
      </c>
      <c r="M16572" t="s">
        <v>54</v>
      </c>
      <c r="N16572" t="s">
        <v>95</v>
      </c>
      <c r="O16572" t="s">
        <v>1313</v>
      </c>
      <c r="Q16572" t="s">
        <v>53</v>
      </c>
      <c r="R16572" t="s">
        <v>56</v>
      </c>
      <c r="S16572" t="s">
        <v>41</v>
      </c>
      <c r="T16572" t="s">
        <v>41765</v>
      </c>
      <c r="U16572" t="s">
        <v>41765</v>
      </c>
      <c r="V16572">
        <v>0</v>
      </c>
      <c r="W16572">
        <v>0</v>
      </c>
      <c r="X16572">
        <v>1</v>
      </c>
      <c r="Y16572">
        <v>0</v>
      </c>
      <c r="Z16572">
        <v>0</v>
      </c>
      <c r="AA16572">
        <v>0</v>
      </c>
      <c r="AB16572">
        <v>0</v>
      </c>
      <c r="AC16572">
        <v>0</v>
      </c>
      <c r="AD16572">
        <v>0</v>
      </c>
    </row>
    <row r="16573" spans="1:30" hidden="1" x14ac:dyDescent="0.3">
      <c r="A16573" t="s">
        <v>48384</v>
      </c>
      <c r="B16573" t="s">
        <v>48385</v>
      </c>
      <c r="C16573" t="s">
        <v>32</v>
      </c>
      <c r="E16573" t="s">
        <v>1982</v>
      </c>
      <c r="F16573">
        <v>3000000</v>
      </c>
      <c r="G16573" t="s">
        <v>48384</v>
      </c>
      <c r="H16573" t="s">
        <v>48386</v>
      </c>
      <c r="I16573" t="s">
        <v>48387</v>
      </c>
      <c r="J16573" t="s">
        <v>41765</v>
      </c>
      <c r="K16573" t="s">
        <v>37</v>
      </c>
      <c r="L16573" t="s">
        <v>53</v>
      </c>
      <c r="M16573" t="s">
        <v>2261</v>
      </c>
      <c r="N16573" t="s">
        <v>1091</v>
      </c>
      <c r="O16573" t="s">
        <v>1091</v>
      </c>
      <c r="P16573" s="1">
        <v>40179</v>
      </c>
      <c r="Q16573" t="s">
        <v>53</v>
      </c>
      <c r="R16573" t="s">
        <v>56</v>
      </c>
      <c r="S16573" t="s">
        <v>41</v>
      </c>
      <c r="T16573" t="s">
        <v>41765</v>
      </c>
      <c r="U16573" t="s">
        <v>41765</v>
      </c>
      <c r="V16573">
        <v>0</v>
      </c>
      <c r="W16573">
        <v>0</v>
      </c>
      <c r="X16573">
        <v>1</v>
      </c>
      <c r="Y16573">
        <v>0</v>
      </c>
      <c r="Z16573">
        <v>0</v>
      </c>
      <c r="AA16573">
        <v>0</v>
      </c>
      <c r="AB16573">
        <v>0</v>
      </c>
      <c r="AC16573">
        <v>0</v>
      </c>
      <c r="AD16573">
        <v>0</v>
      </c>
    </row>
    <row r="16574" spans="1:30" hidden="1" x14ac:dyDescent="0.3">
      <c r="A16574" t="s">
        <v>48388</v>
      </c>
      <c r="B16574" t="s">
        <v>48389</v>
      </c>
      <c r="C16574" t="s">
        <v>32</v>
      </c>
      <c r="E16574" t="s">
        <v>337</v>
      </c>
      <c r="F16574">
        <v>50800</v>
      </c>
      <c r="G16574" t="s">
        <v>48388</v>
      </c>
      <c r="H16574" t="s">
        <v>48390</v>
      </c>
      <c r="I16574" t="s">
        <v>48391</v>
      </c>
      <c r="J16574" t="s">
        <v>41765</v>
      </c>
      <c r="K16574" t="s">
        <v>37</v>
      </c>
      <c r="L16574" t="s">
        <v>53</v>
      </c>
      <c r="M16574" t="s">
        <v>62</v>
      </c>
      <c r="N16574" t="s">
        <v>63</v>
      </c>
      <c r="O16574" t="s">
        <v>63</v>
      </c>
      <c r="Q16574" t="s">
        <v>53</v>
      </c>
      <c r="R16574" t="s">
        <v>56</v>
      </c>
      <c r="S16574" t="s">
        <v>41</v>
      </c>
      <c r="T16574" t="s">
        <v>41765</v>
      </c>
      <c r="U16574" t="s">
        <v>41765</v>
      </c>
      <c r="V16574">
        <v>0</v>
      </c>
      <c r="W16574">
        <v>0</v>
      </c>
      <c r="X16574">
        <v>1</v>
      </c>
      <c r="Y16574">
        <v>0</v>
      </c>
      <c r="Z16574">
        <v>0</v>
      </c>
      <c r="AA16574">
        <v>0</v>
      </c>
      <c r="AB16574">
        <v>0</v>
      </c>
      <c r="AC16574">
        <v>0</v>
      </c>
      <c r="AD16574">
        <v>0</v>
      </c>
    </row>
    <row r="16575" spans="1:30" hidden="1" x14ac:dyDescent="0.3">
      <c r="A16575" t="s">
        <v>48392</v>
      </c>
      <c r="B16575" t="s">
        <v>48393</v>
      </c>
      <c r="C16575" t="s">
        <v>32</v>
      </c>
      <c r="E16575" t="s">
        <v>957</v>
      </c>
      <c r="F16575">
        <v>100000</v>
      </c>
      <c r="G16575" t="s">
        <v>48392</v>
      </c>
      <c r="H16575" t="s">
        <v>48394</v>
      </c>
      <c r="I16575" t="s">
        <v>48395</v>
      </c>
      <c r="J16575" t="s">
        <v>41765</v>
      </c>
      <c r="K16575" t="s">
        <v>37</v>
      </c>
      <c r="L16575" t="s">
        <v>53</v>
      </c>
      <c r="M16575" t="s">
        <v>747</v>
      </c>
      <c r="N16575" t="s">
        <v>748</v>
      </c>
      <c r="O16575" t="s">
        <v>4604</v>
      </c>
      <c r="P16575" s="1">
        <v>38718</v>
      </c>
      <c r="Q16575" t="s">
        <v>53</v>
      </c>
      <c r="R16575" t="s">
        <v>56</v>
      </c>
      <c r="S16575" t="s">
        <v>41</v>
      </c>
      <c r="T16575" t="s">
        <v>41765</v>
      </c>
      <c r="U16575" t="s">
        <v>41765</v>
      </c>
      <c r="V16575">
        <v>0</v>
      </c>
      <c r="W16575">
        <v>0</v>
      </c>
      <c r="X16575">
        <v>1</v>
      </c>
      <c r="Y16575">
        <v>0</v>
      </c>
      <c r="Z16575">
        <v>0</v>
      </c>
      <c r="AA16575">
        <v>0</v>
      </c>
      <c r="AB16575">
        <v>0</v>
      </c>
      <c r="AC16575">
        <v>0</v>
      </c>
      <c r="AD16575">
        <v>0</v>
      </c>
    </row>
    <row r="16576" spans="1:30" hidden="1" x14ac:dyDescent="0.3">
      <c r="A16576" t="s">
        <v>48392</v>
      </c>
      <c r="B16576" t="s">
        <v>48396</v>
      </c>
      <c r="C16576" t="s">
        <v>32</v>
      </c>
      <c r="E16576" s="1">
        <v>39876</v>
      </c>
      <c r="F16576">
        <v>40000</v>
      </c>
      <c r="G16576" t="s">
        <v>48392</v>
      </c>
      <c r="H16576" t="s">
        <v>48394</v>
      </c>
      <c r="I16576" t="s">
        <v>48395</v>
      </c>
      <c r="J16576" t="s">
        <v>41765</v>
      </c>
      <c r="K16576" t="s">
        <v>37</v>
      </c>
      <c r="L16576" t="s">
        <v>53</v>
      </c>
      <c r="M16576" t="s">
        <v>747</v>
      </c>
      <c r="N16576" t="s">
        <v>748</v>
      </c>
      <c r="O16576" t="s">
        <v>4604</v>
      </c>
      <c r="P16576" s="1">
        <v>38718</v>
      </c>
      <c r="Q16576" t="s">
        <v>53</v>
      </c>
      <c r="R16576" t="s">
        <v>56</v>
      </c>
      <c r="S16576" t="s">
        <v>41</v>
      </c>
      <c r="T16576" t="s">
        <v>41765</v>
      </c>
      <c r="U16576" t="s">
        <v>41765</v>
      </c>
      <c r="V16576">
        <v>0</v>
      </c>
      <c r="W16576">
        <v>0</v>
      </c>
      <c r="X16576">
        <v>1</v>
      </c>
      <c r="Y16576">
        <v>0</v>
      </c>
      <c r="Z16576">
        <v>0</v>
      </c>
      <c r="AA16576">
        <v>0</v>
      </c>
      <c r="AB16576">
        <v>0</v>
      </c>
      <c r="AC16576">
        <v>0</v>
      </c>
      <c r="AD16576">
        <v>0</v>
      </c>
    </row>
    <row r="16577" spans="1:30" hidden="1" x14ac:dyDescent="0.3">
      <c r="A16577" t="s">
        <v>48392</v>
      </c>
      <c r="B16577" t="s">
        <v>48397</v>
      </c>
      <c r="C16577" t="s">
        <v>32</v>
      </c>
      <c r="E16577" t="s">
        <v>1067</v>
      </c>
      <c r="F16577">
        <v>4120000</v>
      </c>
      <c r="G16577" t="s">
        <v>48392</v>
      </c>
      <c r="H16577" t="s">
        <v>48394</v>
      </c>
      <c r="I16577" t="s">
        <v>48395</v>
      </c>
      <c r="J16577" t="s">
        <v>41765</v>
      </c>
      <c r="K16577" t="s">
        <v>37</v>
      </c>
      <c r="L16577" t="s">
        <v>53</v>
      </c>
      <c r="M16577" t="s">
        <v>747</v>
      </c>
      <c r="N16577" t="s">
        <v>748</v>
      </c>
      <c r="O16577" t="s">
        <v>4604</v>
      </c>
      <c r="P16577" s="1">
        <v>38718</v>
      </c>
      <c r="Q16577" t="s">
        <v>53</v>
      </c>
      <c r="R16577" t="s">
        <v>56</v>
      </c>
      <c r="S16577" t="s">
        <v>41</v>
      </c>
      <c r="T16577" t="s">
        <v>41765</v>
      </c>
      <c r="U16577" t="s">
        <v>41765</v>
      </c>
      <c r="V16577">
        <v>0</v>
      </c>
      <c r="W16577">
        <v>0</v>
      </c>
      <c r="X16577">
        <v>1</v>
      </c>
      <c r="Y16577">
        <v>0</v>
      </c>
      <c r="Z16577">
        <v>0</v>
      </c>
      <c r="AA16577">
        <v>0</v>
      </c>
      <c r="AB16577">
        <v>0</v>
      </c>
      <c r="AC16577">
        <v>0</v>
      </c>
      <c r="AD16577">
        <v>0</v>
      </c>
    </row>
    <row r="16578" spans="1:30" hidden="1" x14ac:dyDescent="0.3">
      <c r="A16578" t="s">
        <v>48392</v>
      </c>
      <c r="B16578" t="s">
        <v>48398</v>
      </c>
      <c r="C16578" t="s">
        <v>32</v>
      </c>
      <c r="E16578" s="1">
        <v>40514</v>
      </c>
      <c r="F16578">
        <v>3069000</v>
      </c>
      <c r="G16578" t="s">
        <v>48392</v>
      </c>
      <c r="H16578" t="s">
        <v>48394</v>
      </c>
      <c r="I16578" t="s">
        <v>48395</v>
      </c>
      <c r="J16578" t="s">
        <v>41765</v>
      </c>
      <c r="K16578" t="s">
        <v>37</v>
      </c>
      <c r="L16578" t="s">
        <v>53</v>
      </c>
      <c r="M16578" t="s">
        <v>747</v>
      </c>
      <c r="N16578" t="s">
        <v>748</v>
      </c>
      <c r="O16578" t="s">
        <v>4604</v>
      </c>
      <c r="P16578" s="1">
        <v>38718</v>
      </c>
      <c r="Q16578" t="s">
        <v>53</v>
      </c>
      <c r="R16578" t="s">
        <v>56</v>
      </c>
      <c r="S16578" t="s">
        <v>41</v>
      </c>
      <c r="T16578" t="s">
        <v>41765</v>
      </c>
      <c r="U16578" t="s">
        <v>41765</v>
      </c>
      <c r="V16578">
        <v>0</v>
      </c>
      <c r="W16578">
        <v>0</v>
      </c>
      <c r="X16578">
        <v>1</v>
      </c>
      <c r="Y16578">
        <v>0</v>
      </c>
      <c r="Z16578">
        <v>0</v>
      </c>
      <c r="AA16578">
        <v>0</v>
      </c>
      <c r="AB16578">
        <v>0</v>
      </c>
      <c r="AC16578">
        <v>0</v>
      </c>
      <c r="AD16578">
        <v>0</v>
      </c>
    </row>
    <row r="16579" spans="1:30" hidden="1" x14ac:dyDescent="0.3">
      <c r="A16579" t="s">
        <v>48399</v>
      </c>
      <c r="B16579" t="s">
        <v>48400</v>
      </c>
      <c r="C16579" t="s">
        <v>32</v>
      </c>
      <c r="E16579" s="1">
        <v>37257</v>
      </c>
      <c r="F16579">
        <v>5000000</v>
      </c>
      <c r="G16579" t="s">
        <v>48399</v>
      </c>
      <c r="H16579" t="s">
        <v>48401</v>
      </c>
      <c r="I16579" t="s">
        <v>48402</v>
      </c>
      <c r="J16579" t="s">
        <v>41765</v>
      </c>
      <c r="K16579" t="s">
        <v>37</v>
      </c>
      <c r="L16579" t="s">
        <v>53</v>
      </c>
      <c r="M16579" t="s">
        <v>54</v>
      </c>
      <c r="N16579" t="s">
        <v>4801</v>
      </c>
      <c r="O16579" t="s">
        <v>4801</v>
      </c>
      <c r="Q16579" t="s">
        <v>53</v>
      </c>
      <c r="R16579" t="s">
        <v>56</v>
      </c>
      <c r="S16579" t="s">
        <v>41</v>
      </c>
      <c r="T16579" t="s">
        <v>41765</v>
      </c>
      <c r="U16579" t="s">
        <v>41765</v>
      </c>
      <c r="V16579">
        <v>0</v>
      </c>
      <c r="W16579">
        <v>0</v>
      </c>
      <c r="X16579">
        <v>1</v>
      </c>
      <c r="Y16579">
        <v>0</v>
      </c>
      <c r="Z16579">
        <v>0</v>
      </c>
      <c r="AA16579">
        <v>0</v>
      </c>
      <c r="AB16579">
        <v>0</v>
      </c>
      <c r="AC16579">
        <v>0</v>
      </c>
      <c r="AD16579">
        <v>0</v>
      </c>
    </row>
    <row r="16580" spans="1:30" hidden="1" x14ac:dyDescent="0.3">
      <c r="A16580" t="s">
        <v>48399</v>
      </c>
      <c r="B16580" t="s">
        <v>48403</v>
      </c>
      <c r="C16580" t="s">
        <v>32</v>
      </c>
      <c r="D16580" t="s">
        <v>139</v>
      </c>
      <c r="E16580" s="1">
        <v>38353</v>
      </c>
      <c r="F16580">
        <v>17000000</v>
      </c>
      <c r="G16580" t="s">
        <v>48399</v>
      </c>
      <c r="H16580" t="s">
        <v>48401</v>
      </c>
      <c r="I16580" t="s">
        <v>48402</v>
      </c>
      <c r="J16580" t="s">
        <v>41765</v>
      </c>
      <c r="K16580" t="s">
        <v>37</v>
      </c>
      <c r="L16580" t="s">
        <v>53</v>
      </c>
      <c r="M16580" t="s">
        <v>54</v>
      </c>
      <c r="N16580" t="s">
        <v>4801</v>
      </c>
      <c r="O16580" t="s">
        <v>4801</v>
      </c>
      <c r="Q16580" t="s">
        <v>53</v>
      </c>
      <c r="R16580" t="s">
        <v>56</v>
      </c>
      <c r="S16580" t="s">
        <v>41</v>
      </c>
      <c r="T16580" t="s">
        <v>41765</v>
      </c>
      <c r="U16580" t="s">
        <v>41765</v>
      </c>
      <c r="V16580">
        <v>0</v>
      </c>
      <c r="W16580">
        <v>0</v>
      </c>
      <c r="X16580">
        <v>1</v>
      </c>
      <c r="Y16580">
        <v>0</v>
      </c>
      <c r="Z16580">
        <v>0</v>
      </c>
      <c r="AA16580">
        <v>0</v>
      </c>
      <c r="AB16580">
        <v>0</v>
      </c>
      <c r="AC16580">
        <v>0</v>
      </c>
      <c r="AD16580">
        <v>0</v>
      </c>
    </row>
    <row r="16581" spans="1:30" hidden="1" x14ac:dyDescent="0.3">
      <c r="A16581" t="s">
        <v>48404</v>
      </c>
      <c r="B16581" t="s">
        <v>48405</v>
      </c>
      <c r="C16581" t="s">
        <v>32</v>
      </c>
      <c r="E16581" s="1">
        <v>41309</v>
      </c>
      <c r="F16581">
        <v>750000</v>
      </c>
      <c r="G16581" t="s">
        <v>48404</v>
      </c>
      <c r="H16581" t="s">
        <v>48406</v>
      </c>
      <c r="I16581" t="s">
        <v>48407</v>
      </c>
      <c r="J16581" t="s">
        <v>45358</v>
      </c>
      <c r="K16581" t="s">
        <v>37</v>
      </c>
      <c r="L16581" t="s">
        <v>53</v>
      </c>
      <c r="M16581" t="s">
        <v>54</v>
      </c>
      <c r="N16581" t="s">
        <v>939</v>
      </c>
      <c r="O16581" t="s">
        <v>939</v>
      </c>
      <c r="P16581" s="1">
        <v>39083</v>
      </c>
      <c r="Q16581" t="s">
        <v>53</v>
      </c>
      <c r="R16581" t="s">
        <v>56</v>
      </c>
      <c r="S16581" t="s">
        <v>41</v>
      </c>
      <c r="T16581" t="s">
        <v>41765</v>
      </c>
      <c r="U16581" t="s">
        <v>41765</v>
      </c>
      <c r="V16581">
        <v>0</v>
      </c>
      <c r="W16581">
        <v>0</v>
      </c>
      <c r="X16581">
        <v>1</v>
      </c>
      <c r="Y16581">
        <v>0</v>
      </c>
      <c r="Z16581">
        <v>0</v>
      </c>
      <c r="AA16581">
        <v>0</v>
      </c>
      <c r="AB16581">
        <v>0</v>
      </c>
      <c r="AC16581">
        <v>0</v>
      </c>
      <c r="AD16581">
        <v>0</v>
      </c>
    </row>
    <row r="16582" spans="1:30" hidden="1" x14ac:dyDescent="0.3">
      <c r="A16582" t="s">
        <v>48404</v>
      </c>
      <c r="B16582" t="s">
        <v>48408</v>
      </c>
      <c r="C16582" t="s">
        <v>32</v>
      </c>
      <c r="D16582" t="s">
        <v>33</v>
      </c>
      <c r="E16582" t="s">
        <v>8968</v>
      </c>
      <c r="F16582">
        <v>700000</v>
      </c>
      <c r="G16582" t="s">
        <v>48404</v>
      </c>
      <c r="H16582" t="s">
        <v>48406</v>
      </c>
      <c r="I16582" t="s">
        <v>48407</v>
      </c>
      <c r="J16582" t="s">
        <v>45358</v>
      </c>
      <c r="K16582" t="s">
        <v>37</v>
      </c>
      <c r="L16582" t="s">
        <v>53</v>
      </c>
      <c r="M16582" t="s">
        <v>54</v>
      </c>
      <c r="N16582" t="s">
        <v>939</v>
      </c>
      <c r="O16582" t="s">
        <v>939</v>
      </c>
      <c r="P16582" s="1">
        <v>39083</v>
      </c>
      <c r="Q16582" t="s">
        <v>53</v>
      </c>
      <c r="R16582" t="s">
        <v>56</v>
      </c>
      <c r="S16582" t="s">
        <v>41</v>
      </c>
      <c r="T16582" t="s">
        <v>41765</v>
      </c>
      <c r="U16582" t="s">
        <v>41765</v>
      </c>
      <c r="V16582">
        <v>0</v>
      </c>
      <c r="W16582">
        <v>0</v>
      </c>
      <c r="X16582">
        <v>1</v>
      </c>
      <c r="Y16582">
        <v>0</v>
      </c>
      <c r="Z16582">
        <v>0</v>
      </c>
      <c r="AA16582">
        <v>0</v>
      </c>
      <c r="AB16582">
        <v>0</v>
      </c>
      <c r="AC16582">
        <v>0</v>
      </c>
      <c r="AD16582">
        <v>0</v>
      </c>
    </row>
    <row r="16583" spans="1:30" hidden="1" x14ac:dyDescent="0.3">
      <c r="A16583" t="s">
        <v>48404</v>
      </c>
      <c r="B16583" t="s">
        <v>48409</v>
      </c>
      <c r="C16583" t="s">
        <v>32</v>
      </c>
      <c r="E16583" t="s">
        <v>1618</v>
      </c>
      <c r="F16583">
        <v>1029000</v>
      </c>
      <c r="G16583" t="s">
        <v>48404</v>
      </c>
      <c r="H16583" t="s">
        <v>48406</v>
      </c>
      <c r="I16583" t="s">
        <v>48407</v>
      </c>
      <c r="J16583" t="s">
        <v>45358</v>
      </c>
      <c r="K16583" t="s">
        <v>37</v>
      </c>
      <c r="L16583" t="s">
        <v>53</v>
      </c>
      <c r="M16583" t="s">
        <v>54</v>
      </c>
      <c r="N16583" t="s">
        <v>939</v>
      </c>
      <c r="O16583" t="s">
        <v>939</v>
      </c>
      <c r="P16583" s="1">
        <v>39083</v>
      </c>
      <c r="Q16583" t="s">
        <v>53</v>
      </c>
      <c r="R16583" t="s">
        <v>56</v>
      </c>
      <c r="S16583" t="s">
        <v>41</v>
      </c>
      <c r="T16583" t="s">
        <v>41765</v>
      </c>
      <c r="U16583" t="s">
        <v>41765</v>
      </c>
      <c r="V16583">
        <v>0</v>
      </c>
      <c r="W16583">
        <v>0</v>
      </c>
      <c r="X16583">
        <v>1</v>
      </c>
      <c r="Y16583">
        <v>0</v>
      </c>
      <c r="Z16583">
        <v>0</v>
      </c>
      <c r="AA16583">
        <v>0</v>
      </c>
      <c r="AB16583">
        <v>0</v>
      </c>
      <c r="AC16583">
        <v>0</v>
      </c>
      <c r="AD16583">
        <v>0</v>
      </c>
    </row>
    <row r="16584" spans="1:30" hidden="1" x14ac:dyDescent="0.3">
      <c r="A16584" t="s">
        <v>48404</v>
      </c>
      <c r="B16584" t="s">
        <v>48410</v>
      </c>
      <c r="C16584" t="s">
        <v>32</v>
      </c>
      <c r="E16584" t="s">
        <v>5222</v>
      </c>
      <c r="F16584">
        <v>520000</v>
      </c>
      <c r="G16584" t="s">
        <v>48404</v>
      </c>
      <c r="H16584" t="s">
        <v>48406</v>
      </c>
      <c r="I16584" t="s">
        <v>48407</v>
      </c>
      <c r="J16584" t="s">
        <v>45358</v>
      </c>
      <c r="K16584" t="s">
        <v>37</v>
      </c>
      <c r="L16584" t="s">
        <v>53</v>
      </c>
      <c r="M16584" t="s">
        <v>54</v>
      </c>
      <c r="N16584" t="s">
        <v>939</v>
      </c>
      <c r="O16584" t="s">
        <v>939</v>
      </c>
      <c r="P16584" s="1">
        <v>39083</v>
      </c>
      <c r="Q16584" t="s">
        <v>53</v>
      </c>
      <c r="R16584" t="s">
        <v>56</v>
      </c>
      <c r="S16584" t="s">
        <v>41</v>
      </c>
      <c r="T16584" t="s">
        <v>41765</v>
      </c>
      <c r="U16584" t="s">
        <v>41765</v>
      </c>
      <c r="V16584">
        <v>0</v>
      </c>
      <c r="W16584">
        <v>0</v>
      </c>
      <c r="X16584">
        <v>1</v>
      </c>
      <c r="Y16584">
        <v>0</v>
      </c>
      <c r="Z16584">
        <v>0</v>
      </c>
      <c r="AA16584">
        <v>0</v>
      </c>
      <c r="AB16584">
        <v>0</v>
      </c>
      <c r="AC16584">
        <v>0</v>
      </c>
      <c r="AD16584">
        <v>0</v>
      </c>
    </row>
    <row r="16585" spans="1:30" hidden="1" x14ac:dyDescent="0.3">
      <c r="A16585" t="s">
        <v>48404</v>
      </c>
      <c r="B16585" t="s">
        <v>48411</v>
      </c>
      <c r="C16585" t="s">
        <v>32</v>
      </c>
      <c r="D16585" t="s">
        <v>139</v>
      </c>
      <c r="E16585" s="1">
        <v>40673</v>
      </c>
      <c r="F16585">
        <v>4000000</v>
      </c>
      <c r="G16585" t="s">
        <v>48404</v>
      </c>
      <c r="H16585" t="s">
        <v>48406</v>
      </c>
      <c r="I16585" t="s">
        <v>48407</v>
      </c>
      <c r="J16585" t="s">
        <v>45358</v>
      </c>
      <c r="K16585" t="s">
        <v>37</v>
      </c>
      <c r="L16585" t="s">
        <v>53</v>
      </c>
      <c r="M16585" t="s">
        <v>54</v>
      </c>
      <c r="N16585" t="s">
        <v>939</v>
      </c>
      <c r="O16585" t="s">
        <v>939</v>
      </c>
      <c r="P16585" s="1">
        <v>39083</v>
      </c>
      <c r="Q16585" t="s">
        <v>53</v>
      </c>
      <c r="R16585" t="s">
        <v>56</v>
      </c>
      <c r="S16585" t="s">
        <v>41</v>
      </c>
      <c r="T16585" t="s">
        <v>41765</v>
      </c>
      <c r="U16585" t="s">
        <v>41765</v>
      </c>
      <c r="V16585">
        <v>0</v>
      </c>
      <c r="W16585">
        <v>0</v>
      </c>
      <c r="X16585">
        <v>1</v>
      </c>
      <c r="Y16585">
        <v>0</v>
      </c>
      <c r="Z16585">
        <v>0</v>
      </c>
      <c r="AA16585">
        <v>0</v>
      </c>
      <c r="AB16585">
        <v>0</v>
      </c>
      <c r="AC16585">
        <v>0</v>
      </c>
      <c r="AD16585">
        <v>0</v>
      </c>
    </row>
    <row r="16586" spans="1:30" hidden="1" x14ac:dyDescent="0.3">
      <c r="A16586" t="s">
        <v>48404</v>
      </c>
      <c r="B16586" t="s">
        <v>48412</v>
      </c>
      <c r="C16586" t="s">
        <v>32</v>
      </c>
      <c r="E16586" s="1">
        <v>42288</v>
      </c>
      <c r="F16586">
        <v>4667105</v>
      </c>
      <c r="G16586" t="s">
        <v>48404</v>
      </c>
      <c r="H16586" t="s">
        <v>48406</v>
      </c>
      <c r="I16586" t="s">
        <v>48407</v>
      </c>
      <c r="J16586" t="s">
        <v>45358</v>
      </c>
      <c r="K16586" t="s">
        <v>37</v>
      </c>
      <c r="L16586" t="s">
        <v>53</v>
      </c>
      <c r="M16586" t="s">
        <v>54</v>
      </c>
      <c r="N16586" t="s">
        <v>939</v>
      </c>
      <c r="O16586" t="s">
        <v>939</v>
      </c>
      <c r="P16586" s="1">
        <v>39083</v>
      </c>
      <c r="Q16586" t="s">
        <v>53</v>
      </c>
      <c r="R16586" t="s">
        <v>56</v>
      </c>
      <c r="S16586" t="s">
        <v>41</v>
      </c>
      <c r="T16586" t="s">
        <v>41765</v>
      </c>
      <c r="U16586" t="s">
        <v>41765</v>
      </c>
      <c r="V16586">
        <v>0</v>
      </c>
      <c r="W16586">
        <v>0</v>
      </c>
      <c r="X16586">
        <v>1</v>
      </c>
      <c r="Y16586">
        <v>0</v>
      </c>
      <c r="Z16586">
        <v>0</v>
      </c>
      <c r="AA16586">
        <v>0</v>
      </c>
      <c r="AB16586">
        <v>0</v>
      </c>
      <c r="AC16586">
        <v>0</v>
      </c>
      <c r="AD16586">
        <v>0</v>
      </c>
    </row>
    <row r="16587" spans="1:30" hidden="1" x14ac:dyDescent="0.3">
      <c r="A16587" t="s">
        <v>48404</v>
      </c>
      <c r="B16587" t="s">
        <v>48413</v>
      </c>
      <c r="C16587" t="s">
        <v>32</v>
      </c>
      <c r="E16587" t="s">
        <v>12833</v>
      </c>
      <c r="F16587">
        <v>400000</v>
      </c>
      <c r="G16587" t="s">
        <v>48404</v>
      </c>
      <c r="H16587" t="s">
        <v>48406</v>
      </c>
      <c r="I16587" t="s">
        <v>48407</v>
      </c>
      <c r="J16587" t="s">
        <v>45358</v>
      </c>
      <c r="K16587" t="s">
        <v>37</v>
      </c>
      <c r="L16587" t="s">
        <v>53</v>
      </c>
      <c r="M16587" t="s">
        <v>54</v>
      </c>
      <c r="N16587" t="s">
        <v>939</v>
      </c>
      <c r="O16587" t="s">
        <v>939</v>
      </c>
      <c r="P16587" s="1">
        <v>39083</v>
      </c>
      <c r="Q16587" t="s">
        <v>53</v>
      </c>
      <c r="R16587" t="s">
        <v>56</v>
      </c>
      <c r="S16587" t="s">
        <v>41</v>
      </c>
      <c r="T16587" t="s">
        <v>41765</v>
      </c>
      <c r="U16587" t="s">
        <v>41765</v>
      </c>
      <c r="V16587">
        <v>0</v>
      </c>
      <c r="W16587">
        <v>0</v>
      </c>
      <c r="X16587">
        <v>1</v>
      </c>
      <c r="Y16587">
        <v>0</v>
      </c>
      <c r="Z16587">
        <v>0</v>
      </c>
      <c r="AA16587">
        <v>0</v>
      </c>
      <c r="AB16587">
        <v>0</v>
      </c>
      <c r="AC16587">
        <v>0</v>
      </c>
      <c r="AD16587">
        <v>0</v>
      </c>
    </row>
    <row r="16588" spans="1:30" hidden="1" x14ac:dyDescent="0.3">
      <c r="A16588" t="s">
        <v>48404</v>
      </c>
      <c r="B16588" t="s">
        <v>48414</v>
      </c>
      <c r="C16588" t="s">
        <v>32</v>
      </c>
      <c r="E16588" t="s">
        <v>4320</v>
      </c>
      <c r="F16588">
        <v>427000</v>
      </c>
      <c r="G16588" t="s">
        <v>48404</v>
      </c>
      <c r="H16588" t="s">
        <v>48406</v>
      </c>
      <c r="I16588" t="s">
        <v>48407</v>
      </c>
      <c r="J16588" t="s">
        <v>45358</v>
      </c>
      <c r="K16588" t="s">
        <v>37</v>
      </c>
      <c r="L16588" t="s">
        <v>53</v>
      </c>
      <c r="M16588" t="s">
        <v>54</v>
      </c>
      <c r="N16588" t="s">
        <v>939</v>
      </c>
      <c r="O16588" t="s">
        <v>939</v>
      </c>
      <c r="P16588" s="1">
        <v>39083</v>
      </c>
      <c r="Q16588" t="s">
        <v>53</v>
      </c>
      <c r="R16588" t="s">
        <v>56</v>
      </c>
      <c r="S16588" t="s">
        <v>41</v>
      </c>
      <c r="T16588" t="s">
        <v>41765</v>
      </c>
      <c r="U16588" t="s">
        <v>41765</v>
      </c>
      <c r="V16588">
        <v>0</v>
      </c>
      <c r="W16588">
        <v>0</v>
      </c>
      <c r="X16588">
        <v>1</v>
      </c>
      <c r="Y16588">
        <v>0</v>
      </c>
      <c r="Z16588">
        <v>0</v>
      </c>
      <c r="AA16588">
        <v>0</v>
      </c>
      <c r="AB16588">
        <v>0</v>
      </c>
      <c r="AC16588">
        <v>0</v>
      </c>
      <c r="AD16588">
        <v>0</v>
      </c>
    </row>
    <row r="16589" spans="1:30" hidden="1" x14ac:dyDescent="0.3">
      <c r="A16589" t="s">
        <v>48404</v>
      </c>
      <c r="B16589" t="s">
        <v>48415</v>
      </c>
      <c r="C16589" t="s">
        <v>32</v>
      </c>
      <c r="E16589" s="1">
        <v>40699</v>
      </c>
      <c r="F16589">
        <v>1846600</v>
      </c>
      <c r="G16589" t="s">
        <v>48404</v>
      </c>
      <c r="H16589" t="s">
        <v>48406</v>
      </c>
      <c r="I16589" t="s">
        <v>48407</v>
      </c>
      <c r="J16589" t="s">
        <v>45358</v>
      </c>
      <c r="K16589" t="s">
        <v>37</v>
      </c>
      <c r="L16589" t="s">
        <v>53</v>
      </c>
      <c r="M16589" t="s">
        <v>54</v>
      </c>
      <c r="N16589" t="s">
        <v>939</v>
      </c>
      <c r="O16589" t="s">
        <v>939</v>
      </c>
      <c r="P16589" s="1">
        <v>39083</v>
      </c>
      <c r="Q16589" t="s">
        <v>53</v>
      </c>
      <c r="R16589" t="s">
        <v>56</v>
      </c>
      <c r="S16589" t="s">
        <v>41</v>
      </c>
      <c r="T16589" t="s">
        <v>41765</v>
      </c>
      <c r="U16589" t="s">
        <v>41765</v>
      </c>
      <c r="V16589">
        <v>0</v>
      </c>
      <c r="W16589">
        <v>0</v>
      </c>
      <c r="X16589">
        <v>1</v>
      </c>
      <c r="Y16589">
        <v>0</v>
      </c>
      <c r="Z16589">
        <v>0</v>
      </c>
      <c r="AA16589">
        <v>0</v>
      </c>
      <c r="AB16589">
        <v>0</v>
      </c>
      <c r="AC16589">
        <v>0</v>
      </c>
      <c r="AD16589">
        <v>0</v>
      </c>
    </row>
    <row r="16590" spans="1:30" hidden="1" x14ac:dyDescent="0.3">
      <c r="A16590" t="s">
        <v>48404</v>
      </c>
      <c r="B16590" t="s">
        <v>48416</v>
      </c>
      <c r="C16590" t="s">
        <v>32</v>
      </c>
      <c r="D16590" t="s">
        <v>139</v>
      </c>
      <c r="E16590" s="1">
        <v>41309</v>
      </c>
      <c r="F16590">
        <v>4000005</v>
      </c>
      <c r="G16590" t="s">
        <v>48404</v>
      </c>
      <c r="H16590" t="s">
        <v>48406</v>
      </c>
      <c r="I16590" t="s">
        <v>48407</v>
      </c>
      <c r="J16590" t="s">
        <v>45358</v>
      </c>
      <c r="K16590" t="s">
        <v>37</v>
      </c>
      <c r="L16590" t="s">
        <v>53</v>
      </c>
      <c r="M16590" t="s">
        <v>54</v>
      </c>
      <c r="N16590" t="s">
        <v>939</v>
      </c>
      <c r="O16590" t="s">
        <v>939</v>
      </c>
      <c r="P16590" s="1">
        <v>39083</v>
      </c>
      <c r="Q16590" t="s">
        <v>53</v>
      </c>
      <c r="R16590" t="s">
        <v>56</v>
      </c>
      <c r="S16590" t="s">
        <v>41</v>
      </c>
      <c r="T16590" t="s">
        <v>41765</v>
      </c>
      <c r="U16590" t="s">
        <v>41765</v>
      </c>
      <c r="V16590">
        <v>0</v>
      </c>
      <c r="W16590">
        <v>0</v>
      </c>
      <c r="X16590">
        <v>1</v>
      </c>
      <c r="Y16590">
        <v>0</v>
      </c>
      <c r="Z16590">
        <v>0</v>
      </c>
      <c r="AA16590">
        <v>0</v>
      </c>
      <c r="AB16590">
        <v>0</v>
      </c>
      <c r="AC16590">
        <v>0</v>
      </c>
      <c r="AD16590">
        <v>0</v>
      </c>
    </row>
    <row r="16591" spans="1:30" hidden="1" x14ac:dyDescent="0.3">
      <c r="A16591" t="s">
        <v>48417</v>
      </c>
      <c r="B16591" t="s">
        <v>48418</v>
      </c>
      <c r="C16591" t="s">
        <v>32</v>
      </c>
      <c r="E16591" t="s">
        <v>2852</v>
      </c>
      <c r="F16591">
        <v>566977</v>
      </c>
      <c r="G16591" t="s">
        <v>48417</v>
      </c>
      <c r="H16591" t="s">
        <v>48419</v>
      </c>
      <c r="I16591" t="s">
        <v>48420</v>
      </c>
      <c r="J16591" t="s">
        <v>41765</v>
      </c>
      <c r="K16591" t="s">
        <v>37</v>
      </c>
      <c r="L16591" t="s">
        <v>53</v>
      </c>
      <c r="M16591" t="s">
        <v>54</v>
      </c>
      <c r="N16591" t="s">
        <v>95</v>
      </c>
      <c r="O16591" t="s">
        <v>1074</v>
      </c>
      <c r="P16591" s="1">
        <v>39814</v>
      </c>
      <c r="Q16591" t="s">
        <v>53</v>
      </c>
      <c r="R16591" t="s">
        <v>56</v>
      </c>
      <c r="S16591" t="s">
        <v>41</v>
      </c>
      <c r="T16591" t="s">
        <v>41765</v>
      </c>
      <c r="U16591" t="s">
        <v>41765</v>
      </c>
      <c r="V16591">
        <v>0</v>
      </c>
      <c r="W16591">
        <v>0</v>
      </c>
      <c r="X16591">
        <v>1</v>
      </c>
      <c r="Y16591">
        <v>0</v>
      </c>
      <c r="Z16591">
        <v>0</v>
      </c>
      <c r="AA16591">
        <v>0</v>
      </c>
      <c r="AB16591">
        <v>0</v>
      </c>
      <c r="AC16591">
        <v>0</v>
      </c>
      <c r="AD16591">
        <v>0</v>
      </c>
    </row>
    <row r="16592" spans="1:30" hidden="1" x14ac:dyDescent="0.3">
      <c r="A16592" t="s">
        <v>48417</v>
      </c>
      <c r="B16592" t="s">
        <v>48421</v>
      </c>
      <c r="C16592" t="s">
        <v>32</v>
      </c>
      <c r="D16592" t="s">
        <v>50</v>
      </c>
      <c r="E16592" t="s">
        <v>474</v>
      </c>
      <c r="F16592">
        <v>5000000</v>
      </c>
      <c r="G16592" t="s">
        <v>48417</v>
      </c>
      <c r="H16592" t="s">
        <v>48419</v>
      </c>
      <c r="I16592" t="s">
        <v>48420</v>
      </c>
      <c r="J16592" t="s">
        <v>41765</v>
      </c>
      <c r="K16592" t="s">
        <v>37</v>
      </c>
      <c r="L16592" t="s">
        <v>53</v>
      </c>
      <c r="M16592" t="s">
        <v>54</v>
      </c>
      <c r="N16592" t="s">
        <v>95</v>
      </c>
      <c r="O16592" t="s">
        <v>1074</v>
      </c>
      <c r="P16592" s="1">
        <v>39814</v>
      </c>
      <c r="Q16592" t="s">
        <v>53</v>
      </c>
      <c r="R16592" t="s">
        <v>56</v>
      </c>
      <c r="S16592" t="s">
        <v>41</v>
      </c>
      <c r="T16592" t="s">
        <v>41765</v>
      </c>
      <c r="U16592" t="s">
        <v>41765</v>
      </c>
      <c r="V16592">
        <v>0</v>
      </c>
      <c r="W16592">
        <v>0</v>
      </c>
      <c r="X16592">
        <v>1</v>
      </c>
      <c r="Y16592">
        <v>0</v>
      </c>
      <c r="Z16592">
        <v>0</v>
      </c>
      <c r="AA16592">
        <v>0</v>
      </c>
      <c r="AB16592">
        <v>0</v>
      </c>
      <c r="AC16592">
        <v>0</v>
      </c>
      <c r="AD16592">
        <v>0</v>
      </c>
    </row>
    <row r="16593" spans="1:30" hidden="1" x14ac:dyDescent="0.3">
      <c r="A16593" t="s">
        <v>48422</v>
      </c>
      <c r="B16593" t="s">
        <v>48423</v>
      </c>
      <c r="C16593" t="s">
        <v>32</v>
      </c>
      <c r="E16593" t="s">
        <v>13616</v>
      </c>
      <c r="F16593">
        <v>3000000</v>
      </c>
      <c r="G16593" t="s">
        <v>48422</v>
      </c>
      <c r="H16593" t="s">
        <v>48424</v>
      </c>
      <c r="I16593" t="s">
        <v>48425</v>
      </c>
      <c r="J16593" t="s">
        <v>41778</v>
      </c>
      <c r="K16593" t="s">
        <v>37</v>
      </c>
      <c r="L16593" t="s">
        <v>53</v>
      </c>
      <c r="M16593" t="s">
        <v>54</v>
      </c>
      <c r="N16593" t="s">
        <v>95</v>
      </c>
      <c r="O16593" t="s">
        <v>1313</v>
      </c>
      <c r="Q16593" t="s">
        <v>53</v>
      </c>
      <c r="R16593" t="s">
        <v>56</v>
      </c>
      <c r="S16593" t="s">
        <v>41</v>
      </c>
      <c r="T16593" t="s">
        <v>41765</v>
      </c>
      <c r="U16593" t="s">
        <v>41765</v>
      </c>
      <c r="V16593">
        <v>0</v>
      </c>
      <c r="W16593">
        <v>0</v>
      </c>
      <c r="X16593">
        <v>1</v>
      </c>
      <c r="Y16593">
        <v>0</v>
      </c>
      <c r="Z16593">
        <v>0</v>
      </c>
      <c r="AA16593">
        <v>0</v>
      </c>
      <c r="AB16593">
        <v>0</v>
      </c>
      <c r="AC16593">
        <v>0</v>
      </c>
      <c r="AD16593">
        <v>0</v>
      </c>
    </row>
    <row r="16594" spans="1:30" hidden="1" x14ac:dyDescent="0.3">
      <c r="A16594" t="s">
        <v>48422</v>
      </c>
      <c r="B16594" t="s">
        <v>48426</v>
      </c>
      <c r="C16594" t="s">
        <v>32</v>
      </c>
      <c r="E16594" t="s">
        <v>18326</v>
      </c>
      <c r="F16594">
        <v>5999998</v>
      </c>
      <c r="G16594" t="s">
        <v>48422</v>
      </c>
      <c r="H16594" t="s">
        <v>48424</v>
      </c>
      <c r="I16594" t="s">
        <v>48425</v>
      </c>
      <c r="J16594" t="s">
        <v>41778</v>
      </c>
      <c r="K16594" t="s">
        <v>37</v>
      </c>
      <c r="L16594" t="s">
        <v>53</v>
      </c>
      <c r="M16594" t="s">
        <v>54</v>
      </c>
      <c r="N16594" t="s">
        <v>95</v>
      </c>
      <c r="O16594" t="s">
        <v>1313</v>
      </c>
      <c r="Q16594" t="s">
        <v>53</v>
      </c>
      <c r="R16594" t="s">
        <v>56</v>
      </c>
      <c r="S16594" t="s">
        <v>41</v>
      </c>
      <c r="T16594" t="s">
        <v>41765</v>
      </c>
      <c r="U16594" t="s">
        <v>41765</v>
      </c>
      <c r="V16594">
        <v>0</v>
      </c>
      <c r="W16594">
        <v>0</v>
      </c>
      <c r="X16594">
        <v>1</v>
      </c>
      <c r="Y16594">
        <v>0</v>
      </c>
      <c r="Z16594">
        <v>0</v>
      </c>
      <c r="AA16594">
        <v>0</v>
      </c>
      <c r="AB16594">
        <v>0</v>
      </c>
      <c r="AC16594">
        <v>0</v>
      </c>
      <c r="AD16594">
        <v>0</v>
      </c>
    </row>
    <row r="16595" spans="1:30" hidden="1" x14ac:dyDescent="0.3">
      <c r="A16595" t="s">
        <v>48427</v>
      </c>
      <c r="B16595" t="s">
        <v>48428</v>
      </c>
      <c r="C16595" t="s">
        <v>32</v>
      </c>
      <c r="E16595" t="s">
        <v>35481</v>
      </c>
      <c r="F16595">
        <v>5000000</v>
      </c>
      <c r="G16595" t="s">
        <v>48427</v>
      </c>
      <c r="H16595" t="s">
        <v>48429</v>
      </c>
      <c r="I16595" t="s">
        <v>48430</v>
      </c>
      <c r="J16595" t="s">
        <v>41765</v>
      </c>
      <c r="K16595" t="s">
        <v>37</v>
      </c>
      <c r="L16595" t="s">
        <v>53</v>
      </c>
      <c r="M16595" t="s">
        <v>54</v>
      </c>
      <c r="N16595" t="s">
        <v>939</v>
      </c>
      <c r="O16595" t="s">
        <v>939</v>
      </c>
      <c r="P16595" s="1">
        <v>40544</v>
      </c>
      <c r="Q16595" t="s">
        <v>53</v>
      </c>
      <c r="R16595" t="s">
        <v>56</v>
      </c>
      <c r="S16595" t="s">
        <v>41</v>
      </c>
      <c r="T16595" t="s">
        <v>41765</v>
      </c>
      <c r="U16595" t="s">
        <v>41765</v>
      </c>
      <c r="V16595">
        <v>0</v>
      </c>
      <c r="W16595">
        <v>0</v>
      </c>
      <c r="X16595">
        <v>1</v>
      </c>
      <c r="Y16595">
        <v>0</v>
      </c>
      <c r="Z16595">
        <v>0</v>
      </c>
      <c r="AA16595">
        <v>0</v>
      </c>
      <c r="AB16595">
        <v>0</v>
      </c>
      <c r="AC16595">
        <v>0</v>
      </c>
      <c r="AD16595">
        <v>0</v>
      </c>
    </row>
    <row r="16596" spans="1:30" hidden="1" x14ac:dyDescent="0.3">
      <c r="A16596" t="s">
        <v>48427</v>
      </c>
      <c r="B16596" t="s">
        <v>48431</v>
      </c>
      <c r="C16596" t="s">
        <v>32</v>
      </c>
      <c r="E16596" t="s">
        <v>6307</v>
      </c>
      <c r="F16596">
        <v>5000000</v>
      </c>
      <c r="G16596" t="s">
        <v>48427</v>
      </c>
      <c r="H16596" t="s">
        <v>48429</v>
      </c>
      <c r="I16596" t="s">
        <v>48430</v>
      </c>
      <c r="J16596" t="s">
        <v>41765</v>
      </c>
      <c r="K16596" t="s">
        <v>37</v>
      </c>
      <c r="L16596" t="s">
        <v>53</v>
      </c>
      <c r="M16596" t="s">
        <v>54</v>
      </c>
      <c r="N16596" t="s">
        <v>939</v>
      </c>
      <c r="O16596" t="s">
        <v>939</v>
      </c>
      <c r="P16596" s="1">
        <v>40544</v>
      </c>
      <c r="Q16596" t="s">
        <v>53</v>
      </c>
      <c r="R16596" t="s">
        <v>56</v>
      </c>
      <c r="S16596" t="s">
        <v>41</v>
      </c>
      <c r="T16596" t="s">
        <v>41765</v>
      </c>
      <c r="U16596" t="s">
        <v>41765</v>
      </c>
      <c r="V16596">
        <v>0</v>
      </c>
      <c r="W16596">
        <v>0</v>
      </c>
      <c r="X16596">
        <v>1</v>
      </c>
      <c r="Y16596">
        <v>0</v>
      </c>
      <c r="Z16596">
        <v>0</v>
      </c>
      <c r="AA16596">
        <v>0</v>
      </c>
      <c r="AB16596">
        <v>0</v>
      </c>
      <c r="AC16596">
        <v>0</v>
      </c>
      <c r="AD16596">
        <v>0</v>
      </c>
    </row>
    <row r="16597" spans="1:30" hidden="1" x14ac:dyDescent="0.3">
      <c r="A16597" t="s">
        <v>48427</v>
      </c>
      <c r="B16597" t="s">
        <v>48432</v>
      </c>
      <c r="C16597" t="s">
        <v>32</v>
      </c>
      <c r="D16597" t="s">
        <v>50</v>
      </c>
      <c r="E16597" s="1">
        <v>41529</v>
      </c>
      <c r="F16597">
        <v>10000000</v>
      </c>
      <c r="G16597" t="s">
        <v>48427</v>
      </c>
      <c r="H16597" t="s">
        <v>48429</v>
      </c>
      <c r="I16597" t="s">
        <v>48430</v>
      </c>
      <c r="J16597" t="s">
        <v>41765</v>
      </c>
      <c r="K16597" t="s">
        <v>37</v>
      </c>
      <c r="L16597" t="s">
        <v>53</v>
      </c>
      <c r="M16597" t="s">
        <v>54</v>
      </c>
      <c r="N16597" t="s">
        <v>939</v>
      </c>
      <c r="O16597" t="s">
        <v>939</v>
      </c>
      <c r="P16597" s="1">
        <v>40544</v>
      </c>
      <c r="Q16597" t="s">
        <v>53</v>
      </c>
      <c r="R16597" t="s">
        <v>56</v>
      </c>
      <c r="S16597" t="s">
        <v>41</v>
      </c>
      <c r="T16597" t="s">
        <v>41765</v>
      </c>
      <c r="U16597" t="s">
        <v>41765</v>
      </c>
      <c r="V16597">
        <v>0</v>
      </c>
      <c r="W16597">
        <v>0</v>
      </c>
      <c r="X16597">
        <v>1</v>
      </c>
      <c r="Y16597">
        <v>0</v>
      </c>
      <c r="Z16597">
        <v>0</v>
      </c>
      <c r="AA16597">
        <v>0</v>
      </c>
      <c r="AB16597">
        <v>0</v>
      </c>
      <c r="AC16597">
        <v>0</v>
      </c>
      <c r="AD16597">
        <v>0</v>
      </c>
    </row>
    <row r="16598" spans="1:30" hidden="1" x14ac:dyDescent="0.3">
      <c r="A16598" t="s">
        <v>48433</v>
      </c>
      <c r="B16598" t="s">
        <v>48434</v>
      </c>
      <c r="C16598" t="s">
        <v>32</v>
      </c>
      <c r="E16598" s="1">
        <v>39426</v>
      </c>
      <c r="F16598">
        <v>6000000</v>
      </c>
      <c r="G16598" t="s">
        <v>48433</v>
      </c>
      <c r="H16598" t="s">
        <v>48435</v>
      </c>
      <c r="I16598" t="s">
        <v>48436</v>
      </c>
      <c r="J16598" t="s">
        <v>41765</v>
      </c>
      <c r="K16598" t="s">
        <v>37</v>
      </c>
      <c r="L16598" t="s">
        <v>53</v>
      </c>
      <c r="M16598" t="s">
        <v>747</v>
      </c>
      <c r="N16598" t="s">
        <v>748</v>
      </c>
      <c r="O16598" t="s">
        <v>8402</v>
      </c>
      <c r="Q16598" t="s">
        <v>53</v>
      </c>
      <c r="R16598" t="s">
        <v>56</v>
      </c>
      <c r="S16598" t="s">
        <v>41</v>
      </c>
      <c r="T16598" t="s">
        <v>41765</v>
      </c>
      <c r="U16598" t="s">
        <v>41765</v>
      </c>
      <c r="V16598">
        <v>0</v>
      </c>
      <c r="W16598">
        <v>0</v>
      </c>
      <c r="X16598">
        <v>1</v>
      </c>
      <c r="Y16598">
        <v>0</v>
      </c>
      <c r="Z16598">
        <v>0</v>
      </c>
      <c r="AA16598">
        <v>0</v>
      </c>
      <c r="AB16598">
        <v>0</v>
      </c>
      <c r="AC16598">
        <v>0</v>
      </c>
      <c r="AD16598">
        <v>0</v>
      </c>
    </row>
    <row r="16599" spans="1:30" hidden="1" x14ac:dyDescent="0.3">
      <c r="A16599" t="s">
        <v>48437</v>
      </c>
      <c r="B16599" t="s">
        <v>48438</v>
      </c>
      <c r="C16599" t="s">
        <v>32</v>
      </c>
      <c r="D16599" t="s">
        <v>33</v>
      </c>
      <c r="E16599" t="s">
        <v>10404</v>
      </c>
      <c r="F16599">
        <v>21500000</v>
      </c>
      <c r="G16599" t="s">
        <v>48437</v>
      </c>
      <c r="H16599" t="s">
        <v>48439</v>
      </c>
      <c r="I16599" t="s">
        <v>48440</v>
      </c>
      <c r="J16599" t="s">
        <v>41765</v>
      </c>
      <c r="K16599" t="s">
        <v>72</v>
      </c>
      <c r="L16599" t="s">
        <v>53</v>
      </c>
      <c r="M16599" t="s">
        <v>54</v>
      </c>
      <c r="N16599" t="s">
        <v>95</v>
      </c>
      <c r="O16599" t="s">
        <v>616</v>
      </c>
      <c r="P16599" s="1">
        <v>40179</v>
      </c>
      <c r="Q16599" t="s">
        <v>53</v>
      </c>
      <c r="R16599" t="s">
        <v>56</v>
      </c>
      <c r="S16599" t="s">
        <v>41</v>
      </c>
      <c r="T16599" t="s">
        <v>41765</v>
      </c>
      <c r="U16599" t="s">
        <v>41765</v>
      </c>
      <c r="V16599">
        <v>0</v>
      </c>
      <c r="W16599">
        <v>0</v>
      </c>
      <c r="X16599">
        <v>1</v>
      </c>
      <c r="Y16599">
        <v>0</v>
      </c>
      <c r="Z16599">
        <v>0</v>
      </c>
      <c r="AA16599">
        <v>0</v>
      </c>
      <c r="AB16599">
        <v>0</v>
      </c>
      <c r="AC16599">
        <v>0</v>
      </c>
      <c r="AD16599">
        <v>0</v>
      </c>
    </row>
    <row r="16600" spans="1:30" hidden="1" x14ac:dyDescent="0.3">
      <c r="A16600" t="s">
        <v>48437</v>
      </c>
      <c r="B16600" t="s">
        <v>48441</v>
      </c>
      <c r="C16600" t="s">
        <v>32</v>
      </c>
      <c r="D16600" t="s">
        <v>50</v>
      </c>
      <c r="E16600" t="s">
        <v>1508</v>
      </c>
      <c r="F16600">
        <v>43000000</v>
      </c>
      <c r="G16600" t="s">
        <v>48437</v>
      </c>
      <c r="H16600" t="s">
        <v>48439</v>
      </c>
      <c r="I16600" t="s">
        <v>48440</v>
      </c>
      <c r="J16600" t="s">
        <v>41765</v>
      </c>
      <c r="K16600" t="s">
        <v>72</v>
      </c>
      <c r="L16600" t="s">
        <v>53</v>
      </c>
      <c r="M16600" t="s">
        <v>54</v>
      </c>
      <c r="N16600" t="s">
        <v>95</v>
      </c>
      <c r="O16600" t="s">
        <v>616</v>
      </c>
      <c r="P16600" s="1">
        <v>40179</v>
      </c>
      <c r="Q16600" t="s">
        <v>53</v>
      </c>
      <c r="R16600" t="s">
        <v>56</v>
      </c>
      <c r="S16600" t="s">
        <v>41</v>
      </c>
      <c r="T16600" t="s">
        <v>41765</v>
      </c>
      <c r="U16600" t="s">
        <v>41765</v>
      </c>
      <c r="V16600">
        <v>0</v>
      </c>
      <c r="W16600">
        <v>0</v>
      </c>
      <c r="X16600">
        <v>1</v>
      </c>
      <c r="Y16600">
        <v>0</v>
      </c>
      <c r="Z16600">
        <v>0</v>
      </c>
      <c r="AA16600">
        <v>0</v>
      </c>
      <c r="AB16600">
        <v>0</v>
      </c>
      <c r="AC16600">
        <v>0</v>
      </c>
      <c r="AD16600">
        <v>0</v>
      </c>
    </row>
    <row r="16601" spans="1:30" hidden="1" x14ac:dyDescent="0.3">
      <c r="A16601" t="s">
        <v>48442</v>
      </c>
      <c r="B16601" t="s">
        <v>48443</v>
      </c>
      <c r="C16601" t="s">
        <v>32</v>
      </c>
      <c r="E16601" t="s">
        <v>4062</v>
      </c>
      <c r="F16601">
        <v>3396287</v>
      </c>
      <c r="G16601" t="s">
        <v>48442</v>
      </c>
      <c r="H16601" t="s">
        <v>48444</v>
      </c>
      <c r="I16601" t="s">
        <v>48445</v>
      </c>
      <c r="J16601" t="s">
        <v>41765</v>
      </c>
      <c r="K16601" t="s">
        <v>109</v>
      </c>
      <c r="L16601" t="s">
        <v>53</v>
      </c>
      <c r="M16601" t="s">
        <v>717</v>
      </c>
      <c r="N16601" t="s">
        <v>32070</v>
      </c>
      <c r="O16601" t="s">
        <v>7467</v>
      </c>
      <c r="P16601" s="1">
        <v>36161</v>
      </c>
      <c r="Q16601" t="s">
        <v>53</v>
      </c>
      <c r="R16601" t="s">
        <v>56</v>
      </c>
      <c r="S16601" t="s">
        <v>41</v>
      </c>
      <c r="T16601" t="s">
        <v>41765</v>
      </c>
      <c r="U16601" t="s">
        <v>41765</v>
      </c>
      <c r="V16601">
        <v>0</v>
      </c>
      <c r="W16601">
        <v>0</v>
      </c>
      <c r="X16601">
        <v>1</v>
      </c>
      <c r="Y16601">
        <v>0</v>
      </c>
      <c r="Z16601">
        <v>0</v>
      </c>
      <c r="AA16601">
        <v>0</v>
      </c>
      <c r="AB16601">
        <v>0</v>
      </c>
      <c r="AC16601">
        <v>0</v>
      </c>
      <c r="AD16601">
        <v>0</v>
      </c>
    </row>
    <row r="16602" spans="1:30" hidden="1" x14ac:dyDescent="0.3">
      <c r="A16602" t="s">
        <v>48442</v>
      </c>
      <c r="B16602" t="s">
        <v>48446</v>
      </c>
      <c r="C16602" t="s">
        <v>32</v>
      </c>
      <c r="E16602" t="s">
        <v>12308</v>
      </c>
      <c r="F16602">
        <v>500000</v>
      </c>
      <c r="G16602" t="s">
        <v>48442</v>
      </c>
      <c r="H16602" t="s">
        <v>48444</v>
      </c>
      <c r="I16602" t="s">
        <v>48445</v>
      </c>
      <c r="J16602" t="s">
        <v>41765</v>
      </c>
      <c r="K16602" t="s">
        <v>109</v>
      </c>
      <c r="L16602" t="s">
        <v>53</v>
      </c>
      <c r="M16602" t="s">
        <v>717</v>
      </c>
      <c r="N16602" t="s">
        <v>32070</v>
      </c>
      <c r="O16602" t="s">
        <v>7467</v>
      </c>
      <c r="P16602" s="1">
        <v>36161</v>
      </c>
      <c r="Q16602" t="s">
        <v>53</v>
      </c>
      <c r="R16602" t="s">
        <v>56</v>
      </c>
      <c r="S16602" t="s">
        <v>41</v>
      </c>
      <c r="T16602" t="s">
        <v>41765</v>
      </c>
      <c r="U16602" t="s">
        <v>41765</v>
      </c>
      <c r="V16602">
        <v>0</v>
      </c>
      <c r="W16602">
        <v>0</v>
      </c>
      <c r="X16602">
        <v>1</v>
      </c>
      <c r="Y16602">
        <v>0</v>
      </c>
      <c r="Z16602">
        <v>0</v>
      </c>
      <c r="AA16602">
        <v>0</v>
      </c>
      <c r="AB16602">
        <v>0</v>
      </c>
      <c r="AC16602">
        <v>0</v>
      </c>
      <c r="AD16602">
        <v>0</v>
      </c>
    </row>
    <row r="16603" spans="1:30" hidden="1" x14ac:dyDescent="0.3">
      <c r="A16603" t="s">
        <v>48442</v>
      </c>
      <c r="B16603" t="s">
        <v>48447</v>
      </c>
      <c r="C16603" t="s">
        <v>32</v>
      </c>
      <c r="E16603" t="s">
        <v>8485</v>
      </c>
      <c r="F16603">
        <v>16700000</v>
      </c>
      <c r="G16603" t="s">
        <v>48442</v>
      </c>
      <c r="H16603" t="s">
        <v>48444</v>
      </c>
      <c r="I16603" t="s">
        <v>48445</v>
      </c>
      <c r="J16603" t="s">
        <v>41765</v>
      </c>
      <c r="K16603" t="s">
        <v>109</v>
      </c>
      <c r="L16603" t="s">
        <v>53</v>
      </c>
      <c r="M16603" t="s">
        <v>717</v>
      </c>
      <c r="N16603" t="s">
        <v>32070</v>
      </c>
      <c r="O16603" t="s">
        <v>7467</v>
      </c>
      <c r="P16603" s="1">
        <v>36161</v>
      </c>
      <c r="Q16603" t="s">
        <v>53</v>
      </c>
      <c r="R16603" t="s">
        <v>56</v>
      </c>
      <c r="S16603" t="s">
        <v>41</v>
      </c>
      <c r="T16603" t="s">
        <v>41765</v>
      </c>
      <c r="U16603" t="s">
        <v>41765</v>
      </c>
      <c r="V16603">
        <v>0</v>
      </c>
      <c r="W16603">
        <v>0</v>
      </c>
      <c r="X16603">
        <v>1</v>
      </c>
      <c r="Y16603">
        <v>0</v>
      </c>
      <c r="Z16603">
        <v>0</v>
      </c>
      <c r="AA16603">
        <v>0</v>
      </c>
      <c r="AB16603">
        <v>0</v>
      </c>
      <c r="AC16603">
        <v>0</v>
      </c>
      <c r="AD16603">
        <v>0</v>
      </c>
    </row>
    <row r="16604" spans="1:30" hidden="1" x14ac:dyDescent="0.3">
      <c r="A16604" t="s">
        <v>48448</v>
      </c>
      <c r="B16604" t="s">
        <v>48449</v>
      </c>
      <c r="C16604" t="s">
        <v>32</v>
      </c>
      <c r="E16604" t="s">
        <v>15262</v>
      </c>
      <c r="F16604">
        <v>30000000</v>
      </c>
      <c r="G16604" t="s">
        <v>48448</v>
      </c>
      <c r="H16604" t="s">
        <v>48450</v>
      </c>
      <c r="I16604" t="s">
        <v>48451</v>
      </c>
      <c r="J16604" t="s">
        <v>41765</v>
      </c>
      <c r="K16604" t="s">
        <v>37</v>
      </c>
      <c r="L16604" t="s">
        <v>53</v>
      </c>
      <c r="M16604" t="s">
        <v>123</v>
      </c>
      <c r="N16604" t="s">
        <v>9162</v>
      </c>
      <c r="O16604" t="s">
        <v>9162</v>
      </c>
      <c r="P16604" s="1">
        <v>39083</v>
      </c>
      <c r="Q16604" t="s">
        <v>53</v>
      </c>
      <c r="R16604" t="s">
        <v>56</v>
      </c>
      <c r="S16604" t="s">
        <v>41</v>
      </c>
      <c r="T16604" t="s">
        <v>41765</v>
      </c>
      <c r="U16604" t="s">
        <v>41765</v>
      </c>
      <c r="V16604">
        <v>0</v>
      </c>
      <c r="W16604">
        <v>0</v>
      </c>
      <c r="X16604">
        <v>1</v>
      </c>
      <c r="Y16604">
        <v>0</v>
      </c>
      <c r="Z16604">
        <v>0</v>
      </c>
      <c r="AA16604">
        <v>0</v>
      </c>
      <c r="AB16604">
        <v>0</v>
      </c>
      <c r="AC16604">
        <v>0</v>
      </c>
      <c r="AD16604">
        <v>0</v>
      </c>
    </row>
    <row r="16605" spans="1:30" hidden="1" x14ac:dyDescent="0.3">
      <c r="A16605" t="s">
        <v>48452</v>
      </c>
      <c r="B16605" t="s">
        <v>48453</v>
      </c>
      <c r="C16605" t="s">
        <v>32</v>
      </c>
      <c r="E16605" s="1">
        <v>40826</v>
      </c>
      <c r="F16605">
        <v>682000</v>
      </c>
      <c r="G16605" t="s">
        <v>48452</v>
      </c>
      <c r="H16605" t="s">
        <v>48454</v>
      </c>
      <c r="I16605" t="s">
        <v>48455</v>
      </c>
      <c r="J16605" t="s">
        <v>41765</v>
      </c>
      <c r="K16605" t="s">
        <v>37</v>
      </c>
      <c r="L16605" t="s">
        <v>53</v>
      </c>
      <c r="M16605" t="s">
        <v>209</v>
      </c>
      <c r="N16605" t="s">
        <v>836</v>
      </c>
      <c r="O16605" t="s">
        <v>48456</v>
      </c>
      <c r="P16605" s="1">
        <v>38353</v>
      </c>
      <c r="Q16605" t="s">
        <v>53</v>
      </c>
      <c r="R16605" t="s">
        <v>56</v>
      </c>
      <c r="S16605" t="s">
        <v>41</v>
      </c>
      <c r="T16605" t="s">
        <v>41765</v>
      </c>
      <c r="U16605" t="s">
        <v>41765</v>
      </c>
      <c r="V16605">
        <v>0</v>
      </c>
      <c r="W16605">
        <v>0</v>
      </c>
      <c r="X16605">
        <v>1</v>
      </c>
      <c r="Y16605">
        <v>0</v>
      </c>
      <c r="Z16605">
        <v>0</v>
      </c>
      <c r="AA16605">
        <v>0</v>
      </c>
      <c r="AB16605">
        <v>0</v>
      </c>
      <c r="AC16605">
        <v>0</v>
      </c>
      <c r="AD16605">
        <v>0</v>
      </c>
    </row>
    <row r="16606" spans="1:30" hidden="1" x14ac:dyDescent="0.3">
      <c r="A16606" t="s">
        <v>48452</v>
      </c>
      <c r="B16606" t="s">
        <v>48457</v>
      </c>
      <c r="C16606" t="s">
        <v>32</v>
      </c>
      <c r="E16606" s="1">
        <v>40246</v>
      </c>
      <c r="F16606">
        <v>100000</v>
      </c>
      <c r="G16606" t="s">
        <v>48452</v>
      </c>
      <c r="H16606" t="s">
        <v>48454</v>
      </c>
      <c r="I16606" t="s">
        <v>48455</v>
      </c>
      <c r="J16606" t="s">
        <v>41765</v>
      </c>
      <c r="K16606" t="s">
        <v>37</v>
      </c>
      <c r="L16606" t="s">
        <v>53</v>
      </c>
      <c r="M16606" t="s">
        <v>209</v>
      </c>
      <c r="N16606" t="s">
        <v>836</v>
      </c>
      <c r="O16606" t="s">
        <v>48456</v>
      </c>
      <c r="P16606" s="1">
        <v>38353</v>
      </c>
      <c r="Q16606" t="s">
        <v>53</v>
      </c>
      <c r="R16606" t="s">
        <v>56</v>
      </c>
      <c r="S16606" t="s">
        <v>41</v>
      </c>
      <c r="T16606" t="s">
        <v>41765</v>
      </c>
      <c r="U16606" t="s">
        <v>41765</v>
      </c>
      <c r="V16606">
        <v>0</v>
      </c>
      <c r="W16606">
        <v>0</v>
      </c>
      <c r="X16606">
        <v>1</v>
      </c>
      <c r="Y16606">
        <v>0</v>
      </c>
      <c r="Z16606">
        <v>0</v>
      </c>
      <c r="AA16606">
        <v>0</v>
      </c>
      <c r="AB16606">
        <v>0</v>
      </c>
      <c r="AC16606">
        <v>0</v>
      </c>
      <c r="AD16606">
        <v>0</v>
      </c>
    </row>
    <row r="16607" spans="1:30" hidden="1" x14ac:dyDescent="0.3">
      <c r="A16607" t="s">
        <v>48458</v>
      </c>
      <c r="B16607" t="s">
        <v>48459</v>
      </c>
      <c r="C16607" t="s">
        <v>32</v>
      </c>
      <c r="E16607" s="1">
        <v>42189</v>
      </c>
      <c r="F16607">
        <v>1062500</v>
      </c>
      <c r="G16607" t="s">
        <v>48458</v>
      </c>
      <c r="H16607" t="s">
        <v>48460</v>
      </c>
      <c r="I16607" t="s">
        <v>48461</v>
      </c>
      <c r="J16607" t="s">
        <v>41765</v>
      </c>
      <c r="K16607" t="s">
        <v>37</v>
      </c>
      <c r="L16607" t="s">
        <v>53</v>
      </c>
      <c r="M16607" t="s">
        <v>209</v>
      </c>
      <c r="N16607" t="s">
        <v>210</v>
      </c>
      <c r="O16607" t="s">
        <v>8740</v>
      </c>
      <c r="P16607" s="1">
        <v>39083</v>
      </c>
      <c r="Q16607" t="s">
        <v>53</v>
      </c>
      <c r="R16607" t="s">
        <v>56</v>
      </c>
      <c r="S16607" t="s">
        <v>41</v>
      </c>
      <c r="T16607" t="s">
        <v>41765</v>
      </c>
      <c r="U16607" t="s">
        <v>41765</v>
      </c>
      <c r="V16607">
        <v>0</v>
      </c>
      <c r="W16607">
        <v>0</v>
      </c>
      <c r="X16607">
        <v>1</v>
      </c>
      <c r="Y16607">
        <v>0</v>
      </c>
      <c r="Z16607">
        <v>0</v>
      </c>
      <c r="AA16607">
        <v>0</v>
      </c>
      <c r="AB16607">
        <v>0</v>
      </c>
      <c r="AC16607">
        <v>0</v>
      </c>
      <c r="AD16607">
        <v>0</v>
      </c>
    </row>
    <row r="16608" spans="1:30" hidden="1" x14ac:dyDescent="0.3">
      <c r="A16608" t="s">
        <v>48458</v>
      </c>
      <c r="B16608" t="s">
        <v>48462</v>
      </c>
      <c r="C16608" t="s">
        <v>32</v>
      </c>
      <c r="E16608" s="1">
        <v>40514</v>
      </c>
      <c r="F16608">
        <v>2290000</v>
      </c>
      <c r="G16608" t="s">
        <v>48458</v>
      </c>
      <c r="H16608" t="s">
        <v>48460</v>
      </c>
      <c r="I16608" t="s">
        <v>48461</v>
      </c>
      <c r="J16608" t="s">
        <v>41765</v>
      </c>
      <c r="K16608" t="s">
        <v>37</v>
      </c>
      <c r="L16608" t="s">
        <v>53</v>
      </c>
      <c r="M16608" t="s">
        <v>209</v>
      </c>
      <c r="N16608" t="s">
        <v>210</v>
      </c>
      <c r="O16608" t="s">
        <v>8740</v>
      </c>
      <c r="P16608" s="1">
        <v>39083</v>
      </c>
      <c r="Q16608" t="s">
        <v>53</v>
      </c>
      <c r="R16608" t="s">
        <v>56</v>
      </c>
      <c r="S16608" t="s">
        <v>41</v>
      </c>
      <c r="T16608" t="s">
        <v>41765</v>
      </c>
      <c r="U16608" t="s">
        <v>41765</v>
      </c>
      <c r="V16608">
        <v>0</v>
      </c>
      <c r="W16608">
        <v>0</v>
      </c>
      <c r="X16608">
        <v>1</v>
      </c>
      <c r="Y16608">
        <v>0</v>
      </c>
      <c r="Z16608">
        <v>0</v>
      </c>
      <c r="AA16608">
        <v>0</v>
      </c>
      <c r="AB16608">
        <v>0</v>
      </c>
      <c r="AC16608">
        <v>0</v>
      </c>
      <c r="AD16608">
        <v>0</v>
      </c>
    </row>
    <row r="16609" spans="1:30" hidden="1" x14ac:dyDescent="0.3">
      <c r="A16609" t="s">
        <v>48458</v>
      </c>
      <c r="B16609" t="s">
        <v>48463</v>
      </c>
      <c r="C16609" t="s">
        <v>32</v>
      </c>
      <c r="E16609" t="s">
        <v>13783</v>
      </c>
      <c r="F16609">
        <v>1494843</v>
      </c>
      <c r="G16609" t="s">
        <v>48458</v>
      </c>
      <c r="H16609" t="s">
        <v>48460</v>
      </c>
      <c r="I16609" t="s">
        <v>48461</v>
      </c>
      <c r="J16609" t="s">
        <v>41765</v>
      </c>
      <c r="K16609" t="s">
        <v>37</v>
      </c>
      <c r="L16609" t="s">
        <v>53</v>
      </c>
      <c r="M16609" t="s">
        <v>209</v>
      </c>
      <c r="N16609" t="s">
        <v>210</v>
      </c>
      <c r="O16609" t="s">
        <v>8740</v>
      </c>
      <c r="P16609" s="1">
        <v>39083</v>
      </c>
      <c r="Q16609" t="s">
        <v>53</v>
      </c>
      <c r="R16609" t="s">
        <v>56</v>
      </c>
      <c r="S16609" t="s">
        <v>41</v>
      </c>
      <c r="T16609" t="s">
        <v>41765</v>
      </c>
      <c r="U16609" t="s">
        <v>41765</v>
      </c>
      <c r="V16609">
        <v>0</v>
      </c>
      <c r="W16609">
        <v>0</v>
      </c>
      <c r="X16609">
        <v>1</v>
      </c>
      <c r="Y16609">
        <v>0</v>
      </c>
      <c r="Z16609">
        <v>0</v>
      </c>
      <c r="AA16609">
        <v>0</v>
      </c>
      <c r="AB16609">
        <v>0</v>
      </c>
      <c r="AC16609">
        <v>0</v>
      </c>
      <c r="AD16609">
        <v>0</v>
      </c>
    </row>
    <row r="16610" spans="1:30" hidden="1" x14ac:dyDescent="0.3">
      <c r="A16610" t="s">
        <v>48464</v>
      </c>
      <c r="B16610" t="s">
        <v>48465</v>
      </c>
      <c r="C16610" t="s">
        <v>32</v>
      </c>
      <c r="D16610" t="s">
        <v>139</v>
      </c>
      <c r="E16610" t="s">
        <v>2848</v>
      </c>
      <c r="F16610">
        <v>3556876</v>
      </c>
      <c r="G16610" t="s">
        <v>48464</v>
      </c>
      <c r="H16610" t="s">
        <v>48466</v>
      </c>
      <c r="I16610" t="s">
        <v>48467</v>
      </c>
      <c r="J16610" t="s">
        <v>41765</v>
      </c>
      <c r="K16610" t="s">
        <v>37</v>
      </c>
      <c r="L16610" t="s">
        <v>53</v>
      </c>
      <c r="M16610" t="s">
        <v>209</v>
      </c>
      <c r="N16610" t="s">
        <v>210</v>
      </c>
      <c r="O16610" t="s">
        <v>12284</v>
      </c>
      <c r="P16610" s="1">
        <v>38353</v>
      </c>
      <c r="Q16610" t="s">
        <v>53</v>
      </c>
      <c r="R16610" t="s">
        <v>56</v>
      </c>
      <c r="S16610" t="s">
        <v>41</v>
      </c>
      <c r="T16610" t="s">
        <v>41765</v>
      </c>
      <c r="U16610" t="s">
        <v>41765</v>
      </c>
      <c r="V16610">
        <v>0</v>
      </c>
      <c r="W16610">
        <v>0</v>
      </c>
      <c r="X16610">
        <v>1</v>
      </c>
      <c r="Y16610">
        <v>0</v>
      </c>
      <c r="Z16610">
        <v>0</v>
      </c>
      <c r="AA16610">
        <v>0</v>
      </c>
      <c r="AB16610">
        <v>0</v>
      </c>
      <c r="AC16610">
        <v>0</v>
      </c>
      <c r="AD16610">
        <v>0</v>
      </c>
    </row>
    <row r="16611" spans="1:30" hidden="1" x14ac:dyDescent="0.3">
      <c r="A16611" t="s">
        <v>48464</v>
      </c>
      <c r="B16611" t="s">
        <v>48468</v>
      </c>
      <c r="C16611" t="s">
        <v>32</v>
      </c>
      <c r="E16611" s="1">
        <v>42223</v>
      </c>
      <c r="F16611">
        <v>12100000</v>
      </c>
      <c r="G16611" t="s">
        <v>48464</v>
      </c>
      <c r="H16611" t="s">
        <v>48466</v>
      </c>
      <c r="I16611" t="s">
        <v>48467</v>
      </c>
      <c r="J16611" t="s">
        <v>41765</v>
      </c>
      <c r="K16611" t="s">
        <v>37</v>
      </c>
      <c r="L16611" t="s">
        <v>53</v>
      </c>
      <c r="M16611" t="s">
        <v>209</v>
      </c>
      <c r="N16611" t="s">
        <v>210</v>
      </c>
      <c r="O16611" t="s">
        <v>12284</v>
      </c>
      <c r="P16611" s="1">
        <v>38353</v>
      </c>
      <c r="Q16611" t="s">
        <v>53</v>
      </c>
      <c r="R16611" t="s">
        <v>56</v>
      </c>
      <c r="S16611" t="s">
        <v>41</v>
      </c>
      <c r="T16611" t="s">
        <v>41765</v>
      </c>
      <c r="U16611" t="s">
        <v>41765</v>
      </c>
      <c r="V16611">
        <v>0</v>
      </c>
      <c r="W16611">
        <v>0</v>
      </c>
      <c r="X16611">
        <v>1</v>
      </c>
      <c r="Y16611">
        <v>0</v>
      </c>
      <c r="Z16611">
        <v>0</v>
      </c>
      <c r="AA16611">
        <v>0</v>
      </c>
      <c r="AB16611">
        <v>0</v>
      </c>
      <c r="AC16611">
        <v>0</v>
      </c>
      <c r="AD16611">
        <v>0</v>
      </c>
    </row>
    <row r="16612" spans="1:30" hidden="1" x14ac:dyDescent="0.3">
      <c r="A16612" t="s">
        <v>48464</v>
      </c>
      <c r="B16612" t="s">
        <v>48469</v>
      </c>
      <c r="C16612" t="s">
        <v>32</v>
      </c>
      <c r="E16612" s="1">
        <v>41894</v>
      </c>
      <c r="F16612">
        <v>1300000</v>
      </c>
      <c r="G16612" t="s">
        <v>48464</v>
      </c>
      <c r="H16612" t="s">
        <v>48466</v>
      </c>
      <c r="I16612" t="s">
        <v>48467</v>
      </c>
      <c r="J16612" t="s">
        <v>41765</v>
      </c>
      <c r="K16612" t="s">
        <v>37</v>
      </c>
      <c r="L16612" t="s">
        <v>53</v>
      </c>
      <c r="M16612" t="s">
        <v>209</v>
      </c>
      <c r="N16612" t="s">
        <v>210</v>
      </c>
      <c r="O16612" t="s">
        <v>12284</v>
      </c>
      <c r="P16612" s="1">
        <v>38353</v>
      </c>
      <c r="Q16612" t="s">
        <v>53</v>
      </c>
      <c r="R16612" t="s">
        <v>56</v>
      </c>
      <c r="S16612" t="s">
        <v>41</v>
      </c>
      <c r="T16612" t="s">
        <v>41765</v>
      </c>
      <c r="U16612" t="s">
        <v>41765</v>
      </c>
      <c r="V16612">
        <v>0</v>
      </c>
      <c r="W16612">
        <v>0</v>
      </c>
      <c r="X16612">
        <v>1</v>
      </c>
      <c r="Y16612">
        <v>0</v>
      </c>
      <c r="Z16612">
        <v>0</v>
      </c>
      <c r="AA16612">
        <v>0</v>
      </c>
      <c r="AB16612">
        <v>0</v>
      </c>
      <c r="AC16612">
        <v>0</v>
      </c>
      <c r="AD16612">
        <v>0</v>
      </c>
    </row>
    <row r="16613" spans="1:30" hidden="1" x14ac:dyDescent="0.3">
      <c r="A16613" t="s">
        <v>48464</v>
      </c>
      <c r="B16613" t="s">
        <v>48470</v>
      </c>
      <c r="C16613" t="s">
        <v>32</v>
      </c>
      <c r="D16613" t="s">
        <v>50</v>
      </c>
      <c r="E16613" s="1">
        <v>38993</v>
      </c>
      <c r="F16613">
        <v>30000000</v>
      </c>
      <c r="G16613" t="s">
        <v>48464</v>
      </c>
      <c r="H16613" t="s">
        <v>48466</v>
      </c>
      <c r="I16613" t="s">
        <v>48467</v>
      </c>
      <c r="J16613" t="s">
        <v>41765</v>
      </c>
      <c r="K16613" t="s">
        <v>37</v>
      </c>
      <c r="L16613" t="s">
        <v>53</v>
      </c>
      <c r="M16613" t="s">
        <v>209</v>
      </c>
      <c r="N16613" t="s">
        <v>210</v>
      </c>
      <c r="O16613" t="s">
        <v>12284</v>
      </c>
      <c r="P16613" s="1">
        <v>38353</v>
      </c>
      <c r="Q16613" t="s">
        <v>53</v>
      </c>
      <c r="R16613" t="s">
        <v>56</v>
      </c>
      <c r="S16613" t="s">
        <v>41</v>
      </c>
      <c r="T16613" t="s">
        <v>41765</v>
      </c>
      <c r="U16613" t="s">
        <v>41765</v>
      </c>
      <c r="V16613">
        <v>0</v>
      </c>
      <c r="W16613">
        <v>0</v>
      </c>
      <c r="X16613">
        <v>1</v>
      </c>
      <c r="Y16613">
        <v>0</v>
      </c>
      <c r="Z16613">
        <v>0</v>
      </c>
      <c r="AA16613">
        <v>0</v>
      </c>
      <c r="AB16613">
        <v>0</v>
      </c>
      <c r="AC16613">
        <v>0</v>
      </c>
      <c r="AD16613">
        <v>0</v>
      </c>
    </row>
    <row r="16614" spans="1:30" hidden="1" x14ac:dyDescent="0.3">
      <c r="A16614" t="s">
        <v>48464</v>
      </c>
      <c r="B16614" t="s">
        <v>48471</v>
      </c>
      <c r="C16614" t="s">
        <v>32</v>
      </c>
      <c r="E16614" t="s">
        <v>3390</v>
      </c>
      <c r="F16614">
        <v>1008000</v>
      </c>
      <c r="G16614" t="s">
        <v>48464</v>
      </c>
      <c r="H16614" t="s">
        <v>48466</v>
      </c>
      <c r="I16614" t="s">
        <v>48467</v>
      </c>
      <c r="J16614" t="s">
        <v>41765</v>
      </c>
      <c r="K16614" t="s">
        <v>37</v>
      </c>
      <c r="L16614" t="s">
        <v>53</v>
      </c>
      <c r="M16614" t="s">
        <v>209</v>
      </c>
      <c r="N16614" t="s">
        <v>210</v>
      </c>
      <c r="O16614" t="s">
        <v>12284</v>
      </c>
      <c r="P16614" s="1">
        <v>38353</v>
      </c>
      <c r="Q16614" t="s">
        <v>53</v>
      </c>
      <c r="R16614" t="s">
        <v>56</v>
      </c>
      <c r="S16614" t="s">
        <v>41</v>
      </c>
      <c r="T16614" t="s">
        <v>41765</v>
      </c>
      <c r="U16614" t="s">
        <v>41765</v>
      </c>
      <c r="V16614">
        <v>0</v>
      </c>
      <c r="W16614">
        <v>0</v>
      </c>
      <c r="X16614">
        <v>1</v>
      </c>
      <c r="Y16614">
        <v>0</v>
      </c>
      <c r="Z16614">
        <v>0</v>
      </c>
      <c r="AA16614">
        <v>0</v>
      </c>
      <c r="AB16614">
        <v>0</v>
      </c>
      <c r="AC16614">
        <v>0</v>
      </c>
      <c r="AD16614">
        <v>0</v>
      </c>
    </row>
    <row r="16615" spans="1:30" hidden="1" x14ac:dyDescent="0.3">
      <c r="A16615" t="s">
        <v>48464</v>
      </c>
      <c r="B16615" t="s">
        <v>48472</v>
      </c>
      <c r="C16615" t="s">
        <v>32</v>
      </c>
      <c r="D16615" t="s">
        <v>33</v>
      </c>
      <c r="E16615" t="s">
        <v>21038</v>
      </c>
      <c r="F16615">
        <v>28000000</v>
      </c>
      <c r="G16615" t="s">
        <v>48464</v>
      </c>
      <c r="H16615" t="s">
        <v>48466</v>
      </c>
      <c r="I16615" t="s">
        <v>48467</v>
      </c>
      <c r="J16615" t="s">
        <v>41765</v>
      </c>
      <c r="K16615" t="s">
        <v>37</v>
      </c>
      <c r="L16615" t="s">
        <v>53</v>
      </c>
      <c r="M16615" t="s">
        <v>209</v>
      </c>
      <c r="N16615" t="s">
        <v>210</v>
      </c>
      <c r="O16615" t="s">
        <v>12284</v>
      </c>
      <c r="P16615" s="1">
        <v>38353</v>
      </c>
      <c r="Q16615" t="s">
        <v>53</v>
      </c>
      <c r="R16615" t="s">
        <v>56</v>
      </c>
      <c r="S16615" t="s">
        <v>41</v>
      </c>
      <c r="T16615" t="s">
        <v>41765</v>
      </c>
      <c r="U16615" t="s">
        <v>41765</v>
      </c>
      <c r="V16615">
        <v>0</v>
      </c>
      <c r="W16615">
        <v>0</v>
      </c>
      <c r="X16615">
        <v>1</v>
      </c>
      <c r="Y16615">
        <v>0</v>
      </c>
      <c r="Z16615">
        <v>0</v>
      </c>
      <c r="AA16615">
        <v>0</v>
      </c>
      <c r="AB16615">
        <v>0</v>
      </c>
      <c r="AC16615">
        <v>0</v>
      </c>
      <c r="AD16615">
        <v>0</v>
      </c>
    </row>
    <row r="16616" spans="1:30" hidden="1" x14ac:dyDescent="0.3">
      <c r="A16616" t="s">
        <v>48473</v>
      </c>
      <c r="B16616" t="s">
        <v>48474</v>
      </c>
      <c r="C16616" t="s">
        <v>32</v>
      </c>
      <c r="E16616" s="1">
        <v>38200</v>
      </c>
      <c r="F16616">
        <v>25000000</v>
      </c>
      <c r="G16616" t="s">
        <v>48473</v>
      </c>
      <c r="H16616" t="s">
        <v>48475</v>
      </c>
      <c r="I16616" t="s">
        <v>48476</v>
      </c>
      <c r="J16616" t="s">
        <v>41765</v>
      </c>
      <c r="K16616" t="s">
        <v>168</v>
      </c>
      <c r="L16616" t="s">
        <v>53</v>
      </c>
      <c r="M16616" t="s">
        <v>150</v>
      </c>
      <c r="N16616" t="s">
        <v>151</v>
      </c>
      <c r="O16616" t="s">
        <v>911</v>
      </c>
      <c r="P16616" s="1">
        <v>36892</v>
      </c>
      <c r="Q16616" t="s">
        <v>53</v>
      </c>
      <c r="R16616" t="s">
        <v>56</v>
      </c>
      <c r="S16616" t="s">
        <v>41</v>
      </c>
      <c r="T16616" t="s">
        <v>41765</v>
      </c>
      <c r="U16616" t="s">
        <v>41765</v>
      </c>
      <c r="V16616">
        <v>0</v>
      </c>
      <c r="W16616">
        <v>0</v>
      </c>
      <c r="X16616">
        <v>1</v>
      </c>
      <c r="Y16616">
        <v>0</v>
      </c>
      <c r="Z16616">
        <v>0</v>
      </c>
      <c r="AA16616">
        <v>0</v>
      </c>
      <c r="AB16616">
        <v>0</v>
      </c>
      <c r="AC16616">
        <v>0</v>
      </c>
      <c r="AD16616">
        <v>0</v>
      </c>
    </row>
    <row r="16617" spans="1:30" hidden="1" x14ac:dyDescent="0.3">
      <c r="A16617" t="s">
        <v>48473</v>
      </c>
      <c r="B16617" t="s">
        <v>48477</v>
      </c>
      <c r="C16617" t="s">
        <v>32</v>
      </c>
      <c r="E16617" t="s">
        <v>2534</v>
      </c>
      <c r="F16617">
        <v>50000000</v>
      </c>
      <c r="G16617" t="s">
        <v>48473</v>
      </c>
      <c r="H16617" t="s">
        <v>48475</v>
      </c>
      <c r="I16617" t="s">
        <v>48476</v>
      </c>
      <c r="J16617" t="s">
        <v>41765</v>
      </c>
      <c r="K16617" t="s">
        <v>168</v>
      </c>
      <c r="L16617" t="s">
        <v>53</v>
      </c>
      <c r="M16617" t="s">
        <v>150</v>
      </c>
      <c r="N16617" t="s">
        <v>151</v>
      </c>
      <c r="O16617" t="s">
        <v>911</v>
      </c>
      <c r="P16617" s="1">
        <v>36892</v>
      </c>
      <c r="Q16617" t="s">
        <v>53</v>
      </c>
      <c r="R16617" t="s">
        <v>56</v>
      </c>
      <c r="S16617" t="s">
        <v>41</v>
      </c>
      <c r="T16617" t="s">
        <v>41765</v>
      </c>
      <c r="U16617" t="s">
        <v>41765</v>
      </c>
      <c r="V16617">
        <v>0</v>
      </c>
      <c r="W16617">
        <v>0</v>
      </c>
      <c r="X16617">
        <v>1</v>
      </c>
      <c r="Y16617">
        <v>0</v>
      </c>
      <c r="Z16617">
        <v>0</v>
      </c>
      <c r="AA16617">
        <v>0</v>
      </c>
      <c r="AB16617">
        <v>0</v>
      </c>
      <c r="AC16617">
        <v>0</v>
      </c>
      <c r="AD16617">
        <v>0</v>
      </c>
    </row>
    <row r="16618" spans="1:30" hidden="1" x14ac:dyDescent="0.3">
      <c r="A16618" t="s">
        <v>48473</v>
      </c>
      <c r="B16618" t="s">
        <v>48478</v>
      </c>
      <c r="C16618" t="s">
        <v>32</v>
      </c>
      <c r="E16618" t="s">
        <v>8798</v>
      </c>
      <c r="F16618">
        <v>27500000</v>
      </c>
      <c r="G16618" t="s">
        <v>48473</v>
      </c>
      <c r="H16618" t="s">
        <v>48475</v>
      </c>
      <c r="I16618" t="s">
        <v>48476</v>
      </c>
      <c r="J16618" t="s">
        <v>41765</v>
      </c>
      <c r="K16618" t="s">
        <v>168</v>
      </c>
      <c r="L16618" t="s">
        <v>53</v>
      </c>
      <c r="M16618" t="s">
        <v>150</v>
      </c>
      <c r="N16618" t="s">
        <v>151</v>
      </c>
      <c r="O16618" t="s">
        <v>911</v>
      </c>
      <c r="P16618" s="1">
        <v>36892</v>
      </c>
      <c r="Q16618" t="s">
        <v>53</v>
      </c>
      <c r="R16618" t="s">
        <v>56</v>
      </c>
      <c r="S16618" t="s">
        <v>41</v>
      </c>
      <c r="T16618" t="s">
        <v>41765</v>
      </c>
      <c r="U16618" t="s">
        <v>41765</v>
      </c>
      <c r="V16618">
        <v>0</v>
      </c>
      <c r="W16618">
        <v>0</v>
      </c>
      <c r="X16618">
        <v>1</v>
      </c>
      <c r="Y16618">
        <v>0</v>
      </c>
      <c r="Z16618">
        <v>0</v>
      </c>
      <c r="AA16618">
        <v>0</v>
      </c>
      <c r="AB16618">
        <v>0</v>
      </c>
      <c r="AC16618">
        <v>0</v>
      </c>
      <c r="AD16618">
        <v>0</v>
      </c>
    </row>
    <row r="16619" spans="1:30" hidden="1" x14ac:dyDescent="0.3">
      <c r="A16619" t="s">
        <v>48479</v>
      </c>
      <c r="B16619" t="s">
        <v>48480</v>
      </c>
      <c r="C16619" t="s">
        <v>32</v>
      </c>
      <c r="E16619" s="1">
        <v>41710</v>
      </c>
      <c r="F16619">
        <v>860000</v>
      </c>
      <c r="G16619" t="s">
        <v>48479</v>
      </c>
      <c r="H16619" t="s">
        <v>48481</v>
      </c>
      <c r="I16619" t="s">
        <v>48482</v>
      </c>
      <c r="J16619" t="s">
        <v>41765</v>
      </c>
      <c r="K16619" t="s">
        <v>37</v>
      </c>
      <c r="L16619" t="s">
        <v>53</v>
      </c>
      <c r="M16619" t="s">
        <v>54</v>
      </c>
      <c r="N16619" t="s">
        <v>4801</v>
      </c>
      <c r="O16619" t="s">
        <v>4801</v>
      </c>
      <c r="Q16619" t="s">
        <v>53</v>
      </c>
      <c r="R16619" t="s">
        <v>56</v>
      </c>
      <c r="S16619" t="s">
        <v>41</v>
      </c>
      <c r="T16619" t="s">
        <v>41765</v>
      </c>
      <c r="U16619" t="s">
        <v>41765</v>
      </c>
      <c r="V16619">
        <v>0</v>
      </c>
      <c r="W16619">
        <v>0</v>
      </c>
      <c r="X16619">
        <v>1</v>
      </c>
      <c r="Y16619">
        <v>0</v>
      </c>
      <c r="Z16619">
        <v>0</v>
      </c>
      <c r="AA16619">
        <v>0</v>
      </c>
      <c r="AB16619">
        <v>0</v>
      </c>
      <c r="AC16619">
        <v>0</v>
      </c>
      <c r="AD16619">
        <v>0</v>
      </c>
    </row>
    <row r="16620" spans="1:30" hidden="1" x14ac:dyDescent="0.3">
      <c r="A16620" t="s">
        <v>48483</v>
      </c>
      <c r="B16620" t="s">
        <v>48484</v>
      </c>
      <c r="C16620" t="s">
        <v>32</v>
      </c>
      <c r="D16620" t="s">
        <v>33</v>
      </c>
      <c r="E16620" s="1">
        <v>42132</v>
      </c>
      <c r="F16620">
        <v>8000000</v>
      </c>
      <c r="G16620" t="s">
        <v>48483</v>
      </c>
      <c r="H16620" t="s">
        <v>48485</v>
      </c>
      <c r="I16620" t="s">
        <v>48486</v>
      </c>
      <c r="J16620" t="s">
        <v>41765</v>
      </c>
      <c r="K16620" t="s">
        <v>37</v>
      </c>
      <c r="L16620" t="s">
        <v>53</v>
      </c>
      <c r="M16620" t="s">
        <v>150</v>
      </c>
      <c r="N16620" t="s">
        <v>151</v>
      </c>
      <c r="O16620" t="s">
        <v>18972</v>
      </c>
      <c r="P16620" s="1">
        <v>40544</v>
      </c>
      <c r="Q16620" t="s">
        <v>53</v>
      </c>
      <c r="R16620" t="s">
        <v>56</v>
      </c>
      <c r="S16620" t="s">
        <v>41</v>
      </c>
      <c r="T16620" t="s">
        <v>41765</v>
      </c>
      <c r="U16620" t="s">
        <v>41765</v>
      </c>
      <c r="V16620">
        <v>0</v>
      </c>
      <c r="W16620">
        <v>0</v>
      </c>
      <c r="X16620">
        <v>1</v>
      </c>
      <c r="Y16620">
        <v>0</v>
      </c>
      <c r="Z16620">
        <v>0</v>
      </c>
      <c r="AA16620">
        <v>0</v>
      </c>
      <c r="AB16620">
        <v>0</v>
      </c>
      <c r="AC16620">
        <v>0</v>
      </c>
      <c r="AD16620">
        <v>0</v>
      </c>
    </row>
    <row r="16621" spans="1:30" hidden="1" x14ac:dyDescent="0.3">
      <c r="A16621" t="s">
        <v>48483</v>
      </c>
      <c r="B16621" t="s">
        <v>48487</v>
      </c>
      <c r="C16621" t="s">
        <v>32</v>
      </c>
      <c r="D16621" t="s">
        <v>33</v>
      </c>
      <c r="E16621" s="1">
        <v>41855</v>
      </c>
      <c r="F16621">
        <v>17000000</v>
      </c>
      <c r="G16621" t="s">
        <v>48483</v>
      </c>
      <c r="H16621" t="s">
        <v>48485</v>
      </c>
      <c r="I16621" t="s">
        <v>48486</v>
      </c>
      <c r="J16621" t="s">
        <v>41765</v>
      </c>
      <c r="K16621" t="s">
        <v>37</v>
      </c>
      <c r="L16621" t="s">
        <v>53</v>
      </c>
      <c r="M16621" t="s">
        <v>150</v>
      </c>
      <c r="N16621" t="s">
        <v>151</v>
      </c>
      <c r="O16621" t="s">
        <v>18972</v>
      </c>
      <c r="P16621" s="1">
        <v>40544</v>
      </c>
      <c r="Q16621" t="s">
        <v>53</v>
      </c>
      <c r="R16621" t="s">
        <v>56</v>
      </c>
      <c r="S16621" t="s">
        <v>41</v>
      </c>
      <c r="T16621" t="s">
        <v>41765</v>
      </c>
      <c r="U16621" t="s">
        <v>41765</v>
      </c>
      <c r="V16621">
        <v>0</v>
      </c>
      <c r="W16621">
        <v>0</v>
      </c>
      <c r="X16621">
        <v>1</v>
      </c>
      <c r="Y16621">
        <v>0</v>
      </c>
      <c r="Z16621">
        <v>0</v>
      </c>
      <c r="AA16621">
        <v>0</v>
      </c>
      <c r="AB16621">
        <v>0</v>
      </c>
      <c r="AC16621">
        <v>0</v>
      </c>
      <c r="AD16621">
        <v>0</v>
      </c>
    </row>
    <row r="16622" spans="1:30" hidden="1" x14ac:dyDescent="0.3">
      <c r="A16622" t="s">
        <v>48488</v>
      </c>
      <c r="B16622" t="s">
        <v>48489</v>
      </c>
      <c r="C16622" t="s">
        <v>32</v>
      </c>
      <c r="E16622" t="s">
        <v>159</v>
      </c>
      <c r="F16622">
        <v>2600000</v>
      </c>
      <c r="G16622" t="s">
        <v>48488</v>
      </c>
      <c r="H16622" t="s">
        <v>48490</v>
      </c>
      <c r="I16622" t="s">
        <v>48491</v>
      </c>
      <c r="J16622" t="s">
        <v>41765</v>
      </c>
      <c r="K16622" t="s">
        <v>37</v>
      </c>
      <c r="L16622" t="s">
        <v>53</v>
      </c>
      <c r="M16622" t="s">
        <v>150</v>
      </c>
      <c r="N16622" t="s">
        <v>151</v>
      </c>
      <c r="O16622" t="s">
        <v>151</v>
      </c>
      <c r="Q16622" t="s">
        <v>53</v>
      </c>
      <c r="R16622" t="s">
        <v>56</v>
      </c>
      <c r="S16622" t="s">
        <v>41</v>
      </c>
      <c r="T16622" t="s">
        <v>41765</v>
      </c>
      <c r="U16622" t="s">
        <v>41765</v>
      </c>
      <c r="V16622">
        <v>0</v>
      </c>
      <c r="W16622">
        <v>0</v>
      </c>
      <c r="X16622">
        <v>1</v>
      </c>
      <c r="Y16622">
        <v>0</v>
      </c>
      <c r="Z16622">
        <v>0</v>
      </c>
      <c r="AA16622">
        <v>0</v>
      </c>
      <c r="AB16622">
        <v>0</v>
      </c>
      <c r="AC16622">
        <v>0</v>
      </c>
      <c r="AD16622">
        <v>0</v>
      </c>
    </row>
    <row r="16623" spans="1:30" hidden="1" x14ac:dyDescent="0.3">
      <c r="A16623" t="s">
        <v>48492</v>
      </c>
      <c r="B16623" t="s">
        <v>48493</v>
      </c>
      <c r="C16623" t="s">
        <v>32</v>
      </c>
      <c r="E16623" s="1">
        <v>42344</v>
      </c>
      <c r="F16623">
        <v>240000</v>
      </c>
      <c r="G16623" t="s">
        <v>48492</v>
      </c>
      <c r="H16623" t="s">
        <v>48494</v>
      </c>
      <c r="I16623" t="s">
        <v>48495</v>
      </c>
      <c r="J16623" t="s">
        <v>41765</v>
      </c>
      <c r="K16623" t="s">
        <v>37</v>
      </c>
      <c r="L16623" t="s">
        <v>53</v>
      </c>
      <c r="M16623" t="s">
        <v>54</v>
      </c>
      <c r="N16623" t="s">
        <v>48496</v>
      </c>
      <c r="O16623" t="s">
        <v>48497</v>
      </c>
      <c r="P16623" s="1">
        <v>41275</v>
      </c>
      <c r="Q16623" t="s">
        <v>53</v>
      </c>
      <c r="R16623" t="s">
        <v>56</v>
      </c>
      <c r="S16623" t="s">
        <v>41</v>
      </c>
      <c r="T16623" t="s">
        <v>41765</v>
      </c>
      <c r="U16623" t="s">
        <v>41765</v>
      </c>
      <c r="V16623">
        <v>0</v>
      </c>
      <c r="W16623">
        <v>0</v>
      </c>
      <c r="X16623">
        <v>1</v>
      </c>
      <c r="Y16623">
        <v>0</v>
      </c>
      <c r="Z16623">
        <v>0</v>
      </c>
      <c r="AA16623">
        <v>0</v>
      </c>
      <c r="AB16623">
        <v>0</v>
      </c>
      <c r="AC16623">
        <v>0</v>
      </c>
      <c r="AD16623">
        <v>0</v>
      </c>
    </row>
    <row r="16624" spans="1:30" hidden="1" x14ac:dyDescent="0.3">
      <c r="A16624" t="s">
        <v>48498</v>
      </c>
      <c r="B16624" t="s">
        <v>48499</v>
      </c>
      <c r="C16624" t="s">
        <v>32</v>
      </c>
      <c r="D16624" t="s">
        <v>50</v>
      </c>
      <c r="E16624" s="1">
        <v>41798</v>
      </c>
      <c r="F16624">
        <v>5000000</v>
      </c>
      <c r="G16624" t="s">
        <v>48498</v>
      </c>
      <c r="H16624" t="s">
        <v>48500</v>
      </c>
      <c r="I16624" t="s">
        <v>48501</v>
      </c>
      <c r="J16624" t="s">
        <v>41765</v>
      </c>
      <c r="K16624" t="s">
        <v>37</v>
      </c>
      <c r="L16624" t="s">
        <v>53</v>
      </c>
      <c r="M16624" t="s">
        <v>679</v>
      </c>
      <c r="N16624" t="s">
        <v>789</v>
      </c>
      <c r="O16624" t="s">
        <v>824</v>
      </c>
      <c r="P16624" s="1">
        <v>39083</v>
      </c>
      <c r="Q16624" t="s">
        <v>53</v>
      </c>
      <c r="R16624" t="s">
        <v>56</v>
      </c>
      <c r="S16624" t="s">
        <v>41</v>
      </c>
      <c r="T16624" t="s">
        <v>41765</v>
      </c>
      <c r="U16624" t="s">
        <v>41765</v>
      </c>
      <c r="V16624">
        <v>0</v>
      </c>
      <c r="W16624">
        <v>0</v>
      </c>
      <c r="X16624">
        <v>1</v>
      </c>
      <c r="Y16624">
        <v>0</v>
      </c>
      <c r="Z16624">
        <v>0</v>
      </c>
      <c r="AA16624">
        <v>0</v>
      </c>
      <c r="AB16624">
        <v>0</v>
      </c>
      <c r="AC16624">
        <v>0</v>
      </c>
      <c r="AD16624">
        <v>0</v>
      </c>
    </row>
    <row r="16625" spans="1:30" hidden="1" x14ac:dyDescent="0.3">
      <c r="A16625" t="s">
        <v>48502</v>
      </c>
      <c r="B16625" t="s">
        <v>48503</v>
      </c>
      <c r="C16625" t="s">
        <v>32</v>
      </c>
      <c r="E16625" s="1">
        <v>40185</v>
      </c>
      <c r="F16625">
        <v>15400000</v>
      </c>
      <c r="G16625" t="s">
        <v>48502</v>
      </c>
      <c r="H16625" t="s">
        <v>48504</v>
      </c>
      <c r="I16625" t="s">
        <v>48505</v>
      </c>
      <c r="J16625" t="s">
        <v>41765</v>
      </c>
      <c r="K16625" t="s">
        <v>72</v>
      </c>
      <c r="L16625" t="s">
        <v>53</v>
      </c>
      <c r="M16625" t="s">
        <v>54</v>
      </c>
      <c r="N16625" t="s">
        <v>95</v>
      </c>
      <c r="O16625" t="s">
        <v>616</v>
      </c>
      <c r="P16625" s="1">
        <v>35796</v>
      </c>
      <c r="Q16625" t="s">
        <v>53</v>
      </c>
      <c r="R16625" t="s">
        <v>56</v>
      </c>
      <c r="S16625" t="s">
        <v>41</v>
      </c>
      <c r="T16625" t="s">
        <v>41765</v>
      </c>
      <c r="U16625" t="s">
        <v>41765</v>
      </c>
      <c r="V16625">
        <v>0</v>
      </c>
      <c r="W16625">
        <v>0</v>
      </c>
      <c r="X16625">
        <v>1</v>
      </c>
      <c r="Y16625">
        <v>0</v>
      </c>
      <c r="Z16625">
        <v>0</v>
      </c>
      <c r="AA16625">
        <v>0</v>
      </c>
      <c r="AB16625">
        <v>0</v>
      </c>
      <c r="AC16625">
        <v>0</v>
      </c>
      <c r="AD16625">
        <v>0</v>
      </c>
    </row>
    <row r="16626" spans="1:30" hidden="1" x14ac:dyDescent="0.3">
      <c r="A16626" t="s">
        <v>48506</v>
      </c>
      <c r="B16626" t="s">
        <v>48507</v>
      </c>
      <c r="C16626" t="s">
        <v>32</v>
      </c>
      <c r="D16626" t="s">
        <v>33</v>
      </c>
      <c r="E16626" s="1">
        <v>41403</v>
      </c>
      <c r="F16626">
        <v>30000000</v>
      </c>
      <c r="G16626" t="s">
        <v>48506</v>
      </c>
      <c r="H16626" t="s">
        <v>48508</v>
      </c>
      <c r="I16626" t="s">
        <v>48509</v>
      </c>
      <c r="J16626" t="s">
        <v>41765</v>
      </c>
      <c r="K16626" t="s">
        <v>37</v>
      </c>
      <c r="L16626" t="s">
        <v>53</v>
      </c>
      <c r="M16626" t="s">
        <v>129</v>
      </c>
      <c r="N16626" t="s">
        <v>130</v>
      </c>
      <c r="O16626" t="s">
        <v>2131</v>
      </c>
      <c r="P16626" t="s">
        <v>214</v>
      </c>
      <c r="Q16626" t="s">
        <v>53</v>
      </c>
      <c r="R16626" t="s">
        <v>56</v>
      </c>
      <c r="S16626" t="s">
        <v>41</v>
      </c>
      <c r="T16626" t="s">
        <v>41765</v>
      </c>
      <c r="U16626" t="s">
        <v>41765</v>
      </c>
      <c r="V16626">
        <v>0</v>
      </c>
      <c r="W16626">
        <v>0</v>
      </c>
      <c r="X16626">
        <v>1</v>
      </c>
      <c r="Y16626">
        <v>0</v>
      </c>
      <c r="Z16626">
        <v>0</v>
      </c>
      <c r="AA16626">
        <v>0</v>
      </c>
      <c r="AB16626">
        <v>0</v>
      </c>
      <c r="AC16626">
        <v>0</v>
      </c>
      <c r="AD16626">
        <v>0</v>
      </c>
    </row>
    <row r="16627" spans="1:30" hidden="1" x14ac:dyDescent="0.3">
      <c r="A16627" t="s">
        <v>48510</v>
      </c>
      <c r="B16627" t="s">
        <v>48511</v>
      </c>
      <c r="C16627" t="s">
        <v>32</v>
      </c>
      <c r="E16627" s="1">
        <v>37562</v>
      </c>
      <c r="F16627">
        <v>20000000</v>
      </c>
      <c r="G16627" t="s">
        <v>48510</v>
      </c>
      <c r="H16627" t="s">
        <v>48512</v>
      </c>
      <c r="J16627" t="s">
        <v>41765</v>
      </c>
      <c r="K16627" t="s">
        <v>72</v>
      </c>
      <c r="L16627" t="s">
        <v>53</v>
      </c>
      <c r="M16627" t="s">
        <v>652</v>
      </c>
      <c r="N16627" t="s">
        <v>653</v>
      </c>
      <c r="O16627" t="s">
        <v>796</v>
      </c>
      <c r="P16627" s="1">
        <v>34335</v>
      </c>
      <c r="Q16627" t="s">
        <v>53</v>
      </c>
      <c r="R16627" t="s">
        <v>56</v>
      </c>
      <c r="S16627" t="s">
        <v>41</v>
      </c>
      <c r="T16627" t="s">
        <v>41765</v>
      </c>
      <c r="U16627" t="s">
        <v>41765</v>
      </c>
      <c r="V16627">
        <v>0</v>
      </c>
      <c r="W16627">
        <v>0</v>
      </c>
      <c r="X16627">
        <v>1</v>
      </c>
      <c r="Y16627">
        <v>0</v>
      </c>
      <c r="Z16627">
        <v>0</v>
      </c>
      <c r="AA16627">
        <v>0</v>
      </c>
      <c r="AB16627">
        <v>0</v>
      </c>
      <c r="AC16627">
        <v>0</v>
      </c>
      <c r="AD16627">
        <v>0</v>
      </c>
    </row>
    <row r="16628" spans="1:30" hidden="1" x14ac:dyDescent="0.3">
      <c r="A16628" t="s">
        <v>48510</v>
      </c>
      <c r="B16628" t="s">
        <v>48513</v>
      </c>
      <c r="C16628" t="s">
        <v>32</v>
      </c>
      <c r="E16628" t="s">
        <v>2734</v>
      </c>
      <c r="F16628">
        <v>23000000</v>
      </c>
      <c r="G16628" t="s">
        <v>48510</v>
      </c>
      <c r="H16628" t="s">
        <v>48512</v>
      </c>
      <c r="J16628" t="s">
        <v>41765</v>
      </c>
      <c r="K16628" t="s">
        <v>72</v>
      </c>
      <c r="L16628" t="s">
        <v>53</v>
      </c>
      <c r="M16628" t="s">
        <v>652</v>
      </c>
      <c r="N16628" t="s">
        <v>653</v>
      </c>
      <c r="O16628" t="s">
        <v>796</v>
      </c>
      <c r="P16628" s="1">
        <v>34335</v>
      </c>
      <c r="Q16628" t="s">
        <v>53</v>
      </c>
      <c r="R16628" t="s">
        <v>56</v>
      </c>
      <c r="S16628" t="s">
        <v>41</v>
      </c>
      <c r="T16628" t="s">
        <v>41765</v>
      </c>
      <c r="U16628" t="s">
        <v>41765</v>
      </c>
      <c r="V16628">
        <v>0</v>
      </c>
      <c r="W16628">
        <v>0</v>
      </c>
      <c r="X16628">
        <v>1</v>
      </c>
      <c r="Y16628">
        <v>0</v>
      </c>
      <c r="Z16628">
        <v>0</v>
      </c>
      <c r="AA16628">
        <v>0</v>
      </c>
      <c r="AB16628">
        <v>0</v>
      </c>
      <c r="AC16628">
        <v>0</v>
      </c>
      <c r="AD16628">
        <v>0</v>
      </c>
    </row>
    <row r="16629" spans="1:30" hidden="1" x14ac:dyDescent="0.3">
      <c r="A16629" t="s">
        <v>48510</v>
      </c>
      <c r="B16629" t="s">
        <v>48514</v>
      </c>
      <c r="C16629" t="s">
        <v>32</v>
      </c>
      <c r="D16629" t="s">
        <v>399</v>
      </c>
      <c r="E16629" s="1">
        <v>38200</v>
      </c>
      <c r="F16629">
        <v>18250000</v>
      </c>
      <c r="G16629" t="s">
        <v>48510</v>
      </c>
      <c r="H16629" t="s">
        <v>48512</v>
      </c>
      <c r="J16629" t="s">
        <v>41765</v>
      </c>
      <c r="K16629" t="s">
        <v>72</v>
      </c>
      <c r="L16629" t="s">
        <v>53</v>
      </c>
      <c r="M16629" t="s">
        <v>652</v>
      </c>
      <c r="N16629" t="s">
        <v>653</v>
      </c>
      <c r="O16629" t="s">
        <v>796</v>
      </c>
      <c r="P16629" s="1">
        <v>34335</v>
      </c>
      <c r="Q16629" t="s">
        <v>53</v>
      </c>
      <c r="R16629" t="s">
        <v>56</v>
      </c>
      <c r="S16629" t="s">
        <v>41</v>
      </c>
      <c r="T16629" t="s">
        <v>41765</v>
      </c>
      <c r="U16629" t="s">
        <v>41765</v>
      </c>
      <c r="V16629">
        <v>0</v>
      </c>
      <c r="W16629">
        <v>0</v>
      </c>
      <c r="X16629">
        <v>1</v>
      </c>
      <c r="Y16629">
        <v>0</v>
      </c>
      <c r="Z16629">
        <v>0</v>
      </c>
      <c r="AA16629">
        <v>0</v>
      </c>
      <c r="AB16629">
        <v>0</v>
      </c>
      <c r="AC16629">
        <v>0</v>
      </c>
      <c r="AD16629">
        <v>0</v>
      </c>
    </row>
    <row r="16630" spans="1:30" hidden="1" x14ac:dyDescent="0.3">
      <c r="A16630" t="s">
        <v>48515</v>
      </c>
      <c r="B16630" t="s">
        <v>48516</v>
      </c>
      <c r="C16630" t="s">
        <v>32</v>
      </c>
      <c r="D16630" t="s">
        <v>50</v>
      </c>
      <c r="E16630" t="s">
        <v>2068</v>
      </c>
      <c r="F16630">
        <v>9400000</v>
      </c>
      <c r="G16630" t="s">
        <v>48515</v>
      </c>
      <c r="H16630" t="s">
        <v>48517</v>
      </c>
      <c r="I16630" t="s">
        <v>48518</v>
      </c>
      <c r="J16630" t="s">
        <v>41765</v>
      </c>
      <c r="K16630" t="s">
        <v>37</v>
      </c>
      <c r="L16630" t="s">
        <v>53</v>
      </c>
      <c r="M16630" t="s">
        <v>150</v>
      </c>
      <c r="N16630" t="s">
        <v>151</v>
      </c>
      <c r="O16630" t="s">
        <v>151</v>
      </c>
      <c r="Q16630" t="s">
        <v>53</v>
      </c>
      <c r="R16630" t="s">
        <v>56</v>
      </c>
      <c r="S16630" t="s">
        <v>41</v>
      </c>
      <c r="T16630" t="s">
        <v>41765</v>
      </c>
      <c r="U16630" t="s">
        <v>41765</v>
      </c>
      <c r="V16630">
        <v>0</v>
      </c>
      <c r="W16630">
        <v>0</v>
      </c>
      <c r="X16630">
        <v>1</v>
      </c>
      <c r="Y16630">
        <v>0</v>
      </c>
      <c r="Z16630">
        <v>0</v>
      </c>
      <c r="AA16630">
        <v>0</v>
      </c>
      <c r="AB16630">
        <v>0</v>
      </c>
      <c r="AC16630">
        <v>0</v>
      </c>
      <c r="AD16630">
        <v>0</v>
      </c>
    </row>
    <row r="16631" spans="1:30" hidden="1" x14ac:dyDescent="0.3">
      <c r="A16631" t="s">
        <v>48519</v>
      </c>
      <c r="B16631" t="s">
        <v>48520</v>
      </c>
      <c r="C16631" t="s">
        <v>32</v>
      </c>
      <c r="D16631" t="s">
        <v>139</v>
      </c>
      <c r="E16631" t="s">
        <v>254</v>
      </c>
      <c r="F16631">
        <v>32800000</v>
      </c>
      <c r="G16631" t="s">
        <v>48519</v>
      </c>
      <c r="H16631" t="s">
        <v>48521</v>
      </c>
      <c r="I16631" t="s">
        <v>48522</v>
      </c>
      <c r="J16631" t="s">
        <v>41765</v>
      </c>
      <c r="K16631" t="s">
        <v>37</v>
      </c>
      <c r="L16631" t="s">
        <v>53</v>
      </c>
      <c r="M16631" t="s">
        <v>679</v>
      </c>
      <c r="N16631" t="s">
        <v>2193</v>
      </c>
      <c r="O16631" t="s">
        <v>2193</v>
      </c>
      <c r="P16631" s="1">
        <v>37622</v>
      </c>
      <c r="Q16631" t="s">
        <v>53</v>
      </c>
      <c r="R16631" t="s">
        <v>56</v>
      </c>
      <c r="S16631" t="s">
        <v>41</v>
      </c>
      <c r="T16631" t="s">
        <v>41765</v>
      </c>
      <c r="U16631" t="s">
        <v>41765</v>
      </c>
      <c r="V16631">
        <v>0</v>
      </c>
      <c r="W16631">
        <v>0</v>
      </c>
      <c r="X16631">
        <v>1</v>
      </c>
      <c r="Y16631">
        <v>0</v>
      </c>
      <c r="Z16631">
        <v>0</v>
      </c>
      <c r="AA16631">
        <v>0</v>
      </c>
      <c r="AB16631">
        <v>0</v>
      </c>
      <c r="AC16631">
        <v>0</v>
      </c>
      <c r="AD16631">
        <v>0</v>
      </c>
    </row>
    <row r="16632" spans="1:30" hidden="1" x14ac:dyDescent="0.3">
      <c r="A16632" t="s">
        <v>48523</v>
      </c>
      <c r="B16632" t="s">
        <v>48524</v>
      </c>
      <c r="C16632" t="s">
        <v>32</v>
      </c>
      <c r="E16632" t="s">
        <v>16767</v>
      </c>
      <c r="F16632">
        <v>6500000</v>
      </c>
      <c r="G16632" t="s">
        <v>48523</v>
      </c>
      <c r="H16632" t="s">
        <v>48525</v>
      </c>
      <c r="I16632" t="s">
        <v>48526</v>
      </c>
      <c r="J16632" t="s">
        <v>41765</v>
      </c>
      <c r="K16632" t="s">
        <v>72</v>
      </c>
      <c r="L16632" t="s">
        <v>53</v>
      </c>
      <c r="M16632" t="s">
        <v>2991</v>
      </c>
      <c r="N16632" t="s">
        <v>10361</v>
      </c>
      <c r="O16632" t="s">
        <v>10362</v>
      </c>
      <c r="P16632" s="1">
        <v>38353</v>
      </c>
      <c r="Q16632" t="s">
        <v>53</v>
      </c>
      <c r="R16632" t="s">
        <v>56</v>
      </c>
      <c r="S16632" t="s">
        <v>41</v>
      </c>
      <c r="T16632" t="s">
        <v>41765</v>
      </c>
      <c r="U16632" t="s">
        <v>41765</v>
      </c>
      <c r="V16632">
        <v>0</v>
      </c>
      <c r="W16632">
        <v>0</v>
      </c>
      <c r="X16632">
        <v>1</v>
      </c>
      <c r="Y16632">
        <v>0</v>
      </c>
      <c r="Z16632">
        <v>0</v>
      </c>
      <c r="AA16632">
        <v>0</v>
      </c>
      <c r="AB16632">
        <v>0</v>
      </c>
      <c r="AC16632">
        <v>0</v>
      </c>
      <c r="AD16632">
        <v>0</v>
      </c>
    </row>
    <row r="16633" spans="1:30" hidden="1" x14ac:dyDescent="0.3">
      <c r="A16633" t="s">
        <v>48527</v>
      </c>
      <c r="B16633" t="s">
        <v>48528</v>
      </c>
      <c r="C16633" t="s">
        <v>32</v>
      </c>
      <c r="E16633" s="1">
        <v>41096</v>
      </c>
      <c r="F16633">
        <v>8000000</v>
      </c>
      <c r="G16633" t="s">
        <v>48527</v>
      </c>
      <c r="H16633" t="s">
        <v>48529</v>
      </c>
      <c r="I16633" t="s">
        <v>48530</v>
      </c>
      <c r="J16633" t="s">
        <v>41765</v>
      </c>
      <c r="K16633" t="s">
        <v>72</v>
      </c>
      <c r="L16633" t="s">
        <v>53</v>
      </c>
      <c r="M16633" t="s">
        <v>658</v>
      </c>
      <c r="N16633" t="s">
        <v>1105</v>
      </c>
      <c r="O16633" t="s">
        <v>38627</v>
      </c>
      <c r="P16633" s="1">
        <v>38353</v>
      </c>
      <c r="Q16633" t="s">
        <v>53</v>
      </c>
      <c r="R16633" t="s">
        <v>56</v>
      </c>
      <c r="S16633" t="s">
        <v>41</v>
      </c>
      <c r="T16633" t="s">
        <v>41765</v>
      </c>
      <c r="U16633" t="s">
        <v>41765</v>
      </c>
      <c r="V16633">
        <v>0</v>
      </c>
      <c r="W16633">
        <v>0</v>
      </c>
      <c r="X16633">
        <v>1</v>
      </c>
      <c r="Y16633">
        <v>0</v>
      </c>
      <c r="Z16633">
        <v>0</v>
      </c>
      <c r="AA16633">
        <v>0</v>
      </c>
      <c r="AB16633">
        <v>0</v>
      </c>
      <c r="AC16633">
        <v>0</v>
      </c>
      <c r="AD16633">
        <v>0</v>
      </c>
    </row>
    <row r="16634" spans="1:30" hidden="1" x14ac:dyDescent="0.3">
      <c r="A16634" t="s">
        <v>48527</v>
      </c>
      <c r="B16634" t="s">
        <v>48531</v>
      </c>
      <c r="C16634" t="s">
        <v>32</v>
      </c>
      <c r="D16634" t="s">
        <v>50</v>
      </c>
      <c r="E16634" s="1">
        <v>40586</v>
      </c>
      <c r="F16634">
        <v>15000000</v>
      </c>
      <c r="G16634" t="s">
        <v>48527</v>
      </c>
      <c r="H16634" t="s">
        <v>48529</v>
      </c>
      <c r="I16634" t="s">
        <v>48530</v>
      </c>
      <c r="J16634" t="s">
        <v>41765</v>
      </c>
      <c r="K16634" t="s">
        <v>72</v>
      </c>
      <c r="L16634" t="s">
        <v>53</v>
      </c>
      <c r="M16634" t="s">
        <v>658</v>
      </c>
      <c r="N16634" t="s">
        <v>1105</v>
      </c>
      <c r="O16634" t="s">
        <v>38627</v>
      </c>
      <c r="P16634" s="1">
        <v>38353</v>
      </c>
      <c r="Q16634" t="s">
        <v>53</v>
      </c>
      <c r="R16634" t="s">
        <v>56</v>
      </c>
      <c r="S16634" t="s">
        <v>41</v>
      </c>
      <c r="T16634" t="s">
        <v>41765</v>
      </c>
      <c r="U16634" t="s">
        <v>41765</v>
      </c>
      <c r="V16634">
        <v>0</v>
      </c>
      <c r="W16634">
        <v>0</v>
      </c>
      <c r="X16634">
        <v>1</v>
      </c>
      <c r="Y16634">
        <v>0</v>
      </c>
      <c r="Z16634">
        <v>0</v>
      </c>
      <c r="AA16634">
        <v>0</v>
      </c>
      <c r="AB16634">
        <v>0</v>
      </c>
      <c r="AC16634">
        <v>0</v>
      </c>
      <c r="AD16634">
        <v>0</v>
      </c>
    </row>
    <row r="16635" spans="1:30" hidden="1" x14ac:dyDescent="0.3">
      <c r="A16635" t="s">
        <v>48532</v>
      </c>
      <c r="B16635" t="s">
        <v>48533</v>
      </c>
      <c r="C16635" t="s">
        <v>32</v>
      </c>
      <c r="E16635" s="1">
        <v>39123</v>
      </c>
      <c r="F16635">
        <v>100000</v>
      </c>
      <c r="G16635" t="s">
        <v>48532</v>
      </c>
      <c r="H16635" t="s">
        <v>48534</v>
      </c>
      <c r="I16635" t="s">
        <v>48535</v>
      </c>
      <c r="J16635" t="s">
        <v>41765</v>
      </c>
      <c r="K16635" t="s">
        <v>37</v>
      </c>
      <c r="L16635" t="s">
        <v>53</v>
      </c>
      <c r="M16635" t="s">
        <v>732</v>
      </c>
      <c r="N16635" t="s">
        <v>102</v>
      </c>
      <c r="O16635" t="s">
        <v>9465</v>
      </c>
      <c r="P16635" s="1">
        <v>37622</v>
      </c>
      <c r="Q16635" t="s">
        <v>53</v>
      </c>
      <c r="R16635" t="s">
        <v>56</v>
      </c>
      <c r="S16635" t="s">
        <v>41</v>
      </c>
      <c r="T16635" t="s">
        <v>41765</v>
      </c>
      <c r="U16635" t="s">
        <v>41765</v>
      </c>
      <c r="V16635">
        <v>0</v>
      </c>
      <c r="W16635">
        <v>0</v>
      </c>
      <c r="X16635">
        <v>1</v>
      </c>
      <c r="Y16635">
        <v>0</v>
      </c>
      <c r="Z16635">
        <v>0</v>
      </c>
      <c r="AA16635">
        <v>0</v>
      </c>
      <c r="AB16635">
        <v>0</v>
      </c>
      <c r="AC16635">
        <v>0</v>
      </c>
      <c r="AD16635">
        <v>0</v>
      </c>
    </row>
    <row r="16636" spans="1:30" hidden="1" x14ac:dyDescent="0.3">
      <c r="A16636" t="s">
        <v>48536</v>
      </c>
      <c r="B16636" t="s">
        <v>48537</v>
      </c>
      <c r="C16636" t="s">
        <v>32</v>
      </c>
      <c r="E16636" t="s">
        <v>19145</v>
      </c>
      <c r="F16636">
        <v>3898078</v>
      </c>
      <c r="G16636" t="s">
        <v>48536</v>
      </c>
      <c r="H16636" t="s">
        <v>48538</v>
      </c>
      <c r="I16636" t="s">
        <v>48539</v>
      </c>
      <c r="J16636" t="s">
        <v>41765</v>
      </c>
      <c r="K16636" t="s">
        <v>37</v>
      </c>
      <c r="L16636" t="s">
        <v>53</v>
      </c>
      <c r="M16636" t="s">
        <v>637</v>
      </c>
      <c r="N16636" t="s">
        <v>102</v>
      </c>
      <c r="O16636" t="s">
        <v>7420</v>
      </c>
      <c r="P16636" s="1">
        <v>37987</v>
      </c>
      <c r="Q16636" t="s">
        <v>53</v>
      </c>
      <c r="R16636" t="s">
        <v>56</v>
      </c>
      <c r="S16636" t="s">
        <v>41</v>
      </c>
      <c r="T16636" t="s">
        <v>41765</v>
      </c>
      <c r="U16636" t="s">
        <v>41765</v>
      </c>
      <c r="V16636">
        <v>0</v>
      </c>
      <c r="W16636">
        <v>0</v>
      </c>
      <c r="X16636">
        <v>1</v>
      </c>
      <c r="Y16636">
        <v>0</v>
      </c>
      <c r="Z16636">
        <v>0</v>
      </c>
      <c r="AA16636">
        <v>0</v>
      </c>
      <c r="AB16636">
        <v>0</v>
      </c>
      <c r="AC16636">
        <v>0</v>
      </c>
      <c r="AD16636">
        <v>0</v>
      </c>
    </row>
    <row r="16637" spans="1:30" hidden="1" x14ac:dyDescent="0.3">
      <c r="A16637" t="s">
        <v>48536</v>
      </c>
      <c r="B16637" t="s">
        <v>48540</v>
      </c>
      <c r="C16637" t="s">
        <v>32</v>
      </c>
      <c r="E16637" s="1">
        <v>39452</v>
      </c>
      <c r="F16637">
        <v>9500000</v>
      </c>
      <c r="G16637" t="s">
        <v>48536</v>
      </c>
      <c r="H16637" t="s">
        <v>48538</v>
      </c>
      <c r="I16637" t="s">
        <v>48539</v>
      </c>
      <c r="J16637" t="s">
        <v>41765</v>
      </c>
      <c r="K16637" t="s">
        <v>37</v>
      </c>
      <c r="L16637" t="s">
        <v>53</v>
      </c>
      <c r="M16637" t="s">
        <v>637</v>
      </c>
      <c r="N16637" t="s">
        <v>102</v>
      </c>
      <c r="O16637" t="s">
        <v>7420</v>
      </c>
      <c r="P16637" s="1">
        <v>37987</v>
      </c>
      <c r="Q16637" t="s">
        <v>53</v>
      </c>
      <c r="R16637" t="s">
        <v>56</v>
      </c>
      <c r="S16637" t="s">
        <v>41</v>
      </c>
      <c r="T16637" t="s">
        <v>41765</v>
      </c>
      <c r="U16637" t="s">
        <v>41765</v>
      </c>
      <c r="V16637">
        <v>0</v>
      </c>
      <c r="W16637">
        <v>0</v>
      </c>
      <c r="X16637">
        <v>1</v>
      </c>
      <c r="Y16637">
        <v>0</v>
      </c>
      <c r="Z16637">
        <v>0</v>
      </c>
      <c r="AA16637">
        <v>0</v>
      </c>
      <c r="AB16637">
        <v>0</v>
      </c>
      <c r="AC16637">
        <v>0</v>
      </c>
      <c r="AD16637">
        <v>0</v>
      </c>
    </row>
    <row r="16638" spans="1:30" hidden="1" x14ac:dyDescent="0.3">
      <c r="A16638" t="s">
        <v>48536</v>
      </c>
      <c r="B16638" t="s">
        <v>48541</v>
      </c>
      <c r="C16638" t="s">
        <v>32</v>
      </c>
      <c r="D16638" t="s">
        <v>50</v>
      </c>
      <c r="E16638" t="s">
        <v>23755</v>
      </c>
      <c r="F16638">
        <v>3500000</v>
      </c>
      <c r="G16638" t="s">
        <v>48536</v>
      </c>
      <c r="H16638" t="s">
        <v>48538</v>
      </c>
      <c r="I16638" t="s">
        <v>48539</v>
      </c>
      <c r="J16638" t="s">
        <v>41765</v>
      </c>
      <c r="K16638" t="s">
        <v>37</v>
      </c>
      <c r="L16638" t="s">
        <v>53</v>
      </c>
      <c r="M16638" t="s">
        <v>637</v>
      </c>
      <c r="N16638" t="s">
        <v>102</v>
      </c>
      <c r="O16638" t="s">
        <v>7420</v>
      </c>
      <c r="P16638" s="1">
        <v>37987</v>
      </c>
      <c r="Q16638" t="s">
        <v>53</v>
      </c>
      <c r="R16638" t="s">
        <v>56</v>
      </c>
      <c r="S16638" t="s">
        <v>41</v>
      </c>
      <c r="T16638" t="s">
        <v>41765</v>
      </c>
      <c r="U16638" t="s">
        <v>41765</v>
      </c>
      <c r="V16638">
        <v>0</v>
      </c>
      <c r="W16638">
        <v>0</v>
      </c>
      <c r="X16638">
        <v>1</v>
      </c>
      <c r="Y16638">
        <v>0</v>
      </c>
      <c r="Z16638">
        <v>0</v>
      </c>
      <c r="AA16638">
        <v>0</v>
      </c>
      <c r="AB16638">
        <v>0</v>
      </c>
      <c r="AC16638">
        <v>0</v>
      </c>
      <c r="AD16638">
        <v>0</v>
      </c>
    </row>
    <row r="16639" spans="1:30" hidden="1" x14ac:dyDescent="0.3">
      <c r="A16639" t="s">
        <v>48536</v>
      </c>
      <c r="B16639" t="s">
        <v>48542</v>
      </c>
      <c r="C16639" t="s">
        <v>32</v>
      </c>
      <c r="E16639" t="s">
        <v>627</v>
      </c>
      <c r="F16639">
        <v>1514728</v>
      </c>
      <c r="G16639" t="s">
        <v>48536</v>
      </c>
      <c r="H16639" t="s">
        <v>48538</v>
      </c>
      <c r="I16639" t="s">
        <v>48539</v>
      </c>
      <c r="J16639" t="s">
        <v>41765</v>
      </c>
      <c r="K16639" t="s">
        <v>37</v>
      </c>
      <c r="L16639" t="s">
        <v>53</v>
      </c>
      <c r="M16639" t="s">
        <v>637</v>
      </c>
      <c r="N16639" t="s">
        <v>102</v>
      </c>
      <c r="O16639" t="s">
        <v>7420</v>
      </c>
      <c r="P16639" s="1">
        <v>37987</v>
      </c>
      <c r="Q16639" t="s">
        <v>53</v>
      </c>
      <c r="R16639" t="s">
        <v>56</v>
      </c>
      <c r="S16639" t="s">
        <v>41</v>
      </c>
      <c r="T16639" t="s">
        <v>41765</v>
      </c>
      <c r="U16639" t="s">
        <v>41765</v>
      </c>
      <c r="V16639">
        <v>0</v>
      </c>
      <c r="W16639">
        <v>0</v>
      </c>
      <c r="X16639">
        <v>1</v>
      </c>
      <c r="Y16639">
        <v>0</v>
      </c>
      <c r="Z16639">
        <v>0</v>
      </c>
      <c r="AA16639">
        <v>0</v>
      </c>
      <c r="AB16639">
        <v>0</v>
      </c>
      <c r="AC16639">
        <v>0</v>
      </c>
      <c r="AD16639">
        <v>0</v>
      </c>
    </row>
    <row r="16640" spans="1:30" hidden="1" x14ac:dyDescent="0.3">
      <c r="A16640" t="s">
        <v>48543</v>
      </c>
      <c r="B16640" t="s">
        <v>48544</v>
      </c>
      <c r="C16640" t="s">
        <v>32</v>
      </c>
      <c r="E16640" t="s">
        <v>493</v>
      </c>
      <c r="F16640">
        <v>825000</v>
      </c>
      <c r="G16640" t="s">
        <v>48543</v>
      </c>
      <c r="H16640" t="s">
        <v>48545</v>
      </c>
      <c r="J16640" t="s">
        <v>41765</v>
      </c>
      <c r="K16640" t="s">
        <v>37</v>
      </c>
      <c r="L16640" t="s">
        <v>53</v>
      </c>
      <c r="M16640" t="s">
        <v>54</v>
      </c>
      <c r="N16640" t="s">
        <v>6694</v>
      </c>
      <c r="O16640" t="s">
        <v>48546</v>
      </c>
      <c r="P16640" s="1">
        <v>40909</v>
      </c>
      <c r="Q16640" t="s">
        <v>53</v>
      </c>
      <c r="R16640" t="s">
        <v>56</v>
      </c>
      <c r="S16640" t="s">
        <v>41</v>
      </c>
      <c r="T16640" t="s">
        <v>41765</v>
      </c>
      <c r="U16640" t="s">
        <v>41765</v>
      </c>
      <c r="V16640">
        <v>0</v>
      </c>
      <c r="W16640">
        <v>0</v>
      </c>
      <c r="X16640">
        <v>1</v>
      </c>
      <c r="Y16640">
        <v>0</v>
      </c>
      <c r="Z16640">
        <v>0</v>
      </c>
      <c r="AA16640">
        <v>0</v>
      </c>
      <c r="AB16640">
        <v>0</v>
      </c>
      <c r="AC16640">
        <v>0</v>
      </c>
      <c r="AD16640">
        <v>0</v>
      </c>
    </row>
    <row r="16641" spans="1:30" hidden="1" x14ac:dyDescent="0.3">
      <c r="A16641" t="s">
        <v>48543</v>
      </c>
      <c r="B16641" t="s">
        <v>48547</v>
      </c>
      <c r="C16641" t="s">
        <v>32</v>
      </c>
      <c r="D16641" t="s">
        <v>50</v>
      </c>
      <c r="E16641" s="1">
        <v>41863</v>
      </c>
      <c r="F16641">
        <v>4000000</v>
      </c>
      <c r="G16641" t="s">
        <v>48543</v>
      </c>
      <c r="H16641" t="s">
        <v>48545</v>
      </c>
      <c r="J16641" t="s">
        <v>41765</v>
      </c>
      <c r="K16641" t="s">
        <v>37</v>
      </c>
      <c r="L16641" t="s">
        <v>53</v>
      </c>
      <c r="M16641" t="s">
        <v>54</v>
      </c>
      <c r="N16641" t="s">
        <v>6694</v>
      </c>
      <c r="O16641" t="s">
        <v>48546</v>
      </c>
      <c r="P16641" s="1">
        <v>40909</v>
      </c>
      <c r="Q16641" t="s">
        <v>53</v>
      </c>
      <c r="R16641" t="s">
        <v>56</v>
      </c>
      <c r="S16641" t="s">
        <v>41</v>
      </c>
      <c r="T16641" t="s">
        <v>41765</v>
      </c>
      <c r="U16641" t="s">
        <v>41765</v>
      </c>
      <c r="V16641">
        <v>0</v>
      </c>
      <c r="W16641">
        <v>0</v>
      </c>
      <c r="X16641">
        <v>1</v>
      </c>
      <c r="Y16641">
        <v>0</v>
      </c>
      <c r="Z16641">
        <v>0</v>
      </c>
      <c r="AA16641">
        <v>0</v>
      </c>
      <c r="AB16641">
        <v>0</v>
      </c>
      <c r="AC16641">
        <v>0</v>
      </c>
      <c r="AD16641">
        <v>0</v>
      </c>
    </row>
    <row r="16642" spans="1:30" hidden="1" x14ac:dyDescent="0.3">
      <c r="A16642" t="s">
        <v>48548</v>
      </c>
      <c r="B16642" t="s">
        <v>48549</v>
      </c>
      <c r="C16642" t="s">
        <v>32</v>
      </c>
      <c r="E16642" t="s">
        <v>15015</v>
      </c>
      <c r="F16642">
        <v>400000</v>
      </c>
      <c r="G16642" t="s">
        <v>48548</v>
      </c>
      <c r="H16642" t="s">
        <v>48550</v>
      </c>
      <c r="I16642" t="s">
        <v>48551</v>
      </c>
      <c r="J16642" t="s">
        <v>41765</v>
      </c>
      <c r="K16642" t="s">
        <v>37</v>
      </c>
      <c r="L16642" t="s">
        <v>53</v>
      </c>
      <c r="M16642" t="s">
        <v>62</v>
      </c>
      <c r="N16642" t="s">
        <v>63</v>
      </c>
      <c r="O16642" t="s">
        <v>948</v>
      </c>
      <c r="P16642" s="1">
        <v>39814</v>
      </c>
      <c r="Q16642" t="s">
        <v>53</v>
      </c>
      <c r="R16642" t="s">
        <v>56</v>
      </c>
      <c r="S16642" t="s">
        <v>41</v>
      </c>
      <c r="T16642" t="s">
        <v>41765</v>
      </c>
      <c r="U16642" t="s">
        <v>41765</v>
      </c>
      <c r="V16642">
        <v>0</v>
      </c>
      <c r="W16642">
        <v>0</v>
      </c>
      <c r="X16642">
        <v>1</v>
      </c>
      <c r="Y16642">
        <v>0</v>
      </c>
      <c r="Z16642">
        <v>0</v>
      </c>
      <c r="AA16642">
        <v>0</v>
      </c>
      <c r="AB16642">
        <v>0</v>
      </c>
      <c r="AC16642">
        <v>0</v>
      </c>
      <c r="AD16642">
        <v>0</v>
      </c>
    </row>
    <row r="16643" spans="1:30" hidden="1" x14ac:dyDescent="0.3">
      <c r="A16643" t="s">
        <v>48548</v>
      </c>
      <c r="B16643" t="s">
        <v>48552</v>
      </c>
      <c r="C16643" t="s">
        <v>32</v>
      </c>
      <c r="E16643" t="s">
        <v>3189</v>
      </c>
      <c r="F16643">
        <v>871255</v>
      </c>
      <c r="G16643" t="s">
        <v>48548</v>
      </c>
      <c r="H16643" t="s">
        <v>48550</v>
      </c>
      <c r="I16643" t="s">
        <v>48551</v>
      </c>
      <c r="J16643" t="s">
        <v>41765</v>
      </c>
      <c r="K16643" t="s">
        <v>37</v>
      </c>
      <c r="L16643" t="s">
        <v>53</v>
      </c>
      <c r="M16643" t="s">
        <v>62</v>
      </c>
      <c r="N16643" t="s">
        <v>63</v>
      </c>
      <c r="O16643" t="s">
        <v>948</v>
      </c>
      <c r="P16643" s="1">
        <v>39814</v>
      </c>
      <c r="Q16643" t="s">
        <v>53</v>
      </c>
      <c r="R16643" t="s">
        <v>56</v>
      </c>
      <c r="S16643" t="s">
        <v>41</v>
      </c>
      <c r="T16643" t="s">
        <v>41765</v>
      </c>
      <c r="U16643" t="s">
        <v>41765</v>
      </c>
      <c r="V16643">
        <v>0</v>
      </c>
      <c r="W16643">
        <v>0</v>
      </c>
      <c r="X16643">
        <v>1</v>
      </c>
      <c r="Y16643">
        <v>0</v>
      </c>
      <c r="Z16643">
        <v>0</v>
      </c>
      <c r="AA16643">
        <v>0</v>
      </c>
      <c r="AB16643">
        <v>0</v>
      </c>
      <c r="AC16643">
        <v>0</v>
      </c>
      <c r="AD16643">
        <v>0</v>
      </c>
    </row>
    <row r="16644" spans="1:30" hidden="1" x14ac:dyDescent="0.3">
      <c r="A16644" t="s">
        <v>48553</v>
      </c>
      <c r="B16644" t="s">
        <v>48554</v>
      </c>
      <c r="C16644" t="s">
        <v>32</v>
      </c>
      <c r="E16644" t="s">
        <v>3159</v>
      </c>
      <c r="F16644">
        <v>1072300</v>
      </c>
      <c r="G16644" t="s">
        <v>48553</v>
      </c>
      <c r="H16644" t="s">
        <v>48555</v>
      </c>
      <c r="I16644" t="s">
        <v>48556</v>
      </c>
      <c r="J16644" t="s">
        <v>41765</v>
      </c>
      <c r="K16644" t="s">
        <v>37</v>
      </c>
      <c r="L16644" t="s">
        <v>53</v>
      </c>
      <c r="M16644" t="s">
        <v>54</v>
      </c>
      <c r="N16644" t="s">
        <v>939</v>
      </c>
      <c r="O16644" t="s">
        <v>7512</v>
      </c>
      <c r="P16644" s="1">
        <v>40544</v>
      </c>
      <c r="Q16644" t="s">
        <v>53</v>
      </c>
      <c r="R16644" t="s">
        <v>56</v>
      </c>
      <c r="S16644" t="s">
        <v>41</v>
      </c>
      <c r="T16644" t="s">
        <v>41765</v>
      </c>
      <c r="U16644" t="s">
        <v>41765</v>
      </c>
      <c r="V16644">
        <v>0</v>
      </c>
      <c r="W16644">
        <v>0</v>
      </c>
      <c r="X16644">
        <v>1</v>
      </c>
      <c r="Y16644">
        <v>0</v>
      </c>
      <c r="Z16644">
        <v>0</v>
      </c>
      <c r="AA16644">
        <v>0</v>
      </c>
      <c r="AB16644">
        <v>0</v>
      </c>
      <c r="AC16644">
        <v>0</v>
      </c>
      <c r="AD16644">
        <v>0</v>
      </c>
    </row>
    <row r="16645" spans="1:30" hidden="1" x14ac:dyDescent="0.3">
      <c r="A16645" t="s">
        <v>48557</v>
      </c>
      <c r="B16645" t="s">
        <v>48558</v>
      </c>
      <c r="C16645" t="s">
        <v>32</v>
      </c>
      <c r="D16645" t="s">
        <v>139</v>
      </c>
      <c r="E16645" t="s">
        <v>30833</v>
      </c>
      <c r="F16645">
        <v>19300000</v>
      </c>
      <c r="G16645" t="s">
        <v>48557</v>
      </c>
      <c r="H16645" t="s">
        <v>48559</v>
      </c>
      <c r="I16645" t="s">
        <v>48560</v>
      </c>
      <c r="J16645" t="s">
        <v>41765</v>
      </c>
      <c r="K16645" t="s">
        <v>168</v>
      </c>
      <c r="L16645" t="s">
        <v>53</v>
      </c>
      <c r="M16645" t="s">
        <v>150</v>
      </c>
      <c r="N16645" t="s">
        <v>151</v>
      </c>
      <c r="O16645" t="s">
        <v>1469</v>
      </c>
      <c r="P16645" s="1">
        <v>35065</v>
      </c>
      <c r="Q16645" t="s">
        <v>53</v>
      </c>
      <c r="R16645" t="s">
        <v>56</v>
      </c>
      <c r="S16645" t="s">
        <v>41</v>
      </c>
      <c r="T16645" t="s">
        <v>41765</v>
      </c>
      <c r="U16645" t="s">
        <v>41765</v>
      </c>
      <c r="V16645">
        <v>0</v>
      </c>
      <c r="W16645">
        <v>0</v>
      </c>
      <c r="X16645">
        <v>1</v>
      </c>
      <c r="Y16645">
        <v>0</v>
      </c>
      <c r="Z16645">
        <v>0</v>
      </c>
      <c r="AA16645">
        <v>0</v>
      </c>
      <c r="AB16645">
        <v>0</v>
      </c>
      <c r="AC16645">
        <v>0</v>
      </c>
      <c r="AD16645">
        <v>0</v>
      </c>
    </row>
    <row r="16646" spans="1:30" hidden="1" x14ac:dyDescent="0.3">
      <c r="A16646" t="s">
        <v>48557</v>
      </c>
      <c r="B16646" t="s">
        <v>48561</v>
      </c>
      <c r="C16646" t="s">
        <v>32</v>
      </c>
      <c r="D16646" t="s">
        <v>50</v>
      </c>
      <c r="E16646" t="s">
        <v>42442</v>
      </c>
      <c r="F16646">
        <v>20000000</v>
      </c>
      <c r="G16646" t="s">
        <v>48557</v>
      </c>
      <c r="H16646" t="s">
        <v>48559</v>
      </c>
      <c r="I16646" t="s">
        <v>48560</v>
      </c>
      <c r="J16646" t="s">
        <v>41765</v>
      </c>
      <c r="K16646" t="s">
        <v>168</v>
      </c>
      <c r="L16646" t="s">
        <v>53</v>
      </c>
      <c r="M16646" t="s">
        <v>150</v>
      </c>
      <c r="N16646" t="s">
        <v>151</v>
      </c>
      <c r="O16646" t="s">
        <v>1469</v>
      </c>
      <c r="P16646" s="1">
        <v>35065</v>
      </c>
      <c r="Q16646" t="s">
        <v>53</v>
      </c>
      <c r="R16646" t="s">
        <v>56</v>
      </c>
      <c r="S16646" t="s">
        <v>41</v>
      </c>
      <c r="T16646" t="s">
        <v>41765</v>
      </c>
      <c r="U16646" t="s">
        <v>41765</v>
      </c>
      <c r="V16646">
        <v>0</v>
      </c>
      <c r="W16646">
        <v>0</v>
      </c>
      <c r="X16646">
        <v>1</v>
      </c>
      <c r="Y16646">
        <v>0</v>
      </c>
      <c r="Z16646">
        <v>0</v>
      </c>
      <c r="AA16646">
        <v>0</v>
      </c>
      <c r="AB16646">
        <v>0</v>
      </c>
      <c r="AC16646">
        <v>0</v>
      </c>
      <c r="AD16646">
        <v>0</v>
      </c>
    </row>
    <row r="16647" spans="1:30" hidden="1" x14ac:dyDescent="0.3">
      <c r="A16647" t="s">
        <v>48557</v>
      </c>
      <c r="B16647" t="s">
        <v>48562</v>
      </c>
      <c r="C16647" t="s">
        <v>32</v>
      </c>
      <c r="D16647" t="s">
        <v>322</v>
      </c>
      <c r="E16647" t="s">
        <v>13908</v>
      </c>
      <c r="F16647">
        <v>23600000</v>
      </c>
      <c r="G16647" t="s">
        <v>48557</v>
      </c>
      <c r="H16647" t="s">
        <v>48559</v>
      </c>
      <c r="I16647" t="s">
        <v>48560</v>
      </c>
      <c r="J16647" t="s">
        <v>41765</v>
      </c>
      <c r="K16647" t="s">
        <v>168</v>
      </c>
      <c r="L16647" t="s">
        <v>53</v>
      </c>
      <c r="M16647" t="s">
        <v>150</v>
      </c>
      <c r="N16647" t="s">
        <v>151</v>
      </c>
      <c r="O16647" t="s">
        <v>1469</v>
      </c>
      <c r="P16647" s="1">
        <v>35065</v>
      </c>
      <c r="Q16647" t="s">
        <v>53</v>
      </c>
      <c r="R16647" t="s">
        <v>56</v>
      </c>
      <c r="S16647" t="s">
        <v>41</v>
      </c>
      <c r="T16647" t="s">
        <v>41765</v>
      </c>
      <c r="U16647" t="s">
        <v>41765</v>
      </c>
      <c r="V16647">
        <v>0</v>
      </c>
      <c r="W16647">
        <v>0</v>
      </c>
      <c r="X16647">
        <v>1</v>
      </c>
      <c r="Y16647">
        <v>0</v>
      </c>
      <c r="Z16647">
        <v>0</v>
      </c>
      <c r="AA16647">
        <v>0</v>
      </c>
      <c r="AB16647">
        <v>0</v>
      </c>
      <c r="AC16647">
        <v>0</v>
      </c>
      <c r="AD16647">
        <v>0</v>
      </c>
    </row>
    <row r="16648" spans="1:30" hidden="1" x14ac:dyDescent="0.3">
      <c r="A16648" t="s">
        <v>48563</v>
      </c>
      <c r="B16648" t="s">
        <v>48564</v>
      </c>
      <c r="C16648" t="s">
        <v>32</v>
      </c>
      <c r="E16648" s="1">
        <v>40212</v>
      </c>
      <c r="F16648">
        <v>510000</v>
      </c>
      <c r="G16648" t="s">
        <v>48563</v>
      </c>
      <c r="H16648" t="s">
        <v>48565</v>
      </c>
      <c r="I16648" t="s">
        <v>48566</v>
      </c>
      <c r="J16648" t="s">
        <v>41765</v>
      </c>
      <c r="K16648" t="s">
        <v>37</v>
      </c>
      <c r="L16648" t="s">
        <v>53</v>
      </c>
      <c r="M16648" t="s">
        <v>966</v>
      </c>
      <c r="N16648" t="s">
        <v>10131</v>
      </c>
      <c r="O16648" t="s">
        <v>10131</v>
      </c>
      <c r="P16648" s="1">
        <v>39083</v>
      </c>
      <c r="Q16648" t="s">
        <v>53</v>
      </c>
      <c r="R16648" t="s">
        <v>56</v>
      </c>
      <c r="S16648" t="s">
        <v>41</v>
      </c>
      <c r="T16648" t="s">
        <v>41765</v>
      </c>
      <c r="U16648" t="s">
        <v>41765</v>
      </c>
      <c r="V16648">
        <v>0</v>
      </c>
      <c r="W16648">
        <v>0</v>
      </c>
      <c r="X16648">
        <v>1</v>
      </c>
      <c r="Y16648">
        <v>0</v>
      </c>
      <c r="Z16648">
        <v>0</v>
      </c>
      <c r="AA16648">
        <v>0</v>
      </c>
      <c r="AB16648">
        <v>0</v>
      </c>
      <c r="AC16648">
        <v>0</v>
      </c>
      <c r="AD16648">
        <v>0</v>
      </c>
    </row>
    <row r="16649" spans="1:30" hidden="1" x14ac:dyDescent="0.3">
      <c r="A16649" t="s">
        <v>48567</v>
      </c>
      <c r="B16649" t="s">
        <v>48568</v>
      </c>
      <c r="C16649" t="s">
        <v>32</v>
      </c>
      <c r="E16649" t="s">
        <v>5839</v>
      </c>
      <c r="F16649">
        <v>5000000</v>
      </c>
      <c r="G16649" t="s">
        <v>48567</v>
      </c>
      <c r="H16649" t="s">
        <v>48569</v>
      </c>
      <c r="I16649" t="s">
        <v>48570</v>
      </c>
      <c r="J16649" t="s">
        <v>41765</v>
      </c>
      <c r="K16649" t="s">
        <v>37</v>
      </c>
      <c r="L16649" t="s">
        <v>53</v>
      </c>
      <c r="M16649" t="s">
        <v>54</v>
      </c>
      <c r="N16649" t="s">
        <v>1778</v>
      </c>
      <c r="O16649" t="s">
        <v>1779</v>
      </c>
      <c r="P16649" s="1">
        <v>36892</v>
      </c>
      <c r="Q16649" t="s">
        <v>53</v>
      </c>
      <c r="R16649" t="s">
        <v>56</v>
      </c>
      <c r="S16649" t="s">
        <v>41</v>
      </c>
      <c r="T16649" t="s">
        <v>41765</v>
      </c>
      <c r="U16649" t="s">
        <v>41765</v>
      </c>
      <c r="V16649">
        <v>0</v>
      </c>
      <c r="W16649">
        <v>0</v>
      </c>
      <c r="X16649">
        <v>1</v>
      </c>
      <c r="Y16649">
        <v>0</v>
      </c>
      <c r="Z16649">
        <v>0</v>
      </c>
      <c r="AA16649">
        <v>0</v>
      </c>
      <c r="AB16649">
        <v>0</v>
      </c>
      <c r="AC16649">
        <v>0</v>
      </c>
      <c r="AD16649">
        <v>0</v>
      </c>
    </row>
    <row r="16650" spans="1:30" hidden="1" x14ac:dyDescent="0.3">
      <c r="A16650" t="s">
        <v>48567</v>
      </c>
      <c r="B16650" t="s">
        <v>48571</v>
      </c>
      <c r="C16650" t="s">
        <v>32</v>
      </c>
      <c r="E16650" t="s">
        <v>9509</v>
      </c>
      <c r="F16650">
        <v>6125000</v>
      </c>
      <c r="G16650" t="s">
        <v>48567</v>
      </c>
      <c r="H16650" t="s">
        <v>48569</v>
      </c>
      <c r="I16650" t="s">
        <v>48570</v>
      </c>
      <c r="J16650" t="s">
        <v>41765</v>
      </c>
      <c r="K16650" t="s">
        <v>37</v>
      </c>
      <c r="L16650" t="s">
        <v>53</v>
      </c>
      <c r="M16650" t="s">
        <v>54</v>
      </c>
      <c r="N16650" t="s">
        <v>1778</v>
      </c>
      <c r="O16650" t="s">
        <v>1779</v>
      </c>
      <c r="P16650" s="1">
        <v>36892</v>
      </c>
      <c r="Q16650" t="s">
        <v>53</v>
      </c>
      <c r="R16650" t="s">
        <v>56</v>
      </c>
      <c r="S16650" t="s">
        <v>41</v>
      </c>
      <c r="T16650" t="s">
        <v>41765</v>
      </c>
      <c r="U16650" t="s">
        <v>41765</v>
      </c>
      <c r="V16650">
        <v>0</v>
      </c>
      <c r="W16650">
        <v>0</v>
      </c>
      <c r="X16650">
        <v>1</v>
      </c>
      <c r="Y16650">
        <v>0</v>
      </c>
      <c r="Z16650">
        <v>0</v>
      </c>
      <c r="AA16650">
        <v>0</v>
      </c>
      <c r="AB16650">
        <v>0</v>
      </c>
      <c r="AC16650">
        <v>0</v>
      </c>
      <c r="AD16650">
        <v>0</v>
      </c>
    </row>
    <row r="16651" spans="1:30" hidden="1" x14ac:dyDescent="0.3">
      <c r="A16651" t="s">
        <v>48567</v>
      </c>
      <c r="B16651" t="s">
        <v>48572</v>
      </c>
      <c r="C16651" t="s">
        <v>32</v>
      </c>
      <c r="E16651" s="1">
        <v>41675</v>
      </c>
      <c r="F16651">
        <v>6000000</v>
      </c>
      <c r="G16651" t="s">
        <v>48567</v>
      </c>
      <c r="H16651" t="s">
        <v>48569</v>
      </c>
      <c r="I16651" t="s">
        <v>48570</v>
      </c>
      <c r="J16651" t="s">
        <v>41765</v>
      </c>
      <c r="K16651" t="s">
        <v>37</v>
      </c>
      <c r="L16651" t="s">
        <v>53</v>
      </c>
      <c r="M16651" t="s">
        <v>54</v>
      </c>
      <c r="N16651" t="s">
        <v>1778</v>
      </c>
      <c r="O16651" t="s">
        <v>1779</v>
      </c>
      <c r="P16651" s="1">
        <v>36892</v>
      </c>
      <c r="Q16651" t="s">
        <v>53</v>
      </c>
      <c r="R16651" t="s">
        <v>56</v>
      </c>
      <c r="S16651" t="s">
        <v>41</v>
      </c>
      <c r="T16651" t="s">
        <v>41765</v>
      </c>
      <c r="U16651" t="s">
        <v>41765</v>
      </c>
      <c r="V16651">
        <v>0</v>
      </c>
      <c r="W16651">
        <v>0</v>
      </c>
      <c r="X16651">
        <v>1</v>
      </c>
      <c r="Y16651">
        <v>0</v>
      </c>
      <c r="Z16651">
        <v>0</v>
      </c>
      <c r="AA16651">
        <v>0</v>
      </c>
      <c r="AB16651">
        <v>0</v>
      </c>
      <c r="AC16651">
        <v>0</v>
      </c>
      <c r="AD16651">
        <v>0</v>
      </c>
    </row>
    <row r="16652" spans="1:30" hidden="1" x14ac:dyDescent="0.3">
      <c r="A16652" t="s">
        <v>48567</v>
      </c>
      <c r="B16652" t="s">
        <v>48573</v>
      </c>
      <c r="C16652" t="s">
        <v>32</v>
      </c>
      <c r="E16652" s="1">
        <v>42222</v>
      </c>
      <c r="F16652">
        <v>2837500</v>
      </c>
      <c r="G16652" t="s">
        <v>48567</v>
      </c>
      <c r="H16652" t="s">
        <v>48569</v>
      </c>
      <c r="I16652" t="s">
        <v>48570</v>
      </c>
      <c r="J16652" t="s">
        <v>41765</v>
      </c>
      <c r="K16652" t="s">
        <v>37</v>
      </c>
      <c r="L16652" t="s">
        <v>53</v>
      </c>
      <c r="M16652" t="s">
        <v>54</v>
      </c>
      <c r="N16652" t="s">
        <v>1778</v>
      </c>
      <c r="O16652" t="s">
        <v>1779</v>
      </c>
      <c r="P16652" s="1">
        <v>36892</v>
      </c>
      <c r="Q16652" t="s">
        <v>53</v>
      </c>
      <c r="R16652" t="s">
        <v>56</v>
      </c>
      <c r="S16652" t="s">
        <v>41</v>
      </c>
      <c r="T16652" t="s">
        <v>41765</v>
      </c>
      <c r="U16652" t="s">
        <v>41765</v>
      </c>
      <c r="V16652">
        <v>0</v>
      </c>
      <c r="W16652">
        <v>0</v>
      </c>
      <c r="X16652">
        <v>1</v>
      </c>
      <c r="Y16652">
        <v>0</v>
      </c>
      <c r="Z16652">
        <v>0</v>
      </c>
      <c r="AA16652">
        <v>0</v>
      </c>
      <c r="AB16652">
        <v>0</v>
      </c>
      <c r="AC16652">
        <v>0</v>
      </c>
      <c r="AD16652">
        <v>0</v>
      </c>
    </row>
    <row r="16653" spans="1:30" hidden="1" x14ac:dyDescent="0.3">
      <c r="A16653" t="s">
        <v>48574</v>
      </c>
      <c r="B16653" t="s">
        <v>48575</v>
      </c>
      <c r="C16653" t="s">
        <v>32</v>
      </c>
      <c r="E16653" s="1">
        <v>39943</v>
      </c>
      <c r="F16653">
        <v>250000</v>
      </c>
      <c r="G16653" t="s">
        <v>48574</v>
      </c>
      <c r="H16653" t="s">
        <v>48576</v>
      </c>
      <c r="I16653" t="s">
        <v>48577</v>
      </c>
      <c r="J16653" t="s">
        <v>41765</v>
      </c>
      <c r="K16653" t="s">
        <v>37</v>
      </c>
      <c r="L16653" t="s">
        <v>53</v>
      </c>
      <c r="M16653" t="s">
        <v>222</v>
      </c>
      <c r="N16653" t="s">
        <v>223</v>
      </c>
      <c r="O16653" t="s">
        <v>224</v>
      </c>
      <c r="P16653" s="1">
        <v>38718</v>
      </c>
      <c r="Q16653" t="s">
        <v>53</v>
      </c>
      <c r="R16653" t="s">
        <v>56</v>
      </c>
      <c r="S16653" t="s">
        <v>41</v>
      </c>
      <c r="T16653" t="s">
        <v>41765</v>
      </c>
      <c r="U16653" t="s">
        <v>41765</v>
      </c>
      <c r="V16653">
        <v>0</v>
      </c>
      <c r="W16653">
        <v>0</v>
      </c>
      <c r="X16653">
        <v>1</v>
      </c>
      <c r="Y16653">
        <v>0</v>
      </c>
      <c r="Z16653">
        <v>0</v>
      </c>
      <c r="AA16653">
        <v>0</v>
      </c>
      <c r="AB16653">
        <v>0</v>
      </c>
      <c r="AC16653">
        <v>0</v>
      </c>
      <c r="AD16653">
        <v>0</v>
      </c>
    </row>
    <row r="16654" spans="1:30" hidden="1" x14ac:dyDescent="0.3">
      <c r="A16654" t="s">
        <v>48578</v>
      </c>
      <c r="B16654" t="s">
        <v>48579</v>
      </c>
      <c r="C16654" t="s">
        <v>32</v>
      </c>
      <c r="E16654" t="s">
        <v>3390</v>
      </c>
      <c r="F16654">
        <v>13000000</v>
      </c>
      <c r="G16654" t="s">
        <v>48578</v>
      </c>
      <c r="H16654" t="s">
        <v>48580</v>
      </c>
      <c r="I16654" t="s">
        <v>48581</v>
      </c>
      <c r="J16654" t="s">
        <v>48582</v>
      </c>
      <c r="K16654" t="s">
        <v>37</v>
      </c>
      <c r="L16654" t="s">
        <v>53</v>
      </c>
      <c r="M16654" t="s">
        <v>54</v>
      </c>
      <c r="N16654" t="s">
        <v>95</v>
      </c>
      <c r="O16654" t="s">
        <v>2083</v>
      </c>
      <c r="Q16654" t="s">
        <v>53</v>
      </c>
      <c r="R16654" t="s">
        <v>56</v>
      </c>
      <c r="S16654" t="s">
        <v>41</v>
      </c>
      <c r="T16654" t="s">
        <v>41765</v>
      </c>
      <c r="U16654" t="s">
        <v>41765</v>
      </c>
      <c r="V16654">
        <v>0</v>
      </c>
      <c r="W16654">
        <v>0</v>
      </c>
      <c r="X16654">
        <v>1</v>
      </c>
      <c r="Y16654">
        <v>0</v>
      </c>
      <c r="Z16654">
        <v>0</v>
      </c>
      <c r="AA16654">
        <v>0</v>
      </c>
      <c r="AB16654">
        <v>0</v>
      </c>
      <c r="AC16654">
        <v>0</v>
      </c>
      <c r="AD16654">
        <v>0</v>
      </c>
    </row>
    <row r="16655" spans="1:30" hidden="1" x14ac:dyDescent="0.3">
      <c r="A16655" t="s">
        <v>48583</v>
      </c>
      <c r="B16655" t="s">
        <v>48584</v>
      </c>
      <c r="C16655" t="s">
        <v>32</v>
      </c>
      <c r="E16655" t="s">
        <v>5918</v>
      </c>
      <c r="F16655">
        <v>642536</v>
      </c>
      <c r="G16655" t="s">
        <v>48583</v>
      </c>
      <c r="H16655" t="s">
        <v>48585</v>
      </c>
      <c r="I16655" t="s">
        <v>48586</v>
      </c>
      <c r="J16655" t="s">
        <v>41765</v>
      </c>
      <c r="K16655" t="s">
        <v>37</v>
      </c>
      <c r="L16655" t="s">
        <v>53</v>
      </c>
      <c r="M16655" t="s">
        <v>62</v>
      </c>
      <c r="N16655" t="s">
        <v>63</v>
      </c>
      <c r="O16655" t="s">
        <v>948</v>
      </c>
      <c r="P16655" s="1">
        <v>39083</v>
      </c>
      <c r="Q16655" t="s">
        <v>53</v>
      </c>
      <c r="R16655" t="s">
        <v>56</v>
      </c>
      <c r="S16655" t="s">
        <v>41</v>
      </c>
      <c r="T16655" t="s">
        <v>41765</v>
      </c>
      <c r="U16655" t="s">
        <v>41765</v>
      </c>
      <c r="V16655">
        <v>0</v>
      </c>
      <c r="W16655">
        <v>0</v>
      </c>
      <c r="X16655">
        <v>1</v>
      </c>
      <c r="Y16655">
        <v>0</v>
      </c>
      <c r="Z16655">
        <v>0</v>
      </c>
      <c r="AA16655">
        <v>0</v>
      </c>
      <c r="AB16655">
        <v>0</v>
      </c>
      <c r="AC16655">
        <v>0</v>
      </c>
      <c r="AD16655">
        <v>0</v>
      </c>
    </row>
    <row r="16656" spans="1:30" hidden="1" x14ac:dyDescent="0.3">
      <c r="A16656" t="s">
        <v>48587</v>
      </c>
      <c r="B16656" t="s">
        <v>48588</v>
      </c>
      <c r="C16656" t="s">
        <v>32</v>
      </c>
      <c r="E16656" t="s">
        <v>782</v>
      </c>
      <c r="F16656">
        <v>247640946</v>
      </c>
      <c r="G16656" t="s">
        <v>48587</v>
      </c>
      <c r="H16656" t="s">
        <v>48589</v>
      </c>
      <c r="I16656" t="s">
        <v>48590</v>
      </c>
      <c r="J16656" t="s">
        <v>41765</v>
      </c>
      <c r="K16656" t="s">
        <v>37</v>
      </c>
      <c r="L16656" t="s">
        <v>53</v>
      </c>
      <c r="M16656" t="s">
        <v>54</v>
      </c>
      <c r="N16656" t="s">
        <v>712</v>
      </c>
      <c r="O16656" t="s">
        <v>48591</v>
      </c>
      <c r="P16656" s="1">
        <v>37987</v>
      </c>
      <c r="Q16656" t="s">
        <v>53</v>
      </c>
      <c r="R16656" t="s">
        <v>56</v>
      </c>
      <c r="S16656" t="s">
        <v>41</v>
      </c>
      <c r="T16656" t="s">
        <v>41765</v>
      </c>
      <c r="U16656" t="s">
        <v>41765</v>
      </c>
      <c r="V16656">
        <v>0</v>
      </c>
      <c r="W16656">
        <v>0</v>
      </c>
      <c r="X16656">
        <v>1</v>
      </c>
      <c r="Y16656">
        <v>0</v>
      </c>
      <c r="Z16656">
        <v>0</v>
      </c>
      <c r="AA16656">
        <v>0</v>
      </c>
      <c r="AB16656">
        <v>0</v>
      </c>
      <c r="AC16656">
        <v>0</v>
      </c>
      <c r="AD16656">
        <v>0</v>
      </c>
    </row>
    <row r="16657" spans="1:30" hidden="1" x14ac:dyDescent="0.3">
      <c r="A16657" t="s">
        <v>48587</v>
      </c>
      <c r="B16657" t="s">
        <v>48592</v>
      </c>
      <c r="C16657" t="s">
        <v>32</v>
      </c>
      <c r="E16657" t="s">
        <v>6896</v>
      </c>
      <c r="F16657">
        <v>10984600</v>
      </c>
      <c r="G16657" t="s">
        <v>48587</v>
      </c>
      <c r="H16657" t="s">
        <v>48589</v>
      </c>
      <c r="I16657" t="s">
        <v>48590</v>
      </c>
      <c r="J16657" t="s">
        <v>41765</v>
      </c>
      <c r="K16657" t="s">
        <v>37</v>
      </c>
      <c r="L16657" t="s">
        <v>53</v>
      </c>
      <c r="M16657" t="s">
        <v>54</v>
      </c>
      <c r="N16657" t="s">
        <v>712</v>
      </c>
      <c r="O16657" t="s">
        <v>48591</v>
      </c>
      <c r="P16657" s="1">
        <v>37987</v>
      </c>
      <c r="Q16657" t="s">
        <v>53</v>
      </c>
      <c r="R16657" t="s">
        <v>56</v>
      </c>
      <c r="S16657" t="s">
        <v>41</v>
      </c>
      <c r="T16657" t="s">
        <v>41765</v>
      </c>
      <c r="U16657" t="s">
        <v>41765</v>
      </c>
      <c r="V16657">
        <v>0</v>
      </c>
      <c r="W16657">
        <v>0</v>
      </c>
      <c r="X16657">
        <v>1</v>
      </c>
      <c r="Y16657">
        <v>0</v>
      </c>
      <c r="Z16657">
        <v>0</v>
      </c>
      <c r="AA16657">
        <v>0</v>
      </c>
      <c r="AB16657">
        <v>0</v>
      </c>
      <c r="AC16657">
        <v>0</v>
      </c>
      <c r="AD16657">
        <v>0</v>
      </c>
    </row>
    <row r="16658" spans="1:30" hidden="1" x14ac:dyDescent="0.3">
      <c r="A16658" t="s">
        <v>48593</v>
      </c>
      <c r="B16658" t="s">
        <v>48594</v>
      </c>
      <c r="C16658" t="s">
        <v>32</v>
      </c>
      <c r="D16658" t="s">
        <v>399</v>
      </c>
      <c r="E16658" t="s">
        <v>4391</v>
      </c>
      <c r="F16658">
        <v>40000000</v>
      </c>
      <c r="G16658" t="s">
        <v>48593</v>
      </c>
      <c r="H16658" t="s">
        <v>48595</v>
      </c>
      <c r="I16658" t="s">
        <v>48596</v>
      </c>
      <c r="J16658" t="s">
        <v>48597</v>
      </c>
      <c r="K16658" t="s">
        <v>37</v>
      </c>
      <c r="L16658" t="s">
        <v>53</v>
      </c>
      <c r="M16658" t="s">
        <v>747</v>
      </c>
      <c r="N16658" t="s">
        <v>748</v>
      </c>
      <c r="O16658" t="s">
        <v>10502</v>
      </c>
      <c r="P16658" s="1">
        <v>39083</v>
      </c>
      <c r="Q16658" t="s">
        <v>53</v>
      </c>
      <c r="R16658" t="s">
        <v>56</v>
      </c>
      <c r="S16658" t="s">
        <v>41</v>
      </c>
      <c r="T16658" t="s">
        <v>41765</v>
      </c>
      <c r="U16658" t="s">
        <v>41765</v>
      </c>
      <c r="V16658">
        <v>0</v>
      </c>
      <c r="W16658">
        <v>0</v>
      </c>
      <c r="X16658">
        <v>1</v>
      </c>
      <c r="Y16658">
        <v>0</v>
      </c>
      <c r="Z16658">
        <v>0</v>
      </c>
      <c r="AA16658">
        <v>0</v>
      </c>
      <c r="AB16658">
        <v>0</v>
      </c>
      <c r="AC16658">
        <v>0</v>
      </c>
      <c r="AD16658">
        <v>0</v>
      </c>
    </row>
    <row r="16659" spans="1:30" hidden="1" x14ac:dyDescent="0.3">
      <c r="A16659" t="s">
        <v>48593</v>
      </c>
      <c r="B16659" t="s">
        <v>48598</v>
      </c>
      <c r="C16659" t="s">
        <v>32</v>
      </c>
      <c r="D16659" t="s">
        <v>33</v>
      </c>
      <c r="E16659" t="s">
        <v>1081</v>
      </c>
      <c r="F16659">
        <v>17000000</v>
      </c>
      <c r="G16659" t="s">
        <v>48593</v>
      </c>
      <c r="H16659" t="s">
        <v>48595</v>
      </c>
      <c r="I16659" t="s">
        <v>48596</v>
      </c>
      <c r="J16659" t="s">
        <v>48597</v>
      </c>
      <c r="K16659" t="s">
        <v>37</v>
      </c>
      <c r="L16659" t="s">
        <v>53</v>
      </c>
      <c r="M16659" t="s">
        <v>747</v>
      </c>
      <c r="N16659" t="s">
        <v>748</v>
      </c>
      <c r="O16659" t="s">
        <v>10502</v>
      </c>
      <c r="P16659" s="1">
        <v>39083</v>
      </c>
      <c r="Q16659" t="s">
        <v>53</v>
      </c>
      <c r="R16659" t="s">
        <v>56</v>
      </c>
      <c r="S16659" t="s">
        <v>41</v>
      </c>
      <c r="T16659" t="s">
        <v>41765</v>
      </c>
      <c r="U16659" t="s">
        <v>41765</v>
      </c>
      <c r="V16659">
        <v>0</v>
      </c>
      <c r="W16659">
        <v>0</v>
      </c>
      <c r="X16659">
        <v>1</v>
      </c>
      <c r="Y16659">
        <v>0</v>
      </c>
      <c r="Z16659">
        <v>0</v>
      </c>
      <c r="AA16659">
        <v>0</v>
      </c>
      <c r="AB16659">
        <v>0</v>
      </c>
      <c r="AC16659">
        <v>0</v>
      </c>
      <c r="AD16659">
        <v>0</v>
      </c>
    </row>
    <row r="16660" spans="1:30" hidden="1" x14ac:dyDescent="0.3">
      <c r="A16660" t="s">
        <v>48599</v>
      </c>
      <c r="B16660" t="s">
        <v>48600</v>
      </c>
      <c r="C16660" t="s">
        <v>32</v>
      </c>
      <c r="D16660" t="s">
        <v>322</v>
      </c>
      <c r="E16660" s="1">
        <v>38020</v>
      </c>
      <c r="F16660">
        <v>35500000</v>
      </c>
      <c r="G16660" t="s">
        <v>48599</v>
      </c>
      <c r="H16660" t="s">
        <v>48601</v>
      </c>
      <c r="I16660" t="s">
        <v>48602</v>
      </c>
      <c r="J16660" t="s">
        <v>41952</v>
      </c>
      <c r="K16660" t="s">
        <v>168</v>
      </c>
      <c r="L16660" t="s">
        <v>53</v>
      </c>
      <c r="M16660" t="s">
        <v>150</v>
      </c>
      <c r="N16660" t="s">
        <v>151</v>
      </c>
      <c r="O16660" t="s">
        <v>243</v>
      </c>
      <c r="P16660" s="1">
        <v>36526</v>
      </c>
      <c r="Q16660" t="s">
        <v>53</v>
      </c>
      <c r="R16660" t="s">
        <v>56</v>
      </c>
      <c r="S16660" t="s">
        <v>41</v>
      </c>
      <c r="T16660" t="s">
        <v>41765</v>
      </c>
      <c r="U16660" t="s">
        <v>41765</v>
      </c>
      <c r="V16660">
        <v>0</v>
      </c>
      <c r="W16660">
        <v>0</v>
      </c>
      <c r="X16660">
        <v>1</v>
      </c>
      <c r="Y16660">
        <v>0</v>
      </c>
      <c r="Z16660">
        <v>0</v>
      </c>
      <c r="AA16660">
        <v>0</v>
      </c>
      <c r="AB16660">
        <v>0</v>
      </c>
      <c r="AC16660">
        <v>0</v>
      </c>
      <c r="AD16660">
        <v>0</v>
      </c>
    </row>
    <row r="16661" spans="1:30" hidden="1" x14ac:dyDescent="0.3">
      <c r="A16661" t="s">
        <v>48599</v>
      </c>
      <c r="B16661" t="s">
        <v>48603</v>
      </c>
      <c r="C16661" t="s">
        <v>32</v>
      </c>
      <c r="D16661" t="s">
        <v>139</v>
      </c>
      <c r="E16661" s="1">
        <v>37447</v>
      </c>
      <c r="F16661">
        <v>22000000</v>
      </c>
      <c r="G16661" t="s">
        <v>48599</v>
      </c>
      <c r="H16661" t="s">
        <v>48601</v>
      </c>
      <c r="I16661" t="s">
        <v>48602</v>
      </c>
      <c r="J16661" t="s">
        <v>41952</v>
      </c>
      <c r="K16661" t="s">
        <v>168</v>
      </c>
      <c r="L16661" t="s">
        <v>53</v>
      </c>
      <c r="M16661" t="s">
        <v>150</v>
      </c>
      <c r="N16661" t="s">
        <v>151</v>
      </c>
      <c r="O16661" t="s">
        <v>243</v>
      </c>
      <c r="P16661" s="1">
        <v>36526</v>
      </c>
      <c r="Q16661" t="s">
        <v>53</v>
      </c>
      <c r="R16661" t="s">
        <v>56</v>
      </c>
      <c r="S16661" t="s">
        <v>41</v>
      </c>
      <c r="T16661" t="s">
        <v>41765</v>
      </c>
      <c r="U16661" t="s">
        <v>41765</v>
      </c>
      <c r="V16661">
        <v>0</v>
      </c>
      <c r="W16661">
        <v>0</v>
      </c>
      <c r="X16661">
        <v>1</v>
      </c>
      <c r="Y16661">
        <v>0</v>
      </c>
      <c r="Z16661">
        <v>0</v>
      </c>
      <c r="AA16661">
        <v>0</v>
      </c>
      <c r="AB16661">
        <v>0</v>
      </c>
      <c r="AC16661">
        <v>0</v>
      </c>
      <c r="AD16661">
        <v>0</v>
      </c>
    </row>
    <row r="16662" spans="1:30" hidden="1" x14ac:dyDescent="0.3">
      <c r="A16662" t="s">
        <v>48599</v>
      </c>
      <c r="B16662" t="s">
        <v>48604</v>
      </c>
      <c r="C16662" t="s">
        <v>32</v>
      </c>
      <c r="D16662" t="s">
        <v>50</v>
      </c>
      <c r="E16662" s="1">
        <v>37111</v>
      </c>
      <c r="F16662">
        <v>11000000</v>
      </c>
      <c r="G16662" t="s">
        <v>48599</v>
      </c>
      <c r="H16662" t="s">
        <v>48601</v>
      </c>
      <c r="I16662" t="s">
        <v>48602</v>
      </c>
      <c r="J16662" t="s">
        <v>41952</v>
      </c>
      <c r="K16662" t="s">
        <v>168</v>
      </c>
      <c r="L16662" t="s">
        <v>53</v>
      </c>
      <c r="M16662" t="s">
        <v>150</v>
      </c>
      <c r="N16662" t="s">
        <v>151</v>
      </c>
      <c r="O16662" t="s">
        <v>243</v>
      </c>
      <c r="P16662" s="1">
        <v>36526</v>
      </c>
      <c r="Q16662" t="s">
        <v>53</v>
      </c>
      <c r="R16662" t="s">
        <v>56</v>
      </c>
      <c r="S16662" t="s">
        <v>41</v>
      </c>
      <c r="T16662" t="s">
        <v>41765</v>
      </c>
      <c r="U16662" t="s">
        <v>41765</v>
      </c>
      <c r="V16662">
        <v>0</v>
      </c>
      <c r="W16662">
        <v>0</v>
      </c>
      <c r="X16662">
        <v>1</v>
      </c>
      <c r="Y16662">
        <v>0</v>
      </c>
      <c r="Z16662">
        <v>0</v>
      </c>
      <c r="AA16662">
        <v>0</v>
      </c>
      <c r="AB16662">
        <v>0</v>
      </c>
      <c r="AC16662">
        <v>0</v>
      </c>
      <c r="AD16662">
        <v>0</v>
      </c>
    </row>
    <row r="16663" spans="1:30" hidden="1" x14ac:dyDescent="0.3">
      <c r="A16663" t="s">
        <v>48605</v>
      </c>
      <c r="B16663" t="s">
        <v>48606</v>
      </c>
      <c r="C16663" t="s">
        <v>32</v>
      </c>
      <c r="E16663" t="s">
        <v>11263</v>
      </c>
      <c r="F16663">
        <v>2315006</v>
      </c>
      <c r="G16663" t="s">
        <v>48605</v>
      </c>
      <c r="H16663" t="s">
        <v>48607</v>
      </c>
      <c r="I16663" t="s">
        <v>48608</v>
      </c>
      <c r="J16663" t="s">
        <v>41765</v>
      </c>
      <c r="K16663" t="s">
        <v>168</v>
      </c>
      <c r="L16663" t="s">
        <v>53</v>
      </c>
      <c r="M16663" t="s">
        <v>116</v>
      </c>
      <c r="N16663" t="s">
        <v>117</v>
      </c>
      <c r="O16663" t="s">
        <v>4945</v>
      </c>
      <c r="P16663" s="1">
        <v>35796</v>
      </c>
      <c r="Q16663" t="s">
        <v>53</v>
      </c>
      <c r="R16663" t="s">
        <v>56</v>
      </c>
      <c r="S16663" t="s">
        <v>41</v>
      </c>
      <c r="T16663" t="s">
        <v>41765</v>
      </c>
      <c r="U16663" t="s">
        <v>41765</v>
      </c>
      <c r="V16663">
        <v>0</v>
      </c>
      <c r="W16663">
        <v>0</v>
      </c>
      <c r="X16663">
        <v>1</v>
      </c>
      <c r="Y16663">
        <v>0</v>
      </c>
      <c r="Z16663">
        <v>0</v>
      </c>
      <c r="AA16663">
        <v>0</v>
      </c>
      <c r="AB16663">
        <v>0</v>
      </c>
      <c r="AC16663">
        <v>0</v>
      </c>
      <c r="AD16663">
        <v>0</v>
      </c>
    </row>
    <row r="16664" spans="1:30" hidden="1" x14ac:dyDescent="0.3">
      <c r="A16664" t="s">
        <v>48609</v>
      </c>
      <c r="B16664" t="s">
        <v>48610</v>
      </c>
      <c r="C16664" t="s">
        <v>32</v>
      </c>
      <c r="D16664" t="s">
        <v>33</v>
      </c>
      <c r="E16664" t="s">
        <v>14418</v>
      </c>
      <c r="F16664">
        <v>9026189</v>
      </c>
      <c r="G16664" t="s">
        <v>48609</v>
      </c>
      <c r="H16664" t="s">
        <v>48611</v>
      </c>
      <c r="I16664" t="s">
        <v>48612</v>
      </c>
      <c r="J16664" t="s">
        <v>41765</v>
      </c>
      <c r="K16664" t="s">
        <v>37</v>
      </c>
      <c r="L16664" t="s">
        <v>53</v>
      </c>
      <c r="M16664" t="s">
        <v>54</v>
      </c>
      <c r="N16664" t="s">
        <v>95</v>
      </c>
      <c r="O16664" t="s">
        <v>11839</v>
      </c>
      <c r="P16664" s="1">
        <v>35431</v>
      </c>
      <c r="Q16664" t="s">
        <v>53</v>
      </c>
      <c r="R16664" t="s">
        <v>56</v>
      </c>
      <c r="S16664" t="s">
        <v>41</v>
      </c>
      <c r="T16664" t="s">
        <v>41765</v>
      </c>
      <c r="U16664" t="s">
        <v>41765</v>
      </c>
      <c r="V16664">
        <v>0</v>
      </c>
      <c r="W16664">
        <v>0</v>
      </c>
      <c r="X16664">
        <v>1</v>
      </c>
      <c r="Y16664">
        <v>0</v>
      </c>
      <c r="Z16664">
        <v>0</v>
      </c>
      <c r="AA16664">
        <v>0</v>
      </c>
      <c r="AB16664">
        <v>0</v>
      </c>
      <c r="AC16664">
        <v>0</v>
      </c>
      <c r="AD16664">
        <v>0</v>
      </c>
    </row>
    <row r="16665" spans="1:30" hidden="1" x14ac:dyDescent="0.3">
      <c r="A16665" t="s">
        <v>48609</v>
      </c>
      <c r="B16665" t="s">
        <v>48613</v>
      </c>
      <c r="C16665" t="s">
        <v>32</v>
      </c>
      <c r="D16665" t="s">
        <v>139</v>
      </c>
      <c r="E16665" t="s">
        <v>8983</v>
      </c>
      <c r="F16665">
        <v>160000000</v>
      </c>
      <c r="G16665" t="s">
        <v>48609</v>
      </c>
      <c r="H16665" t="s">
        <v>48611</v>
      </c>
      <c r="I16665" t="s">
        <v>48612</v>
      </c>
      <c r="J16665" t="s">
        <v>41765</v>
      </c>
      <c r="K16665" t="s">
        <v>37</v>
      </c>
      <c r="L16665" t="s">
        <v>53</v>
      </c>
      <c r="M16665" t="s">
        <v>54</v>
      </c>
      <c r="N16665" t="s">
        <v>95</v>
      </c>
      <c r="O16665" t="s">
        <v>11839</v>
      </c>
      <c r="P16665" s="1">
        <v>35431</v>
      </c>
      <c r="Q16665" t="s">
        <v>53</v>
      </c>
      <c r="R16665" t="s">
        <v>56</v>
      </c>
      <c r="S16665" t="s">
        <v>41</v>
      </c>
      <c r="T16665" t="s">
        <v>41765</v>
      </c>
      <c r="U16665" t="s">
        <v>41765</v>
      </c>
      <c r="V16665">
        <v>0</v>
      </c>
      <c r="W16665">
        <v>0</v>
      </c>
      <c r="X16665">
        <v>1</v>
      </c>
      <c r="Y16665">
        <v>0</v>
      </c>
      <c r="Z16665">
        <v>0</v>
      </c>
      <c r="AA16665">
        <v>0</v>
      </c>
      <c r="AB16665">
        <v>0</v>
      </c>
      <c r="AC16665">
        <v>0</v>
      </c>
      <c r="AD16665">
        <v>0</v>
      </c>
    </row>
    <row r="16666" spans="1:30" hidden="1" x14ac:dyDescent="0.3">
      <c r="A16666" t="s">
        <v>48609</v>
      </c>
      <c r="B16666" t="s">
        <v>48614</v>
      </c>
      <c r="C16666" t="s">
        <v>32</v>
      </c>
      <c r="E16666" t="s">
        <v>32664</v>
      </c>
      <c r="F16666">
        <v>14488394</v>
      </c>
      <c r="G16666" t="s">
        <v>48609</v>
      </c>
      <c r="H16666" t="s">
        <v>48611</v>
      </c>
      <c r="I16666" t="s">
        <v>48612</v>
      </c>
      <c r="J16666" t="s">
        <v>41765</v>
      </c>
      <c r="K16666" t="s">
        <v>37</v>
      </c>
      <c r="L16666" t="s">
        <v>53</v>
      </c>
      <c r="M16666" t="s">
        <v>54</v>
      </c>
      <c r="N16666" t="s">
        <v>95</v>
      </c>
      <c r="O16666" t="s">
        <v>11839</v>
      </c>
      <c r="P16666" s="1">
        <v>35431</v>
      </c>
      <c r="Q16666" t="s">
        <v>53</v>
      </c>
      <c r="R16666" t="s">
        <v>56</v>
      </c>
      <c r="S16666" t="s">
        <v>41</v>
      </c>
      <c r="T16666" t="s">
        <v>41765</v>
      </c>
      <c r="U16666" t="s">
        <v>41765</v>
      </c>
      <c r="V16666">
        <v>0</v>
      </c>
      <c r="W16666">
        <v>0</v>
      </c>
      <c r="X16666">
        <v>1</v>
      </c>
      <c r="Y16666">
        <v>0</v>
      </c>
      <c r="Z16666">
        <v>0</v>
      </c>
      <c r="AA16666">
        <v>0</v>
      </c>
      <c r="AB16666">
        <v>0</v>
      </c>
      <c r="AC16666">
        <v>0</v>
      </c>
      <c r="AD16666">
        <v>0</v>
      </c>
    </row>
    <row r="16667" spans="1:30" hidden="1" x14ac:dyDescent="0.3">
      <c r="A16667" t="s">
        <v>48609</v>
      </c>
      <c r="B16667" t="s">
        <v>48615</v>
      </c>
      <c r="C16667" t="s">
        <v>32</v>
      </c>
      <c r="D16667" t="s">
        <v>399</v>
      </c>
      <c r="E16667" s="1">
        <v>37998</v>
      </c>
      <c r="F16667">
        <v>50000000</v>
      </c>
      <c r="G16667" t="s">
        <v>48609</v>
      </c>
      <c r="H16667" t="s">
        <v>48611</v>
      </c>
      <c r="I16667" t="s">
        <v>48612</v>
      </c>
      <c r="J16667" t="s">
        <v>41765</v>
      </c>
      <c r="K16667" t="s">
        <v>37</v>
      </c>
      <c r="L16667" t="s">
        <v>53</v>
      </c>
      <c r="M16667" t="s">
        <v>54</v>
      </c>
      <c r="N16667" t="s">
        <v>95</v>
      </c>
      <c r="O16667" t="s">
        <v>11839</v>
      </c>
      <c r="P16667" s="1">
        <v>35431</v>
      </c>
      <c r="Q16667" t="s">
        <v>53</v>
      </c>
      <c r="R16667" t="s">
        <v>56</v>
      </c>
      <c r="S16667" t="s">
        <v>41</v>
      </c>
      <c r="T16667" t="s">
        <v>41765</v>
      </c>
      <c r="U16667" t="s">
        <v>41765</v>
      </c>
      <c r="V16667">
        <v>0</v>
      </c>
      <c r="W16667">
        <v>0</v>
      </c>
      <c r="X16667">
        <v>1</v>
      </c>
      <c r="Y16667">
        <v>0</v>
      </c>
      <c r="Z16667">
        <v>0</v>
      </c>
      <c r="AA16667">
        <v>0</v>
      </c>
      <c r="AB16667">
        <v>0</v>
      </c>
      <c r="AC16667">
        <v>0</v>
      </c>
      <c r="AD16667">
        <v>0</v>
      </c>
    </row>
    <row r="16668" spans="1:30" hidden="1" x14ac:dyDescent="0.3">
      <c r="A16668" t="s">
        <v>48609</v>
      </c>
      <c r="B16668" t="s">
        <v>48616</v>
      </c>
      <c r="C16668" t="s">
        <v>32</v>
      </c>
      <c r="D16668" t="s">
        <v>33</v>
      </c>
      <c r="E16668" s="1">
        <v>40399</v>
      </c>
      <c r="F16668">
        <v>5000000</v>
      </c>
      <c r="G16668" t="s">
        <v>48609</v>
      </c>
      <c r="H16668" t="s">
        <v>48611</v>
      </c>
      <c r="I16668" t="s">
        <v>48612</v>
      </c>
      <c r="J16668" t="s">
        <v>41765</v>
      </c>
      <c r="K16668" t="s">
        <v>37</v>
      </c>
      <c r="L16668" t="s">
        <v>53</v>
      </c>
      <c r="M16668" t="s">
        <v>54</v>
      </c>
      <c r="N16668" t="s">
        <v>95</v>
      </c>
      <c r="O16668" t="s">
        <v>11839</v>
      </c>
      <c r="P16668" s="1">
        <v>35431</v>
      </c>
      <c r="Q16668" t="s">
        <v>53</v>
      </c>
      <c r="R16668" t="s">
        <v>56</v>
      </c>
      <c r="S16668" t="s">
        <v>41</v>
      </c>
      <c r="T16668" t="s">
        <v>41765</v>
      </c>
      <c r="U16668" t="s">
        <v>41765</v>
      </c>
      <c r="V16668">
        <v>0</v>
      </c>
      <c r="W16668">
        <v>0</v>
      </c>
      <c r="X16668">
        <v>1</v>
      </c>
      <c r="Y16668">
        <v>0</v>
      </c>
      <c r="Z16668">
        <v>0</v>
      </c>
      <c r="AA16668">
        <v>0</v>
      </c>
      <c r="AB16668">
        <v>0</v>
      </c>
      <c r="AC16668">
        <v>0</v>
      </c>
      <c r="AD16668">
        <v>0</v>
      </c>
    </row>
    <row r="16669" spans="1:30" hidden="1" x14ac:dyDescent="0.3">
      <c r="A16669" t="s">
        <v>48609</v>
      </c>
      <c r="B16669" t="s">
        <v>48617</v>
      </c>
      <c r="C16669" t="s">
        <v>32</v>
      </c>
      <c r="D16669" t="s">
        <v>322</v>
      </c>
      <c r="E16669" s="1">
        <v>37622</v>
      </c>
      <c r="F16669">
        <v>43000000</v>
      </c>
      <c r="G16669" t="s">
        <v>48609</v>
      </c>
      <c r="H16669" t="s">
        <v>48611</v>
      </c>
      <c r="I16669" t="s">
        <v>48612</v>
      </c>
      <c r="J16669" t="s">
        <v>41765</v>
      </c>
      <c r="K16669" t="s">
        <v>37</v>
      </c>
      <c r="L16669" t="s">
        <v>53</v>
      </c>
      <c r="M16669" t="s">
        <v>54</v>
      </c>
      <c r="N16669" t="s">
        <v>95</v>
      </c>
      <c r="O16669" t="s">
        <v>11839</v>
      </c>
      <c r="P16669" s="1">
        <v>35431</v>
      </c>
      <c r="Q16669" t="s">
        <v>53</v>
      </c>
      <c r="R16669" t="s">
        <v>56</v>
      </c>
      <c r="S16669" t="s">
        <v>41</v>
      </c>
      <c r="T16669" t="s">
        <v>41765</v>
      </c>
      <c r="U16669" t="s">
        <v>41765</v>
      </c>
      <c r="V16669">
        <v>0</v>
      </c>
      <c r="W16669">
        <v>0</v>
      </c>
      <c r="X16669">
        <v>1</v>
      </c>
      <c r="Y16669">
        <v>0</v>
      </c>
      <c r="Z16669">
        <v>0</v>
      </c>
      <c r="AA16669">
        <v>0</v>
      </c>
      <c r="AB16669">
        <v>0</v>
      </c>
      <c r="AC16669">
        <v>0</v>
      </c>
      <c r="AD16669">
        <v>0</v>
      </c>
    </row>
    <row r="16670" spans="1:30" hidden="1" x14ac:dyDescent="0.3">
      <c r="A16670" t="s">
        <v>48609</v>
      </c>
      <c r="B16670" t="s">
        <v>48618</v>
      </c>
      <c r="C16670" t="s">
        <v>32</v>
      </c>
      <c r="D16670" t="s">
        <v>33</v>
      </c>
      <c r="E16670" t="s">
        <v>7242</v>
      </c>
      <c r="F16670">
        <v>50000000</v>
      </c>
      <c r="G16670" t="s">
        <v>48609</v>
      </c>
      <c r="H16670" t="s">
        <v>48611</v>
      </c>
      <c r="I16670" t="s">
        <v>48612</v>
      </c>
      <c r="J16670" t="s">
        <v>41765</v>
      </c>
      <c r="K16670" t="s">
        <v>37</v>
      </c>
      <c r="L16670" t="s">
        <v>53</v>
      </c>
      <c r="M16670" t="s">
        <v>54</v>
      </c>
      <c r="N16670" t="s">
        <v>95</v>
      </c>
      <c r="O16670" t="s">
        <v>11839</v>
      </c>
      <c r="P16670" s="1">
        <v>35431</v>
      </c>
      <c r="Q16670" t="s">
        <v>53</v>
      </c>
      <c r="R16670" t="s">
        <v>56</v>
      </c>
      <c r="S16670" t="s">
        <v>41</v>
      </c>
      <c r="T16670" t="s">
        <v>41765</v>
      </c>
      <c r="U16670" t="s">
        <v>41765</v>
      </c>
      <c r="V16670">
        <v>0</v>
      </c>
      <c r="W16670">
        <v>0</v>
      </c>
      <c r="X16670">
        <v>1</v>
      </c>
      <c r="Y16670">
        <v>0</v>
      </c>
      <c r="Z16670">
        <v>0</v>
      </c>
      <c r="AA16670">
        <v>0</v>
      </c>
      <c r="AB16670">
        <v>0</v>
      </c>
      <c r="AC16670">
        <v>0</v>
      </c>
      <c r="AD16670">
        <v>0</v>
      </c>
    </row>
    <row r="16671" spans="1:30" hidden="1" x14ac:dyDescent="0.3">
      <c r="A16671" t="s">
        <v>48619</v>
      </c>
      <c r="B16671" t="s">
        <v>48620</v>
      </c>
      <c r="C16671" t="s">
        <v>32</v>
      </c>
      <c r="E16671" s="1">
        <v>42283</v>
      </c>
      <c r="F16671">
        <v>318938</v>
      </c>
      <c r="G16671" t="s">
        <v>48619</v>
      </c>
      <c r="H16671" t="s">
        <v>48621</v>
      </c>
      <c r="I16671" t="s">
        <v>48622</v>
      </c>
      <c r="J16671" t="s">
        <v>41765</v>
      </c>
      <c r="K16671" t="s">
        <v>37</v>
      </c>
      <c r="L16671" t="s">
        <v>53</v>
      </c>
      <c r="M16671" t="s">
        <v>54</v>
      </c>
      <c r="N16671" t="s">
        <v>939</v>
      </c>
      <c r="O16671" t="s">
        <v>1232</v>
      </c>
      <c r="Q16671" t="s">
        <v>53</v>
      </c>
      <c r="R16671" t="s">
        <v>56</v>
      </c>
      <c r="S16671" t="s">
        <v>41</v>
      </c>
      <c r="T16671" t="s">
        <v>41765</v>
      </c>
      <c r="U16671" t="s">
        <v>41765</v>
      </c>
      <c r="V16671">
        <v>0</v>
      </c>
      <c r="W16671">
        <v>0</v>
      </c>
      <c r="X16671">
        <v>1</v>
      </c>
      <c r="Y16671">
        <v>0</v>
      </c>
      <c r="Z16671">
        <v>0</v>
      </c>
      <c r="AA16671">
        <v>0</v>
      </c>
      <c r="AB16671">
        <v>0</v>
      </c>
      <c r="AC16671">
        <v>0</v>
      </c>
      <c r="AD16671">
        <v>0</v>
      </c>
    </row>
    <row r="16672" spans="1:30" hidden="1" x14ac:dyDescent="0.3">
      <c r="A16672" t="s">
        <v>48623</v>
      </c>
      <c r="B16672" t="s">
        <v>48624</v>
      </c>
      <c r="C16672" t="s">
        <v>32</v>
      </c>
      <c r="D16672" t="s">
        <v>50</v>
      </c>
      <c r="E16672" t="s">
        <v>6124</v>
      </c>
      <c r="F16672">
        <v>30000000</v>
      </c>
      <c r="G16672" t="s">
        <v>48623</v>
      </c>
      <c r="H16672" t="s">
        <v>48625</v>
      </c>
      <c r="I16672" t="s">
        <v>48626</v>
      </c>
      <c r="J16672" t="s">
        <v>48627</v>
      </c>
      <c r="K16672" t="s">
        <v>37</v>
      </c>
      <c r="L16672" t="s">
        <v>53</v>
      </c>
      <c r="M16672" t="s">
        <v>62</v>
      </c>
      <c r="N16672" t="s">
        <v>63</v>
      </c>
      <c r="O16672" t="s">
        <v>63</v>
      </c>
      <c r="P16672" s="1">
        <v>39814</v>
      </c>
      <c r="Q16672" t="s">
        <v>53</v>
      </c>
      <c r="R16672" t="s">
        <v>56</v>
      </c>
      <c r="S16672" t="s">
        <v>41</v>
      </c>
      <c r="T16672" t="s">
        <v>41765</v>
      </c>
      <c r="U16672" t="s">
        <v>41765</v>
      </c>
      <c r="V16672">
        <v>0</v>
      </c>
      <c r="W16672">
        <v>0</v>
      </c>
      <c r="X16672">
        <v>1</v>
      </c>
      <c r="Y16672">
        <v>0</v>
      </c>
      <c r="Z16672">
        <v>0</v>
      </c>
      <c r="AA16672">
        <v>0</v>
      </c>
      <c r="AB16672">
        <v>0</v>
      </c>
      <c r="AC16672">
        <v>0</v>
      </c>
      <c r="AD16672">
        <v>0</v>
      </c>
    </row>
    <row r="16673" spans="1:30" hidden="1" x14ac:dyDescent="0.3">
      <c r="A16673" t="s">
        <v>48623</v>
      </c>
      <c r="B16673" t="s">
        <v>48628</v>
      </c>
      <c r="C16673" t="s">
        <v>32</v>
      </c>
      <c r="D16673" t="s">
        <v>33</v>
      </c>
      <c r="E16673" t="s">
        <v>15835</v>
      </c>
      <c r="F16673">
        <v>30250000</v>
      </c>
      <c r="G16673" t="s">
        <v>48623</v>
      </c>
      <c r="H16673" t="s">
        <v>48625</v>
      </c>
      <c r="I16673" t="s">
        <v>48626</v>
      </c>
      <c r="J16673" t="s">
        <v>48627</v>
      </c>
      <c r="K16673" t="s">
        <v>37</v>
      </c>
      <c r="L16673" t="s">
        <v>53</v>
      </c>
      <c r="M16673" t="s">
        <v>62</v>
      </c>
      <c r="N16673" t="s">
        <v>63</v>
      </c>
      <c r="O16673" t="s">
        <v>63</v>
      </c>
      <c r="P16673" s="1">
        <v>39814</v>
      </c>
      <c r="Q16673" t="s">
        <v>53</v>
      </c>
      <c r="R16673" t="s">
        <v>56</v>
      </c>
      <c r="S16673" t="s">
        <v>41</v>
      </c>
      <c r="T16673" t="s">
        <v>41765</v>
      </c>
      <c r="U16673" t="s">
        <v>41765</v>
      </c>
      <c r="V16673">
        <v>0</v>
      </c>
      <c r="W16673">
        <v>0</v>
      </c>
      <c r="X16673">
        <v>1</v>
      </c>
      <c r="Y16673">
        <v>0</v>
      </c>
      <c r="Z16673">
        <v>0</v>
      </c>
      <c r="AA16673">
        <v>0</v>
      </c>
      <c r="AB16673">
        <v>0</v>
      </c>
      <c r="AC16673">
        <v>0</v>
      </c>
      <c r="AD16673">
        <v>0</v>
      </c>
    </row>
    <row r="16674" spans="1:30" hidden="1" x14ac:dyDescent="0.3">
      <c r="A16674" t="s">
        <v>48623</v>
      </c>
      <c r="B16674" t="s">
        <v>48629</v>
      </c>
      <c r="C16674" t="s">
        <v>32</v>
      </c>
      <c r="D16674" t="s">
        <v>50</v>
      </c>
      <c r="E16674" t="s">
        <v>8679</v>
      </c>
      <c r="F16674">
        <v>10000000</v>
      </c>
      <c r="G16674" t="s">
        <v>48623</v>
      </c>
      <c r="H16674" t="s">
        <v>48625</v>
      </c>
      <c r="I16674" t="s">
        <v>48626</v>
      </c>
      <c r="J16674" t="s">
        <v>48627</v>
      </c>
      <c r="K16674" t="s">
        <v>37</v>
      </c>
      <c r="L16674" t="s">
        <v>53</v>
      </c>
      <c r="M16674" t="s">
        <v>62</v>
      </c>
      <c r="N16674" t="s">
        <v>63</v>
      </c>
      <c r="O16674" t="s">
        <v>63</v>
      </c>
      <c r="P16674" s="1">
        <v>39814</v>
      </c>
      <c r="Q16674" t="s">
        <v>53</v>
      </c>
      <c r="R16674" t="s">
        <v>56</v>
      </c>
      <c r="S16674" t="s">
        <v>41</v>
      </c>
      <c r="T16674" t="s">
        <v>41765</v>
      </c>
      <c r="U16674" t="s">
        <v>41765</v>
      </c>
      <c r="V16674">
        <v>0</v>
      </c>
      <c r="W16674">
        <v>0</v>
      </c>
      <c r="X16674">
        <v>1</v>
      </c>
      <c r="Y16674">
        <v>0</v>
      </c>
      <c r="Z16674">
        <v>0</v>
      </c>
      <c r="AA16674">
        <v>0</v>
      </c>
      <c r="AB16674">
        <v>0</v>
      </c>
      <c r="AC16674">
        <v>0</v>
      </c>
      <c r="AD16674">
        <v>0</v>
      </c>
    </row>
    <row r="16675" spans="1:30" hidden="1" x14ac:dyDescent="0.3">
      <c r="A16675" t="s">
        <v>48630</v>
      </c>
      <c r="B16675" t="s">
        <v>48631</v>
      </c>
      <c r="C16675" t="s">
        <v>32</v>
      </c>
      <c r="E16675" t="s">
        <v>10553</v>
      </c>
      <c r="F16675">
        <v>476000</v>
      </c>
      <c r="G16675" t="s">
        <v>48630</v>
      </c>
      <c r="H16675" t="s">
        <v>48632</v>
      </c>
      <c r="I16675" t="s">
        <v>48633</v>
      </c>
      <c r="J16675" t="s">
        <v>41765</v>
      </c>
      <c r="K16675" t="s">
        <v>37</v>
      </c>
      <c r="L16675" t="s">
        <v>53</v>
      </c>
      <c r="M16675" t="s">
        <v>1684</v>
      </c>
      <c r="N16675" t="s">
        <v>1685</v>
      </c>
      <c r="O16675" t="s">
        <v>1685</v>
      </c>
      <c r="P16675" s="1">
        <v>33970</v>
      </c>
      <c r="Q16675" t="s">
        <v>53</v>
      </c>
      <c r="R16675" t="s">
        <v>56</v>
      </c>
      <c r="S16675" t="s">
        <v>41</v>
      </c>
      <c r="T16675" t="s">
        <v>41765</v>
      </c>
      <c r="U16675" t="s">
        <v>41765</v>
      </c>
      <c r="V16675">
        <v>0</v>
      </c>
      <c r="W16675">
        <v>0</v>
      </c>
      <c r="X16675">
        <v>1</v>
      </c>
      <c r="Y16675">
        <v>0</v>
      </c>
      <c r="Z16675">
        <v>0</v>
      </c>
      <c r="AA16675">
        <v>0</v>
      </c>
      <c r="AB16675">
        <v>0</v>
      </c>
      <c r="AC16675">
        <v>0</v>
      </c>
      <c r="AD16675">
        <v>0</v>
      </c>
    </row>
    <row r="16676" spans="1:30" hidden="1" x14ac:dyDescent="0.3">
      <c r="A16676" t="s">
        <v>48634</v>
      </c>
      <c r="B16676" t="s">
        <v>48635</v>
      </c>
      <c r="C16676" t="s">
        <v>32</v>
      </c>
      <c r="E16676" t="s">
        <v>16727</v>
      </c>
      <c r="F16676">
        <v>150000</v>
      </c>
      <c r="G16676" t="s">
        <v>48634</v>
      </c>
      <c r="H16676" t="s">
        <v>48636</v>
      </c>
      <c r="I16676" t="s">
        <v>48637</v>
      </c>
      <c r="J16676" t="s">
        <v>41765</v>
      </c>
      <c r="K16676" t="s">
        <v>37</v>
      </c>
      <c r="L16676" t="s">
        <v>53</v>
      </c>
      <c r="M16676" t="s">
        <v>2991</v>
      </c>
      <c r="N16676" t="s">
        <v>2992</v>
      </c>
      <c r="O16676" t="s">
        <v>2993</v>
      </c>
      <c r="P16676" s="1">
        <v>40909</v>
      </c>
      <c r="Q16676" t="s">
        <v>53</v>
      </c>
      <c r="R16676" t="s">
        <v>56</v>
      </c>
      <c r="S16676" t="s">
        <v>41</v>
      </c>
      <c r="T16676" t="s">
        <v>41765</v>
      </c>
      <c r="U16676" t="s">
        <v>41765</v>
      </c>
      <c r="V16676">
        <v>0</v>
      </c>
      <c r="W16676">
        <v>0</v>
      </c>
      <c r="X16676">
        <v>1</v>
      </c>
      <c r="Y16676">
        <v>0</v>
      </c>
      <c r="Z16676">
        <v>0</v>
      </c>
      <c r="AA16676">
        <v>0</v>
      </c>
      <c r="AB16676">
        <v>0</v>
      </c>
      <c r="AC16676">
        <v>0</v>
      </c>
      <c r="AD16676">
        <v>0</v>
      </c>
    </row>
    <row r="16677" spans="1:30" hidden="1" x14ac:dyDescent="0.3">
      <c r="A16677" t="s">
        <v>48638</v>
      </c>
      <c r="B16677" t="s">
        <v>48639</v>
      </c>
      <c r="C16677" t="s">
        <v>32</v>
      </c>
      <c r="D16677" t="s">
        <v>33</v>
      </c>
      <c r="E16677" t="s">
        <v>833</v>
      </c>
      <c r="F16677">
        <v>7000000</v>
      </c>
      <c r="G16677" t="s">
        <v>48638</v>
      </c>
      <c r="H16677" t="s">
        <v>48640</v>
      </c>
      <c r="I16677" t="s">
        <v>48641</v>
      </c>
      <c r="J16677" t="s">
        <v>41765</v>
      </c>
      <c r="K16677" t="s">
        <v>72</v>
      </c>
      <c r="L16677" t="s">
        <v>53</v>
      </c>
      <c r="M16677" t="s">
        <v>150</v>
      </c>
      <c r="N16677" t="s">
        <v>151</v>
      </c>
      <c r="O16677" t="s">
        <v>151</v>
      </c>
      <c r="Q16677" t="s">
        <v>53</v>
      </c>
      <c r="R16677" t="s">
        <v>56</v>
      </c>
      <c r="S16677" t="s">
        <v>41</v>
      </c>
      <c r="T16677" t="s">
        <v>41765</v>
      </c>
      <c r="U16677" t="s">
        <v>41765</v>
      </c>
      <c r="V16677">
        <v>0</v>
      </c>
      <c r="W16677">
        <v>0</v>
      </c>
      <c r="X16677">
        <v>1</v>
      </c>
      <c r="Y16677">
        <v>0</v>
      </c>
      <c r="Z16677">
        <v>0</v>
      </c>
      <c r="AA16677">
        <v>0</v>
      </c>
      <c r="AB16677">
        <v>0</v>
      </c>
      <c r="AC16677">
        <v>0</v>
      </c>
      <c r="AD16677">
        <v>0</v>
      </c>
    </row>
    <row r="16678" spans="1:30" hidden="1" x14ac:dyDescent="0.3">
      <c r="A16678" t="s">
        <v>48642</v>
      </c>
      <c r="B16678" t="s">
        <v>48643</v>
      </c>
      <c r="C16678" t="s">
        <v>32</v>
      </c>
      <c r="D16678" t="s">
        <v>33</v>
      </c>
      <c r="E16678" s="1">
        <v>42013</v>
      </c>
      <c r="F16678">
        <v>70000000</v>
      </c>
      <c r="G16678" t="s">
        <v>48642</v>
      </c>
      <c r="H16678" t="s">
        <v>48644</v>
      </c>
      <c r="I16678" t="s">
        <v>48645</v>
      </c>
      <c r="J16678" t="s">
        <v>41765</v>
      </c>
      <c r="K16678" t="s">
        <v>37</v>
      </c>
      <c r="L16678" t="s">
        <v>53</v>
      </c>
      <c r="M16678" t="s">
        <v>150</v>
      </c>
      <c r="N16678" t="s">
        <v>151</v>
      </c>
      <c r="O16678" t="s">
        <v>911</v>
      </c>
      <c r="P16678" s="1">
        <v>41640</v>
      </c>
      <c r="Q16678" t="s">
        <v>53</v>
      </c>
      <c r="R16678" t="s">
        <v>56</v>
      </c>
      <c r="S16678" t="s">
        <v>41</v>
      </c>
      <c r="T16678" t="s">
        <v>41765</v>
      </c>
      <c r="U16678" t="s">
        <v>41765</v>
      </c>
      <c r="V16678">
        <v>0</v>
      </c>
      <c r="W16678">
        <v>0</v>
      </c>
      <c r="X16678">
        <v>1</v>
      </c>
      <c r="Y16678">
        <v>0</v>
      </c>
      <c r="Z16678">
        <v>0</v>
      </c>
      <c r="AA16678">
        <v>0</v>
      </c>
      <c r="AB16678">
        <v>0</v>
      </c>
      <c r="AC16678">
        <v>0</v>
      </c>
      <c r="AD16678">
        <v>0</v>
      </c>
    </row>
    <row r="16679" spans="1:30" hidden="1" x14ac:dyDescent="0.3">
      <c r="A16679" t="s">
        <v>48642</v>
      </c>
      <c r="B16679" t="s">
        <v>48646</v>
      </c>
      <c r="C16679" t="s">
        <v>32</v>
      </c>
      <c r="D16679" t="s">
        <v>50</v>
      </c>
      <c r="E16679" t="s">
        <v>3257</v>
      </c>
      <c r="F16679">
        <v>15000000</v>
      </c>
      <c r="G16679" t="s">
        <v>48642</v>
      </c>
      <c r="H16679" t="s">
        <v>48644</v>
      </c>
      <c r="I16679" t="s">
        <v>48645</v>
      </c>
      <c r="J16679" t="s">
        <v>41765</v>
      </c>
      <c r="K16679" t="s">
        <v>37</v>
      </c>
      <c r="L16679" t="s">
        <v>53</v>
      </c>
      <c r="M16679" t="s">
        <v>150</v>
      </c>
      <c r="N16679" t="s">
        <v>151</v>
      </c>
      <c r="O16679" t="s">
        <v>911</v>
      </c>
      <c r="P16679" s="1">
        <v>41640</v>
      </c>
      <c r="Q16679" t="s">
        <v>53</v>
      </c>
      <c r="R16679" t="s">
        <v>56</v>
      </c>
      <c r="S16679" t="s">
        <v>41</v>
      </c>
      <c r="T16679" t="s">
        <v>41765</v>
      </c>
      <c r="U16679" t="s">
        <v>41765</v>
      </c>
      <c r="V16679">
        <v>0</v>
      </c>
      <c r="W16679">
        <v>0</v>
      </c>
      <c r="X16679">
        <v>1</v>
      </c>
      <c r="Y16679">
        <v>0</v>
      </c>
      <c r="Z16679">
        <v>0</v>
      </c>
      <c r="AA16679">
        <v>0</v>
      </c>
      <c r="AB16679">
        <v>0</v>
      </c>
      <c r="AC16679">
        <v>0</v>
      </c>
      <c r="AD16679">
        <v>0</v>
      </c>
    </row>
    <row r="16680" spans="1:30" hidden="1" x14ac:dyDescent="0.3">
      <c r="A16680" t="s">
        <v>48647</v>
      </c>
      <c r="B16680" t="s">
        <v>48648</v>
      </c>
      <c r="C16680" t="s">
        <v>32</v>
      </c>
      <c r="E16680" s="1">
        <v>40980</v>
      </c>
      <c r="F16680">
        <v>375000</v>
      </c>
      <c r="G16680" t="s">
        <v>48647</v>
      </c>
      <c r="H16680" t="s">
        <v>48649</v>
      </c>
      <c r="I16680" t="s">
        <v>48650</v>
      </c>
      <c r="J16680" t="s">
        <v>41765</v>
      </c>
      <c r="K16680" t="s">
        <v>37</v>
      </c>
      <c r="L16680" t="s">
        <v>53</v>
      </c>
      <c r="M16680" t="s">
        <v>73</v>
      </c>
      <c r="N16680" t="s">
        <v>74</v>
      </c>
      <c r="O16680" t="s">
        <v>75</v>
      </c>
      <c r="Q16680" t="s">
        <v>53</v>
      </c>
      <c r="R16680" t="s">
        <v>56</v>
      </c>
      <c r="S16680" t="s">
        <v>41</v>
      </c>
      <c r="T16680" t="s">
        <v>41765</v>
      </c>
      <c r="U16680" t="s">
        <v>41765</v>
      </c>
      <c r="V16680">
        <v>0</v>
      </c>
      <c r="W16680">
        <v>0</v>
      </c>
      <c r="X16680">
        <v>1</v>
      </c>
      <c r="Y16680">
        <v>0</v>
      </c>
      <c r="Z16680">
        <v>0</v>
      </c>
      <c r="AA16680">
        <v>0</v>
      </c>
      <c r="AB16680">
        <v>0</v>
      </c>
      <c r="AC16680">
        <v>0</v>
      </c>
      <c r="AD16680">
        <v>0</v>
      </c>
    </row>
    <row r="16681" spans="1:30" hidden="1" x14ac:dyDescent="0.3">
      <c r="A16681" t="s">
        <v>48647</v>
      </c>
      <c r="B16681" t="s">
        <v>48651</v>
      </c>
      <c r="C16681" t="s">
        <v>32</v>
      </c>
      <c r="E16681" s="1">
        <v>40857</v>
      </c>
      <c r="F16681">
        <v>340000</v>
      </c>
      <c r="G16681" t="s">
        <v>48647</v>
      </c>
      <c r="H16681" t="s">
        <v>48649</v>
      </c>
      <c r="I16681" t="s">
        <v>48650</v>
      </c>
      <c r="J16681" t="s">
        <v>41765</v>
      </c>
      <c r="K16681" t="s">
        <v>37</v>
      </c>
      <c r="L16681" t="s">
        <v>53</v>
      </c>
      <c r="M16681" t="s">
        <v>73</v>
      </c>
      <c r="N16681" t="s">
        <v>74</v>
      </c>
      <c r="O16681" t="s">
        <v>75</v>
      </c>
      <c r="Q16681" t="s">
        <v>53</v>
      </c>
      <c r="R16681" t="s">
        <v>56</v>
      </c>
      <c r="S16681" t="s">
        <v>41</v>
      </c>
      <c r="T16681" t="s">
        <v>41765</v>
      </c>
      <c r="U16681" t="s">
        <v>41765</v>
      </c>
      <c r="V16681">
        <v>0</v>
      </c>
      <c r="W16681">
        <v>0</v>
      </c>
      <c r="X16681">
        <v>1</v>
      </c>
      <c r="Y16681">
        <v>0</v>
      </c>
      <c r="Z16681">
        <v>0</v>
      </c>
      <c r="AA16681">
        <v>0</v>
      </c>
      <c r="AB16681">
        <v>0</v>
      </c>
      <c r="AC16681">
        <v>0</v>
      </c>
      <c r="AD16681">
        <v>0</v>
      </c>
    </row>
    <row r="16682" spans="1:30" hidden="1" x14ac:dyDescent="0.3">
      <c r="A16682" t="s">
        <v>48647</v>
      </c>
      <c r="B16682" t="s">
        <v>48652</v>
      </c>
      <c r="C16682" t="s">
        <v>32</v>
      </c>
      <c r="E16682" t="s">
        <v>2949</v>
      </c>
      <c r="F16682">
        <v>2475000</v>
      </c>
      <c r="G16682" t="s">
        <v>48647</v>
      </c>
      <c r="H16682" t="s">
        <v>48649</v>
      </c>
      <c r="I16682" t="s">
        <v>48650</v>
      </c>
      <c r="J16682" t="s">
        <v>41765</v>
      </c>
      <c r="K16682" t="s">
        <v>37</v>
      </c>
      <c r="L16682" t="s">
        <v>53</v>
      </c>
      <c r="M16682" t="s">
        <v>73</v>
      </c>
      <c r="N16682" t="s">
        <v>74</v>
      </c>
      <c r="O16682" t="s">
        <v>75</v>
      </c>
      <c r="Q16682" t="s">
        <v>53</v>
      </c>
      <c r="R16682" t="s">
        <v>56</v>
      </c>
      <c r="S16682" t="s">
        <v>41</v>
      </c>
      <c r="T16682" t="s">
        <v>41765</v>
      </c>
      <c r="U16682" t="s">
        <v>41765</v>
      </c>
      <c r="V16682">
        <v>0</v>
      </c>
      <c r="W16682">
        <v>0</v>
      </c>
      <c r="X16682">
        <v>1</v>
      </c>
      <c r="Y16682">
        <v>0</v>
      </c>
      <c r="Z16682">
        <v>0</v>
      </c>
      <c r="AA16682">
        <v>0</v>
      </c>
      <c r="AB16682">
        <v>0</v>
      </c>
      <c r="AC16682">
        <v>0</v>
      </c>
      <c r="AD16682">
        <v>0</v>
      </c>
    </row>
    <row r="16683" spans="1:30" hidden="1" x14ac:dyDescent="0.3">
      <c r="A16683" t="s">
        <v>48653</v>
      </c>
      <c r="B16683" t="s">
        <v>48654</v>
      </c>
      <c r="C16683" t="s">
        <v>32</v>
      </c>
      <c r="E16683" t="s">
        <v>4503</v>
      </c>
      <c r="F16683">
        <v>5444672</v>
      </c>
      <c r="G16683" t="s">
        <v>48653</v>
      </c>
      <c r="H16683" t="s">
        <v>48655</v>
      </c>
      <c r="I16683" t="s">
        <v>48656</v>
      </c>
      <c r="J16683" t="s">
        <v>41765</v>
      </c>
      <c r="K16683" t="s">
        <v>37</v>
      </c>
      <c r="L16683" t="s">
        <v>53</v>
      </c>
      <c r="M16683" t="s">
        <v>2549</v>
      </c>
      <c r="N16683" t="s">
        <v>2550</v>
      </c>
      <c r="O16683" t="s">
        <v>2550</v>
      </c>
      <c r="P16683" s="1">
        <v>38718</v>
      </c>
      <c r="Q16683" t="s">
        <v>53</v>
      </c>
      <c r="R16683" t="s">
        <v>56</v>
      </c>
      <c r="S16683" t="s">
        <v>41</v>
      </c>
      <c r="T16683" t="s">
        <v>41765</v>
      </c>
      <c r="U16683" t="s">
        <v>41765</v>
      </c>
      <c r="V16683">
        <v>0</v>
      </c>
      <c r="W16683">
        <v>0</v>
      </c>
      <c r="X16683">
        <v>1</v>
      </c>
      <c r="Y16683">
        <v>0</v>
      </c>
      <c r="Z16683">
        <v>0</v>
      </c>
      <c r="AA16683">
        <v>0</v>
      </c>
      <c r="AB16683">
        <v>0</v>
      </c>
      <c r="AC16683">
        <v>0</v>
      </c>
      <c r="AD16683">
        <v>0</v>
      </c>
    </row>
    <row r="16684" spans="1:30" hidden="1" x14ac:dyDescent="0.3">
      <c r="A16684" t="s">
        <v>48653</v>
      </c>
      <c r="B16684" t="s">
        <v>48657</v>
      </c>
      <c r="C16684" t="s">
        <v>32</v>
      </c>
      <c r="E16684" t="s">
        <v>7028</v>
      </c>
      <c r="F16684">
        <v>7400000</v>
      </c>
      <c r="G16684" t="s">
        <v>48653</v>
      </c>
      <c r="H16684" t="s">
        <v>48655</v>
      </c>
      <c r="I16684" t="s">
        <v>48656</v>
      </c>
      <c r="J16684" t="s">
        <v>41765</v>
      </c>
      <c r="K16684" t="s">
        <v>37</v>
      </c>
      <c r="L16684" t="s">
        <v>53</v>
      </c>
      <c r="M16684" t="s">
        <v>2549</v>
      </c>
      <c r="N16684" t="s">
        <v>2550</v>
      </c>
      <c r="O16684" t="s">
        <v>2550</v>
      </c>
      <c r="P16684" s="1">
        <v>38718</v>
      </c>
      <c r="Q16684" t="s">
        <v>53</v>
      </c>
      <c r="R16684" t="s">
        <v>56</v>
      </c>
      <c r="S16684" t="s">
        <v>41</v>
      </c>
      <c r="T16684" t="s">
        <v>41765</v>
      </c>
      <c r="U16684" t="s">
        <v>41765</v>
      </c>
      <c r="V16684">
        <v>0</v>
      </c>
      <c r="W16684">
        <v>0</v>
      </c>
      <c r="X16684">
        <v>1</v>
      </c>
      <c r="Y16684">
        <v>0</v>
      </c>
      <c r="Z16684">
        <v>0</v>
      </c>
      <c r="AA16684">
        <v>0</v>
      </c>
      <c r="AB16684">
        <v>0</v>
      </c>
      <c r="AC16684">
        <v>0</v>
      </c>
      <c r="AD16684">
        <v>0</v>
      </c>
    </row>
    <row r="16685" spans="1:30" hidden="1" x14ac:dyDescent="0.3">
      <c r="A16685" t="s">
        <v>48653</v>
      </c>
      <c r="B16685" t="s">
        <v>48658</v>
      </c>
      <c r="C16685" t="s">
        <v>32</v>
      </c>
      <c r="E16685" s="1">
        <v>41430</v>
      </c>
      <c r="F16685">
        <v>8000000</v>
      </c>
      <c r="G16685" t="s">
        <v>48653</v>
      </c>
      <c r="H16685" t="s">
        <v>48655</v>
      </c>
      <c r="I16685" t="s">
        <v>48656</v>
      </c>
      <c r="J16685" t="s">
        <v>41765</v>
      </c>
      <c r="K16685" t="s">
        <v>37</v>
      </c>
      <c r="L16685" t="s">
        <v>53</v>
      </c>
      <c r="M16685" t="s">
        <v>2549</v>
      </c>
      <c r="N16685" t="s">
        <v>2550</v>
      </c>
      <c r="O16685" t="s">
        <v>2550</v>
      </c>
      <c r="P16685" s="1">
        <v>38718</v>
      </c>
      <c r="Q16685" t="s">
        <v>53</v>
      </c>
      <c r="R16685" t="s">
        <v>56</v>
      </c>
      <c r="S16685" t="s">
        <v>41</v>
      </c>
      <c r="T16685" t="s">
        <v>41765</v>
      </c>
      <c r="U16685" t="s">
        <v>41765</v>
      </c>
      <c r="V16685">
        <v>0</v>
      </c>
      <c r="W16685">
        <v>0</v>
      </c>
      <c r="X16685">
        <v>1</v>
      </c>
      <c r="Y16685">
        <v>0</v>
      </c>
      <c r="Z16685">
        <v>0</v>
      </c>
      <c r="AA16685">
        <v>0</v>
      </c>
      <c r="AB16685">
        <v>0</v>
      </c>
      <c r="AC16685">
        <v>0</v>
      </c>
      <c r="AD16685">
        <v>0</v>
      </c>
    </row>
    <row r="16686" spans="1:30" hidden="1" x14ac:dyDescent="0.3">
      <c r="A16686" t="s">
        <v>48659</v>
      </c>
      <c r="B16686" t="s">
        <v>48660</v>
      </c>
      <c r="C16686" t="s">
        <v>32</v>
      </c>
      <c r="E16686" t="s">
        <v>7384</v>
      </c>
      <c r="F16686">
        <v>100000</v>
      </c>
      <c r="G16686" t="s">
        <v>48659</v>
      </c>
      <c r="H16686" t="s">
        <v>48661</v>
      </c>
      <c r="J16686" t="s">
        <v>41778</v>
      </c>
      <c r="K16686" t="s">
        <v>37</v>
      </c>
      <c r="L16686" t="s">
        <v>53</v>
      </c>
      <c r="M16686" t="s">
        <v>54</v>
      </c>
      <c r="N16686" t="s">
        <v>1301</v>
      </c>
      <c r="O16686" t="s">
        <v>9049</v>
      </c>
      <c r="P16686" s="1">
        <v>38718</v>
      </c>
      <c r="Q16686" t="s">
        <v>53</v>
      </c>
      <c r="R16686" t="s">
        <v>56</v>
      </c>
      <c r="S16686" t="s">
        <v>41</v>
      </c>
      <c r="T16686" t="s">
        <v>41765</v>
      </c>
      <c r="U16686" t="s">
        <v>41765</v>
      </c>
      <c r="V16686">
        <v>0</v>
      </c>
      <c r="W16686">
        <v>0</v>
      </c>
      <c r="X16686">
        <v>1</v>
      </c>
      <c r="Y16686">
        <v>0</v>
      </c>
      <c r="Z16686">
        <v>0</v>
      </c>
      <c r="AA16686">
        <v>0</v>
      </c>
      <c r="AB16686">
        <v>0</v>
      </c>
      <c r="AC16686">
        <v>0</v>
      </c>
      <c r="AD16686">
        <v>0</v>
      </c>
    </row>
    <row r="16687" spans="1:30" hidden="1" x14ac:dyDescent="0.3">
      <c r="A16687" t="s">
        <v>48662</v>
      </c>
      <c r="B16687" t="s">
        <v>48663</v>
      </c>
      <c r="C16687" t="s">
        <v>32</v>
      </c>
      <c r="D16687" t="s">
        <v>50</v>
      </c>
      <c r="E16687" t="s">
        <v>4457</v>
      </c>
      <c r="F16687">
        <v>353000</v>
      </c>
      <c r="G16687" t="s">
        <v>48662</v>
      </c>
      <c r="H16687" t="s">
        <v>48664</v>
      </c>
      <c r="I16687" t="s">
        <v>48665</v>
      </c>
      <c r="J16687" t="s">
        <v>42495</v>
      </c>
      <c r="K16687" t="s">
        <v>72</v>
      </c>
      <c r="L16687" t="s">
        <v>53</v>
      </c>
      <c r="M16687" t="s">
        <v>150</v>
      </c>
      <c r="N16687" t="s">
        <v>151</v>
      </c>
      <c r="O16687" t="s">
        <v>807</v>
      </c>
      <c r="P16687" s="1">
        <v>38353</v>
      </c>
      <c r="Q16687" t="s">
        <v>53</v>
      </c>
      <c r="R16687" t="s">
        <v>56</v>
      </c>
      <c r="S16687" t="s">
        <v>41</v>
      </c>
      <c r="T16687" t="s">
        <v>41765</v>
      </c>
      <c r="U16687" t="s">
        <v>41765</v>
      </c>
      <c r="V16687">
        <v>0</v>
      </c>
      <c r="W16687">
        <v>0</v>
      </c>
      <c r="X16687">
        <v>1</v>
      </c>
      <c r="Y16687">
        <v>0</v>
      </c>
      <c r="Z16687">
        <v>0</v>
      </c>
      <c r="AA16687">
        <v>0</v>
      </c>
      <c r="AB16687">
        <v>0</v>
      </c>
      <c r="AC16687">
        <v>0</v>
      </c>
      <c r="AD16687">
        <v>0</v>
      </c>
    </row>
    <row r="16688" spans="1:30" hidden="1" x14ac:dyDescent="0.3">
      <c r="A16688" t="s">
        <v>48666</v>
      </c>
      <c r="B16688" t="s">
        <v>48667</v>
      </c>
      <c r="C16688" t="s">
        <v>32</v>
      </c>
      <c r="D16688" t="s">
        <v>33</v>
      </c>
      <c r="E16688" t="s">
        <v>8968</v>
      </c>
      <c r="F16688">
        <v>51000000</v>
      </c>
      <c r="G16688" t="s">
        <v>48666</v>
      </c>
      <c r="H16688" t="s">
        <v>48668</v>
      </c>
      <c r="I16688" t="s">
        <v>48669</v>
      </c>
      <c r="J16688" t="s">
        <v>41765</v>
      </c>
      <c r="K16688" t="s">
        <v>72</v>
      </c>
      <c r="L16688" t="s">
        <v>53</v>
      </c>
      <c r="M16688" t="s">
        <v>54</v>
      </c>
      <c r="N16688" t="s">
        <v>939</v>
      </c>
      <c r="O16688" t="s">
        <v>7512</v>
      </c>
      <c r="Q16688" t="s">
        <v>53</v>
      </c>
      <c r="R16688" t="s">
        <v>56</v>
      </c>
      <c r="S16688" t="s">
        <v>41</v>
      </c>
      <c r="T16688" t="s">
        <v>41765</v>
      </c>
      <c r="U16688" t="s">
        <v>41765</v>
      </c>
      <c r="V16688">
        <v>0</v>
      </c>
      <c r="W16688">
        <v>0</v>
      </c>
      <c r="X16688">
        <v>1</v>
      </c>
      <c r="Y16688">
        <v>0</v>
      </c>
      <c r="Z16688">
        <v>0</v>
      </c>
      <c r="AA16688">
        <v>0</v>
      </c>
      <c r="AB16688">
        <v>0</v>
      </c>
      <c r="AC16688">
        <v>0</v>
      </c>
      <c r="AD16688">
        <v>0</v>
      </c>
    </row>
    <row r="16689" spans="1:30" hidden="1" x14ac:dyDescent="0.3">
      <c r="A16689" t="s">
        <v>48666</v>
      </c>
      <c r="B16689" t="s">
        <v>48670</v>
      </c>
      <c r="C16689" t="s">
        <v>32</v>
      </c>
      <c r="D16689" t="s">
        <v>33</v>
      </c>
      <c r="E16689" s="1">
        <v>39088</v>
      </c>
      <c r="F16689">
        <v>30000000</v>
      </c>
      <c r="G16689" t="s">
        <v>48666</v>
      </c>
      <c r="H16689" t="s">
        <v>48668</v>
      </c>
      <c r="I16689" t="s">
        <v>48669</v>
      </c>
      <c r="J16689" t="s">
        <v>41765</v>
      </c>
      <c r="K16689" t="s">
        <v>72</v>
      </c>
      <c r="L16689" t="s">
        <v>53</v>
      </c>
      <c r="M16689" t="s">
        <v>54</v>
      </c>
      <c r="N16689" t="s">
        <v>939</v>
      </c>
      <c r="O16689" t="s">
        <v>7512</v>
      </c>
      <c r="Q16689" t="s">
        <v>53</v>
      </c>
      <c r="R16689" t="s">
        <v>56</v>
      </c>
      <c r="S16689" t="s">
        <v>41</v>
      </c>
      <c r="T16689" t="s">
        <v>41765</v>
      </c>
      <c r="U16689" t="s">
        <v>41765</v>
      </c>
      <c r="V16689">
        <v>0</v>
      </c>
      <c r="W16689">
        <v>0</v>
      </c>
      <c r="X16689">
        <v>1</v>
      </c>
      <c r="Y16689">
        <v>0</v>
      </c>
      <c r="Z16689">
        <v>0</v>
      </c>
      <c r="AA16689">
        <v>0</v>
      </c>
      <c r="AB16689">
        <v>0</v>
      </c>
      <c r="AC16689">
        <v>0</v>
      </c>
      <c r="AD16689">
        <v>0</v>
      </c>
    </row>
    <row r="16690" spans="1:30" hidden="1" x14ac:dyDescent="0.3">
      <c r="A16690" t="s">
        <v>48666</v>
      </c>
      <c r="B16690" t="s">
        <v>48671</v>
      </c>
      <c r="C16690" t="s">
        <v>32</v>
      </c>
      <c r="E16690" t="s">
        <v>11106</v>
      </c>
      <c r="F16690">
        <v>4000000</v>
      </c>
      <c r="G16690" t="s">
        <v>48666</v>
      </c>
      <c r="H16690" t="s">
        <v>48668</v>
      </c>
      <c r="I16690" t="s">
        <v>48669</v>
      </c>
      <c r="J16690" t="s">
        <v>41765</v>
      </c>
      <c r="K16690" t="s">
        <v>72</v>
      </c>
      <c r="L16690" t="s">
        <v>53</v>
      </c>
      <c r="M16690" t="s">
        <v>54</v>
      </c>
      <c r="N16690" t="s">
        <v>939</v>
      </c>
      <c r="O16690" t="s">
        <v>7512</v>
      </c>
      <c r="Q16690" t="s">
        <v>53</v>
      </c>
      <c r="R16690" t="s">
        <v>56</v>
      </c>
      <c r="S16690" t="s">
        <v>41</v>
      </c>
      <c r="T16690" t="s">
        <v>41765</v>
      </c>
      <c r="U16690" t="s">
        <v>41765</v>
      </c>
      <c r="V16690">
        <v>0</v>
      </c>
      <c r="W16690">
        <v>0</v>
      </c>
      <c r="X16690">
        <v>1</v>
      </c>
      <c r="Y16690">
        <v>0</v>
      </c>
      <c r="Z16690">
        <v>0</v>
      </c>
      <c r="AA16690">
        <v>0</v>
      </c>
      <c r="AB16690">
        <v>0</v>
      </c>
      <c r="AC16690">
        <v>0</v>
      </c>
      <c r="AD16690">
        <v>0</v>
      </c>
    </row>
    <row r="16691" spans="1:30" hidden="1" x14ac:dyDescent="0.3">
      <c r="A16691" t="s">
        <v>48672</v>
      </c>
      <c r="B16691" t="s">
        <v>48673</v>
      </c>
      <c r="C16691" t="s">
        <v>32</v>
      </c>
      <c r="E16691" t="s">
        <v>31560</v>
      </c>
      <c r="F16691">
        <v>3850000</v>
      </c>
      <c r="G16691" t="s">
        <v>48672</v>
      </c>
      <c r="H16691" t="s">
        <v>48674</v>
      </c>
      <c r="I16691" t="s">
        <v>48675</v>
      </c>
      <c r="J16691" t="s">
        <v>41765</v>
      </c>
      <c r="K16691" t="s">
        <v>37</v>
      </c>
      <c r="L16691" t="s">
        <v>53</v>
      </c>
      <c r="M16691" t="s">
        <v>209</v>
      </c>
      <c r="N16691" t="s">
        <v>801</v>
      </c>
      <c r="O16691" t="s">
        <v>27010</v>
      </c>
      <c r="P16691" s="1">
        <v>38353</v>
      </c>
      <c r="Q16691" t="s">
        <v>53</v>
      </c>
      <c r="R16691" t="s">
        <v>56</v>
      </c>
      <c r="S16691" t="s">
        <v>41</v>
      </c>
      <c r="T16691" t="s">
        <v>41765</v>
      </c>
      <c r="U16691" t="s">
        <v>41765</v>
      </c>
      <c r="V16691">
        <v>0</v>
      </c>
      <c r="W16691">
        <v>0</v>
      </c>
      <c r="X16691">
        <v>1</v>
      </c>
      <c r="Y16691">
        <v>0</v>
      </c>
      <c r="Z16691">
        <v>0</v>
      </c>
      <c r="AA16691">
        <v>0</v>
      </c>
      <c r="AB16691">
        <v>0</v>
      </c>
      <c r="AC16691">
        <v>0</v>
      </c>
      <c r="AD16691">
        <v>0</v>
      </c>
    </row>
    <row r="16692" spans="1:30" hidden="1" x14ac:dyDescent="0.3">
      <c r="A16692" t="s">
        <v>48672</v>
      </c>
      <c r="B16692" t="s">
        <v>48676</v>
      </c>
      <c r="C16692" t="s">
        <v>32</v>
      </c>
      <c r="E16692" t="s">
        <v>2473</v>
      </c>
      <c r="F16692">
        <v>2611000</v>
      </c>
      <c r="G16692" t="s">
        <v>48672</v>
      </c>
      <c r="H16692" t="s">
        <v>48674</v>
      </c>
      <c r="I16692" t="s">
        <v>48675</v>
      </c>
      <c r="J16692" t="s">
        <v>41765</v>
      </c>
      <c r="K16692" t="s">
        <v>37</v>
      </c>
      <c r="L16692" t="s">
        <v>53</v>
      </c>
      <c r="M16692" t="s">
        <v>209</v>
      </c>
      <c r="N16692" t="s">
        <v>801</v>
      </c>
      <c r="O16692" t="s">
        <v>27010</v>
      </c>
      <c r="P16692" s="1">
        <v>38353</v>
      </c>
      <c r="Q16692" t="s">
        <v>53</v>
      </c>
      <c r="R16692" t="s">
        <v>56</v>
      </c>
      <c r="S16692" t="s">
        <v>41</v>
      </c>
      <c r="T16692" t="s">
        <v>41765</v>
      </c>
      <c r="U16692" t="s">
        <v>41765</v>
      </c>
      <c r="V16692">
        <v>0</v>
      </c>
      <c r="W16692">
        <v>0</v>
      </c>
      <c r="X16692">
        <v>1</v>
      </c>
      <c r="Y16692">
        <v>0</v>
      </c>
      <c r="Z16692">
        <v>0</v>
      </c>
      <c r="AA16692">
        <v>0</v>
      </c>
      <c r="AB16692">
        <v>0</v>
      </c>
      <c r="AC16692">
        <v>0</v>
      </c>
      <c r="AD16692">
        <v>0</v>
      </c>
    </row>
    <row r="16693" spans="1:30" hidden="1" x14ac:dyDescent="0.3">
      <c r="A16693" t="s">
        <v>48672</v>
      </c>
      <c r="B16693" t="s">
        <v>48677</v>
      </c>
      <c r="C16693" t="s">
        <v>32</v>
      </c>
      <c r="D16693" t="s">
        <v>50</v>
      </c>
      <c r="E16693" s="1">
        <v>41526</v>
      </c>
      <c r="F16693">
        <v>4000000</v>
      </c>
      <c r="G16693" t="s">
        <v>48672</v>
      </c>
      <c r="H16693" t="s">
        <v>48674</v>
      </c>
      <c r="I16693" t="s">
        <v>48675</v>
      </c>
      <c r="J16693" t="s">
        <v>41765</v>
      </c>
      <c r="K16693" t="s">
        <v>37</v>
      </c>
      <c r="L16693" t="s">
        <v>53</v>
      </c>
      <c r="M16693" t="s">
        <v>209</v>
      </c>
      <c r="N16693" t="s">
        <v>801</v>
      </c>
      <c r="O16693" t="s">
        <v>27010</v>
      </c>
      <c r="P16693" s="1">
        <v>38353</v>
      </c>
      <c r="Q16693" t="s">
        <v>53</v>
      </c>
      <c r="R16693" t="s">
        <v>56</v>
      </c>
      <c r="S16693" t="s">
        <v>41</v>
      </c>
      <c r="T16693" t="s">
        <v>41765</v>
      </c>
      <c r="U16693" t="s">
        <v>41765</v>
      </c>
      <c r="V16693">
        <v>0</v>
      </c>
      <c r="W16693">
        <v>0</v>
      </c>
      <c r="X16693">
        <v>1</v>
      </c>
      <c r="Y16693">
        <v>0</v>
      </c>
      <c r="Z16693">
        <v>0</v>
      </c>
      <c r="AA16693">
        <v>0</v>
      </c>
      <c r="AB16693">
        <v>0</v>
      </c>
      <c r="AC16693">
        <v>0</v>
      </c>
      <c r="AD16693">
        <v>0</v>
      </c>
    </row>
    <row r="16694" spans="1:30" hidden="1" x14ac:dyDescent="0.3">
      <c r="A16694" t="s">
        <v>48672</v>
      </c>
      <c r="B16694" t="s">
        <v>48678</v>
      </c>
      <c r="C16694" t="s">
        <v>32</v>
      </c>
      <c r="E16694" t="s">
        <v>5437</v>
      </c>
      <c r="F16694">
        <v>200000</v>
      </c>
      <c r="G16694" t="s">
        <v>48672</v>
      </c>
      <c r="H16694" t="s">
        <v>48674</v>
      </c>
      <c r="I16694" t="s">
        <v>48675</v>
      </c>
      <c r="J16694" t="s">
        <v>41765</v>
      </c>
      <c r="K16694" t="s">
        <v>37</v>
      </c>
      <c r="L16694" t="s">
        <v>53</v>
      </c>
      <c r="M16694" t="s">
        <v>209</v>
      </c>
      <c r="N16694" t="s">
        <v>801</v>
      </c>
      <c r="O16694" t="s">
        <v>27010</v>
      </c>
      <c r="P16694" s="1">
        <v>38353</v>
      </c>
      <c r="Q16694" t="s">
        <v>53</v>
      </c>
      <c r="R16694" t="s">
        <v>56</v>
      </c>
      <c r="S16694" t="s">
        <v>41</v>
      </c>
      <c r="T16694" t="s">
        <v>41765</v>
      </c>
      <c r="U16694" t="s">
        <v>41765</v>
      </c>
      <c r="V16694">
        <v>0</v>
      </c>
      <c r="W16694">
        <v>0</v>
      </c>
      <c r="X16694">
        <v>1</v>
      </c>
      <c r="Y16694">
        <v>0</v>
      </c>
      <c r="Z16694">
        <v>0</v>
      </c>
      <c r="AA16694">
        <v>0</v>
      </c>
      <c r="AB16694">
        <v>0</v>
      </c>
      <c r="AC16694">
        <v>0</v>
      </c>
      <c r="AD16694">
        <v>0</v>
      </c>
    </row>
    <row r="16695" spans="1:30" hidden="1" x14ac:dyDescent="0.3">
      <c r="A16695" t="s">
        <v>48679</v>
      </c>
      <c r="B16695" t="s">
        <v>48680</v>
      </c>
      <c r="C16695" t="s">
        <v>32</v>
      </c>
      <c r="E16695" s="1">
        <v>41945</v>
      </c>
      <c r="F16695">
        <v>1000000</v>
      </c>
      <c r="G16695" t="s">
        <v>48679</v>
      </c>
      <c r="H16695" t="s">
        <v>48681</v>
      </c>
      <c r="I16695" t="s">
        <v>48682</v>
      </c>
      <c r="J16695" t="s">
        <v>41765</v>
      </c>
      <c r="K16695" t="s">
        <v>37</v>
      </c>
      <c r="L16695" t="s">
        <v>53</v>
      </c>
      <c r="M16695" t="s">
        <v>2823</v>
      </c>
      <c r="N16695" t="s">
        <v>2824</v>
      </c>
      <c r="O16695" t="s">
        <v>4510</v>
      </c>
      <c r="P16695" s="1">
        <v>40909</v>
      </c>
      <c r="Q16695" t="s">
        <v>53</v>
      </c>
      <c r="R16695" t="s">
        <v>56</v>
      </c>
      <c r="S16695" t="s">
        <v>41</v>
      </c>
      <c r="T16695" t="s">
        <v>41765</v>
      </c>
      <c r="U16695" t="s">
        <v>41765</v>
      </c>
      <c r="V16695">
        <v>0</v>
      </c>
      <c r="W16695">
        <v>0</v>
      </c>
      <c r="X16695">
        <v>1</v>
      </c>
      <c r="Y16695">
        <v>0</v>
      </c>
      <c r="Z16695">
        <v>0</v>
      </c>
      <c r="AA16695">
        <v>0</v>
      </c>
      <c r="AB16695">
        <v>0</v>
      </c>
      <c r="AC16695">
        <v>0</v>
      </c>
      <c r="AD16695">
        <v>0</v>
      </c>
    </row>
    <row r="16696" spans="1:30" hidden="1" x14ac:dyDescent="0.3">
      <c r="A16696" t="s">
        <v>48679</v>
      </c>
      <c r="B16696" t="s">
        <v>48683</v>
      </c>
      <c r="C16696" t="s">
        <v>32</v>
      </c>
      <c r="E16696" s="1">
        <v>42344</v>
      </c>
      <c r="F16696">
        <v>500000</v>
      </c>
      <c r="G16696" t="s">
        <v>48679</v>
      </c>
      <c r="H16696" t="s">
        <v>48681</v>
      </c>
      <c r="I16696" t="s">
        <v>48682</v>
      </c>
      <c r="J16696" t="s">
        <v>41765</v>
      </c>
      <c r="K16696" t="s">
        <v>37</v>
      </c>
      <c r="L16696" t="s">
        <v>53</v>
      </c>
      <c r="M16696" t="s">
        <v>2823</v>
      </c>
      <c r="N16696" t="s">
        <v>2824</v>
      </c>
      <c r="O16696" t="s">
        <v>4510</v>
      </c>
      <c r="P16696" s="1">
        <v>40909</v>
      </c>
      <c r="Q16696" t="s">
        <v>53</v>
      </c>
      <c r="R16696" t="s">
        <v>56</v>
      </c>
      <c r="S16696" t="s">
        <v>41</v>
      </c>
      <c r="T16696" t="s">
        <v>41765</v>
      </c>
      <c r="U16696" t="s">
        <v>41765</v>
      </c>
      <c r="V16696">
        <v>0</v>
      </c>
      <c r="W16696">
        <v>0</v>
      </c>
      <c r="X16696">
        <v>1</v>
      </c>
      <c r="Y16696">
        <v>0</v>
      </c>
      <c r="Z16696">
        <v>0</v>
      </c>
      <c r="AA16696">
        <v>0</v>
      </c>
      <c r="AB16696">
        <v>0</v>
      </c>
      <c r="AC16696">
        <v>0</v>
      </c>
      <c r="AD16696">
        <v>0</v>
      </c>
    </row>
    <row r="16697" spans="1:30" hidden="1" x14ac:dyDescent="0.3">
      <c r="A16697" t="s">
        <v>48684</v>
      </c>
      <c r="B16697" t="s">
        <v>48685</v>
      </c>
      <c r="C16697" t="s">
        <v>32</v>
      </c>
      <c r="D16697" t="s">
        <v>50</v>
      </c>
      <c r="E16697" t="s">
        <v>16739</v>
      </c>
      <c r="F16697">
        <v>25000000</v>
      </c>
      <c r="G16697" t="s">
        <v>48684</v>
      </c>
      <c r="H16697" t="s">
        <v>48686</v>
      </c>
      <c r="I16697" t="s">
        <v>48687</v>
      </c>
      <c r="J16697" t="s">
        <v>41952</v>
      </c>
      <c r="K16697" t="s">
        <v>168</v>
      </c>
      <c r="L16697" t="s">
        <v>53</v>
      </c>
      <c r="M16697" t="s">
        <v>73</v>
      </c>
      <c r="N16697" t="s">
        <v>74</v>
      </c>
      <c r="O16697" t="s">
        <v>75</v>
      </c>
      <c r="P16697" s="1">
        <v>37257</v>
      </c>
      <c r="Q16697" t="s">
        <v>53</v>
      </c>
      <c r="R16697" t="s">
        <v>56</v>
      </c>
      <c r="S16697" t="s">
        <v>41</v>
      </c>
      <c r="T16697" t="s">
        <v>41765</v>
      </c>
      <c r="U16697" t="s">
        <v>41765</v>
      </c>
      <c r="V16697">
        <v>0</v>
      </c>
      <c r="W16697">
        <v>0</v>
      </c>
      <c r="X16697">
        <v>1</v>
      </c>
      <c r="Y16697">
        <v>0</v>
      </c>
      <c r="Z16697">
        <v>0</v>
      </c>
      <c r="AA16697">
        <v>0</v>
      </c>
      <c r="AB16697">
        <v>0</v>
      </c>
      <c r="AC16697">
        <v>0</v>
      </c>
      <c r="AD16697">
        <v>0</v>
      </c>
    </row>
    <row r="16698" spans="1:30" hidden="1" x14ac:dyDescent="0.3">
      <c r="A16698" t="s">
        <v>48684</v>
      </c>
      <c r="B16698" t="s">
        <v>48688</v>
      </c>
      <c r="C16698" t="s">
        <v>32</v>
      </c>
      <c r="D16698" t="s">
        <v>33</v>
      </c>
      <c r="E16698" t="s">
        <v>743</v>
      </c>
      <c r="F16698">
        <v>25000000</v>
      </c>
      <c r="G16698" t="s">
        <v>48684</v>
      </c>
      <c r="H16698" t="s">
        <v>48686</v>
      </c>
      <c r="I16698" t="s">
        <v>48687</v>
      </c>
      <c r="J16698" t="s">
        <v>41952</v>
      </c>
      <c r="K16698" t="s">
        <v>168</v>
      </c>
      <c r="L16698" t="s">
        <v>53</v>
      </c>
      <c r="M16698" t="s">
        <v>73</v>
      </c>
      <c r="N16698" t="s">
        <v>74</v>
      </c>
      <c r="O16698" t="s">
        <v>75</v>
      </c>
      <c r="P16698" s="1">
        <v>37257</v>
      </c>
      <c r="Q16698" t="s">
        <v>53</v>
      </c>
      <c r="R16698" t="s">
        <v>56</v>
      </c>
      <c r="S16698" t="s">
        <v>41</v>
      </c>
      <c r="T16698" t="s">
        <v>41765</v>
      </c>
      <c r="U16698" t="s">
        <v>41765</v>
      </c>
      <c r="V16698">
        <v>0</v>
      </c>
      <c r="W16698">
        <v>0</v>
      </c>
      <c r="X16698">
        <v>1</v>
      </c>
      <c r="Y16698">
        <v>0</v>
      </c>
      <c r="Z16698">
        <v>0</v>
      </c>
      <c r="AA16698">
        <v>0</v>
      </c>
      <c r="AB16698">
        <v>0</v>
      </c>
      <c r="AC16698">
        <v>0</v>
      </c>
      <c r="AD16698">
        <v>0</v>
      </c>
    </row>
    <row r="16699" spans="1:30" hidden="1" x14ac:dyDescent="0.3">
      <c r="A16699" t="s">
        <v>48684</v>
      </c>
      <c r="B16699" t="s">
        <v>48689</v>
      </c>
      <c r="C16699" t="s">
        <v>32</v>
      </c>
      <c r="D16699" t="s">
        <v>139</v>
      </c>
      <c r="E16699" s="1">
        <v>41190</v>
      </c>
      <c r="F16699">
        <v>30000000</v>
      </c>
      <c r="G16699" t="s">
        <v>48684</v>
      </c>
      <c r="H16699" t="s">
        <v>48686</v>
      </c>
      <c r="I16699" t="s">
        <v>48687</v>
      </c>
      <c r="J16699" t="s">
        <v>41952</v>
      </c>
      <c r="K16699" t="s">
        <v>168</v>
      </c>
      <c r="L16699" t="s">
        <v>53</v>
      </c>
      <c r="M16699" t="s">
        <v>73</v>
      </c>
      <c r="N16699" t="s">
        <v>74</v>
      </c>
      <c r="O16699" t="s">
        <v>75</v>
      </c>
      <c r="P16699" s="1">
        <v>37257</v>
      </c>
      <c r="Q16699" t="s">
        <v>53</v>
      </c>
      <c r="R16699" t="s">
        <v>56</v>
      </c>
      <c r="S16699" t="s">
        <v>41</v>
      </c>
      <c r="T16699" t="s">
        <v>41765</v>
      </c>
      <c r="U16699" t="s">
        <v>41765</v>
      </c>
      <c r="V16699">
        <v>0</v>
      </c>
      <c r="W16699">
        <v>0</v>
      </c>
      <c r="X16699">
        <v>1</v>
      </c>
      <c r="Y16699">
        <v>0</v>
      </c>
      <c r="Z16699">
        <v>0</v>
      </c>
      <c r="AA16699">
        <v>0</v>
      </c>
      <c r="AB16699">
        <v>0</v>
      </c>
      <c r="AC16699">
        <v>0</v>
      </c>
      <c r="AD16699">
        <v>0</v>
      </c>
    </row>
    <row r="16700" spans="1:30" hidden="1" x14ac:dyDescent="0.3">
      <c r="A16700" t="s">
        <v>48690</v>
      </c>
      <c r="B16700" t="s">
        <v>48691</v>
      </c>
      <c r="C16700" t="s">
        <v>32</v>
      </c>
      <c r="E16700" s="1">
        <v>39848</v>
      </c>
      <c r="F16700">
        <v>21391923</v>
      </c>
      <c r="G16700" t="s">
        <v>48690</v>
      </c>
      <c r="H16700" t="s">
        <v>48692</v>
      </c>
      <c r="I16700" t="s">
        <v>48693</v>
      </c>
      <c r="J16700" t="s">
        <v>41765</v>
      </c>
      <c r="K16700" t="s">
        <v>37</v>
      </c>
      <c r="L16700" t="s">
        <v>53</v>
      </c>
      <c r="M16700" t="s">
        <v>54</v>
      </c>
      <c r="N16700" t="s">
        <v>95</v>
      </c>
      <c r="O16700" t="s">
        <v>5094</v>
      </c>
      <c r="Q16700" t="s">
        <v>53</v>
      </c>
      <c r="R16700" t="s">
        <v>56</v>
      </c>
      <c r="S16700" t="s">
        <v>41</v>
      </c>
      <c r="T16700" t="s">
        <v>41765</v>
      </c>
      <c r="U16700" t="s">
        <v>41765</v>
      </c>
      <c r="V16700">
        <v>0</v>
      </c>
      <c r="W16700">
        <v>0</v>
      </c>
      <c r="X16700">
        <v>1</v>
      </c>
      <c r="Y16700">
        <v>0</v>
      </c>
      <c r="Z16700">
        <v>0</v>
      </c>
      <c r="AA16700">
        <v>0</v>
      </c>
      <c r="AB16700">
        <v>0</v>
      </c>
      <c r="AC16700">
        <v>0</v>
      </c>
      <c r="AD16700">
        <v>0</v>
      </c>
    </row>
    <row r="16701" spans="1:30" hidden="1" x14ac:dyDescent="0.3">
      <c r="A16701" t="s">
        <v>48690</v>
      </c>
      <c r="B16701" t="s">
        <v>48694</v>
      </c>
      <c r="C16701" t="s">
        <v>32</v>
      </c>
      <c r="D16701" t="s">
        <v>139</v>
      </c>
      <c r="E16701" s="1">
        <v>39546</v>
      </c>
      <c r="F16701">
        <v>18500000</v>
      </c>
      <c r="G16701" t="s">
        <v>48690</v>
      </c>
      <c r="H16701" t="s">
        <v>48692</v>
      </c>
      <c r="I16701" t="s">
        <v>48693</v>
      </c>
      <c r="J16701" t="s">
        <v>41765</v>
      </c>
      <c r="K16701" t="s">
        <v>37</v>
      </c>
      <c r="L16701" t="s">
        <v>53</v>
      </c>
      <c r="M16701" t="s">
        <v>54</v>
      </c>
      <c r="N16701" t="s">
        <v>95</v>
      </c>
      <c r="O16701" t="s">
        <v>5094</v>
      </c>
      <c r="Q16701" t="s">
        <v>53</v>
      </c>
      <c r="R16701" t="s">
        <v>56</v>
      </c>
      <c r="S16701" t="s">
        <v>41</v>
      </c>
      <c r="T16701" t="s">
        <v>41765</v>
      </c>
      <c r="U16701" t="s">
        <v>41765</v>
      </c>
      <c r="V16701">
        <v>0</v>
      </c>
      <c r="W16701">
        <v>0</v>
      </c>
      <c r="X16701">
        <v>1</v>
      </c>
      <c r="Y16701">
        <v>0</v>
      </c>
      <c r="Z16701">
        <v>0</v>
      </c>
      <c r="AA16701">
        <v>0</v>
      </c>
      <c r="AB16701">
        <v>0</v>
      </c>
      <c r="AC16701">
        <v>0</v>
      </c>
      <c r="AD16701">
        <v>0</v>
      </c>
    </row>
    <row r="16702" spans="1:30" hidden="1" x14ac:dyDescent="0.3">
      <c r="A16702" t="s">
        <v>48690</v>
      </c>
      <c r="B16702" t="s">
        <v>48695</v>
      </c>
      <c r="C16702" t="s">
        <v>32</v>
      </c>
      <c r="E16702" t="s">
        <v>10627</v>
      </c>
      <c r="F16702">
        <v>2292809</v>
      </c>
      <c r="G16702" t="s">
        <v>48690</v>
      </c>
      <c r="H16702" t="s">
        <v>48692</v>
      </c>
      <c r="I16702" t="s">
        <v>48693</v>
      </c>
      <c r="J16702" t="s">
        <v>41765</v>
      </c>
      <c r="K16702" t="s">
        <v>37</v>
      </c>
      <c r="L16702" t="s">
        <v>53</v>
      </c>
      <c r="M16702" t="s">
        <v>54</v>
      </c>
      <c r="N16702" t="s">
        <v>95</v>
      </c>
      <c r="O16702" t="s">
        <v>5094</v>
      </c>
      <c r="Q16702" t="s">
        <v>53</v>
      </c>
      <c r="R16702" t="s">
        <v>56</v>
      </c>
      <c r="S16702" t="s">
        <v>41</v>
      </c>
      <c r="T16702" t="s">
        <v>41765</v>
      </c>
      <c r="U16702" t="s">
        <v>41765</v>
      </c>
      <c r="V16702">
        <v>0</v>
      </c>
      <c r="W16702">
        <v>0</v>
      </c>
      <c r="X16702">
        <v>1</v>
      </c>
      <c r="Y16702">
        <v>0</v>
      </c>
      <c r="Z16702">
        <v>0</v>
      </c>
      <c r="AA16702">
        <v>0</v>
      </c>
      <c r="AB16702">
        <v>0</v>
      </c>
      <c r="AC16702">
        <v>0</v>
      </c>
      <c r="AD16702">
        <v>0</v>
      </c>
    </row>
    <row r="16703" spans="1:30" hidden="1" x14ac:dyDescent="0.3">
      <c r="A16703" t="s">
        <v>48690</v>
      </c>
      <c r="B16703" t="s">
        <v>48696</v>
      </c>
      <c r="C16703" t="s">
        <v>32</v>
      </c>
      <c r="D16703" t="s">
        <v>33</v>
      </c>
      <c r="E16703" s="1">
        <v>39417</v>
      </c>
      <c r="F16703">
        <v>23000000</v>
      </c>
      <c r="G16703" t="s">
        <v>48690</v>
      </c>
      <c r="H16703" t="s">
        <v>48692</v>
      </c>
      <c r="I16703" t="s">
        <v>48693</v>
      </c>
      <c r="J16703" t="s">
        <v>41765</v>
      </c>
      <c r="K16703" t="s">
        <v>37</v>
      </c>
      <c r="L16703" t="s">
        <v>53</v>
      </c>
      <c r="M16703" t="s">
        <v>54</v>
      </c>
      <c r="N16703" t="s">
        <v>95</v>
      </c>
      <c r="O16703" t="s">
        <v>5094</v>
      </c>
      <c r="Q16703" t="s">
        <v>53</v>
      </c>
      <c r="R16703" t="s">
        <v>56</v>
      </c>
      <c r="S16703" t="s">
        <v>41</v>
      </c>
      <c r="T16703" t="s">
        <v>41765</v>
      </c>
      <c r="U16703" t="s">
        <v>41765</v>
      </c>
      <c r="V16703">
        <v>0</v>
      </c>
      <c r="W16703">
        <v>0</v>
      </c>
      <c r="X16703">
        <v>1</v>
      </c>
      <c r="Y16703">
        <v>0</v>
      </c>
      <c r="Z16703">
        <v>0</v>
      </c>
      <c r="AA16703">
        <v>0</v>
      </c>
      <c r="AB16703">
        <v>0</v>
      </c>
      <c r="AC16703">
        <v>0</v>
      </c>
      <c r="AD16703">
        <v>0</v>
      </c>
    </row>
    <row r="16704" spans="1:30" hidden="1" x14ac:dyDescent="0.3">
      <c r="A16704" t="s">
        <v>48697</v>
      </c>
      <c r="B16704" t="s">
        <v>48698</v>
      </c>
      <c r="C16704" t="s">
        <v>32</v>
      </c>
      <c r="E16704" s="1">
        <v>41035</v>
      </c>
      <c r="F16704">
        <v>800000</v>
      </c>
      <c r="G16704" t="s">
        <v>48697</v>
      </c>
      <c r="H16704" t="s">
        <v>48699</v>
      </c>
      <c r="I16704" t="s">
        <v>48700</v>
      </c>
      <c r="J16704" t="s">
        <v>41765</v>
      </c>
      <c r="K16704" t="s">
        <v>37</v>
      </c>
      <c r="L16704" t="s">
        <v>53</v>
      </c>
      <c r="M16704" t="s">
        <v>2261</v>
      </c>
      <c r="N16704" t="s">
        <v>1469</v>
      </c>
      <c r="O16704" t="s">
        <v>1469</v>
      </c>
      <c r="P16704" s="1">
        <v>40544</v>
      </c>
      <c r="Q16704" t="s">
        <v>53</v>
      </c>
      <c r="R16704" t="s">
        <v>56</v>
      </c>
      <c r="S16704" t="s">
        <v>41</v>
      </c>
      <c r="T16704" t="s">
        <v>41765</v>
      </c>
      <c r="U16704" t="s">
        <v>41765</v>
      </c>
      <c r="V16704">
        <v>0</v>
      </c>
      <c r="W16704">
        <v>0</v>
      </c>
      <c r="X16704">
        <v>1</v>
      </c>
      <c r="Y16704">
        <v>0</v>
      </c>
      <c r="Z16704">
        <v>0</v>
      </c>
      <c r="AA16704">
        <v>0</v>
      </c>
      <c r="AB16704">
        <v>0</v>
      </c>
      <c r="AC16704">
        <v>0</v>
      </c>
      <c r="AD16704">
        <v>0</v>
      </c>
    </row>
    <row r="16705" spans="1:30" hidden="1" x14ac:dyDescent="0.3">
      <c r="A16705" t="s">
        <v>48701</v>
      </c>
      <c r="B16705" t="s">
        <v>48702</v>
      </c>
      <c r="C16705" t="s">
        <v>32</v>
      </c>
      <c r="E16705" t="s">
        <v>11630</v>
      </c>
      <c r="F16705">
        <v>2500000</v>
      </c>
      <c r="G16705" t="s">
        <v>48701</v>
      </c>
      <c r="H16705" t="s">
        <v>48703</v>
      </c>
      <c r="I16705" t="s">
        <v>48704</v>
      </c>
      <c r="J16705" t="s">
        <v>41765</v>
      </c>
      <c r="K16705" t="s">
        <v>37</v>
      </c>
      <c r="L16705" t="s">
        <v>53</v>
      </c>
      <c r="M16705" t="s">
        <v>54</v>
      </c>
      <c r="N16705" t="s">
        <v>939</v>
      </c>
      <c r="O16705" t="s">
        <v>1232</v>
      </c>
      <c r="P16705" s="1">
        <v>36892</v>
      </c>
      <c r="Q16705" t="s">
        <v>53</v>
      </c>
      <c r="R16705" t="s">
        <v>56</v>
      </c>
      <c r="S16705" t="s">
        <v>41</v>
      </c>
      <c r="T16705" t="s">
        <v>41765</v>
      </c>
      <c r="U16705" t="s">
        <v>41765</v>
      </c>
      <c r="V16705">
        <v>0</v>
      </c>
      <c r="W16705">
        <v>0</v>
      </c>
      <c r="X16705">
        <v>1</v>
      </c>
      <c r="Y16705">
        <v>0</v>
      </c>
      <c r="Z16705">
        <v>0</v>
      </c>
      <c r="AA16705">
        <v>0</v>
      </c>
      <c r="AB16705">
        <v>0</v>
      </c>
      <c r="AC16705">
        <v>0</v>
      </c>
      <c r="AD16705">
        <v>0</v>
      </c>
    </row>
    <row r="16706" spans="1:30" hidden="1" x14ac:dyDescent="0.3">
      <c r="A16706" t="s">
        <v>48705</v>
      </c>
      <c r="B16706" t="s">
        <v>48706</v>
      </c>
      <c r="C16706" t="s">
        <v>32</v>
      </c>
      <c r="D16706" t="s">
        <v>33</v>
      </c>
      <c r="E16706" s="1">
        <v>36901</v>
      </c>
      <c r="F16706">
        <v>2000000</v>
      </c>
      <c r="G16706" t="s">
        <v>48705</v>
      </c>
      <c r="H16706" t="s">
        <v>48707</v>
      </c>
      <c r="I16706" t="s">
        <v>48708</v>
      </c>
      <c r="J16706" t="s">
        <v>41765</v>
      </c>
      <c r="K16706" t="s">
        <v>37</v>
      </c>
      <c r="L16706" t="s">
        <v>53</v>
      </c>
      <c r="M16706" t="s">
        <v>62</v>
      </c>
      <c r="N16706" t="s">
        <v>63</v>
      </c>
      <c r="O16706" t="s">
        <v>63</v>
      </c>
      <c r="Q16706" t="s">
        <v>53</v>
      </c>
      <c r="R16706" t="s">
        <v>56</v>
      </c>
      <c r="S16706" t="s">
        <v>41</v>
      </c>
      <c r="T16706" t="s">
        <v>41765</v>
      </c>
      <c r="U16706" t="s">
        <v>41765</v>
      </c>
      <c r="V16706">
        <v>0</v>
      </c>
      <c r="W16706">
        <v>0</v>
      </c>
      <c r="X16706">
        <v>1</v>
      </c>
      <c r="Y16706">
        <v>0</v>
      </c>
      <c r="Z16706">
        <v>0</v>
      </c>
      <c r="AA16706">
        <v>0</v>
      </c>
      <c r="AB16706">
        <v>0</v>
      </c>
      <c r="AC16706">
        <v>0</v>
      </c>
      <c r="AD16706">
        <v>0</v>
      </c>
    </row>
    <row r="16707" spans="1:30" hidden="1" x14ac:dyDescent="0.3">
      <c r="A16707" t="s">
        <v>48709</v>
      </c>
      <c r="B16707" t="s">
        <v>48710</v>
      </c>
      <c r="C16707" t="s">
        <v>32</v>
      </c>
      <c r="E16707" s="1">
        <v>41554</v>
      </c>
      <c r="F16707">
        <v>2572292</v>
      </c>
      <c r="G16707" t="s">
        <v>48709</v>
      </c>
      <c r="H16707" t="s">
        <v>48711</v>
      </c>
      <c r="I16707" t="s">
        <v>48712</v>
      </c>
      <c r="J16707" t="s">
        <v>41765</v>
      </c>
      <c r="K16707" t="s">
        <v>37</v>
      </c>
      <c r="L16707" t="s">
        <v>53</v>
      </c>
      <c r="M16707" t="s">
        <v>747</v>
      </c>
      <c r="N16707" t="s">
        <v>748</v>
      </c>
      <c r="O16707" t="s">
        <v>5708</v>
      </c>
      <c r="P16707" s="1">
        <v>39448</v>
      </c>
      <c r="Q16707" t="s">
        <v>53</v>
      </c>
      <c r="R16707" t="s">
        <v>56</v>
      </c>
      <c r="S16707" t="s">
        <v>41</v>
      </c>
      <c r="T16707" t="s">
        <v>41765</v>
      </c>
      <c r="U16707" t="s">
        <v>41765</v>
      </c>
      <c r="V16707">
        <v>0</v>
      </c>
      <c r="W16707">
        <v>0</v>
      </c>
      <c r="X16707">
        <v>1</v>
      </c>
      <c r="Y16707">
        <v>0</v>
      </c>
      <c r="Z16707">
        <v>0</v>
      </c>
      <c r="AA16707">
        <v>0</v>
      </c>
      <c r="AB16707">
        <v>0</v>
      </c>
      <c r="AC16707">
        <v>0</v>
      </c>
      <c r="AD16707">
        <v>0</v>
      </c>
    </row>
    <row r="16708" spans="1:30" hidden="1" x14ac:dyDescent="0.3">
      <c r="A16708" t="s">
        <v>48709</v>
      </c>
      <c r="B16708" t="s">
        <v>48713</v>
      </c>
      <c r="C16708" t="s">
        <v>32</v>
      </c>
      <c r="E16708" s="1">
        <v>41154</v>
      </c>
      <c r="F16708">
        <v>5986763</v>
      </c>
      <c r="G16708" t="s">
        <v>48709</v>
      </c>
      <c r="H16708" t="s">
        <v>48711</v>
      </c>
      <c r="I16708" t="s">
        <v>48712</v>
      </c>
      <c r="J16708" t="s">
        <v>41765</v>
      </c>
      <c r="K16708" t="s">
        <v>37</v>
      </c>
      <c r="L16708" t="s">
        <v>53</v>
      </c>
      <c r="M16708" t="s">
        <v>747</v>
      </c>
      <c r="N16708" t="s">
        <v>748</v>
      </c>
      <c r="O16708" t="s">
        <v>5708</v>
      </c>
      <c r="P16708" s="1">
        <v>39448</v>
      </c>
      <c r="Q16708" t="s">
        <v>53</v>
      </c>
      <c r="R16708" t="s">
        <v>56</v>
      </c>
      <c r="S16708" t="s">
        <v>41</v>
      </c>
      <c r="T16708" t="s">
        <v>41765</v>
      </c>
      <c r="U16708" t="s">
        <v>41765</v>
      </c>
      <c r="V16708">
        <v>0</v>
      </c>
      <c r="W16708">
        <v>0</v>
      </c>
      <c r="X16708">
        <v>1</v>
      </c>
      <c r="Y16708">
        <v>0</v>
      </c>
      <c r="Z16708">
        <v>0</v>
      </c>
      <c r="AA16708">
        <v>0</v>
      </c>
      <c r="AB16708">
        <v>0</v>
      </c>
      <c r="AC16708">
        <v>0</v>
      </c>
      <c r="AD16708">
        <v>0</v>
      </c>
    </row>
    <row r="16709" spans="1:30" hidden="1" x14ac:dyDescent="0.3">
      <c r="A16709" t="s">
        <v>48709</v>
      </c>
      <c r="B16709" t="s">
        <v>48714</v>
      </c>
      <c r="C16709" t="s">
        <v>32</v>
      </c>
      <c r="E16709" t="s">
        <v>3614</v>
      </c>
      <c r="F16709">
        <v>2571887</v>
      </c>
      <c r="G16709" t="s">
        <v>48709</v>
      </c>
      <c r="H16709" t="s">
        <v>48711</v>
      </c>
      <c r="I16709" t="s">
        <v>48712</v>
      </c>
      <c r="J16709" t="s">
        <v>41765</v>
      </c>
      <c r="K16709" t="s">
        <v>37</v>
      </c>
      <c r="L16709" t="s">
        <v>53</v>
      </c>
      <c r="M16709" t="s">
        <v>747</v>
      </c>
      <c r="N16709" t="s">
        <v>748</v>
      </c>
      <c r="O16709" t="s">
        <v>5708</v>
      </c>
      <c r="P16709" s="1">
        <v>39448</v>
      </c>
      <c r="Q16709" t="s">
        <v>53</v>
      </c>
      <c r="R16709" t="s">
        <v>56</v>
      </c>
      <c r="S16709" t="s">
        <v>41</v>
      </c>
      <c r="T16709" t="s">
        <v>41765</v>
      </c>
      <c r="U16709" t="s">
        <v>41765</v>
      </c>
      <c r="V16709">
        <v>0</v>
      </c>
      <c r="W16709">
        <v>0</v>
      </c>
      <c r="X16709">
        <v>1</v>
      </c>
      <c r="Y16709">
        <v>0</v>
      </c>
      <c r="Z16709">
        <v>0</v>
      </c>
      <c r="AA16709">
        <v>0</v>
      </c>
      <c r="AB16709">
        <v>0</v>
      </c>
      <c r="AC16709">
        <v>0</v>
      </c>
      <c r="AD16709">
        <v>0</v>
      </c>
    </row>
    <row r="16710" spans="1:30" hidden="1" x14ac:dyDescent="0.3">
      <c r="A16710" t="s">
        <v>48715</v>
      </c>
      <c r="B16710" t="s">
        <v>48716</v>
      </c>
      <c r="C16710" t="s">
        <v>32</v>
      </c>
      <c r="D16710" t="s">
        <v>139</v>
      </c>
      <c r="E16710" t="s">
        <v>5576</v>
      </c>
      <c r="F16710">
        <v>24000000</v>
      </c>
      <c r="G16710" t="s">
        <v>48715</v>
      </c>
      <c r="H16710" t="s">
        <v>48717</v>
      </c>
      <c r="I16710" t="s">
        <v>48718</v>
      </c>
      <c r="J16710" t="s">
        <v>41765</v>
      </c>
      <c r="K16710" t="s">
        <v>37</v>
      </c>
      <c r="L16710" t="s">
        <v>53</v>
      </c>
      <c r="M16710" t="s">
        <v>54</v>
      </c>
      <c r="N16710" t="s">
        <v>1778</v>
      </c>
      <c r="O16710" t="s">
        <v>1779</v>
      </c>
      <c r="P16710" s="1">
        <v>36527</v>
      </c>
      <c r="Q16710" t="s">
        <v>53</v>
      </c>
      <c r="R16710" t="s">
        <v>56</v>
      </c>
      <c r="S16710" t="s">
        <v>41</v>
      </c>
      <c r="T16710" t="s">
        <v>41765</v>
      </c>
      <c r="U16710" t="s">
        <v>41765</v>
      </c>
      <c r="V16710">
        <v>0</v>
      </c>
      <c r="W16710">
        <v>0</v>
      </c>
      <c r="X16710">
        <v>1</v>
      </c>
      <c r="Y16710">
        <v>0</v>
      </c>
      <c r="Z16710">
        <v>0</v>
      </c>
      <c r="AA16710">
        <v>0</v>
      </c>
      <c r="AB16710">
        <v>0</v>
      </c>
      <c r="AC16710">
        <v>0</v>
      </c>
      <c r="AD16710">
        <v>0</v>
      </c>
    </row>
    <row r="16711" spans="1:30" hidden="1" x14ac:dyDescent="0.3">
      <c r="A16711" t="s">
        <v>48719</v>
      </c>
      <c r="B16711" t="s">
        <v>48720</v>
      </c>
      <c r="C16711" t="s">
        <v>32</v>
      </c>
      <c r="D16711" t="s">
        <v>33</v>
      </c>
      <c r="E16711" s="1">
        <v>39995</v>
      </c>
      <c r="F16711">
        <v>21400000</v>
      </c>
      <c r="G16711" t="s">
        <v>48719</v>
      </c>
      <c r="H16711" t="s">
        <v>48721</v>
      </c>
      <c r="I16711" t="s">
        <v>48722</v>
      </c>
      <c r="J16711" t="s">
        <v>41966</v>
      </c>
      <c r="K16711" t="s">
        <v>72</v>
      </c>
      <c r="L16711" t="s">
        <v>53</v>
      </c>
      <c r="M16711" t="s">
        <v>54</v>
      </c>
      <c r="N16711" t="s">
        <v>95</v>
      </c>
      <c r="O16711" t="s">
        <v>1074</v>
      </c>
      <c r="P16711" s="1">
        <v>36526</v>
      </c>
      <c r="Q16711" t="s">
        <v>53</v>
      </c>
      <c r="R16711" t="s">
        <v>56</v>
      </c>
      <c r="S16711" t="s">
        <v>41</v>
      </c>
      <c r="T16711" t="s">
        <v>41765</v>
      </c>
      <c r="U16711" t="s">
        <v>41765</v>
      </c>
      <c r="V16711">
        <v>0</v>
      </c>
      <c r="W16711">
        <v>0</v>
      </c>
      <c r="X16711">
        <v>1</v>
      </c>
      <c r="Y16711">
        <v>0</v>
      </c>
      <c r="Z16711">
        <v>0</v>
      </c>
      <c r="AA16711">
        <v>0</v>
      </c>
      <c r="AB16711">
        <v>0</v>
      </c>
      <c r="AC16711">
        <v>0</v>
      </c>
      <c r="AD16711">
        <v>0</v>
      </c>
    </row>
    <row r="16712" spans="1:30" hidden="1" x14ac:dyDescent="0.3">
      <c r="A16712" t="s">
        <v>48719</v>
      </c>
      <c r="B16712" t="s">
        <v>48723</v>
      </c>
      <c r="C16712" t="s">
        <v>32</v>
      </c>
      <c r="D16712" t="s">
        <v>50</v>
      </c>
      <c r="E16712" t="s">
        <v>20075</v>
      </c>
      <c r="F16712">
        <v>16000000</v>
      </c>
      <c r="G16712" t="s">
        <v>48719</v>
      </c>
      <c r="H16712" t="s">
        <v>48721</v>
      </c>
      <c r="I16712" t="s">
        <v>48722</v>
      </c>
      <c r="J16712" t="s">
        <v>41966</v>
      </c>
      <c r="K16712" t="s">
        <v>72</v>
      </c>
      <c r="L16712" t="s">
        <v>53</v>
      </c>
      <c r="M16712" t="s">
        <v>54</v>
      </c>
      <c r="N16712" t="s">
        <v>95</v>
      </c>
      <c r="O16712" t="s">
        <v>1074</v>
      </c>
      <c r="P16712" s="1">
        <v>36526</v>
      </c>
      <c r="Q16712" t="s">
        <v>53</v>
      </c>
      <c r="R16712" t="s">
        <v>56</v>
      </c>
      <c r="S16712" t="s">
        <v>41</v>
      </c>
      <c r="T16712" t="s">
        <v>41765</v>
      </c>
      <c r="U16712" t="s">
        <v>41765</v>
      </c>
      <c r="V16712">
        <v>0</v>
      </c>
      <c r="W16712">
        <v>0</v>
      </c>
      <c r="X16712">
        <v>1</v>
      </c>
      <c r="Y16712">
        <v>0</v>
      </c>
      <c r="Z16712">
        <v>0</v>
      </c>
      <c r="AA16712">
        <v>0</v>
      </c>
      <c r="AB16712">
        <v>0</v>
      </c>
      <c r="AC16712">
        <v>0</v>
      </c>
      <c r="AD16712">
        <v>0</v>
      </c>
    </row>
    <row r="16713" spans="1:30" hidden="1" x14ac:dyDescent="0.3">
      <c r="A16713" t="s">
        <v>48724</v>
      </c>
      <c r="B16713" t="s">
        <v>48725</v>
      </c>
      <c r="C16713" t="s">
        <v>32</v>
      </c>
      <c r="E16713" s="1">
        <v>41008</v>
      </c>
      <c r="F16713">
        <v>6201511</v>
      </c>
      <c r="G16713" t="s">
        <v>48724</v>
      </c>
      <c r="H16713" t="s">
        <v>48726</v>
      </c>
      <c r="I16713" t="s">
        <v>48727</v>
      </c>
      <c r="J16713" t="s">
        <v>41765</v>
      </c>
      <c r="K16713" t="s">
        <v>37</v>
      </c>
      <c r="L16713" t="s">
        <v>53</v>
      </c>
      <c r="M16713" t="s">
        <v>54</v>
      </c>
      <c r="N16713" t="s">
        <v>95</v>
      </c>
      <c r="O16713" t="s">
        <v>1489</v>
      </c>
      <c r="P16713" s="1">
        <v>36892</v>
      </c>
      <c r="Q16713" t="s">
        <v>53</v>
      </c>
      <c r="R16713" t="s">
        <v>56</v>
      </c>
      <c r="S16713" t="s">
        <v>41</v>
      </c>
      <c r="T16713" t="s">
        <v>41765</v>
      </c>
      <c r="U16713" t="s">
        <v>41765</v>
      </c>
      <c r="V16713">
        <v>0</v>
      </c>
      <c r="W16713">
        <v>0</v>
      </c>
      <c r="X16713">
        <v>1</v>
      </c>
      <c r="Y16713">
        <v>0</v>
      </c>
      <c r="Z16713">
        <v>0</v>
      </c>
      <c r="AA16713">
        <v>0</v>
      </c>
      <c r="AB16713">
        <v>0</v>
      </c>
      <c r="AC16713">
        <v>0</v>
      </c>
      <c r="AD16713">
        <v>0</v>
      </c>
    </row>
    <row r="16714" spans="1:30" hidden="1" x14ac:dyDescent="0.3">
      <c r="A16714" t="s">
        <v>48724</v>
      </c>
      <c r="B16714" t="s">
        <v>48728</v>
      </c>
      <c r="C16714" t="s">
        <v>32</v>
      </c>
      <c r="E16714" s="1">
        <v>41156</v>
      </c>
      <c r="F16714">
        <v>2250000</v>
      </c>
      <c r="G16714" t="s">
        <v>48724</v>
      </c>
      <c r="H16714" t="s">
        <v>48726</v>
      </c>
      <c r="I16714" t="s">
        <v>48727</v>
      </c>
      <c r="J16714" t="s">
        <v>41765</v>
      </c>
      <c r="K16714" t="s">
        <v>37</v>
      </c>
      <c r="L16714" t="s">
        <v>53</v>
      </c>
      <c r="M16714" t="s">
        <v>54</v>
      </c>
      <c r="N16714" t="s">
        <v>95</v>
      </c>
      <c r="O16714" t="s">
        <v>1489</v>
      </c>
      <c r="P16714" s="1">
        <v>36892</v>
      </c>
      <c r="Q16714" t="s">
        <v>53</v>
      </c>
      <c r="R16714" t="s">
        <v>56</v>
      </c>
      <c r="S16714" t="s">
        <v>41</v>
      </c>
      <c r="T16714" t="s">
        <v>41765</v>
      </c>
      <c r="U16714" t="s">
        <v>41765</v>
      </c>
      <c r="V16714">
        <v>0</v>
      </c>
      <c r="W16714">
        <v>0</v>
      </c>
      <c r="X16714">
        <v>1</v>
      </c>
      <c r="Y16714">
        <v>0</v>
      </c>
      <c r="Z16714">
        <v>0</v>
      </c>
      <c r="AA16714">
        <v>0</v>
      </c>
      <c r="AB16714">
        <v>0</v>
      </c>
      <c r="AC16714">
        <v>0</v>
      </c>
      <c r="AD16714">
        <v>0</v>
      </c>
    </row>
    <row r="16715" spans="1:30" hidden="1" x14ac:dyDescent="0.3">
      <c r="A16715" t="s">
        <v>48724</v>
      </c>
      <c r="B16715" t="s">
        <v>48729</v>
      </c>
      <c r="C16715" t="s">
        <v>32</v>
      </c>
      <c r="E16715" t="s">
        <v>6915</v>
      </c>
      <c r="F16715">
        <v>3337222</v>
      </c>
      <c r="G16715" t="s">
        <v>48724</v>
      </c>
      <c r="H16715" t="s">
        <v>48726</v>
      </c>
      <c r="I16715" t="s">
        <v>48727</v>
      </c>
      <c r="J16715" t="s">
        <v>41765</v>
      </c>
      <c r="K16715" t="s">
        <v>37</v>
      </c>
      <c r="L16715" t="s">
        <v>53</v>
      </c>
      <c r="M16715" t="s">
        <v>54</v>
      </c>
      <c r="N16715" t="s">
        <v>95</v>
      </c>
      <c r="O16715" t="s">
        <v>1489</v>
      </c>
      <c r="P16715" s="1">
        <v>36892</v>
      </c>
      <c r="Q16715" t="s">
        <v>53</v>
      </c>
      <c r="R16715" t="s">
        <v>56</v>
      </c>
      <c r="S16715" t="s">
        <v>41</v>
      </c>
      <c r="T16715" t="s">
        <v>41765</v>
      </c>
      <c r="U16715" t="s">
        <v>41765</v>
      </c>
      <c r="V16715">
        <v>0</v>
      </c>
      <c r="W16715">
        <v>0</v>
      </c>
      <c r="X16715">
        <v>1</v>
      </c>
      <c r="Y16715">
        <v>0</v>
      </c>
      <c r="Z16715">
        <v>0</v>
      </c>
      <c r="AA16715">
        <v>0</v>
      </c>
      <c r="AB16715">
        <v>0</v>
      </c>
      <c r="AC16715">
        <v>0</v>
      </c>
      <c r="AD16715">
        <v>0</v>
      </c>
    </row>
    <row r="16716" spans="1:30" hidden="1" x14ac:dyDescent="0.3">
      <c r="A16716" t="s">
        <v>48724</v>
      </c>
      <c r="B16716" t="s">
        <v>48730</v>
      </c>
      <c r="C16716" t="s">
        <v>32</v>
      </c>
      <c r="E16716" t="s">
        <v>27304</v>
      </c>
      <c r="F16716">
        <v>116910054</v>
      </c>
      <c r="G16716" t="s">
        <v>48724</v>
      </c>
      <c r="H16716" t="s">
        <v>48726</v>
      </c>
      <c r="I16716" t="s">
        <v>48727</v>
      </c>
      <c r="J16716" t="s">
        <v>41765</v>
      </c>
      <c r="K16716" t="s">
        <v>37</v>
      </c>
      <c r="L16716" t="s">
        <v>53</v>
      </c>
      <c r="M16716" t="s">
        <v>54</v>
      </c>
      <c r="N16716" t="s">
        <v>95</v>
      </c>
      <c r="O16716" t="s">
        <v>1489</v>
      </c>
      <c r="P16716" s="1">
        <v>36892</v>
      </c>
      <c r="Q16716" t="s">
        <v>53</v>
      </c>
      <c r="R16716" t="s">
        <v>56</v>
      </c>
      <c r="S16716" t="s">
        <v>41</v>
      </c>
      <c r="T16716" t="s">
        <v>41765</v>
      </c>
      <c r="U16716" t="s">
        <v>41765</v>
      </c>
      <c r="V16716">
        <v>0</v>
      </c>
      <c r="W16716">
        <v>0</v>
      </c>
      <c r="X16716">
        <v>1</v>
      </c>
      <c r="Y16716">
        <v>0</v>
      </c>
      <c r="Z16716">
        <v>0</v>
      </c>
      <c r="AA16716">
        <v>0</v>
      </c>
      <c r="AB16716">
        <v>0</v>
      </c>
      <c r="AC16716">
        <v>0</v>
      </c>
      <c r="AD16716">
        <v>0</v>
      </c>
    </row>
    <row r="16717" spans="1:30" hidden="1" x14ac:dyDescent="0.3">
      <c r="A16717" t="s">
        <v>48724</v>
      </c>
      <c r="B16717" t="s">
        <v>48731</v>
      </c>
      <c r="C16717" t="s">
        <v>32</v>
      </c>
      <c r="D16717" t="s">
        <v>139</v>
      </c>
      <c r="E16717" t="s">
        <v>19293</v>
      </c>
      <c r="F16717">
        <v>14600000</v>
      </c>
      <c r="G16717" t="s">
        <v>48724</v>
      </c>
      <c r="H16717" t="s">
        <v>48726</v>
      </c>
      <c r="I16717" t="s">
        <v>48727</v>
      </c>
      <c r="J16717" t="s">
        <v>41765</v>
      </c>
      <c r="K16717" t="s">
        <v>37</v>
      </c>
      <c r="L16717" t="s">
        <v>53</v>
      </c>
      <c r="M16717" t="s">
        <v>54</v>
      </c>
      <c r="N16717" t="s">
        <v>95</v>
      </c>
      <c r="O16717" t="s">
        <v>1489</v>
      </c>
      <c r="P16717" s="1">
        <v>36892</v>
      </c>
      <c r="Q16717" t="s">
        <v>53</v>
      </c>
      <c r="R16717" t="s">
        <v>56</v>
      </c>
      <c r="S16717" t="s">
        <v>41</v>
      </c>
      <c r="T16717" t="s">
        <v>41765</v>
      </c>
      <c r="U16717" t="s">
        <v>41765</v>
      </c>
      <c r="V16717">
        <v>0</v>
      </c>
      <c r="W16717">
        <v>0</v>
      </c>
      <c r="X16717">
        <v>1</v>
      </c>
      <c r="Y16717">
        <v>0</v>
      </c>
      <c r="Z16717">
        <v>0</v>
      </c>
      <c r="AA16717">
        <v>0</v>
      </c>
      <c r="AB16717">
        <v>0</v>
      </c>
      <c r="AC16717">
        <v>0</v>
      </c>
      <c r="AD16717">
        <v>0</v>
      </c>
    </row>
    <row r="16718" spans="1:30" hidden="1" x14ac:dyDescent="0.3">
      <c r="A16718" t="s">
        <v>48732</v>
      </c>
      <c r="B16718" t="s">
        <v>48733</v>
      </c>
      <c r="C16718" t="s">
        <v>32</v>
      </c>
      <c r="E16718" t="s">
        <v>1522</v>
      </c>
      <c r="F16718">
        <v>550000</v>
      </c>
      <c r="G16718" t="s">
        <v>48732</v>
      </c>
      <c r="H16718" t="s">
        <v>48734</v>
      </c>
      <c r="I16718" t="s">
        <v>48735</v>
      </c>
      <c r="J16718" t="s">
        <v>41765</v>
      </c>
      <c r="K16718" t="s">
        <v>37</v>
      </c>
      <c r="L16718" t="s">
        <v>53</v>
      </c>
      <c r="M16718" t="s">
        <v>2261</v>
      </c>
      <c r="N16718" t="s">
        <v>1091</v>
      </c>
      <c r="O16718" t="s">
        <v>1091</v>
      </c>
      <c r="P16718" s="1">
        <v>38718</v>
      </c>
      <c r="Q16718" t="s">
        <v>53</v>
      </c>
      <c r="R16718" t="s">
        <v>56</v>
      </c>
      <c r="S16718" t="s">
        <v>41</v>
      </c>
      <c r="T16718" t="s">
        <v>41765</v>
      </c>
      <c r="U16718" t="s">
        <v>41765</v>
      </c>
      <c r="V16718">
        <v>0</v>
      </c>
      <c r="W16718">
        <v>0</v>
      </c>
      <c r="X16718">
        <v>1</v>
      </c>
      <c r="Y16718">
        <v>0</v>
      </c>
      <c r="Z16718">
        <v>0</v>
      </c>
      <c r="AA16718">
        <v>0</v>
      </c>
      <c r="AB16718">
        <v>0</v>
      </c>
      <c r="AC16718">
        <v>0</v>
      </c>
      <c r="AD16718">
        <v>0</v>
      </c>
    </row>
    <row r="16719" spans="1:30" hidden="1" x14ac:dyDescent="0.3">
      <c r="A16719" t="s">
        <v>48736</v>
      </c>
      <c r="B16719" t="s">
        <v>48737</v>
      </c>
      <c r="C16719" t="s">
        <v>32</v>
      </c>
      <c r="D16719" t="s">
        <v>33</v>
      </c>
      <c r="E16719" t="s">
        <v>19480</v>
      </c>
      <c r="F16719">
        <v>500000</v>
      </c>
      <c r="G16719" t="s">
        <v>48736</v>
      </c>
      <c r="H16719" t="s">
        <v>48738</v>
      </c>
      <c r="I16719" t="s">
        <v>48739</v>
      </c>
      <c r="J16719" t="s">
        <v>41765</v>
      </c>
      <c r="K16719" t="s">
        <v>168</v>
      </c>
      <c r="L16719" t="s">
        <v>53</v>
      </c>
      <c r="M16719" t="s">
        <v>732</v>
      </c>
      <c r="N16719" t="s">
        <v>3581</v>
      </c>
      <c r="O16719" t="s">
        <v>3582</v>
      </c>
      <c r="P16719" s="1">
        <v>35796</v>
      </c>
      <c r="Q16719" t="s">
        <v>53</v>
      </c>
      <c r="R16719" t="s">
        <v>56</v>
      </c>
      <c r="S16719" t="s">
        <v>41</v>
      </c>
      <c r="T16719" t="s">
        <v>41765</v>
      </c>
      <c r="U16719" t="s">
        <v>41765</v>
      </c>
      <c r="V16719">
        <v>0</v>
      </c>
      <c r="W16719">
        <v>0</v>
      </c>
      <c r="X16719">
        <v>1</v>
      </c>
      <c r="Y16719">
        <v>0</v>
      </c>
      <c r="Z16719">
        <v>0</v>
      </c>
      <c r="AA16719">
        <v>0</v>
      </c>
      <c r="AB16719">
        <v>0</v>
      </c>
      <c r="AC16719">
        <v>0</v>
      </c>
      <c r="AD16719">
        <v>0</v>
      </c>
    </row>
    <row r="16720" spans="1:30" hidden="1" x14ac:dyDescent="0.3">
      <c r="A16720" t="s">
        <v>48736</v>
      </c>
      <c r="B16720" t="s">
        <v>48740</v>
      </c>
      <c r="C16720" t="s">
        <v>32</v>
      </c>
      <c r="E16720" s="1">
        <v>38720</v>
      </c>
      <c r="F16720">
        <v>1000000</v>
      </c>
      <c r="G16720" t="s">
        <v>48736</v>
      </c>
      <c r="H16720" t="s">
        <v>48738</v>
      </c>
      <c r="I16720" t="s">
        <v>48739</v>
      </c>
      <c r="J16720" t="s">
        <v>41765</v>
      </c>
      <c r="K16720" t="s">
        <v>168</v>
      </c>
      <c r="L16720" t="s">
        <v>53</v>
      </c>
      <c r="M16720" t="s">
        <v>732</v>
      </c>
      <c r="N16720" t="s">
        <v>3581</v>
      </c>
      <c r="O16720" t="s">
        <v>3582</v>
      </c>
      <c r="P16720" s="1">
        <v>35796</v>
      </c>
      <c r="Q16720" t="s">
        <v>53</v>
      </c>
      <c r="R16720" t="s">
        <v>56</v>
      </c>
      <c r="S16720" t="s">
        <v>41</v>
      </c>
      <c r="T16720" t="s">
        <v>41765</v>
      </c>
      <c r="U16720" t="s">
        <v>41765</v>
      </c>
      <c r="V16720">
        <v>0</v>
      </c>
      <c r="W16720">
        <v>0</v>
      </c>
      <c r="X16720">
        <v>1</v>
      </c>
      <c r="Y16720">
        <v>0</v>
      </c>
      <c r="Z16720">
        <v>0</v>
      </c>
      <c r="AA16720">
        <v>0</v>
      </c>
      <c r="AB16720">
        <v>0</v>
      </c>
      <c r="AC16720">
        <v>0</v>
      </c>
      <c r="AD16720">
        <v>0</v>
      </c>
    </row>
    <row r="16721" spans="1:30" hidden="1" x14ac:dyDescent="0.3">
      <c r="A16721" t="s">
        <v>48736</v>
      </c>
      <c r="B16721" t="s">
        <v>48741</v>
      </c>
      <c r="C16721" t="s">
        <v>32</v>
      </c>
      <c r="D16721" t="s">
        <v>394</v>
      </c>
      <c r="E16721" s="1">
        <v>41310</v>
      </c>
      <c r="F16721">
        <v>150000000</v>
      </c>
      <c r="G16721" t="s">
        <v>48736</v>
      </c>
      <c r="H16721" t="s">
        <v>48738</v>
      </c>
      <c r="I16721" t="s">
        <v>48739</v>
      </c>
      <c r="J16721" t="s">
        <v>41765</v>
      </c>
      <c r="K16721" t="s">
        <v>168</v>
      </c>
      <c r="L16721" t="s">
        <v>53</v>
      </c>
      <c r="M16721" t="s">
        <v>732</v>
      </c>
      <c r="N16721" t="s">
        <v>3581</v>
      </c>
      <c r="O16721" t="s">
        <v>3582</v>
      </c>
      <c r="P16721" s="1">
        <v>35796</v>
      </c>
      <c r="Q16721" t="s">
        <v>53</v>
      </c>
      <c r="R16721" t="s">
        <v>56</v>
      </c>
      <c r="S16721" t="s">
        <v>41</v>
      </c>
      <c r="T16721" t="s">
        <v>41765</v>
      </c>
      <c r="U16721" t="s">
        <v>41765</v>
      </c>
      <c r="V16721">
        <v>0</v>
      </c>
      <c r="W16721">
        <v>0</v>
      </c>
      <c r="X16721">
        <v>1</v>
      </c>
      <c r="Y16721">
        <v>0</v>
      </c>
      <c r="Z16721">
        <v>0</v>
      </c>
      <c r="AA16721">
        <v>0</v>
      </c>
      <c r="AB16721">
        <v>0</v>
      </c>
      <c r="AC16721">
        <v>0</v>
      </c>
      <c r="AD16721">
        <v>0</v>
      </c>
    </row>
    <row r="16722" spans="1:30" hidden="1" x14ac:dyDescent="0.3">
      <c r="A16722" t="s">
        <v>48736</v>
      </c>
      <c r="B16722" t="s">
        <v>48742</v>
      </c>
      <c r="C16722" t="s">
        <v>32</v>
      </c>
      <c r="D16722" t="s">
        <v>139</v>
      </c>
      <c r="E16722" t="s">
        <v>3640</v>
      </c>
      <c r="F16722">
        <v>25000000</v>
      </c>
      <c r="G16722" t="s">
        <v>48736</v>
      </c>
      <c r="H16722" t="s">
        <v>48738</v>
      </c>
      <c r="I16722" t="s">
        <v>48739</v>
      </c>
      <c r="J16722" t="s">
        <v>41765</v>
      </c>
      <c r="K16722" t="s">
        <v>168</v>
      </c>
      <c r="L16722" t="s">
        <v>53</v>
      </c>
      <c r="M16722" t="s">
        <v>732</v>
      </c>
      <c r="N16722" t="s">
        <v>3581</v>
      </c>
      <c r="O16722" t="s">
        <v>3582</v>
      </c>
      <c r="P16722" s="1">
        <v>35796</v>
      </c>
      <c r="Q16722" t="s">
        <v>53</v>
      </c>
      <c r="R16722" t="s">
        <v>56</v>
      </c>
      <c r="S16722" t="s">
        <v>41</v>
      </c>
      <c r="T16722" t="s">
        <v>41765</v>
      </c>
      <c r="U16722" t="s">
        <v>41765</v>
      </c>
      <c r="V16722">
        <v>0</v>
      </c>
      <c r="W16722">
        <v>0</v>
      </c>
      <c r="X16722">
        <v>1</v>
      </c>
      <c r="Y16722">
        <v>0</v>
      </c>
      <c r="Z16722">
        <v>0</v>
      </c>
      <c r="AA16722">
        <v>0</v>
      </c>
      <c r="AB16722">
        <v>0</v>
      </c>
      <c r="AC16722">
        <v>0</v>
      </c>
      <c r="AD16722">
        <v>0</v>
      </c>
    </row>
    <row r="16723" spans="1:30" hidden="1" x14ac:dyDescent="0.3">
      <c r="A16723" t="s">
        <v>48736</v>
      </c>
      <c r="B16723" t="s">
        <v>48743</v>
      </c>
      <c r="C16723" t="s">
        <v>32</v>
      </c>
      <c r="D16723" t="s">
        <v>139</v>
      </c>
      <c r="E16723" s="1">
        <v>40001</v>
      </c>
      <c r="F16723">
        <v>10000000</v>
      </c>
      <c r="G16723" t="s">
        <v>48736</v>
      </c>
      <c r="H16723" t="s">
        <v>48738</v>
      </c>
      <c r="I16723" t="s">
        <v>48739</v>
      </c>
      <c r="J16723" t="s">
        <v>41765</v>
      </c>
      <c r="K16723" t="s">
        <v>168</v>
      </c>
      <c r="L16723" t="s">
        <v>53</v>
      </c>
      <c r="M16723" t="s">
        <v>732</v>
      </c>
      <c r="N16723" t="s">
        <v>3581</v>
      </c>
      <c r="O16723" t="s">
        <v>3582</v>
      </c>
      <c r="P16723" s="1">
        <v>35796</v>
      </c>
      <c r="Q16723" t="s">
        <v>53</v>
      </c>
      <c r="R16723" t="s">
        <v>56</v>
      </c>
      <c r="S16723" t="s">
        <v>41</v>
      </c>
      <c r="T16723" t="s">
        <v>41765</v>
      </c>
      <c r="U16723" t="s">
        <v>41765</v>
      </c>
      <c r="V16723">
        <v>0</v>
      </c>
      <c r="W16723">
        <v>0</v>
      </c>
      <c r="X16723">
        <v>1</v>
      </c>
      <c r="Y16723">
        <v>0</v>
      </c>
      <c r="Z16723">
        <v>0</v>
      </c>
      <c r="AA16723">
        <v>0</v>
      </c>
      <c r="AB16723">
        <v>0</v>
      </c>
      <c r="AC16723">
        <v>0</v>
      </c>
      <c r="AD16723">
        <v>0</v>
      </c>
    </row>
    <row r="16724" spans="1:30" hidden="1" x14ac:dyDescent="0.3">
      <c r="A16724" t="s">
        <v>48736</v>
      </c>
      <c r="B16724" t="s">
        <v>48744</v>
      </c>
      <c r="C16724" t="s">
        <v>32</v>
      </c>
      <c r="D16724" t="s">
        <v>399</v>
      </c>
      <c r="E16724" t="s">
        <v>1071</v>
      </c>
      <c r="F16724">
        <v>100000000</v>
      </c>
      <c r="G16724" t="s">
        <v>48736</v>
      </c>
      <c r="H16724" t="s">
        <v>48738</v>
      </c>
      <c r="I16724" t="s">
        <v>48739</v>
      </c>
      <c r="J16724" t="s">
        <v>41765</v>
      </c>
      <c r="K16724" t="s">
        <v>168</v>
      </c>
      <c r="L16724" t="s">
        <v>53</v>
      </c>
      <c r="M16724" t="s">
        <v>732</v>
      </c>
      <c r="N16724" t="s">
        <v>3581</v>
      </c>
      <c r="O16724" t="s">
        <v>3582</v>
      </c>
      <c r="P16724" s="1">
        <v>35796</v>
      </c>
      <c r="Q16724" t="s">
        <v>53</v>
      </c>
      <c r="R16724" t="s">
        <v>56</v>
      </c>
      <c r="S16724" t="s">
        <v>41</v>
      </c>
      <c r="T16724" t="s">
        <v>41765</v>
      </c>
      <c r="U16724" t="s">
        <v>41765</v>
      </c>
      <c r="V16724">
        <v>0</v>
      </c>
      <c r="W16724">
        <v>0</v>
      </c>
      <c r="X16724">
        <v>1</v>
      </c>
      <c r="Y16724">
        <v>0</v>
      </c>
      <c r="Z16724">
        <v>0</v>
      </c>
      <c r="AA16724">
        <v>0</v>
      </c>
      <c r="AB16724">
        <v>0</v>
      </c>
      <c r="AC16724">
        <v>0</v>
      </c>
      <c r="AD16724">
        <v>0</v>
      </c>
    </row>
    <row r="16725" spans="1:30" hidden="1" x14ac:dyDescent="0.3">
      <c r="A16725" t="s">
        <v>48745</v>
      </c>
      <c r="B16725" t="s">
        <v>48746</v>
      </c>
      <c r="C16725" t="s">
        <v>32</v>
      </c>
      <c r="E16725" t="s">
        <v>4023</v>
      </c>
      <c r="F16725">
        <v>585000</v>
      </c>
      <c r="G16725" t="s">
        <v>48745</v>
      </c>
      <c r="H16725" t="s">
        <v>48747</v>
      </c>
      <c r="I16725" t="s">
        <v>48748</v>
      </c>
      <c r="J16725" t="s">
        <v>41765</v>
      </c>
      <c r="K16725" t="s">
        <v>37</v>
      </c>
      <c r="L16725" t="s">
        <v>53</v>
      </c>
      <c r="M16725" t="s">
        <v>1025</v>
      </c>
      <c r="N16725" t="s">
        <v>1026</v>
      </c>
      <c r="O16725" t="s">
        <v>8980</v>
      </c>
      <c r="P16725" s="1">
        <v>40544</v>
      </c>
      <c r="Q16725" t="s">
        <v>53</v>
      </c>
      <c r="R16725" t="s">
        <v>56</v>
      </c>
      <c r="S16725" t="s">
        <v>41</v>
      </c>
      <c r="T16725" t="s">
        <v>41765</v>
      </c>
      <c r="U16725" t="s">
        <v>41765</v>
      </c>
      <c r="V16725">
        <v>0</v>
      </c>
      <c r="W16725">
        <v>0</v>
      </c>
      <c r="X16725">
        <v>1</v>
      </c>
      <c r="Y16725">
        <v>0</v>
      </c>
      <c r="Z16725">
        <v>0</v>
      </c>
      <c r="AA16725">
        <v>0</v>
      </c>
      <c r="AB16725">
        <v>0</v>
      </c>
      <c r="AC16725">
        <v>0</v>
      </c>
      <c r="AD16725">
        <v>0</v>
      </c>
    </row>
    <row r="16726" spans="1:30" hidden="1" x14ac:dyDescent="0.3">
      <c r="A16726" t="s">
        <v>48745</v>
      </c>
      <c r="B16726" t="s">
        <v>48749</v>
      </c>
      <c r="C16726" t="s">
        <v>32</v>
      </c>
      <c r="E16726" t="s">
        <v>2346</v>
      </c>
      <c r="F16726">
        <v>3050000</v>
      </c>
      <c r="G16726" t="s">
        <v>48745</v>
      </c>
      <c r="H16726" t="s">
        <v>48747</v>
      </c>
      <c r="I16726" t="s">
        <v>48748</v>
      </c>
      <c r="J16726" t="s">
        <v>41765</v>
      </c>
      <c r="K16726" t="s">
        <v>37</v>
      </c>
      <c r="L16726" t="s">
        <v>53</v>
      </c>
      <c r="M16726" t="s">
        <v>1025</v>
      </c>
      <c r="N16726" t="s">
        <v>1026</v>
      </c>
      <c r="O16726" t="s">
        <v>8980</v>
      </c>
      <c r="P16726" s="1">
        <v>40544</v>
      </c>
      <c r="Q16726" t="s">
        <v>53</v>
      </c>
      <c r="R16726" t="s">
        <v>56</v>
      </c>
      <c r="S16726" t="s">
        <v>41</v>
      </c>
      <c r="T16726" t="s">
        <v>41765</v>
      </c>
      <c r="U16726" t="s">
        <v>41765</v>
      </c>
      <c r="V16726">
        <v>0</v>
      </c>
      <c r="W16726">
        <v>0</v>
      </c>
      <c r="X16726">
        <v>1</v>
      </c>
      <c r="Y16726">
        <v>0</v>
      </c>
      <c r="Z16726">
        <v>0</v>
      </c>
      <c r="AA16726">
        <v>0</v>
      </c>
      <c r="AB16726">
        <v>0</v>
      </c>
      <c r="AC16726">
        <v>0</v>
      </c>
      <c r="AD16726">
        <v>0</v>
      </c>
    </row>
    <row r="16727" spans="1:30" hidden="1" x14ac:dyDescent="0.3">
      <c r="A16727" t="s">
        <v>48745</v>
      </c>
      <c r="B16727" t="s">
        <v>48750</v>
      </c>
      <c r="C16727" t="s">
        <v>32</v>
      </c>
      <c r="E16727" t="s">
        <v>1847</v>
      </c>
      <c r="F16727">
        <v>100000</v>
      </c>
      <c r="G16727" t="s">
        <v>48745</v>
      </c>
      <c r="H16727" t="s">
        <v>48747</v>
      </c>
      <c r="I16727" t="s">
        <v>48748</v>
      </c>
      <c r="J16727" t="s">
        <v>41765</v>
      </c>
      <c r="K16727" t="s">
        <v>37</v>
      </c>
      <c r="L16727" t="s">
        <v>53</v>
      </c>
      <c r="M16727" t="s">
        <v>1025</v>
      </c>
      <c r="N16727" t="s">
        <v>1026</v>
      </c>
      <c r="O16727" t="s">
        <v>8980</v>
      </c>
      <c r="P16727" s="1">
        <v>40544</v>
      </c>
      <c r="Q16727" t="s">
        <v>53</v>
      </c>
      <c r="R16727" t="s">
        <v>56</v>
      </c>
      <c r="S16727" t="s">
        <v>41</v>
      </c>
      <c r="T16727" t="s">
        <v>41765</v>
      </c>
      <c r="U16727" t="s">
        <v>41765</v>
      </c>
      <c r="V16727">
        <v>0</v>
      </c>
      <c r="W16727">
        <v>0</v>
      </c>
      <c r="X16727">
        <v>1</v>
      </c>
      <c r="Y16727">
        <v>0</v>
      </c>
      <c r="Z16727">
        <v>0</v>
      </c>
      <c r="AA16727">
        <v>0</v>
      </c>
      <c r="AB16727">
        <v>0</v>
      </c>
      <c r="AC16727">
        <v>0</v>
      </c>
      <c r="AD16727">
        <v>0</v>
      </c>
    </row>
    <row r="16728" spans="1:30" hidden="1" x14ac:dyDescent="0.3">
      <c r="A16728" t="s">
        <v>48751</v>
      </c>
      <c r="B16728" t="s">
        <v>48752</v>
      </c>
      <c r="C16728" t="s">
        <v>32</v>
      </c>
      <c r="E16728" s="1">
        <v>42100</v>
      </c>
      <c r="F16728">
        <v>1333888</v>
      </c>
      <c r="G16728" t="s">
        <v>48751</v>
      </c>
      <c r="H16728" t="s">
        <v>48753</v>
      </c>
      <c r="I16728" t="s">
        <v>48754</v>
      </c>
      <c r="J16728" t="s">
        <v>41778</v>
      </c>
      <c r="K16728" t="s">
        <v>37</v>
      </c>
      <c r="L16728" t="s">
        <v>53</v>
      </c>
      <c r="M16728" t="s">
        <v>704</v>
      </c>
      <c r="N16728" t="s">
        <v>23545</v>
      </c>
      <c r="O16728" t="s">
        <v>33222</v>
      </c>
      <c r="P16728" s="1">
        <v>40909</v>
      </c>
      <c r="Q16728" t="s">
        <v>53</v>
      </c>
      <c r="R16728" t="s">
        <v>56</v>
      </c>
      <c r="S16728" t="s">
        <v>41</v>
      </c>
      <c r="T16728" t="s">
        <v>41765</v>
      </c>
      <c r="U16728" t="s">
        <v>41765</v>
      </c>
      <c r="V16728">
        <v>0</v>
      </c>
      <c r="W16728">
        <v>0</v>
      </c>
      <c r="X16728">
        <v>1</v>
      </c>
      <c r="Y16728">
        <v>0</v>
      </c>
      <c r="Z16728">
        <v>0</v>
      </c>
      <c r="AA16728">
        <v>0</v>
      </c>
      <c r="AB16728">
        <v>0</v>
      </c>
      <c r="AC16728">
        <v>0</v>
      </c>
      <c r="AD16728">
        <v>0</v>
      </c>
    </row>
    <row r="16729" spans="1:30" hidden="1" x14ac:dyDescent="0.3">
      <c r="A16729" t="s">
        <v>48751</v>
      </c>
      <c r="B16729" t="s">
        <v>48755</v>
      </c>
      <c r="C16729" t="s">
        <v>32</v>
      </c>
      <c r="E16729" s="1">
        <v>41612</v>
      </c>
      <c r="F16729">
        <v>572726</v>
      </c>
      <c r="G16729" t="s">
        <v>48751</v>
      </c>
      <c r="H16729" t="s">
        <v>48753</v>
      </c>
      <c r="I16729" t="s">
        <v>48754</v>
      </c>
      <c r="J16729" t="s">
        <v>41778</v>
      </c>
      <c r="K16729" t="s">
        <v>37</v>
      </c>
      <c r="L16729" t="s">
        <v>53</v>
      </c>
      <c r="M16729" t="s">
        <v>704</v>
      </c>
      <c r="N16729" t="s">
        <v>23545</v>
      </c>
      <c r="O16729" t="s">
        <v>33222</v>
      </c>
      <c r="P16729" s="1">
        <v>40909</v>
      </c>
      <c r="Q16729" t="s">
        <v>53</v>
      </c>
      <c r="R16729" t="s">
        <v>56</v>
      </c>
      <c r="S16729" t="s">
        <v>41</v>
      </c>
      <c r="T16729" t="s">
        <v>41765</v>
      </c>
      <c r="U16729" t="s">
        <v>41765</v>
      </c>
      <c r="V16729">
        <v>0</v>
      </c>
      <c r="W16729">
        <v>0</v>
      </c>
      <c r="X16729">
        <v>1</v>
      </c>
      <c r="Y16729">
        <v>0</v>
      </c>
      <c r="Z16729">
        <v>0</v>
      </c>
      <c r="AA16729">
        <v>0</v>
      </c>
      <c r="AB16729">
        <v>0</v>
      </c>
      <c r="AC16729">
        <v>0</v>
      </c>
      <c r="AD16729">
        <v>0</v>
      </c>
    </row>
    <row r="16730" spans="1:30" hidden="1" x14ac:dyDescent="0.3">
      <c r="A16730" t="s">
        <v>48756</v>
      </c>
      <c r="B16730" t="s">
        <v>48757</v>
      </c>
      <c r="C16730" t="s">
        <v>32</v>
      </c>
      <c r="D16730" t="s">
        <v>50</v>
      </c>
      <c r="E16730" s="1">
        <v>40400</v>
      </c>
      <c r="F16730">
        <v>3100000</v>
      </c>
      <c r="G16730" t="s">
        <v>48756</v>
      </c>
      <c r="H16730" t="s">
        <v>48758</v>
      </c>
      <c r="I16730" t="s">
        <v>48759</v>
      </c>
      <c r="J16730" t="s">
        <v>41765</v>
      </c>
      <c r="K16730" t="s">
        <v>37</v>
      </c>
      <c r="L16730" t="s">
        <v>53</v>
      </c>
      <c r="M16730" t="s">
        <v>652</v>
      </c>
      <c r="N16730" t="s">
        <v>653</v>
      </c>
      <c r="O16730" t="s">
        <v>12402</v>
      </c>
      <c r="Q16730" t="s">
        <v>53</v>
      </c>
      <c r="R16730" t="s">
        <v>56</v>
      </c>
      <c r="S16730" t="s">
        <v>41</v>
      </c>
      <c r="T16730" t="s">
        <v>41765</v>
      </c>
      <c r="U16730" t="s">
        <v>41765</v>
      </c>
      <c r="V16730">
        <v>0</v>
      </c>
      <c r="W16730">
        <v>0</v>
      </c>
      <c r="X16730">
        <v>1</v>
      </c>
      <c r="Y16730">
        <v>0</v>
      </c>
      <c r="Z16730">
        <v>0</v>
      </c>
      <c r="AA16730">
        <v>0</v>
      </c>
      <c r="AB16730">
        <v>0</v>
      </c>
      <c r="AC16730">
        <v>0</v>
      </c>
      <c r="AD16730">
        <v>0</v>
      </c>
    </row>
    <row r="16731" spans="1:30" hidden="1" x14ac:dyDescent="0.3">
      <c r="A16731" t="s">
        <v>48760</v>
      </c>
      <c r="B16731" t="s">
        <v>48761</v>
      </c>
      <c r="C16731" t="s">
        <v>32</v>
      </c>
      <c r="E16731" t="s">
        <v>4579</v>
      </c>
      <c r="F16731">
        <v>2000000</v>
      </c>
      <c r="G16731" t="s">
        <v>48760</v>
      </c>
      <c r="H16731" t="s">
        <v>48762</v>
      </c>
      <c r="I16731" t="s">
        <v>48763</v>
      </c>
      <c r="J16731" t="s">
        <v>41765</v>
      </c>
      <c r="K16731" t="s">
        <v>37</v>
      </c>
      <c r="L16731" t="s">
        <v>53</v>
      </c>
      <c r="M16731" t="s">
        <v>704</v>
      </c>
      <c r="N16731" t="s">
        <v>705</v>
      </c>
      <c r="O16731" t="s">
        <v>705</v>
      </c>
      <c r="P16731" s="1">
        <v>40544</v>
      </c>
      <c r="Q16731" t="s">
        <v>53</v>
      </c>
      <c r="R16731" t="s">
        <v>56</v>
      </c>
      <c r="S16731" t="s">
        <v>41</v>
      </c>
      <c r="T16731" t="s">
        <v>41765</v>
      </c>
      <c r="U16731" t="s">
        <v>41765</v>
      </c>
      <c r="V16731">
        <v>0</v>
      </c>
      <c r="W16731">
        <v>0</v>
      </c>
      <c r="X16731">
        <v>1</v>
      </c>
      <c r="Y16731">
        <v>0</v>
      </c>
      <c r="Z16731">
        <v>0</v>
      </c>
      <c r="AA16731">
        <v>0</v>
      </c>
      <c r="AB16731">
        <v>0</v>
      </c>
      <c r="AC16731">
        <v>0</v>
      </c>
      <c r="AD16731">
        <v>0</v>
      </c>
    </row>
    <row r="16732" spans="1:30" hidden="1" x14ac:dyDescent="0.3">
      <c r="A16732" t="s">
        <v>48760</v>
      </c>
      <c r="B16732" t="s">
        <v>48764</v>
      </c>
      <c r="C16732" t="s">
        <v>32</v>
      </c>
      <c r="E16732" t="s">
        <v>8957</v>
      </c>
      <c r="F16732">
        <v>2017640</v>
      </c>
      <c r="G16732" t="s">
        <v>48760</v>
      </c>
      <c r="H16732" t="s">
        <v>48762</v>
      </c>
      <c r="I16732" t="s">
        <v>48763</v>
      </c>
      <c r="J16732" t="s">
        <v>41765</v>
      </c>
      <c r="K16732" t="s">
        <v>37</v>
      </c>
      <c r="L16732" t="s">
        <v>53</v>
      </c>
      <c r="M16732" t="s">
        <v>704</v>
      </c>
      <c r="N16732" t="s">
        <v>705</v>
      </c>
      <c r="O16732" t="s">
        <v>705</v>
      </c>
      <c r="P16732" s="1">
        <v>40544</v>
      </c>
      <c r="Q16732" t="s">
        <v>53</v>
      </c>
      <c r="R16732" t="s">
        <v>56</v>
      </c>
      <c r="S16732" t="s">
        <v>41</v>
      </c>
      <c r="T16732" t="s">
        <v>41765</v>
      </c>
      <c r="U16732" t="s">
        <v>41765</v>
      </c>
      <c r="V16732">
        <v>0</v>
      </c>
      <c r="W16732">
        <v>0</v>
      </c>
      <c r="X16732">
        <v>1</v>
      </c>
      <c r="Y16732">
        <v>0</v>
      </c>
      <c r="Z16732">
        <v>0</v>
      </c>
      <c r="AA16732">
        <v>0</v>
      </c>
      <c r="AB16732">
        <v>0</v>
      </c>
      <c r="AC16732">
        <v>0</v>
      </c>
      <c r="AD16732">
        <v>0</v>
      </c>
    </row>
    <row r="16733" spans="1:30" hidden="1" x14ac:dyDescent="0.3">
      <c r="A16733" t="s">
        <v>48760</v>
      </c>
      <c r="B16733" t="s">
        <v>48765</v>
      </c>
      <c r="C16733" t="s">
        <v>32</v>
      </c>
      <c r="E16733" t="s">
        <v>778</v>
      </c>
      <c r="F16733">
        <v>3000000</v>
      </c>
      <c r="G16733" t="s">
        <v>48760</v>
      </c>
      <c r="H16733" t="s">
        <v>48762</v>
      </c>
      <c r="I16733" t="s">
        <v>48763</v>
      </c>
      <c r="J16733" t="s">
        <v>41765</v>
      </c>
      <c r="K16733" t="s">
        <v>37</v>
      </c>
      <c r="L16733" t="s">
        <v>53</v>
      </c>
      <c r="M16733" t="s">
        <v>704</v>
      </c>
      <c r="N16733" t="s">
        <v>705</v>
      </c>
      <c r="O16733" t="s">
        <v>705</v>
      </c>
      <c r="P16733" s="1">
        <v>40544</v>
      </c>
      <c r="Q16733" t="s">
        <v>53</v>
      </c>
      <c r="R16733" t="s">
        <v>56</v>
      </c>
      <c r="S16733" t="s">
        <v>41</v>
      </c>
      <c r="T16733" t="s">
        <v>41765</v>
      </c>
      <c r="U16733" t="s">
        <v>41765</v>
      </c>
      <c r="V16733">
        <v>0</v>
      </c>
      <c r="W16733">
        <v>0</v>
      </c>
      <c r="X16733">
        <v>1</v>
      </c>
      <c r="Y16733">
        <v>0</v>
      </c>
      <c r="Z16733">
        <v>0</v>
      </c>
      <c r="AA16733">
        <v>0</v>
      </c>
      <c r="AB16733">
        <v>0</v>
      </c>
      <c r="AC16733">
        <v>0</v>
      </c>
      <c r="AD16733">
        <v>0</v>
      </c>
    </row>
    <row r="16734" spans="1:30" hidden="1" x14ac:dyDescent="0.3">
      <c r="A16734" t="s">
        <v>48766</v>
      </c>
      <c r="B16734" t="s">
        <v>48767</v>
      </c>
      <c r="C16734" t="s">
        <v>32</v>
      </c>
      <c r="D16734" t="s">
        <v>50</v>
      </c>
      <c r="E16734" t="s">
        <v>11165</v>
      </c>
      <c r="F16734">
        <v>3800000</v>
      </c>
      <c r="G16734" t="s">
        <v>48766</v>
      </c>
      <c r="H16734" t="s">
        <v>48768</v>
      </c>
      <c r="I16734" t="s">
        <v>48769</v>
      </c>
      <c r="J16734" t="s">
        <v>41765</v>
      </c>
      <c r="K16734" t="s">
        <v>37</v>
      </c>
      <c r="L16734" t="s">
        <v>53</v>
      </c>
      <c r="M16734" t="s">
        <v>123</v>
      </c>
      <c r="N16734" t="s">
        <v>9162</v>
      </c>
      <c r="O16734" t="s">
        <v>9162</v>
      </c>
      <c r="P16734" s="1">
        <v>40909</v>
      </c>
      <c r="Q16734" t="s">
        <v>53</v>
      </c>
      <c r="R16734" t="s">
        <v>56</v>
      </c>
      <c r="S16734" t="s">
        <v>41</v>
      </c>
      <c r="T16734" t="s">
        <v>41765</v>
      </c>
      <c r="U16734" t="s">
        <v>41765</v>
      </c>
      <c r="V16734">
        <v>0</v>
      </c>
      <c r="W16734">
        <v>0</v>
      </c>
      <c r="X16734">
        <v>1</v>
      </c>
      <c r="Y16734">
        <v>0</v>
      </c>
      <c r="Z16734">
        <v>0</v>
      </c>
      <c r="AA16734">
        <v>0</v>
      </c>
      <c r="AB16734">
        <v>0</v>
      </c>
      <c r="AC16734">
        <v>0</v>
      </c>
      <c r="AD16734">
        <v>0</v>
      </c>
    </row>
    <row r="16735" spans="1:30" hidden="1" x14ac:dyDescent="0.3">
      <c r="A16735" t="s">
        <v>48770</v>
      </c>
      <c r="B16735" t="s">
        <v>48771</v>
      </c>
      <c r="C16735" t="s">
        <v>32</v>
      </c>
      <c r="D16735" t="s">
        <v>50</v>
      </c>
      <c r="E16735" s="1">
        <v>39974</v>
      </c>
      <c r="F16735">
        <v>15000000</v>
      </c>
      <c r="G16735" t="s">
        <v>48770</v>
      </c>
      <c r="H16735" t="s">
        <v>48772</v>
      </c>
      <c r="I16735" t="s">
        <v>48773</v>
      </c>
      <c r="J16735" t="s">
        <v>41765</v>
      </c>
      <c r="K16735" t="s">
        <v>72</v>
      </c>
      <c r="L16735" t="s">
        <v>53</v>
      </c>
      <c r="M16735" t="s">
        <v>774</v>
      </c>
      <c r="N16735" t="s">
        <v>7318</v>
      </c>
      <c r="O16735" t="s">
        <v>7318</v>
      </c>
      <c r="Q16735" t="s">
        <v>53</v>
      </c>
      <c r="R16735" t="s">
        <v>56</v>
      </c>
      <c r="S16735" t="s">
        <v>41</v>
      </c>
      <c r="T16735" t="s">
        <v>41765</v>
      </c>
      <c r="U16735" t="s">
        <v>41765</v>
      </c>
      <c r="V16735">
        <v>0</v>
      </c>
      <c r="W16735">
        <v>0</v>
      </c>
      <c r="X16735">
        <v>1</v>
      </c>
      <c r="Y16735">
        <v>0</v>
      </c>
      <c r="Z16735">
        <v>0</v>
      </c>
      <c r="AA16735">
        <v>0</v>
      </c>
      <c r="AB16735">
        <v>0</v>
      </c>
      <c r="AC16735">
        <v>0</v>
      </c>
      <c r="AD16735">
        <v>0</v>
      </c>
    </row>
    <row r="16736" spans="1:30" hidden="1" x14ac:dyDescent="0.3">
      <c r="A16736" t="s">
        <v>48774</v>
      </c>
      <c r="B16736" t="s">
        <v>48775</v>
      </c>
      <c r="C16736" t="s">
        <v>32</v>
      </c>
      <c r="E16736" t="s">
        <v>2553</v>
      </c>
      <c r="F16736">
        <v>7000000</v>
      </c>
      <c r="G16736" t="s">
        <v>48774</v>
      </c>
      <c r="H16736" t="s">
        <v>48776</v>
      </c>
      <c r="I16736" t="s">
        <v>48777</v>
      </c>
      <c r="J16736" t="s">
        <v>41778</v>
      </c>
      <c r="K16736" t="s">
        <v>37</v>
      </c>
      <c r="L16736" t="s">
        <v>53</v>
      </c>
      <c r="M16736" t="s">
        <v>209</v>
      </c>
      <c r="N16736" t="s">
        <v>210</v>
      </c>
      <c r="O16736" t="s">
        <v>210</v>
      </c>
      <c r="P16736" s="1">
        <v>38718</v>
      </c>
      <c r="Q16736" t="s">
        <v>53</v>
      </c>
      <c r="R16736" t="s">
        <v>56</v>
      </c>
      <c r="S16736" t="s">
        <v>41</v>
      </c>
      <c r="T16736" t="s">
        <v>41765</v>
      </c>
      <c r="U16736" t="s">
        <v>41765</v>
      </c>
      <c r="V16736">
        <v>0</v>
      </c>
      <c r="W16736">
        <v>0</v>
      </c>
      <c r="X16736">
        <v>1</v>
      </c>
      <c r="Y16736">
        <v>0</v>
      </c>
      <c r="Z16736">
        <v>0</v>
      </c>
      <c r="AA16736">
        <v>0</v>
      </c>
      <c r="AB16736">
        <v>0</v>
      </c>
      <c r="AC16736">
        <v>0</v>
      </c>
      <c r="AD16736">
        <v>0</v>
      </c>
    </row>
    <row r="16737" spans="1:30" hidden="1" x14ac:dyDescent="0.3">
      <c r="A16737" t="s">
        <v>48774</v>
      </c>
      <c r="B16737" t="s">
        <v>48778</v>
      </c>
      <c r="C16737" t="s">
        <v>32</v>
      </c>
      <c r="E16737" s="1">
        <v>40249</v>
      </c>
      <c r="F16737">
        <v>2000000</v>
      </c>
      <c r="G16737" t="s">
        <v>48774</v>
      </c>
      <c r="H16737" t="s">
        <v>48776</v>
      </c>
      <c r="I16737" t="s">
        <v>48777</v>
      </c>
      <c r="J16737" t="s">
        <v>41778</v>
      </c>
      <c r="K16737" t="s">
        <v>37</v>
      </c>
      <c r="L16737" t="s">
        <v>53</v>
      </c>
      <c r="M16737" t="s">
        <v>209</v>
      </c>
      <c r="N16737" t="s">
        <v>210</v>
      </c>
      <c r="O16737" t="s">
        <v>210</v>
      </c>
      <c r="P16737" s="1">
        <v>38718</v>
      </c>
      <c r="Q16737" t="s">
        <v>53</v>
      </c>
      <c r="R16737" t="s">
        <v>56</v>
      </c>
      <c r="S16737" t="s">
        <v>41</v>
      </c>
      <c r="T16737" t="s">
        <v>41765</v>
      </c>
      <c r="U16737" t="s">
        <v>41765</v>
      </c>
      <c r="V16737">
        <v>0</v>
      </c>
      <c r="W16737">
        <v>0</v>
      </c>
      <c r="X16737">
        <v>1</v>
      </c>
      <c r="Y16737">
        <v>0</v>
      </c>
      <c r="Z16737">
        <v>0</v>
      </c>
      <c r="AA16737">
        <v>0</v>
      </c>
      <c r="AB16737">
        <v>0</v>
      </c>
      <c r="AC16737">
        <v>0</v>
      </c>
      <c r="AD16737">
        <v>0</v>
      </c>
    </row>
    <row r="16738" spans="1:30" hidden="1" x14ac:dyDescent="0.3">
      <c r="A16738" t="s">
        <v>48774</v>
      </c>
      <c r="B16738" t="s">
        <v>48779</v>
      </c>
      <c r="C16738" t="s">
        <v>32</v>
      </c>
      <c r="E16738" t="s">
        <v>10140</v>
      </c>
      <c r="F16738">
        <v>1025000</v>
      </c>
      <c r="G16738" t="s">
        <v>48774</v>
      </c>
      <c r="H16738" t="s">
        <v>48776</v>
      </c>
      <c r="I16738" t="s">
        <v>48777</v>
      </c>
      <c r="J16738" t="s">
        <v>41778</v>
      </c>
      <c r="K16738" t="s">
        <v>37</v>
      </c>
      <c r="L16738" t="s">
        <v>53</v>
      </c>
      <c r="M16738" t="s">
        <v>209</v>
      </c>
      <c r="N16738" t="s">
        <v>210</v>
      </c>
      <c r="O16738" t="s">
        <v>210</v>
      </c>
      <c r="P16738" s="1">
        <v>38718</v>
      </c>
      <c r="Q16738" t="s">
        <v>53</v>
      </c>
      <c r="R16738" t="s">
        <v>56</v>
      </c>
      <c r="S16738" t="s">
        <v>41</v>
      </c>
      <c r="T16738" t="s">
        <v>41765</v>
      </c>
      <c r="U16738" t="s">
        <v>41765</v>
      </c>
      <c r="V16738">
        <v>0</v>
      </c>
      <c r="W16738">
        <v>0</v>
      </c>
      <c r="X16738">
        <v>1</v>
      </c>
      <c r="Y16738">
        <v>0</v>
      </c>
      <c r="Z16738">
        <v>0</v>
      </c>
      <c r="AA16738">
        <v>0</v>
      </c>
      <c r="AB16738">
        <v>0</v>
      </c>
      <c r="AC16738">
        <v>0</v>
      </c>
      <c r="AD16738">
        <v>0</v>
      </c>
    </row>
    <row r="16739" spans="1:30" hidden="1" x14ac:dyDescent="0.3">
      <c r="A16739" t="s">
        <v>48780</v>
      </c>
      <c r="B16739" t="s">
        <v>48781</v>
      </c>
      <c r="C16739" t="s">
        <v>32</v>
      </c>
      <c r="D16739" t="s">
        <v>50</v>
      </c>
      <c r="E16739" s="1">
        <v>41132</v>
      </c>
      <c r="F16739">
        <v>29557113</v>
      </c>
      <c r="G16739" t="s">
        <v>48780</v>
      </c>
      <c r="H16739" t="s">
        <v>48782</v>
      </c>
      <c r="I16739" t="s">
        <v>48783</v>
      </c>
      <c r="J16739" t="s">
        <v>41765</v>
      </c>
      <c r="K16739" t="s">
        <v>168</v>
      </c>
      <c r="L16739" t="s">
        <v>53</v>
      </c>
      <c r="M16739" t="s">
        <v>54</v>
      </c>
      <c r="N16739" t="s">
        <v>95</v>
      </c>
      <c r="O16739" t="s">
        <v>96</v>
      </c>
      <c r="P16739" s="1">
        <v>40909</v>
      </c>
      <c r="Q16739" t="s">
        <v>53</v>
      </c>
      <c r="R16739" t="s">
        <v>56</v>
      </c>
      <c r="S16739" t="s">
        <v>41</v>
      </c>
      <c r="T16739" t="s">
        <v>41765</v>
      </c>
      <c r="U16739" t="s">
        <v>41765</v>
      </c>
      <c r="V16739">
        <v>0</v>
      </c>
      <c r="W16739">
        <v>0</v>
      </c>
      <c r="X16739">
        <v>1</v>
      </c>
      <c r="Y16739">
        <v>0</v>
      </c>
      <c r="Z16739">
        <v>0</v>
      </c>
      <c r="AA16739">
        <v>0</v>
      </c>
      <c r="AB16739">
        <v>0</v>
      </c>
      <c r="AC16739">
        <v>0</v>
      </c>
      <c r="AD16739">
        <v>0</v>
      </c>
    </row>
    <row r="16740" spans="1:30" hidden="1" x14ac:dyDescent="0.3">
      <c r="A16740" t="s">
        <v>48780</v>
      </c>
      <c r="B16740" t="s">
        <v>48784</v>
      </c>
      <c r="C16740" t="s">
        <v>32</v>
      </c>
      <c r="D16740" t="s">
        <v>394</v>
      </c>
      <c r="E16740" t="s">
        <v>29259</v>
      </c>
      <c r="F16740">
        <v>120000000</v>
      </c>
      <c r="G16740" t="s">
        <v>48780</v>
      </c>
      <c r="H16740" t="s">
        <v>48782</v>
      </c>
      <c r="I16740" t="s">
        <v>48783</v>
      </c>
      <c r="J16740" t="s">
        <v>41765</v>
      </c>
      <c r="K16740" t="s">
        <v>168</v>
      </c>
      <c r="L16740" t="s">
        <v>53</v>
      </c>
      <c r="M16740" t="s">
        <v>54</v>
      </c>
      <c r="N16740" t="s">
        <v>95</v>
      </c>
      <c r="O16740" t="s">
        <v>96</v>
      </c>
      <c r="P16740" s="1">
        <v>40909</v>
      </c>
      <c r="Q16740" t="s">
        <v>53</v>
      </c>
      <c r="R16740" t="s">
        <v>56</v>
      </c>
      <c r="S16740" t="s">
        <v>41</v>
      </c>
      <c r="T16740" t="s">
        <v>41765</v>
      </c>
      <c r="U16740" t="s">
        <v>41765</v>
      </c>
      <c r="V16740">
        <v>0</v>
      </c>
      <c r="W16740">
        <v>0</v>
      </c>
      <c r="X16740">
        <v>1</v>
      </c>
      <c r="Y16740">
        <v>0</v>
      </c>
      <c r="Z16740">
        <v>0</v>
      </c>
      <c r="AA16740">
        <v>0</v>
      </c>
      <c r="AB16740">
        <v>0</v>
      </c>
      <c r="AC16740">
        <v>0</v>
      </c>
      <c r="AD16740">
        <v>0</v>
      </c>
    </row>
    <row r="16741" spans="1:30" hidden="1" x14ac:dyDescent="0.3">
      <c r="A16741" t="s">
        <v>48780</v>
      </c>
      <c r="B16741" t="s">
        <v>48785</v>
      </c>
      <c r="C16741" t="s">
        <v>32</v>
      </c>
      <c r="D16741" t="s">
        <v>399</v>
      </c>
      <c r="E16741" s="1">
        <v>41559</v>
      </c>
      <c r="F16741">
        <v>40000000</v>
      </c>
      <c r="G16741" t="s">
        <v>48780</v>
      </c>
      <c r="H16741" t="s">
        <v>48782</v>
      </c>
      <c r="I16741" t="s">
        <v>48783</v>
      </c>
      <c r="J16741" t="s">
        <v>41765</v>
      </c>
      <c r="K16741" t="s">
        <v>168</v>
      </c>
      <c r="L16741" t="s">
        <v>53</v>
      </c>
      <c r="M16741" t="s">
        <v>54</v>
      </c>
      <c r="N16741" t="s">
        <v>95</v>
      </c>
      <c r="O16741" t="s">
        <v>96</v>
      </c>
      <c r="P16741" s="1">
        <v>40909</v>
      </c>
      <c r="Q16741" t="s">
        <v>53</v>
      </c>
      <c r="R16741" t="s">
        <v>56</v>
      </c>
      <c r="S16741" t="s">
        <v>41</v>
      </c>
      <c r="T16741" t="s">
        <v>41765</v>
      </c>
      <c r="U16741" t="s">
        <v>41765</v>
      </c>
      <c r="V16741">
        <v>0</v>
      </c>
      <c r="W16741">
        <v>0</v>
      </c>
      <c r="X16741">
        <v>1</v>
      </c>
      <c r="Y16741">
        <v>0</v>
      </c>
      <c r="Z16741">
        <v>0</v>
      </c>
      <c r="AA16741">
        <v>0</v>
      </c>
      <c r="AB16741">
        <v>0</v>
      </c>
      <c r="AC16741">
        <v>0</v>
      </c>
      <c r="AD16741">
        <v>0</v>
      </c>
    </row>
    <row r="16742" spans="1:30" hidden="1" x14ac:dyDescent="0.3">
      <c r="A16742" t="s">
        <v>48780</v>
      </c>
      <c r="B16742" t="s">
        <v>48786</v>
      </c>
      <c r="C16742" t="s">
        <v>32</v>
      </c>
      <c r="E16742" t="s">
        <v>782</v>
      </c>
      <c r="F16742">
        <v>2299999</v>
      </c>
      <c r="G16742" t="s">
        <v>48780</v>
      </c>
      <c r="H16742" t="s">
        <v>48782</v>
      </c>
      <c r="I16742" t="s">
        <v>48783</v>
      </c>
      <c r="J16742" t="s">
        <v>41765</v>
      </c>
      <c r="K16742" t="s">
        <v>168</v>
      </c>
      <c r="L16742" t="s">
        <v>53</v>
      </c>
      <c r="M16742" t="s">
        <v>54</v>
      </c>
      <c r="N16742" t="s">
        <v>95</v>
      </c>
      <c r="O16742" t="s">
        <v>96</v>
      </c>
      <c r="P16742" s="1">
        <v>40909</v>
      </c>
      <c r="Q16742" t="s">
        <v>53</v>
      </c>
      <c r="R16742" t="s">
        <v>56</v>
      </c>
      <c r="S16742" t="s">
        <v>41</v>
      </c>
      <c r="T16742" t="s">
        <v>41765</v>
      </c>
      <c r="U16742" t="s">
        <v>41765</v>
      </c>
      <c r="V16742">
        <v>0</v>
      </c>
      <c r="W16742">
        <v>0</v>
      </c>
      <c r="X16742">
        <v>1</v>
      </c>
      <c r="Y16742">
        <v>0</v>
      </c>
      <c r="Z16742">
        <v>0</v>
      </c>
      <c r="AA16742">
        <v>0</v>
      </c>
      <c r="AB16742">
        <v>0</v>
      </c>
      <c r="AC16742">
        <v>0</v>
      </c>
      <c r="AD16742">
        <v>0</v>
      </c>
    </row>
    <row r="16743" spans="1:30" hidden="1" x14ac:dyDescent="0.3">
      <c r="A16743" t="s">
        <v>48780</v>
      </c>
      <c r="B16743" t="s">
        <v>48787</v>
      </c>
      <c r="C16743" t="s">
        <v>32</v>
      </c>
      <c r="E16743" t="s">
        <v>916</v>
      </c>
      <c r="F16743">
        <v>3644999</v>
      </c>
      <c r="G16743" t="s">
        <v>48780</v>
      </c>
      <c r="H16743" t="s">
        <v>48782</v>
      </c>
      <c r="I16743" t="s">
        <v>48783</v>
      </c>
      <c r="J16743" t="s">
        <v>41765</v>
      </c>
      <c r="K16743" t="s">
        <v>168</v>
      </c>
      <c r="L16743" t="s">
        <v>53</v>
      </c>
      <c r="M16743" t="s">
        <v>54</v>
      </c>
      <c r="N16743" t="s">
        <v>95</v>
      </c>
      <c r="O16743" t="s">
        <v>96</v>
      </c>
      <c r="P16743" s="1">
        <v>40909</v>
      </c>
      <c r="Q16743" t="s">
        <v>53</v>
      </c>
      <c r="R16743" t="s">
        <v>56</v>
      </c>
      <c r="S16743" t="s">
        <v>41</v>
      </c>
      <c r="T16743" t="s">
        <v>41765</v>
      </c>
      <c r="U16743" t="s">
        <v>41765</v>
      </c>
      <c r="V16743">
        <v>0</v>
      </c>
      <c r="W16743">
        <v>0</v>
      </c>
      <c r="X16743">
        <v>1</v>
      </c>
      <c r="Y16743">
        <v>0</v>
      </c>
      <c r="Z16743">
        <v>0</v>
      </c>
      <c r="AA16743">
        <v>0</v>
      </c>
      <c r="AB16743">
        <v>0</v>
      </c>
      <c r="AC16743">
        <v>0</v>
      </c>
      <c r="AD16743">
        <v>0</v>
      </c>
    </row>
    <row r="16744" spans="1:30" hidden="1" x14ac:dyDescent="0.3">
      <c r="A16744" t="s">
        <v>48788</v>
      </c>
      <c r="B16744" t="s">
        <v>48789</v>
      </c>
      <c r="C16744" t="s">
        <v>32</v>
      </c>
      <c r="E16744" s="1">
        <v>40249</v>
      </c>
      <c r="F16744">
        <v>13000000</v>
      </c>
      <c r="G16744" t="s">
        <v>48788</v>
      </c>
      <c r="H16744" t="s">
        <v>48790</v>
      </c>
      <c r="I16744" t="s">
        <v>48791</v>
      </c>
      <c r="J16744" t="s">
        <v>41765</v>
      </c>
      <c r="K16744" t="s">
        <v>109</v>
      </c>
      <c r="L16744" t="s">
        <v>53</v>
      </c>
      <c r="M16744" t="s">
        <v>150</v>
      </c>
      <c r="N16744" t="s">
        <v>151</v>
      </c>
      <c r="O16744" t="s">
        <v>911</v>
      </c>
      <c r="Q16744" t="s">
        <v>53</v>
      </c>
      <c r="R16744" t="s">
        <v>56</v>
      </c>
      <c r="S16744" t="s">
        <v>41</v>
      </c>
      <c r="T16744" t="s">
        <v>41765</v>
      </c>
      <c r="U16744" t="s">
        <v>41765</v>
      </c>
      <c r="V16744">
        <v>0</v>
      </c>
      <c r="W16744">
        <v>0</v>
      </c>
      <c r="X16744">
        <v>1</v>
      </c>
      <c r="Y16744">
        <v>0</v>
      </c>
      <c r="Z16744">
        <v>0</v>
      </c>
      <c r="AA16744">
        <v>0</v>
      </c>
      <c r="AB16744">
        <v>0</v>
      </c>
      <c r="AC16744">
        <v>0</v>
      </c>
      <c r="AD16744">
        <v>0</v>
      </c>
    </row>
    <row r="16745" spans="1:30" hidden="1" x14ac:dyDescent="0.3">
      <c r="A16745" t="s">
        <v>48792</v>
      </c>
      <c r="B16745" t="s">
        <v>48793</v>
      </c>
      <c r="C16745" t="s">
        <v>32</v>
      </c>
      <c r="E16745" t="s">
        <v>9693</v>
      </c>
      <c r="F16745">
        <v>898000</v>
      </c>
      <c r="G16745" t="s">
        <v>48792</v>
      </c>
      <c r="H16745" t="s">
        <v>48794</v>
      </c>
      <c r="I16745" t="s">
        <v>48795</v>
      </c>
      <c r="J16745" t="s">
        <v>41765</v>
      </c>
      <c r="K16745" t="s">
        <v>37</v>
      </c>
      <c r="L16745" t="s">
        <v>53</v>
      </c>
      <c r="M16745" t="s">
        <v>116</v>
      </c>
      <c r="N16745" t="s">
        <v>117</v>
      </c>
      <c r="O16745" t="s">
        <v>4945</v>
      </c>
      <c r="P16745" s="1">
        <v>38718</v>
      </c>
      <c r="Q16745" t="s">
        <v>53</v>
      </c>
      <c r="R16745" t="s">
        <v>56</v>
      </c>
      <c r="S16745" t="s">
        <v>41</v>
      </c>
      <c r="T16745" t="s">
        <v>41765</v>
      </c>
      <c r="U16745" t="s">
        <v>41765</v>
      </c>
      <c r="V16745">
        <v>0</v>
      </c>
      <c r="W16745">
        <v>0</v>
      </c>
      <c r="X16745">
        <v>1</v>
      </c>
      <c r="Y16745">
        <v>0</v>
      </c>
      <c r="Z16745">
        <v>0</v>
      </c>
      <c r="AA16745">
        <v>0</v>
      </c>
      <c r="AB16745">
        <v>0</v>
      </c>
      <c r="AC16745">
        <v>0</v>
      </c>
      <c r="AD16745">
        <v>0</v>
      </c>
    </row>
    <row r="16746" spans="1:30" hidden="1" x14ac:dyDescent="0.3">
      <c r="A16746" t="s">
        <v>48796</v>
      </c>
      <c r="B16746" t="s">
        <v>48797</v>
      </c>
      <c r="C16746" t="s">
        <v>32</v>
      </c>
      <c r="E16746" s="1">
        <v>41671</v>
      </c>
      <c r="F16746">
        <v>443501</v>
      </c>
      <c r="G16746" t="s">
        <v>48796</v>
      </c>
      <c r="H16746" t="s">
        <v>48798</v>
      </c>
      <c r="I16746" t="s">
        <v>48799</v>
      </c>
      <c r="J16746" t="s">
        <v>41765</v>
      </c>
      <c r="K16746" t="s">
        <v>37</v>
      </c>
      <c r="L16746" t="s">
        <v>53</v>
      </c>
      <c r="M16746" t="s">
        <v>54</v>
      </c>
      <c r="N16746" t="s">
        <v>712</v>
      </c>
      <c r="O16746" t="s">
        <v>713</v>
      </c>
      <c r="Q16746" t="s">
        <v>53</v>
      </c>
      <c r="R16746" t="s">
        <v>56</v>
      </c>
      <c r="S16746" t="s">
        <v>41</v>
      </c>
      <c r="T16746" t="s">
        <v>41765</v>
      </c>
      <c r="U16746" t="s">
        <v>41765</v>
      </c>
      <c r="V16746">
        <v>0</v>
      </c>
      <c r="W16746">
        <v>0</v>
      </c>
      <c r="X16746">
        <v>1</v>
      </c>
      <c r="Y16746">
        <v>0</v>
      </c>
      <c r="Z16746">
        <v>0</v>
      </c>
      <c r="AA16746">
        <v>0</v>
      </c>
      <c r="AB16746">
        <v>0</v>
      </c>
      <c r="AC16746">
        <v>0</v>
      </c>
      <c r="AD16746">
        <v>0</v>
      </c>
    </row>
    <row r="16747" spans="1:30" hidden="1" x14ac:dyDescent="0.3">
      <c r="A16747" t="s">
        <v>48800</v>
      </c>
      <c r="B16747" t="s">
        <v>48801</v>
      </c>
      <c r="C16747" t="s">
        <v>32</v>
      </c>
      <c r="E16747" t="s">
        <v>2196</v>
      </c>
      <c r="F16747">
        <v>35000000</v>
      </c>
      <c r="G16747" t="s">
        <v>48800</v>
      </c>
      <c r="H16747" t="s">
        <v>48802</v>
      </c>
      <c r="I16747" t="s">
        <v>48803</v>
      </c>
      <c r="J16747" t="s">
        <v>41765</v>
      </c>
      <c r="K16747" t="s">
        <v>72</v>
      </c>
      <c r="L16747" t="s">
        <v>53</v>
      </c>
      <c r="M16747" t="s">
        <v>704</v>
      </c>
      <c r="N16747" t="s">
        <v>44008</v>
      </c>
      <c r="O16747" t="s">
        <v>44008</v>
      </c>
      <c r="P16747" s="1">
        <v>35065</v>
      </c>
      <c r="Q16747" t="s">
        <v>53</v>
      </c>
      <c r="R16747" t="s">
        <v>56</v>
      </c>
      <c r="S16747" t="s">
        <v>41</v>
      </c>
      <c r="T16747" t="s">
        <v>41765</v>
      </c>
      <c r="U16747" t="s">
        <v>41765</v>
      </c>
      <c r="V16747">
        <v>0</v>
      </c>
      <c r="W16747">
        <v>0</v>
      </c>
      <c r="X16747">
        <v>1</v>
      </c>
      <c r="Y16747">
        <v>0</v>
      </c>
      <c r="Z16747">
        <v>0</v>
      </c>
      <c r="AA16747">
        <v>0</v>
      </c>
      <c r="AB16747">
        <v>0</v>
      </c>
      <c r="AC16747">
        <v>0</v>
      </c>
      <c r="AD16747">
        <v>0</v>
      </c>
    </row>
    <row r="16748" spans="1:30" hidden="1" x14ac:dyDescent="0.3">
      <c r="A16748" t="s">
        <v>48804</v>
      </c>
      <c r="B16748" t="s">
        <v>48805</v>
      </c>
      <c r="C16748" t="s">
        <v>32</v>
      </c>
      <c r="E16748" s="1">
        <v>41671</v>
      </c>
      <c r="F16748">
        <v>1153983</v>
      </c>
      <c r="G16748" t="s">
        <v>48804</v>
      </c>
      <c r="H16748" t="s">
        <v>48806</v>
      </c>
      <c r="I16748" t="s">
        <v>48807</v>
      </c>
      <c r="J16748" t="s">
        <v>41765</v>
      </c>
      <c r="K16748" t="s">
        <v>37</v>
      </c>
      <c r="L16748" t="s">
        <v>53</v>
      </c>
      <c r="M16748" t="s">
        <v>704</v>
      </c>
      <c r="N16748" t="s">
        <v>705</v>
      </c>
      <c r="O16748" t="s">
        <v>705</v>
      </c>
      <c r="P16748" s="1">
        <v>36526</v>
      </c>
      <c r="Q16748" t="s">
        <v>53</v>
      </c>
      <c r="R16748" t="s">
        <v>56</v>
      </c>
      <c r="S16748" t="s">
        <v>41</v>
      </c>
      <c r="T16748" t="s">
        <v>41765</v>
      </c>
      <c r="U16748" t="s">
        <v>41765</v>
      </c>
      <c r="V16748">
        <v>0</v>
      </c>
      <c r="W16748">
        <v>0</v>
      </c>
      <c r="X16748">
        <v>1</v>
      </c>
      <c r="Y16748">
        <v>0</v>
      </c>
      <c r="Z16748">
        <v>0</v>
      </c>
      <c r="AA16748">
        <v>0</v>
      </c>
      <c r="AB16748">
        <v>0</v>
      </c>
      <c r="AC16748">
        <v>0</v>
      </c>
      <c r="AD16748">
        <v>0</v>
      </c>
    </row>
    <row r="16749" spans="1:30" hidden="1" x14ac:dyDescent="0.3">
      <c r="A16749" t="s">
        <v>48808</v>
      </c>
      <c r="B16749" t="s">
        <v>48809</v>
      </c>
      <c r="C16749" t="s">
        <v>32</v>
      </c>
      <c r="D16749" t="s">
        <v>139</v>
      </c>
      <c r="E16749" s="1">
        <v>37681</v>
      </c>
      <c r="F16749">
        <v>54000000</v>
      </c>
      <c r="G16749" t="s">
        <v>48808</v>
      </c>
      <c r="H16749" t="s">
        <v>48810</v>
      </c>
      <c r="I16749" t="s">
        <v>48811</v>
      </c>
      <c r="J16749" t="s">
        <v>41765</v>
      </c>
      <c r="K16749" t="s">
        <v>72</v>
      </c>
      <c r="L16749" t="s">
        <v>53</v>
      </c>
      <c r="M16749" t="s">
        <v>637</v>
      </c>
      <c r="N16749" t="s">
        <v>102</v>
      </c>
      <c r="O16749" t="s">
        <v>14758</v>
      </c>
      <c r="P16749" s="1">
        <v>35431</v>
      </c>
      <c r="Q16749" t="s">
        <v>53</v>
      </c>
      <c r="R16749" t="s">
        <v>56</v>
      </c>
      <c r="S16749" t="s">
        <v>41</v>
      </c>
      <c r="T16749" t="s">
        <v>41765</v>
      </c>
      <c r="U16749" t="s">
        <v>41765</v>
      </c>
      <c r="V16749">
        <v>0</v>
      </c>
      <c r="W16749">
        <v>0</v>
      </c>
      <c r="X16749">
        <v>1</v>
      </c>
      <c r="Y16749">
        <v>0</v>
      </c>
      <c r="Z16749">
        <v>0</v>
      </c>
      <c r="AA16749">
        <v>0</v>
      </c>
      <c r="AB16749">
        <v>0</v>
      </c>
      <c r="AC16749">
        <v>0</v>
      </c>
      <c r="AD16749">
        <v>0</v>
      </c>
    </row>
    <row r="16750" spans="1:30" hidden="1" x14ac:dyDescent="0.3">
      <c r="A16750" t="s">
        <v>48812</v>
      </c>
      <c r="B16750" t="s">
        <v>48813</v>
      </c>
      <c r="C16750" t="s">
        <v>32</v>
      </c>
      <c r="D16750" t="s">
        <v>139</v>
      </c>
      <c r="E16750" s="1">
        <v>40301</v>
      </c>
      <c r="F16750">
        <v>37064376</v>
      </c>
      <c r="G16750" t="s">
        <v>48812</v>
      </c>
      <c r="H16750" t="s">
        <v>48814</v>
      </c>
      <c r="I16750" t="s">
        <v>48815</v>
      </c>
      <c r="J16750" t="s">
        <v>41765</v>
      </c>
      <c r="K16750" t="s">
        <v>72</v>
      </c>
      <c r="L16750" t="s">
        <v>53</v>
      </c>
      <c r="M16750" t="s">
        <v>2823</v>
      </c>
      <c r="N16750" t="s">
        <v>2824</v>
      </c>
      <c r="O16750" t="s">
        <v>17531</v>
      </c>
      <c r="Q16750" t="s">
        <v>53</v>
      </c>
      <c r="R16750" t="s">
        <v>56</v>
      </c>
      <c r="S16750" t="s">
        <v>41</v>
      </c>
      <c r="T16750" t="s">
        <v>41765</v>
      </c>
      <c r="U16750" t="s">
        <v>41765</v>
      </c>
      <c r="V16750">
        <v>0</v>
      </c>
      <c r="W16750">
        <v>0</v>
      </c>
      <c r="X16750">
        <v>1</v>
      </c>
      <c r="Y16750">
        <v>0</v>
      </c>
      <c r="Z16750">
        <v>0</v>
      </c>
      <c r="AA16750">
        <v>0</v>
      </c>
      <c r="AB16750">
        <v>0</v>
      </c>
      <c r="AC16750">
        <v>0</v>
      </c>
      <c r="AD16750">
        <v>0</v>
      </c>
    </row>
    <row r="16751" spans="1:30" hidden="1" x14ac:dyDescent="0.3">
      <c r="A16751" t="s">
        <v>48812</v>
      </c>
      <c r="B16751" t="s">
        <v>48816</v>
      </c>
      <c r="C16751" t="s">
        <v>32</v>
      </c>
      <c r="E16751" t="s">
        <v>11930</v>
      </c>
      <c r="F16751">
        <v>22799988</v>
      </c>
      <c r="G16751" t="s">
        <v>48812</v>
      </c>
      <c r="H16751" t="s">
        <v>48814</v>
      </c>
      <c r="I16751" t="s">
        <v>48815</v>
      </c>
      <c r="J16751" t="s">
        <v>41765</v>
      </c>
      <c r="K16751" t="s">
        <v>72</v>
      </c>
      <c r="L16751" t="s">
        <v>53</v>
      </c>
      <c r="M16751" t="s">
        <v>2823</v>
      </c>
      <c r="N16751" t="s">
        <v>2824</v>
      </c>
      <c r="O16751" t="s">
        <v>17531</v>
      </c>
      <c r="Q16751" t="s">
        <v>53</v>
      </c>
      <c r="R16751" t="s">
        <v>56</v>
      </c>
      <c r="S16751" t="s">
        <v>41</v>
      </c>
      <c r="T16751" t="s">
        <v>41765</v>
      </c>
      <c r="U16751" t="s">
        <v>41765</v>
      </c>
      <c r="V16751">
        <v>0</v>
      </c>
      <c r="W16751">
        <v>0</v>
      </c>
      <c r="X16751">
        <v>1</v>
      </c>
      <c r="Y16751">
        <v>0</v>
      </c>
      <c r="Z16751">
        <v>0</v>
      </c>
      <c r="AA16751">
        <v>0</v>
      </c>
      <c r="AB16751">
        <v>0</v>
      </c>
      <c r="AC16751">
        <v>0</v>
      </c>
      <c r="AD16751">
        <v>0</v>
      </c>
    </row>
    <row r="16752" spans="1:30" hidden="1" x14ac:dyDescent="0.3">
      <c r="A16752" t="s">
        <v>48817</v>
      </c>
      <c r="B16752" t="s">
        <v>48818</v>
      </c>
      <c r="C16752" t="s">
        <v>32</v>
      </c>
      <c r="E16752" s="1">
        <v>41581</v>
      </c>
      <c r="F16752">
        <v>250000</v>
      </c>
      <c r="G16752" t="s">
        <v>48817</v>
      </c>
      <c r="H16752" t="s">
        <v>48819</v>
      </c>
      <c r="I16752" t="s">
        <v>48820</v>
      </c>
      <c r="J16752" t="s">
        <v>41765</v>
      </c>
      <c r="K16752" t="s">
        <v>37</v>
      </c>
      <c r="L16752" t="s">
        <v>53</v>
      </c>
      <c r="M16752" t="s">
        <v>54</v>
      </c>
      <c r="N16752" t="s">
        <v>712</v>
      </c>
      <c r="O16752" t="s">
        <v>11313</v>
      </c>
      <c r="P16752" s="1">
        <v>40544</v>
      </c>
      <c r="Q16752" t="s">
        <v>53</v>
      </c>
      <c r="R16752" t="s">
        <v>56</v>
      </c>
      <c r="S16752" t="s">
        <v>41</v>
      </c>
      <c r="T16752" t="s">
        <v>41765</v>
      </c>
      <c r="U16752" t="s">
        <v>41765</v>
      </c>
      <c r="V16752">
        <v>0</v>
      </c>
      <c r="W16752">
        <v>0</v>
      </c>
      <c r="X16752">
        <v>1</v>
      </c>
      <c r="Y16752">
        <v>0</v>
      </c>
      <c r="Z16752">
        <v>0</v>
      </c>
      <c r="AA16752">
        <v>0</v>
      </c>
      <c r="AB16752">
        <v>0</v>
      </c>
      <c r="AC16752">
        <v>0</v>
      </c>
      <c r="AD16752">
        <v>0</v>
      </c>
    </row>
    <row r="16753" spans="1:30" hidden="1" x14ac:dyDescent="0.3">
      <c r="A16753" t="s">
        <v>48817</v>
      </c>
      <c r="B16753" t="s">
        <v>48821</v>
      </c>
      <c r="C16753" t="s">
        <v>32</v>
      </c>
      <c r="E16753" t="s">
        <v>9101</v>
      </c>
      <c r="F16753">
        <v>150000</v>
      </c>
      <c r="G16753" t="s">
        <v>48817</v>
      </c>
      <c r="H16753" t="s">
        <v>48819</v>
      </c>
      <c r="I16753" t="s">
        <v>48820</v>
      </c>
      <c r="J16753" t="s">
        <v>41765</v>
      </c>
      <c r="K16753" t="s">
        <v>37</v>
      </c>
      <c r="L16753" t="s">
        <v>53</v>
      </c>
      <c r="M16753" t="s">
        <v>54</v>
      </c>
      <c r="N16753" t="s">
        <v>712</v>
      </c>
      <c r="O16753" t="s">
        <v>11313</v>
      </c>
      <c r="P16753" s="1">
        <v>40544</v>
      </c>
      <c r="Q16753" t="s">
        <v>53</v>
      </c>
      <c r="R16753" t="s">
        <v>56</v>
      </c>
      <c r="S16753" t="s">
        <v>41</v>
      </c>
      <c r="T16753" t="s">
        <v>41765</v>
      </c>
      <c r="U16753" t="s">
        <v>41765</v>
      </c>
      <c r="V16753">
        <v>0</v>
      </c>
      <c r="W16753">
        <v>0</v>
      </c>
      <c r="X16753">
        <v>1</v>
      </c>
      <c r="Y16753">
        <v>0</v>
      </c>
      <c r="Z16753">
        <v>0</v>
      </c>
      <c r="AA16753">
        <v>0</v>
      </c>
      <c r="AB16753">
        <v>0</v>
      </c>
      <c r="AC16753">
        <v>0</v>
      </c>
      <c r="AD16753">
        <v>0</v>
      </c>
    </row>
    <row r="16754" spans="1:30" hidden="1" x14ac:dyDescent="0.3">
      <c r="A16754" t="s">
        <v>48817</v>
      </c>
      <c r="B16754" t="s">
        <v>48822</v>
      </c>
      <c r="C16754" t="s">
        <v>32</v>
      </c>
      <c r="E16754" s="1">
        <v>41039</v>
      </c>
      <c r="F16754">
        <v>500000</v>
      </c>
      <c r="G16754" t="s">
        <v>48817</v>
      </c>
      <c r="H16754" t="s">
        <v>48819</v>
      </c>
      <c r="I16754" t="s">
        <v>48820</v>
      </c>
      <c r="J16754" t="s">
        <v>41765</v>
      </c>
      <c r="K16754" t="s">
        <v>37</v>
      </c>
      <c r="L16754" t="s">
        <v>53</v>
      </c>
      <c r="M16754" t="s">
        <v>54</v>
      </c>
      <c r="N16754" t="s">
        <v>712</v>
      </c>
      <c r="O16754" t="s">
        <v>11313</v>
      </c>
      <c r="P16754" s="1">
        <v>40544</v>
      </c>
      <c r="Q16754" t="s">
        <v>53</v>
      </c>
      <c r="R16754" t="s">
        <v>56</v>
      </c>
      <c r="S16754" t="s">
        <v>41</v>
      </c>
      <c r="T16754" t="s">
        <v>41765</v>
      </c>
      <c r="U16754" t="s">
        <v>41765</v>
      </c>
      <c r="V16754">
        <v>0</v>
      </c>
      <c r="W16754">
        <v>0</v>
      </c>
      <c r="X16754">
        <v>1</v>
      </c>
      <c r="Y16754">
        <v>0</v>
      </c>
      <c r="Z16754">
        <v>0</v>
      </c>
      <c r="AA16754">
        <v>0</v>
      </c>
      <c r="AB16754">
        <v>0</v>
      </c>
      <c r="AC16754">
        <v>0</v>
      </c>
      <c r="AD16754">
        <v>0</v>
      </c>
    </row>
    <row r="16755" spans="1:30" hidden="1" x14ac:dyDescent="0.3">
      <c r="A16755" t="s">
        <v>48823</v>
      </c>
      <c r="B16755" t="s">
        <v>48824</v>
      </c>
      <c r="C16755" t="s">
        <v>32</v>
      </c>
      <c r="E16755" t="s">
        <v>48825</v>
      </c>
      <c r="F16755">
        <v>18333503</v>
      </c>
      <c r="G16755" t="s">
        <v>48823</v>
      </c>
      <c r="H16755" t="s">
        <v>48826</v>
      </c>
      <c r="I16755" t="s">
        <v>48827</v>
      </c>
      <c r="J16755" t="s">
        <v>41765</v>
      </c>
      <c r="K16755" t="s">
        <v>37</v>
      </c>
      <c r="L16755" t="s">
        <v>53</v>
      </c>
      <c r="M16755" t="s">
        <v>747</v>
      </c>
      <c r="N16755" t="s">
        <v>748</v>
      </c>
      <c r="O16755" t="s">
        <v>10502</v>
      </c>
      <c r="P16755" s="1">
        <v>36892</v>
      </c>
      <c r="Q16755" t="s">
        <v>53</v>
      </c>
      <c r="R16755" t="s">
        <v>56</v>
      </c>
      <c r="S16755" t="s">
        <v>41</v>
      </c>
      <c r="T16755" t="s">
        <v>41765</v>
      </c>
      <c r="U16755" t="s">
        <v>41765</v>
      </c>
      <c r="V16755">
        <v>0</v>
      </c>
      <c r="W16755">
        <v>0</v>
      </c>
      <c r="X16755">
        <v>1</v>
      </c>
      <c r="Y16755">
        <v>0</v>
      </c>
      <c r="Z16755">
        <v>0</v>
      </c>
      <c r="AA16755">
        <v>0</v>
      </c>
      <c r="AB16755">
        <v>0</v>
      </c>
      <c r="AC16755">
        <v>0</v>
      </c>
      <c r="AD16755">
        <v>0</v>
      </c>
    </row>
    <row r="16756" spans="1:30" hidden="1" x14ac:dyDescent="0.3">
      <c r="A16756" t="s">
        <v>48828</v>
      </c>
      <c r="B16756" t="s">
        <v>48829</v>
      </c>
      <c r="C16756" t="s">
        <v>32</v>
      </c>
      <c r="D16756" t="s">
        <v>50</v>
      </c>
      <c r="E16756" s="1">
        <v>41373</v>
      </c>
      <c r="F16756">
        <v>30000000</v>
      </c>
      <c r="G16756" t="s">
        <v>48828</v>
      </c>
      <c r="H16756" t="s">
        <v>48830</v>
      </c>
      <c r="I16756" t="s">
        <v>48831</v>
      </c>
      <c r="J16756" t="s">
        <v>41765</v>
      </c>
      <c r="K16756" t="s">
        <v>72</v>
      </c>
      <c r="L16756" t="s">
        <v>53</v>
      </c>
      <c r="M16756" t="s">
        <v>54</v>
      </c>
      <c r="N16756" t="s">
        <v>95</v>
      </c>
      <c r="O16756" t="s">
        <v>6970</v>
      </c>
      <c r="P16756" s="1">
        <v>39083</v>
      </c>
      <c r="Q16756" t="s">
        <v>53</v>
      </c>
      <c r="R16756" t="s">
        <v>56</v>
      </c>
      <c r="S16756" t="s">
        <v>41</v>
      </c>
      <c r="T16756" t="s">
        <v>41765</v>
      </c>
      <c r="U16756" t="s">
        <v>41765</v>
      </c>
      <c r="V16756">
        <v>0</v>
      </c>
      <c r="W16756">
        <v>0</v>
      </c>
      <c r="X16756">
        <v>1</v>
      </c>
      <c r="Y16756">
        <v>0</v>
      </c>
      <c r="Z16756">
        <v>0</v>
      </c>
      <c r="AA16756">
        <v>0</v>
      </c>
      <c r="AB16756">
        <v>0</v>
      </c>
      <c r="AC16756">
        <v>0</v>
      </c>
      <c r="AD16756">
        <v>0</v>
      </c>
    </row>
    <row r="16757" spans="1:30" hidden="1" x14ac:dyDescent="0.3">
      <c r="A16757" t="s">
        <v>48828</v>
      </c>
      <c r="B16757" t="s">
        <v>48832</v>
      </c>
      <c r="C16757" t="s">
        <v>32</v>
      </c>
      <c r="E16757" s="1">
        <v>40032</v>
      </c>
      <c r="F16757">
        <v>11500000</v>
      </c>
      <c r="G16757" t="s">
        <v>48828</v>
      </c>
      <c r="H16757" t="s">
        <v>48830</v>
      </c>
      <c r="I16757" t="s">
        <v>48831</v>
      </c>
      <c r="J16757" t="s">
        <v>41765</v>
      </c>
      <c r="K16757" t="s">
        <v>72</v>
      </c>
      <c r="L16757" t="s">
        <v>53</v>
      </c>
      <c r="M16757" t="s">
        <v>54</v>
      </c>
      <c r="N16757" t="s">
        <v>95</v>
      </c>
      <c r="O16757" t="s">
        <v>6970</v>
      </c>
      <c r="P16757" s="1">
        <v>39083</v>
      </c>
      <c r="Q16757" t="s">
        <v>53</v>
      </c>
      <c r="R16757" t="s">
        <v>56</v>
      </c>
      <c r="S16757" t="s">
        <v>41</v>
      </c>
      <c r="T16757" t="s">
        <v>41765</v>
      </c>
      <c r="U16757" t="s">
        <v>41765</v>
      </c>
      <c r="V16757">
        <v>0</v>
      </c>
      <c r="W16757">
        <v>0</v>
      </c>
      <c r="X16757">
        <v>1</v>
      </c>
      <c r="Y16757">
        <v>0</v>
      </c>
      <c r="Z16757">
        <v>0</v>
      </c>
      <c r="AA16757">
        <v>0</v>
      </c>
      <c r="AB16757">
        <v>0</v>
      </c>
      <c r="AC16757">
        <v>0</v>
      </c>
      <c r="AD16757">
        <v>0</v>
      </c>
    </row>
    <row r="16758" spans="1:30" hidden="1" x14ac:dyDescent="0.3">
      <c r="A16758" t="s">
        <v>48828</v>
      </c>
      <c r="B16758" t="s">
        <v>48833</v>
      </c>
      <c r="C16758" t="s">
        <v>32</v>
      </c>
      <c r="D16758" t="s">
        <v>33</v>
      </c>
      <c r="E16758" s="1">
        <v>40432</v>
      </c>
      <c r="F16758">
        <v>28970000</v>
      </c>
      <c r="G16758" t="s">
        <v>48828</v>
      </c>
      <c r="H16758" t="s">
        <v>48830</v>
      </c>
      <c r="I16758" t="s">
        <v>48831</v>
      </c>
      <c r="J16758" t="s">
        <v>41765</v>
      </c>
      <c r="K16758" t="s">
        <v>72</v>
      </c>
      <c r="L16758" t="s">
        <v>53</v>
      </c>
      <c r="M16758" t="s">
        <v>54</v>
      </c>
      <c r="N16758" t="s">
        <v>95</v>
      </c>
      <c r="O16758" t="s">
        <v>6970</v>
      </c>
      <c r="P16758" s="1">
        <v>39083</v>
      </c>
      <c r="Q16758" t="s">
        <v>53</v>
      </c>
      <c r="R16758" t="s">
        <v>56</v>
      </c>
      <c r="S16758" t="s">
        <v>41</v>
      </c>
      <c r="T16758" t="s">
        <v>41765</v>
      </c>
      <c r="U16758" t="s">
        <v>41765</v>
      </c>
      <c r="V16758">
        <v>0</v>
      </c>
      <c r="W16758">
        <v>0</v>
      </c>
      <c r="X16758">
        <v>1</v>
      </c>
      <c r="Y16758">
        <v>0</v>
      </c>
      <c r="Z16758">
        <v>0</v>
      </c>
      <c r="AA16758">
        <v>0</v>
      </c>
      <c r="AB16758">
        <v>0</v>
      </c>
      <c r="AC16758">
        <v>0</v>
      </c>
      <c r="AD16758">
        <v>0</v>
      </c>
    </row>
    <row r="16759" spans="1:30" hidden="1" x14ac:dyDescent="0.3">
      <c r="A16759" t="s">
        <v>48834</v>
      </c>
      <c r="B16759" t="s">
        <v>48835</v>
      </c>
      <c r="C16759" t="s">
        <v>32</v>
      </c>
      <c r="E16759" t="s">
        <v>33076</v>
      </c>
      <c r="F16759">
        <v>2290000</v>
      </c>
      <c r="G16759" t="s">
        <v>48834</v>
      </c>
      <c r="H16759" t="s">
        <v>48836</v>
      </c>
      <c r="I16759" t="s">
        <v>48837</v>
      </c>
      <c r="J16759" t="s">
        <v>41765</v>
      </c>
      <c r="K16759" t="s">
        <v>109</v>
      </c>
      <c r="L16759" t="s">
        <v>53</v>
      </c>
      <c r="M16759" t="s">
        <v>3704</v>
      </c>
      <c r="N16759" t="s">
        <v>3705</v>
      </c>
      <c r="O16759" t="s">
        <v>3705</v>
      </c>
      <c r="P16759" s="1">
        <v>39814</v>
      </c>
      <c r="Q16759" t="s">
        <v>53</v>
      </c>
      <c r="R16759" t="s">
        <v>56</v>
      </c>
      <c r="S16759" t="s">
        <v>41</v>
      </c>
      <c r="T16759" t="s">
        <v>41765</v>
      </c>
      <c r="U16759" t="s">
        <v>41765</v>
      </c>
      <c r="V16759">
        <v>0</v>
      </c>
      <c r="W16759">
        <v>0</v>
      </c>
      <c r="X16759">
        <v>1</v>
      </c>
      <c r="Y16759">
        <v>0</v>
      </c>
      <c r="Z16759">
        <v>0</v>
      </c>
      <c r="AA16759">
        <v>0</v>
      </c>
      <c r="AB16759">
        <v>0</v>
      </c>
      <c r="AC16759">
        <v>0</v>
      </c>
      <c r="AD16759">
        <v>0</v>
      </c>
    </row>
    <row r="16760" spans="1:30" hidden="1" x14ac:dyDescent="0.3">
      <c r="A16760" t="s">
        <v>48834</v>
      </c>
      <c r="B16760" t="s">
        <v>48838</v>
      </c>
      <c r="C16760" t="s">
        <v>32</v>
      </c>
      <c r="E16760" t="s">
        <v>10034</v>
      </c>
      <c r="F16760">
        <v>227000</v>
      </c>
      <c r="G16760" t="s">
        <v>48834</v>
      </c>
      <c r="H16760" t="s">
        <v>48836</v>
      </c>
      <c r="I16760" t="s">
        <v>48837</v>
      </c>
      <c r="J16760" t="s">
        <v>41765</v>
      </c>
      <c r="K16760" t="s">
        <v>109</v>
      </c>
      <c r="L16760" t="s">
        <v>53</v>
      </c>
      <c r="M16760" t="s">
        <v>3704</v>
      </c>
      <c r="N16760" t="s">
        <v>3705</v>
      </c>
      <c r="O16760" t="s">
        <v>3705</v>
      </c>
      <c r="P16760" s="1">
        <v>39814</v>
      </c>
      <c r="Q16760" t="s">
        <v>53</v>
      </c>
      <c r="R16760" t="s">
        <v>56</v>
      </c>
      <c r="S16760" t="s">
        <v>41</v>
      </c>
      <c r="T16760" t="s">
        <v>41765</v>
      </c>
      <c r="U16760" t="s">
        <v>41765</v>
      </c>
      <c r="V16760">
        <v>0</v>
      </c>
      <c r="W16760">
        <v>0</v>
      </c>
      <c r="X16760">
        <v>1</v>
      </c>
      <c r="Y16760">
        <v>0</v>
      </c>
      <c r="Z16760">
        <v>0</v>
      </c>
      <c r="AA16760">
        <v>0</v>
      </c>
      <c r="AB16760">
        <v>0</v>
      </c>
      <c r="AC16760">
        <v>0</v>
      </c>
      <c r="AD16760">
        <v>0</v>
      </c>
    </row>
    <row r="16761" spans="1:30" hidden="1" x14ac:dyDescent="0.3">
      <c r="A16761" t="s">
        <v>48839</v>
      </c>
      <c r="B16761" t="s">
        <v>48840</v>
      </c>
      <c r="C16761" t="s">
        <v>32</v>
      </c>
      <c r="D16761" t="s">
        <v>139</v>
      </c>
      <c r="E16761" s="1">
        <v>40638</v>
      </c>
      <c r="F16761">
        <v>15000000</v>
      </c>
      <c r="G16761" t="s">
        <v>48839</v>
      </c>
      <c r="H16761" t="s">
        <v>48841</v>
      </c>
      <c r="I16761" t="s">
        <v>48842</v>
      </c>
      <c r="J16761" t="s">
        <v>41765</v>
      </c>
      <c r="K16761" t="s">
        <v>37</v>
      </c>
      <c r="L16761" t="s">
        <v>53</v>
      </c>
      <c r="M16761" t="s">
        <v>54</v>
      </c>
      <c r="N16761" t="s">
        <v>95</v>
      </c>
      <c r="O16761" t="s">
        <v>96</v>
      </c>
      <c r="P16761" s="1">
        <v>38718</v>
      </c>
      <c r="Q16761" t="s">
        <v>53</v>
      </c>
      <c r="R16761" t="s">
        <v>56</v>
      </c>
      <c r="S16761" t="s">
        <v>41</v>
      </c>
      <c r="T16761" t="s">
        <v>41765</v>
      </c>
      <c r="U16761" t="s">
        <v>41765</v>
      </c>
      <c r="V16761">
        <v>0</v>
      </c>
      <c r="W16761">
        <v>0</v>
      </c>
      <c r="X16761">
        <v>1</v>
      </c>
      <c r="Y16761">
        <v>0</v>
      </c>
      <c r="Z16761">
        <v>0</v>
      </c>
      <c r="AA16761">
        <v>0</v>
      </c>
      <c r="AB16761">
        <v>0</v>
      </c>
      <c r="AC16761">
        <v>0</v>
      </c>
      <c r="AD16761">
        <v>0</v>
      </c>
    </row>
    <row r="16762" spans="1:30" hidden="1" x14ac:dyDescent="0.3">
      <c r="A16762" t="s">
        <v>48839</v>
      </c>
      <c r="B16762" t="s">
        <v>48843</v>
      </c>
      <c r="C16762" t="s">
        <v>32</v>
      </c>
      <c r="D16762" t="s">
        <v>399</v>
      </c>
      <c r="E16762" t="s">
        <v>113</v>
      </c>
      <c r="F16762">
        <v>27343269</v>
      </c>
      <c r="G16762" t="s">
        <v>48839</v>
      </c>
      <c r="H16762" t="s">
        <v>48841</v>
      </c>
      <c r="I16762" t="s">
        <v>48842</v>
      </c>
      <c r="J16762" t="s">
        <v>41765</v>
      </c>
      <c r="K16762" t="s">
        <v>37</v>
      </c>
      <c r="L16762" t="s">
        <v>53</v>
      </c>
      <c r="M16762" t="s">
        <v>54</v>
      </c>
      <c r="N16762" t="s">
        <v>95</v>
      </c>
      <c r="O16762" t="s">
        <v>96</v>
      </c>
      <c r="P16762" s="1">
        <v>38718</v>
      </c>
      <c r="Q16762" t="s">
        <v>53</v>
      </c>
      <c r="R16762" t="s">
        <v>56</v>
      </c>
      <c r="S16762" t="s">
        <v>41</v>
      </c>
      <c r="T16762" t="s">
        <v>41765</v>
      </c>
      <c r="U16762" t="s">
        <v>41765</v>
      </c>
      <c r="V16762">
        <v>0</v>
      </c>
      <c r="W16762">
        <v>0</v>
      </c>
      <c r="X16762">
        <v>1</v>
      </c>
      <c r="Y16762">
        <v>0</v>
      </c>
      <c r="Z16762">
        <v>0</v>
      </c>
      <c r="AA16762">
        <v>0</v>
      </c>
      <c r="AB16762">
        <v>0</v>
      </c>
      <c r="AC16762">
        <v>0</v>
      </c>
      <c r="AD16762">
        <v>0</v>
      </c>
    </row>
    <row r="16763" spans="1:30" hidden="1" x14ac:dyDescent="0.3">
      <c r="A16763" t="s">
        <v>48839</v>
      </c>
      <c r="B16763" t="s">
        <v>48844</v>
      </c>
      <c r="C16763" t="s">
        <v>32</v>
      </c>
      <c r="E16763" t="s">
        <v>10068</v>
      </c>
      <c r="F16763">
        <v>22149652</v>
      </c>
      <c r="G16763" t="s">
        <v>48839</v>
      </c>
      <c r="H16763" t="s">
        <v>48841</v>
      </c>
      <c r="I16763" t="s">
        <v>48842</v>
      </c>
      <c r="J16763" t="s">
        <v>41765</v>
      </c>
      <c r="K16763" t="s">
        <v>37</v>
      </c>
      <c r="L16763" t="s">
        <v>53</v>
      </c>
      <c r="M16763" t="s">
        <v>54</v>
      </c>
      <c r="N16763" t="s">
        <v>95</v>
      </c>
      <c r="O16763" t="s">
        <v>96</v>
      </c>
      <c r="P16763" s="1">
        <v>38718</v>
      </c>
      <c r="Q16763" t="s">
        <v>53</v>
      </c>
      <c r="R16763" t="s">
        <v>56</v>
      </c>
      <c r="S16763" t="s">
        <v>41</v>
      </c>
      <c r="T16763" t="s">
        <v>41765</v>
      </c>
      <c r="U16763" t="s">
        <v>41765</v>
      </c>
      <c r="V16763">
        <v>0</v>
      </c>
      <c r="W16763">
        <v>0</v>
      </c>
      <c r="X16763">
        <v>1</v>
      </c>
      <c r="Y16763">
        <v>0</v>
      </c>
      <c r="Z16763">
        <v>0</v>
      </c>
      <c r="AA16763">
        <v>0</v>
      </c>
      <c r="AB16763">
        <v>0</v>
      </c>
      <c r="AC16763">
        <v>0</v>
      </c>
      <c r="AD16763">
        <v>0</v>
      </c>
    </row>
    <row r="16764" spans="1:30" hidden="1" x14ac:dyDescent="0.3">
      <c r="A16764" t="s">
        <v>48839</v>
      </c>
      <c r="B16764" t="s">
        <v>48845</v>
      </c>
      <c r="C16764" t="s">
        <v>32</v>
      </c>
      <c r="E16764" s="1">
        <v>39296</v>
      </c>
      <c r="F16764">
        <v>12000000</v>
      </c>
      <c r="G16764" t="s">
        <v>48839</v>
      </c>
      <c r="H16764" t="s">
        <v>48841</v>
      </c>
      <c r="I16764" t="s">
        <v>48842</v>
      </c>
      <c r="J16764" t="s">
        <v>41765</v>
      </c>
      <c r="K16764" t="s">
        <v>37</v>
      </c>
      <c r="L16764" t="s">
        <v>53</v>
      </c>
      <c r="M16764" t="s">
        <v>54</v>
      </c>
      <c r="N16764" t="s">
        <v>95</v>
      </c>
      <c r="O16764" t="s">
        <v>96</v>
      </c>
      <c r="P16764" s="1">
        <v>38718</v>
      </c>
      <c r="Q16764" t="s">
        <v>53</v>
      </c>
      <c r="R16764" t="s">
        <v>56</v>
      </c>
      <c r="S16764" t="s">
        <v>41</v>
      </c>
      <c r="T16764" t="s">
        <v>41765</v>
      </c>
      <c r="U16764" t="s">
        <v>41765</v>
      </c>
      <c r="V16764">
        <v>0</v>
      </c>
      <c r="W16764">
        <v>0</v>
      </c>
      <c r="X16764">
        <v>1</v>
      </c>
      <c r="Y16764">
        <v>0</v>
      </c>
      <c r="Z16764">
        <v>0</v>
      </c>
      <c r="AA16764">
        <v>0</v>
      </c>
      <c r="AB16764">
        <v>0</v>
      </c>
      <c r="AC16764">
        <v>0</v>
      </c>
      <c r="AD16764">
        <v>0</v>
      </c>
    </row>
    <row r="16765" spans="1:30" hidden="1" x14ac:dyDescent="0.3">
      <c r="A16765" t="s">
        <v>48839</v>
      </c>
      <c r="B16765" t="s">
        <v>48846</v>
      </c>
      <c r="C16765" t="s">
        <v>32</v>
      </c>
      <c r="E16765" t="s">
        <v>9923</v>
      </c>
      <c r="F16765">
        <v>10000000</v>
      </c>
      <c r="G16765" t="s">
        <v>48839</v>
      </c>
      <c r="H16765" t="s">
        <v>48841</v>
      </c>
      <c r="I16765" t="s">
        <v>48842</v>
      </c>
      <c r="J16765" t="s">
        <v>41765</v>
      </c>
      <c r="K16765" t="s">
        <v>37</v>
      </c>
      <c r="L16765" t="s">
        <v>53</v>
      </c>
      <c r="M16765" t="s">
        <v>54</v>
      </c>
      <c r="N16765" t="s">
        <v>95</v>
      </c>
      <c r="O16765" t="s">
        <v>96</v>
      </c>
      <c r="P16765" s="1">
        <v>38718</v>
      </c>
      <c r="Q16765" t="s">
        <v>53</v>
      </c>
      <c r="R16765" t="s">
        <v>56</v>
      </c>
      <c r="S16765" t="s">
        <v>41</v>
      </c>
      <c r="T16765" t="s">
        <v>41765</v>
      </c>
      <c r="U16765" t="s">
        <v>41765</v>
      </c>
      <c r="V16765">
        <v>0</v>
      </c>
      <c r="W16765">
        <v>0</v>
      </c>
      <c r="X16765">
        <v>1</v>
      </c>
      <c r="Y16765">
        <v>0</v>
      </c>
      <c r="Z16765">
        <v>0</v>
      </c>
      <c r="AA16765">
        <v>0</v>
      </c>
      <c r="AB16765">
        <v>0</v>
      </c>
      <c r="AC16765">
        <v>0</v>
      </c>
      <c r="AD16765">
        <v>0</v>
      </c>
    </row>
    <row r="16766" spans="1:30" hidden="1" x14ac:dyDescent="0.3">
      <c r="A16766" t="s">
        <v>48839</v>
      </c>
      <c r="B16766" t="s">
        <v>48847</v>
      </c>
      <c r="C16766" t="s">
        <v>32</v>
      </c>
      <c r="D16766" t="s">
        <v>322</v>
      </c>
      <c r="E16766" s="1">
        <v>41551</v>
      </c>
      <c r="F16766">
        <v>16000000</v>
      </c>
      <c r="G16766" t="s">
        <v>48839</v>
      </c>
      <c r="H16766" t="s">
        <v>48841</v>
      </c>
      <c r="I16766" t="s">
        <v>48842</v>
      </c>
      <c r="J16766" t="s">
        <v>41765</v>
      </c>
      <c r="K16766" t="s">
        <v>37</v>
      </c>
      <c r="L16766" t="s">
        <v>53</v>
      </c>
      <c r="M16766" t="s">
        <v>54</v>
      </c>
      <c r="N16766" t="s">
        <v>95</v>
      </c>
      <c r="O16766" t="s">
        <v>96</v>
      </c>
      <c r="P16766" s="1">
        <v>38718</v>
      </c>
      <c r="Q16766" t="s">
        <v>53</v>
      </c>
      <c r="R16766" t="s">
        <v>56</v>
      </c>
      <c r="S16766" t="s">
        <v>41</v>
      </c>
      <c r="T16766" t="s">
        <v>41765</v>
      </c>
      <c r="U16766" t="s">
        <v>41765</v>
      </c>
      <c r="V16766">
        <v>0</v>
      </c>
      <c r="W16766">
        <v>0</v>
      </c>
      <c r="X16766">
        <v>1</v>
      </c>
      <c r="Y16766">
        <v>0</v>
      </c>
      <c r="Z16766">
        <v>0</v>
      </c>
      <c r="AA16766">
        <v>0</v>
      </c>
      <c r="AB16766">
        <v>0</v>
      </c>
      <c r="AC16766">
        <v>0</v>
      </c>
      <c r="AD16766">
        <v>0</v>
      </c>
    </row>
    <row r="16767" spans="1:30" hidden="1" x14ac:dyDescent="0.3">
      <c r="A16767" t="s">
        <v>48839</v>
      </c>
      <c r="B16767" t="s">
        <v>48848</v>
      </c>
      <c r="C16767" t="s">
        <v>32</v>
      </c>
      <c r="E16767" t="s">
        <v>15192</v>
      </c>
      <c r="F16767">
        <v>1500000</v>
      </c>
      <c r="G16767" t="s">
        <v>48839</v>
      </c>
      <c r="H16767" t="s">
        <v>48841</v>
      </c>
      <c r="I16767" t="s">
        <v>48842</v>
      </c>
      <c r="J16767" t="s">
        <v>41765</v>
      </c>
      <c r="K16767" t="s">
        <v>37</v>
      </c>
      <c r="L16767" t="s">
        <v>53</v>
      </c>
      <c r="M16767" t="s">
        <v>54</v>
      </c>
      <c r="N16767" t="s">
        <v>95</v>
      </c>
      <c r="O16767" t="s">
        <v>96</v>
      </c>
      <c r="P16767" s="1">
        <v>38718</v>
      </c>
      <c r="Q16767" t="s">
        <v>53</v>
      </c>
      <c r="R16767" t="s">
        <v>56</v>
      </c>
      <c r="S16767" t="s">
        <v>41</v>
      </c>
      <c r="T16767" t="s">
        <v>41765</v>
      </c>
      <c r="U16767" t="s">
        <v>41765</v>
      </c>
      <c r="V16767">
        <v>0</v>
      </c>
      <c r="W16767">
        <v>0</v>
      </c>
      <c r="X16767">
        <v>1</v>
      </c>
      <c r="Y16767">
        <v>0</v>
      </c>
      <c r="Z16767">
        <v>0</v>
      </c>
      <c r="AA16767">
        <v>0</v>
      </c>
      <c r="AB16767">
        <v>0</v>
      </c>
      <c r="AC16767">
        <v>0</v>
      </c>
      <c r="AD16767">
        <v>0</v>
      </c>
    </row>
    <row r="16768" spans="1:30" hidden="1" x14ac:dyDescent="0.3">
      <c r="A16768" t="s">
        <v>48839</v>
      </c>
      <c r="B16768" t="s">
        <v>48849</v>
      </c>
      <c r="C16768" t="s">
        <v>32</v>
      </c>
      <c r="D16768" t="s">
        <v>33</v>
      </c>
      <c r="E16768" t="s">
        <v>14491</v>
      </c>
      <c r="F16768">
        <v>6500000</v>
      </c>
      <c r="G16768" t="s">
        <v>48839</v>
      </c>
      <c r="H16768" t="s">
        <v>48841</v>
      </c>
      <c r="I16768" t="s">
        <v>48842</v>
      </c>
      <c r="J16768" t="s">
        <v>41765</v>
      </c>
      <c r="K16768" t="s">
        <v>37</v>
      </c>
      <c r="L16768" t="s">
        <v>53</v>
      </c>
      <c r="M16768" t="s">
        <v>54</v>
      </c>
      <c r="N16768" t="s">
        <v>95</v>
      </c>
      <c r="O16768" t="s">
        <v>96</v>
      </c>
      <c r="P16768" s="1">
        <v>38718</v>
      </c>
      <c r="Q16768" t="s">
        <v>53</v>
      </c>
      <c r="R16768" t="s">
        <v>56</v>
      </c>
      <c r="S16768" t="s">
        <v>41</v>
      </c>
      <c r="T16768" t="s">
        <v>41765</v>
      </c>
      <c r="U16768" t="s">
        <v>41765</v>
      </c>
      <c r="V16768">
        <v>0</v>
      </c>
      <c r="W16768">
        <v>0</v>
      </c>
      <c r="X16768">
        <v>1</v>
      </c>
      <c r="Y16768">
        <v>0</v>
      </c>
      <c r="Z16768">
        <v>0</v>
      </c>
      <c r="AA16768">
        <v>0</v>
      </c>
      <c r="AB16768">
        <v>0</v>
      </c>
      <c r="AC16768">
        <v>0</v>
      </c>
      <c r="AD16768">
        <v>0</v>
      </c>
    </row>
    <row r="16769" spans="1:30" hidden="1" x14ac:dyDescent="0.3">
      <c r="A16769" t="s">
        <v>48839</v>
      </c>
      <c r="B16769" t="s">
        <v>48850</v>
      </c>
      <c r="C16769" t="s">
        <v>32</v>
      </c>
      <c r="D16769" t="s">
        <v>139</v>
      </c>
      <c r="E16769" t="s">
        <v>1135</v>
      </c>
      <c r="F16769">
        <v>7000000</v>
      </c>
      <c r="G16769" t="s">
        <v>48839</v>
      </c>
      <c r="H16769" t="s">
        <v>48841</v>
      </c>
      <c r="I16769" t="s">
        <v>48842</v>
      </c>
      <c r="J16769" t="s">
        <v>41765</v>
      </c>
      <c r="K16769" t="s">
        <v>37</v>
      </c>
      <c r="L16769" t="s">
        <v>53</v>
      </c>
      <c r="M16769" t="s">
        <v>54</v>
      </c>
      <c r="N16769" t="s">
        <v>95</v>
      </c>
      <c r="O16769" t="s">
        <v>96</v>
      </c>
      <c r="P16769" s="1">
        <v>38718</v>
      </c>
      <c r="Q16769" t="s">
        <v>53</v>
      </c>
      <c r="R16769" t="s">
        <v>56</v>
      </c>
      <c r="S16769" t="s">
        <v>41</v>
      </c>
      <c r="T16769" t="s">
        <v>41765</v>
      </c>
      <c r="U16769" t="s">
        <v>41765</v>
      </c>
      <c r="V16769">
        <v>0</v>
      </c>
      <c r="W16769">
        <v>0</v>
      </c>
      <c r="X16769">
        <v>1</v>
      </c>
      <c r="Y16769">
        <v>0</v>
      </c>
      <c r="Z16769">
        <v>0</v>
      </c>
      <c r="AA16769">
        <v>0</v>
      </c>
      <c r="AB16769">
        <v>0</v>
      </c>
      <c r="AC16769">
        <v>0</v>
      </c>
      <c r="AD16769">
        <v>0</v>
      </c>
    </row>
    <row r="16770" spans="1:30" hidden="1" x14ac:dyDescent="0.3">
      <c r="A16770" t="s">
        <v>48851</v>
      </c>
      <c r="B16770" t="s">
        <v>48852</v>
      </c>
      <c r="C16770" t="s">
        <v>32</v>
      </c>
      <c r="E16770" t="s">
        <v>4993</v>
      </c>
      <c r="F16770">
        <v>700000</v>
      </c>
      <c r="G16770" t="s">
        <v>48851</v>
      </c>
      <c r="H16770" t="s">
        <v>48853</v>
      </c>
      <c r="I16770" t="s">
        <v>48854</v>
      </c>
      <c r="J16770" t="s">
        <v>41765</v>
      </c>
      <c r="K16770" t="s">
        <v>37</v>
      </c>
      <c r="L16770" t="s">
        <v>53</v>
      </c>
      <c r="M16770" t="s">
        <v>1025</v>
      </c>
      <c r="N16770" t="s">
        <v>1026</v>
      </c>
      <c r="O16770" t="s">
        <v>1027</v>
      </c>
      <c r="P16770" s="1">
        <v>41275</v>
      </c>
      <c r="Q16770" t="s">
        <v>53</v>
      </c>
      <c r="R16770" t="s">
        <v>56</v>
      </c>
      <c r="S16770" t="s">
        <v>41</v>
      </c>
      <c r="T16770" t="s">
        <v>41765</v>
      </c>
      <c r="U16770" t="s">
        <v>41765</v>
      </c>
      <c r="V16770">
        <v>0</v>
      </c>
      <c r="W16770">
        <v>0</v>
      </c>
      <c r="X16770">
        <v>1</v>
      </c>
      <c r="Y16770">
        <v>0</v>
      </c>
      <c r="Z16770">
        <v>0</v>
      </c>
      <c r="AA16770">
        <v>0</v>
      </c>
      <c r="AB16770">
        <v>0</v>
      </c>
      <c r="AC16770">
        <v>0</v>
      </c>
      <c r="AD16770">
        <v>0</v>
      </c>
    </row>
    <row r="16771" spans="1:30" hidden="1" x14ac:dyDescent="0.3">
      <c r="A16771" t="s">
        <v>48855</v>
      </c>
      <c r="B16771" t="s">
        <v>48856</v>
      </c>
      <c r="C16771" t="s">
        <v>32</v>
      </c>
      <c r="D16771" t="s">
        <v>50</v>
      </c>
      <c r="E16771" s="1">
        <v>39544</v>
      </c>
      <c r="F16771">
        <v>25000000</v>
      </c>
      <c r="G16771" t="s">
        <v>48855</v>
      </c>
      <c r="H16771" t="s">
        <v>48857</v>
      </c>
      <c r="I16771" t="s">
        <v>48858</v>
      </c>
      <c r="J16771" t="s">
        <v>41765</v>
      </c>
      <c r="K16771" t="s">
        <v>37</v>
      </c>
      <c r="L16771" t="s">
        <v>53</v>
      </c>
      <c r="M16771" t="s">
        <v>73</v>
      </c>
      <c r="N16771" t="s">
        <v>74</v>
      </c>
      <c r="O16771" t="s">
        <v>75</v>
      </c>
      <c r="Q16771" t="s">
        <v>53</v>
      </c>
      <c r="R16771" t="s">
        <v>56</v>
      </c>
      <c r="S16771" t="s">
        <v>41</v>
      </c>
      <c r="T16771" t="s">
        <v>41765</v>
      </c>
      <c r="U16771" t="s">
        <v>41765</v>
      </c>
      <c r="V16771">
        <v>0</v>
      </c>
      <c r="W16771">
        <v>0</v>
      </c>
      <c r="X16771">
        <v>1</v>
      </c>
      <c r="Y16771">
        <v>0</v>
      </c>
      <c r="Z16771">
        <v>0</v>
      </c>
      <c r="AA16771">
        <v>0</v>
      </c>
      <c r="AB16771">
        <v>0</v>
      </c>
      <c r="AC16771">
        <v>0</v>
      </c>
      <c r="AD16771">
        <v>0</v>
      </c>
    </row>
    <row r="16772" spans="1:30" hidden="1" x14ac:dyDescent="0.3">
      <c r="A16772" t="s">
        <v>48855</v>
      </c>
      <c r="B16772" t="s">
        <v>48859</v>
      </c>
      <c r="C16772" t="s">
        <v>32</v>
      </c>
      <c r="E16772" t="s">
        <v>518</v>
      </c>
      <c r="F16772">
        <v>40585742</v>
      </c>
      <c r="G16772" t="s">
        <v>48855</v>
      </c>
      <c r="H16772" t="s">
        <v>48857</v>
      </c>
      <c r="I16772" t="s">
        <v>48858</v>
      </c>
      <c r="J16772" t="s">
        <v>41765</v>
      </c>
      <c r="K16772" t="s">
        <v>37</v>
      </c>
      <c r="L16772" t="s">
        <v>53</v>
      </c>
      <c r="M16772" t="s">
        <v>73</v>
      </c>
      <c r="N16772" t="s">
        <v>74</v>
      </c>
      <c r="O16772" t="s">
        <v>75</v>
      </c>
      <c r="Q16772" t="s">
        <v>53</v>
      </c>
      <c r="R16772" t="s">
        <v>56</v>
      </c>
      <c r="S16772" t="s">
        <v>41</v>
      </c>
      <c r="T16772" t="s">
        <v>41765</v>
      </c>
      <c r="U16772" t="s">
        <v>41765</v>
      </c>
      <c r="V16772">
        <v>0</v>
      </c>
      <c r="W16772">
        <v>0</v>
      </c>
      <c r="X16772">
        <v>1</v>
      </c>
      <c r="Y16772">
        <v>0</v>
      </c>
      <c r="Z16772">
        <v>0</v>
      </c>
      <c r="AA16772">
        <v>0</v>
      </c>
      <c r="AB16772">
        <v>0</v>
      </c>
      <c r="AC16772">
        <v>0</v>
      </c>
      <c r="AD16772">
        <v>0</v>
      </c>
    </row>
    <row r="16773" spans="1:30" hidden="1" x14ac:dyDescent="0.3">
      <c r="A16773" t="s">
        <v>48855</v>
      </c>
      <c r="B16773" t="s">
        <v>48860</v>
      </c>
      <c r="C16773" t="s">
        <v>32</v>
      </c>
      <c r="E16773" s="1">
        <v>40330</v>
      </c>
      <c r="F16773">
        <v>2211772</v>
      </c>
      <c r="G16773" t="s">
        <v>48855</v>
      </c>
      <c r="H16773" t="s">
        <v>48857</v>
      </c>
      <c r="I16773" t="s">
        <v>48858</v>
      </c>
      <c r="J16773" t="s">
        <v>41765</v>
      </c>
      <c r="K16773" t="s">
        <v>37</v>
      </c>
      <c r="L16773" t="s">
        <v>53</v>
      </c>
      <c r="M16773" t="s">
        <v>73</v>
      </c>
      <c r="N16773" t="s">
        <v>74</v>
      </c>
      <c r="O16773" t="s">
        <v>75</v>
      </c>
      <c r="Q16773" t="s">
        <v>53</v>
      </c>
      <c r="R16773" t="s">
        <v>56</v>
      </c>
      <c r="S16773" t="s">
        <v>41</v>
      </c>
      <c r="T16773" t="s">
        <v>41765</v>
      </c>
      <c r="U16773" t="s">
        <v>41765</v>
      </c>
      <c r="V16773">
        <v>0</v>
      </c>
      <c r="W16773">
        <v>0</v>
      </c>
      <c r="X16773">
        <v>1</v>
      </c>
      <c r="Y16773">
        <v>0</v>
      </c>
      <c r="Z16773">
        <v>0</v>
      </c>
      <c r="AA16773">
        <v>0</v>
      </c>
      <c r="AB16773">
        <v>0</v>
      </c>
      <c r="AC16773">
        <v>0</v>
      </c>
      <c r="AD16773">
        <v>0</v>
      </c>
    </row>
    <row r="16774" spans="1:30" hidden="1" x14ac:dyDescent="0.3">
      <c r="A16774" t="s">
        <v>48861</v>
      </c>
      <c r="B16774" t="s">
        <v>48862</v>
      </c>
      <c r="C16774" t="s">
        <v>32</v>
      </c>
      <c r="E16774" s="1">
        <v>40490</v>
      </c>
      <c r="F16774">
        <v>5087965</v>
      </c>
      <c r="G16774" t="s">
        <v>48861</v>
      </c>
      <c r="H16774" t="s">
        <v>48863</v>
      </c>
      <c r="I16774" t="s">
        <v>48864</v>
      </c>
      <c r="J16774" t="s">
        <v>41765</v>
      </c>
      <c r="K16774" t="s">
        <v>37</v>
      </c>
      <c r="L16774" t="s">
        <v>53</v>
      </c>
      <c r="M16774" t="s">
        <v>54</v>
      </c>
      <c r="N16774" t="s">
        <v>95</v>
      </c>
      <c r="O16774" t="s">
        <v>1313</v>
      </c>
      <c r="P16774" s="1">
        <v>36161</v>
      </c>
      <c r="Q16774" t="s">
        <v>53</v>
      </c>
      <c r="R16774" t="s">
        <v>56</v>
      </c>
      <c r="S16774" t="s">
        <v>41</v>
      </c>
      <c r="T16774" t="s">
        <v>41765</v>
      </c>
      <c r="U16774" t="s">
        <v>41765</v>
      </c>
      <c r="V16774">
        <v>0</v>
      </c>
      <c r="W16774">
        <v>0</v>
      </c>
      <c r="X16774">
        <v>1</v>
      </c>
      <c r="Y16774">
        <v>0</v>
      </c>
      <c r="Z16774">
        <v>0</v>
      </c>
      <c r="AA16774">
        <v>0</v>
      </c>
      <c r="AB16774">
        <v>0</v>
      </c>
      <c r="AC16774">
        <v>0</v>
      </c>
      <c r="AD16774">
        <v>0</v>
      </c>
    </row>
    <row r="16775" spans="1:30" hidden="1" x14ac:dyDescent="0.3">
      <c r="A16775" t="s">
        <v>48861</v>
      </c>
      <c r="B16775" t="s">
        <v>48865</v>
      </c>
      <c r="C16775" t="s">
        <v>32</v>
      </c>
      <c r="E16775" t="s">
        <v>26776</v>
      </c>
      <c r="F16775">
        <v>3000000</v>
      </c>
      <c r="G16775" t="s">
        <v>48861</v>
      </c>
      <c r="H16775" t="s">
        <v>48863</v>
      </c>
      <c r="I16775" t="s">
        <v>48864</v>
      </c>
      <c r="J16775" t="s">
        <v>41765</v>
      </c>
      <c r="K16775" t="s">
        <v>37</v>
      </c>
      <c r="L16775" t="s">
        <v>53</v>
      </c>
      <c r="M16775" t="s">
        <v>54</v>
      </c>
      <c r="N16775" t="s">
        <v>95</v>
      </c>
      <c r="O16775" t="s">
        <v>1313</v>
      </c>
      <c r="P16775" s="1">
        <v>36161</v>
      </c>
      <c r="Q16775" t="s">
        <v>53</v>
      </c>
      <c r="R16775" t="s">
        <v>56</v>
      </c>
      <c r="S16775" t="s">
        <v>41</v>
      </c>
      <c r="T16775" t="s">
        <v>41765</v>
      </c>
      <c r="U16775" t="s">
        <v>41765</v>
      </c>
      <c r="V16775">
        <v>0</v>
      </c>
      <c r="W16775">
        <v>0</v>
      </c>
      <c r="X16775">
        <v>1</v>
      </c>
      <c r="Y16775">
        <v>0</v>
      </c>
      <c r="Z16775">
        <v>0</v>
      </c>
      <c r="AA16775">
        <v>0</v>
      </c>
      <c r="AB16775">
        <v>0</v>
      </c>
      <c r="AC16775">
        <v>0</v>
      </c>
      <c r="AD16775">
        <v>0</v>
      </c>
    </row>
    <row r="16776" spans="1:30" hidden="1" x14ac:dyDescent="0.3">
      <c r="A16776" t="s">
        <v>48861</v>
      </c>
      <c r="B16776" t="s">
        <v>48866</v>
      </c>
      <c r="C16776" t="s">
        <v>32</v>
      </c>
      <c r="D16776" t="s">
        <v>394</v>
      </c>
      <c r="E16776" s="1">
        <v>39938</v>
      </c>
      <c r="F16776">
        <v>20500000</v>
      </c>
      <c r="G16776" t="s">
        <v>48861</v>
      </c>
      <c r="H16776" t="s">
        <v>48863</v>
      </c>
      <c r="I16776" t="s">
        <v>48864</v>
      </c>
      <c r="J16776" t="s">
        <v>41765</v>
      </c>
      <c r="K16776" t="s">
        <v>37</v>
      </c>
      <c r="L16776" t="s">
        <v>53</v>
      </c>
      <c r="M16776" t="s">
        <v>54</v>
      </c>
      <c r="N16776" t="s">
        <v>95</v>
      </c>
      <c r="O16776" t="s">
        <v>1313</v>
      </c>
      <c r="P16776" s="1">
        <v>36161</v>
      </c>
      <c r="Q16776" t="s">
        <v>53</v>
      </c>
      <c r="R16776" t="s">
        <v>56</v>
      </c>
      <c r="S16776" t="s">
        <v>41</v>
      </c>
      <c r="T16776" t="s">
        <v>41765</v>
      </c>
      <c r="U16776" t="s">
        <v>41765</v>
      </c>
      <c r="V16776">
        <v>0</v>
      </c>
      <c r="W16776">
        <v>0</v>
      </c>
      <c r="X16776">
        <v>1</v>
      </c>
      <c r="Y16776">
        <v>0</v>
      </c>
      <c r="Z16776">
        <v>0</v>
      </c>
      <c r="AA16776">
        <v>0</v>
      </c>
      <c r="AB16776">
        <v>0</v>
      </c>
      <c r="AC16776">
        <v>0</v>
      </c>
      <c r="AD16776">
        <v>0</v>
      </c>
    </row>
    <row r="16777" spans="1:30" hidden="1" x14ac:dyDescent="0.3">
      <c r="A16777" t="s">
        <v>48861</v>
      </c>
      <c r="B16777" t="s">
        <v>48867</v>
      </c>
      <c r="C16777" t="s">
        <v>32</v>
      </c>
      <c r="E16777" t="s">
        <v>41058</v>
      </c>
      <c r="F16777">
        <v>2759185</v>
      </c>
      <c r="G16777" t="s">
        <v>48861</v>
      </c>
      <c r="H16777" t="s">
        <v>48863</v>
      </c>
      <c r="I16777" t="s">
        <v>48864</v>
      </c>
      <c r="J16777" t="s">
        <v>41765</v>
      </c>
      <c r="K16777" t="s">
        <v>37</v>
      </c>
      <c r="L16777" t="s">
        <v>53</v>
      </c>
      <c r="M16777" t="s">
        <v>54</v>
      </c>
      <c r="N16777" t="s">
        <v>95</v>
      </c>
      <c r="O16777" t="s">
        <v>1313</v>
      </c>
      <c r="P16777" s="1">
        <v>36161</v>
      </c>
      <c r="Q16777" t="s">
        <v>53</v>
      </c>
      <c r="R16777" t="s">
        <v>56</v>
      </c>
      <c r="S16777" t="s">
        <v>41</v>
      </c>
      <c r="T16777" t="s">
        <v>41765</v>
      </c>
      <c r="U16777" t="s">
        <v>41765</v>
      </c>
      <c r="V16777">
        <v>0</v>
      </c>
      <c r="W16777">
        <v>0</v>
      </c>
      <c r="X16777">
        <v>1</v>
      </c>
      <c r="Y16777">
        <v>0</v>
      </c>
      <c r="Z16777">
        <v>0</v>
      </c>
      <c r="AA16777">
        <v>0</v>
      </c>
      <c r="AB16777">
        <v>0</v>
      </c>
      <c r="AC16777">
        <v>0</v>
      </c>
      <c r="AD16777">
        <v>0</v>
      </c>
    </row>
    <row r="16778" spans="1:30" hidden="1" x14ac:dyDescent="0.3">
      <c r="A16778" t="s">
        <v>48868</v>
      </c>
      <c r="B16778" t="s">
        <v>48869</v>
      </c>
      <c r="C16778" t="s">
        <v>32</v>
      </c>
      <c r="D16778" t="s">
        <v>33</v>
      </c>
      <c r="E16778" t="s">
        <v>5188</v>
      </c>
      <c r="F16778">
        <v>7000000</v>
      </c>
      <c r="G16778" t="s">
        <v>48868</v>
      </c>
      <c r="H16778" t="s">
        <v>48870</v>
      </c>
      <c r="J16778" t="s">
        <v>41765</v>
      </c>
      <c r="K16778" t="s">
        <v>109</v>
      </c>
      <c r="L16778" t="s">
        <v>53</v>
      </c>
      <c r="M16778" t="s">
        <v>54</v>
      </c>
      <c r="N16778" t="s">
        <v>95</v>
      </c>
      <c r="O16778" t="s">
        <v>96</v>
      </c>
      <c r="Q16778" t="s">
        <v>53</v>
      </c>
      <c r="R16778" t="s">
        <v>56</v>
      </c>
      <c r="S16778" t="s">
        <v>41</v>
      </c>
      <c r="T16778" t="s">
        <v>41765</v>
      </c>
      <c r="U16778" t="s">
        <v>41765</v>
      </c>
      <c r="V16778">
        <v>0</v>
      </c>
      <c r="W16778">
        <v>0</v>
      </c>
      <c r="X16778">
        <v>1</v>
      </c>
      <c r="Y16778">
        <v>0</v>
      </c>
      <c r="Z16778">
        <v>0</v>
      </c>
      <c r="AA16778">
        <v>0</v>
      </c>
      <c r="AB16778">
        <v>0</v>
      </c>
      <c r="AC16778">
        <v>0</v>
      </c>
      <c r="AD16778">
        <v>0</v>
      </c>
    </row>
    <row r="16779" spans="1:30" hidden="1" x14ac:dyDescent="0.3">
      <c r="A16779" t="s">
        <v>48868</v>
      </c>
      <c r="B16779" t="s">
        <v>48871</v>
      </c>
      <c r="C16779" t="s">
        <v>32</v>
      </c>
      <c r="D16779" t="s">
        <v>139</v>
      </c>
      <c r="E16779" t="s">
        <v>24238</v>
      </c>
      <c r="F16779">
        <v>15000000</v>
      </c>
      <c r="G16779" t="s">
        <v>48868</v>
      </c>
      <c r="H16779" t="s">
        <v>48870</v>
      </c>
      <c r="J16779" t="s">
        <v>41765</v>
      </c>
      <c r="K16779" t="s">
        <v>109</v>
      </c>
      <c r="L16779" t="s">
        <v>53</v>
      </c>
      <c r="M16779" t="s">
        <v>54</v>
      </c>
      <c r="N16779" t="s">
        <v>95</v>
      </c>
      <c r="O16779" t="s">
        <v>96</v>
      </c>
      <c r="Q16779" t="s">
        <v>53</v>
      </c>
      <c r="R16779" t="s">
        <v>56</v>
      </c>
      <c r="S16779" t="s">
        <v>41</v>
      </c>
      <c r="T16779" t="s">
        <v>41765</v>
      </c>
      <c r="U16779" t="s">
        <v>41765</v>
      </c>
      <c r="V16779">
        <v>0</v>
      </c>
      <c r="W16779">
        <v>0</v>
      </c>
      <c r="X16779">
        <v>1</v>
      </c>
      <c r="Y16779">
        <v>0</v>
      </c>
      <c r="Z16779">
        <v>0</v>
      </c>
      <c r="AA16779">
        <v>0</v>
      </c>
      <c r="AB16779">
        <v>0</v>
      </c>
      <c r="AC16779">
        <v>0</v>
      </c>
      <c r="AD16779">
        <v>0</v>
      </c>
    </row>
    <row r="16780" spans="1:30" hidden="1" x14ac:dyDescent="0.3">
      <c r="A16780" t="s">
        <v>48872</v>
      </c>
      <c r="B16780" t="s">
        <v>48873</v>
      </c>
      <c r="C16780" t="s">
        <v>32</v>
      </c>
      <c r="E16780" t="s">
        <v>48874</v>
      </c>
      <c r="F16780">
        <v>1500000</v>
      </c>
      <c r="G16780" t="s">
        <v>48872</v>
      </c>
      <c r="H16780" t="s">
        <v>48875</v>
      </c>
      <c r="I16780" t="s">
        <v>48876</v>
      </c>
      <c r="J16780" t="s">
        <v>41765</v>
      </c>
      <c r="K16780" t="s">
        <v>37</v>
      </c>
      <c r="L16780" t="s">
        <v>53</v>
      </c>
      <c r="M16780" t="s">
        <v>54</v>
      </c>
      <c r="N16780" t="s">
        <v>95</v>
      </c>
      <c r="O16780" t="s">
        <v>1074</v>
      </c>
      <c r="P16780" s="1">
        <v>38353</v>
      </c>
      <c r="Q16780" t="s">
        <v>53</v>
      </c>
      <c r="R16780" t="s">
        <v>56</v>
      </c>
      <c r="S16780" t="s">
        <v>41</v>
      </c>
      <c r="T16780" t="s">
        <v>41765</v>
      </c>
      <c r="U16780" t="s">
        <v>41765</v>
      </c>
      <c r="V16780">
        <v>0</v>
      </c>
      <c r="W16780">
        <v>0</v>
      </c>
      <c r="X16780">
        <v>1</v>
      </c>
      <c r="Y16780">
        <v>0</v>
      </c>
      <c r="Z16780">
        <v>0</v>
      </c>
      <c r="AA16780">
        <v>0</v>
      </c>
      <c r="AB16780">
        <v>0</v>
      </c>
      <c r="AC16780">
        <v>0</v>
      </c>
      <c r="AD16780">
        <v>0</v>
      </c>
    </row>
    <row r="16781" spans="1:30" hidden="1" x14ac:dyDescent="0.3">
      <c r="A16781" t="s">
        <v>48877</v>
      </c>
      <c r="B16781" t="s">
        <v>48878</v>
      </c>
      <c r="C16781" t="s">
        <v>32</v>
      </c>
      <c r="E16781" t="s">
        <v>945</v>
      </c>
      <c r="F16781">
        <v>354125</v>
      </c>
      <c r="G16781" t="s">
        <v>48877</v>
      </c>
      <c r="H16781" t="s">
        <v>48879</v>
      </c>
      <c r="J16781" t="s">
        <v>41765</v>
      </c>
      <c r="K16781" t="s">
        <v>37</v>
      </c>
      <c r="L16781" t="s">
        <v>53</v>
      </c>
      <c r="M16781" t="s">
        <v>54</v>
      </c>
      <c r="N16781" t="s">
        <v>1778</v>
      </c>
      <c r="O16781" t="s">
        <v>9152</v>
      </c>
      <c r="P16781" s="1">
        <v>40544</v>
      </c>
      <c r="Q16781" t="s">
        <v>53</v>
      </c>
      <c r="R16781" t="s">
        <v>56</v>
      </c>
      <c r="S16781" t="s">
        <v>41</v>
      </c>
      <c r="T16781" t="s">
        <v>41765</v>
      </c>
      <c r="U16781" t="s">
        <v>41765</v>
      </c>
      <c r="V16781">
        <v>0</v>
      </c>
      <c r="W16781">
        <v>0</v>
      </c>
      <c r="X16781">
        <v>1</v>
      </c>
      <c r="Y16781">
        <v>0</v>
      </c>
      <c r="Z16781">
        <v>0</v>
      </c>
      <c r="AA16781">
        <v>0</v>
      </c>
      <c r="AB16781">
        <v>0</v>
      </c>
      <c r="AC16781">
        <v>0</v>
      </c>
      <c r="AD16781">
        <v>0</v>
      </c>
    </row>
    <row r="16782" spans="1:30" hidden="1" x14ac:dyDescent="0.3">
      <c r="A16782" t="s">
        <v>48880</v>
      </c>
      <c r="B16782" t="s">
        <v>48881</v>
      </c>
      <c r="C16782" t="s">
        <v>32</v>
      </c>
      <c r="E16782" t="s">
        <v>2734</v>
      </c>
      <c r="F16782">
        <v>1500000</v>
      </c>
      <c r="G16782" t="s">
        <v>48880</v>
      </c>
      <c r="H16782" t="s">
        <v>48882</v>
      </c>
      <c r="I16782" t="s">
        <v>48883</v>
      </c>
      <c r="J16782" t="s">
        <v>41765</v>
      </c>
      <c r="K16782" t="s">
        <v>37</v>
      </c>
      <c r="L16782" t="s">
        <v>53</v>
      </c>
      <c r="M16782" t="s">
        <v>679</v>
      </c>
      <c r="N16782" t="s">
        <v>1018</v>
      </c>
      <c r="O16782" t="s">
        <v>1018</v>
      </c>
      <c r="P16782" s="1">
        <v>39083</v>
      </c>
      <c r="Q16782" t="s">
        <v>53</v>
      </c>
      <c r="R16782" t="s">
        <v>56</v>
      </c>
      <c r="S16782" t="s">
        <v>41</v>
      </c>
      <c r="T16782" t="s">
        <v>41765</v>
      </c>
      <c r="U16782" t="s">
        <v>41765</v>
      </c>
      <c r="V16782">
        <v>0</v>
      </c>
      <c r="W16782">
        <v>0</v>
      </c>
      <c r="X16782">
        <v>1</v>
      </c>
      <c r="Y16782">
        <v>0</v>
      </c>
      <c r="Z16782">
        <v>0</v>
      </c>
      <c r="AA16782">
        <v>0</v>
      </c>
      <c r="AB16782">
        <v>0</v>
      </c>
      <c r="AC16782">
        <v>0</v>
      </c>
      <c r="AD16782">
        <v>0</v>
      </c>
    </row>
    <row r="16783" spans="1:30" hidden="1" x14ac:dyDescent="0.3">
      <c r="A16783" t="s">
        <v>48884</v>
      </c>
      <c r="B16783" t="s">
        <v>48885</v>
      </c>
      <c r="C16783" t="s">
        <v>32</v>
      </c>
      <c r="E16783" s="1">
        <v>40240</v>
      </c>
      <c r="F16783">
        <v>3000000</v>
      </c>
      <c r="G16783" t="s">
        <v>48884</v>
      </c>
      <c r="H16783" t="s">
        <v>48886</v>
      </c>
      <c r="I16783" t="s">
        <v>48887</v>
      </c>
      <c r="J16783" t="s">
        <v>41765</v>
      </c>
      <c r="K16783" t="s">
        <v>109</v>
      </c>
      <c r="L16783" t="s">
        <v>53</v>
      </c>
      <c r="M16783" t="s">
        <v>3261</v>
      </c>
      <c r="N16783" t="s">
        <v>3262</v>
      </c>
      <c r="O16783" t="s">
        <v>3262</v>
      </c>
      <c r="Q16783" t="s">
        <v>53</v>
      </c>
      <c r="R16783" t="s">
        <v>56</v>
      </c>
      <c r="S16783" t="s">
        <v>41</v>
      </c>
      <c r="T16783" t="s">
        <v>41765</v>
      </c>
      <c r="U16783" t="s">
        <v>41765</v>
      </c>
      <c r="V16783">
        <v>0</v>
      </c>
      <c r="W16783">
        <v>0</v>
      </c>
      <c r="X16783">
        <v>1</v>
      </c>
      <c r="Y16783">
        <v>0</v>
      </c>
      <c r="Z16783">
        <v>0</v>
      </c>
      <c r="AA16783">
        <v>0</v>
      </c>
      <c r="AB16783">
        <v>0</v>
      </c>
      <c r="AC16783">
        <v>0</v>
      </c>
      <c r="AD16783">
        <v>0</v>
      </c>
    </row>
    <row r="16784" spans="1:30" hidden="1" x14ac:dyDescent="0.3">
      <c r="A16784" t="s">
        <v>48884</v>
      </c>
      <c r="B16784" t="s">
        <v>48888</v>
      </c>
      <c r="C16784" t="s">
        <v>32</v>
      </c>
      <c r="E16784" s="1">
        <v>40330</v>
      </c>
      <c r="F16784">
        <v>3999006</v>
      </c>
      <c r="G16784" t="s">
        <v>48884</v>
      </c>
      <c r="H16784" t="s">
        <v>48886</v>
      </c>
      <c r="I16784" t="s">
        <v>48887</v>
      </c>
      <c r="J16784" t="s">
        <v>41765</v>
      </c>
      <c r="K16784" t="s">
        <v>109</v>
      </c>
      <c r="L16784" t="s">
        <v>53</v>
      </c>
      <c r="M16784" t="s">
        <v>3261</v>
      </c>
      <c r="N16784" t="s">
        <v>3262</v>
      </c>
      <c r="O16784" t="s">
        <v>3262</v>
      </c>
      <c r="Q16784" t="s">
        <v>53</v>
      </c>
      <c r="R16784" t="s">
        <v>56</v>
      </c>
      <c r="S16784" t="s">
        <v>41</v>
      </c>
      <c r="T16784" t="s">
        <v>41765</v>
      </c>
      <c r="U16784" t="s">
        <v>41765</v>
      </c>
      <c r="V16784">
        <v>0</v>
      </c>
      <c r="W16784">
        <v>0</v>
      </c>
      <c r="X16784">
        <v>1</v>
      </c>
      <c r="Y16784">
        <v>0</v>
      </c>
      <c r="Z16784">
        <v>0</v>
      </c>
      <c r="AA16784">
        <v>0</v>
      </c>
      <c r="AB16784">
        <v>0</v>
      </c>
      <c r="AC16784">
        <v>0</v>
      </c>
      <c r="AD16784">
        <v>0</v>
      </c>
    </row>
    <row r="16785" spans="1:30" hidden="1" x14ac:dyDescent="0.3">
      <c r="A16785" t="s">
        <v>48889</v>
      </c>
      <c r="B16785" t="s">
        <v>48890</v>
      </c>
      <c r="C16785" t="s">
        <v>32</v>
      </c>
      <c r="E16785" s="1">
        <v>41677</v>
      </c>
      <c r="F16785">
        <v>11000000</v>
      </c>
      <c r="G16785" t="s">
        <v>48889</v>
      </c>
      <c r="H16785" t="s">
        <v>48891</v>
      </c>
      <c r="I16785" t="s">
        <v>48892</v>
      </c>
      <c r="J16785" t="s">
        <v>41765</v>
      </c>
      <c r="K16785" t="s">
        <v>168</v>
      </c>
      <c r="L16785" t="s">
        <v>53</v>
      </c>
      <c r="M16785" t="s">
        <v>54</v>
      </c>
      <c r="N16785" t="s">
        <v>939</v>
      </c>
      <c r="O16785" t="s">
        <v>1232</v>
      </c>
      <c r="P16785" s="1">
        <v>32509</v>
      </c>
      <c r="Q16785" t="s">
        <v>53</v>
      </c>
      <c r="R16785" t="s">
        <v>56</v>
      </c>
      <c r="S16785" t="s">
        <v>41</v>
      </c>
      <c r="T16785" t="s">
        <v>41765</v>
      </c>
      <c r="U16785" t="s">
        <v>41765</v>
      </c>
      <c r="V16785">
        <v>0</v>
      </c>
      <c r="W16785">
        <v>0</v>
      </c>
      <c r="X16785">
        <v>1</v>
      </c>
      <c r="Y16785">
        <v>0</v>
      </c>
      <c r="Z16785">
        <v>0</v>
      </c>
      <c r="AA16785">
        <v>0</v>
      </c>
      <c r="AB16785">
        <v>0</v>
      </c>
      <c r="AC16785">
        <v>0</v>
      </c>
      <c r="AD16785">
        <v>0</v>
      </c>
    </row>
    <row r="16786" spans="1:30" hidden="1" x14ac:dyDescent="0.3">
      <c r="A16786" t="s">
        <v>48893</v>
      </c>
      <c r="B16786" t="s">
        <v>48894</v>
      </c>
      <c r="C16786" t="s">
        <v>32</v>
      </c>
      <c r="E16786" t="s">
        <v>3159</v>
      </c>
      <c r="F16786">
        <v>695000</v>
      </c>
      <c r="G16786" t="s">
        <v>48893</v>
      </c>
      <c r="H16786" t="s">
        <v>48895</v>
      </c>
      <c r="I16786" t="s">
        <v>48896</v>
      </c>
      <c r="J16786" t="s">
        <v>41765</v>
      </c>
      <c r="K16786" t="s">
        <v>37</v>
      </c>
      <c r="L16786" t="s">
        <v>53</v>
      </c>
      <c r="M16786" t="s">
        <v>717</v>
      </c>
      <c r="N16786" t="s">
        <v>1531</v>
      </c>
      <c r="O16786" t="s">
        <v>1531</v>
      </c>
      <c r="P16786" s="1">
        <v>40179</v>
      </c>
      <c r="Q16786" t="s">
        <v>53</v>
      </c>
      <c r="R16786" t="s">
        <v>56</v>
      </c>
      <c r="S16786" t="s">
        <v>41</v>
      </c>
      <c r="T16786" t="s">
        <v>41765</v>
      </c>
      <c r="U16786" t="s">
        <v>41765</v>
      </c>
      <c r="V16786">
        <v>0</v>
      </c>
      <c r="W16786">
        <v>0</v>
      </c>
      <c r="X16786">
        <v>1</v>
      </c>
      <c r="Y16786">
        <v>0</v>
      </c>
      <c r="Z16786">
        <v>0</v>
      </c>
      <c r="AA16786">
        <v>0</v>
      </c>
      <c r="AB16786">
        <v>0</v>
      </c>
      <c r="AC16786">
        <v>0</v>
      </c>
      <c r="AD16786">
        <v>0</v>
      </c>
    </row>
    <row r="16787" spans="1:30" hidden="1" x14ac:dyDescent="0.3">
      <c r="A16787" t="s">
        <v>48897</v>
      </c>
      <c r="B16787" t="s">
        <v>48898</v>
      </c>
      <c r="C16787" t="s">
        <v>32</v>
      </c>
      <c r="E16787" s="1">
        <v>41951</v>
      </c>
      <c r="F16787">
        <v>300000</v>
      </c>
      <c r="G16787" t="s">
        <v>48897</v>
      </c>
      <c r="H16787" t="s">
        <v>48899</v>
      </c>
      <c r="I16787" t="s">
        <v>48900</v>
      </c>
      <c r="J16787" t="s">
        <v>41765</v>
      </c>
      <c r="K16787" t="s">
        <v>37</v>
      </c>
      <c r="L16787" t="s">
        <v>53</v>
      </c>
      <c r="M16787" t="s">
        <v>2823</v>
      </c>
      <c r="N16787" t="s">
        <v>2824</v>
      </c>
      <c r="O16787" t="s">
        <v>5082</v>
      </c>
      <c r="P16787" s="1">
        <v>40909</v>
      </c>
      <c r="Q16787" t="s">
        <v>53</v>
      </c>
      <c r="R16787" t="s">
        <v>56</v>
      </c>
      <c r="S16787" t="s">
        <v>41</v>
      </c>
      <c r="T16787" t="s">
        <v>41765</v>
      </c>
      <c r="U16787" t="s">
        <v>41765</v>
      </c>
      <c r="V16787">
        <v>0</v>
      </c>
      <c r="W16787">
        <v>0</v>
      </c>
      <c r="X16787">
        <v>1</v>
      </c>
      <c r="Y16787">
        <v>0</v>
      </c>
      <c r="Z16787">
        <v>0</v>
      </c>
      <c r="AA16787">
        <v>0</v>
      </c>
      <c r="AB16787">
        <v>0</v>
      </c>
      <c r="AC16787">
        <v>0</v>
      </c>
      <c r="AD16787">
        <v>0</v>
      </c>
    </row>
    <row r="16788" spans="1:30" hidden="1" x14ac:dyDescent="0.3">
      <c r="A16788" t="s">
        <v>48897</v>
      </c>
      <c r="B16788" t="s">
        <v>48901</v>
      </c>
      <c r="C16788" t="s">
        <v>32</v>
      </c>
      <c r="D16788" t="s">
        <v>50</v>
      </c>
      <c r="E16788" s="1">
        <v>41981</v>
      </c>
      <c r="F16788">
        <v>1250000</v>
      </c>
      <c r="G16788" t="s">
        <v>48897</v>
      </c>
      <c r="H16788" t="s">
        <v>48899</v>
      </c>
      <c r="I16788" t="s">
        <v>48900</v>
      </c>
      <c r="J16788" t="s">
        <v>41765</v>
      </c>
      <c r="K16788" t="s">
        <v>37</v>
      </c>
      <c r="L16788" t="s">
        <v>53</v>
      </c>
      <c r="M16788" t="s">
        <v>2823</v>
      </c>
      <c r="N16788" t="s">
        <v>2824</v>
      </c>
      <c r="O16788" t="s">
        <v>5082</v>
      </c>
      <c r="P16788" s="1">
        <v>40909</v>
      </c>
      <c r="Q16788" t="s">
        <v>53</v>
      </c>
      <c r="R16788" t="s">
        <v>56</v>
      </c>
      <c r="S16788" t="s">
        <v>41</v>
      </c>
      <c r="T16788" t="s">
        <v>41765</v>
      </c>
      <c r="U16788" t="s">
        <v>41765</v>
      </c>
      <c r="V16788">
        <v>0</v>
      </c>
      <c r="W16788">
        <v>0</v>
      </c>
      <c r="X16788">
        <v>1</v>
      </c>
      <c r="Y16788">
        <v>0</v>
      </c>
      <c r="Z16788">
        <v>0</v>
      </c>
      <c r="AA16788">
        <v>0</v>
      </c>
      <c r="AB16788">
        <v>0</v>
      </c>
      <c r="AC16788">
        <v>0</v>
      </c>
      <c r="AD16788">
        <v>0</v>
      </c>
    </row>
    <row r="16789" spans="1:30" hidden="1" x14ac:dyDescent="0.3">
      <c r="A16789" t="s">
        <v>48897</v>
      </c>
      <c r="B16789" t="s">
        <v>48902</v>
      </c>
      <c r="C16789" t="s">
        <v>32</v>
      </c>
      <c r="E16789" t="s">
        <v>10186</v>
      </c>
      <c r="F16789">
        <v>2350000</v>
      </c>
      <c r="G16789" t="s">
        <v>48897</v>
      </c>
      <c r="H16789" t="s">
        <v>48899</v>
      </c>
      <c r="I16789" t="s">
        <v>48900</v>
      </c>
      <c r="J16789" t="s">
        <v>41765</v>
      </c>
      <c r="K16789" t="s">
        <v>37</v>
      </c>
      <c r="L16789" t="s">
        <v>53</v>
      </c>
      <c r="M16789" t="s">
        <v>2823</v>
      </c>
      <c r="N16789" t="s">
        <v>2824</v>
      </c>
      <c r="O16789" t="s">
        <v>5082</v>
      </c>
      <c r="P16789" s="1">
        <v>40909</v>
      </c>
      <c r="Q16789" t="s">
        <v>53</v>
      </c>
      <c r="R16789" t="s">
        <v>56</v>
      </c>
      <c r="S16789" t="s">
        <v>41</v>
      </c>
      <c r="T16789" t="s">
        <v>41765</v>
      </c>
      <c r="U16789" t="s">
        <v>41765</v>
      </c>
      <c r="V16789">
        <v>0</v>
      </c>
      <c r="W16789">
        <v>0</v>
      </c>
      <c r="X16789">
        <v>1</v>
      </c>
      <c r="Y16789">
        <v>0</v>
      </c>
      <c r="Z16789">
        <v>0</v>
      </c>
      <c r="AA16789">
        <v>0</v>
      </c>
      <c r="AB16789">
        <v>0</v>
      </c>
      <c r="AC16789">
        <v>0</v>
      </c>
      <c r="AD16789">
        <v>0</v>
      </c>
    </row>
    <row r="16790" spans="1:30" hidden="1" x14ac:dyDescent="0.3">
      <c r="A16790" t="s">
        <v>48903</v>
      </c>
      <c r="B16790" t="s">
        <v>48904</v>
      </c>
      <c r="C16790" t="s">
        <v>32</v>
      </c>
      <c r="D16790" t="s">
        <v>33</v>
      </c>
      <c r="E16790" s="1">
        <v>41738</v>
      </c>
      <c r="F16790">
        <v>8000000</v>
      </c>
      <c r="G16790" t="s">
        <v>48903</v>
      </c>
      <c r="H16790" t="s">
        <v>48905</v>
      </c>
      <c r="I16790" t="s">
        <v>48906</v>
      </c>
      <c r="J16790" t="s">
        <v>41765</v>
      </c>
      <c r="K16790" t="s">
        <v>37</v>
      </c>
      <c r="L16790" t="s">
        <v>53</v>
      </c>
      <c r="M16790" t="s">
        <v>150</v>
      </c>
      <c r="N16790" t="s">
        <v>151</v>
      </c>
      <c r="O16790" t="s">
        <v>1469</v>
      </c>
      <c r="P16790" s="1">
        <v>39814</v>
      </c>
      <c r="Q16790" t="s">
        <v>53</v>
      </c>
      <c r="R16790" t="s">
        <v>56</v>
      </c>
      <c r="S16790" t="s">
        <v>41</v>
      </c>
      <c r="T16790" t="s">
        <v>41765</v>
      </c>
      <c r="U16790" t="s">
        <v>41765</v>
      </c>
      <c r="V16790">
        <v>0</v>
      </c>
      <c r="W16790">
        <v>0</v>
      </c>
      <c r="X16790">
        <v>1</v>
      </c>
      <c r="Y16790">
        <v>0</v>
      </c>
      <c r="Z16790">
        <v>0</v>
      </c>
      <c r="AA16790">
        <v>0</v>
      </c>
      <c r="AB16790">
        <v>0</v>
      </c>
      <c r="AC16790">
        <v>0</v>
      </c>
      <c r="AD16790">
        <v>0</v>
      </c>
    </row>
    <row r="16791" spans="1:30" hidden="1" x14ac:dyDescent="0.3">
      <c r="A16791" t="s">
        <v>48903</v>
      </c>
      <c r="B16791" t="s">
        <v>48907</v>
      </c>
      <c r="C16791" t="s">
        <v>32</v>
      </c>
      <c r="D16791" t="s">
        <v>50</v>
      </c>
      <c r="E16791" t="s">
        <v>14741</v>
      </c>
      <c r="F16791">
        <v>2000000</v>
      </c>
      <c r="G16791" t="s">
        <v>48903</v>
      </c>
      <c r="H16791" t="s">
        <v>48905</v>
      </c>
      <c r="I16791" t="s">
        <v>48906</v>
      </c>
      <c r="J16791" t="s">
        <v>41765</v>
      </c>
      <c r="K16791" t="s">
        <v>37</v>
      </c>
      <c r="L16791" t="s">
        <v>53</v>
      </c>
      <c r="M16791" t="s">
        <v>150</v>
      </c>
      <c r="N16791" t="s">
        <v>151</v>
      </c>
      <c r="O16791" t="s">
        <v>1469</v>
      </c>
      <c r="P16791" s="1">
        <v>39814</v>
      </c>
      <c r="Q16791" t="s">
        <v>53</v>
      </c>
      <c r="R16791" t="s">
        <v>56</v>
      </c>
      <c r="S16791" t="s">
        <v>41</v>
      </c>
      <c r="T16791" t="s">
        <v>41765</v>
      </c>
      <c r="U16791" t="s">
        <v>41765</v>
      </c>
      <c r="V16791">
        <v>0</v>
      </c>
      <c r="W16791">
        <v>0</v>
      </c>
      <c r="X16791">
        <v>1</v>
      </c>
      <c r="Y16791">
        <v>0</v>
      </c>
      <c r="Z16791">
        <v>0</v>
      </c>
      <c r="AA16791">
        <v>0</v>
      </c>
      <c r="AB16791">
        <v>0</v>
      </c>
      <c r="AC16791">
        <v>0</v>
      </c>
      <c r="AD16791">
        <v>0</v>
      </c>
    </row>
    <row r="16792" spans="1:30" hidden="1" x14ac:dyDescent="0.3">
      <c r="A16792" t="s">
        <v>48908</v>
      </c>
      <c r="B16792" t="s">
        <v>48909</v>
      </c>
      <c r="C16792" t="s">
        <v>32</v>
      </c>
      <c r="E16792" t="s">
        <v>3087</v>
      </c>
      <c r="F16792">
        <v>2009365</v>
      </c>
      <c r="G16792" t="s">
        <v>48908</v>
      </c>
      <c r="H16792" t="s">
        <v>48910</v>
      </c>
      <c r="I16792" t="s">
        <v>48911</v>
      </c>
      <c r="J16792" t="s">
        <v>41765</v>
      </c>
      <c r="K16792" t="s">
        <v>37</v>
      </c>
      <c r="L16792" t="s">
        <v>53</v>
      </c>
      <c r="M16792" t="s">
        <v>842</v>
      </c>
      <c r="N16792" t="s">
        <v>843</v>
      </c>
      <c r="O16792" t="s">
        <v>844</v>
      </c>
      <c r="P16792" s="1">
        <v>35431</v>
      </c>
      <c r="Q16792" t="s">
        <v>53</v>
      </c>
      <c r="R16792" t="s">
        <v>56</v>
      </c>
      <c r="S16792" t="s">
        <v>41</v>
      </c>
      <c r="T16792" t="s">
        <v>41765</v>
      </c>
      <c r="U16792" t="s">
        <v>41765</v>
      </c>
      <c r="V16792">
        <v>0</v>
      </c>
      <c r="W16792">
        <v>0</v>
      </c>
      <c r="X16792">
        <v>1</v>
      </c>
      <c r="Y16792">
        <v>0</v>
      </c>
      <c r="Z16792">
        <v>0</v>
      </c>
      <c r="AA16792">
        <v>0</v>
      </c>
      <c r="AB16792">
        <v>0</v>
      </c>
      <c r="AC16792">
        <v>0</v>
      </c>
      <c r="AD16792">
        <v>0</v>
      </c>
    </row>
    <row r="16793" spans="1:30" hidden="1" x14ac:dyDescent="0.3">
      <c r="A16793" t="s">
        <v>48908</v>
      </c>
      <c r="B16793" t="s">
        <v>48912</v>
      </c>
      <c r="C16793" t="s">
        <v>32</v>
      </c>
      <c r="D16793" t="s">
        <v>399</v>
      </c>
      <c r="E16793" s="1">
        <v>39149</v>
      </c>
      <c r="F16793">
        <v>8800000</v>
      </c>
      <c r="G16793" t="s">
        <v>48908</v>
      </c>
      <c r="H16793" t="s">
        <v>48910</v>
      </c>
      <c r="I16793" t="s">
        <v>48911</v>
      </c>
      <c r="J16793" t="s">
        <v>41765</v>
      </c>
      <c r="K16793" t="s">
        <v>37</v>
      </c>
      <c r="L16793" t="s">
        <v>53</v>
      </c>
      <c r="M16793" t="s">
        <v>842</v>
      </c>
      <c r="N16793" t="s">
        <v>843</v>
      </c>
      <c r="O16793" t="s">
        <v>844</v>
      </c>
      <c r="P16793" s="1">
        <v>35431</v>
      </c>
      <c r="Q16793" t="s">
        <v>53</v>
      </c>
      <c r="R16793" t="s">
        <v>56</v>
      </c>
      <c r="S16793" t="s">
        <v>41</v>
      </c>
      <c r="T16793" t="s">
        <v>41765</v>
      </c>
      <c r="U16793" t="s">
        <v>41765</v>
      </c>
      <c r="V16793">
        <v>0</v>
      </c>
      <c r="W16793">
        <v>0</v>
      </c>
      <c r="X16793">
        <v>1</v>
      </c>
      <c r="Y16793">
        <v>0</v>
      </c>
      <c r="Z16793">
        <v>0</v>
      </c>
      <c r="AA16793">
        <v>0</v>
      </c>
      <c r="AB16793">
        <v>0</v>
      </c>
      <c r="AC16793">
        <v>0</v>
      </c>
      <c r="AD16793">
        <v>0</v>
      </c>
    </row>
    <row r="16794" spans="1:30" hidden="1" x14ac:dyDescent="0.3">
      <c r="A16794" t="s">
        <v>48908</v>
      </c>
      <c r="B16794" t="s">
        <v>48913</v>
      </c>
      <c r="C16794" t="s">
        <v>32</v>
      </c>
      <c r="E16794" s="1">
        <v>40098</v>
      </c>
      <c r="F16794">
        <v>3272961</v>
      </c>
      <c r="G16794" t="s">
        <v>48908</v>
      </c>
      <c r="H16794" t="s">
        <v>48910</v>
      </c>
      <c r="I16794" t="s">
        <v>48911</v>
      </c>
      <c r="J16794" t="s">
        <v>41765</v>
      </c>
      <c r="K16794" t="s">
        <v>37</v>
      </c>
      <c r="L16794" t="s">
        <v>53</v>
      </c>
      <c r="M16794" t="s">
        <v>842</v>
      </c>
      <c r="N16794" t="s">
        <v>843</v>
      </c>
      <c r="O16794" t="s">
        <v>844</v>
      </c>
      <c r="P16794" s="1">
        <v>35431</v>
      </c>
      <c r="Q16794" t="s">
        <v>53</v>
      </c>
      <c r="R16794" t="s">
        <v>56</v>
      </c>
      <c r="S16794" t="s">
        <v>41</v>
      </c>
      <c r="T16794" t="s">
        <v>41765</v>
      </c>
      <c r="U16794" t="s">
        <v>41765</v>
      </c>
      <c r="V16794">
        <v>0</v>
      </c>
      <c r="W16794">
        <v>0</v>
      </c>
      <c r="X16794">
        <v>1</v>
      </c>
      <c r="Y16794">
        <v>0</v>
      </c>
      <c r="Z16794">
        <v>0</v>
      </c>
      <c r="AA16794">
        <v>0</v>
      </c>
      <c r="AB16794">
        <v>0</v>
      </c>
      <c r="AC16794">
        <v>0</v>
      </c>
      <c r="AD16794">
        <v>0</v>
      </c>
    </row>
    <row r="16795" spans="1:30" hidden="1" x14ac:dyDescent="0.3">
      <c r="A16795" t="s">
        <v>48908</v>
      </c>
      <c r="B16795" t="s">
        <v>48914</v>
      </c>
      <c r="C16795" t="s">
        <v>32</v>
      </c>
      <c r="E16795" t="s">
        <v>2225</v>
      </c>
      <c r="F16795">
        <v>5404890</v>
      </c>
      <c r="G16795" t="s">
        <v>48908</v>
      </c>
      <c r="H16795" t="s">
        <v>48910</v>
      </c>
      <c r="I16795" t="s">
        <v>48911</v>
      </c>
      <c r="J16795" t="s">
        <v>41765</v>
      </c>
      <c r="K16795" t="s">
        <v>37</v>
      </c>
      <c r="L16795" t="s">
        <v>53</v>
      </c>
      <c r="M16795" t="s">
        <v>842</v>
      </c>
      <c r="N16795" t="s">
        <v>843</v>
      </c>
      <c r="O16795" t="s">
        <v>844</v>
      </c>
      <c r="P16795" s="1">
        <v>35431</v>
      </c>
      <c r="Q16795" t="s">
        <v>53</v>
      </c>
      <c r="R16795" t="s">
        <v>56</v>
      </c>
      <c r="S16795" t="s">
        <v>41</v>
      </c>
      <c r="T16795" t="s">
        <v>41765</v>
      </c>
      <c r="U16795" t="s">
        <v>41765</v>
      </c>
      <c r="V16795">
        <v>0</v>
      </c>
      <c r="W16795">
        <v>0</v>
      </c>
      <c r="X16795">
        <v>1</v>
      </c>
      <c r="Y16795">
        <v>0</v>
      </c>
      <c r="Z16795">
        <v>0</v>
      </c>
      <c r="AA16795">
        <v>0</v>
      </c>
      <c r="AB16795">
        <v>0</v>
      </c>
      <c r="AC16795">
        <v>0</v>
      </c>
      <c r="AD16795">
        <v>0</v>
      </c>
    </row>
    <row r="16796" spans="1:30" hidden="1" x14ac:dyDescent="0.3">
      <c r="A16796" t="s">
        <v>48915</v>
      </c>
      <c r="B16796" t="s">
        <v>48916</v>
      </c>
      <c r="C16796" t="s">
        <v>32</v>
      </c>
      <c r="E16796" t="s">
        <v>1618</v>
      </c>
      <c r="F16796">
        <v>72500000</v>
      </c>
      <c r="G16796" t="s">
        <v>48915</v>
      </c>
      <c r="H16796" t="s">
        <v>48917</v>
      </c>
      <c r="I16796" t="s">
        <v>48918</v>
      </c>
      <c r="J16796" t="s">
        <v>41765</v>
      </c>
      <c r="K16796" t="s">
        <v>37</v>
      </c>
      <c r="L16796" t="s">
        <v>53</v>
      </c>
      <c r="M16796" t="s">
        <v>73</v>
      </c>
      <c r="N16796" t="s">
        <v>74</v>
      </c>
      <c r="O16796" t="s">
        <v>75</v>
      </c>
      <c r="P16796" s="1">
        <v>25204</v>
      </c>
      <c r="Q16796" t="s">
        <v>53</v>
      </c>
      <c r="R16796" t="s">
        <v>56</v>
      </c>
      <c r="S16796" t="s">
        <v>41</v>
      </c>
      <c r="T16796" t="s">
        <v>41765</v>
      </c>
      <c r="U16796" t="s">
        <v>41765</v>
      </c>
      <c r="V16796">
        <v>0</v>
      </c>
      <c r="W16796">
        <v>0</v>
      </c>
      <c r="X16796">
        <v>1</v>
      </c>
      <c r="Y16796">
        <v>0</v>
      </c>
      <c r="Z16796">
        <v>0</v>
      </c>
      <c r="AA16796">
        <v>0</v>
      </c>
      <c r="AB16796">
        <v>0</v>
      </c>
      <c r="AC16796">
        <v>0</v>
      </c>
      <c r="AD16796">
        <v>0</v>
      </c>
    </row>
    <row r="16797" spans="1:30" hidden="1" x14ac:dyDescent="0.3">
      <c r="A16797" t="s">
        <v>48919</v>
      </c>
      <c r="B16797" t="s">
        <v>48920</v>
      </c>
      <c r="C16797" t="s">
        <v>32</v>
      </c>
      <c r="D16797" t="s">
        <v>50</v>
      </c>
      <c r="E16797" t="s">
        <v>1022</v>
      </c>
      <c r="F16797">
        <v>2780000</v>
      </c>
      <c r="G16797" t="s">
        <v>48919</v>
      </c>
      <c r="H16797" t="s">
        <v>48921</v>
      </c>
      <c r="I16797" t="s">
        <v>48922</v>
      </c>
      <c r="J16797" t="s">
        <v>41765</v>
      </c>
      <c r="K16797" t="s">
        <v>37</v>
      </c>
      <c r="L16797" t="s">
        <v>53</v>
      </c>
      <c r="M16797" t="s">
        <v>54</v>
      </c>
      <c r="N16797" t="s">
        <v>939</v>
      </c>
      <c r="O16797" t="s">
        <v>939</v>
      </c>
      <c r="P16797" s="1">
        <v>33604</v>
      </c>
      <c r="Q16797" t="s">
        <v>53</v>
      </c>
      <c r="R16797" t="s">
        <v>56</v>
      </c>
      <c r="S16797" t="s">
        <v>41</v>
      </c>
      <c r="T16797" t="s">
        <v>41765</v>
      </c>
      <c r="U16797" t="s">
        <v>41765</v>
      </c>
      <c r="V16797">
        <v>0</v>
      </c>
      <c r="W16797">
        <v>0</v>
      </c>
      <c r="X16797">
        <v>1</v>
      </c>
      <c r="Y16797">
        <v>0</v>
      </c>
      <c r="Z16797">
        <v>0</v>
      </c>
      <c r="AA16797">
        <v>0</v>
      </c>
      <c r="AB16797">
        <v>0</v>
      </c>
      <c r="AC16797">
        <v>0</v>
      </c>
      <c r="AD16797">
        <v>0</v>
      </c>
    </row>
    <row r="16798" spans="1:30" hidden="1" x14ac:dyDescent="0.3">
      <c r="A16798" t="s">
        <v>48919</v>
      </c>
      <c r="B16798" t="s">
        <v>48923</v>
      </c>
      <c r="C16798" t="s">
        <v>32</v>
      </c>
      <c r="E16798" s="1">
        <v>40644</v>
      </c>
      <c r="F16798">
        <v>3173595</v>
      </c>
      <c r="G16798" t="s">
        <v>48919</v>
      </c>
      <c r="H16798" t="s">
        <v>48921</v>
      </c>
      <c r="I16798" t="s">
        <v>48922</v>
      </c>
      <c r="J16798" t="s">
        <v>41765</v>
      </c>
      <c r="K16798" t="s">
        <v>37</v>
      </c>
      <c r="L16798" t="s">
        <v>53</v>
      </c>
      <c r="M16798" t="s">
        <v>54</v>
      </c>
      <c r="N16798" t="s">
        <v>939</v>
      </c>
      <c r="O16798" t="s">
        <v>939</v>
      </c>
      <c r="P16798" s="1">
        <v>33604</v>
      </c>
      <c r="Q16798" t="s">
        <v>53</v>
      </c>
      <c r="R16798" t="s">
        <v>56</v>
      </c>
      <c r="S16798" t="s">
        <v>41</v>
      </c>
      <c r="T16798" t="s">
        <v>41765</v>
      </c>
      <c r="U16798" t="s">
        <v>41765</v>
      </c>
      <c r="V16798">
        <v>0</v>
      </c>
      <c r="W16798">
        <v>0</v>
      </c>
      <c r="X16798">
        <v>1</v>
      </c>
      <c r="Y16798">
        <v>0</v>
      </c>
      <c r="Z16798">
        <v>0</v>
      </c>
      <c r="AA16798">
        <v>0</v>
      </c>
      <c r="AB16798">
        <v>0</v>
      </c>
      <c r="AC16798">
        <v>0</v>
      </c>
      <c r="AD16798">
        <v>0</v>
      </c>
    </row>
    <row r="16799" spans="1:30" hidden="1" x14ac:dyDescent="0.3">
      <c r="A16799" t="s">
        <v>48924</v>
      </c>
      <c r="B16799" t="s">
        <v>48925</v>
      </c>
      <c r="C16799" t="s">
        <v>32</v>
      </c>
      <c r="E16799" t="s">
        <v>1865</v>
      </c>
      <c r="F16799">
        <v>1187674</v>
      </c>
      <c r="G16799" t="s">
        <v>48924</v>
      </c>
      <c r="H16799" t="s">
        <v>48926</v>
      </c>
      <c r="I16799" t="s">
        <v>48927</v>
      </c>
      <c r="J16799" t="s">
        <v>41765</v>
      </c>
      <c r="K16799" t="s">
        <v>37</v>
      </c>
      <c r="L16799" t="s">
        <v>53</v>
      </c>
      <c r="M16799" t="s">
        <v>1039</v>
      </c>
      <c r="N16799" t="s">
        <v>21435</v>
      </c>
      <c r="O16799" t="s">
        <v>48928</v>
      </c>
      <c r="P16799" s="1">
        <v>41192</v>
      </c>
      <c r="Q16799" t="s">
        <v>53</v>
      </c>
      <c r="R16799" t="s">
        <v>56</v>
      </c>
      <c r="S16799" t="s">
        <v>41</v>
      </c>
      <c r="T16799" t="s">
        <v>41765</v>
      </c>
      <c r="U16799" t="s">
        <v>41765</v>
      </c>
      <c r="V16799">
        <v>0</v>
      </c>
      <c r="W16799">
        <v>0</v>
      </c>
      <c r="X16799">
        <v>1</v>
      </c>
      <c r="Y16799">
        <v>0</v>
      </c>
      <c r="Z16799">
        <v>0</v>
      </c>
      <c r="AA16799">
        <v>0</v>
      </c>
      <c r="AB16799">
        <v>0</v>
      </c>
      <c r="AC16799">
        <v>0</v>
      </c>
      <c r="AD16799">
        <v>0</v>
      </c>
    </row>
    <row r="16800" spans="1:30" hidden="1" x14ac:dyDescent="0.3">
      <c r="A16800" t="s">
        <v>48929</v>
      </c>
      <c r="B16800" t="s">
        <v>48930</v>
      </c>
      <c r="C16800" t="s">
        <v>32</v>
      </c>
      <c r="E16800" t="s">
        <v>4993</v>
      </c>
      <c r="F16800">
        <v>2799152</v>
      </c>
      <c r="G16800" t="s">
        <v>48929</v>
      </c>
      <c r="H16800" t="s">
        <v>48931</v>
      </c>
      <c r="I16800" t="s">
        <v>48932</v>
      </c>
      <c r="J16800" t="s">
        <v>41765</v>
      </c>
      <c r="K16800" t="s">
        <v>72</v>
      </c>
      <c r="L16800" t="s">
        <v>53</v>
      </c>
      <c r="M16800" t="s">
        <v>54</v>
      </c>
      <c r="N16800" t="s">
        <v>939</v>
      </c>
      <c r="O16800" t="s">
        <v>939</v>
      </c>
      <c r="Q16800" t="s">
        <v>53</v>
      </c>
      <c r="R16800" t="s">
        <v>56</v>
      </c>
      <c r="S16800" t="s">
        <v>41</v>
      </c>
      <c r="T16800" t="s">
        <v>41765</v>
      </c>
      <c r="U16800" t="s">
        <v>41765</v>
      </c>
      <c r="V16800">
        <v>0</v>
      </c>
      <c r="W16800">
        <v>0</v>
      </c>
      <c r="X16800">
        <v>1</v>
      </c>
      <c r="Y16800">
        <v>0</v>
      </c>
      <c r="Z16800">
        <v>0</v>
      </c>
      <c r="AA16800">
        <v>0</v>
      </c>
      <c r="AB16800">
        <v>0</v>
      </c>
      <c r="AC16800">
        <v>0</v>
      </c>
      <c r="AD16800">
        <v>0</v>
      </c>
    </row>
    <row r="16801" spans="1:30" hidden="1" x14ac:dyDescent="0.3">
      <c r="A16801" t="s">
        <v>48929</v>
      </c>
      <c r="B16801" t="s">
        <v>48933</v>
      </c>
      <c r="C16801" t="s">
        <v>32</v>
      </c>
      <c r="E16801" t="s">
        <v>3156</v>
      </c>
      <c r="F16801">
        <v>1265739</v>
      </c>
      <c r="G16801" t="s">
        <v>48929</v>
      </c>
      <c r="H16801" t="s">
        <v>48931</v>
      </c>
      <c r="I16801" t="s">
        <v>48932</v>
      </c>
      <c r="J16801" t="s">
        <v>41765</v>
      </c>
      <c r="K16801" t="s">
        <v>72</v>
      </c>
      <c r="L16801" t="s">
        <v>53</v>
      </c>
      <c r="M16801" t="s">
        <v>54</v>
      </c>
      <c r="N16801" t="s">
        <v>939</v>
      </c>
      <c r="O16801" t="s">
        <v>939</v>
      </c>
      <c r="Q16801" t="s">
        <v>53</v>
      </c>
      <c r="R16801" t="s">
        <v>56</v>
      </c>
      <c r="S16801" t="s">
        <v>41</v>
      </c>
      <c r="T16801" t="s">
        <v>41765</v>
      </c>
      <c r="U16801" t="s">
        <v>41765</v>
      </c>
      <c r="V16801">
        <v>0</v>
      </c>
      <c r="W16801">
        <v>0</v>
      </c>
      <c r="X16801">
        <v>1</v>
      </c>
      <c r="Y16801">
        <v>0</v>
      </c>
      <c r="Z16801">
        <v>0</v>
      </c>
      <c r="AA16801">
        <v>0</v>
      </c>
      <c r="AB16801">
        <v>0</v>
      </c>
      <c r="AC16801">
        <v>0</v>
      </c>
      <c r="AD16801">
        <v>0</v>
      </c>
    </row>
    <row r="16802" spans="1:30" hidden="1" x14ac:dyDescent="0.3">
      <c r="A16802" t="s">
        <v>48934</v>
      </c>
      <c r="B16802" t="s">
        <v>48935</v>
      </c>
      <c r="C16802" t="s">
        <v>32</v>
      </c>
      <c r="E16802" s="1">
        <v>40675</v>
      </c>
      <c r="F16802">
        <v>115000</v>
      </c>
      <c r="G16802" t="s">
        <v>48934</v>
      </c>
      <c r="H16802" t="s">
        <v>48936</v>
      </c>
      <c r="I16802" t="s">
        <v>48937</v>
      </c>
      <c r="J16802" t="s">
        <v>41778</v>
      </c>
      <c r="K16802" t="s">
        <v>37</v>
      </c>
      <c r="L16802" t="s">
        <v>53</v>
      </c>
      <c r="M16802" t="s">
        <v>62</v>
      </c>
      <c r="N16802" t="s">
        <v>63</v>
      </c>
      <c r="O16802" t="s">
        <v>20740</v>
      </c>
      <c r="P16802" s="1">
        <v>39083</v>
      </c>
      <c r="Q16802" t="s">
        <v>53</v>
      </c>
      <c r="R16802" t="s">
        <v>56</v>
      </c>
      <c r="S16802" t="s">
        <v>41</v>
      </c>
      <c r="T16802" t="s">
        <v>41765</v>
      </c>
      <c r="U16802" t="s">
        <v>41765</v>
      </c>
      <c r="V16802">
        <v>0</v>
      </c>
      <c r="W16802">
        <v>0</v>
      </c>
      <c r="X16802">
        <v>1</v>
      </c>
      <c r="Y16802">
        <v>0</v>
      </c>
      <c r="Z16802">
        <v>0</v>
      </c>
      <c r="AA16802">
        <v>0</v>
      </c>
      <c r="AB16802">
        <v>0</v>
      </c>
      <c r="AC16802">
        <v>0</v>
      </c>
      <c r="AD16802">
        <v>0</v>
      </c>
    </row>
    <row r="16803" spans="1:30" hidden="1" x14ac:dyDescent="0.3">
      <c r="A16803" t="s">
        <v>48934</v>
      </c>
      <c r="B16803" t="s">
        <v>48938</v>
      </c>
      <c r="C16803" t="s">
        <v>32</v>
      </c>
      <c r="E16803" s="1">
        <v>40211</v>
      </c>
      <c r="F16803">
        <v>341000</v>
      </c>
      <c r="G16803" t="s">
        <v>48934</v>
      </c>
      <c r="H16803" t="s">
        <v>48936</v>
      </c>
      <c r="I16803" t="s">
        <v>48937</v>
      </c>
      <c r="J16803" t="s">
        <v>41778</v>
      </c>
      <c r="K16803" t="s">
        <v>37</v>
      </c>
      <c r="L16803" t="s">
        <v>53</v>
      </c>
      <c r="M16803" t="s">
        <v>62</v>
      </c>
      <c r="N16803" t="s">
        <v>63</v>
      </c>
      <c r="O16803" t="s">
        <v>20740</v>
      </c>
      <c r="P16803" s="1">
        <v>39083</v>
      </c>
      <c r="Q16803" t="s">
        <v>53</v>
      </c>
      <c r="R16803" t="s">
        <v>56</v>
      </c>
      <c r="S16803" t="s">
        <v>41</v>
      </c>
      <c r="T16803" t="s">
        <v>41765</v>
      </c>
      <c r="U16803" t="s">
        <v>41765</v>
      </c>
      <c r="V16803">
        <v>0</v>
      </c>
      <c r="W16803">
        <v>0</v>
      </c>
      <c r="X16803">
        <v>1</v>
      </c>
      <c r="Y16803">
        <v>0</v>
      </c>
      <c r="Z16803">
        <v>0</v>
      </c>
      <c r="AA16803">
        <v>0</v>
      </c>
      <c r="AB16803">
        <v>0</v>
      </c>
      <c r="AC16803">
        <v>0</v>
      </c>
      <c r="AD16803">
        <v>0</v>
      </c>
    </row>
    <row r="16804" spans="1:30" hidden="1" x14ac:dyDescent="0.3">
      <c r="A16804" t="s">
        <v>48934</v>
      </c>
      <c r="B16804" t="s">
        <v>48939</v>
      </c>
      <c r="C16804" t="s">
        <v>32</v>
      </c>
      <c r="E16804" t="s">
        <v>22717</v>
      </c>
      <c r="F16804">
        <v>110000</v>
      </c>
      <c r="G16804" t="s">
        <v>48934</v>
      </c>
      <c r="H16804" t="s">
        <v>48936</v>
      </c>
      <c r="I16804" t="s">
        <v>48937</v>
      </c>
      <c r="J16804" t="s">
        <v>41778</v>
      </c>
      <c r="K16804" t="s">
        <v>37</v>
      </c>
      <c r="L16804" t="s">
        <v>53</v>
      </c>
      <c r="M16804" t="s">
        <v>62</v>
      </c>
      <c r="N16804" t="s">
        <v>63</v>
      </c>
      <c r="O16804" t="s">
        <v>20740</v>
      </c>
      <c r="P16804" s="1">
        <v>39083</v>
      </c>
      <c r="Q16804" t="s">
        <v>53</v>
      </c>
      <c r="R16804" t="s">
        <v>56</v>
      </c>
      <c r="S16804" t="s">
        <v>41</v>
      </c>
      <c r="T16804" t="s">
        <v>41765</v>
      </c>
      <c r="U16804" t="s">
        <v>41765</v>
      </c>
      <c r="V16804">
        <v>0</v>
      </c>
      <c r="W16804">
        <v>0</v>
      </c>
      <c r="X16804">
        <v>1</v>
      </c>
      <c r="Y16804">
        <v>0</v>
      </c>
      <c r="Z16804">
        <v>0</v>
      </c>
      <c r="AA16804">
        <v>0</v>
      </c>
      <c r="AB16804">
        <v>0</v>
      </c>
      <c r="AC16804">
        <v>0</v>
      </c>
      <c r="AD16804">
        <v>0</v>
      </c>
    </row>
    <row r="16805" spans="1:30" hidden="1" x14ac:dyDescent="0.3">
      <c r="A16805" t="s">
        <v>48940</v>
      </c>
      <c r="B16805" t="s">
        <v>48941</v>
      </c>
      <c r="C16805" t="s">
        <v>32</v>
      </c>
      <c r="D16805" t="s">
        <v>50</v>
      </c>
      <c r="E16805" t="s">
        <v>5981</v>
      </c>
      <c r="F16805">
        <v>20000000</v>
      </c>
      <c r="G16805" t="s">
        <v>48940</v>
      </c>
      <c r="H16805" t="s">
        <v>48942</v>
      </c>
      <c r="I16805" t="s">
        <v>48943</v>
      </c>
      <c r="J16805" t="s">
        <v>41765</v>
      </c>
      <c r="K16805" t="s">
        <v>72</v>
      </c>
      <c r="L16805" t="s">
        <v>53</v>
      </c>
      <c r="M16805" t="s">
        <v>54</v>
      </c>
      <c r="N16805" t="s">
        <v>95</v>
      </c>
      <c r="O16805" t="s">
        <v>6970</v>
      </c>
      <c r="P16805" s="1">
        <v>39083</v>
      </c>
      <c r="Q16805" t="s">
        <v>53</v>
      </c>
      <c r="R16805" t="s">
        <v>56</v>
      </c>
      <c r="S16805" t="s">
        <v>41</v>
      </c>
      <c r="T16805" t="s">
        <v>41765</v>
      </c>
      <c r="U16805" t="s">
        <v>41765</v>
      </c>
      <c r="V16805">
        <v>0</v>
      </c>
      <c r="W16805">
        <v>0</v>
      </c>
      <c r="X16805">
        <v>1</v>
      </c>
      <c r="Y16805">
        <v>0</v>
      </c>
      <c r="Z16805">
        <v>0</v>
      </c>
      <c r="AA16805">
        <v>0</v>
      </c>
      <c r="AB16805">
        <v>0</v>
      </c>
      <c r="AC16805">
        <v>0</v>
      </c>
      <c r="AD16805">
        <v>0</v>
      </c>
    </row>
    <row r="16806" spans="1:30" hidden="1" x14ac:dyDescent="0.3">
      <c r="A16806" t="s">
        <v>48944</v>
      </c>
      <c r="B16806" t="s">
        <v>48945</v>
      </c>
      <c r="C16806" t="s">
        <v>32</v>
      </c>
      <c r="E16806" t="s">
        <v>4923</v>
      </c>
      <c r="F16806">
        <v>1120006</v>
      </c>
      <c r="G16806" t="s">
        <v>48944</v>
      </c>
      <c r="H16806" t="s">
        <v>48946</v>
      </c>
      <c r="I16806" t="s">
        <v>48947</v>
      </c>
      <c r="J16806" t="s">
        <v>41765</v>
      </c>
      <c r="K16806" t="s">
        <v>37</v>
      </c>
      <c r="L16806" t="s">
        <v>53</v>
      </c>
      <c r="M16806" t="s">
        <v>73</v>
      </c>
      <c r="N16806" t="s">
        <v>74</v>
      </c>
      <c r="O16806" t="s">
        <v>75</v>
      </c>
      <c r="P16806" s="1">
        <v>36526</v>
      </c>
      <c r="Q16806" t="s">
        <v>53</v>
      </c>
      <c r="R16806" t="s">
        <v>56</v>
      </c>
      <c r="S16806" t="s">
        <v>41</v>
      </c>
      <c r="T16806" t="s">
        <v>41765</v>
      </c>
      <c r="U16806" t="s">
        <v>41765</v>
      </c>
      <c r="V16806">
        <v>0</v>
      </c>
      <c r="W16806">
        <v>0</v>
      </c>
      <c r="X16806">
        <v>1</v>
      </c>
      <c r="Y16806">
        <v>0</v>
      </c>
      <c r="Z16806">
        <v>0</v>
      </c>
      <c r="AA16806">
        <v>0</v>
      </c>
      <c r="AB16806">
        <v>0</v>
      </c>
      <c r="AC16806">
        <v>0</v>
      </c>
      <c r="AD16806">
        <v>0</v>
      </c>
    </row>
    <row r="16807" spans="1:30" hidden="1" x14ac:dyDescent="0.3">
      <c r="A16807" t="s">
        <v>48948</v>
      </c>
      <c r="B16807" t="s">
        <v>48949</v>
      </c>
      <c r="C16807" t="s">
        <v>32</v>
      </c>
      <c r="E16807" t="s">
        <v>7656</v>
      </c>
      <c r="F16807">
        <v>9580181</v>
      </c>
      <c r="G16807" t="s">
        <v>48948</v>
      </c>
      <c r="H16807" t="s">
        <v>48950</v>
      </c>
      <c r="I16807" t="s">
        <v>48951</v>
      </c>
      <c r="J16807" t="s">
        <v>41765</v>
      </c>
      <c r="K16807" t="s">
        <v>109</v>
      </c>
      <c r="L16807" t="s">
        <v>53</v>
      </c>
      <c r="M16807" t="s">
        <v>3141</v>
      </c>
      <c r="N16807" t="s">
        <v>5572</v>
      </c>
      <c r="O16807" t="s">
        <v>43467</v>
      </c>
      <c r="P16807" s="1">
        <v>39448</v>
      </c>
      <c r="Q16807" t="s">
        <v>53</v>
      </c>
      <c r="R16807" t="s">
        <v>56</v>
      </c>
      <c r="S16807" t="s">
        <v>41</v>
      </c>
      <c r="T16807" t="s">
        <v>41765</v>
      </c>
      <c r="U16807" t="s">
        <v>41765</v>
      </c>
      <c r="V16807">
        <v>0</v>
      </c>
      <c r="W16807">
        <v>0</v>
      </c>
      <c r="X16807">
        <v>1</v>
      </c>
      <c r="Y16807">
        <v>0</v>
      </c>
      <c r="Z16807">
        <v>0</v>
      </c>
      <c r="AA16807">
        <v>0</v>
      </c>
      <c r="AB16807">
        <v>0</v>
      </c>
      <c r="AC16807">
        <v>0</v>
      </c>
      <c r="AD16807">
        <v>0</v>
      </c>
    </row>
    <row r="16808" spans="1:30" hidden="1" x14ac:dyDescent="0.3">
      <c r="A16808" t="s">
        <v>48952</v>
      </c>
      <c r="B16808" t="s">
        <v>48953</v>
      </c>
      <c r="C16808" t="s">
        <v>32</v>
      </c>
      <c r="E16808" t="s">
        <v>1071</v>
      </c>
      <c r="F16808">
        <v>454462</v>
      </c>
      <c r="G16808" t="s">
        <v>48952</v>
      </c>
      <c r="H16808" t="s">
        <v>48954</v>
      </c>
      <c r="I16808" t="s">
        <v>48955</v>
      </c>
      <c r="J16808" t="s">
        <v>41765</v>
      </c>
      <c r="K16808" t="s">
        <v>37</v>
      </c>
      <c r="L16808" t="s">
        <v>53</v>
      </c>
      <c r="M16808" t="s">
        <v>54</v>
      </c>
      <c r="N16808" t="s">
        <v>939</v>
      </c>
      <c r="O16808" t="s">
        <v>939</v>
      </c>
      <c r="Q16808" t="s">
        <v>53</v>
      </c>
      <c r="R16808" t="s">
        <v>56</v>
      </c>
      <c r="S16808" t="s">
        <v>41</v>
      </c>
      <c r="T16808" t="s">
        <v>41765</v>
      </c>
      <c r="U16808" t="s">
        <v>41765</v>
      </c>
      <c r="V16808">
        <v>0</v>
      </c>
      <c r="W16808">
        <v>0</v>
      </c>
      <c r="X16808">
        <v>1</v>
      </c>
      <c r="Y16808">
        <v>0</v>
      </c>
      <c r="Z16808">
        <v>0</v>
      </c>
      <c r="AA16808">
        <v>0</v>
      </c>
      <c r="AB16808">
        <v>0</v>
      </c>
      <c r="AC16808">
        <v>0</v>
      </c>
      <c r="AD16808">
        <v>0</v>
      </c>
    </row>
    <row r="16809" spans="1:30" hidden="1" x14ac:dyDescent="0.3">
      <c r="A16809" t="s">
        <v>48956</v>
      </c>
      <c r="B16809" t="s">
        <v>48957</v>
      </c>
      <c r="C16809" t="s">
        <v>32</v>
      </c>
      <c r="E16809" t="s">
        <v>11789</v>
      </c>
      <c r="F16809">
        <v>500000</v>
      </c>
      <c r="G16809" t="s">
        <v>48956</v>
      </c>
      <c r="H16809" t="s">
        <v>48958</v>
      </c>
      <c r="I16809" t="s">
        <v>48959</v>
      </c>
      <c r="J16809" t="s">
        <v>41765</v>
      </c>
      <c r="K16809" t="s">
        <v>37</v>
      </c>
      <c r="L16809" t="s">
        <v>53</v>
      </c>
      <c r="M16809" t="s">
        <v>150</v>
      </c>
      <c r="N16809" t="s">
        <v>151</v>
      </c>
      <c r="O16809" t="s">
        <v>911</v>
      </c>
      <c r="P16809" s="1">
        <v>40179</v>
      </c>
      <c r="Q16809" t="s">
        <v>53</v>
      </c>
      <c r="R16809" t="s">
        <v>56</v>
      </c>
      <c r="S16809" t="s">
        <v>41</v>
      </c>
      <c r="T16809" t="s">
        <v>41765</v>
      </c>
      <c r="U16809" t="s">
        <v>41765</v>
      </c>
      <c r="V16809">
        <v>0</v>
      </c>
      <c r="W16809">
        <v>0</v>
      </c>
      <c r="X16809">
        <v>1</v>
      </c>
      <c r="Y16809">
        <v>0</v>
      </c>
      <c r="Z16809">
        <v>0</v>
      </c>
      <c r="AA16809">
        <v>0</v>
      </c>
      <c r="AB16809">
        <v>0</v>
      </c>
      <c r="AC16809">
        <v>0</v>
      </c>
      <c r="AD16809">
        <v>0</v>
      </c>
    </row>
    <row r="16810" spans="1:30" hidden="1" x14ac:dyDescent="0.3">
      <c r="A16810" t="s">
        <v>48956</v>
      </c>
      <c r="B16810" t="s">
        <v>48960</v>
      </c>
      <c r="C16810" t="s">
        <v>32</v>
      </c>
      <c r="E16810" t="s">
        <v>28604</v>
      </c>
      <c r="F16810">
        <v>1100000</v>
      </c>
      <c r="G16810" t="s">
        <v>48956</v>
      </c>
      <c r="H16810" t="s">
        <v>48958</v>
      </c>
      <c r="I16810" t="s">
        <v>48959</v>
      </c>
      <c r="J16810" t="s">
        <v>41765</v>
      </c>
      <c r="K16810" t="s">
        <v>37</v>
      </c>
      <c r="L16810" t="s">
        <v>53</v>
      </c>
      <c r="M16810" t="s">
        <v>150</v>
      </c>
      <c r="N16810" t="s">
        <v>151</v>
      </c>
      <c r="O16810" t="s">
        <v>911</v>
      </c>
      <c r="P16810" s="1">
        <v>40179</v>
      </c>
      <c r="Q16810" t="s">
        <v>53</v>
      </c>
      <c r="R16810" t="s">
        <v>56</v>
      </c>
      <c r="S16810" t="s">
        <v>41</v>
      </c>
      <c r="T16810" t="s">
        <v>41765</v>
      </c>
      <c r="U16810" t="s">
        <v>41765</v>
      </c>
      <c r="V16810">
        <v>0</v>
      </c>
      <c r="W16810">
        <v>0</v>
      </c>
      <c r="X16810">
        <v>1</v>
      </c>
      <c r="Y16810">
        <v>0</v>
      </c>
      <c r="Z16810">
        <v>0</v>
      </c>
      <c r="AA16810">
        <v>0</v>
      </c>
      <c r="AB16810">
        <v>0</v>
      </c>
      <c r="AC16810">
        <v>0</v>
      </c>
      <c r="AD16810">
        <v>0</v>
      </c>
    </row>
    <row r="16811" spans="1:30" hidden="1" x14ac:dyDescent="0.3">
      <c r="A16811" t="s">
        <v>48961</v>
      </c>
      <c r="B16811" t="s">
        <v>48962</v>
      </c>
      <c r="C16811" t="s">
        <v>32</v>
      </c>
      <c r="D16811" t="s">
        <v>33</v>
      </c>
      <c r="E16811" t="s">
        <v>11966</v>
      </c>
      <c r="F16811">
        <v>250000000</v>
      </c>
      <c r="G16811" t="s">
        <v>48961</v>
      </c>
      <c r="H16811" t="s">
        <v>48963</v>
      </c>
      <c r="I16811" t="s">
        <v>48964</v>
      </c>
      <c r="J16811" t="s">
        <v>41952</v>
      </c>
      <c r="K16811" t="s">
        <v>168</v>
      </c>
      <c r="L16811" t="s">
        <v>53</v>
      </c>
      <c r="M16811" t="s">
        <v>54</v>
      </c>
      <c r="N16811" t="s">
        <v>95</v>
      </c>
      <c r="O16811" t="s">
        <v>1074</v>
      </c>
      <c r="P16811" s="1">
        <v>37622</v>
      </c>
      <c r="Q16811" t="s">
        <v>53</v>
      </c>
      <c r="R16811" t="s">
        <v>56</v>
      </c>
      <c r="S16811" t="s">
        <v>41</v>
      </c>
      <c r="T16811" t="s">
        <v>41765</v>
      </c>
      <c r="U16811" t="s">
        <v>41765</v>
      </c>
      <c r="V16811">
        <v>0</v>
      </c>
      <c r="W16811">
        <v>0</v>
      </c>
      <c r="X16811">
        <v>1</v>
      </c>
      <c r="Y16811">
        <v>0</v>
      </c>
      <c r="Z16811">
        <v>0</v>
      </c>
      <c r="AA16811">
        <v>0</v>
      </c>
      <c r="AB16811">
        <v>0</v>
      </c>
      <c r="AC16811">
        <v>0</v>
      </c>
      <c r="AD16811">
        <v>0</v>
      </c>
    </row>
    <row r="16812" spans="1:30" hidden="1" x14ac:dyDescent="0.3">
      <c r="A16812" t="s">
        <v>48961</v>
      </c>
      <c r="B16812" t="s">
        <v>48965</v>
      </c>
      <c r="C16812" t="s">
        <v>32</v>
      </c>
      <c r="E16812" s="1">
        <v>40032</v>
      </c>
      <c r="F16812">
        <v>6999998</v>
      </c>
      <c r="G16812" t="s">
        <v>48961</v>
      </c>
      <c r="H16812" t="s">
        <v>48963</v>
      </c>
      <c r="I16812" t="s">
        <v>48964</v>
      </c>
      <c r="J16812" t="s">
        <v>41952</v>
      </c>
      <c r="K16812" t="s">
        <v>168</v>
      </c>
      <c r="L16812" t="s">
        <v>53</v>
      </c>
      <c r="M16812" t="s">
        <v>54</v>
      </c>
      <c r="N16812" t="s">
        <v>95</v>
      </c>
      <c r="O16812" t="s">
        <v>1074</v>
      </c>
      <c r="P16812" s="1">
        <v>37622</v>
      </c>
      <c r="Q16812" t="s">
        <v>53</v>
      </c>
      <c r="R16812" t="s">
        <v>56</v>
      </c>
      <c r="S16812" t="s">
        <v>41</v>
      </c>
      <c r="T16812" t="s">
        <v>41765</v>
      </c>
      <c r="U16812" t="s">
        <v>41765</v>
      </c>
      <c r="V16812">
        <v>0</v>
      </c>
      <c r="W16812">
        <v>0</v>
      </c>
      <c r="X16812">
        <v>1</v>
      </c>
      <c r="Y16812">
        <v>0</v>
      </c>
      <c r="Z16812">
        <v>0</v>
      </c>
      <c r="AA16812">
        <v>0</v>
      </c>
      <c r="AB16812">
        <v>0</v>
      </c>
      <c r="AC16812">
        <v>0</v>
      </c>
      <c r="AD16812">
        <v>0</v>
      </c>
    </row>
    <row r="16813" spans="1:30" hidden="1" x14ac:dyDescent="0.3">
      <c r="A16813" t="s">
        <v>48966</v>
      </c>
      <c r="B16813" t="s">
        <v>48967</v>
      </c>
      <c r="C16813" t="s">
        <v>32</v>
      </c>
      <c r="E16813" s="1">
        <v>41217</v>
      </c>
      <c r="F16813">
        <v>662000</v>
      </c>
      <c r="G16813" t="s">
        <v>48966</v>
      </c>
      <c r="H16813" t="s">
        <v>48968</v>
      </c>
      <c r="I16813" t="s">
        <v>48969</v>
      </c>
      <c r="J16813" t="s">
        <v>41765</v>
      </c>
      <c r="K16813" t="s">
        <v>37</v>
      </c>
      <c r="L16813" t="s">
        <v>53</v>
      </c>
      <c r="M16813" t="s">
        <v>150</v>
      </c>
      <c r="N16813" t="s">
        <v>151</v>
      </c>
      <c r="O16813" t="s">
        <v>45359</v>
      </c>
      <c r="Q16813" t="s">
        <v>53</v>
      </c>
      <c r="R16813" t="s">
        <v>56</v>
      </c>
      <c r="S16813" t="s">
        <v>41</v>
      </c>
      <c r="T16813" t="s">
        <v>41765</v>
      </c>
      <c r="U16813" t="s">
        <v>41765</v>
      </c>
      <c r="V16813">
        <v>0</v>
      </c>
      <c r="W16813">
        <v>0</v>
      </c>
      <c r="X16813">
        <v>1</v>
      </c>
      <c r="Y16813">
        <v>0</v>
      </c>
      <c r="Z16813">
        <v>0</v>
      </c>
      <c r="AA16813">
        <v>0</v>
      </c>
      <c r="AB16813">
        <v>0</v>
      </c>
      <c r="AC16813">
        <v>0</v>
      </c>
      <c r="AD16813">
        <v>0</v>
      </c>
    </row>
    <row r="16814" spans="1:30" hidden="1" x14ac:dyDescent="0.3">
      <c r="A16814" t="s">
        <v>48970</v>
      </c>
      <c r="B16814" t="s">
        <v>48971</v>
      </c>
      <c r="C16814" t="s">
        <v>32</v>
      </c>
      <c r="E16814" s="1">
        <v>41400</v>
      </c>
      <c r="F16814">
        <v>200000</v>
      </c>
      <c r="G16814" t="s">
        <v>48970</v>
      </c>
      <c r="H16814" t="s">
        <v>48972</v>
      </c>
      <c r="I16814" t="s">
        <v>48973</v>
      </c>
      <c r="J16814" t="s">
        <v>41765</v>
      </c>
      <c r="K16814" t="s">
        <v>37</v>
      </c>
      <c r="L16814" t="s">
        <v>53</v>
      </c>
      <c r="M16814" t="s">
        <v>209</v>
      </c>
      <c r="N16814" t="s">
        <v>210</v>
      </c>
      <c r="O16814" t="s">
        <v>210</v>
      </c>
      <c r="P16814" s="1">
        <v>39448</v>
      </c>
      <c r="Q16814" t="s">
        <v>53</v>
      </c>
      <c r="R16814" t="s">
        <v>56</v>
      </c>
      <c r="S16814" t="s">
        <v>41</v>
      </c>
      <c r="T16814" t="s">
        <v>41765</v>
      </c>
      <c r="U16814" t="s">
        <v>41765</v>
      </c>
      <c r="V16814">
        <v>0</v>
      </c>
      <c r="W16814">
        <v>0</v>
      </c>
      <c r="X16814">
        <v>1</v>
      </c>
      <c r="Y16814">
        <v>0</v>
      </c>
      <c r="Z16814">
        <v>0</v>
      </c>
      <c r="AA16814">
        <v>0</v>
      </c>
      <c r="AB16814">
        <v>0</v>
      </c>
      <c r="AC16814">
        <v>0</v>
      </c>
      <c r="AD16814">
        <v>0</v>
      </c>
    </row>
    <row r="16815" spans="1:30" hidden="1" x14ac:dyDescent="0.3">
      <c r="A16815" t="s">
        <v>48970</v>
      </c>
      <c r="B16815" t="s">
        <v>48974</v>
      </c>
      <c r="C16815" t="s">
        <v>32</v>
      </c>
      <c r="E16815" s="1">
        <v>40791</v>
      </c>
      <c r="F16815">
        <v>175000</v>
      </c>
      <c r="G16815" t="s">
        <v>48970</v>
      </c>
      <c r="H16815" t="s">
        <v>48972</v>
      </c>
      <c r="I16815" t="s">
        <v>48973</v>
      </c>
      <c r="J16815" t="s">
        <v>41765</v>
      </c>
      <c r="K16815" t="s">
        <v>37</v>
      </c>
      <c r="L16815" t="s">
        <v>53</v>
      </c>
      <c r="M16815" t="s">
        <v>209</v>
      </c>
      <c r="N16815" t="s">
        <v>210</v>
      </c>
      <c r="O16815" t="s">
        <v>210</v>
      </c>
      <c r="P16815" s="1">
        <v>39448</v>
      </c>
      <c r="Q16815" t="s">
        <v>53</v>
      </c>
      <c r="R16815" t="s">
        <v>56</v>
      </c>
      <c r="S16815" t="s">
        <v>41</v>
      </c>
      <c r="T16815" t="s">
        <v>41765</v>
      </c>
      <c r="U16815" t="s">
        <v>41765</v>
      </c>
      <c r="V16815">
        <v>0</v>
      </c>
      <c r="W16815">
        <v>0</v>
      </c>
      <c r="X16815">
        <v>1</v>
      </c>
      <c r="Y16815">
        <v>0</v>
      </c>
      <c r="Z16815">
        <v>0</v>
      </c>
      <c r="AA16815">
        <v>0</v>
      </c>
      <c r="AB16815">
        <v>0</v>
      </c>
      <c r="AC16815">
        <v>0</v>
      </c>
      <c r="AD16815">
        <v>0</v>
      </c>
    </row>
    <row r="16816" spans="1:30" hidden="1" x14ac:dyDescent="0.3">
      <c r="A16816" t="s">
        <v>48970</v>
      </c>
      <c r="B16816" t="s">
        <v>48975</v>
      </c>
      <c r="C16816" t="s">
        <v>32</v>
      </c>
      <c r="E16816" s="1">
        <v>40522</v>
      </c>
      <c r="F16816">
        <v>300000</v>
      </c>
      <c r="G16816" t="s">
        <v>48970</v>
      </c>
      <c r="H16816" t="s">
        <v>48972</v>
      </c>
      <c r="I16816" t="s">
        <v>48973</v>
      </c>
      <c r="J16816" t="s">
        <v>41765</v>
      </c>
      <c r="K16816" t="s">
        <v>37</v>
      </c>
      <c r="L16816" t="s">
        <v>53</v>
      </c>
      <c r="M16816" t="s">
        <v>209</v>
      </c>
      <c r="N16816" t="s">
        <v>210</v>
      </c>
      <c r="O16816" t="s">
        <v>210</v>
      </c>
      <c r="P16816" s="1">
        <v>39448</v>
      </c>
      <c r="Q16816" t="s">
        <v>53</v>
      </c>
      <c r="R16816" t="s">
        <v>56</v>
      </c>
      <c r="S16816" t="s">
        <v>41</v>
      </c>
      <c r="T16816" t="s">
        <v>41765</v>
      </c>
      <c r="U16816" t="s">
        <v>41765</v>
      </c>
      <c r="V16816">
        <v>0</v>
      </c>
      <c r="W16816">
        <v>0</v>
      </c>
      <c r="X16816">
        <v>1</v>
      </c>
      <c r="Y16816">
        <v>0</v>
      </c>
      <c r="Z16816">
        <v>0</v>
      </c>
      <c r="AA16816">
        <v>0</v>
      </c>
      <c r="AB16816">
        <v>0</v>
      </c>
      <c r="AC16816">
        <v>0</v>
      </c>
      <c r="AD16816">
        <v>0</v>
      </c>
    </row>
    <row r="16817" spans="1:30" hidden="1" x14ac:dyDescent="0.3">
      <c r="A16817" t="s">
        <v>48976</v>
      </c>
      <c r="B16817" t="s">
        <v>48977</v>
      </c>
      <c r="C16817" t="s">
        <v>32</v>
      </c>
      <c r="E16817" t="s">
        <v>3234</v>
      </c>
      <c r="F16817">
        <v>9900000</v>
      </c>
      <c r="G16817" t="s">
        <v>48976</v>
      </c>
      <c r="H16817" t="s">
        <v>48978</v>
      </c>
      <c r="I16817" t="s">
        <v>48979</v>
      </c>
      <c r="J16817" t="s">
        <v>41778</v>
      </c>
      <c r="K16817" t="s">
        <v>37</v>
      </c>
      <c r="L16817" t="s">
        <v>53</v>
      </c>
      <c r="M16817" t="s">
        <v>1064</v>
      </c>
      <c r="N16817" t="s">
        <v>1065</v>
      </c>
      <c r="O16817" t="s">
        <v>1065</v>
      </c>
      <c r="P16817" s="1">
        <v>32143</v>
      </c>
      <c r="Q16817" t="s">
        <v>53</v>
      </c>
      <c r="R16817" t="s">
        <v>56</v>
      </c>
      <c r="S16817" t="s">
        <v>41</v>
      </c>
      <c r="T16817" t="s">
        <v>41765</v>
      </c>
      <c r="U16817" t="s">
        <v>41765</v>
      </c>
      <c r="V16817">
        <v>0</v>
      </c>
      <c r="W16817">
        <v>0</v>
      </c>
      <c r="X16817">
        <v>1</v>
      </c>
      <c r="Y16817">
        <v>0</v>
      </c>
      <c r="Z16817">
        <v>0</v>
      </c>
      <c r="AA16817">
        <v>0</v>
      </c>
      <c r="AB16817">
        <v>0</v>
      </c>
      <c r="AC16817">
        <v>0</v>
      </c>
      <c r="AD16817">
        <v>0</v>
      </c>
    </row>
    <row r="16818" spans="1:30" hidden="1" x14ac:dyDescent="0.3">
      <c r="A16818" t="s">
        <v>48980</v>
      </c>
      <c r="B16818" t="s">
        <v>48981</v>
      </c>
      <c r="C16818" t="s">
        <v>32</v>
      </c>
      <c r="E16818" s="1">
        <v>40855</v>
      </c>
      <c r="F16818">
        <v>8600000</v>
      </c>
      <c r="G16818" t="s">
        <v>48980</v>
      </c>
      <c r="H16818" t="s">
        <v>48982</v>
      </c>
      <c r="I16818" t="s">
        <v>48983</v>
      </c>
      <c r="J16818" t="s">
        <v>41765</v>
      </c>
      <c r="K16818" t="s">
        <v>37</v>
      </c>
      <c r="L16818" t="s">
        <v>53</v>
      </c>
      <c r="M16818" t="s">
        <v>54</v>
      </c>
      <c r="N16818" t="s">
        <v>95</v>
      </c>
      <c r="O16818" t="s">
        <v>96</v>
      </c>
      <c r="Q16818" t="s">
        <v>53</v>
      </c>
      <c r="R16818" t="s">
        <v>56</v>
      </c>
      <c r="S16818" t="s">
        <v>41</v>
      </c>
      <c r="T16818" t="s">
        <v>41765</v>
      </c>
      <c r="U16818" t="s">
        <v>41765</v>
      </c>
      <c r="V16818">
        <v>0</v>
      </c>
      <c r="W16818">
        <v>0</v>
      </c>
      <c r="X16818">
        <v>1</v>
      </c>
      <c r="Y16818">
        <v>0</v>
      </c>
      <c r="Z16818">
        <v>0</v>
      </c>
      <c r="AA16818">
        <v>0</v>
      </c>
      <c r="AB16818">
        <v>0</v>
      </c>
      <c r="AC16818">
        <v>0</v>
      </c>
      <c r="AD16818">
        <v>0</v>
      </c>
    </row>
    <row r="16819" spans="1:30" hidden="1" x14ac:dyDescent="0.3">
      <c r="A16819" t="s">
        <v>48980</v>
      </c>
      <c r="B16819" t="s">
        <v>48984</v>
      </c>
      <c r="C16819" t="s">
        <v>32</v>
      </c>
      <c r="D16819" t="s">
        <v>139</v>
      </c>
      <c r="E16819" t="s">
        <v>14579</v>
      </c>
      <c r="F16819">
        <v>5500000</v>
      </c>
      <c r="G16819" t="s">
        <v>48980</v>
      </c>
      <c r="H16819" t="s">
        <v>48982</v>
      </c>
      <c r="I16819" t="s">
        <v>48983</v>
      </c>
      <c r="J16819" t="s">
        <v>41765</v>
      </c>
      <c r="K16819" t="s">
        <v>37</v>
      </c>
      <c r="L16819" t="s">
        <v>53</v>
      </c>
      <c r="M16819" t="s">
        <v>54</v>
      </c>
      <c r="N16819" t="s">
        <v>95</v>
      </c>
      <c r="O16819" t="s">
        <v>96</v>
      </c>
      <c r="Q16819" t="s">
        <v>53</v>
      </c>
      <c r="R16819" t="s">
        <v>56</v>
      </c>
      <c r="S16819" t="s">
        <v>41</v>
      </c>
      <c r="T16819" t="s">
        <v>41765</v>
      </c>
      <c r="U16819" t="s">
        <v>41765</v>
      </c>
      <c r="V16819">
        <v>0</v>
      </c>
      <c r="W16819">
        <v>0</v>
      </c>
      <c r="X16819">
        <v>1</v>
      </c>
      <c r="Y16819">
        <v>0</v>
      </c>
      <c r="Z16819">
        <v>0</v>
      </c>
      <c r="AA16819">
        <v>0</v>
      </c>
      <c r="AB16819">
        <v>0</v>
      </c>
      <c r="AC16819">
        <v>0</v>
      </c>
      <c r="AD16819">
        <v>0</v>
      </c>
    </row>
    <row r="16820" spans="1:30" hidden="1" x14ac:dyDescent="0.3">
      <c r="A16820" t="s">
        <v>48980</v>
      </c>
      <c r="B16820" t="s">
        <v>48985</v>
      </c>
      <c r="C16820" t="s">
        <v>32</v>
      </c>
      <c r="D16820" t="s">
        <v>322</v>
      </c>
      <c r="E16820" t="s">
        <v>48986</v>
      </c>
      <c r="F16820">
        <v>8600000</v>
      </c>
      <c r="G16820" t="s">
        <v>48980</v>
      </c>
      <c r="H16820" t="s">
        <v>48982</v>
      </c>
      <c r="I16820" t="s">
        <v>48983</v>
      </c>
      <c r="J16820" t="s">
        <v>41765</v>
      </c>
      <c r="K16820" t="s">
        <v>37</v>
      </c>
      <c r="L16820" t="s">
        <v>53</v>
      </c>
      <c r="M16820" t="s">
        <v>54</v>
      </c>
      <c r="N16820" t="s">
        <v>95</v>
      </c>
      <c r="O16820" t="s">
        <v>96</v>
      </c>
      <c r="Q16820" t="s">
        <v>53</v>
      </c>
      <c r="R16820" t="s">
        <v>56</v>
      </c>
      <c r="S16820" t="s">
        <v>41</v>
      </c>
      <c r="T16820" t="s">
        <v>41765</v>
      </c>
      <c r="U16820" t="s">
        <v>41765</v>
      </c>
      <c r="V16820">
        <v>0</v>
      </c>
      <c r="W16820">
        <v>0</v>
      </c>
      <c r="X16820">
        <v>1</v>
      </c>
      <c r="Y16820">
        <v>0</v>
      </c>
      <c r="Z16820">
        <v>0</v>
      </c>
      <c r="AA16820">
        <v>0</v>
      </c>
      <c r="AB16820">
        <v>0</v>
      </c>
      <c r="AC16820">
        <v>0</v>
      </c>
      <c r="AD16820">
        <v>0</v>
      </c>
    </row>
    <row r="16821" spans="1:30" hidden="1" x14ac:dyDescent="0.3">
      <c r="A16821" t="s">
        <v>48987</v>
      </c>
      <c r="B16821" t="s">
        <v>48988</v>
      </c>
      <c r="C16821" t="s">
        <v>32</v>
      </c>
      <c r="E16821" s="1">
        <v>39942</v>
      </c>
      <c r="F16821">
        <v>255002</v>
      </c>
      <c r="G16821" t="s">
        <v>48987</v>
      </c>
      <c r="H16821" t="s">
        <v>48989</v>
      </c>
      <c r="J16821" t="s">
        <v>41765</v>
      </c>
      <c r="K16821" t="s">
        <v>37</v>
      </c>
      <c r="L16821" t="s">
        <v>53</v>
      </c>
      <c r="M16821" t="s">
        <v>54</v>
      </c>
      <c r="N16821" t="s">
        <v>95</v>
      </c>
      <c r="O16821" t="s">
        <v>96</v>
      </c>
      <c r="Q16821" t="s">
        <v>53</v>
      </c>
      <c r="R16821" t="s">
        <v>56</v>
      </c>
      <c r="S16821" t="s">
        <v>41</v>
      </c>
      <c r="T16821" t="s">
        <v>41765</v>
      </c>
      <c r="U16821" t="s">
        <v>41765</v>
      </c>
      <c r="V16821">
        <v>0</v>
      </c>
      <c r="W16821">
        <v>0</v>
      </c>
      <c r="X16821">
        <v>1</v>
      </c>
      <c r="Y16821">
        <v>0</v>
      </c>
      <c r="Z16821">
        <v>0</v>
      </c>
      <c r="AA16821">
        <v>0</v>
      </c>
      <c r="AB16821">
        <v>0</v>
      </c>
      <c r="AC16821">
        <v>0</v>
      </c>
      <c r="AD16821">
        <v>0</v>
      </c>
    </row>
    <row r="16822" spans="1:30" hidden="1" x14ac:dyDescent="0.3">
      <c r="A16822" t="s">
        <v>48990</v>
      </c>
      <c r="B16822" t="s">
        <v>48991</v>
      </c>
      <c r="C16822" t="s">
        <v>32</v>
      </c>
      <c r="E16822" t="s">
        <v>673</v>
      </c>
      <c r="F16822">
        <v>189704</v>
      </c>
      <c r="G16822" t="s">
        <v>48990</v>
      </c>
      <c r="H16822" t="s">
        <v>48992</v>
      </c>
      <c r="I16822" t="s">
        <v>48993</v>
      </c>
      <c r="J16822" t="s">
        <v>41765</v>
      </c>
      <c r="K16822" t="s">
        <v>37</v>
      </c>
      <c r="L16822" t="s">
        <v>53</v>
      </c>
      <c r="M16822" t="s">
        <v>637</v>
      </c>
      <c r="N16822" t="s">
        <v>102</v>
      </c>
      <c r="O16822" t="s">
        <v>7420</v>
      </c>
      <c r="P16822" s="1">
        <v>36892</v>
      </c>
      <c r="Q16822" t="s">
        <v>53</v>
      </c>
      <c r="R16822" t="s">
        <v>56</v>
      </c>
      <c r="S16822" t="s">
        <v>41</v>
      </c>
      <c r="T16822" t="s">
        <v>41765</v>
      </c>
      <c r="U16822" t="s">
        <v>41765</v>
      </c>
      <c r="V16822">
        <v>0</v>
      </c>
      <c r="W16822">
        <v>0</v>
      </c>
      <c r="X16822">
        <v>1</v>
      </c>
      <c r="Y16822">
        <v>0</v>
      </c>
      <c r="Z16822">
        <v>0</v>
      </c>
      <c r="AA16822">
        <v>0</v>
      </c>
      <c r="AB16822">
        <v>0</v>
      </c>
      <c r="AC16822">
        <v>0</v>
      </c>
      <c r="AD16822">
        <v>0</v>
      </c>
    </row>
    <row r="16823" spans="1:30" hidden="1" x14ac:dyDescent="0.3">
      <c r="A16823" t="s">
        <v>48994</v>
      </c>
      <c r="B16823" t="s">
        <v>48995</v>
      </c>
      <c r="C16823" t="s">
        <v>32</v>
      </c>
      <c r="D16823" t="s">
        <v>50</v>
      </c>
      <c r="E16823" t="s">
        <v>5963</v>
      </c>
      <c r="F16823">
        <v>47000000</v>
      </c>
      <c r="G16823" t="s">
        <v>48994</v>
      </c>
      <c r="H16823" t="s">
        <v>48996</v>
      </c>
      <c r="I16823" t="s">
        <v>48997</v>
      </c>
      <c r="J16823" t="s">
        <v>41765</v>
      </c>
      <c r="K16823" t="s">
        <v>37</v>
      </c>
      <c r="L16823" t="s">
        <v>53</v>
      </c>
      <c r="M16823" t="s">
        <v>150</v>
      </c>
      <c r="N16823" t="s">
        <v>151</v>
      </c>
      <c r="O16823" t="s">
        <v>911</v>
      </c>
      <c r="P16823" s="1">
        <v>41275</v>
      </c>
      <c r="Q16823" t="s">
        <v>53</v>
      </c>
      <c r="R16823" t="s">
        <v>56</v>
      </c>
      <c r="S16823" t="s">
        <v>41</v>
      </c>
      <c r="T16823" t="s">
        <v>41765</v>
      </c>
      <c r="U16823" t="s">
        <v>41765</v>
      </c>
      <c r="V16823">
        <v>0</v>
      </c>
      <c r="W16823">
        <v>0</v>
      </c>
      <c r="X16823">
        <v>1</v>
      </c>
      <c r="Y16823">
        <v>0</v>
      </c>
      <c r="Z16823">
        <v>0</v>
      </c>
      <c r="AA16823">
        <v>0</v>
      </c>
      <c r="AB16823">
        <v>0</v>
      </c>
      <c r="AC16823">
        <v>0</v>
      </c>
      <c r="AD16823">
        <v>0</v>
      </c>
    </row>
    <row r="16824" spans="1:30" hidden="1" x14ac:dyDescent="0.3">
      <c r="A16824" t="s">
        <v>48994</v>
      </c>
      <c r="B16824" t="s">
        <v>48998</v>
      </c>
      <c r="C16824" t="s">
        <v>32</v>
      </c>
      <c r="D16824" t="s">
        <v>33</v>
      </c>
      <c r="E16824" t="s">
        <v>4165</v>
      </c>
      <c r="F16824">
        <v>56000000</v>
      </c>
      <c r="G16824" t="s">
        <v>48994</v>
      </c>
      <c r="H16824" t="s">
        <v>48996</v>
      </c>
      <c r="I16824" t="s">
        <v>48997</v>
      </c>
      <c r="J16824" t="s">
        <v>41765</v>
      </c>
      <c r="K16824" t="s">
        <v>37</v>
      </c>
      <c r="L16824" t="s">
        <v>53</v>
      </c>
      <c r="M16824" t="s">
        <v>150</v>
      </c>
      <c r="N16824" t="s">
        <v>151</v>
      </c>
      <c r="O16824" t="s">
        <v>911</v>
      </c>
      <c r="P16824" s="1">
        <v>41275</v>
      </c>
      <c r="Q16824" t="s">
        <v>53</v>
      </c>
      <c r="R16824" t="s">
        <v>56</v>
      </c>
      <c r="S16824" t="s">
        <v>41</v>
      </c>
      <c r="T16824" t="s">
        <v>41765</v>
      </c>
      <c r="U16824" t="s">
        <v>41765</v>
      </c>
      <c r="V16824">
        <v>0</v>
      </c>
      <c r="W16824">
        <v>0</v>
      </c>
      <c r="X16824">
        <v>1</v>
      </c>
      <c r="Y16824">
        <v>0</v>
      </c>
      <c r="Z16824">
        <v>0</v>
      </c>
      <c r="AA16824">
        <v>0</v>
      </c>
      <c r="AB16824">
        <v>0</v>
      </c>
      <c r="AC16824">
        <v>0</v>
      </c>
      <c r="AD16824">
        <v>0</v>
      </c>
    </row>
    <row r="16825" spans="1:30" hidden="1" x14ac:dyDescent="0.3">
      <c r="A16825" t="s">
        <v>48999</v>
      </c>
      <c r="B16825" t="s">
        <v>49000</v>
      </c>
      <c r="C16825" t="s">
        <v>32</v>
      </c>
      <c r="E16825" s="1">
        <v>41710</v>
      </c>
      <c r="F16825">
        <v>1500450</v>
      </c>
      <c r="G16825" t="s">
        <v>48999</v>
      </c>
      <c r="H16825" t="s">
        <v>49001</v>
      </c>
      <c r="I16825" t="s">
        <v>49002</v>
      </c>
      <c r="J16825" t="s">
        <v>41765</v>
      </c>
      <c r="K16825" t="s">
        <v>37</v>
      </c>
      <c r="L16825" t="s">
        <v>53</v>
      </c>
      <c r="M16825" t="s">
        <v>3704</v>
      </c>
      <c r="N16825" t="s">
        <v>3705</v>
      </c>
      <c r="O16825" t="s">
        <v>3706</v>
      </c>
      <c r="P16825" s="1">
        <v>41640</v>
      </c>
      <c r="Q16825" t="s">
        <v>53</v>
      </c>
      <c r="R16825" t="s">
        <v>56</v>
      </c>
      <c r="S16825" t="s">
        <v>41</v>
      </c>
      <c r="T16825" t="s">
        <v>41765</v>
      </c>
      <c r="U16825" t="s">
        <v>41765</v>
      </c>
      <c r="V16825">
        <v>0</v>
      </c>
      <c r="W16825">
        <v>0</v>
      </c>
      <c r="X16825">
        <v>1</v>
      </c>
      <c r="Y16825">
        <v>0</v>
      </c>
      <c r="Z16825">
        <v>0</v>
      </c>
      <c r="AA16825">
        <v>0</v>
      </c>
      <c r="AB16825">
        <v>0</v>
      </c>
      <c r="AC16825">
        <v>0</v>
      </c>
      <c r="AD16825">
        <v>0</v>
      </c>
    </row>
    <row r="16826" spans="1:30" hidden="1" x14ac:dyDescent="0.3">
      <c r="A16826" t="s">
        <v>48999</v>
      </c>
      <c r="B16826" t="s">
        <v>49003</v>
      </c>
      <c r="C16826" t="s">
        <v>32</v>
      </c>
      <c r="D16826" t="s">
        <v>50</v>
      </c>
      <c r="E16826" t="s">
        <v>14842</v>
      </c>
      <c r="F16826">
        <v>1431000</v>
      </c>
      <c r="G16826" t="s">
        <v>48999</v>
      </c>
      <c r="H16826" t="s">
        <v>49001</v>
      </c>
      <c r="I16826" t="s">
        <v>49002</v>
      </c>
      <c r="J16826" t="s">
        <v>41765</v>
      </c>
      <c r="K16826" t="s">
        <v>37</v>
      </c>
      <c r="L16826" t="s">
        <v>53</v>
      </c>
      <c r="M16826" t="s">
        <v>3704</v>
      </c>
      <c r="N16826" t="s">
        <v>3705</v>
      </c>
      <c r="O16826" t="s">
        <v>3706</v>
      </c>
      <c r="P16826" s="1">
        <v>41640</v>
      </c>
      <c r="Q16826" t="s">
        <v>53</v>
      </c>
      <c r="R16826" t="s">
        <v>56</v>
      </c>
      <c r="S16826" t="s">
        <v>41</v>
      </c>
      <c r="T16826" t="s">
        <v>41765</v>
      </c>
      <c r="U16826" t="s">
        <v>41765</v>
      </c>
      <c r="V16826">
        <v>0</v>
      </c>
      <c r="W16826">
        <v>0</v>
      </c>
      <c r="X16826">
        <v>1</v>
      </c>
      <c r="Y16826">
        <v>0</v>
      </c>
      <c r="Z16826">
        <v>0</v>
      </c>
      <c r="AA16826">
        <v>0</v>
      </c>
      <c r="AB16826">
        <v>0</v>
      </c>
      <c r="AC16826">
        <v>0</v>
      </c>
      <c r="AD16826">
        <v>0</v>
      </c>
    </row>
    <row r="16827" spans="1:30" hidden="1" x14ac:dyDescent="0.3">
      <c r="A16827" t="s">
        <v>49004</v>
      </c>
      <c r="B16827" t="s">
        <v>49005</v>
      </c>
      <c r="C16827" t="s">
        <v>32</v>
      </c>
      <c r="E16827" t="s">
        <v>8485</v>
      </c>
      <c r="F16827">
        <v>500000</v>
      </c>
      <c r="G16827" t="s">
        <v>49004</v>
      </c>
      <c r="H16827" t="s">
        <v>49006</v>
      </c>
      <c r="I16827" t="s">
        <v>49007</v>
      </c>
      <c r="J16827" t="s">
        <v>41778</v>
      </c>
      <c r="K16827" t="s">
        <v>37</v>
      </c>
      <c r="L16827" t="s">
        <v>53</v>
      </c>
      <c r="M16827" t="s">
        <v>129</v>
      </c>
      <c r="N16827" t="s">
        <v>130</v>
      </c>
      <c r="O16827" t="s">
        <v>130</v>
      </c>
      <c r="P16827" s="1">
        <v>39083</v>
      </c>
      <c r="Q16827" t="s">
        <v>53</v>
      </c>
      <c r="R16827" t="s">
        <v>56</v>
      </c>
      <c r="S16827" t="s">
        <v>41</v>
      </c>
      <c r="T16827" t="s">
        <v>41765</v>
      </c>
      <c r="U16827" t="s">
        <v>41765</v>
      </c>
      <c r="V16827">
        <v>0</v>
      </c>
      <c r="W16827">
        <v>0</v>
      </c>
      <c r="X16827">
        <v>1</v>
      </c>
      <c r="Y16827">
        <v>0</v>
      </c>
      <c r="Z16827">
        <v>0</v>
      </c>
      <c r="AA16827">
        <v>0</v>
      </c>
      <c r="AB16827">
        <v>0</v>
      </c>
      <c r="AC16827">
        <v>0</v>
      </c>
      <c r="AD16827">
        <v>0</v>
      </c>
    </row>
    <row r="16828" spans="1:30" hidden="1" x14ac:dyDescent="0.3">
      <c r="A16828" t="s">
        <v>49004</v>
      </c>
      <c r="B16828" t="s">
        <v>49008</v>
      </c>
      <c r="C16828" t="s">
        <v>32</v>
      </c>
      <c r="E16828" t="s">
        <v>10140</v>
      </c>
      <c r="F16828">
        <v>2600000</v>
      </c>
      <c r="G16828" t="s">
        <v>49004</v>
      </c>
      <c r="H16828" t="s">
        <v>49006</v>
      </c>
      <c r="I16828" t="s">
        <v>49007</v>
      </c>
      <c r="J16828" t="s">
        <v>41778</v>
      </c>
      <c r="K16828" t="s">
        <v>37</v>
      </c>
      <c r="L16828" t="s">
        <v>53</v>
      </c>
      <c r="M16828" t="s">
        <v>129</v>
      </c>
      <c r="N16828" t="s">
        <v>130</v>
      </c>
      <c r="O16828" t="s">
        <v>130</v>
      </c>
      <c r="P16828" s="1">
        <v>39083</v>
      </c>
      <c r="Q16828" t="s">
        <v>53</v>
      </c>
      <c r="R16828" t="s">
        <v>56</v>
      </c>
      <c r="S16828" t="s">
        <v>41</v>
      </c>
      <c r="T16828" t="s">
        <v>41765</v>
      </c>
      <c r="U16828" t="s">
        <v>41765</v>
      </c>
      <c r="V16828">
        <v>0</v>
      </c>
      <c r="W16828">
        <v>0</v>
      </c>
      <c r="X16828">
        <v>1</v>
      </c>
      <c r="Y16828">
        <v>0</v>
      </c>
      <c r="Z16828">
        <v>0</v>
      </c>
      <c r="AA16828">
        <v>0</v>
      </c>
      <c r="AB16828">
        <v>0</v>
      </c>
      <c r="AC16828">
        <v>0</v>
      </c>
      <c r="AD16828">
        <v>0</v>
      </c>
    </row>
    <row r="16829" spans="1:30" hidden="1" x14ac:dyDescent="0.3">
      <c r="A16829" t="s">
        <v>49004</v>
      </c>
      <c r="B16829" t="s">
        <v>49009</v>
      </c>
      <c r="C16829" t="s">
        <v>32</v>
      </c>
      <c r="E16829" s="1">
        <v>41376</v>
      </c>
      <c r="F16829">
        <v>25000</v>
      </c>
      <c r="G16829" t="s">
        <v>49004</v>
      </c>
      <c r="H16829" t="s">
        <v>49006</v>
      </c>
      <c r="I16829" t="s">
        <v>49007</v>
      </c>
      <c r="J16829" t="s">
        <v>41778</v>
      </c>
      <c r="K16829" t="s">
        <v>37</v>
      </c>
      <c r="L16829" t="s">
        <v>53</v>
      </c>
      <c r="M16829" t="s">
        <v>129</v>
      </c>
      <c r="N16829" t="s">
        <v>130</v>
      </c>
      <c r="O16829" t="s">
        <v>130</v>
      </c>
      <c r="P16829" s="1">
        <v>39083</v>
      </c>
      <c r="Q16829" t="s">
        <v>53</v>
      </c>
      <c r="R16829" t="s">
        <v>56</v>
      </c>
      <c r="S16829" t="s">
        <v>41</v>
      </c>
      <c r="T16829" t="s">
        <v>41765</v>
      </c>
      <c r="U16829" t="s">
        <v>41765</v>
      </c>
      <c r="V16829">
        <v>0</v>
      </c>
      <c r="W16829">
        <v>0</v>
      </c>
      <c r="X16829">
        <v>1</v>
      </c>
      <c r="Y16829">
        <v>0</v>
      </c>
      <c r="Z16829">
        <v>0</v>
      </c>
      <c r="AA16829">
        <v>0</v>
      </c>
      <c r="AB16829">
        <v>0</v>
      </c>
      <c r="AC16829">
        <v>0</v>
      </c>
      <c r="AD16829">
        <v>0</v>
      </c>
    </row>
    <row r="16830" spans="1:30" hidden="1" x14ac:dyDescent="0.3">
      <c r="A16830" t="s">
        <v>49004</v>
      </c>
      <c r="B16830" t="s">
        <v>49010</v>
      </c>
      <c r="C16830" t="s">
        <v>32</v>
      </c>
      <c r="E16830" s="1">
        <v>40546</v>
      </c>
      <c r="F16830">
        <v>3761000</v>
      </c>
      <c r="G16830" t="s">
        <v>49004</v>
      </c>
      <c r="H16830" t="s">
        <v>49006</v>
      </c>
      <c r="I16830" t="s">
        <v>49007</v>
      </c>
      <c r="J16830" t="s">
        <v>41778</v>
      </c>
      <c r="K16830" t="s">
        <v>37</v>
      </c>
      <c r="L16830" t="s">
        <v>53</v>
      </c>
      <c r="M16830" t="s">
        <v>129</v>
      </c>
      <c r="N16830" t="s">
        <v>130</v>
      </c>
      <c r="O16830" t="s">
        <v>130</v>
      </c>
      <c r="P16830" s="1">
        <v>39083</v>
      </c>
      <c r="Q16830" t="s">
        <v>53</v>
      </c>
      <c r="R16830" t="s">
        <v>56</v>
      </c>
      <c r="S16830" t="s">
        <v>41</v>
      </c>
      <c r="T16830" t="s">
        <v>41765</v>
      </c>
      <c r="U16830" t="s">
        <v>41765</v>
      </c>
      <c r="V16830">
        <v>0</v>
      </c>
      <c r="W16830">
        <v>0</v>
      </c>
      <c r="X16830">
        <v>1</v>
      </c>
      <c r="Y16830">
        <v>0</v>
      </c>
      <c r="Z16830">
        <v>0</v>
      </c>
      <c r="AA16830">
        <v>0</v>
      </c>
      <c r="AB16830">
        <v>0</v>
      </c>
      <c r="AC16830">
        <v>0</v>
      </c>
      <c r="AD16830">
        <v>0</v>
      </c>
    </row>
    <row r="16831" spans="1:30" hidden="1" x14ac:dyDescent="0.3">
      <c r="A16831" t="s">
        <v>49011</v>
      </c>
      <c r="B16831" t="s">
        <v>49012</v>
      </c>
      <c r="C16831" t="s">
        <v>32</v>
      </c>
      <c r="D16831" t="s">
        <v>50</v>
      </c>
      <c r="E16831" t="s">
        <v>4195</v>
      </c>
      <c r="F16831">
        <v>56000000</v>
      </c>
      <c r="G16831" t="s">
        <v>49011</v>
      </c>
      <c r="H16831" t="s">
        <v>49013</v>
      </c>
      <c r="I16831" t="s">
        <v>49014</v>
      </c>
      <c r="J16831" t="s">
        <v>47170</v>
      </c>
      <c r="K16831" t="s">
        <v>168</v>
      </c>
      <c r="L16831" t="s">
        <v>53</v>
      </c>
      <c r="M16831" t="s">
        <v>62</v>
      </c>
      <c r="N16831" t="s">
        <v>63</v>
      </c>
      <c r="O16831" t="s">
        <v>63</v>
      </c>
      <c r="P16831" s="1">
        <v>41275</v>
      </c>
      <c r="Q16831" t="s">
        <v>53</v>
      </c>
      <c r="R16831" t="s">
        <v>56</v>
      </c>
      <c r="S16831" t="s">
        <v>41</v>
      </c>
      <c r="T16831" t="s">
        <v>41765</v>
      </c>
      <c r="U16831" t="s">
        <v>41765</v>
      </c>
      <c r="V16831">
        <v>0</v>
      </c>
      <c r="W16831">
        <v>0</v>
      </c>
      <c r="X16831">
        <v>1</v>
      </c>
      <c r="Y16831">
        <v>0</v>
      </c>
      <c r="Z16831">
        <v>0</v>
      </c>
      <c r="AA16831">
        <v>0</v>
      </c>
      <c r="AB16831">
        <v>0</v>
      </c>
      <c r="AC16831">
        <v>0</v>
      </c>
      <c r="AD16831">
        <v>0</v>
      </c>
    </row>
    <row r="16832" spans="1:30" hidden="1" x14ac:dyDescent="0.3">
      <c r="A16832" t="s">
        <v>49011</v>
      </c>
      <c r="B16832" t="s">
        <v>49015</v>
      </c>
      <c r="C16832" t="s">
        <v>32</v>
      </c>
      <c r="D16832" t="s">
        <v>50</v>
      </c>
      <c r="E16832" s="1">
        <v>41345</v>
      </c>
      <c r="F16832">
        <v>120000000</v>
      </c>
      <c r="G16832" t="s">
        <v>49011</v>
      </c>
      <c r="H16832" t="s">
        <v>49013</v>
      </c>
      <c r="I16832" t="s">
        <v>49014</v>
      </c>
      <c r="J16832" t="s">
        <v>47170</v>
      </c>
      <c r="K16832" t="s">
        <v>168</v>
      </c>
      <c r="L16832" t="s">
        <v>53</v>
      </c>
      <c r="M16832" t="s">
        <v>62</v>
      </c>
      <c r="N16832" t="s">
        <v>63</v>
      </c>
      <c r="O16832" t="s">
        <v>63</v>
      </c>
      <c r="P16832" s="1">
        <v>41275</v>
      </c>
      <c r="Q16832" t="s">
        <v>53</v>
      </c>
      <c r="R16832" t="s">
        <v>56</v>
      </c>
      <c r="S16832" t="s">
        <v>41</v>
      </c>
      <c r="T16832" t="s">
        <v>41765</v>
      </c>
      <c r="U16832" t="s">
        <v>41765</v>
      </c>
      <c r="V16832">
        <v>0</v>
      </c>
      <c r="W16832">
        <v>0</v>
      </c>
      <c r="X16832">
        <v>1</v>
      </c>
      <c r="Y16832">
        <v>0</v>
      </c>
      <c r="Z16832">
        <v>0</v>
      </c>
      <c r="AA16832">
        <v>0</v>
      </c>
      <c r="AB16832">
        <v>0</v>
      </c>
      <c r="AC16832">
        <v>0</v>
      </c>
      <c r="AD16832">
        <v>0</v>
      </c>
    </row>
    <row r="16833" spans="1:30" hidden="1" x14ac:dyDescent="0.3">
      <c r="A16833" t="s">
        <v>49011</v>
      </c>
      <c r="B16833" t="s">
        <v>49016</v>
      </c>
      <c r="C16833" t="s">
        <v>32</v>
      </c>
      <c r="D16833" t="s">
        <v>33</v>
      </c>
      <c r="E16833" s="1">
        <v>41767</v>
      </c>
      <c r="F16833">
        <v>134000000</v>
      </c>
      <c r="G16833" t="s">
        <v>49011</v>
      </c>
      <c r="H16833" t="s">
        <v>49013</v>
      </c>
      <c r="I16833" t="s">
        <v>49014</v>
      </c>
      <c r="J16833" t="s">
        <v>47170</v>
      </c>
      <c r="K16833" t="s">
        <v>168</v>
      </c>
      <c r="L16833" t="s">
        <v>53</v>
      </c>
      <c r="M16833" t="s">
        <v>62</v>
      </c>
      <c r="N16833" t="s">
        <v>63</v>
      </c>
      <c r="O16833" t="s">
        <v>63</v>
      </c>
      <c r="P16833" s="1">
        <v>41275</v>
      </c>
      <c r="Q16833" t="s">
        <v>53</v>
      </c>
      <c r="R16833" t="s">
        <v>56</v>
      </c>
      <c r="S16833" t="s">
        <v>41</v>
      </c>
      <c r="T16833" t="s">
        <v>41765</v>
      </c>
      <c r="U16833" t="s">
        <v>41765</v>
      </c>
      <c r="V16833">
        <v>0</v>
      </c>
      <c r="W16833">
        <v>0</v>
      </c>
      <c r="X16833">
        <v>1</v>
      </c>
      <c r="Y16833">
        <v>0</v>
      </c>
      <c r="Z16833">
        <v>0</v>
      </c>
      <c r="AA16833">
        <v>0</v>
      </c>
      <c r="AB16833">
        <v>0</v>
      </c>
      <c r="AC16833">
        <v>0</v>
      </c>
      <c r="AD16833">
        <v>0</v>
      </c>
    </row>
    <row r="16834" spans="1:30" hidden="1" x14ac:dyDescent="0.3">
      <c r="A16834" t="s">
        <v>49011</v>
      </c>
      <c r="B16834" t="s">
        <v>49017</v>
      </c>
      <c r="C16834" t="s">
        <v>32</v>
      </c>
      <c r="E16834" t="s">
        <v>5423</v>
      </c>
      <c r="F16834">
        <v>849803496</v>
      </c>
      <c r="G16834" t="s">
        <v>49011</v>
      </c>
      <c r="H16834" t="s">
        <v>49013</v>
      </c>
      <c r="I16834" t="s">
        <v>49014</v>
      </c>
      <c r="J16834" t="s">
        <v>47170</v>
      </c>
      <c r="K16834" t="s">
        <v>168</v>
      </c>
      <c r="L16834" t="s">
        <v>53</v>
      </c>
      <c r="M16834" t="s">
        <v>62</v>
      </c>
      <c r="N16834" t="s">
        <v>63</v>
      </c>
      <c r="O16834" t="s">
        <v>63</v>
      </c>
      <c r="P16834" s="1">
        <v>41275</v>
      </c>
      <c r="Q16834" t="s">
        <v>53</v>
      </c>
      <c r="R16834" t="s">
        <v>56</v>
      </c>
      <c r="S16834" t="s">
        <v>41</v>
      </c>
      <c r="T16834" t="s">
        <v>41765</v>
      </c>
      <c r="U16834" t="s">
        <v>41765</v>
      </c>
      <c r="V16834">
        <v>0</v>
      </c>
      <c r="W16834">
        <v>0</v>
      </c>
      <c r="X16834">
        <v>1</v>
      </c>
      <c r="Y16834">
        <v>0</v>
      </c>
      <c r="Z16834">
        <v>0</v>
      </c>
      <c r="AA16834">
        <v>0</v>
      </c>
      <c r="AB16834">
        <v>0</v>
      </c>
      <c r="AC16834">
        <v>0</v>
      </c>
      <c r="AD16834">
        <v>0</v>
      </c>
    </row>
    <row r="16835" spans="1:30" hidden="1" x14ac:dyDescent="0.3">
      <c r="A16835" t="s">
        <v>49018</v>
      </c>
      <c r="B16835" t="s">
        <v>49019</v>
      </c>
      <c r="C16835" t="s">
        <v>32</v>
      </c>
      <c r="D16835" t="s">
        <v>50</v>
      </c>
      <c r="E16835" t="s">
        <v>2882</v>
      </c>
      <c r="F16835">
        <v>15000000</v>
      </c>
      <c r="G16835" t="s">
        <v>49018</v>
      </c>
      <c r="H16835" t="s">
        <v>49020</v>
      </c>
      <c r="I16835" t="s">
        <v>49021</v>
      </c>
      <c r="J16835" t="s">
        <v>41765</v>
      </c>
      <c r="K16835" t="s">
        <v>37</v>
      </c>
      <c r="L16835" t="s">
        <v>53</v>
      </c>
      <c r="M16835" t="s">
        <v>62</v>
      </c>
      <c r="N16835" t="s">
        <v>63</v>
      </c>
      <c r="O16835" t="s">
        <v>63</v>
      </c>
      <c r="P16835" s="1">
        <v>41640</v>
      </c>
      <c r="Q16835" t="s">
        <v>53</v>
      </c>
      <c r="R16835" t="s">
        <v>56</v>
      </c>
      <c r="S16835" t="s">
        <v>41</v>
      </c>
      <c r="T16835" t="s">
        <v>41765</v>
      </c>
      <c r="U16835" t="s">
        <v>41765</v>
      </c>
      <c r="V16835">
        <v>0</v>
      </c>
      <c r="W16835">
        <v>0</v>
      </c>
      <c r="X16835">
        <v>1</v>
      </c>
      <c r="Y16835">
        <v>0</v>
      </c>
      <c r="Z16835">
        <v>0</v>
      </c>
      <c r="AA16835">
        <v>0</v>
      </c>
      <c r="AB16835">
        <v>0</v>
      </c>
      <c r="AC16835">
        <v>0</v>
      </c>
      <c r="AD16835">
        <v>0</v>
      </c>
    </row>
    <row r="16836" spans="1:30" hidden="1" x14ac:dyDescent="0.3">
      <c r="A16836" t="s">
        <v>49022</v>
      </c>
      <c r="B16836" t="s">
        <v>49023</v>
      </c>
      <c r="C16836" t="s">
        <v>32</v>
      </c>
      <c r="E16836" t="s">
        <v>3119</v>
      </c>
      <c r="F16836">
        <v>7500000</v>
      </c>
      <c r="G16836" t="s">
        <v>49022</v>
      </c>
      <c r="H16836" t="s">
        <v>49024</v>
      </c>
      <c r="I16836" t="s">
        <v>49025</v>
      </c>
      <c r="J16836" t="s">
        <v>47943</v>
      </c>
      <c r="K16836" t="s">
        <v>37</v>
      </c>
      <c r="L16836" t="s">
        <v>53</v>
      </c>
      <c r="M16836" t="s">
        <v>774</v>
      </c>
      <c r="N16836" t="s">
        <v>775</v>
      </c>
      <c r="O16836" t="s">
        <v>2155</v>
      </c>
      <c r="P16836" s="1">
        <v>40179</v>
      </c>
      <c r="Q16836" t="s">
        <v>53</v>
      </c>
      <c r="R16836" t="s">
        <v>56</v>
      </c>
      <c r="S16836" t="s">
        <v>41</v>
      </c>
      <c r="T16836" t="s">
        <v>41765</v>
      </c>
      <c r="U16836" t="s">
        <v>41765</v>
      </c>
      <c r="V16836">
        <v>0</v>
      </c>
      <c r="W16836">
        <v>0</v>
      </c>
      <c r="X16836">
        <v>1</v>
      </c>
      <c r="Y16836">
        <v>0</v>
      </c>
      <c r="Z16836">
        <v>0</v>
      </c>
      <c r="AA16836">
        <v>0</v>
      </c>
      <c r="AB16836">
        <v>0</v>
      </c>
      <c r="AC16836">
        <v>0</v>
      </c>
      <c r="AD16836">
        <v>0</v>
      </c>
    </row>
    <row r="16837" spans="1:30" hidden="1" x14ac:dyDescent="0.3">
      <c r="A16837" t="s">
        <v>49022</v>
      </c>
      <c r="B16837" t="s">
        <v>49026</v>
      </c>
      <c r="C16837" t="s">
        <v>32</v>
      </c>
      <c r="E16837" s="1">
        <v>41096</v>
      </c>
      <c r="F16837">
        <v>5556123</v>
      </c>
      <c r="G16837" t="s">
        <v>49022</v>
      </c>
      <c r="H16837" t="s">
        <v>49024</v>
      </c>
      <c r="I16837" t="s">
        <v>49025</v>
      </c>
      <c r="J16837" t="s">
        <v>47943</v>
      </c>
      <c r="K16837" t="s">
        <v>37</v>
      </c>
      <c r="L16837" t="s">
        <v>53</v>
      </c>
      <c r="M16837" t="s">
        <v>774</v>
      </c>
      <c r="N16837" t="s">
        <v>775</v>
      </c>
      <c r="O16837" t="s">
        <v>2155</v>
      </c>
      <c r="P16837" s="1">
        <v>40179</v>
      </c>
      <c r="Q16837" t="s">
        <v>53</v>
      </c>
      <c r="R16837" t="s">
        <v>56</v>
      </c>
      <c r="S16837" t="s">
        <v>41</v>
      </c>
      <c r="T16837" t="s">
        <v>41765</v>
      </c>
      <c r="U16837" t="s">
        <v>41765</v>
      </c>
      <c r="V16837">
        <v>0</v>
      </c>
      <c r="W16837">
        <v>0</v>
      </c>
      <c r="X16837">
        <v>1</v>
      </c>
      <c r="Y16837">
        <v>0</v>
      </c>
      <c r="Z16837">
        <v>0</v>
      </c>
      <c r="AA16837">
        <v>0</v>
      </c>
      <c r="AB16837">
        <v>0</v>
      </c>
      <c r="AC16837">
        <v>0</v>
      </c>
      <c r="AD16837">
        <v>0</v>
      </c>
    </row>
    <row r="16838" spans="1:30" hidden="1" x14ac:dyDescent="0.3">
      <c r="A16838" t="s">
        <v>49022</v>
      </c>
      <c r="B16838" t="s">
        <v>49027</v>
      </c>
      <c r="C16838" t="s">
        <v>32</v>
      </c>
      <c r="E16838" t="s">
        <v>1143</v>
      </c>
      <c r="F16838">
        <v>4200000</v>
      </c>
      <c r="G16838" t="s">
        <v>49022</v>
      </c>
      <c r="H16838" t="s">
        <v>49024</v>
      </c>
      <c r="I16838" t="s">
        <v>49025</v>
      </c>
      <c r="J16838" t="s">
        <v>47943</v>
      </c>
      <c r="K16838" t="s">
        <v>37</v>
      </c>
      <c r="L16838" t="s">
        <v>53</v>
      </c>
      <c r="M16838" t="s">
        <v>774</v>
      </c>
      <c r="N16838" t="s">
        <v>775</v>
      </c>
      <c r="O16838" t="s">
        <v>2155</v>
      </c>
      <c r="P16838" s="1">
        <v>40179</v>
      </c>
      <c r="Q16838" t="s">
        <v>53</v>
      </c>
      <c r="R16838" t="s">
        <v>56</v>
      </c>
      <c r="S16838" t="s">
        <v>41</v>
      </c>
      <c r="T16838" t="s">
        <v>41765</v>
      </c>
      <c r="U16838" t="s">
        <v>41765</v>
      </c>
      <c r="V16838">
        <v>0</v>
      </c>
      <c r="W16838">
        <v>0</v>
      </c>
      <c r="X16838">
        <v>1</v>
      </c>
      <c r="Y16838">
        <v>0</v>
      </c>
      <c r="Z16838">
        <v>0</v>
      </c>
      <c r="AA16838">
        <v>0</v>
      </c>
      <c r="AB16838">
        <v>0</v>
      </c>
      <c r="AC16838">
        <v>0</v>
      </c>
      <c r="AD16838">
        <v>0</v>
      </c>
    </row>
    <row r="16839" spans="1:30" hidden="1" x14ac:dyDescent="0.3">
      <c r="A16839" t="s">
        <v>49028</v>
      </c>
      <c r="B16839" t="s">
        <v>49029</v>
      </c>
      <c r="C16839" t="s">
        <v>32</v>
      </c>
      <c r="D16839" t="s">
        <v>33</v>
      </c>
      <c r="E16839" t="s">
        <v>194</v>
      </c>
      <c r="F16839">
        <v>25000000</v>
      </c>
      <c r="G16839" t="s">
        <v>49028</v>
      </c>
      <c r="H16839" t="s">
        <v>49030</v>
      </c>
      <c r="I16839" t="s">
        <v>49031</v>
      </c>
      <c r="J16839" t="s">
        <v>41765</v>
      </c>
      <c r="K16839" t="s">
        <v>37</v>
      </c>
      <c r="L16839" t="s">
        <v>53</v>
      </c>
      <c r="M16839" t="s">
        <v>54</v>
      </c>
      <c r="N16839" t="s">
        <v>95</v>
      </c>
      <c r="O16839" t="s">
        <v>2350</v>
      </c>
      <c r="Q16839" t="s">
        <v>53</v>
      </c>
      <c r="R16839" t="s">
        <v>56</v>
      </c>
      <c r="S16839" t="s">
        <v>41</v>
      </c>
      <c r="T16839" t="s">
        <v>41765</v>
      </c>
      <c r="U16839" t="s">
        <v>41765</v>
      </c>
      <c r="V16839">
        <v>0</v>
      </c>
      <c r="W16839">
        <v>0</v>
      </c>
      <c r="X16839">
        <v>1</v>
      </c>
      <c r="Y16839">
        <v>0</v>
      </c>
      <c r="Z16839">
        <v>0</v>
      </c>
      <c r="AA16839">
        <v>0</v>
      </c>
      <c r="AB16839">
        <v>0</v>
      </c>
      <c r="AC16839">
        <v>0</v>
      </c>
      <c r="AD16839">
        <v>0</v>
      </c>
    </row>
    <row r="16840" spans="1:30" hidden="1" x14ac:dyDescent="0.3">
      <c r="A16840" t="s">
        <v>49028</v>
      </c>
      <c r="B16840" t="s">
        <v>49032</v>
      </c>
      <c r="C16840" t="s">
        <v>32</v>
      </c>
      <c r="D16840" t="s">
        <v>50</v>
      </c>
      <c r="E16840" s="1">
        <v>39203</v>
      </c>
      <c r="F16840">
        <v>15880000</v>
      </c>
      <c r="G16840" t="s">
        <v>49028</v>
      </c>
      <c r="H16840" t="s">
        <v>49030</v>
      </c>
      <c r="I16840" t="s">
        <v>49031</v>
      </c>
      <c r="J16840" t="s">
        <v>41765</v>
      </c>
      <c r="K16840" t="s">
        <v>37</v>
      </c>
      <c r="L16840" t="s">
        <v>53</v>
      </c>
      <c r="M16840" t="s">
        <v>54</v>
      </c>
      <c r="N16840" t="s">
        <v>95</v>
      </c>
      <c r="O16840" t="s">
        <v>2350</v>
      </c>
      <c r="Q16840" t="s">
        <v>53</v>
      </c>
      <c r="R16840" t="s">
        <v>56</v>
      </c>
      <c r="S16840" t="s">
        <v>41</v>
      </c>
      <c r="T16840" t="s">
        <v>41765</v>
      </c>
      <c r="U16840" t="s">
        <v>41765</v>
      </c>
      <c r="V16840">
        <v>0</v>
      </c>
      <c r="W16840">
        <v>0</v>
      </c>
      <c r="X16840">
        <v>1</v>
      </c>
      <c r="Y16840">
        <v>0</v>
      </c>
      <c r="Z16840">
        <v>0</v>
      </c>
      <c r="AA16840">
        <v>0</v>
      </c>
      <c r="AB16840">
        <v>0</v>
      </c>
      <c r="AC16840">
        <v>0</v>
      </c>
      <c r="AD16840">
        <v>0</v>
      </c>
    </row>
    <row r="16841" spans="1:30" hidden="1" x14ac:dyDescent="0.3">
      <c r="A16841" t="s">
        <v>49028</v>
      </c>
      <c r="B16841" t="s">
        <v>49033</v>
      </c>
      <c r="C16841" t="s">
        <v>32</v>
      </c>
      <c r="D16841" t="s">
        <v>33</v>
      </c>
      <c r="E16841" s="1">
        <v>40516</v>
      </c>
      <c r="F16841">
        <v>12500000</v>
      </c>
      <c r="G16841" t="s">
        <v>49028</v>
      </c>
      <c r="H16841" t="s">
        <v>49030</v>
      </c>
      <c r="I16841" t="s">
        <v>49031</v>
      </c>
      <c r="J16841" t="s">
        <v>41765</v>
      </c>
      <c r="K16841" t="s">
        <v>37</v>
      </c>
      <c r="L16841" t="s">
        <v>53</v>
      </c>
      <c r="M16841" t="s">
        <v>54</v>
      </c>
      <c r="N16841" t="s">
        <v>95</v>
      </c>
      <c r="O16841" t="s">
        <v>2350</v>
      </c>
      <c r="Q16841" t="s">
        <v>53</v>
      </c>
      <c r="R16841" t="s">
        <v>56</v>
      </c>
      <c r="S16841" t="s">
        <v>41</v>
      </c>
      <c r="T16841" t="s">
        <v>41765</v>
      </c>
      <c r="U16841" t="s">
        <v>41765</v>
      </c>
      <c r="V16841">
        <v>0</v>
      </c>
      <c r="W16841">
        <v>0</v>
      </c>
      <c r="X16841">
        <v>1</v>
      </c>
      <c r="Y16841">
        <v>0</v>
      </c>
      <c r="Z16841">
        <v>0</v>
      </c>
      <c r="AA16841">
        <v>0</v>
      </c>
      <c r="AB16841">
        <v>0</v>
      </c>
      <c r="AC16841">
        <v>0</v>
      </c>
      <c r="AD16841">
        <v>0</v>
      </c>
    </row>
    <row r="16842" spans="1:30" hidden="1" x14ac:dyDescent="0.3">
      <c r="A16842" t="s">
        <v>49034</v>
      </c>
      <c r="B16842" t="s">
        <v>49035</v>
      </c>
      <c r="C16842" t="s">
        <v>32</v>
      </c>
      <c r="E16842" t="s">
        <v>9782</v>
      </c>
      <c r="F16842">
        <v>5000000</v>
      </c>
      <c r="G16842" t="s">
        <v>49034</v>
      </c>
      <c r="H16842" t="s">
        <v>49036</v>
      </c>
      <c r="I16842" t="s">
        <v>49037</v>
      </c>
      <c r="J16842" t="s">
        <v>41765</v>
      </c>
      <c r="K16842" t="s">
        <v>37</v>
      </c>
      <c r="L16842" t="s">
        <v>53</v>
      </c>
      <c r="M16842" t="s">
        <v>202</v>
      </c>
      <c r="N16842" t="s">
        <v>203</v>
      </c>
      <c r="O16842" t="s">
        <v>203</v>
      </c>
      <c r="P16842" s="1">
        <v>39083</v>
      </c>
      <c r="Q16842" t="s">
        <v>53</v>
      </c>
      <c r="R16842" t="s">
        <v>56</v>
      </c>
      <c r="S16842" t="s">
        <v>41</v>
      </c>
      <c r="T16842" t="s">
        <v>41765</v>
      </c>
      <c r="U16842" t="s">
        <v>41765</v>
      </c>
      <c r="V16842">
        <v>0</v>
      </c>
      <c r="W16842">
        <v>0</v>
      </c>
      <c r="X16842">
        <v>1</v>
      </c>
      <c r="Y16842">
        <v>0</v>
      </c>
      <c r="Z16842">
        <v>0</v>
      </c>
      <c r="AA16842">
        <v>0</v>
      </c>
      <c r="AB16842">
        <v>0</v>
      </c>
      <c r="AC16842">
        <v>0</v>
      </c>
      <c r="AD16842">
        <v>0</v>
      </c>
    </row>
    <row r="16843" spans="1:30" hidden="1" x14ac:dyDescent="0.3">
      <c r="A16843" t="s">
        <v>49034</v>
      </c>
      <c r="B16843" t="s">
        <v>49038</v>
      </c>
      <c r="C16843" t="s">
        <v>32</v>
      </c>
      <c r="D16843" t="s">
        <v>33</v>
      </c>
      <c r="E16843" s="1">
        <v>42343</v>
      </c>
      <c r="F16843">
        <v>13500000</v>
      </c>
      <c r="G16843" t="s">
        <v>49034</v>
      </c>
      <c r="H16843" t="s">
        <v>49036</v>
      </c>
      <c r="I16843" t="s">
        <v>49037</v>
      </c>
      <c r="J16843" t="s">
        <v>41765</v>
      </c>
      <c r="K16843" t="s">
        <v>37</v>
      </c>
      <c r="L16843" t="s">
        <v>53</v>
      </c>
      <c r="M16843" t="s">
        <v>202</v>
      </c>
      <c r="N16843" t="s">
        <v>203</v>
      </c>
      <c r="O16843" t="s">
        <v>203</v>
      </c>
      <c r="P16843" s="1">
        <v>39083</v>
      </c>
      <c r="Q16843" t="s">
        <v>53</v>
      </c>
      <c r="R16843" t="s">
        <v>56</v>
      </c>
      <c r="S16843" t="s">
        <v>41</v>
      </c>
      <c r="T16843" t="s">
        <v>41765</v>
      </c>
      <c r="U16843" t="s">
        <v>41765</v>
      </c>
      <c r="V16843">
        <v>0</v>
      </c>
      <c r="W16843">
        <v>0</v>
      </c>
      <c r="X16843">
        <v>1</v>
      </c>
      <c r="Y16843">
        <v>0</v>
      </c>
      <c r="Z16843">
        <v>0</v>
      </c>
      <c r="AA16843">
        <v>0</v>
      </c>
      <c r="AB16843">
        <v>0</v>
      </c>
      <c r="AC16843">
        <v>0</v>
      </c>
      <c r="AD16843">
        <v>0</v>
      </c>
    </row>
    <row r="16844" spans="1:30" hidden="1" x14ac:dyDescent="0.3">
      <c r="A16844" t="s">
        <v>49034</v>
      </c>
      <c r="B16844" t="s">
        <v>49039</v>
      </c>
      <c r="C16844" t="s">
        <v>32</v>
      </c>
      <c r="D16844" t="s">
        <v>33</v>
      </c>
      <c r="E16844" t="s">
        <v>17027</v>
      </c>
      <c r="F16844">
        <v>22200000</v>
      </c>
      <c r="G16844" t="s">
        <v>49034</v>
      </c>
      <c r="H16844" t="s">
        <v>49036</v>
      </c>
      <c r="I16844" t="s">
        <v>49037</v>
      </c>
      <c r="J16844" t="s">
        <v>41765</v>
      </c>
      <c r="K16844" t="s">
        <v>37</v>
      </c>
      <c r="L16844" t="s">
        <v>53</v>
      </c>
      <c r="M16844" t="s">
        <v>202</v>
      </c>
      <c r="N16844" t="s">
        <v>203</v>
      </c>
      <c r="O16844" t="s">
        <v>203</v>
      </c>
      <c r="P16844" s="1">
        <v>39083</v>
      </c>
      <c r="Q16844" t="s">
        <v>53</v>
      </c>
      <c r="R16844" t="s">
        <v>56</v>
      </c>
      <c r="S16844" t="s">
        <v>41</v>
      </c>
      <c r="T16844" t="s">
        <v>41765</v>
      </c>
      <c r="U16844" t="s">
        <v>41765</v>
      </c>
      <c r="V16844">
        <v>0</v>
      </c>
      <c r="W16844">
        <v>0</v>
      </c>
      <c r="X16844">
        <v>1</v>
      </c>
      <c r="Y16844">
        <v>0</v>
      </c>
      <c r="Z16844">
        <v>0</v>
      </c>
      <c r="AA16844">
        <v>0</v>
      </c>
      <c r="AB16844">
        <v>0</v>
      </c>
      <c r="AC16844">
        <v>0</v>
      </c>
      <c r="AD16844">
        <v>0</v>
      </c>
    </row>
    <row r="16845" spans="1:30" hidden="1" x14ac:dyDescent="0.3">
      <c r="A16845" t="s">
        <v>49040</v>
      </c>
      <c r="B16845" t="s">
        <v>49041</v>
      </c>
      <c r="C16845" t="s">
        <v>32</v>
      </c>
      <c r="E16845" t="s">
        <v>1267</v>
      </c>
      <c r="F16845">
        <v>1460000</v>
      </c>
      <c r="G16845" t="s">
        <v>49040</v>
      </c>
      <c r="H16845" t="s">
        <v>49042</v>
      </c>
      <c r="I16845" t="s">
        <v>49043</v>
      </c>
      <c r="J16845" t="s">
        <v>41765</v>
      </c>
      <c r="K16845" t="s">
        <v>37</v>
      </c>
      <c r="L16845" t="s">
        <v>53</v>
      </c>
      <c r="M16845" t="s">
        <v>54</v>
      </c>
      <c r="N16845" t="s">
        <v>95</v>
      </c>
      <c r="O16845" t="s">
        <v>1797</v>
      </c>
      <c r="Q16845" t="s">
        <v>53</v>
      </c>
      <c r="R16845" t="s">
        <v>56</v>
      </c>
      <c r="S16845" t="s">
        <v>41</v>
      </c>
      <c r="T16845" t="s">
        <v>41765</v>
      </c>
      <c r="U16845" t="s">
        <v>41765</v>
      </c>
      <c r="V16845">
        <v>0</v>
      </c>
      <c r="W16845">
        <v>0</v>
      </c>
      <c r="X16845">
        <v>1</v>
      </c>
      <c r="Y16845">
        <v>0</v>
      </c>
      <c r="Z16845">
        <v>0</v>
      </c>
      <c r="AA16845">
        <v>0</v>
      </c>
      <c r="AB16845">
        <v>0</v>
      </c>
      <c r="AC16845">
        <v>0</v>
      </c>
      <c r="AD16845">
        <v>0</v>
      </c>
    </row>
    <row r="16846" spans="1:30" hidden="1" x14ac:dyDescent="0.3">
      <c r="A16846" t="s">
        <v>49044</v>
      </c>
      <c r="B16846" t="s">
        <v>49045</v>
      </c>
      <c r="C16846" t="s">
        <v>32</v>
      </c>
      <c r="E16846" s="1">
        <v>40428</v>
      </c>
      <c r="F16846">
        <v>10835000</v>
      </c>
      <c r="G16846" t="s">
        <v>49044</v>
      </c>
      <c r="H16846" t="s">
        <v>49046</v>
      </c>
      <c r="I16846" t="s">
        <v>49047</v>
      </c>
      <c r="J16846" t="s">
        <v>41765</v>
      </c>
      <c r="K16846" t="s">
        <v>37</v>
      </c>
      <c r="L16846" t="s">
        <v>53</v>
      </c>
      <c r="M16846" t="s">
        <v>73</v>
      </c>
      <c r="N16846" t="s">
        <v>74</v>
      </c>
      <c r="O16846" t="s">
        <v>75</v>
      </c>
      <c r="P16846" s="1">
        <v>39814</v>
      </c>
      <c r="Q16846" t="s">
        <v>53</v>
      </c>
      <c r="R16846" t="s">
        <v>56</v>
      </c>
      <c r="S16846" t="s">
        <v>41</v>
      </c>
      <c r="T16846" t="s">
        <v>41765</v>
      </c>
      <c r="U16846" t="s">
        <v>41765</v>
      </c>
      <c r="V16846">
        <v>0</v>
      </c>
      <c r="W16846">
        <v>0</v>
      </c>
      <c r="X16846">
        <v>1</v>
      </c>
      <c r="Y16846">
        <v>0</v>
      </c>
      <c r="Z16846">
        <v>0</v>
      </c>
      <c r="AA16846">
        <v>0</v>
      </c>
      <c r="AB16846">
        <v>0</v>
      </c>
      <c r="AC16846">
        <v>0</v>
      </c>
      <c r="AD16846">
        <v>0</v>
      </c>
    </row>
    <row r="16847" spans="1:30" hidden="1" x14ac:dyDescent="0.3">
      <c r="A16847" t="s">
        <v>49044</v>
      </c>
      <c r="B16847" t="s">
        <v>49048</v>
      </c>
      <c r="C16847" t="s">
        <v>32</v>
      </c>
      <c r="E16847" t="s">
        <v>12368</v>
      </c>
      <c r="F16847">
        <v>4744220</v>
      </c>
      <c r="G16847" t="s">
        <v>49044</v>
      </c>
      <c r="H16847" t="s">
        <v>49046</v>
      </c>
      <c r="I16847" t="s">
        <v>49047</v>
      </c>
      <c r="J16847" t="s">
        <v>41765</v>
      </c>
      <c r="K16847" t="s">
        <v>37</v>
      </c>
      <c r="L16847" t="s">
        <v>53</v>
      </c>
      <c r="M16847" t="s">
        <v>73</v>
      </c>
      <c r="N16847" t="s">
        <v>74</v>
      </c>
      <c r="O16847" t="s">
        <v>75</v>
      </c>
      <c r="P16847" s="1">
        <v>39814</v>
      </c>
      <c r="Q16847" t="s">
        <v>53</v>
      </c>
      <c r="R16847" t="s">
        <v>56</v>
      </c>
      <c r="S16847" t="s">
        <v>41</v>
      </c>
      <c r="T16847" t="s">
        <v>41765</v>
      </c>
      <c r="U16847" t="s">
        <v>41765</v>
      </c>
      <c r="V16847">
        <v>0</v>
      </c>
      <c r="W16847">
        <v>0</v>
      </c>
      <c r="X16847">
        <v>1</v>
      </c>
      <c r="Y16847">
        <v>0</v>
      </c>
      <c r="Z16847">
        <v>0</v>
      </c>
      <c r="AA16847">
        <v>0</v>
      </c>
      <c r="AB16847">
        <v>0</v>
      </c>
      <c r="AC16847">
        <v>0</v>
      </c>
      <c r="AD16847">
        <v>0</v>
      </c>
    </row>
    <row r="16848" spans="1:30" hidden="1" x14ac:dyDescent="0.3">
      <c r="A16848" t="s">
        <v>49044</v>
      </c>
      <c r="B16848" t="s">
        <v>49049</v>
      </c>
      <c r="C16848" t="s">
        <v>32</v>
      </c>
      <c r="E16848" s="1">
        <v>41798</v>
      </c>
      <c r="F16848">
        <v>5690000</v>
      </c>
      <c r="G16848" t="s">
        <v>49044</v>
      </c>
      <c r="H16848" t="s">
        <v>49046</v>
      </c>
      <c r="I16848" t="s">
        <v>49047</v>
      </c>
      <c r="J16848" t="s">
        <v>41765</v>
      </c>
      <c r="K16848" t="s">
        <v>37</v>
      </c>
      <c r="L16848" t="s">
        <v>53</v>
      </c>
      <c r="M16848" t="s">
        <v>73</v>
      </c>
      <c r="N16848" t="s">
        <v>74</v>
      </c>
      <c r="O16848" t="s">
        <v>75</v>
      </c>
      <c r="P16848" s="1">
        <v>39814</v>
      </c>
      <c r="Q16848" t="s">
        <v>53</v>
      </c>
      <c r="R16848" t="s">
        <v>56</v>
      </c>
      <c r="S16848" t="s">
        <v>41</v>
      </c>
      <c r="T16848" t="s">
        <v>41765</v>
      </c>
      <c r="U16848" t="s">
        <v>41765</v>
      </c>
      <c r="V16848">
        <v>0</v>
      </c>
      <c r="W16848">
        <v>0</v>
      </c>
      <c r="X16848">
        <v>1</v>
      </c>
      <c r="Y16848">
        <v>0</v>
      </c>
      <c r="Z16848">
        <v>0</v>
      </c>
      <c r="AA16848">
        <v>0</v>
      </c>
      <c r="AB16848">
        <v>0</v>
      </c>
      <c r="AC16848">
        <v>0</v>
      </c>
      <c r="AD16848">
        <v>0</v>
      </c>
    </row>
    <row r="16849" spans="1:30" hidden="1" x14ac:dyDescent="0.3">
      <c r="A16849" t="s">
        <v>49050</v>
      </c>
      <c r="B16849" t="s">
        <v>49051</v>
      </c>
      <c r="C16849" t="s">
        <v>32</v>
      </c>
      <c r="D16849" t="s">
        <v>50</v>
      </c>
      <c r="E16849" s="1">
        <v>38262</v>
      </c>
      <c r="F16849">
        <v>15300000</v>
      </c>
      <c r="G16849" t="s">
        <v>49050</v>
      </c>
      <c r="H16849" t="s">
        <v>49052</v>
      </c>
      <c r="J16849" t="s">
        <v>41765</v>
      </c>
      <c r="K16849" t="s">
        <v>37</v>
      </c>
      <c r="L16849" t="s">
        <v>53</v>
      </c>
      <c r="M16849" t="s">
        <v>54</v>
      </c>
      <c r="N16849" t="s">
        <v>95</v>
      </c>
      <c r="O16849" t="s">
        <v>1662</v>
      </c>
      <c r="Q16849" t="s">
        <v>53</v>
      </c>
      <c r="R16849" t="s">
        <v>56</v>
      </c>
      <c r="S16849" t="s">
        <v>41</v>
      </c>
      <c r="T16849" t="s">
        <v>41765</v>
      </c>
      <c r="U16849" t="s">
        <v>41765</v>
      </c>
      <c r="V16849">
        <v>0</v>
      </c>
      <c r="W16849">
        <v>0</v>
      </c>
      <c r="X16849">
        <v>1</v>
      </c>
      <c r="Y16849">
        <v>0</v>
      </c>
      <c r="Z16849">
        <v>0</v>
      </c>
      <c r="AA16849">
        <v>0</v>
      </c>
      <c r="AB16849">
        <v>0</v>
      </c>
      <c r="AC16849">
        <v>0</v>
      </c>
      <c r="AD16849">
        <v>0</v>
      </c>
    </row>
    <row r="16850" spans="1:30" hidden="1" x14ac:dyDescent="0.3">
      <c r="A16850" t="s">
        <v>49053</v>
      </c>
      <c r="B16850" t="s">
        <v>49054</v>
      </c>
      <c r="C16850" t="s">
        <v>32</v>
      </c>
      <c r="D16850" t="s">
        <v>33</v>
      </c>
      <c r="E16850" s="1">
        <v>38753</v>
      </c>
      <c r="F16850">
        <v>35000000</v>
      </c>
      <c r="G16850" t="s">
        <v>49053</v>
      </c>
      <c r="H16850" t="s">
        <v>49055</v>
      </c>
      <c r="I16850" t="s">
        <v>49056</v>
      </c>
      <c r="J16850" t="s">
        <v>41994</v>
      </c>
      <c r="K16850" t="s">
        <v>72</v>
      </c>
      <c r="L16850" t="s">
        <v>53</v>
      </c>
      <c r="M16850" t="s">
        <v>54</v>
      </c>
      <c r="N16850" t="s">
        <v>95</v>
      </c>
      <c r="O16850" t="s">
        <v>6970</v>
      </c>
      <c r="Q16850" t="s">
        <v>53</v>
      </c>
      <c r="R16850" t="s">
        <v>56</v>
      </c>
      <c r="S16850" t="s">
        <v>41</v>
      </c>
      <c r="T16850" t="s">
        <v>41765</v>
      </c>
      <c r="U16850" t="s">
        <v>41765</v>
      </c>
      <c r="V16850">
        <v>0</v>
      </c>
      <c r="W16850">
        <v>0</v>
      </c>
      <c r="X16850">
        <v>1</v>
      </c>
      <c r="Y16850">
        <v>0</v>
      </c>
      <c r="Z16850">
        <v>0</v>
      </c>
      <c r="AA16850">
        <v>0</v>
      </c>
      <c r="AB16850">
        <v>0</v>
      </c>
      <c r="AC16850">
        <v>0</v>
      </c>
      <c r="AD16850">
        <v>0</v>
      </c>
    </row>
    <row r="16851" spans="1:30" hidden="1" x14ac:dyDescent="0.3">
      <c r="A16851" t="s">
        <v>49053</v>
      </c>
      <c r="B16851" t="s">
        <v>49057</v>
      </c>
      <c r="C16851" t="s">
        <v>32</v>
      </c>
      <c r="D16851" t="s">
        <v>50</v>
      </c>
      <c r="E16851" s="1">
        <v>37723</v>
      </c>
      <c r="F16851">
        <v>17000000</v>
      </c>
      <c r="G16851" t="s">
        <v>49053</v>
      </c>
      <c r="H16851" t="s">
        <v>49055</v>
      </c>
      <c r="I16851" t="s">
        <v>49056</v>
      </c>
      <c r="J16851" t="s">
        <v>41994</v>
      </c>
      <c r="K16851" t="s">
        <v>72</v>
      </c>
      <c r="L16851" t="s">
        <v>53</v>
      </c>
      <c r="M16851" t="s">
        <v>54</v>
      </c>
      <c r="N16851" t="s">
        <v>95</v>
      </c>
      <c r="O16851" t="s">
        <v>6970</v>
      </c>
      <c r="Q16851" t="s">
        <v>53</v>
      </c>
      <c r="R16851" t="s">
        <v>56</v>
      </c>
      <c r="S16851" t="s">
        <v>41</v>
      </c>
      <c r="T16851" t="s">
        <v>41765</v>
      </c>
      <c r="U16851" t="s">
        <v>41765</v>
      </c>
      <c r="V16851">
        <v>0</v>
      </c>
      <c r="W16851">
        <v>0</v>
      </c>
      <c r="X16851">
        <v>1</v>
      </c>
      <c r="Y16851">
        <v>0</v>
      </c>
      <c r="Z16851">
        <v>0</v>
      </c>
      <c r="AA16851">
        <v>0</v>
      </c>
      <c r="AB16851">
        <v>0</v>
      </c>
      <c r="AC16851">
        <v>0</v>
      </c>
      <c r="AD16851">
        <v>0</v>
      </c>
    </row>
    <row r="16852" spans="1:30" hidden="1" x14ac:dyDescent="0.3">
      <c r="A16852" t="s">
        <v>49058</v>
      </c>
      <c r="B16852" t="s">
        <v>49059</v>
      </c>
      <c r="C16852" t="s">
        <v>32</v>
      </c>
      <c r="E16852" s="1">
        <v>40675</v>
      </c>
      <c r="F16852">
        <v>1900000</v>
      </c>
      <c r="G16852" t="s">
        <v>49058</v>
      </c>
      <c r="H16852" t="s">
        <v>49060</v>
      </c>
      <c r="I16852" t="s">
        <v>49061</v>
      </c>
      <c r="J16852" t="s">
        <v>41765</v>
      </c>
      <c r="K16852" t="s">
        <v>37</v>
      </c>
      <c r="L16852" t="s">
        <v>53</v>
      </c>
      <c r="M16852" t="s">
        <v>966</v>
      </c>
      <c r="N16852" t="s">
        <v>10131</v>
      </c>
      <c r="O16852" t="s">
        <v>10131</v>
      </c>
      <c r="P16852" s="1">
        <v>40179</v>
      </c>
      <c r="Q16852" t="s">
        <v>53</v>
      </c>
      <c r="R16852" t="s">
        <v>56</v>
      </c>
      <c r="S16852" t="s">
        <v>41</v>
      </c>
      <c r="T16852" t="s">
        <v>41765</v>
      </c>
      <c r="U16852" t="s">
        <v>41765</v>
      </c>
      <c r="V16852">
        <v>0</v>
      </c>
      <c r="W16852">
        <v>0</v>
      </c>
      <c r="X16852">
        <v>1</v>
      </c>
      <c r="Y16852">
        <v>0</v>
      </c>
      <c r="Z16852">
        <v>0</v>
      </c>
      <c r="AA16852">
        <v>0</v>
      </c>
      <c r="AB16852">
        <v>0</v>
      </c>
      <c r="AC16852">
        <v>0</v>
      </c>
      <c r="AD16852">
        <v>0</v>
      </c>
    </row>
    <row r="16853" spans="1:30" hidden="1" x14ac:dyDescent="0.3">
      <c r="A16853" t="s">
        <v>49062</v>
      </c>
      <c r="B16853" t="s">
        <v>49063</v>
      </c>
      <c r="C16853" t="s">
        <v>32</v>
      </c>
      <c r="D16853" t="s">
        <v>33</v>
      </c>
      <c r="E16853" t="s">
        <v>10766</v>
      </c>
      <c r="F16853">
        <v>22500000</v>
      </c>
      <c r="G16853" t="s">
        <v>49062</v>
      </c>
      <c r="H16853" t="s">
        <v>49064</v>
      </c>
      <c r="I16853" t="s">
        <v>49065</v>
      </c>
      <c r="J16853" t="s">
        <v>41765</v>
      </c>
      <c r="K16853" t="s">
        <v>37</v>
      </c>
      <c r="L16853" t="s">
        <v>53</v>
      </c>
      <c r="M16853" t="s">
        <v>150</v>
      </c>
      <c r="N16853" t="s">
        <v>151</v>
      </c>
      <c r="O16853" t="s">
        <v>807</v>
      </c>
      <c r="P16853" s="1">
        <v>39814</v>
      </c>
      <c r="Q16853" t="s">
        <v>53</v>
      </c>
      <c r="R16853" t="s">
        <v>56</v>
      </c>
      <c r="S16853" t="s">
        <v>41</v>
      </c>
      <c r="T16853" t="s">
        <v>41765</v>
      </c>
      <c r="U16853" t="s">
        <v>41765</v>
      </c>
      <c r="V16853">
        <v>0</v>
      </c>
      <c r="W16853">
        <v>0</v>
      </c>
      <c r="X16853">
        <v>1</v>
      </c>
      <c r="Y16853">
        <v>0</v>
      </c>
      <c r="Z16853">
        <v>0</v>
      </c>
      <c r="AA16853">
        <v>0</v>
      </c>
      <c r="AB16853">
        <v>0</v>
      </c>
      <c r="AC16853">
        <v>0</v>
      </c>
      <c r="AD16853">
        <v>0</v>
      </c>
    </row>
    <row r="16854" spans="1:30" hidden="1" x14ac:dyDescent="0.3">
      <c r="A16854" t="s">
        <v>49062</v>
      </c>
      <c r="B16854" t="s">
        <v>49066</v>
      </c>
      <c r="C16854" t="s">
        <v>32</v>
      </c>
      <c r="D16854" t="s">
        <v>33</v>
      </c>
      <c r="E16854" s="1">
        <v>40462</v>
      </c>
      <c r="F16854">
        <v>3000000</v>
      </c>
      <c r="G16854" t="s">
        <v>49062</v>
      </c>
      <c r="H16854" t="s">
        <v>49064</v>
      </c>
      <c r="I16854" t="s">
        <v>49065</v>
      </c>
      <c r="J16854" t="s">
        <v>41765</v>
      </c>
      <c r="K16854" t="s">
        <v>37</v>
      </c>
      <c r="L16854" t="s">
        <v>53</v>
      </c>
      <c r="M16854" t="s">
        <v>150</v>
      </c>
      <c r="N16854" t="s">
        <v>151</v>
      </c>
      <c r="O16854" t="s">
        <v>807</v>
      </c>
      <c r="P16854" s="1">
        <v>39814</v>
      </c>
      <c r="Q16854" t="s">
        <v>53</v>
      </c>
      <c r="R16854" t="s">
        <v>56</v>
      </c>
      <c r="S16854" t="s">
        <v>41</v>
      </c>
      <c r="T16854" t="s">
        <v>41765</v>
      </c>
      <c r="U16854" t="s">
        <v>41765</v>
      </c>
      <c r="V16854">
        <v>0</v>
      </c>
      <c r="W16854">
        <v>0</v>
      </c>
      <c r="X16854">
        <v>1</v>
      </c>
      <c r="Y16854">
        <v>0</v>
      </c>
      <c r="Z16854">
        <v>0</v>
      </c>
      <c r="AA16854">
        <v>0</v>
      </c>
      <c r="AB16854">
        <v>0</v>
      </c>
      <c r="AC16854">
        <v>0</v>
      </c>
      <c r="AD16854">
        <v>0</v>
      </c>
    </row>
    <row r="16855" spans="1:30" hidden="1" x14ac:dyDescent="0.3">
      <c r="A16855" t="s">
        <v>49062</v>
      </c>
      <c r="B16855" t="s">
        <v>49067</v>
      </c>
      <c r="C16855" t="s">
        <v>32</v>
      </c>
      <c r="E16855" t="s">
        <v>9552</v>
      </c>
      <c r="F16855">
        <v>6999999</v>
      </c>
      <c r="G16855" t="s">
        <v>49062</v>
      </c>
      <c r="H16855" t="s">
        <v>49064</v>
      </c>
      <c r="I16855" t="s">
        <v>49065</v>
      </c>
      <c r="J16855" t="s">
        <v>41765</v>
      </c>
      <c r="K16855" t="s">
        <v>37</v>
      </c>
      <c r="L16855" t="s">
        <v>53</v>
      </c>
      <c r="M16855" t="s">
        <v>150</v>
      </c>
      <c r="N16855" t="s">
        <v>151</v>
      </c>
      <c r="O16855" t="s">
        <v>807</v>
      </c>
      <c r="P16855" s="1">
        <v>39814</v>
      </c>
      <c r="Q16855" t="s">
        <v>53</v>
      </c>
      <c r="R16855" t="s">
        <v>56</v>
      </c>
      <c r="S16855" t="s">
        <v>41</v>
      </c>
      <c r="T16855" t="s">
        <v>41765</v>
      </c>
      <c r="U16855" t="s">
        <v>41765</v>
      </c>
      <c r="V16855">
        <v>0</v>
      </c>
      <c r="W16855">
        <v>0</v>
      </c>
      <c r="X16855">
        <v>1</v>
      </c>
      <c r="Y16855">
        <v>0</v>
      </c>
      <c r="Z16855">
        <v>0</v>
      </c>
      <c r="AA16855">
        <v>0</v>
      </c>
      <c r="AB16855">
        <v>0</v>
      </c>
      <c r="AC16855">
        <v>0</v>
      </c>
      <c r="AD16855">
        <v>0</v>
      </c>
    </row>
    <row r="16856" spans="1:30" hidden="1" x14ac:dyDescent="0.3">
      <c r="A16856" t="s">
        <v>49062</v>
      </c>
      <c r="B16856" t="s">
        <v>49068</v>
      </c>
      <c r="C16856" t="s">
        <v>32</v>
      </c>
      <c r="D16856" t="s">
        <v>50</v>
      </c>
      <c r="E16856" t="s">
        <v>26862</v>
      </c>
      <c r="F16856">
        <v>2000000</v>
      </c>
      <c r="G16856" t="s">
        <v>49062</v>
      </c>
      <c r="H16856" t="s">
        <v>49064</v>
      </c>
      <c r="I16856" t="s">
        <v>49065</v>
      </c>
      <c r="J16856" t="s">
        <v>41765</v>
      </c>
      <c r="K16856" t="s">
        <v>37</v>
      </c>
      <c r="L16856" t="s">
        <v>53</v>
      </c>
      <c r="M16856" t="s">
        <v>150</v>
      </c>
      <c r="N16856" t="s">
        <v>151</v>
      </c>
      <c r="O16856" t="s">
        <v>807</v>
      </c>
      <c r="P16856" s="1">
        <v>39814</v>
      </c>
      <c r="Q16856" t="s">
        <v>53</v>
      </c>
      <c r="R16856" t="s">
        <v>56</v>
      </c>
      <c r="S16856" t="s">
        <v>41</v>
      </c>
      <c r="T16856" t="s">
        <v>41765</v>
      </c>
      <c r="U16856" t="s">
        <v>41765</v>
      </c>
      <c r="V16856">
        <v>0</v>
      </c>
      <c r="W16856">
        <v>0</v>
      </c>
      <c r="X16856">
        <v>1</v>
      </c>
      <c r="Y16856">
        <v>0</v>
      </c>
      <c r="Z16856">
        <v>0</v>
      </c>
      <c r="AA16856">
        <v>0</v>
      </c>
      <c r="AB16856">
        <v>0</v>
      </c>
      <c r="AC16856">
        <v>0</v>
      </c>
      <c r="AD16856">
        <v>0</v>
      </c>
    </row>
    <row r="16857" spans="1:30" hidden="1" x14ac:dyDescent="0.3">
      <c r="A16857" t="s">
        <v>49062</v>
      </c>
      <c r="B16857" t="s">
        <v>49069</v>
      </c>
      <c r="C16857" t="s">
        <v>32</v>
      </c>
      <c r="D16857" t="s">
        <v>50</v>
      </c>
      <c r="E16857" t="s">
        <v>2748</v>
      </c>
      <c r="F16857">
        <v>11500000</v>
      </c>
      <c r="G16857" t="s">
        <v>49062</v>
      </c>
      <c r="H16857" t="s">
        <v>49064</v>
      </c>
      <c r="I16857" t="s">
        <v>49065</v>
      </c>
      <c r="J16857" t="s">
        <v>41765</v>
      </c>
      <c r="K16857" t="s">
        <v>37</v>
      </c>
      <c r="L16857" t="s">
        <v>53</v>
      </c>
      <c r="M16857" t="s">
        <v>150</v>
      </c>
      <c r="N16857" t="s">
        <v>151</v>
      </c>
      <c r="O16857" t="s">
        <v>807</v>
      </c>
      <c r="P16857" s="1">
        <v>39814</v>
      </c>
      <c r="Q16857" t="s">
        <v>53</v>
      </c>
      <c r="R16857" t="s">
        <v>56</v>
      </c>
      <c r="S16857" t="s">
        <v>41</v>
      </c>
      <c r="T16857" t="s">
        <v>41765</v>
      </c>
      <c r="U16857" t="s">
        <v>41765</v>
      </c>
      <c r="V16857">
        <v>0</v>
      </c>
      <c r="W16857">
        <v>0</v>
      </c>
      <c r="X16857">
        <v>1</v>
      </c>
      <c r="Y16857">
        <v>0</v>
      </c>
      <c r="Z16857">
        <v>0</v>
      </c>
      <c r="AA16857">
        <v>0</v>
      </c>
      <c r="AB16857">
        <v>0</v>
      </c>
      <c r="AC16857">
        <v>0</v>
      </c>
      <c r="AD16857">
        <v>0</v>
      </c>
    </row>
    <row r="16858" spans="1:30" hidden="1" x14ac:dyDescent="0.3">
      <c r="A16858" t="s">
        <v>49070</v>
      </c>
      <c r="B16858" t="s">
        <v>49071</v>
      </c>
      <c r="C16858" t="s">
        <v>32</v>
      </c>
      <c r="E16858" s="1">
        <v>40789</v>
      </c>
      <c r="F16858">
        <v>8249998</v>
      </c>
      <c r="G16858" t="s">
        <v>49070</v>
      </c>
      <c r="H16858" t="s">
        <v>49072</v>
      </c>
      <c r="J16858" t="s">
        <v>41765</v>
      </c>
      <c r="K16858" t="s">
        <v>37</v>
      </c>
      <c r="L16858" t="s">
        <v>53</v>
      </c>
      <c r="M16858" t="s">
        <v>54</v>
      </c>
      <c r="N16858" t="s">
        <v>95</v>
      </c>
      <c r="O16858" t="s">
        <v>1313</v>
      </c>
      <c r="Q16858" t="s">
        <v>53</v>
      </c>
      <c r="R16858" t="s">
        <v>56</v>
      </c>
      <c r="S16858" t="s">
        <v>41</v>
      </c>
      <c r="T16858" t="s">
        <v>41765</v>
      </c>
      <c r="U16858" t="s">
        <v>41765</v>
      </c>
      <c r="V16858">
        <v>0</v>
      </c>
      <c r="W16858">
        <v>0</v>
      </c>
      <c r="X16858">
        <v>1</v>
      </c>
      <c r="Y16858">
        <v>0</v>
      </c>
      <c r="Z16858">
        <v>0</v>
      </c>
      <c r="AA16858">
        <v>0</v>
      </c>
      <c r="AB16858">
        <v>0</v>
      </c>
      <c r="AC16858">
        <v>0</v>
      </c>
      <c r="AD16858">
        <v>0</v>
      </c>
    </row>
    <row r="16859" spans="1:30" hidden="1" x14ac:dyDescent="0.3">
      <c r="A16859" t="s">
        <v>49070</v>
      </c>
      <c r="B16859" t="s">
        <v>49073</v>
      </c>
      <c r="C16859" t="s">
        <v>32</v>
      </c>
      <c r="E16859" s="1">
        <v>40909</v>
      </c>
      <c r="F16859">
        <v>6500000</v>
      </c>
      <c r="G16859" t="s">
        <v>49070</v>
      </c>
      <c r="H16859" t="s">
        <v>49072</v>
      </c>
      <c r="J16859" t="s">
        <v>41765</v>
      </c>
      <c r="K16859" t="s">
        <v>37</v>
      </c>
      <c r="L16859" t="s">
        <v>53</v>
      </c>
      <c r="M16859" t="s">
        <v>54</v>
      </c>
      <c r="N16859" t="s">
        <v>95</v>
      </c>
      <c r="O16859" t="s">
        <v>1313</v>
      </c>
      <c r="Q16859" t="s">
        <v>53</v>
      </c>
      <c r="R16859" t="s">
        <v>56</v>
      </c>
      <c r="S16859" t="s">
        <v>41</v>
      </c>
      <c r="T16859" t="s">
        <v>41765</v>
      </c>
      <c r="U16859" t="s">
        <v>41765</v>
      </c>
      <c r="V16859">
        <v>0</v>
      </c>
      <c r="W16859">
        <v>0</v>
      </c>
      <c r="X16859">
        <v>1</v>
      </c>
      <c r="Y16859">
        <v>0</v>
      </c>
      <c r="Z16859">
        <v>0</v>
      </c>
      <c r="AA16859">
        <v>0</v>
      </c>
      <c r="AB16859">
        <v>0</v>
      </c>
      <c r="AC16859">
        <v>0</v>
      </c>
      <c r="AD16859">
        <v>0</v>
      </c>
    </row>
    <row r="16860" spans="1:30" hidden="1" x14ac:dyDescent="0.3">
      <c r="A16860" t="s">
        <v>49074</v>
      </c>
      <c r="B16860" t="s">
        <v>49075</v>
      </c>
      <c r="C16860" t="s">
        <v>32</v>
      </c>
      <c r="D16860" t="s">
        <v>322</v>
      </c>
      <c r="E16860" t="s">
        <v>15168</v>
      </c>
      <c r="F16860">
        <v>12000000</v>
      </c>
      <c r="G16860" t="s">
        <v>49074</v>
      </c>
      <c r="H16860" t="s">
        <v>49076</v>
      </c>
      <c r="I16860" t="s">
        <v>49077</v>
      </c>
      <c r="J16860" t="s">
        <v>41952</v>
      </c>
      <c r="K16860" t="s">
        <v>168</v>
      </c>
      <c r="L16860" t="s">
        <v>53</v>
      </c>
      <c r="M16860" t="s">
        <v>54</v>
      </c>
      <c r="N16860" t="s">
        <v>95</v>
      </c>
      <c r="O16860" t="s">
        <v>6970</v>
      </c>
      <c r="P16860" s="1">
        <v>36892</v>
      </c>
      <c r="Q16860" t="s">
        <v>53</v>
      </c>
      <c r="R16860" t="s">
        <v>56</v>
      </c>
      <c r="S16860" t="s">
        <v>41</v>
      </c>
      <c r="T16860" t="s">
        <v>41765</v>
      </c>
      <c r="U16860" t="s">
        <v>41765</v>
      </c>
      <c r="V16860">
        <v>0</v>
      </c>
      <c r="W16860">
        <v>0</v>
      </c>
      <c r="X16860">
        <v>1</v>
      </c>
      <c r="Y16860">
        <v>0</v>
      </c>
      <c r="Z16860">
        <v>0</v>
      </c>
      <c r="AA16860">
        <v>0</v>
      </c>
      <c r="AB16860">
        <v>0</v>
      </c>
      <c r="AC16860">
        <v>0</v>
      </c>
      <c r="AD16860">
        <v>0</v>
      </c>
    </row>
    <row r="16861" spans="1:30" hidden="1" x14ac:dyDescent="0.3">
      <c r="A16861" t="s">
        <v>49074</v>
      </c>
      <c r="B16861" t="s">
        <v>49078</v>
      </c>
      <c r="C16861" t="s">
        <v>32</v>
      </c>
      <c r="D16861" t="s">
        <v>33</v>
      </c>
      <c r="E16861" t="s">
        <v>19136</v>
      </c>
      <c r="F16861">
        <v>20000000</v>
      </c>
      <c r="G16861" t="s">
        <v>49074</v>
      </c>
      <c r="H16861" t="s">
        <v>49076</v>
      </c>
      <c r="I16861" t="s">
        <v>49077</v>
      </c>
      <c r="J16861" t="s">
        <v>41952</v>
      </c>
      <c r="K16861" t="s">
        <v>168</v>
      </c>
      <c r="L16861" t="s">
        <v>53</v>
      </c>
      <c r="M16861" t="s">
        <v>54</v>
      </c>
      <c r="N16861" t="s">
        <v>95</v>
      </c>
      <c r="O16861" t="s">
        <v>6970</v>
      </c>
      <c r="P16861" s="1">
        <v>36892</v>
      </c>
      <c r="Q16861" t="s">
        <v>53</v>
      </c>
      <c r="R16861" t="s">
        <v>56</v>
      </c>
      <c r="S16861" t="s">
        <v>41</v>
      </c>
      <c r="T16861" t="s">
        <v>41765</v>
      </c>
      <c r="U16861" t="s">
        <v>41765</v>
      </c>
      <c r="V16861">
        <v>0</v>
      </c>
      <c r="W16861">
        <v>0</v>
      </c>
      <c r="X16861">
        <v>1</v>
      </c>
      <c r="Y16861">
        <v>0</v>
      </c>
      <c r="Z16861">
        <v>0</v>
      </c>
      <c r="AA16861">
        <v>0</v>
      </c>
      <c r="AB16861">
        <v>0</v>
      </c>
      <c r="AC16861">
        <v>0</v>
      </c>
      <c r="AD16861">
        <v>0</v>
      </c>
    </row>
    <row r="16862" spans="1:30" hidden="1" x14ac:dyDescent="0.3">
      <c r="A16862" t="s">
        <v>49074</v>
      </c>
      <c r="B16862" t="s">
        <v>49079</v>
      </c>
      <c r="C16862" t="s">
        <v>32</v>
      </c>
      <c r="D16862" t="s">
        <v>322</v>
      </c>
      <c r="E16862" t="s">
        <v>11524</v>
      </c>
      <c r="F16862">
        <v>20000000</v>
      </c>
      <c r="G16862" t="s">
        <v>49074</v>
      </c>
      <c r="H16862" t="s">
        <v>49076</v>
      </c>
      <c r="I16862" t="s">
        <v>49077</v>
      </c>
      <c r="J16862" t="s">
        <v>41952</v>
      </c>
      <c r="K16862" t="s">
        <v>168</v>
      </c>
      <c r="L16862" t="s">
        <v>53</v>
      </c>
      <c r="M16862" t="s">
        <v>54</v>
      </c>
      <c r="N16862" t="s">
        <v>95</v>
      </c>
      <c r="O16862" t="s">
        <v>6970</v>
      </c>
      <c r="P16862" s="1">
        <v>36892</v>
      </c>
      <c r="Q16862" t="s">
        <v>53</v>
      </c>
      <c r="R16862" t="s">
        <v>56</v>
      </c>
      <c r="S16862" t="s">
        <v>41</v>
      </c>
      <c r="T16862" t="s">
        <v>41765</v>
      </c>
      <c r="U16862" t="s">
        <v>41765</v>
      </c>
      <c r="V16862">
        <v>0</v>
      </c>
      <c r="W16862">
        <v>0</v>
      </c>
      <c r="X16862">
        <v>1</v>
      </c>
      <c r="Y16862">
        <v>0</v>
      </c>
      <c r="Z16862">
        <v>0</v>
      </c>
      <c r="AA16862">
        <v>0</v>
      </c>
      <c r="AB16862">
        <v>0</v>
      </c>
      <c r="AC16862">
        <v>0</v>
      </c>
      <c r="AD16862">
        <v>0</v>
      </c>
    </row>
    <row r="16863" spans="1:30" hidden="1" x14ac:dyDescent="0.3">
      <c r="A16863" t="s">
        <v>49080</v>
      </c>
      <c r="B16863" t="s">
        <v>49081</v>
      </c>
      <c r="C16863" t="s">
        <v>32</v>
      </c>
      <c r="D16863" t="s">
        <v>50</v>
      </c>
      <c r="E16863" s="1">
        <v>41458</v>
      </c>
      <c r="F16863">
        <v>1500000</v>
      </c>
      <c r="G16863" t="s">
        <v>49080</v>
      </c>
      <c r="H16863" t="s">
        <v>49082</v>
      </c>
      <c r="I16863" t="s">
        <v>49083</v>
      </c>
      <c r="J16863" t="s">
        <v>49084</v>
      </c>
      <c r="K16863" t="s">
        <v>37</v>
      </c>
      <c r="L16863" t="s">
        <v>53</v>
      </c>
      <c r="M16863" t="s">
        <v>209</v>
      </c>
      <c r="N16863" t="s">
        <v>210</v>
      </c>
      <c r="O16863" t="s">
        <v>20167</v>
      </c>
      <c r="P16863" s="1">
        <v>40459</v>
      </c>
      <c r="Q16863" t="s">
        <v>53</v>
      </c>
      <c r="R16863" t="s">
        <v>56</v>
      </c>
      <c r="S16863" t="s">
        <v>41</v>
      </c>
      <c r="T16863" t="s">
        <v>41765</v>
      </c>
      <c r="U16863" t="s">
        <v>41765</v>
      </c>
      <c r="V16863">
        <v>0</v>
      </c>
      <c r="W16863">
        <v>0</v>
      </c>
      <c r="X16863">
        <v>1</v>
      </c>
      <c r="Y16863">
        <v>0</v>
      </c>
      <c r="Z16863">
        <v>0</v>
      </c>
      <c r="AA16863">
        <v>0</v>
      </c>
      <c r="AB16863">
        <v>0</v>
      </c>
      <c r="AC16863">
        <v>0</v>
      </c>
      <c r="AD16863">
        <v>0</v>
      </c>
    </row>
    <row r="16864" spans="1:30" hidden="1" x14ac:dyDescent="0.3">
      <c r="A16864" t="s">
        <v>49085</v>
      </c>
      <c r="B16864" t="s">
        <v>49086</v>
      </c>
      <c r="C16864" t="s">
        <v>32</v>
      </c>
      <c r="E16864" s="1">
        <v>42344</v>
      </c>
      <c r="F16864">
        <v>10399876</v>
      </c>
      <c r="G16864" t="s">
        <v>49085</v>
      </c>
      <c r="H16864" t="s">
        <v>49087</v>
      </c>
      <c r="I16864" t="s">
        <v>49088</v>
      </c>
      <c r="J16864" t="s">
        <v>41765</v>
      </c>
      <c r="K16864" t="s">
        <v>37</v>
      </c>
      <c r="L16864" t="s">
        <v>53</v>
      </c>
      <c r="M16864" t="s">
        <v>150</v>
      </c>
      <c r="N16864" t="s">
        <v>151</v>
      </c>
      <c r="O16864" t="s">
        <v>911</v>
      </c>
      <c r="P16864" s="1">
        <v>42005</v>
      </c>
      <c r="Q16864" t="s">
        <v>53</v>
      </c>
      <c r="R16864" t="s">
        <v>56</v>
      </c>
      <c r="S16864" t="s">
        <v>41</v>
      </c>
      <c r="T16864" t="s">
        <v>41765</v>
      </c>
      <c r="U16864" t="s">
        <v>41765</v>
      </c>
      <c r="V16864">
        <v>0</v>
      </c>
      <c r="W16864">
        <v>0</v>
      </c>
      <c r="X16864">
        <v>1</v>
      </c>
      <c r="Y16864">
        <v>0</v>
      </c>
      <c r="Z16864">
        <v>0</v>
      </c>
      <c r="AA16864">
        <v>0</v>
      </c>
      <c r="AB16864">
        <v>0</v>
      </c>
      <c r="AC16864">
        <v>0</v>
      </c>
      <c r="AD16864">
        <v>0</v>
      </c>
    </row>
    <row r="16865" spans="1:30" hidden="1" x14ac:dyDescent="0.3">
      <c r="A16865" t="s">
        <v>49085</v>
      </c>
      <c r="B16865" t="s">
        <v>49089</v>
      </c>
      <c r="C16865" t="s">
        <v>32</v>
      </c>
      <c r="E16865" s="1">
        <v>42344</v>
      </c>
      <c r="F16865">
        <v>6009268</v>
      </c>
      <c r="G16865" t="s">
        <v>49085</v>
      </c>
      <c r="H16865" t="s">
        <v>49087</v>
      </c>
      <c r="I16865" t="s">
        <v>49088</v>
      </c>
      <c r="J16865" t="s">
        <v>41765</v>
      </c>
      <c r="K16865" t="s">
        <v>37</v>
      </c>
      <c r="L16865" t="s">
        <v>53</v>
      </c>
      <c r="M16865" t="s">
        <v>150</v>
      </c>
      <c r="N16865" t="s">
        <v>151</v>
      </c>
      <c r="O16865" t="s">
        <v>911</v>
      </c>
      <c r="P16865" s="1">
        <v>42005</v>
      </c>
      <c r="Q16865" t="s">
        <v>53</v>
      </c>
      <c r="R16865" t="s">
        <v>56</v>
      </c>
      <c r="S16865" t="s">
        <v>41</v>
      </c>
      <c r="T16865" t="s">
        <v>41765</v>
      </c>
      <c r="U16865" t="s">
        <v>41765</v>
      </c>
      <c r="V16865">
        <v>0</v>
      </c>
      <c r="W16865">
        <v>0</v>
      </c>
      <c r="X16865">
        <v>1</v>
      </c>
      <c r="Y16865">
        <v>0</v>
      </c>
      <c r="Z16865">
        <v>0</v>
      </c>
      <c r="AA16865">
        <v>0</v>
      </c>
      <c r="AB16865">
        <v>0</v>
      </c>
      <c r="AC16865">
        <v>0</v>
      </c>
      <c r="AD16865">
        <v>0</v>
      </c>
    </row>
    <row r="16866" spans="1:30" hidden="1" x14ac:dyDescent="0.3">
      <c r="A16866" t="s">
        <v>49090</v>
      </c>
      <c r="B16866" t="s">
        <v>49091</v>
      </c>
      <c r="C16866" t="s">
        <v>32</v>
      </c>
      <c r="D16866" t="s">
        <v>50</v>
      </c>
      <c r="E16866" s="1">
        <v>40585</v>
      </c>
      <c r="F16866">
        <v>10000000</v>
      </c>
      <c r="G16866" t="s">
        <v>49090</v>
      </c>
      <c r="H16866" t="s">
        <v>49092</v>
      </c>
      <c r="I16866" t="s">
        <v>49093</v>
      </c>
      <c r="J16866" t="s">
        <v>41952</v>
      </c>
      <c r="K16866" t="s">
        <v>168</v>
      </c>
      <c r="L16866" t="s">
        <v>53</v>
      </c>
      <c r="M16866" t="s">
        <v>150</v>
      </c>
      <c r="N16866" t="s">
        <v>151</v>
      </c>
      <c r="O16866" t="s">
        <v>11562</v>
      </c>
      <c r="Q16866" t="s">
        <v>53</v>
      </c>
      <c r="R16866" t="s">
        <v>56</v>
      </c>
      <c r="S16866" t="s">
        <v>41</v>
      </c>
      <c r="T16866" t="s">
        <v>41765</v>
      </c>
      <c r="U16866" t="s">
        <v>41765</v>
      </c>
      <c r="V16866">
        <v>0</v>
      </c>
      <c r="W16866">
        <v>0</v>
      </c>
      <c r="X16866">
        <v>1</v>
      </c>
      <c r="Y16866">
        <v>0</v>
      </c>
      <c r="Z16866">
        <v>0</v>
      </c>
      <c r="AA16866">
        <v>0</v>
      </c>
      <c r="AB16866">
        <v>0</v>
      </c>
      <c r="AC16866">
        <v>0</v>
      </c>
      <c r="AD16866">
        <v>0</v>
      </c>
    </row>
    <row r="16867" spans="1:30" hidden="1" x14ac:dyDescent="0.3">
      <c r="A16867" t="s">
        <v>49090</v>
      </c>
      <c r="B16867" t="s">
        <v>49094</v>
      </c>
      <c r="C16867" t="s">
        <v>32</v>
      </c>
      <c r="E16867" s="1">
        <v>41275</v>
      </c>
      <c r="F16867">
        <v>20000000</v>
      </c>
      <c r="G16867" t="s">
        <v>49090</v>
      </c>
      <c r="H16867" t="s">
        <v>49092</v>
      </c>
      <c r="I16867" t="s">
        <v>49093</v>
      </c>
      <c r="J16867" t="s">
        <v>41952</v>
      </c>
      <c r="K16867" t="s">
        <v>168</v>
      </c>
      <c r="L16867" t="s">
        <v>53</v>
      </c>
      <c r="M16867" t="s">
        <v>150</v>
      </c>
      <c r="N16867" t="s">
        <v>151</v>
      </c>
      <c r="O16867" t="s">
        <v>11562</v>
      </c>
      <c r="Q16867" t="s">
        <v>53</v>
      </c>
      <c r="R16867" t="s">
        <v>56</v>
      </c>
      <c r="S16867" t="s">
        <v>41</v>
      </c>
      <c r="T16867" t="s">
        <v>41765</v>
      </c>
      <c r="U16867" t="s">
        <v>41765</v>
      </c>
      <c r="V16867">
        <v>0</v>
      </c>
      <c r="W16867">
        <v>0</v>
      </c>
      <c r="X16867">
        <v>1</v>
      </c>
      <c r="Y16867">
        <v>0</v>
      </c>
      <c r="Z16867">
        <v>0</v>
      </c>
      <c r="AA16867">
        <v>0</v>
      </c>
      <c r="AB16867">
        <v>0</v>
      </c>
      <c r="AC16867">
        <v>0</v>
      </c>
      <c r="AD16867">
        <v>0</v>
      </c>
    </row>
    <row r="16868" spans="1:30" hidden="1" x14ac:dyDescent="0.3">
      <c r="A16868" t="s">
        <v>49090</v>
      </c>
      <c r="B16868" t="s">
        <v>49095</v>
      </c>
      <c r="C16868" t="s">
        <v>32</v>
      </c>
      <c r="D16868" t="s">
        <v>33</v>
      </c>
      <c r="E16868" t="s">
        <v>6775</v>
      </c>
      <c r="F16868">
        <v>19000000</v>
      </c>
      <c r="G16868" t="s">
        <v>49090</v>
      </c>
      <c r="H16868" t="s">
        <v>49092</v>
      </c>
      <c r="I16868" t="s">
        <v>49093</v>
      </c>
      <c r="J16868" t="s">
        <v>41952</v>
      </c>
      <c r="K16868" t="s">
        <v>168</v>
      </c>
      <c r="L16868" t="s">
        <v>53</v>
      </c>
      <c r="M16868" t="s">
        <v>150</v>
      </c>
      <c r="N16868" t="s">
        <v>151</v>
      </c>
      <c r="O16868" t="s">
        <v>11562</v>
      </c>
      <c r="Q16868" t="s">
        <v>53</v>
      </c>
      <c r="R16868" t="s">
        <v>56</v>
      </c>
      <c r="S16868" t="s">
        <v>41</v>
      </c>
      <c r="T16868" t="s">
        <v>41765</v>
      </c>
      <c r="U16868" t="s">
        <v>41765</v>
      </c>
      <c r="V16868">
        <v>0</v>
      </c>
      <c r="W16868">
        <v>0</v>
      </c>
      <c r="X16868">
        <v>1</v>
      </c>
      <c r="Y16868">
        <v>0</v>
      </c>
      <c r="Z16868">
        <v>0</v>
      </c>
      <c r="AA16868">
        <v>0</v>
      </c>
      <c r="AB16868">
        <v>0</v>
      </c>
      <c r="AC16868">
        <v>0</v>
      </c>
      <c r="AD16868">
        <v>0</v>
      </c>
    </row>
    <row r="16869" spans="1:30" hidden="1" x14ac:dyDescent="0.3">
      <c r="A16869" t="s">
        <v>49090</v>
      </c>
      <c r="B16869" t="s">
        <v>49096</v>
      </c>
      <c r="C16869" t="s">
        <v>32</v>
      </c>
      <c r="D16869" t="s">
        <v>33</v>
      </c>
      <c r="E16869" t="s">
        <v>10250</v>
      </c>
      <c r="F16869">
        <v>48200000</v>
      </c>
      <c r="G16869" t="s">
        <v>49090</v>
      </c>
      <c r="H16869" t="s">
        <v>49092</v>
      </c>
      <c r="I16869" t="s">
        <v>49093</v>
      </c>
      <c r="J16869" t="s">
        <v>41952</v>
      </c>
      <c r="K16869" t="s">
        <v>168</v>
      </c>
      <c r="L16869" t="s">
        <v>53</v>
      </c>
      <c r="M16869" t="s">
        <v>150</v>
      </c>
      <c r="N16869" t="s">
        <v>151</v>
      </c>
      <c r="O16869" t="s">
        <v>11562</v>
      </c>
      <c r="Q16869" t="s">
        <v>53</v>
      </c>
      <c r="R16869" t="s">
        <v>56</v>
      </c>
      <c r="S16869" t="s">
        <v>41</v>
      </c>
      <c r="T16869" t="s">
        <v>41765</v>
      </c>
      <c r="U16869" t="s">
        <v>41765</v>
      </c>
      <c r="V16869">
        <v>0</v>
      </c>
      <c r="W16869">
        <v>0</v>
      </c>
      <c r="X16869">
        <v>1</v>
      </c>
      <c r="Y16869">
        <v>0</v>
      </c>
      <c r="Z16869">
        <v>0</v>
      </c>
      <c r="AA16869">
        <v>0</v>
      </c>
      <c r="AB16869">
        <v>0</v>
      </c>
      <c r="AC16869">
        <v>0</v>
      </c>
      <c r="AD16869">
        <v>0</v>
      </c>
    </row>
    <row r="16870" spans="1:30" hidden="1" x14ac:dyDescent="0.3">
      <c r="A16870" t="s">
        <v>49090</v>
      </c>
      <c r="B16870" t="s">
        <v>49097</v>
      </c>
      <c r="C16870" t="s">
        <v>32</v>
      </c>
      <c r="E16870" s="1">
        <v>41279</v>
      </c>
      <c r="F16870">
        <v>20500000</v>
      </c>
      <c r="G16870" t="s">
        <v>49090</v>
      </c>
      <c r="H16870" t="s">
        <v>49092</v>
      </c>
      <c r="I16870" t="s">
        <v>49093</v>
      </c>
      <c r="J16870" t="s">
        <v>41952</v>
      </c>
      <c r="K16870" t="s">
        <v>168</v>
      </c>
      <c r="L16870" t="s">
        <v>53</v>
      </c>
      <c r="M16870" t="s">
        <v>150</v>
      </c>
      <c r="N16870" t="s">
        <v>151</v>
      </c>
      <c r="O16870" t="s">
        <v>11562</v>
      </c>
      <c r="Q16870" t="s">
        <v>53</v>
      </c>
      <c r="R16870" t="s">
        <v>56</v>
      </c>
      <c r="S16870" t="s">
        <v>41</v>
      </c>
      <c r="T16870" t="s">
        <v>41765</v>
      </c>
      <c r="U16870" t="s">
        <v>41765</v>
      </c>
      <c r="V16870">
        <v>0</v>
      </c>
      <c r="W16870">
        <v>0</v>
      </c>
      <c r="X16870">
        <v>1</v>
      </c>
      <c r="Y16870">
        <v>0</v>
      </c>
      <c r="Z16870">
        <v>0</v>
      </c>
      <c r="AA16870">
        <v>0</v>
      </c>
      <c r="AB16870">
        <v>0</v>
      </c>
      <c r="AC16870">
        <v>0</v>
      </c>
      <c r="AD16870">
        <v>0</v>
      </c>
    </row>
    <row r="16871" spans="1:30" hidden="1" x14ac:dyDescent="0.3">
      <c r="A16871" t="s">
        <v>49090</v>
      </c>
      <c r="B16871" t="s">
        <v>49098</v>
      </c>
      <c r="C16871" t="s">
        <v>32</v>
      </c>
      <c r="D16871" t="s">
        <v>50</v>
      </c>
      <c r="E16871" s="1">
        <v>40248</v>
      </c>
      <c r="F16871">
        <v>20000000</v>
      </c>
      <c r="G16871" t="s">
        <v>49090</v>
      </c>
      <c r="H16871" t="s">
        <v>49092</v>
      </c>
      <c r="I16871" t="s">
        <v>49093</v>
      </c>
      <c r="J16871" t="s">
        <v>41952</v>
      </c>
      <c r="K16871" t="s">
        <v>168</v>
      </c>
      <c r="L16871" t="s">
        <v>53</v>
      </c>
      <c r="M16871" t="s">
        <v>150</v>
      </c>
      <c r="N16871" t="s">
        <v>151</v>
      </c>
      <c r="O16871" t="s">
        <v>11562</v>
      </c>
      <c r="Q16871" t="s">
        <v>53</v>
      </c>
      <c r="R16871" t="s">
        <v>56</v>
      </c>
      <c r="S16871" t="s">
        <v>41</v>
      </c>
      <c r="T16871" t="s">
        <v>41765</v>
      </c>
      <c r="U16871" t="s">
        <v>41765</v>
      </c>
      <c r="V16871">
        <v>0</v>
      </c>
      <c r="W16871">
        <v>0</v>
      </c>
      <c r="X16871">
        <v>1</v>
      </c>
      <c r="Y16871">
        <v>0</v>
      </c>
      <c r="Z16871">
        <v>0</v>
      </c>
      <c r="AA16871">
        <v>0</v>
      </c>
      <c r="AB16871">
        <v>0</v>
      </c>
      <c r="AC16871">
        <v>0</v>
      </c>
      <c r="AD16871">
        <v>0</v>
      </c>
    </row>
    <row r="16872" spans="1:30" hidden="1" x14ac:dyDescent="0.3">
      <c r="A16872" t="s">
        <v>49099</v>
      </c>
      <c r="B16872" t="s">
        <v>49100</v>
      </c>
      <c r="C16872" t="s">
        <v>32</v>
      </c>
      <c r="E16872" s="1">
        <v>40487</v>
      </c>
      <c r="F16872">
        <v>215000</v>
      </c>
      <c r="G16872" t="s">
        <v>49099</v>
      </c>
      <c r="H16872" t="s">
        <v>49101</v>
      </c>
      <c r="I16872" t="s">
        <v>49102</v>
      </c>
      <c r="J16872" t="s">
        <v>41765</v>
      </c>
      <c r="K16872" t="s">
        <v>37</v>
      </c>
      <c r="L16872" t="s">
        <v>53</v>
      </c>
      <c r="M16872" t="s">
        <v>129</v>
      </c>
      <c r="N16872" t="s">
        <v>130</v>
      </c>
      <c r="O16872" t="s">
        <v>130</v>
      </c>
      <c r="P16872" s="1">
        <v>39083</v>
      </c>
      <c r="Q16872" t="s">
        <v>53</v>
      </c>
      <c r="R16872" t="s">
        <v>56</v>
      </c>
      <c r="S16872" t="s">
        <v>41</v>
      </c>
      <c r="T16872" t="s">
        <v>41765</v>
      </c>
      <c r="U16872" t="s">
        <v>41765</v>
      </c>
      <c r="V16872">
        <v>0</v>
      </c>
      <c r="W16872">
        <v>0</v>
      </c>
      <c r="X16872">
        <v>1</v>
      </c>
      <c r="Y16872">
        <v>0</v>
      </c>
      <c r="Z16872">
        <v>0</v>
      </c>
      <c r="AA16872">
        <v>0</v>
      </c>
      <c r="AB16872">
        <v>0</v>
      </c>
      <c r="AC16872">
        <v>0</v>
      </c>
      <c r="AD16872">
        <v>0</v>
      </c>
    </row>
    <row r="16873" spans="1:30" hidden="1" x14ac:dyDescent="0.3">
      <c r="A16873" t="s">
        <v>49103</v>
      </c>
      <c r="B16873" t="s">
        <v>49104</v>
      </c>
      <c r="C16873" t="s">
        <v>32</v>
      </c>
      <c r="E16873" t="s">
        <v>10653</v>
      </c>
      <c r="F16873">
        <v>9600000</v>
      </c>
      <c r="G16873" t="s">
        <v>49103</v>
      </c>
      <c r="H16873" t="s">
        <v>49105</v>
      </c>
      <c r="I16873" t="s">
        <v>49106</v>
      </c>
      <c r="J16873" t="s">
        <v>41765</v>
      </c>
      <c r="K16873" t="s">
        <v>37</v>
      </c>
      <c r="L16873" t="s">
        <v>53</v>
      </c>
      <c r="M16873" t="s">
        <v>717</v>
      </c>
      <c r="N16873" t="s">
        <v>1531</v>
      </c>
      <c r="O16873" t="s">
        <v>4858</v>
      </c>
      <c r="P16873" s="1">
        <v>35065</v>
      </c>
      <c r="Q16873" t="s">
        <v>53</v>
      </c>
      <c r="R16873" t="s">
        <v>56</v>
      </c>
      <c r="S16873" t="s">
        <v>41</v>
      </c>
      <c r="T16873" t="s">
        <v>41765</v>
      </c>
      <c r="U16873" t="s">
        <v>41765</v>
      </c>
      <c r="V16873">
        <v>0</v>
      </c>
      <c r="W16873">
        <v>0</v>
      </c>
      <c r="X16873">
        <v>1</v>
      </c>
      <c r="Y16873">
        <v>0</v>
      </c>
      <c r="Z16873">
        <v>0</v>
      </c>
      <c r="AA16873">
        <v>0</v>
      </c>
      <c r="AB16873">
        <v>0</v>
      </c>
      <c r="AC16873">
        <v>0</v>
      </c>
      <c r="AD16873">
        <v>0</v>
      </c>
    </row>
    <row r="16874" spans="1:30" hidden="1" x14ac:dyDescent="0.3">
      <c r="A16874" t="s">
        <v>49107</v>
      </c>
      <c r="B16874" t="s">
        <v>49108</v>
      </c>
      <c r="C16874" t="s">
        <v>32</v>
      </c>
      <c r="D16874" t="s">
        <v>139</v>
      </c>
      <c r="E16874" t="s">
        <v>25310</v>
      </c>
      <c r="F16874">
        <v>10000000</v>
      </c>
      <c r="G16874" t="s">
        <v>49107</v>
      </c>
      <c r="H16874" t="s">
        <v>49109</v>
      </c>
      <c r="I16874" t="s">
        <v>49110</v>
      </c>
      <c r="J16874" t="s">
        <v>41765</v>
      </c>
      <c r="K16874" t="s">
        <v>37</v>
      </c>
      <c r="L16874" t="s">
        <v>53</v>
      </c>
      <c r="M16874" t="s">
        <v>73</v>
      </c>
      <c r="N16874" t="s">
        <v>1248</v>
      </c>
      <c r="O16874" t="s">
        <v>49111</v>
      </c>
      <c r="P16874" s="1">
        <v>40179</v>
      </c>
      <c r="Q16874" t="s">
        <v>53</v>
      </c>
      <c r="R16874" t="s">
        <v>56</v>
      </c>
      <c r="S16874" t="s">
        <v>41</v>
      </c>
      <c r="T16874" t="s">
        <v>41765</v>
      </c>
      <c r="U16874" t="s">
        <v>41765</v>
      </c>
      <c r="V16874">
        <v>0</v>
      </c>
      <c r="W16874">
        <v>0</v>
      </c>
      <c r="X16874">
        <v>1</v>
      </c>
      <c r="Y16874">
        <v>0</v>
      </c>
      <c r="Z16874">
        <v>0</v>
      </c>
      <c r="AA16874">
        <v>0</v>
      </c>
      <c r="AB16874">
        <v>0</v>
      </c>
      <c r="AC16874">
        <v>0</v>
      </c>
      <c r="AD16874">
        <v>0</v>
      </c>
    </row>
    <row r="16875" spans="1:30" hidden="1" x14ac:dyDescent="0.3">
      <c r="A16875" t="s">
        <v>49107</v>
      </c>
      <c r="B16875" t="s">
        <v>49112</v>
      </c>
      <c r="C16875" t="s">
        <v>32</v>
      </c>
      <c r="E16875" s="1">
        <v>40941</v>
      </c>
      <c r="F16875">
        <v>1000000</v>
      </c>
      <c r="G16875" t="s">
        <v>49107</v>
      </c>
      <c r="H16875" t="s">
        <v>49109</v>
      </c>
      <c r="I16875" t="s">
        <v>49110</v>
      </c>
      <c r="J16875" t="s">
        <v>41765</v>
      </c>
      <c r="K16875" t="s">
        <v>37</v>
      </c>
      <c r="L16875" t="s">
        <v>53</v>
      </c>
      <c r="M16875" t="s">
        <v>73</v>
      </c>
      <c r="N16875" t="s">
        <v>1248</v>
      </c>
      <c r="O16875" t="s">
        <v>49111</v>
      </c>
      <c r="P16875" s="1">
        <v>40179</v>
      </c>
      <c r="Q16875" t="s">
        <v>53</v>
      </c>
      <c r="R16875" t="s">
        <v>56</v>
      </c>
      <c r="S16875" t="s">
        <v>41</v>
      </c>
      <c r="T16875" t="s">
        <v>41765</v>
      </c>
      <c r="U16875" t="s">
        <v>41765</v>
      </c>
      <c r="V16875">
        <v>0</v>
      </c>
      <c r="W16875">
        <v>0</v>
      </c>
      <c r="X16875">
        <v>1</v>
      </c>
      <c r="Y16875">
        <v>0</v>
      </c>
      <c r="Z16875">
        <v>0</v>
      </c>
      <c r="AA16875">
        <v>0</v>
      </c>
      <c r="AB16875">
        <v>0</v>
      </c>
      <c r="AC16875">
        <v>0</v>
      </c>
      <c r="AD16875">
        <v>0</v>
      </c>
    </row>
    <row r="16876" spans="1:30" hidden="1" x14ac:dyDescent="0.3">
      <c r="A16876" t="s">
        <v>49107</v>
      </c>
      <c r="B16876" t="s">
        <v>49113</v>
      </c>
      <c r="C16876" t="s">
        <v>32</v>
      </c>
      <c r="E16876" t="s">
        <v>6082</v>
      </c>
      <c r="F16876">
        <v>2500000</v>
      </c>
      <c r="G16876" t="s">
        <v>49107</v>
      </c>
      <c r="H16876" t="s">
        <v>49109</v>
      </c>
      <c r="I16876" t="s">
        <v>49110</v>
      </c>
      <c r="J16876" t="s">
        <v>41765</v>
      </c>
      <c r="K16876" t="s">
        <v>37</v>
      </c>
      <c r="L16876" t="s">
        <v>53</v>
      </c>
      <c r="M16876" t="s">
        <v>73</v>
      </c>
      <c r="N16876" t="s">
        <v>1248</v>
      </c>
      <c r="O16876" t="s">
        <v>49111</v>
      </c>
      <c r="P16876" s="1">
        <v>40179</v>
      </c>
      <c r="Q16876" t="s">
        <v>53</v>
      </c>
      <c r="R16876" t="s">
        <v>56</v>
      </c>
      <c r="S16876" t="s">
        <v>41</v>
      </c>
      <c r="T16876" t="s">
        <v>41765</v>
      </c>
      <c r="U16876" t="s">
        <v>41765</v>
      </c>
      <c r="V16876">
        <v>0</v>
      </c>
      <c r="W16876">
        <v>0</v>
      </c>
      <c r="X16876">
        <v>1</v>
      </c>
      <c r="Y16876">
        <v>0</v>
      </c>
      <c r="Z16876">
        <v>0</v>
      </c>
      <c r="AA16876">
        <v>0</v>
      </c>
      <c r="AB16876">
        <v>0</v>
      </c>
      <c r="AC16876">
        <v>0</v>
      </c>
      <c r="AD16876">
        <v>0</v>
      </c>
    </row>
    <row r="16877" spans="1:30" hidden="1" x14ac:dyDescent="0.3">
      <c r="A16877" t="s">
        <v>49114</v>
      </c>
      <c r="B16877" t="s">
        <v>49115</v>
      </c>
      <c r="C16877" t="s">
        <v>32</v>
      </c>
      <c r="E16877" t="s">
        <v>15433</v>
      </c>
      <c r="F16877">
        <v>400000</v>
      </c>
      <c r="G16877" t="s">
        <v>49114</v>
      </c>
      <c r="H16877" t="s">
        <v>49116</v>
      </c>
      <c r="I16877" t="s">
        <v>49117</v>
      </c>
      <c r="J16877" t="s">
        <v>41765</v>
      </c>
      <c r="K16877" t="s">
        <v>37</v>
      </c>
      <c r="L16877" t="s">
        <v>53</v>
      </c>
      <c r="M16877" t="s">
        <v>679</v>
      </c>
      <c r="N16877" t="s">
        <v>13902</v>
      </c>
      <c r="O16877" t="s">
        <v>36838</v>
      </c>
      <c r="P16877" s="1">
        <v>39814</v>
      </c>
      <c r="Q16877" t="s">
        <v>53</v>
      </c>
      <c r="R16877" t="s">
        <v>56</v>
      </c>
      <c r="S16877" t="s">
        <v>41</v>
      </c>
      <c r="T16877" t="s">
        <v>41765</v>
      </c>
      <c r="U16877" t="s">
        <v>41765</v>
      </c>
      <c r="V16877">
        <v>0</v>
      </c>
      <c r="W16877">
        <v>0</v>
      </c>
      <c r="X16877">
        <v>1</v>
      </c>
      <c r="Y16877">
        <v>0</v>
      </c>
      <c r="Z16877">
        <v>0</v>
      </c>
      <c r="AA16877">
        <v>0</v>
      </c>
      <c r="AB16877">
        <v>0</v>
      </c>
      <c r="AC16877">
        <v>0</v>
      </c>
      <c r="AD16877">
        <v>0</v>
      </c>
    </row>
    <row r="16878" spans="1:30" hidden="1" x14ac:dyDescent="0.3">
      <c r="A16878" t="s">
        <v>49118</v>
      </c>
      <c r="B16878" t="s">
        <v>49119</v>
      </c>
      <c r="C16878" t="s">
        <v>32</v>
      </c>
      <c r="E16878" t="s">
        <v>16087</v>
      </c>
      <c r="F16878">
        <v>3489385</v>
      </c>
      <c r="G16878" t="s">
        <v>49118</v>
      </c>
      <c r="H16878" t="s">
        <v>49120</v>
      </c>
      <c r="I16878" t="s">
        <v>49121</v>
      </c>
      <c r="J16878" t="s">
        <v>41765</v>
      </c>
      <c r="K16878" t="s">
        <v>168</v>
      </c>
      <c r="L16878" t="s">
        <v>53</v>
      </c>
      <c r="M16878" t="s">
        <v>3141</v>
      </c>
      <c r="N16878" t="s">
        <v>23139</v>
      </c>
      <c r="O16878" t="s">
        <v>49122</v>
      </c>
      <c r="P16878" s="1">
        <v>38718</v>
      </c>
      <c r="Q16878" t="s">
        <v>53</v>
      </c>
      <c r="R16878" t="s">
        <v>56</v>
      </c>
      <c r="S16878" t="s">
        <v>41</v>
      </c>
      <c r="T16878" t="s">
        <v>41765</v>
      </c>
      <c r="U16878" t="s">
        <v>41765</v>
      </c>
      <c r="V16878">
        <v>0</v>
      </c>
      <c r="W16878">
        <v>0</v>
      </c>
      <c r="X16878">
        <v>1</v>
      </c>
      <c r="Y16878">
        <v>0</v>
      </c>
      <c r="Z16878">
        <v>0</v>
      </c>
      <c r="AA16878">
        <v>0</v>
      </c>
      <c r="AB16878">
        <v>0</v>
      </c>
      <c r="AC16878">
        <v>0</v>
      </c>
      <c r="AD16878">
        <v>0</v>
      </c>
    </row>
    <row r="16879" spans="1:30" hidden="1" x14ac:dyDescent="0.3">
      <c r="A16879" t="s">
        <v>49118</v>
      </c>
      <c r="B16879" t="s">
        <v>49123</v>
      </c>
      <c r="C16879" t="s">
        <v>32</v>
      </c>
      <c r="E16879" t="s">
        <v>11184</v>
      </c>
      <c r="F16879">
        <v>6852006</v>
      </c>
      <c r="G16879" t="s">
        <v>49118</v>
      </c>
      <c r="H16879" t="s">
        <v>49120</v>
      </c>
      <c r="I16879" t="s">
        <v>49121</v>
      </c>
      <c r="J16879" t="s">
        <v>41765</v>
      </c>
      <c r="K16879" t="s">
        <v>168</v>
      </c>
      <c r="L16879" t="s">
        <v>53</v>
      </c>
      <c r="M16879" t="s">
        <v>3141</v>
      </c>
      <c r="N16879" t="s">
        <v>23139</v>
      </c>
      <c r="O16879" t="s">
        <v>49122</v>
      </c>
      <c r="P16879" s="1">
        <v>38718</v>
      </c>
      <c r="Q16879" t="s">
        <v>53</v>
      </c>
      <c r="R16879" t="s">
        <v>56</v>
      </c>
      <c r="S16879" t="s">
        <v>41</v>
      </c>
      <c r="T16879" t="s">
        <v>41765</v>
      </c>
      <c r="U16879" t="s">
        <v>41765</v>
      </c>
      <c r="V16879">
        <v>0</v>
      </c>
      <c r="W16879">
        <v>0</v>
      </c>
      <c r="X16879">
        <v>1</v>
      </c>
      <c r="Y16879">
        <v>0</v>
      </c>
      <c r="Z16879">
        <v>0</v>
      </c>
      <c r="AA16879">
        <v>0</v>
      </c>
      <c r="AB16879">
        <v>0</v>
      </c>
      <c r="AC16879">
        <v>0</v>
      </c>
      <c r="AD16879">
        <v>0</v>
      </c>
    </row>
    <row r="16880" spans="1:30" hidden="1" x14ac:dyDescent="0.3">
      <c r="A16880" t="s">
        <v>49118</v>
      </c>
      <c r="B16880" t="s">
        <v>49124</v>
      </c>
      <c r="C16880" t="s">
        <v>32</v>
      </c>
      <c r="E16880" s="1">
        <v>42097</v>
      </c>
      <c r="F16880">
        <v>4000000</v>
      </c>
      <c r="G16880" t="s">
        <v>49118</v>
      </c>
      <c r="H16880" t="s">
        <v>49120</v>
      </c>
      <c r="I16880" t="s">
        <v>49121</v>
      </c>
      <c r="J16880" t="s">
        <v>41765</v>
      </c>
      <c r="K16880" t="s">
        <v>168</v>
      </c>
      <c r="L16880" t="s">
        <v>53</v>
      </c>
      <c r="M16880" t="s">
        <v>3141</v>
      </c>
      <c r="N16880" t="s">
        <v>23139</v>
      </c>
      <c r="O16880" t="s">
        <v>49122</v>
      </c>
      <c r="P16880" s="1">
        <v>38718</v>
      </c>
      <c r="Q16880" t="s">
        <v>53</v>
      </c>
      <c r="R16880" t="s">
        <v>56</v>
      </c>
      <c r="S16880" t="s">
        <v>41</v>
      </c>
      <c r="T16880" t="s">
        <v>41765</v>
      </c>
      <c r="U16880" t="s">
        <v>41765</v>
      </c>
      <c r="V16880">
        <v>0</v>
      </c>
      <c r="W16880">
        <v>0</v>
      </c>
      <c r="X16880">
        <v>1</v>
      </c>
      <c r="Y16880">
        <v>0</v>
      </c>
      <c r="Z16880">
        <v>0</v>
      </c>
      <c r="AA16880">
        <v>0</v>
      </c>
      <c r="AB16880">
        <v>0</v>
      </c>
      <c r="AC16880">
        <v>0</v>
      </c>
      <c r="AD16880">
        <v>0</v>
      </c>
    </row>
    <row r="16881" spans="1:30" hidden="1" x14ac:dyDescent="0.3">
      <c r="A16881" t="s">
        <v>49125</v>
      </c>
      <c r="B16881" t="s">
        <v>49126</v>
      </c>
      <c r="C16881" t="s">
        <v>32</v>
      </c>
      <c r="D16881" t="s">
        <v>50</v>
      </c>
      <c r="E16881" t="s">
        <v>36730</v>
      </c>
      <c r="F16881">
        <v>2500000</v>
      </c>
      <c r="G16881" t="s">
        <v>49125</v>
      </c>
      <c r="H16881" t="s">
        <v>49127</v>
      </c>
      <c r="I16881" t="s">
        <v>49128</v>
      </c>
      <c r="J16881" t="s">
        <v>41765</v>
      </c>
      <c r="K16881" t="s">
        <v>37</v>
      </c>
      <c r="L16881" t="s">
        <v>53</v>
      </c>
      <c r="M16881" t="s">
        <v>732</v>
      </c>
      <c r="N16881" t="s">
        <v>3581</v>
      </c>
      <c r="O16881" t="s">
        <v>3582</v>
      </c>
      <c r="Q16881" t="s">
        <v>53</v>
      </c>
      <c r="R16881" t="s">
        <v>56</v>
      </c>
      <c r="S16881" t="s">
        <v>41</v>
      </c>
      <c r="T16881" t="s">
        <v>41765</v>
      </c>
      <c r="U16881" t="s">
        <v>41765</v>
      </c>
      <c r="V16881">
        <v>0</v>
      </c>
      <c r="W16881">
        <v>0</v>
      </c>
      <c r="X16881">
        <v>1</v>
      </c>
      <c r="Y16881">
        <v>0</v>
      </c>
      <c r="Z16881">
        <v>0</v>
      </c>
      <c r="AA16881">
        <v>0</v>
      </c>
      <c r="AB16881">
        <v>0</v>
      </c>
      <c r="AC16881">
        <v>0</v>
      </c>
      <c r="AD16881">
        <v>0</v>
      </c>
    </row>
    <row r="16882" spans="1:30" hidden="1" x14ac:dyDescent="0.3">
      <c r="A16882" t="s">
        <v>49125</v>
      </c>
      <c r="B16882" t="s">
        <v>49129</v>
      </c>
      <c r="C16882" t="s">
        <v>32</v>
      </c>
      <c r="E16882" t="s">
        <v>10521</v>
      </c>
      <c r="F16882">
        <v>619200</v>
      </c>
      <c r="G16882" t="s">
        <v>49125</v>
      </c>
      <c r="H16882" t="s">
        <v>49127</v>
      </c>
      <c r="I16882" t="s">
        <v>49128</v>
      </c>
      <c r="J16882" t="s">
        <v>41765</v>
      </c>
      <c r="K16882" t="s">
        <v>37</v>
      </c>
      <c r="L16882" t="s">
        <v>53</v>
      </c>
      <c r="M16882" t="s">
        <v>732</v>
      </c>
      <c r="N16882" t="s">
        <v>3581</v>
      </c>
      <c r="O16882" t="s">
        <v>3582</v>
      </c>
      <c r="Q16882" t="s">
        <v>53</v>
      </c>
      <c r="R16882" t="s">
        <v>56</v>
      </c>
      <c r="S16882" t="s">
        <v>41</v>
      </c>
      <c r="T16882" t="s">
        <v>41765</v>
      </c>
      <c r="U16882" t="s">
        <v>41765</v>
      </c>
      <c r="V16882">
        <v>0</v>
      </c>
      <c r="W16882">
        <v>0</v>
      </c>
      <c r="X16882">
        <v>1</v>
      </c>
      <c r="Y16882">
        <v>0</v>
      </c>
      <c r="Z16882">
        <v>0</v>
      </c>
      <c r="AA16882">
        <v>0</v>
      </c>
      <c r="AB16882">
        <v>0</v>
      </c>
      <c r="AC16882">
        <v>0</v>
      </c>
      <c r="AD16882">
        <v>0</v>
      </c>
    </row>
    <row r="16883" spans="1:30" hidden="1" x14ac:dyDescent="0.3">
      <c r="A16883" t="s">
        <v>49125</v>
      </c>
      <c r="B16883" t="s">
        <v>49130</v>
      </c>
      <c r="C16883" t="s">
        <v>32</v>
      </c>
      <c r="E16883" t="s">
        <v>11037</v>
      </c>
      <c r="F16883">
        <v>50000</v>
      </c>
      <c r="G16883" t="s">
        <v>49125</v>
      </c>
      <c r="H16883" t="s">
        <v>49127</v>
      </c>
      <c r="I16883" t="s">
        <v>49128</v>
      </c>
      <c r="J16883" t="s">
        <v>41765</v>
      </c>
      <c r="K16883" t="s">
        <v>37</v>
      </c>
      <c r="L16883" t="s">
        <v>53</v>
      </c>
      <c r="M16883" t="s">
        <v>732</v>
      </c>
      <c r="N16883" t="s">
        <v>3581</v>
      </c>
      <c r="O16883" t="s">
        <v>3582</v>
      </c>
      <c r="Q16883" t="s">
        <v>53</v>
      </c>
      <c r="R16883" t="s">
        <v>56</v>
      </c>
      <c r="S16883" t="s">
        <v>41</v>
      </c>
      <c r="T16883" t="s">
        <v>41765</v>
      </c>
      <c r="U16883" t="s">
        <v>41765</v>
      </c>
      <c r="V16883">
        <v>0</v>
      </c>
      <c r="W16883">
        <v>0</v>
      </c>
      <c r="X16883">
        <v>1</v>
      </c>
      <c r="Y16883">
        <v>0</v>
      </c>
      <c r="Z16883">
        <v>0</v>
      </c>
      <c r="AA16883">
        <v>0</v>
      </c>
      <c r="AB16883">
        <v>0</v>
      </c>
      <c r="AC16883">
        <v>0</v>
      </c>
      <c r="AD16883">
        <v>0</v>
      </c>
    </row>
    <row r="16884" spans="1:30" hidden="1" x14ac:dyDescent="0.3">
      <c r="A16884" t="s">
        <v>49131</v>
      </c>
      <c r="B16884" t="s">
        <v>49132</v>
      </c>
      <c r="C16884" t="s">
        <v>32</v>
      </c>
      <c r="D16884" t="s">
        <v>50</v>
      </c>
      <c r="E16884" s="1">
        <v>41217</v>
      </c>
      <c r="F16884">
        <v>2988252</v>
      </c>
      <c r="G16884" t="s">
        <v>49131</v>
      </c>
      <c r="H16884" t="s">
        <v>49133</v>
      </c>
      <c r="I16884" t="s">
        <v>49134</v>
      </c>
      <c r="J16884" t="s">
        <v>41765</v>
      </c>
      <c r="K16884" t="s">
        <v>37</v>
      </c>
      <c r="L16884" t="s">
        <v>53</v>
      </c>
      <c r="M16884" t="s">
        <v>150</v>
      </c>
      <c r="N16884" t="s">
        <v>151</v>
      </c>
      <c r="O16884" t="s">
        <v>151</v>
      </c>
      <c r="Q16884" t="s">
        <v>53</v>
      </c>
      <c r="R16884" t="s">
        <v>56</v>
      </c>
      <c r="S16884" t="s">
        <v>41</v>
      </c>
      <c r="T16884" t="s">
        <v>41765</v>
      </c>
      <c r="U16884" t="s">
        <v>41765</v>
      </c>
      <c r="V16884">
        <v>0</v>
      </c>
      <c r="W16884">
        <v>0</v>
      </c>
      <c r="X16884">
        <v>1</v>
      </c>
      <c r="Y16884">
        <v>0</v>
      </c>
      <c r="Z16884">
        <v>0</v>
      </c>
      <c r="AA16884">
        <v>0</v>
      </c>
      <c r="AB16884">
        <v>0</v>
      </c>
      <c r="AC16884">
        <v>0</v>
      </c>
      <c r="AD16884">
        <v>0</v>
      </c>
    </row>
    <row r="16885" spans="1:30" hidden="1" x14ac:dyDescent="0.3">
      <c r="A16885" t="s">
        <v>49135</v>
      </c>
      <c r="B16885" t="s">
        <v>49136</v>
      </c>
      <c r="C16885" t="s">
        <v>32</v>
      </c>
      <c r="E16885" t="s">
        <v>523</v>
      </c>
      <c r="F16885">
        <v>1655000</v>
      </c>
      <c r="G16885" t="s">
        <v>49135</v>
      </c>
      <c r="H16885" t="s">
        <v>49137</v>
      </c>
      <c r="I16885" t="s">
        <v>49138</v>
      </c>
      <c r="J16885" t="s">
        <v>41765</v>
      </c>
      <c r="K16885" t="s">
        <v>37</v>
      </c>
      <c r="L16885" t="s">
        <v>53</v>
      </c>
      <c r="M16885" t="s">
        <v>717</v>
      </c>
      <c r="N16885" t="s">
        <v>7393</v>
      </c>
      <c r="O16885" t="s">
        <v>7394</v>
      </c>
      <c r="P16885" s="1">
        <v>39448</v>
      </c>
      <c r="Q16885" t="s">
        <v>53</v>
      </c>
      <c r="R16885" t="s">
        <v>56</v>
      </c>
      <c r="S16885" t="s">
        <v>41</v>
      </c>
      <c r="T16885" t="s">
        <v>41765</v>
      </c>
      <c r="U16885" t="s">
        <v>41765</v>
      </c>
      <c r="V16885">
        <v>0</v>
      </c>
      <c r="W16885">
        <v>0</v>
      </c>
      <c r="X16885">
        <v>1</v>
      </c>
      <c r="Y16885">
        <v>0</v>
      </c>
      <c r="Z16885">
        <v>0</v>
      </c>
      <c r="AA16885">
        <v>0</v>
      </c>
      <c r="AB16885">
        <v>0</v>
      </c>
      <c r="AC16885">
        <v>0</v>
      </c>
      <c r="AD16885">
        <v>0</v>
      </c>
    </row>
    <row r="16886" spans="1:30" hidden="1" x14ac:dyDescent="0.3">
      <c r="A16886" t="s">
        <v>49135</v>
      </c>
      <c r="B16886" t="s">
        <v>49139</v>
      </c>
      <c r="C16886" t="s">
        <v>32</v>
      </c>
      <c r="E16886" t="s">
        <v>1508</v>
      </c>
      <c r="F16886">
        <v>4149225</v>
      </c>
      <c r="G16886" t="s">
        <v>49135</v>
      </c>
      <c r="H16886" t="s">
        <v>49137</v>
      </c>
      <c r="I16886" t="s">
        <v>49138</v>
      </c>
      <c r="J16886" t="s">
        <v>41765</v>
      </c>
      <c r="K16886" t="s">
        <v>37</v>
      </c>
      <c r="L16886" t="s">
        <v>53</v>
      </c>
      <c r="M16886" t="s">
        <v>717</v>
      </c>
      <c r="N16886" t="s">
        <v>7393</v>
      </c>
      <c r="O16886" t="s">
        <v>7394</v>
      </c>
      <c r="P16886" s="1">
        <v>39448</v>
      </c>
      <c r="Q16886" t="s">
        <v>53</v>
      </c>
      <c r="R16886" t="s">
        <v>56</v>
      </c>
      <c r="S16886" t="s">
        <v>41</v>
      </c>
      <c r="T16886" t="s">
        <v>41765</v>
      </c>
      <c r="U16886" t="s">
        <v>41765</v>
      </c>
      <c r="V16886">
        <v>0</v>
      </c>
      <c r="W16886">
        <v>0</v>
      </c>
      <c r="X16886">
        <v>1</v>
      </c>
      <c r="Y16886">
        <v>0</v>
      </c>
      <c r="Z16886">
        <v>0</v>
      </c>
      <c r="AA16886">
        <v>0</v>
      </c>
      <c r="AB16886">
        <v>0</v>
      </c>
      <c r="AC16886">
        <v>0</v>
      </c>
      <c r="AD16886">
        <v>0</v>
      </c>
    </row>
    <row r="16887" spans="1:30" hidden="1" x14ac:dyDescent="0.3">
      <c r="A16887" t="s">
        <v>49135</v>
      </c>
      <c r="B16887" t="s">
        <v>49140</v>
      </c>
      <c r="C16887" t="s">
        <v>32</v>
      </c>
      <c r="E16887" t="s">
        <v>19371</v>
      </c>
      <c r="F16887">
        <v>4714000</v>
      </c>
      <c r="G16887" t="s">
        <v>49135</v>
      </c>
      <c r="H16887" t="s">
        <v>49137</v>
      </c>
      <c r="I16887" t="s">
        <v>49138</v>
      </c>
      <c r="J16887" t="s">
        <v>41765</v>
      </c>
      <c r="K16887" t="s">
        <v>37</v>
      </c>
      <c r="L16887" t="s">
        <v>53</v>
      </c>
      <c r="M16887" t="s">
        <v>717</v>
      </c>
      <c r="N16887" t="s">
        <v>7393</v>
      </c>
      <c r="O16887" t="s">
        <v>7394</v>
      </c>
      <c r="P16887" s="1">
        <v>39448</v>
      </c>
      <c r="Q16887" t="s">
        <v>53</v>
      </c>
      <c r="R16887" t="s">
        <v>56</v>
      </c>
      <c r="S16887" t="s">
        <v>41</v>
      </c>
      <c r="T16887" t="s">
        <v>41765</v>
      </c>
      <c r="U16887" t="s">
        <v>41765</v>
      </c>
      <c r="V16887">
        <v>0</v>
      </c>
      <c r="W16887">
        <v>0</v>
      </c>
      <c r="X16887">
        <v>1</v>
      </c>
      <c r="Y16887">
        <v>0</v>
      </c>
      <c r="Z16887">
        <v>0</v>
      </c>
      <c r="AA16887">
        <v>0</v>
      </c>
      <c r="AB16887">
        <v>0</v>
      </c>
      <c r="AC16887">
        <v>0</v>
      </c>
      <c r="AD16887">
        <v>0</v>
      </c>
    </row>
    <row r="16888" spans="1:30" hidden="1" x14ac:dyDescent="0.3">
      <c r="A16888" t="s">
        <v>49141</v>
      </c>
      <c r="B16888" t="s">
        <v>49142</v>
      </c>
      <c r="C16888" t="s">
        <v>32</v>
      </c>
      <c r="E16888" t="s">
        <v>9941</v>
      </c>
      <c r="F16888">
        <v>2500000</v>
      </c>
      <c r="G16888" t="s">
        <v>49141</v>
      </c>
      <c r="H16888" t="s">
        <v>49143</v>
      </c>
      <c r="I16888" t="s">
        <v>49144</v>
      </c>
      <c r="J16888" t="s">
        <v>41765</v>
      </c>
      <c r="K16888" t="s">
        <v>37</v>
      </c>
      <c r="L16888" t="s">
        <v>53</v>
      </c>
      <c r="M16888" t="s">
        <v>123</v>
      </c>
      <c r="N16888" t="s">
        <v>9162</v>
      </c>
      <c r="O16888" t="s">
        <v>9162</v>
      </c>
      <c r="P16888" s="1">
        <v>35431</v>
      </c>
      <c r="Q16888" t="s">
        <v>53</v>
      </c>
      <c r="R16888" t="s">
        <v>56</v>
      </c>
      <c r="S16888" t="s">
        <v>41</v>
      </c>
      <c r="T16888" t="s">
        <v>41765</v>
      </c>
      <c r="U16888" t="s">
        <v>41765</v>
      </c>
      <c r="V16888">
        <v>0</v>
      </c>
      <c r="W16888">
        <v>0</v>
      </c>
      <c r="X16888">
        <v>1</v>
      </c>
      <c r="Y16888">
        <v>0</v>
      </c>
      <c r="Z16888">
        <v>0</v>
      </c>
      <c r="AA16888">
        <v>0</v>
      </c>
      <c r="AB16888">
        <v>0</v>
      </c>
      <c r="AC16888">
        <v>0</v>
      </c>
      <c r="AD16888">
        <v>0</v>
      </c>
    </row>
    <row r="16889" spans="1:30" hidden="1" x14ac:dyDescent="0.3">
      <c r="A16889" t="s">
        <v>49141</v>
      </c>
      <c r="B16889" t="s">
        <v>49145</v>
      </c>
      <c r="C16889" t="s">
        <v>32</v>
      </c>
      <c r="E16889" t="s">
        <v>4869</v>
      </c>
      <c r="F16889">
        <v>2371149</v>
      </c>
      <c r="G16889" t="s">
        <v>49141</v>
      </c>
      <c r="H16889" t="s">
        <v>49143</v>
      </c>
      <c r="I16889" t="s">
        <v>49144</v>
      </c>
      <c r="J16889" t="s">
        <v>41765</v>
      </c>
      <c r="K16889" t="s">
        <v>37</v>
      </c>
      <c r="L16889" t="s">
        <v>53</v>
      </c>
      <c r="M16889" t="s">
        <v>123</v>
      </c>
      <c r="N16889" t="s">
        <v>9162</v>
      </c>
      <c r="O16889" t="s">
        <v>9162</v>
      </c>
      <c r="P16889" s="1">
        <v>35431</v>
      </c>
      <c r="Q16889" t="s">
        <v>53</v>
      </c>
      <c r="R16889" t="s">
        <v>56</v>
      </c>
      <c r="S16889" t="s">
        <v>41</v>
      </c>
      <c r="T16889" t="s">
        <v>41765</v>
      </c>
      <c r="U16889" t="s">
        <v>41765</v>
      </c>
      <c r="V16889">
        <v>0</v>
      </c>
      <c r="W16889">
        <v>0</v>
      </c>
      <c r="X16889">
        <v>1</v>
      </c>
      <c r="Y16889">
        <v>0</v>
      </c>
      <c r="Z16889">
        <v>0</v>
      </c>
      <c r="AA16889">
        <v>0</v>
      </c>
      <c r="AB16889">
        <v>0</v>
      </c>
      <c r="AC16889">
        <v>0</v>
      </c>
      <c r="AD16889">
        <v>0</v>
      </c>
    </row>
    <row r="16890" spans="1:30" hidden="1" x14ac:dyDescent="0.3">
      <c r="A16890" t="s">
        <v>49146</v>
      </c>
      <c r="B16890" t="s">
        <v>49147</v>
      </c>
      <c r="C16890" t="s">
        <v>32</v>
      </c>
      <c r="E16890" s="1">
        <v>40334</v>
      </c>
      <c r="F16890">
        <v>5675098</v>
      </c>
      <c r="G16890" t="s">
        <v>49146</v>
      </c>
      <c r="H16890" t="s">
        <v>49148</v>
      </c>
      <c r="I16890" t="s">
        <v>49149</v>
      </c>
      <c r="J16890" t="s">
        <v>41765</v>
      </c>
      <c r="K16890" t="s">
        <v>37</v>
      </c>
      <c r="L16890" t="s">
        <v>53</v>
      </c>
      <c r="M16890" t="s">
        <v>842</v>
      </c>
      <c r="N16890" t="s">
        <v>843</v>
      </c>
      <c r="O16890" t="s">
        <v>20315</v>
      </c>
      <c r="P16890" s="1">
        <v>36161</v>
      </c>
      <c r="Q16890" t="s">
        <v>53</v>
      </c>
      <c r="R16890" t="s">
        <v>56</v>
      </c>
      <c r="S16890" t="s">
        <v>41</v>
      </c>
      <c r="T16890" t="s">
        <v>41765</v>
      </c>
      <c r="U16890" t="s">
        <v>41765</v>
      </c>
      <c r="V16890">
        <v>0</v>
      </c>
      <c r="W16890">
        <v>0</v>
      </c>
      <c r="X16890">
        <v>1</v>
      </c>
      <c r="Y16890">
        <v>0</v>
      </c>
      <c r="Z16890">
        <v>0</v>
      </c>
      <c r="AA16890">
        <v>0</v>
      </c>
      <c r="AB16890">
        <v>0</v>
      </c>
      <c r="AC16890">
        <v>0</v>
      </c>
      <c r="AD16890">
        <v>0</v>
      </c>
    </row>
    <row r="16891" spans="1:30" hidden="1" x14ac:dyDescent="0.3">
      <c r="A16891" t="s">
        <v>49150</v>
      </c>
      <c r="B16891" t="s">
        <v>49151</v>
      </c>
      <c r="C16891" t="s">
        <v>32</v>
      </c>
      <c r="D16891" t="s">
        <v>33</v>
      </c>
      <c r="E16891" t="s">
        <v>11165</v>
      </c>
      <c r="F16891">
        <v>16798000</v>
      </c>
      <c r="G16891" t="s">
        <v>49150</v>
      </c>
      <c r="H16891" t="s">
        <v>49152</v>
      </c>
      <c r="I16891" t="s">
        <v>49153</v>
      </c>
      <c r="J16891" t="s">
        <v>41765</v>
      </c>
      <c r="K16891" t="s">
        <v>37</v>
      </c>
      <c r="L16891" t="s">
        <v>53</v>
      </c>
      <c r="M16891" t="s">
        <v>150</v>
      </c>
      <c r="N16891" t="s">
        <v>151</v>
      </c>
      <c r="O16891" t="s">
        <v>911</v>
      </c>
      <c r="P16891" s="1">
        <v>39814</v>
      </c>
      <c r="Q16891" t="s">
        <v>53</v>
      </c>
      <c r="R16891" t="s">
        <v>56</v>
      </c>
      <c r="S16891" t="s">
        <v>41</v>
      </c>
      <c r="T16891" t="s">
        <v>41765</v>
      </c>
      <c r="U16891" t="s">
        <v>41765</v>
      </c>
      <c r="V16891">
        <v>0</v>
      </c>
      <c r="W16891">
        <v>0</v>
      </c>
      <c r="X16891">
        <v>1</v>
      </c>
      <c r="Y16891">
        <v>0</v>
      </c>
      <c r="Z16891">
        <v>0</v>
      </c>
      <c r="AA16891">
        <v>0</v>
      </c>
      <c r="AB16891">
        <v>0</v>
      </c>
      <c r="AC16891">
        <v>0</v>
      </c>
      <c r="AD16891">
        <v>0</v>
      </c>
    </row>
    <row r="16892" spans="1:30" hidden="1" x14ac:dyDescent="0.3">
      <c r="A16892" t="s">
        <v>49150</v>
      </c>
      <c r="B16892" t="s">
        <v>49154</v>
      </c>
      <c r="C16892" t="s">
        <v>32</v>
      </c>
      <c r="E16892" s="1">
        <v>41792</v>
      </c>
      <c r="F16892">
        <v>16070505</v>
      </c>
      <c r="G16892" t="s">
        <v>49150</v>
      </c>
      <c r="H16892" t="s">
        <v>49152</v>
      </c>
      <c r="I16892" t="s">
        <v>49153</v>
      </c>
      <c r="J16892" t="s">
        <v>41765</v>
      </c>
      <c r="K16892" t="s">
        <v>37</v>
      </c>
      <c r="L16892" t="s">
        <v>53</v>
      </c>
      <c r="M16892" t="s">
        <v>150</v>
      </c>
      <c r="N16892" t="s">
        <v>151</v>
      </c>
      <c r="O16892" t="s">
        <v>911</v>
      </c>
      <c r="P16892" s="1">
        <v>39814</v>
      </c>
      <c r="Q16892" t="s">
        <v>53</v>
      </c>
      <c r="R16892" t="s">
        <v>56</v>
      </c>
      <c r="S16892" t="s">
        <v>41</v>
      </c>
      <c r="T16892" t="s">
        <v>41765</v>
      </c>
      <c r="U16892" t="s">
        <v>41765</v>
      </c>
      <c r="V16892">
        <v>0</v>
      </c>
      <c r="W16892">
        <v>0</v>
      </c>
      <c r="X16892">
        <v>1</v>
      </c>
      <c r="Y16892">
        <v>0</v>
      </c>
      <c r="Z16892">
        <v>0</v>
      </c>
      <c r="AA16892">
        <v>0</v>
      </c>
      <c r="AB16892">
        <v>0</v>
      </c>
      <c r="AC16892">
        <v>0</v>
      </c>
      <c r="AD16892">
        <v>0</v>
      </c>
    </row>
    <row r="16893" spans="1:30" hidden="1" x14ac:dyDescent="0.3">
      <c r="A16893" t="s">
        <v>49155</v>
      </c>
      <c r="B16893" t="s">
        <v>49156</v>
      </c>
      <c r="C16893" t="s">
        <v>32</v>
      </c>
      <c r="D16893" t="s">
        <v>50</v>
      </c>
      <c r="E16893" s="1">
        <v>42250</v>
      </c>
      <c r="F16893">
        <v>5500000</v>
      </c>
      <c r="G16893" t="s">
        <v>49155</v>
      </c>
      <c r="H16893" t="s">
        <v>49157</v>
      </c>
      <c r="I16893" t="s">
        <v>49158</v>
      </c>
      <c r="J16893" t="s">
        <v>41765</v>
      </c>
      <c r="K16893" t="s">
        <v>37</v>
      </c>
      <c r="L16893" t="s">
        <v>53</v>
      </c>
      <c r="M16893" t="s">
        <v>62</v>
      </c>
      <c r="N16893" t="s">
        <v>63</v>
      </c>
      <c r="O16893" t="s">
        <v>63</v>
      </c>
      <c r="P16893" s="1">
        <v>39814</v>
      </c>
      <c r="Q16893" t="s">
        <v>53</v>
      </c>
      <c r="R16893" t="s">
        <v>56</v>
      </c>
      <c r="S16893" t="s">
        <v>41</v>
      </c>
      <c r="T16893" t="s">
        <v>41765</v>
      </c>
      <c r="U16893" t="s">
        <v>41765</v>
      </c>
      <c r="V16893">
        <v>0</v>
      </c>
      <c r="W16893">
        <v>0</v>
      </c>
      <c r="X16893">
        <v>1</v>
      </c>
      <c r="Y16893">
        <v>0</v>
      </c>
      <c r="Z16893">
        <v>0</v>
      </c>
      <c r="AA16893">
        <v>0</v>
      </c>
      <c r="AB16893">
        <v>0</v>
      </c>
      <c r="AC16893">
        <v>0</v>
      </c>
      <c r="AD16893">
        <v>0</v>
      </c>
    </row>
    <row r="16894" spans="1:30" hidden="1" x14ac:dyDescent="0.3">
      <c r="A16894" t="s">
        <v>49159</v>
      </c>
      <c r="B16894" t="s">
        <v>49160</v>
      </c>
      <c r="C16894" t="s">
        <v>32</v>
      </c>
      <c r="E16894" t="s">
        <v>15192</v>
      </c>
      <c r="F16894">
        <v>1000000</v>
      </c>
      <c r="G16894" t="s">
        <v>49159</v>
      </c>
      <c r="H16894" t="s">
        <v>49161</v>
      </c>
      <c r="I16894" t="s">
        <v>49162</v>
      </c>
      <c r="J16894" t="s">
        <v>41952</v>
      </c>
      <c r="K16894" t="s">
        <v>168</v>
      </c>
      <c r="L16894" t="s">
        <v>53</v>
      </c>
      <c r="M16894" t="s">
        <v>54</v>
      </c>
      <c r="N16894" t="s">
        <v>95</v>
      </c>
      <c r="O16894" t="s">
        <v>96</v>
      </c>
      <c r="P16894" s="1">
        <v>40909</v>
      </c>
      <c r="Q16894" t="s">
        <v>53</v>
      </c>
      <c r="R16894" t="s">
        <v>56</v>
      </c>
      <c r="S16894" t="s">
        <v>41</v>
      </c>
      <c r="T16894" t="s">
        <v>41765</v>
      </c>
      <c r="U16894" t="s">
        <v>41765</v>
      </c>
      <c r="V16894">
        <v>0</v>
      </c>
      <c r="W16894">
        <v>0</v>
      </c>
      <c r="X16894">
        <v>1</v>
      </c>
      <c r="Y16894">
        <v>0</v>
      </c>
      <c r="Z16894">
        <v>0</v>
      </c>
      <c r="AA16894">
        <v>0</v>
      </c>
      <c r="AB16894">
        <v>0</v>
      </c>
      <c r="AC16894">
        <v>0</v>
      </c>
      <c r="AD16894">
        <v>0</v>
      </c>
    </row>
    <row r="16895" spans="1:30" hidden="1" x14ac:dyDescent="0.3">
      <c r="A16895" t="s">
        <v>49159</v>
      </c>
      <c r="B16895" t="s">
        <v>49163</v>
      </c>
      <c r="C16895" t="s">
        <v>32</v>
      </c>
      <c r="E16895" t="s">
        <v>28862</v>
      </c>
      <c r="F16895">
        <v>5309755</v>
      </c>
      <c r="G16895" t="s">
        <v>49159</v>
      </c>
      <c r="H16895" t="s">
        <v>49161</v>
      </c>
      <c r="I16895" t="s">
        <v>49162</v>
      </c>
      <c r="J16895" t="s">
        <v>41952</v>
      </c>
      <c r="K16895" t="s">
        <v>168</v>
      </c>
      <c r="L16895" t="s">
        <v>53</v>
      </c>
      <c r="M16895" t="s">
        <v>54</v>
      </c>
      <c r="N16895" t="s">
        <v>95</v>
      </c>
      <c r="O16895" t="s">
        <v>96</v>
      </c>
      <c r="P16895" s="1">
        <v>40909</v>
      </c>
      <c r="Q16895" t="s">
        <v>53</v>
      </c>
      <c r="R16895" t="s">
        <v>56</v>
      </c>
      <c r="S16895" t="s">
        <v>41</v>
      </c>
      <c r="T16895" t="s">
        <v>41765</v>
      </c>
      <c r="U16895" t="s">
        <v>41765</v>
      </c>
      <c r="V16895">
        <v>0</v>
      </c>
      <c r="W16895">
        <v>0</v>
      </c>
      <c r="X16895">
        <v>1</v>
      </c>
      <c r="Y16895">
        <v>0</v>
      </c>
      <c r="Z16895">
        <v>0</v>
      </c>
      <c r="AA16895">
        <v>0</v>
      </c>
      <c r="AB16895">
        <v>0</v>
      </c>
      <c r="AC16895">
        <v>0</v>
      </c>
      <c r="AD16895">
        <v>0</v>
      </c>
    </row>
    <row r="16896" spans="1:30" hidden="1" x14ac:dyDescent="0.3">
      <c r="A16896" t="s">
        <v>49164</v>
      </c>
      <c r="B16896" t="s">
        <v>49165</v>
      </c>
      <c r="C16896" t="s">
        <v>32</v>
      </c>
      <c r="E16896" s="1">
        <v>41496</v>
      </c>
      <c r="F16896">
        <v>760497</v>
      </c>
      <c r="G16896" t="s">
        <v>49164</v>
      </c>
      <c r="H16896" t="s">
        <v>49166</v>
      </c>
      <c r="I16896" t="s">
        <v>49167</v>
      </c>
      <c r="J16896" t="s">
        <v>41765</v>
      </c>
      <c r="K16896" t="s">
        <v>37</v>
      </c>
      <c r="L16896" t="s">
        <v>53</v>
      </c>
      <c r="M16896" t="s">
        <v>62</v>
      </c>
      <c r="N16896" t="s">
        <v>63</v>
      </c>
      <c r="O16896" t="s">
        <v>63</v>
      </c>
      <c r="P16896" s="1">
        <v>39094</v>
      </c>
      <c r="Q16896" t="s">
        <v>53</v>
      </c>
      <c r="R16896" t="s">
        <v>56</v>
      </c>
      <c r="S16896" t="s">
        <v>41</v>
      </c>
      <c r="T16896" t="s">
        <v>41765</v>
      </c>
      <c r="U16896" t="s">
        <v>41765</v>
      </c>
      <c r="V16896">
        <v>0</v>
      </c>
      <c r="W16896">
        <v>0</v>
      </c>
      <c r="X16896">
        <v>1</v>
      </c>
      <c r="Y16896">
        <v>0</v>
      </c>
      <c r="Z16896">
        <v>0</v>
      </c>
      <c r="AA16896">
        <v>0</v>
      </c>
      <c r="AB16896">
        <v>0</v>
      </c>
      <c r="AC16896">
        <v>0</v>
      </c>
      <c r="AD16896">
        <v>0</v>
      </c>
    </row>
    <row r="16897" spans="1:30" hidden="1" x14ac:dyDescent="0.3">
      <c r="A16897" t="s">
        <v>49164</v>
      </c>
      <c r="B16897" t="s">
        <v>49168</v>
      </c>
      <c r="C16897" t="s">
        <v>32</v>
      </c>
      <c r="E16897" t="s">
        <v>4964</v>
      </c>
      <c r="F16897">
        <v>1374400</v>
      </c>
      <c r="G16897" t="s">
        <v>49164</v>
      </c>
      <c r="H16897" t="s">
        <v>49166</v>
      </c>
      <c r="I16897" t="s">
        <v>49167</v>
      </c>
      <c r="J16897" t="s">
        <v>41765</v>
      </c>
      <c r="K16897" t="s">
        <v>37</v>
      </c>
      <c r="L16897" t="s">
        <v>53</v>
      </c>
      <c r="M16897" t="s">
        <v>62</v>
      </c>
      <c r="N16897" t="s">
        <v>63</v>
      </c>
      <c r="O16897" t="s">
        <v>63</v>
      </c>
      <c r="P16897" s="1">
        <v>39094</v>
      </c>
      <c r="Q16897" t="s">
        <v>53</v>
      </c>
      <c r="R16897" t="s">
        <v>56</v>
      </c>
      <c r="S16897" t="s">
        <v>41</v>
      </c>
      <c r="T16897" t="s">
        <v>41765</v>
      </c>
      <c r="U16897" t="s">
        <v>41765</v>
      </c>
      <c r="V16897">
        <v>0</v>
      </c>
      <c r="W16897">
        <v>0</v>
      </c>
      <c r="X16897">
        <v>1</v>
      </c>
      <c r="Y16897">
        <v>0</v>
      </c>
      <c r="Z16897">
        <v>0</v>
      </c>
      <c r="AA16897">
        <v>0</v>
      </c>
      <c r="AB16897">
        <v>0</v>
      </c>
      <c r="AC16897">
        <v>0</v>
      </c>
      <c r="AD16897">
        <v>0</v>
      </c>
    </row>
    <row r="16898" spans="1:30" hidden="1" x14ac:dyDescent="0.3">
      <c r="A16898" t="s">
        <v>49164</v>
      </c>
      <c r="B16898" t="s">
        <v>49169</v>
      </c>
      <c r="C16898" t="s">
        <v>32</v>
      </c>
      <c r="E16898" t="s">
        <v>7384</v>
      </c>
      <c r="F16898">
        <v>709318</v>
      </c>
      <c r="G16898" t="s">
        <v>49164</v>
      </c>
      <c r="H16898" t="s">
        <v>49166</v>
      </c>
      <c r="I16898" t="s">
        <v>49167</v>
      </c>
      <c r="J16898" t="s">
        <v>41765</v>
      </c>
      <c r="K16898" t="s">
        <v>37</v>
      </c>
      <c r="L16898" t="s">
        <v>53</v>
      </c>
      <c r="M16898" t="s">
        <v>62</v>
      </c>
      <c r="N16898" t="s">
        <v>63</v>
      </c>
      <c r="O16898" t="s">
        <v>63</v>
      </c>
      <c r="P16898" s="1">
        <v>39094</v>
      </c>
      <c r="Q16898" t="s">
        <v>53</v>
      </c>
      <c r="R16898" t="s">
        <v>56</v>
      </c>
      <c r="S16898" t="s">
        <v>41</v>
      </c>
      <c r="T16898" t="s">
        <v>41765</v>
      </c>
      <c r="U16898" t="s">
        <v>41765</v>
      </c>
      <c r="V16898">
        <v>0</v>
      </c>
      <c r="W16898">
        <v>0</v>
      </c>
      <c r="X16898">
        <v>1</v>
      </c>
      <c r="Y16898">
        <v>0</v>
      </c>
      <c r="Z16898">
        <v>0</v>
      </c>
      <c r="AA16898">
        <v>0</v>
      </c>
      <c r="AB16898">
        <v>0</v>
      </c>
      <c r="AC16898">
        <v>0</v>
      </c>
      <c r="AD16898">
        <v>0</v>
      </c>
    </row>
    <row r="16899" spans="1:30" hidden="1" x14ac:dyDescent="0.3">
      <c r="A16899" t="s">
        <v>49164</v>
      </c>
      <c r="B16899" t="s">
        <v>49170</v>
      </c>
      <c r="C16899" t="s">
        <v>32</v>
      </c>
      <c r="E16899" t="s">
        <v>3119</v>
      </c>
      <c r="F16899">
        <v>1627498</v>
      </c>
      <c r="G16899" t="s">
        <v>49164</v>
      </c>
      <c r="H16899" t="s">
        <v>49166</v>
      </c>
      <c r="I16899" t="s">
        <v>49167</v>
      </c>
      <c r="J16899" t="s">
        <v>41765</v>
      </c>
      <c r="K16899" t="s">
        <v>37</v>
      </c>
      <c r="L16899" t="s">
        <v>53</v>
      </c>
      <c r="M16899" t="s">
        <v>62</v>
      </c>
      <c r="N16899" t="s">
        <v>63</v>
      </c>
      <c r="O16899" t="s">
        <v>63</v>
      </c>
      <c r="P16899" s="1">
        <v>39094</v>
      </c>
      <c r="Q16899" t="s">
        <v>53</v>
      </c>
      <c r="R16899" t="s">
        <v>56</v>
      </c>
      <c r="S16899" t="s">
        <v>41</v>
      </c>
      <c r="T16899" t="s">
        <v>41765</v>
      </c>
      <c r="U16899" t="s">
        <v>41765</v>
      </c>
      <c r="V16899">
        <v>0</v>
      </c>
      <c r="W16899">
        <v>0</v>
      </c>
      <c r="X16899">
        <v>1</v>
      </c>
      <c r="Y16899">
        <v>0</v>
      </c>
      <c r="Z16899">
        <v>0</v>
      </c>
      <c r="AA16899">
        <v>0</v>
      </c>
      <c r="AB16899">
        <v>0</v>
      </c>
      <c r="AC16899">
        <v>0</v>
      </c>
      <c r="AD16899">
        <v>0</v>
      </c>
    </row>
    <row r="16900" spans="1:30" hidden="1" x14ac:dyDescent="0.3">
      <c r="A16900" t="s">
        <v>49164</v>
      </c>
      <c r="B16900" t="s">
        <v>49171</v>
      </c>
      <c r="C16900" t="s">
        <v>32</v>
      </c>
      <c r="E16900" s="1">
        <v>40360</v>
      </c>
      <c r="F16900">
        <v>942455</v>
      </c>
      <c r="G16900" t="s">
        <v>49164</v>
      </c>
      <c r="H16900" t="s">
        <v>49166</v>
      </c>
      <c r="I16900" t="s">
        <v>49167</v>
      </c>
      <c r="J16900" t="s">
        <v>41765</v>
      </c>
      <c r="K16900" t="s">
        <v>37</v>
      </c>
      <c r="L16900" t="s">
        <v>53</v>
      </c>
      <c r="M16900" t="s">
        <v>62</v>
      </c>
      <c r="N16900" t="s">
        <v>63</v>
      </c>
      <c r="O16900" t="s">
        <v>63</v>
      </c>
      <c r="P16900" s="1">
        <v>39094</v>
      </c>
      <c r="Q16900" t="s">
        <v>53</v>
      </c>
      <c r="R16900" t="s">
        <v>56</v>
      </c>
      <c r="S16900" t="s">
        <v>41</v>
      </c>
      <c r="T16900" t="s">
        <v>41765</v>
      </c>
      <c r="U16900" t="s">
        <v>41765</v>
      </c>
      <c r="V16900">
        <v>0</v>
      </c>
      <c r="W16900">
        <v>0</v>
      </c>
      <c r="X16900">
        <v>1</v>
      </c>
      <c r="Y16900">
        <v>0</v>
      </c>
      <c r="Z16900">
        <v>0</v>
      </c>
      <c r="AA16900">
        <v>0</v>
      </c>
      <c r="AB16900">
        <v>0</v>
      </c>
      <c r="AC16900">
        <v>0</v>
      </c>
      <c r="AD16900">
        <v>0</v>
      </c>
    </row>
    <row r="16901" spans="1:30" hidden="1" x14ac:dyDescent="0.3">
      <c r="A16901" t="s">
        <v>49164</v>
      </c>
      <c r="B16901" t="s">
        <v>49172</v>
      </c>
      <c r="C16901" t="s">
        <v>32</v>
      </c>
      <c r="E16901" s="1">
        <v>41129</v>
      </c>
      <c r="F16901">
        <v>5757742</v>
      </c>
      <c r="G16901" t="s">
        <v>49164</v>
      </c>
      <c r="H16901" t="s">
        <v>49166</v>
      </c>
      <c r="I16901" t="s">
        <v>49167</v>
      </c>
      <c r="J16901" t="s">
        <v>41765</v>
      </c>
      <c r="K16901" t="s">
        <v>37</v>
      </c>
      <c r="L16901" t="s">
        <v>53</v>
      </c>
      <c r="M16901" t="s">
        <v>62</v>
      </c>
      <c r="N16901" t="s">
        <v>63</v>
      </c>
      <c r="O16901" t="s">
        <v>63</v>
      </c>
      <c r="P16901" s="1">
        <v>39094</v>
      </c>
      <c r="Q16901" t="s">
        <v>53</v>
      </c>
      <c r="R16901" t="s">
        <v>56</v>
      </c>
      <c r="S16901" t="s">
        <v>41</v>
      </c>
      <c r="T16901" t="s">
        <v>41765</v>
      </c>
      <c r="U16901" t="s">
        <v>41765</v>
      </c>
      <c r="V16901">
        <v>0</v>
      </c>
      <c r="W16901">
        <v>0</v>
      </c>
      <c r="X16901">
        <v>1</v>
      </c>
      <c r="Y16901">
        <v>0</v>
      </c>
      <c r="Z16901">
        <v>0</v>
      </c>
      <c r="AA16901">
        <v>0</v>
      </c>
      <c r="AB16901">
        <v>0</v>
      </c>
      <c r="AC16901">
        <v>0</v>
      </c>
      <c r="AD16901">
        <v>0</v>
      </c>
    </row>
    <row r="16902" spans="1:30" hidden="1" x14ac:dyDescent="0.3">
      <c r="A16902" t="s">
        <v>49173</v>
      </c>
      <c r="B16902" t="s">
        <v>49174</v>
      </c>
      <c r="C16902" t="s">
        <v>32</v>
      </c>
      <c r="E16902" s="1">
        <v>40239</v>
      </c>
      <c r="F16902">
        <v>4075000</v>
      </c>
      <c r="G16902" t="s">
        <v>49173</v>
      </c>
      <c r="H16902" t="s">
        <v>49175</v>
      </c>
      <c r="I16902" t="s">
        <v>49176</v>
      </c>
      <c r="J16902" t="s">
        <v>41765</v>
      </c>
      <c r="K16902" t="s">
        <v>37</v>
      </c>
      <c r="L16902" t="s">
        <v>53</v>
      </c>
      <c r="M16902" t="s">
        <v>73</v>
      </c>
      <c r="N16902" t="s">
        <v>1254</v>
      </c>
      <c r="O16902" t="s">
        <v>1254</v>
      </c>
      <c r="P16902" s="1">
        <v>37987</v>
      </c>
      <c r="Q16902" t="s">
        <v>53</v>
      </c>
      <c r="R16902" t="s">
        <v>56</v>
      </c>
      <c r="S16902" t="s">
        <v>41</v>
      </c>
      <c r="T16902" t="s">
        <v>41765</v>
      </c>
      <c r="U16902" t="s">
        <v>41765</v>
      </c>
      <c r="V16902">
        <v>0</v>
      </c>
      <c r="W16902">
        <v>0</v>
      </c>
      <c r="X16902">
        <v>1</v>
      </c>
      <c r="Y16902">
        <v>0</v>
      </c>
      <c r="Z16902">
        <v>0</v>
      </c>
      <c r="AA16902">
        <v>0</v>
      </c>
      <c r="AB16902">
        <v>0</v>
      </c>
      <c r="AC16902">
        <v>0</v>
      </c>
      <c r="AD16902">
        <v>0</v>
      </c>
    </row>
    <row r="16903" spans="1:30" hidden="1" x14ac:dyDescent="0.3">
      <c r="A16903" t="s">
        <v>49173</v>
      </c>
      <c r="B16903" t="s">
        <v>49177</v>
      </c>
      <c r="C16903" t="s">
        <v>32</v>
      </c>
      <c r="E16903" t="s">
        <v>8586</v>
      </c>
      <c r="F16903">
        <v>4674600</v>
      </c>
      <c r="G16903" t="s">
        <v>49173</v>
      </c>
      <c r="H16903" t="s">
        <v>49175</v>
      </c>
      <c r="I16903" t="s">
        <v>49176</v>
      </c>
      <c r="J16903" t="s">
        <v>41765</v>
      </c>
      <c r="K16903" t="s">
        <v>37</v>
      </c>
      <c r="L16903" t="s">
        <v>53</v>
      </c>
      <c r="M16903" t="s">
        <v>73</v>
      </c>
      <c r="N16903" t="s">
        <v>1254</v>
      </c>
      <c r="O16903" t="s">
        <v>1254</v>
      </c>
      <c r="P16903" s="1">
        <v>37987</v>
      </c>
      <c r="Q16903" t="s">
        <v>53</v>
      </c>
      <c r="R16903" t="s">
        <v>56</v>
      </c>
      <c r="S16903" t="s">
        <v>41</v>
      </c>
      <c r="T16903" t="s">
        <v>41765</v>
      </c>
      <c r="U16903" t="s">
        <v>41765</v>
      </c>
      <c r="V16903">
        <v>0</v>
      </c>
      <c r="W16903">
        <v>0</v>
      </c>
      <c r="X16903">
        <v>1</v>
      </c>
      <c r="Y16903">
        <v>0</v>
      </c>
      <c r="Z16903">
        <v>0</v>
      </c>
      <c r="AA16903">
        <v>0</v>
      </c>
      <c r="AB16903">
        <v>0</v>
      </c>
      <c r="AC16903">
        <v>0</v>
      </c>
      <c r="AD16903">
        <v>0</v>
      </c>
    </row>
    <row r="16904" spans="1:30" hidden="1" x14ac:dyDescent="0.3">
      <c r="A16904" t="s">
        <v>49173</v>
      </c>
      <c r="B16904" t="s">
        <v>49178</v>
      </c>
      <c r="C16904" t="s">
        <v>32</v>
      </c>
      <c r="E16904" t="s">
        <v>758</v>
      </c>
      <c r="F16904">
        <v>48099980</v>
      </c>
      <c r="G16904" t="s">
        <v>49173</v>
      </c>
      <c r="H16904" t="s">
        <v>49175</v>
      </c>
      <c r="I16904" t="s">
        <v>49176</v>
      </c>
      <c r="J16904" t="s">
        <v>41765</v>
      </c>
      <c r="K16904" t="s">
        <v>37</v>
      </c>
      <c r="L16904" t="s">
        <v>53</v>
      </c>
      <c r="M16904" t="s">
        <v>73</v>
      </c>
      <c r="N16904" t="s">
        <v>1254</v>
      </c>
      <c r="O16904" t="s">
        <v>1254</v>
      </c>
      <c r="P16904" s="1">
        <v>37987</v>
      </c>
      <c r="Q16904" t="s">
        <v>53</v>
      </c>
      <c r="R16904" t="s">
        <v>56</v>
      </c>
      <c r="S16904" t="s">
        <v>41</v>
      </c>
      <c r="T16904" t="s">
        <v>41765</v>
      </c>
      <c r="U16904" t="s">
        <v>41765</v>
      </c>
      <c r="V16904">
        <v>0</v>
      </c>
      <c r="W16904">
        <v>0</v>
      </c>
      <c r="X16904">
        <v>1</v>
      </c>
      <c r="Y16904">
        <v>0</v>
      </c>
      <c r="Z16904">
        <v>0</v>
      </c>
      <c r="AA16904">
        <v>0</v>
      </c>
      <c r="AB16904">
        <v>0</v>
      </c>
      <c r="AC16904">
        <v>0</v>
      </c>
      <c r="AD16904">
        <v>0</v>
      </c>
    </row>
    <row r="16905" spans="1:30" hidden="1" x14ac:dyDescent="0.3">
      <c r="A16905" t="s">
        <v>49173</v>
      </c>
      <c r="B16905" t="s">
        <v>49179</v>
      </c>
      <c r="C16905" t="s">
        <v>32</v>
      </c>
      <c r="E16905" t="s">
        <v>11028</v>
      </c>
      <c r="F16905">
        <v>300000</v>
      </c>
      <c r="G16905" t="s">
        <v>49173</v>
      </c>
      <c r="H16905" t="s">
        <v>49175</v>
      </c>
      <c r="I16905" t="s">
        <v>49176</v>
      </c>
      <c r="J16905" t="s">
        <v>41765</v>
      </c>
      <c r="K16905" t="s">
        <v>37</v>
      </c>
      <c r="L16905" t="s">
        <v>53</v>
      </c>
      <c r="M16905" t="s">
        <v>73</v>
      </c>
      <c r="N16905" t="s">
        <v>1254</v>
      </c>
      <c r="O16905" t="s">
        <v>1254</v>
      </c>
      <c r="P16905" s="1">
        <v>37987</v>
      </c>
      <c r="Q16905" t="s">
        <v>53</v>
      </c>
      <c r="R16905" t="s">
        <v>56</v>
      </c>
      <c r="S16905" t="s">
        <v>41</v>
      </c>
      <c r="T16905" t="s">
        <v>41765</v>
      </c>
      <c r="U16905" t="s">
        <v>41765</v>
      </c>
      <c r="V16905">
        <v>0</v>
      </c>
      <c r="W16905">
        <v>0</v>
      </c>
      <c r="X16905">
        <v>1</v>
      </c>
      <c r="Y16905">
        <v>0</v>
      </c>
      <c r="Z16905">
        <v>0</v>
      </c>
      <c r="AA16905">
        <v>0</v>
      </c>
      <c r="AB16905">
        <v>0</v>
      </c>
      <c r="AC16905">
        <v>0</v>
      </c>
      <c r="AD16905">
        <v>0</v>
      </c>
    </row>
    <row r="16906" spans="1:30" hidden="1" x14ac:dyDescent="0.3">
      <c r="A16906" t="s">
        <v>49173</v>
      </c>
      <c r="B16906" t="s">
        <v>49180</v>
      </c>
      <c r="C16906" t="s">
        <v>32</v>
      </c>
      <c r="E16906" s="1">
        <v>41068</v>
      </c>
      <c r="F16906">
        <v>5000000</v>
      </c>
      <c r="G16906" t="s">
        <v>49173</v>
      </c>
      <c r="H16906" t="s">
        <v>49175</v>
      </c>
      <c r="I16906" t="s">
        <v>49176</v>
      </c>
      <c r="J16906" t="s">
        <v>41765</v>
      </c>
      <c r="K16906" t="s">
        <v>37</v>
      </c>
      <c r="L16906" t="s">
        <v>53</v>
      </c>
      <c r="M16906" t="s">
        <v>73</v>
      </c>
      <c r="N16906" t="s">
        <v>1254</v>
      </c>
      <c r="O16906" t="s">
        <v>1254</v>
      </c>
      <c r="P16906" s="1">
        <v>37987</v>
      </c>
      <c r="Q16906" t="s">
        <v>53</v>
      </c>
      <c r="R16906" t="s">
        <v>56</v>
      </c>
      <c r="S16906" t="s">
        <v>41</v>
      </c>
      <c r="T16906" t="s">
        <v>41765</v>
      </c>
      <c r="U16906" t="s">
        <v>41765</v>
      </c>
      <c r="V16906">
        <v>0</v>
      </c>
      <c r="W16906">
        <v>0</v>
      </c>
      <c r="X16906">
        <v>1</v>
      </c>
      <c r="Y16906">
        <v>0</v>
      </c>
      <c r="Z16906">
        <v>0</v>
      </c>
      <c r="AA16906">
        <v>0</v>
      </c>
      <c r="AB16906">
        <v>0</v>
      </c>
      <c r="AC16906">
        <v>0</v>
      </c>
      <c r="AD16906">
        <v>0</v>
      </c>
    </row>
    <row r="16907" spans="1:30" hidden="1" x14ac:dyDescent="0.3">
      <c r="A16907" t="s">
        <v>49181</v>
      </c>
      <c r="B16907" t="s">
        <v>49182</v>
      </c>
      <c r="C16907" t="s">
        <v>32</v>
      </c>
      <c r="E16907" s="1">
        <v>41252</v>
      </c>
      <c r="F16907">
        <v>540760</v>
      </c>
      <c r="G16907" t="s">
        <v>49181</v>
      </c>
      <c r="H16907" t="s">
        <v>49183</v>
      </c>
      <c r="I16907" t="s">
        <v>49184</v>
      </c>
      <c r="J16907" t="s">
        <v>41765</v>
      </c>
      <c r="K16907" t="s">
        <v>37</v>
      </c>
      <c r="L16907" t="s">
        <v>53</v>
      </c>
      <c r="M16907" t="s">
        <v>679</v>
      </c>
      <c r="N16907" t="s">
        <v>22046</v>
      </c>
      <c r="O16907" t="s">
        <v>49185</v>
      </c>
      <c r="P16907" s="1">
        <v>38353</v>
      </c>
      <c r="Q16907" t="s">
        <v>53</v>
      </c>
      <c r="R16907" t="s">
        <v>56</v>
      </c>
      <c r="S16907" t="s">
        <v>41</v>
      </c>
      <c r="T16907" t="s">
        <v>41765</v>
      </c>
      <c r="U16907" t="s">
        <v>41765</v>
      </c>
      <c r="V16907">
        <v>0</v>
      </c>
      <c r="W16907">
        <v>0</v>
      </c>
      <c r="X16907">
        <v>1</v>
      </c>
      <c r="Y16907">
        <v>0</v>
      </c>
      <c r="Z16907">
        <v>0</v>
      </c>
      <c r="AA16907">
        <v>0</v>
      </c>
      <c r="AB16907">
        <v>0</v>
      </c>
      <c r="AC16907">
        <v>0</v>
      </c>
      <c r="AD16907">
        <v>0</v>
      </c>
    </row>
    <row r="16908" spans="1:30" hidden="1" x14ac:dyDescent="0.3">
      <c r="A16908" t="s">
        <v>49186</v>
      </c>
      <c r="B16908" t="s">
        <v>49187</v>
      </c>
      <c r="C16908" t="s">
        <v>32</v>
      </c>
      <c r="E16908" s="1">
        <v>41824</v>
      </c>
      <c r="F16908">
        <v>7476000</v>
      </c>
      <c r="G16908" t="s">
        <v>49186</v>
      </c>
      <c r="H16908" t="s">
        <v>49188</v>
      </c>
      <c r="J16908" t="s">
        <v>41765</v>
      </c>
      <c r="K16908" t="s">
        <v>37</v>
      </c>
      <c r="L16908" t="s">
        <v>53</v>
      </c>
      <c r="M16908" t="s">
        <v>62</v>
      </c>
      <c r="N16908" t="s">
        <v>63</v>
      </c>
      <c r="O16908" t="s">
        <v>26920</v>
      </c>
      <c r="Q16908" t="s">
        <v>53</v>
      </c>
      <c r="R16908" t="s">
        <v>56</v>
      </c>
      <c r="S16908" t="s">
        <v>41</v>
      </c>
      <c r="T16908" t="s">
        <v>41765</v>
      </c>
      <c r="U16908" t="s">
        <v>41765</v>
      </c>
      <c r="V16908">
        <v>0</v>
      </c>
      <c r="W16908">
        <v>0</v>
      </c>
      <c r="X16908">
        <v>1</v>
      </c>
      <c r="Y16908">
        <v>0</v>
      </c>
      <c r="Z16908">
        <v>0</v>
      </c>
      <c r="AA16908">
        <v>0</v>
      </c>
      <c r="AB16908">
        <v>0</v>
      </c>
      <c r="AC16908">
        <v>0</v>
      </c>
      <c r="AD16908">
        <v>0</v>
      </c>
    </row>
    <row r="16909" spans="1:30" hidden="1" x14ac:dyDescent="0.3">
      <c r="A16909" t="s">
        <v>49189</v>
      </c>
      <c r="B16909" t="s">
        <v>49190</v>
      </c>
      <c r="C16909" t="s">
        <v>32</v>
      </c>
      <c r="E16909" t="s">
        <v>721</v>
      </c>
      <c r="F16909">
        <v>50000000</v>
      </c>
      <c r="G16909" t="s">
        <v>49189</v>
      </c>
      <c r="H16909" t="s">
        <v>49191</v>
      </c>
      <c r="I16909" t="s">
        <v>49192</v>
      </c>
      <c r="J16909" t="s">
        <v>41765</v>
      </c>
      <c r="K16909" t="s">
        <v>168</v>
      </c>
      <c r="L16909" t="s">
        <v>53</v>
      </c>
      <c r="M16909" t="s">
        <v>54</v>
      </c>
      <c r="N16909" t="s">
        <v>55</v>
      </c>
      <c r="O16909" t="s">
        <v>55</v>
      </c>
      <c r="P16909" s="1">
        <v>39814</v>
      </c>
      <c r="Q16909" t="s">
        <v>53</v>
      </c>
      <c r="R16909" t="s">
        <v>56</v>
      </c>
      <c r="S16909" t="s">
        <v>41</v>
      </c>
      <c r="T16909" t="s">
        <v>41765</v>
      </c>
      <c r="U16909" t="s">
        <v>41765</v>
      </c>
      <c r="V16909">
        <v>0</v>
      </c>
      <c r="W16909">
        <v>0</v>
      </c>
      <c r="X16909">
        <v>1</v>
      </c>
      <c r="Y16909">
        <v>0</v>
      </c>
      <c r="Z16909">
        <v>0</v>
      </c>
      <c r="AA16909">
        <v>0</v>
      </c>
      <c r="AB16909">
        <v>0</v>
      </c>
      <c r="AC16909">
        <v>0</v>
      </c>
      <c r="AD16909">
        <v>0</v>
      </c>
    </row>
    <row r="16910" spans="1:30" hidden="1" x14ac:dyDescent="0.3">
      <c r="A16910" t="s">
        <v>49189</v>
      </c>
      <c r="B16910" t="s">
        <v>49193</v>
      </c>
      <c r="C16910" t="s">
        <v>32</v>
      </c>
      <c r="D16910" t="s">
        <v>50</v>
      </c>
      <c r="E16910" t="s">
        <v>9433</v>
      </c>
      <c r="F16910">
        <v>20000000</v>
      </c>
      <c r="G16910" t="s">
        <v>49189</v>
      </c>
      <c r="H16910" t="s">
        <v>49191</v>
      </c>
      <c r="I16910" t="s">
        <v>49192</v>
      </c>
      <c r="J16910" t="s">
        <v>41765</v>
      </c>
      <c r="K16910" t="s">
        <v>168</v>
      </c>
      <c r="L16910" t="s">
        <v>53</v>
      </c>
      <c r="M16910" t="s">
        <v>54</v>
      </c>
      <c r="N16910" t="s">
        <v>55</v>
      </c>
      <c r="O16910" t="s">
        <v>55</v>
      </c>
      <c r="P16910" s="1">
        <v>39814</v>
      </c>
      <c r="Q16910" t="s">
        <v>53</v>
      </c>
      <c r="R16910" t="s">
        <v>56</v>
      </c>
      <c r="S16910" t="s">
        <v>41</v>
      </c>
      <c r="T16910" t="s">
        <v>41765</v>
      </c>
      <c r="U16910" t="s">
        <v>41765</v>
      </c>
      <c r="V16910">
        <v>0</v>
      </c>
      <c r="W16910">
        <v>0</v>
      </c>
      <c r="X16910">
        <v>1</v>
      </c>
      <c r="Y16910">
        <v>0</v>
      </c>
      <c r="Z16910">
        <v>0</v>
      </c>
      <c r="AA16910">
        <v>0</v>
      </c>
      <c r="AB16910">
        <v>0</v>
      </c>
      <c r="AC16910">
        <v>0</v>
      </c>
      <c r="AD16910">
        <v>0</v>
      </c>
    </row>
    <row r="16911" spans="1:30" hidden="1" x14ac:dyDescent="0.3">
      <c r="A16911" t="s">
        <v>49189</v>
      </c>
      <c r="B16911" t="s">
        <v>49194</v>
      </c>
      <c r="C16911" t="s">
        <v>32</v>
      </c>
      <c r="D16911" t="s">
        <v>50</v>
      </c>
      <c r="E16911" s="1">
        <v>40789</v>
      </c>
      <c r="F16911">
        <v>15000000</v>
      </c>
      <c r="G16911" t="s">
        <v>49189</v>
      </c>
      <c r="H16911" t="s">
        <v>49191</v>
      </c>
      <c r="I16911" t="s">
        <v>49192</v>
      </c>
      <c r="J16911" t="s">
        <v>41765</v>
      </c>
      <c r="K16911" t="s">
        <v>168</v>
      </c>
      <c r="L16911" t="s">
        <v>53</v>
      </c>
      <c r="M16911" t="s">
        <v>54</v>
      </c>
      <c r="N16911" t="s">
        <v>55</v>
      </c>
      <c r="O16911" t="s">
        <v>55</v>
      </c>
      <c r="P16911" s="1">
        <v>39814</v>
      </c>
      <c r="Q16911" t="s">
        <v>53</v>
      </c>
      <c r="R16911" t="s">
        <v>56</v>
      </c>
      <c r="S16911" t="s">
        <v>41</v>
      </c>
      <c r="T16911" t="s">
        <v>41765</v>
      </c>
      <c r="U16911" t="s">
        <v>41765</v>
      </c>
      <c r="V16911">
        <v>0</v>
      </c>
      <c r="W16911">
        <v>0</v>
      </c>
      <c r="X16911">
        <v>1</v>
      </c>
      <c r="Y16911">
        <v>0</v>
      </c>
      <c r="Z16911">
        <v>0</v>
      </c>
      <c r="AA16911">
        <v>0</v>
      </c>
      <c r="AB16911">
        <v>0</v>
      </c>
      <c r="AC16911">
        <v>0</v>
      </c>
      <c r="AD16911">
        <v>0</v>
      </c>
    </row>
    <row r="16912" spans="1:30" hidden="1" x14ac:dyDescent="0.3">
      <c r="A16912" t="s">
        <v>49195</v>
      </c>
      <c r="B16912" t="s">
        <v>49196</v>
      </c>
      <c r="C16912" t="s">
        <v>32</v>
      </c>
      <c r="E16912" s="1">
        <v>41863</v>
      </c>
      <c r="F16912">
        <v>180000</v>
      </c>
      <c r="G16912" t="s">
        <v>49195</v>
      </c>
      <c r="H16912" t="s">
        <v>49197</v>
      </c>
      <c r="I16912" t="s">
        <v>49198</v>
      </c>
      <c r="J16912" t="s">
        <v>41765</v>
      </c>
      <c r="K16912" t="s">
        <v>37</v>
      </c>
      <c r="L16912" t="s">
        <v>53</v>
      </c>
      <c r="M16912" t="s">
        <v>2991</v>
      </c>
      <c r="N16912" t="s">
        <v>4954</v>
      </c>
      <c r="O16912" t="s">
        <v>49199</v>
      </c>
      <c r="P16912" s="1">
        <v>38353</v>
      </c>
      <c r="Q16912" t="s">
        <v>53</v>
      </c>
      <c r="R16912" t="s">
        <v>56</v>
      </c>
      <c r="S16912" t="s">
        <v>41</v>
      </c>
      <c r="T16912" t="s">
        <v>41765</v>
      </c>
      <c r="U16912" t="s">
        <v>41765</v>
      </c>
      <c r="V16912">
        <v>0</v>
      </c>
      <c r="W16912">
        <v>0</v>
      </c>
      <c r="X16912">
        <v>1</v>
      </c>
      <c r="Y16912">
        <v>0</v>
      </c>
      <c r="Z16912">
        <v>0</v>
      </c>
      <c r="AA16912">
        <v>0</v>
      </c>
      <c r="AB16912">
        <v>0</v>
      </c>
      <c r="AC16912">
        <v>0</v>
      </c>
      <c r="AD16912">
        <v>0</v>
      </c>
    </row>
    <row r="16913" spans="1:30" hidden="1" x14ac:dyDescent="0.3">
      <c r="A16913" t="s">
        <v>49200</v>
      </c>
      <c r="B16913" t="s">
        <v>49201</v>
      </c>
      <c r="C16913" t="s">
        <v>32</v>
      </c>
      <c r="D16913" t="s">
        <v>50</v>
      </c>
      <c r="E16913" t="s">
        <v>9519</v>
      </c>
      <c r="F16913">
        <v>1585523</v>
      </c>
      <c r="G16913" t="s">
        <v>49200</v>
      </c>
      <c r="H16913" t="s">
        <v>49202</v>
      </c>
      <c r="I16913" t="s">
        <v>49203</v>
      </c>
      <c r="J16913" t="s">
        <v>49204</v>
      </c>
      <c r="K16913" t="s">
        <v>37</v>
      </c>
      <c r="L16913" t="s">
        <v>53</v>
      </c>
      <c r="M16913" t="s">
        <v>150</v>
      </c>
      <c r="N16913" t="s">
        <v>151</v>
      </c>
      <c r="O16913" t="s">
        <v>49205</v>
      </c>
      <c r="P16913" s="1">
        <v>41275</v>
      </c>
      <c r="Q16913" t="s">
        <v>53</v>
      </c>
      <c r="R16913" t="s">
        <v>56</v>
      </c>
      <c r="S16913" t="s">
        <v>41</v>
      </c>
      <c r="T16913" t="s">
        <v>41765</v>
      </c>
      <c r="U16913" t="s">
        <v>41765</v>
      </c>
      <c r="V16913">
        <v>0</v>
      </c>
      <c r="W16913">
        <v>0</v>
      </c>
      <c r="X16913">
        <v>1</v>
      </c>
      <c r="Y16913">
        <v>0</v>
      </c>
      <c r="Z16913">
        <v>0</v>
      </c>
      <c r="AA16913">
        <v>0</v>
      </c>
      <c r="AB16913">
        <v>0</v>
      </c>
      <c r="AC16913">
        <v>0</v>
      </c>
      <c r="AD16913">
        <v>0</v>
      </c>
    </row>
    <row r="16914" spans="1:30" hidden="1" x14ac:dyDescent="0.3">
      <c r="A16914" t="s">
        <v>49206</v>
      </c>
      <c r="B16914" t="s">
        <v>49207</v>
      </c>
      <c r="C16914" t="s">
        <v>32</v>
      </c>
      <c r="D16914" t="s">
        <v>50</v>
      </c>
      <c r="E16914" s="1">
        <v>40242</v>
      </c>
      <c r="F16914">
        <v>5000000</v>
      </c>
      <c r="G16914" t="s">
        <v>49206</v>
      </c>
      <c r="H16914" t="s">
        <v>49208</v>
      </c>
      <c r="I16914" t="s">
        <v>49209</v>
      </c>
      <c r="J16914" t="s">
        <v>41765</v>
      </c>
      <c r="K16914" t="s">
        <v>72</v>
      </c>
      <c r="L16914" t="s">
        <v>53</v>
      </c>
      <c r="M16914" t="s">
        <v>150</v>
      </c>
      <c r="N16914" t="s">
        <v>151</v>
      </c>
      <c r="O16914" t="s">
        <v>911</v>
      </c>
      <c r="P16914" s="1">
        <v>39083</v>
      </c>
      <c r="Q16914" t="s">
        <v>53</v>
      </c>
      <c r="R16914" t="s">
        <v>56</v>
      </c>
      <c r="S16914" t="s">
        <v>41</v>
      </c>
      <c r="T16914" t="s">
        <v>41765</v>
      </c>
      <c r="U16914" t="s">
        <v>41765</v>
      </c>
      <c r="V16914">
        <v>0</v>
      </c>
      <c r="W16914">
        <v>0</v>
      </c>
      <c r="X16914">
        <v>1</v>
      </c>
      <c r="Y16914">
        <v>0</v>
      </c>
      <c r="Z16914">
        <v>0</v>
      </c>
      <c r="AA16914">
        <v>0</v>
      </c>
      <c r="AB16914">
        <v>0</v>
      </c>
      <c r="AC16914">
        <v>0</v>
      </c>
      <c r="AD16914">
        <v>0</v>
      </c>
    </row>
    <row r="16915" spans="1:30" hidden="1" x14ac:dyDescent="0.3">
      <c r="A16915" t="s">
        <v>49206</v>
      </c>
      <c r="B16915" t="s">
        <v>49210</v>
      </c>
      <c r="C16915" t="s">
        <v>32</v>
      </c>
      <c r="D16915" t="s">
        <v>33</v>
      </c>
      <c r="E16915" s="1">
        <v>40582</v>
      </c>
      <c r="F16915">
        <v>5000000</v>
      </c>
      <c r="G16915" t="s">
        <v>49206</v>
      </c>
      <c r="H16915" t="s">
        <v>49208</v>
      </c>
      <c r="I16915" t="s">
        <v>49209</v>
      </c>
      <c r="J16915" t="s">
        <v>41765</v>
      </c>
      <c r="K16915" t="s">
        <v>72</v>
      </c>
      <c r="L16915" t="s">
        <v>53</v>
      </c>
      <c r="M16915" t="s">
        <v>150</v>
      </c>
      <c r="N16915" t="s">
        <v>151</v>
      </c>
      <c r="O16915" t="s">
        <v>911</v>
      </c>
      <c r="P16915" s="1">
        <v>39083</v>
      </c>
      <c r="Q16915" t="s">
        <v>53</v>
      </c>
      <c r="R16915" t="s">
        <v>56</v>
      </c>
      <c r="S16915" t="s">
        <v>41</v>
      </c>
      <c r="T16915" t="s">
        <v>41765</v>
      </c>
      <c r="U16915" t="s">
        <v>41765</v>
      </c>
      <c r="V16915">
        <v>0</v>
      </c>
      <c r="W16915">
        <v>0</v>
      </c>
      <c r="X16915">
        <v>1</v>
      </c>
      <c r="Y16915">
        <v>0</v>
      </c>
      <c r="Z16915">
        <v>0</v>
      </c>
      <c r="AA16915">
        <v>0</v>
      </c>
      <c r="AB16915">
        <v>0</v>
      </c>
      <c r="AC16915">
        <v>0</v>
      </c>
      <c r="AD16915">
        <v>0</v>
      </c>
    </row>
    <row r="16916" spans="1:30" hidden="1" x14ac:dyDescent="0.3">
      <c r="A16916" t="s">
        <v>49206</v>
      </c>
      <c r="B16916" t="s">
        <v>49211</v>
      </c>
      <c r="C16916" t="s">
        <v>32</v>
      </c>
      <c r="D16916" t="s">
        <v>139</v>
      </c>
      <c r="E16916" t="s">
        <v>2485</v>
      </c>
      <c r="F16916">
        <v>5800000</v>
      </c>
      <c r="G16916" t="s">
        <v>49206</v>
      </c>
      <c r="H16916" t="s">
        <v>49208</v>
      </c>
      <c r="I16916" t="s">
        <v>49209</v>
      </c>
      <c r="J16916" t="s">
        <v>41765</v>
      </c>
      <c r="K16916" t="s">
        <v>72</v>
      </c>
      <c r="L16916" t="s">
        <v>53</v>
      </c>
      <c r="M16916" t="s">
        <v>150</v>
      </c>
      <c r="N16916" t="s">
        <v>151</v>
      </c>
      <c r="O16916" t="s">
        <v>911</v>
      </c>
      <c r="P16916" s="1">
        <v>39083</v>
      </c>
      <c r="Q16916" t="s">
        <v>53</v>
      </c>
      <c r="R16916" t="s">
        <v>56</v>
      </c>
      <c r="S16916" t="s">
        <v>41</v>
      </c>
      <c r="T16916" t="s">
        <v>41765</v>
      </c>
      <c r="U16916" t="s">
        <v>41765</v>
      </c>
      <c r="V16916">
        <v>0</v>
      </c>
      <c r="W16916">
        <v>0</v>
      </c>
      <c r="X16916">
        <v>1</v>
      </c>
      <c r="Y16916">
        <v>0</v>
      </c>
      <c r="Z16916">
        <v>0</v>
      </c>
      <c r="AA16916">
        <v>0</v>
      </c>
      <c r="AB16916">
        <v>0</v>
      </c>
      <c r="AC16916">
        <v>0</v>
      </c>
      <c r="AD16916">
        <v>0</v>
      </c>
    </row>
    <row r="16917" spans="1:30" hidden="1" x14ac:dyDescent="0.3">
      <c r="A16917" t="s">
        <v>49206</v>
      </c>
      <c r="B16917" t="s">
        <v>49212</v>
      </c>
      <c r="C16917" t="s">
        <v>32</v>
      </c>
      <c r="D16917" t="s">
        <v>322</v>
      </c>
      <c r="E16917" t="s">
        <v>385</v>
      </c>
      <c r="F16917">
        <v>13000000</v>
      </c>
      <c r="G16917" t="s">
        <v>49206</v>
      </c>
      <c r="H16917" t="s">
        <v>49208</v>
      </c>
      <c r="I16917" t="s">
        <v>49209</v>
      </c>
      <c r="J16917" t="s">
        <v>41765</v>
      </c>
      <c r="K16917" t="s">
        <v>72</v>
      </c>
      <c r="L16917" t="s">
        <v>53</v>
      </c>
      <c r="M16917" t="s">
        <v>150</v>
      </c>
      <c r="N16917" t="s">
        <v>151</v>
      </c>
      <c r="O16917" t="s">
        <v>911</v>
      </c>
      <c r="P16917" s="1">
        <v>39083</v>
      </c>
      <c r="Q16917" t="s">
        <v>53</v>
      </c>
      <c r="R16917" t="s">
        <v>56</v>
      </c>
      <c r="S16917" t="s">
        <v>41</v>
      </c>
      <c r="T16917" t="s">
        <v>41765</v>
      </c>
      <c r="U16917" t="s">
        <v>41765</v>
      </c>
      <c r="V16917">
        <v>0</v>
      </c>
      <c r="W16917">
        <v>0</v>
      </c>
      <c r="X16917">
        <v>1</v>
      </c>
      <c r="Y16917">
        <v>0</v>
      </c>
      <c r="Z16917">
        <v>0</v>
      </c>
      <c r="AA16917">
        <v>0</v>
      </c>
      <c r="AB16917">
        <v>0</v>
      </c>
      <c r="AC16917">
        <v>0</v>
      </c>
      <c r="AD16917">
        <v>0</v>
      </c>
    </row>
    <row r="16918" spans="1:30" hidden="1" x14ac:dyDescent="0.3">
      <c r="A16918" t="s">
        <v>49213</v>
      </c>
      <c r="B16918" t="s">
        <v>49214</v>
      </c>
      <c r="C16918" t="s">
        <v>32</v>
      </c>
      <c r="D16918" t="s">
        <v>322</v>
      </c>
      <c r="E16918" t="s">
        <v>23270</v>
      </c>
      <c r="F16918">
        <v>60000000</v>
      </c>
      <c r="G16918" t="s">
        <v>49213</v>
      </c>
      <c r="H16918" t="s">
        <v>49215</v>
      </c>
      <c r="I16918" t="s">
        <v>49216</v>
      </c>
      <c r="J16918" t="s">
        <v>41765</v>
      </c>
      <c r="K16918" t="s">
        <v>37</v>
      </c>
      <c r="L16918" t="s">
        <v>53</v>
      </c>
      <c r="M16918" t="s">
        <v>2823</v>
      </c>
      <c r="N16918" t="s">
        <v>2824</v>
      </c>
      <c r="O16918" t="s">
        <v>5082</v>
      </c>
      <c r="P16918" s="1">
        <v>39083</v>
      </c>
      <c r="Q16918" t="s">
        <v>53</v>
      </c>
      <c r="R16918" t="s">
        <v>56</v>
      </c>
      <c r="S16918" t="s">
        <v>41</v>
      </c>
      <c r="T16918" t="s">
        <v>41765</v>
      </c>
      <c r="U16918" t="s">
        <v>41765</v>
      </c>
      <c r="V16918">
        <v>0</v>
      </c>
      <c r="W16918">
        <v>0</v>
      </c>
      <c r="X16918">
        <v>1</v>
      </c>
      <c r="Y16918">
        <v>0</v>
      </c>
      <c r="Z16918">
        <v>0</v>
      </c>
      <c r="AA16918">
        <v>0</v>
      </c>
      <c r="AB16918">
        <v>0</v>
      </c>
      <c r="AC16918">
        <v>0</v>
      </c>
      <c r="AD16918">
        <v>0</v>
      </c>
    </row>
    <row r="16919" spans="1:30" hidden="1" x14ac:dyDescent="0.3">
      <c r="A16919" t="s">
        <v>49213</v>
      </c>
      <c r="B16919" t="s">
        <v>49217</v>
      </c>
      <c r="C16919" t="s">
        <v>32</v>
      </c>
      <c r="E16919" t="s">
        <v>957</v>
      </c>
      <c r="F16919">
        <v>6000000</v>
      </c>
      <c r="G16919" t="s">
        <v>49213</v>
      </c>
      <c r="H16919" t="s">
        <v>49215</v>
      </c>
      <c r="I16919" t="s">
        <v>49216</v>
      </c>
      <c r="J16919" t="s">
        <v>41765</v>
      </c>
      <c r="K16919" t="s">
        <v>37</v>
      </c>
      <c r="L16919" t="s">
        <v>53</v>
      </c>
      <c r="M16919" t="s">
        <v>2823</v>
      </c>
      <c r="N16919" t="s">
        <v>2824</v>
      </c>
      <c r="O16919" t="s">
        <v>5082</v>
      </c>
      <c r="P16919" s="1">
        <v>39083</v>
      </c>
      <c r="Q16919" t="s">
        <v>53</v>
      </c>
      <c r="R16919" t="s">
        <v>56</v>
      </c>
      <c r="S16919" t="s">
        <v>41</v>
      </c>
      <c r="T16919" t="s">
        <v>41765</v>
      </c>
      <c r="U16919" t="s">
        <v>41765</v>
      </c>
      <c r="V16919">
        <v>0</v>
      </c>
      <c r="W16919">
        <v>0</v>
      </c>
      <c r="X16919">
        <v>1</v>
      </c>
      <c r="Y16919">
        <v>0</v>
      </c>
      <c r="Z16919">
        <v>0</v>
      </c>
      <c r="AA16919">
        <v>0</v>
      </c>
      <c r="AB16919">
        <v>0</v>
      </c>
      <c r="AC16919">
        <v>0</v>
      </c>
      <c r="AD16919">
        <v>0</v>
      </c>
    </row>
    <row r="16920" spans="1:30" hidden="1" x14ac:dyDescent="0.3">
      <c r="A16920" t="s">
        <v>49213</v>
      </c>
      <c r="B16920" t="s">
        <v>49218</v>
      </c>
      <c r="C16920" t="s">
        <v>32</v>
      </c>
      <c r="D16920" t="s">
        <v>50</v>
      </c>
      <c r="E16920" s="1">
        <v>40157</v>
      </c>
      <c r="F16920">
        <v>5000000</v>
      </c>
      <c r="G16920" t="s">
        <v>49213</v>
      </c>
      <c r="H16920" t="s">
        <v>49215</v>
      </c>
      <c r="I16920" t="s">
        <v>49216</v>
      </c>
      <c r="J16920" t="s">
        <v>41765</v>
      </c>
      <c r="K16920" t="s">
        <v>37</v>
      </c>
      <c r="L16920" t="s">
        <v>53</v>
      </c>
      <c r="M16920" t="s">
        <v>2823</v>
      </c>
      <c r="N16920" t="s">
        <v>2824</v>
      </c>
      <c r="O16920" t="s">
        <v>5082</v>
      </c>
      <c r="P16920" s="1">
        <v>39083</v>
      </c>
      <c r="Q16920" t="s">
        <v>53</v>
      </c>
      <c r="R16920" t="s">
        <v>56</v>
      </c>
      <c r="S16920" t="s">
        <v>41</v>
      </c>
      <c r="T16920" t="s">
        <v>41765</v>
      </c>
      <c r="U16920" t="s">
        <v>41765</v>
      </c>
      <c r="V16920">
        <v>0</v>
      </c>
      <c r="W16920">
        <v>0</v>
      </c>
      <c r="X16920">
        <v>1</v>
      </c>
      <c r="Y16920">
        <v>0</v>
      </c>
      <c r="Z16920">
        <v>0</v>
      </c>
      <c r="AA16920">
        <v>0</v>
      </c>
      <c r="AB16920">
        <v>0</v>
      </c>
      <c r="AC16920">
        <v>0</v>
      </c>
      <c r="AD16920">
        <v>0</v>
      </c>
    </row>
    <row r="16921" spans="1:30" hidden="1" x14ac:dyDescent="0.3">
      <c r="A16921" t="s">
        <v>49213</v>
      </c>
      <c r="B16921" t="s">
        <v>49219</v>
      </c>
      <c r="C16921" t="s">
        <v>32</v>
      </c>
      <c r="D16921" t="s">
        <v>33</v>
      </c>
      <c r="E16921" t="s">
        <v>1084</v>
      </c>
      <c r="F16921">
        <v>10000000</v>
      </c>
      <c r="G16921" t="s">
        <v>49213</v>
      </c>
      <c r="H16921" t="s">
        <v>49215</v>
      </c>
      <c r="I16921" t="s">
        <v>49216</v>
      </c>
      <c r="J16921" t="s">
        <v>41765</v>
      </c>
      <c r="K16921" t="s">
        <v>37</v>
      </c>
      <c r="L16921" t="s">
        <v>53</v>
      </c>
      <c r="M16921" t="s">
        <v>2823</v>
      </c>
      <c r="N16921" t="s">
        <v>2824</v>
      </c>
      <c r="O16921" t="s">
        <v>5082</v>
      </c>
      <c r="P16921" s="1">
        <v>39083</v>
      </c>
      <c r="Q16921" t="s">
        <v>53</v>
      </c>
      <c r="R16921" t="s">
        <v>56</v>
      </c>
      <c r="S16921" t="s">
        <v>41</v>
      </c>
      <c r="T16921" t="s">
        <v>41765</v>
      </c>
      <c r="U16921" t="s">
        <v>41765</v>
      </c>
      <c r="V16921">
        <v>0</v>
      </c>
      <c r="W16921">
        <v>0</v>
      </c>
      <c r="X16921">
        <v>1</v>
      </c>
      <c r="Y16921">
        <v>0</v>
      </c>
      <c r="Z16921">
        <v>0</v>
      </c>
      <c r="AA16921">
        <v>0</v>
      </c>
      <c r="AB16921">
        <v>0</v>
      </c>
      <c r="AC16921">
        <v>0</v>
      </c>
      <c r="AD16921">
        <v>0</v>
      </c>
    </row>
    <row r="16922" spans="1:30" hidden="1" x14ac:dyDescent="0.3">
      <c r="A16922" t="s">
        <v>49213</v>
      </c>
      <c r="B16922" t="s">
        <v>49220</v>
      </c>
      <c r="C16922" t="s">
        <v>32</v>
      </c>
      <c r="D16922" t="s">
        <v>139</v>
      </c>
      <c r="E16922" s="1">
        <v>41124</v>
      </c>
      <c r="F16922">
        <v>25000000</v>
      </c>
      <c r="G16922" t="s">
        <v>49213</v>
      </c>
      <c r="H16922" t="s">
        <v>49215</v>
      </c>
      <c r="I16922" t="s">
        <v>49216</v>
      </c>
      <c r="J16922" t="s">
        <v>41765</v>
      </c>
      <c r="K16922" t="s">
        <v>37</v>
      </c>
      <c r="L16922" t="s">
        <v>53</v>
      </c>
      <c r="M16922" t="s">
        <v>2823</v>
      </c>
      <c r="N16922" t="s">
        <v>2824</v>
      </c>
      <c r="O16922" t="s">
        <v>5082</v>
      </c>
      <c r="P16922" s="1">
        <v>39083</v>
      </c>
      <c r="Q16922" t="s">
        <v>53</v>
      </c>
      <c r="R16922" t="s">
        <v>56</v>
      </c>
      <c r="S16922" t="s">
        <v>41</v>
      </c>
      <c r="T16922" t="s">
        <v>41765</v>
      </c>
      <c r="U16922" t="s">
        <v>41765</v>
      </c>
      <c r="V16922">
        <v>0</v>
      </c>
      <c r="W16922">
        <v>0</v>
      </c>
      <c r="X16922">
        <v>1</v>
      </c>
      <c r="Y16922">
        <v>0</v>
      </c>
      <c r="Z16922">
        <v>0</v>
      </c>
      <c r="AA16922">
        <v>0</v>
      </c>
      <c r="AB16922">
        <v>0</v>
      </c>
      <c r="AC16922">
        <v>0</v>
      </c>
      <c r="AD16922">
        <v>0</v>
      </c>
    </row>
    <row r="16923" spans="1:30" hidden="1" x14ac:dyDescent="0.3">
      <c r="A16923" t="s">
        <v>49213</v>
      </c>
      <c r="B16923" t="s">
        <v>49221</v>
      </c>
      <c r="C16923" t="s">
        <v>32</v>
      </c>
      <c r="D16923" t="s">
        <v>50</v>
      </c>
      <c r="E16923" t="s">
        <v>8599</v>
      </c>
      <c r="F16923">
        <v>40000000</v>
      </c>
      <c r="G16923" t="s">
        <v>49213</v>
      </c>
      <c r="H16923" t="s">
        <v>49215</v>
      </c>
      <c r="I16923" t="s">
        <v>49216</v>
      </c>
      <c r="J16923" t="s">
        <v>41765</v>
      </c>
      <c r="K16923" t="s">
        <v>37</v>
      </c>
      <c r="L16923" t="s">
        <v>53</v>
      </c>
      <c r="M16923" t="s">
        <v>2823</v>
      </c>
      <c r="N16923" t="s">
        <v>2824</v>
      </c>
      <c r="O16923" t="s">
        <v>5082</v>
      </c>
      <c r="P16923" s="1">
        <v>39083</v>
      </c>
      <c r="Q16923" t="s">
        <v>53</v>
      </c>
      <c r="R16923" t="s">
        <v>56</v>
      </c>
      <c r="S16923" t="s">
        <v>41</v>
      </c>
      <c r="T16923" t="s">
        <v>41765</v>
      </c>
      <c r="U16923" t="s">
        <v>41765</v>
      </c>
      <c r="V16923">
        <v>0</v>
      </c>
      <c r="W16923">
        <v>0</v>
      </c>
      <c r="X16923">
        <v>1</v>
      </c>
      <c r="Y16923">
        <v>0</v>
      </c>
      <c r="Z16923">
        <v>0</v>
      </c>
      <c r="AA16923">
        <v>0</v>
      </c>
      <c r="AB16923">
        <v>0</v>
      </c>
      <c r="AC16923">
        <v>0</v>
      </c>
      <c r="AD16923">
        <v>0</v>
      </c>
    </row>
    <row r="16924" spans="1:30" hidden="1" x14ac:dyDescent="0.3">
      <c r="A16924" t="s">
        <v>49222</v>
      </c>
      <c r="B16924" t="s">
        <v>49223</v>
      </c>
      <c r="C16924" t="s">
        <v>32</v>
      </c>
      <c r="D16924" t="s">
        <v>322</v>
      </c>
      <c r="E16924" t="s">
        <v>23490</v>
      </c>
      <c r="F16924">
        <v>20000000</v>
      </c>
      <c r="G16924" t="s">
        <v>49222</v>
      </c>
      <c r="H16924" t="s">
        <v>49224</v>
      </c>
      <c r="I16924" t="s">
        <v>49225</v>
      </c>
      <c r="J16924" t="s">
        <v>41765</v>
      </c>
      <c r="K16924" t="s">
        <v>37</v>
      </c>
      <c r="L16924" t="s">
        <v>53</v>
      </c>
      <c r="M16924" t="s">
        <v>62</v>
      </c>
      <c r="N16924" t="s">
        <v>63</v>
      </c>
      <c r="O16924" t="s">
        <v>63</v>
      </c>
      <c r="Q16924" t="s">
        <v>53</v>
      </c>
      <c r="R16924" t="s">
        <v>56</v>
      </c>
      <c r="S16924" t="s">
        <v>41</v>
      </c>
      <c r="T16924" t="s">
        <v>41765</v>
      </c>
      <c r="U16924" t="s">
        <v>41765</v>
      </c>
      <c r="V16924">
        <v>0</v>
      </c>
      <c r="W16924">
        <v>0</v>
      </c>
      <c r="X16924">
        <v>1</v>
      </c>
      <c r="Y16924">
        <v>0</v>
      </c>
      <c r="Z16924">
        <v>0</v>
      </c>
      <c r="AA16924">
        <v>0</v>
      </c>
      <c r="AB16924">
        <v>0</v>
      </c>
      <c r="AC16924">
        <v>0</v>
      </c>
      <c r="AD16924">
        <v>0</v>
      </c>
    </row>
    <row r="16925" spans="1:30" hidden="1" x14ac:dyDescent="0.3">
      <c r="A16925" t="s">
        <v>49222</v>
      </c>
      <c r="B16925" t="s">
        <v>49226</v>
      </c>
      <c r="C16925" t="s">
        <v>32</v>
      </c>
      <c r="E16925" s="1">
        <v>41153</v>
      </c>
      <c r="F16925">
        <v>1000000</v>
      </c>
      <c r="G16925" t="s">
        <v>49222</v>
      </c>
      <c r="H16925" t="s">
        <v>49224</v>
      </c>
      <c r="I16925" t="s">
        <v>49225</v>
      </c>
      <c r="J16925" t="s">
        <v>41765</v>
      </c>
      <c r="K16925" t="s">
        <v>37</v>
      </c>
      <c r="L16925" t="s">
        <v>53</v>
      </c>
      <c r="M16925" t="s">
        <v>62</v>
      </c>
      <c r="N16925" t="s">
        <v>63</v>
      </c>
      <c r="O16925" t="s">
        <v>63</v>
      </c>
      <c r="Q16925" t="s">
        <v>53</v>
      </c>
      <c r="R16925" t="s">
        <v>56</v>
      </c>
      <c r="S16925" t="s">
        <v>41</v>
      </c>
      <c r="T16925" t="s">
        <v>41765</v>
      </c>
      <c r="U16925" t="s">
        <v>41765</v>
      </c>
      <c r="V16925">
        <v>0</v>
      </c>
      <c r="W16925">
        <v>0</v>
      </c>
      <c r="X16925">
        <v>1</v>
      </c>
      <c r="Y16925">
        <v>0</v>
      </c>
      <c r="Z16925">
        <v>0</v>
      </c>
      <c r="AA16925">
        <v>0</v>
      </c>
      <c r="AB16925">
        <v>0</v>
      </c>
      <c r="AC16925">
        <v>0</v>
      </c>
      <c r="AD16925">
        <v>0</v>
      </c>
    </row>
    <row r="16926" spans="1:30" hidden="1" x14ac:dyDescent="0.3">
      <c r="A16926" t="s">
        <v>49227</v>
      </c>
      <c r="B16926" t="s">
        <v>49228</v>
      </c>
      <c r="C16926" t="s">
        <v>32</v>
      </c>
      <c r="E16926" t="s">
        <v>31579</v>
      </c>
      <c r="F16926">
        <v>3000000</v>
      </c>
      <c r="G16926" t="s">
        <v>49227</v>
      </c>
      <c r="H16926" t="s">
        <v>49229</v>
      </c>
      <c r="J16926" t="s">
        <v>41765</v>
      </c>
      <c r="K16926" t="s">
        <v>72</v>
      </c>
      <c r="L16926" t="s">
        <v>53</v>
      </c>
      <c r="M16926" t="s">
        <v>54</v>
      </c>
      <c r="N16926" t="s">
        <v>95</v>
      </c>
      <c r="O16926" t="s">
        <v>11839</v>
      </c>
      <c r="P16926" s="1">
        <v>34700</v>
      </c>
      <c r="Q16926" t="s">
        <v>53</v>
      </c>
      <c r="R16926" t="s">
        <v>56</v>
      </c>
      <c r="S16926" t="s">
        <v>41</v>
      </c>
      <c r="T16926" t="s">
        <v>41765</v>
      </c>
      <c r="U16926" t="s">
        <v>41765</v>
      </c>
      <c r="V16926">
        <v>0</v>
      </c>
      <c r="W16926">
        <v>0</v>
      </c>
      <c r="X16926">
        <v>1</v>
      </c>
      <c r="Y16926">
        <v>0</v>
      </c>
      <c r="Z16926">
        <v>0</v>
      </c>
      <c r="AA16926">
        <v>0</v>
      </c>
      <c r="AB16926">
        <v>0</v>
      </c>
      <c r="AC16926">
        <v>0</v>
      </c>
      <c r="AD16926">
        <v>0</v>
      </c>
    </row>
    <row r="16927" spans="1:30" hidden="1" x14ac:dyDescent="0.3">
      <c r="A16927" t="s">
        <v>49230</v>
      </c>
      <c r="B16927" t="s">
        <v>49231</v>
      </c>
      <c r="C16927" t="s">
        <v>32</v>
      </c>
      <c r="D16927" t="s">
        <v>50</v>
      </c>
      <c r="E16927" s="1">
        <v>40272</v>
      </c>
      <c r="F16927">
        <v>319000000</v>
      </c>
      <c r="G16927" t="s">
        <v>49230</v>
      </c>
      <c r="H16927" t="s">
        <v>49232</v>
      </c>
      <c r="J16927" t="s">
        <v>41765</v>
      </c>
      <c r="K16927" t="s">
        <v>37</v>
      </c>
      <c r="L16927" t="s">
        <v>53</v>
      </c>
      <c r="M16927" t="s">
        <v>150</v>
      </c>
      <c r="N16927" t="s">
        <v>151</v>
      </c>
      <c r="O16927" t="s">
        <v>911</v>
      </c>
      <c r="Q16927" t="s">
        <v>53</v>
      </c>
      <c r="R16927" t="s">
        <v>56</v>
      </c>
      <c r="S16927" t="s">
        <v>41</v>
      </c>
      <c r="T16927" t="s">
        <v>41765</v>
      </c>
      <c r="U16927" t="s">
        <v>41765</v>
      </c>
      <c r="V16927">
        <v>0</v>
      </c>
      <c r="W16927">
        <v>0</v>
      </c>
      <c r="X16927">
        <v>1</v>
      </c>
      <c r="Y16927">
        <v>0</v>
      </c>
      <c r="Z16927">
        <v>0</v>
      </c>
      <c r="AA16927">
        <v>0</v>
      </c>
      <c r="AB16927">
        <v>0</v>
      </c>
      <c r="AC16927">
        <v>0</v>
      </c>
      <c r="AD16927">
        <v>0</v>
      </c>
    </row>
    <row r="16928" spans="1:30" hidden="1" x14ac:dyDescent="0.3">
      <c r="A16928" t="s">
        <v>49233</v>
      </c>
      <c r="B16928" t="s">
        <v>49234</v>
      </c>
      <c r="C16928" t="s">
        <v>32</v>
      </c>
      <c r="E16928" t="s">
        <v>21717</v>
      </c>
      <c r="F16928">
        <v>289455</v>
      </c>
      <c r="G16928" t="s">
        <v>49233</v>
      </c>
      <c r="H16928" t="s">
        <v>49235</v>
      </c>
      <c r="I16928" t="s">
        <v>49236</v>
      </c>
      <c r="J16928" t="s">
        <v>41765</v>
      </c>
      <c r="K16928" t="s">
        <v>37</v>
      </c>
      <c r="L16928" t="s">
        <v>53</v>
      </c>
      <c r="M16928" t="s">
        <v>10821</v>
      </c>
      <c r="N16928" t="s">
        <v>10822</v>
      </c>
      <c r="O16928" t="s">
        <v>10822</v>
      </c>
      <c r="P16928" s="1">
        <v>39083</v>
      </c>
      <c r="Q16928" t="s">
        <v>53</v>
      </c>
      <c r="R16928" t="s">
        <v>56</v>
      </c>
      <c r="S16928" t="s">
        <v>41</v>
      </c>
      <c r="T16928" t="s">
        <v>41765</v>
      </c>
      <c r="U16928" t="s">
        <v>41765</v>
      </c>
      <c r="V16928">
        <v>0</v>
      </c>
      <c r="W16928">
        <v>0</v>
      </c>
      <c r="X16928">
        <v>1</v>
      </c>
      <c r="Y16928">
        <v>0</v>
      </c>
      <c r="Z16928">
        <v>0</v>
      </c>
      <c r="AA16928">
        <v>0</v>
      </c>
      <c r="AB16928">
        <v>0</v>
      </c>
      <c r="AC16928">
        <v>0</v>
      </c>
      <c r="AD16928">
        <v>0</v>
      </c>
    </row>
    <row r="16929" spans="1:30" hidden="1" x14ac:dyDescent="0.3">
      <c r="A16929" t="s">
        <v>49233</v>
      </c>
      <c r="B16929" t="s">
        <v>49237</v>
      </c>
      <c r="C16929" t="s">
        <v>32</v>
      </c>
      <c r="E16929" s="1">
        <v>41030</v>
      </c>
      <c r="F16929">
        <v>398813</v>
      </c>
      <c r="G16929" t="s">
        <v>49233</v>
      </c>
      <c r="H16929" t="s">
        <v>49235</v>
      </c>
      <c r="I16929" t="s">
        <v>49236</v>
      </c>
      <c r="J16929" t="s">
        <v>41765</v>
      </c>
      <c r="K16929" t="s">
        <v>37</v>
      </c>
      <c r="L16929" t="s">
        <v>53</v>
      </c>
      <c r="M16929" t="s">
        <v>10821</v>
      </c>
      <c r="N16929" t="s">
        <v>10822</v>
      </c>
      <c r="O16929" t="s">
        <v>10822</v>
      </c>
      <c r="P16929" s="1">
        <v>39083</v>
      </c>
      <c r="Q16929" t="s">
        <v>53</v>
      </c>
      <c r="R16929" t="s">
        <v>56</v>
      </c>
      <c r="S16929" t="s">
        <v>41</v>
      </c>
      <c r="T16929" t="s">
        <v>41765</v>
      </c>
      <c r="U16929" t="s">
        <v>41765</v>
      </c>
      <c r="V16929">
        <v>0</v>
      </c>
      <c r="W16929">
        <v>0</v>
      </c>
      <c r="X16929">
        <v>1</v>
      </c>
      <c r="Y16929">
        <v>0</v>
      </c>
      <c r="Z16929">
        <v>0</v>
      </c>
      <c r="AA16929">
        <v>0</v>
      </c>
      <c r="AB16929">
        <v>0</v>
      </c>
      <c r="AC16929">
        <v>0</v>
      </c>
      <c r="AD16929">
        <v>0</v>
      </c>
    </row>
    <row r="16930" spans="1:30" hidden="1" x14ac:dyDescent="0.3">
      <c r="A16930" t="s">
        <v>49233</v>
      </c>
      <c r="B16930" t="s">
        <v>49238</v>
      </c>
      <c r="C16930" t="s">
        <v>32</v>
      </c>
      <c r="E16930" s="1">
        <v>40725</v>
      </c>
      <c r="F16930">
        <v>356440</v>
      </c>
      <c r="G16930" t="s">
        <v>49233</v>
      </c>
      <c r="H16930" t="s">
        <v>49235</v>
      </c>
      <c r="I16930" t="s">
        <v>49236</v>
      </c>
      <c r="J16930" t="s">
        <v>41765</v>
      </c>
      <c r="K16930" t="s">
        <v>37</v>
      </c>
      <c r="L16930" t="s">
        <v>53</v>
      </c>
      <c r="M16930" t="s">
        <v>10821</v>
      </c>
      <c r="N16930" t="s">
        <v>10822</v>
      </c>
      <c r="O16930" t="s">
        <v>10822</v>
      </c>
      <c r="P16930" s="1">
        <v>39083</v>
      </c>
      <c r="Q16930" t="s">
        <v>53</v>
      </c>
      <c r="R16930" t="s">
        <v>56</v>
      </c>
      <c r="S16930" t="s">
        <v>41</v>
      </c>
      <c r="T16930" t="s">
        <v>41765</v>
      </c>
      <c r="U16930" t="s">
        <v>41765</v>
      </c>
      <c r="V16930">
        <v>0</v>
      </c>
      <c r="W16930">
        <v>0</v>
      </c>
      <c r="X16930">
        <v>1</v>
      </c>
      <c r="Y16930">
        <v>0</v>
      </c>
      <c r="Z16930">
        <v>0</v>
      </c>
      <c r="AA16930">
        <v>0</v>
      </c>
      <c r="AB16930">
        <v>0</v>
      </c>
      <c r="AC16930">
        <v>0</v>
      </c>
      <c r="AD16930">
        <v>0</v>
      </c>
    </row>
    <row r="16931" spans="1:30" hidden="1" x14ac:dyDescent="0.3">
      <c r="A16931" t="s">
        <v>49233</v>
      </c>
      <c r="B16931" t="s">
        <v>49239</v>
      </c>
      <c r="C16931" t="s">
        <v>32</v>
      </c>
      <c r="E16931" t="s">
        <v>22516</v>
      </c>
      <c r="F16931">
        <v>250000</v>
      </c>
      <c r="G16931" t="s">
        <v>49233</v>
      </c>
      <c r="H16931" t="s">
        <v>49235</v>
      </c>
      <c r="I16931" t="s">
        <v>49236</v>
      </c>
      <c r="J16931" t="s">
        <v>41765</v>
      </c>
      <c r="K16931" t="s">
        <v>37</v>
      </c>
      <c r="L16931" t="s">
        <v>53</v>
      </c>
      <c r="M16931" t="s">
        <v>10821</v>
      </c>
      <c r="N16931" t="s">
        <v>10822</v>
      </c>
      <c r="O16931" t="s">
        <v>10822</v>
      </c>
      <c r="P16931" s="1">
        <v>39083</v>
      </c>
      <c r="Q16931" t="s">
        <v>53</v>
      </c>
      <c r="R16931" t="s">
        <v>56</v>
      </c>
      <c r="S16931" t="s">
        <v>41</v>
      </c>
      <c r="T16931" t="s">
        <v>41765</v>
      </c>
      <c r="U16931" t="s">
        <v>41765</v>
      </c>
      <c r="V16931">
        <v>0</v>
      </c>
      <c r="W16931">
        <v>0</v>
      </c>
      <c r="X16931">
        <v>1</v>
      </c>
      <c r="Y16931">
        <v>0</v>
      </c>
      <c r="Z16931">
        <v>0</v>
      </c>
      <c r="AA16931">
        <v>0</v>
      </c>
      <c r="AB16931">
        <v>0</v>
      </c>
      <c r="AC16931">
        <v>0</v>
      </c>
      <c r="AD16931">
        <v>0</v>
      </c>
    </row>
    <row r="16932" spans="1:30" hidden="1" x14ac:dyDescent="0.3">
      <c r="A16932" t="s">
        <v>49233</v>
      </c>
      <c r="B16932" t="s">
        <v>49240</v>
      </c>
      <c r="C16932" t="s">
        <v>32</v>
      </c>
      <c r="E16932" t="s">
        <v>9652</v>
      </c>
      <c r="F16932">
        <v>1271600</v>
      </c>
      <c r="G16932" t="s">
        <v>49233</v>
      </c>
      <c r="H16932" t="s">
        <v>49235</v>
      </c>
      <c r="I16932" t="s">
        <v>49236</v>
      </c>
      <c r="J16932" t="s">
        <v>41765</v>
      </c>
      <c r="K16932" t="s">
        <v>37</v>
      </c>
      <c r="L16932" t="s">
        <v>53</v>
      </c>
      <c r="M16932" t="s">
        <v>10821</v>
      </c>
      <c r="N16932" t="s">
        <v>10822</v>
      </c>
      <c r="O16932" t="s">
        <v>10822</v>
      </c>
      <c r="P16932" s="1">
        <v>39083</v>
      </c>
      <c r="Q16932" t="s">
        <v>53</v>
      </c>
      <c r="R16932" t="s">
        <v>56</v>
      </c>
      <c r="S16932" t="s">
        <v>41</v>
      </c>
      <c r="T16932" t="s">
        <v>41765</v>
      </c>
      <c r="U16932" t="s">
        <v>41765</v>
      </c>
      <c r="V16932">
        <v>0</v>
      </c>
      <c r="W16932">
        <v>0</v>
      </c>
      <c r="X16932">
        <v>1</v>
      </c>
      <c r="Y16932">
        <v>0</v>
      </c>
      <c r="Z16932">
        <v>0</v>
      </c>
      <c r="AA16932">
        <v>0</v>
      </c>
      <c r="AB16932">
        <v>0</v>
      </c>
      <c r="AC16932">
        <v>0</v>
      </c>
      <c r="AD16932">
        <v>0</v>
      </c>
    </row>
    <row r="16933" spans="1:30" hidden="1" x14ac:dyDescent="0.3">
      <c r="A16933" t="s">
        <v>49241</v>
      </c>
      <c r="B16933" t="s">
        <v>49242</v>
      </c>
      <c r="C16933" t="s">
        <v>32</v>
      </c>
      <c r="E16933" s="1">
        <v>41370</v>
      </c>
      <c r="F16933">
        <v>5000000</v>
      </c>
      <c r="G16933" t="s">
        <v>49241</v>
      </c>
      <c r="H16933" t="s">
        <v>49243</v>
      </c>
      <c r="J16933" t="s">
        <v>41765</v>
      </c>
      <c r="K16933" t="s">
        <v>37</v>
      </c>
      <c r="L16933" t="s">
        <v>53</v>
      </c>
      <c r="M16933" t="s">
        <v>679</v>
      </c>
      <c r="N16933" t="s">
        <v>789</v>
      </c>
      <c r="O16933" t="s">
        <v>789</v>
      </c>
      <c r="P16933" s="1">
        <v>40909</v>
      </c>
      <c r="Q16933" t="s">
        <v>53</v>
      </c>
      <c r="R16933" t="s">
        <v>56</v>
      </c>
      <c r="S16933" t="s">
        <v>41</v>
      </c>
      <c r="T16933" t="s">
        <v>41765</v>
      </c>
      <c r="U16933" t="s">
        <v>41765</v>
      </c>
      <c r="V16933">
        <v>0</v>
      </c>
      <c r="W16933">
        <v>0</v>
      </c>
      <c r="X16933">
        <v>1</v>
      </c>
      <c r="Y16933">
        <v>0</v>
      </c>
      <c r="Z16933">
        <v>0</v>
      </c>
      <c r="AA16933">
        <v>0</v>
      </c>
      <c r="AB16933">
        <v>0</v>
      </c>
      <c r="AC16933">
        <v>0</v>
      </c>
      <c r="AD16933">
        <v>0</v>
      </c>
    </row>
    <row r="16934" spans="1:30" hidden="1" x14ac:dyDescent="0.3">
      <c r="A16934" t="s">
        <v>49244</v>
      </c>
      <c r="B16934" t="s">
        <v>49245</v>
      </c>
      <c r="C16934" t="s">
        <v>32</v>
      </c>
      <c r="E16934" s="1">
        <v>40341</v>
      </c>
      <c r="F16934">
        <v>7552506</v>
      </c>
      <c r="G16934" t="s">
        <v>49244</v>
      </c>
      <c r="H16934" t="s">
        <v>49246</v>
      </c>
      <c r="I16934" t="s">
        <v>49247</v>
      </c>
      <c r="J16934" t="s">
        <v>41765</v>
      </c>
      <c r="K16934" t="s">
        <v>72</v>
      </c>
      <c r="L16934" t="s">
        <v>53</v>
      </c>
      <c r="M16934" t="s">
        <v>842</v>
      </c>
      <c r="N16934" t="s">
        <v>843</v>
      </c>
      <c r="O16934" t="s">
        <v>844</v>
      </c>
      <c r="Q16934" t="s">
        <v>53</v>
      </c>
      <c r="R16934" t="s">
        <v>56</v>
      </c>
      <c r="S16934" t="s">
        <v>41</v>
      </c>
      <c r="T16934" t="s">
        <v>41765</v>
      </c>
      <c r="U16934" t="s">
        <v>41765</v>
      </c>
      <c r="V16934">
        <v>0</v>
      </c>
      <c r="W16934">
        <v>0</v>
      </c>
      <c r="X16934">
        <v>1</v>
      </c>
      <c r="Y16934">
        <v>0</v>
      </c>
      <c r="Z16934">
        <v>0</v>
      </c>
      <c r="AA16934">
        <v>0</v>
      </c>
      <c r="AB16934">
        <v>0</v>
      </c>
      <c r="AC16934">
        <v>0</v>
      </c>
      <c r="AD16934">
        <v>0</v>
      </c>
    </row>
    <row r="16935" spans="1:30" hidden="1" x14ac:dyDescent="0.3">
      <c r="A16935" t="s">
        <v>49248</v>
      </c>
      <c r="B16935" t="s">
        <v>49249</v>
      </c>
      <c r="C16935" t="s">
        <v>32</v>
      </c>
      <c r="E16935" s="1">
        <v>39906</v>
      </c>
      <c r="F16935">
        <v>2000000</v>
      </c>
      <c r="G16935" t="s">
        <v>49248</v>
      </c>
      <c r="H16935" t="s">
        <v>49250</v>
      </c>
      <c r="I16935" t="s">
        <v>49251</v>
      </c>
      <c r="J16935" t="s">
        <v>41765</v>
      </c>
      <c r="K16935" t="s">
        <v>109</v>
      </c>
      <c r="L16935" t="s">
        <v>53</v>
      </c>
      <c r="M16935" t="s">
        <v>1039</v>
      </c>
      <c r="N16935" t="s">
        <v>1040</v>
      </c>
      <c r="O16935" t="s">
        <v>9696</v>
      </c>
      <c r="Q16935" t="s">
        <v>53</v>
      </c>
      <c r="R16935" t="s">
        <v>56</v>
      </c>
      <c r="S16935" t="s">
        <v>41</v>
      </c>
      <c r="T16935" t="s">
        <v>41765</v>
      </c>
      <c r="U16935" t="s">
        <v>41765</v>
      </c>
      <c r="V16935">
        <v>0</v>
      </c>
      <c r="W16935">
        <v>0</v>
      </c>
      <c r="X16935">
        <v>1</v>
      </c>
      <c r="Y16935">
        <v>0</v>
      </c>
      <c r="Z16935">
        <v>0</v>
      </c>
      <c r="AA16935">
        <v>0</v>
      </c>
      <c r="AB16935">
        <v>0</v>
      </c>
      <c r="AC16935">
        <v>0</v>
      </c>
      <c r="AD16935">
        <v>0</v>
      </c>
    </row>
    <row r="16936" spans="1:30" hidden="1" x14ac:dyDescent="0.3">
      <c r="A16936" t="s">
        <v>49248</v>
      </c>
      <c r="B16936" t="s">
        <v>49252</v>
      </c>
      <c r="C16936" t="s">
        <v>32</v>
      </c>
      <c r="E16936" s="1">
        <v>40067</v>
      </c>
      <c r="F16936">
        <v>57896</v>
      </c>
      <c r="G16936" t="s">
        <v>49248</v>
      </c>
      <c r="H16936" t="s">
        <v>49250</v>
      </c>
      <c r="I16936" t="s">
        <v>49251</v>
      </c>
      <c r="J16936" t="s">
        <v>41765</v>
      </c>
      <c r="K16936" t="s">
        <v>109</v>
      </c>
      <c r="L16936" t="s">
        <v>53</v>
      </c>
      <c r="M16936" t="s">
        <v>1039</v>
      </c>
      <c r="N16936" t="s">
        <v>1040</v>
      </c>
      <c r="O16936" t="s">
        <v>9696</v>
      </c>
      <c r="Q16936" t="s">
        <v>53</v>
      </c>
      <c r="R16936" t="s">
        <v>56</v>
      </c>
      <c r="S16936" t="s">
        <v>41</v>
      </c>
      <c r="T16936" t="s">
        <v>41765</v>
      </c>
      <c r="U16936" t="s">
        <v>41765</v>
      </c>
      <c r="V16936">
        <v>0</v>
      </c>
      <c r="W16936">
        <v>0</v>
      </c>
      <c r="X16936">
        <v>1</v>
      </c>
      <c r="Y16936">
        <v>0</v>
      </c>
      <c r="Z16936">
        <v>0</v>
      </c>
      <c r="AA16936">
        <v>0</v>
      </c>
      <c r="AB16936">
        <v>0</v>
      </c>
      <c r="AC16936">
        <v>0</v>
      </c>
      <c r="AD16936">
        <v>0</v>
      </c>
    </row>
    <row r="16937" spans="1:30" hidden="1" x14ac:dyDescent="0.3">
      <c r="A16937" t="s">
        <v>49253</v>
      </c>
      <c r="B16937" t="s">
        <v>49254</v>
      </c>
      <c r="C16937" t="s">
        <v>32</v>
      </c>
      <c r="E16937" t="s">
        <v>16770</v>
      </c>
      <c r="F16937">
        <v>206000</v>
      </c>
      <c r="G16937" t="s">
        <v>49253</v>
      </c>
      <c r="H16937" t="s">
        <v>49255</v>
      </c>
      <c r="I16937" t="s">
        <v>49256</v>
      </c>
      <c r="J16937" t="s">
        <v>41765</v>
      </c>
      <c r="K16937" t="s">
        <v>37</v>
      </c>
      <c r="L16937" t="s">
        <v>53</v>
      </c>
      <c r="M16937" t="s">
        <v>842</v>
      </c>
      <c r="N16937" t="s">
        <v>843</v>
      </c>
      <c r="O16937" t="s">
        <v>20315</v>
      </c>
      <c r="P16937" s="1">
        <v>39814</v>
      </c>
      <c r="Q16937" t="s">
        <v>53</v>
      </c>
      <c r="R16937" t="s">
        <v>56</v>
      </c>
      <c r="S16937" t="s">
        <v>41</v>
      </c>
      <c r="T16937" t="s">
        <v>41765</v>
      </c>
      <c r="U16937" t="s">
        <v>41765</v>
      </c>
      <c r="V16937">
        <v>0</v>
      </c>
      <c r="W16937">
        <v>0</v>
      </c>
      <c r="X16937">
        <v>1</v>
      </c>
      <c r="Y16937">
        <v>0</v>
      </c>
      <c r="Z16937">
        <v>0</v>
      </c>
      <c r="AA16937">
        <v>0</v>
      </c>
      <c r="AB16937">
        <v>0</v>
      </c>
      <c r="AC16937">
        <v>0</v>
      </c>
      <c r="AD16937">
        <v>0</v>
      </c>
    </row>
    <row r="16938" spans="1:30" hidden="1" x14ac:dyDescent="0.3">
      <c r="A16938" t="s">
        <v>49253</v>
      </c>
      <c r="B16938" t="s">
        <v>49257</v>
      </c>
      <c r="C16938" t="s">
        <v>32</v>
      </c>
      <c r="E16938" t="s">
        <v>3470</v>
      </c>
      <c r="F16938">
        <v>3500000</v>
      </c>
      <c r="G16938" t="s">
        <v>49253</v>
      </c>
      <c r="H16938" t="s">
        <v>49255</v>
      </c>
      <c r="I16938" t="s">
        <v>49256</v>
      </c>
      <c r="J16938" t="s">
        <v>41765</v>
      </c>
      <c r="K16938" t="s">
        <v>37</v>
      </c>
      <c r="L16938" t="s">
        <v>53</v>
      </c>
      <c r="M16938" t="s">
        <v>842</v>
      </c>
      <c r="N16938" t="s">
        <v>843</v>
      </c>
      <c r="O16938" t="s">
        <v>20315</v>
      </c>
      <c r="P16938" s="1">
        <v>39814</v>
      </c>
      <c r="Q16938" t="s">
        <v>53</v>
      </c>
      <c r="R16938" t="s">
        <v>56</v>
      </c>
      <c r="S16938" t="s">
        <v>41</v>
      </c>
      <c r="T16938" t="s">
        <v>41765</v>
      </c>
      <c r="U16938" t="s">
        <v>41765</v>
      </c>
      <c r="V16938">
        <v>0</v>
      </c>
      <c r="W16938">
        <v>0</v>
      </c>
      <c r="X16938">
        <v>1</v>
      </c>
      <c r="Y16938">
        <v>0</v>
      </c>
      <c r="Z16938">
        <v>0</v>
      </c>
      <c r="AA16938">
        <v>0</v>
      </c>
      <c r="AB16938">
        <v>0</v>
      </c>
      <c r="AC16938">
        <v>0</v>
      </c>
      <c r="AD16938">
        <v>0</v>
      </c>
    </row>
    <row r="16939" spans="1:30" hidden="1" x14ac:dyDescent="0.3">
      <c r="A16939" t="s">
        <v>49253</v>
      </c>
      <c r="B16939" t="s">
        <v>49258</v>
      </c>
      <c r="C16939" t="s">
        <v>32</v>
      </c>
      <c r="E16939" s="1">
        <v>41494</v>
      </c>
      <c r="F16939">
        <v>750000</v>
      </c>
      <c r="G16939" t="s">
        <v>49253</v>
      </c>
      <c r="H16939" t="s">
        <v>49255</v>
      </c>
      <c r="I16939" t="s">
        <v>49256</v>
      </c>
      <c r="J16939" t="s">
        <v>41765</v>
      </c>
      <c r="K16939" t="s">
        <v>37</v>
      </c>
      <c r="L16939" t="s">
        <v>53</v>
      </c>
      <c r="M16939" t="s">
        <v>842</v>
      </c>
      <c r="N16939" t="s">
        <v>843</v>
      </c>
      <c r="O16939" t="s">
        <v>20315</v>
      </c>
      <c r="P16939" s="1">
        <v>39814</v>
      </c>
      <c r="Q16939" t="s">
        <v>53</v>
      </c>
      <c r="R16939" t="s">
        <v>56</v>
      </c>
      <c r="S16939" t="s">
        <v>41</v>
      </c>
      <c r="T16939" t="s">
        <v>41765</v>
      </c>
      <c r="U16939" t="s">
        <v>41765</v>
      </c>
      <c r="V16939">
        <v>0</v>
      </c>
      <c r="W16939">
        <v>0</v>
      </c>
      <c r="X16939">
        <v>1</v>
      </c>
      <c r="Y16939">
        <v>0</v>
      </c>
      <c r="Z16939">
        <v>0</v>
      </c>
      <c r="AA16939">
        <v>0</v>
      </c>
      <c r="AB16939">
        <v>0</v>
      </c>
      <c r="AC16939">
        <v>0</v>
      </c>
      <c r="AD16939">
        <v>0</v>
      </c>
    </row>
    <row r="16940" spans="1:30" hidden="1" x14ac:dyDescent="0.3">
      <c r="A16940" t="s">
        <v>49253</v>
      </c>
      <c r="B16940" t="s">
        <v>49259</v>
      </c>
      <c r="C16940" t="s">
        <v>32</v>
      </c>
      <c r="E16940" t="s">
        <v>2553</v>
      </c>
      <c r="F16940">
        <v>398375</v>
      </c>
      <c r="G16940" t="s">
        <v>49253</v>
      </c>
      <c r="H16940" t="s">
        <v>49255</v>
      </c>
      <c r="I16940" t="s">
        <v>49256</v>
      </c>
      <c r="J16940" t="s">
        <v>41765</v>
      </c>
      <c r="K16940" t="s">
        <v>37</v>
      </c>
      <c r="L16940" t="s">
        <v>53</v>
      </c>
      <c r="M16940" t="s">
        <v>842</v>
      </c>
      <c r="N16940" t="s">
        <v>843</v>
      </c>
      <c r="O16940" t="s">
        <v>20315</v>
      </c>
      <c r="P16940" s="1">
        <v>39814</v>
      </c>
      <c r="Q16940" t="s">
        <v>53</v>
      </c>
      <c r="R16940" t="s">
        <v>56</v>
      </c>
      <c r="S16940" t="s">
        <v>41</v>
      </c>
      <c r="T16940" t="s">
        <v>41765</v>
      </c>
      <c r="U16940" t="s">
        <v>41765</v>
      </c>
      <c r="V16940">
        <v>0</v>
      </c>
      <c r="W16940">
        <v>0</v>
      </c>
      <c r="X16940">
        <v>1</v>
      </c>
      <c r="Y16940">
        <v>0</v>
      </c>
      <c r="Z16940">
        <v>0</v>
      </c>
      <c r="AA16940">
        <v>0</v>
      </c>
      <c r="AB16940">
        <v>0</v>
      </c>
      <c r="AC16940">
        <v>0</v>
      </c>
      <c r="AD16940">
        <v>0</v>
      </c>
    </row>
    <row r="16941" spans="1:30" hidden="1" x14ac:dyDescent="0.3">
      <c r="A16941" t="s">
        <v>49260</v>
      </c>
      <c r="B16941" t="s">
        <v>49261</v>
      </c>
      <c r="C16941" t="s">
        <v>32</v>
      </c>
      <c r="D16941" t="s">
        <v>322</v>
      </c>
      <c r="E16941" t="s">
        <v>1781</v>
      </c>
      <c r="F16941">
        <v>37400000</v>
      </c>
      <c r="G16941" t="s">
        <v>49260</v>
      </c>
      <c r="H16941" t="s">
        <v>49262</v>
      </c>
      <c r="I16941" t="s">
        <v>49263</v>
      </c>
      <c r="J16941" t="s">
        <v>41952</v>
      </c>
      <c r="K16941" t="s">
        <v>72</v>
      </c>
      <c r="L16941" t="s">
        <v>53</v>
      </c>
      <c r="M16941" t="s">
        <v>54</v>
      </c>
      <c r="N16941" t="s">
        <v>55</v>
      </c>
      <c r="O16941" t="s">
        <v>8795</v>
      </c>
      <c r="P16941" s="1">
        <v>38360</v>
      </c>
      <c r="Q16941" t="s">
        <v>53</v>
      </c>
      <c r="R16941" t="s">
        <v>56</v>
      </c>
      <c r="S16941" t="s">
        <v>41</v>
      </c>
      <c r="T16941" t="s">
        <v>41765</v>
      </c>
      <c r="U16941" t="s">
        <v>41765</v>
      </c>
      <c r="V16941">
        <v>0</v>
      </c>
      <c r="W16941">
        <v>0</v>
      </c>
      <c r="X16941">
        <v>1</v>
      </c>
      <c r="Y16941">
        <v>0</v>
      </c>
      <c r="Z16941">
        <v>0</v>
      </c>
      <c r="AA16941">
        <v>0</v>
      </c>
      <c r="AB16941">
        <v>0</v>
      </c>
      <c r="AC16941">
        <v>0</v>
      </c>
      <c r="AD16941">
        <v>0</v>
      </c>
    </row>
    <row r="16942" spans="1:30" hidden="1" x14ac:dyDescent="0.3">
      <c r="A16942" t="s">
        <v>49260</v>
      </c>
      <c r="B16942" t="s">
        <v>49264</v>
      </c>
      <c r="C16942" t="s">
        <v>32</v>
      </c>
      <c r="E16942" t="s">
        <v>46404</v>
      </c>
      <c r="F16942">
        <v>1000000</v>
      </c>
      <c r="G16942" t="s">
        <v>49260</v>
      </c>
      <c r="H16942" t="s">
        <v>49262</v>
      </c>
      <c r="I16942" t="s">
        <v>49263</v>
      </c>
      <c r="J16942" t="s">
        <v>41952</v>
      </c>
      <c r="K16942" t="s">
        <v>72</v>
      </c>
      <c r="L16942" t="s">
        <v>53</v>
      </c>
      <c r="M16942" t="s">
        <v>54</v>
      </c>
      <c r="N16942" t="s">
        <v>55</v>
      </c>
      <c r="O16942" t="s">
        <v>8795</v>
      </c>
      <c r="P16942" s="1">
        <v>38360</v>
      </c>
      <c r="Q16942" t="s">
        <v>53</v>
      </c>
      <c r="R16942" t="s">
        <v>56</v>
      </c>
      <c r="S16942" t="s">
        <v>41</v>
      </c>
      <c r="T16942" t="s">
        <v>41765</v>
      </c>
      <c r="U16942" t="s">
        <v>41765</v>
      </c>
      <c r="V16942">
        <v>0</v>
      </c>
      <c r="W16942">
        <v>0</v>
      </c>
      <c r="X16942">
        <v>1</v>
      </c>
      <c r="Y16942">
        <v>0</v>
      </c>
      <c r="Z16942">
        <v>0</v>
      </c>
      <c r="AA16942">
        <v>0</v>
      </c>
      <c r="AB16942">
        <v>0</v>
      </c>
      <c r="AC16942">
        <v>0</v>
      </c>
      <c r="AD16942">
        <v>0</v>
      </c>
    </row>
    <row r="16943" spans="1:30" hidden="1" x14ac:dyDescent="0.3">
      <c r="A16943" t="s">
        <v>49260</v>
      </c>
      <c r="B16943" t="s">
        <v>49265</v>
      </c>
      <c r="C16943" t="s">
        <v>32</v>
      </c>
      <c r="D16943" t="s">
        <v>139</v>
      </c>
      <c r="E16943" t="s">
        <v>29206</v>
      </c>
      <c r="F16943">
        <v>30000000</v>
      </c>
      <c r="G16943" t="s">
        <v>49260</v>
      </c>
      <c r="H16943" t="s">
        <v>49262</v>
      </c>
      <c r="I16943" t="s">
        <v>49263</v>
      </c>
      <c r="J16943" t="s">
        <v>41952</v>
      </c>
      <c r="K16943" t="s">
        <v>72</v>
      </c>
      <c r="L16943" t="s">
        <v>53</v>
      </c>
      <c r="M16943" t="s">
        <v>54</v>
      </c>
      <c r="N16943" t="s">
        <v>55</v>
      </c>
      <c r="O16943" t="s">
        <v>8795</v>
      </c>
      <c r="P16943" s="1">
        <v>38360</v>
      </c>
      <c r="Q16943" t="s">
        <v>53</v>
      </c>
      <c r="R16943" t="s">
        <v>56</v>
      </c>
      <c r="S16943" t="s">
        <v>41</v>
      </c>
      <c r="T16943" t="s">
        <v>41765</v>
      </c>
      <c r="U16943" t="s">
        <v>41765</v>
      </c>
      <c r="V16943">
        <v>0</v>
      </c>
      <c r="W16943">
        <v>0</v>
      </c>
      <c r="X16943">
        <v>1</v>
      </c>
      <c r="Y16943">
        <v>0</v>
      </c>
      <c r="Z16943">
        <v>0</v>
      </c>
      <c r="AA16943">
        <v>0</v>
      </c>
      <c r="AB16943">
        <v>0</v>
      </c>
      <c r="AC16943">
        <v>0</v>
      </c>
      <c r="AD16943">
        <v>0</v>
      </c>
    </row>
    <row r="16944" spans="1:30" hidden="1" x14ac:dyDescent="0.3">
      <c r="A16944" t="s">
        <v>49260</v>
      </c>
      <c r="B16944" t="s">
        <v>49266</v>
      </c>
      <c r="C16944" t="s">
        <v>32</v>
      </c>
      <c r="D16944" t="s">
        <v>33</v>
      </c>
      <c r="E16944" t="s">
        <v>16030</v>
      </c>
      <c r="F16944">
        <v>30000000</v>
      </c>
      <c r="G16944" t="s">
        <v>49260</v>
      </c>
      <c r="H16944" t="s">
        <v>49262</v>
      </c>
      <c r="I16944" t="s">
        <v>49263</v>
      </c>
      <c r="J16944" t="s">
        <v>41952</v>
      </c>
      <c r="K16944" t="s">
        <v>72</v>
      </c>
      <c r="L16944" t="s">
        <v>53</v>
      </c>
      <c r="M16944" t="s">
        <v>54</v>
      </c>
      <c r="N16944" t="s">
        <v>55</v>
      </c>
      <c r="O16944" t="s">
        <v>8795</v>
      </c>
      <c r="P16944" s="1">
        <v>38360</v>
      </c>
      <c r="Q16944" t="s">
        <v>53</v>
      </c>
      <c r="R16944" t="s">
        <v>56</v>
      </c>
      <c r="S16944" t="s">
        <v>41</v>
      </c>
      <c r="T16944" t="s">
        <v>41765</v>
      </c>
      <c r="U16944" t="s">
        <v>41765</v>
      </c>
      <c r="V16944">
        <v>0</v>
      </c>
      <c r="W16944">
        <v>0</v>
      </c>
      <c r="X16944">
        <v>1</v>
      </c>
      <c r="Y16944">
        <v>0</v>
      </c>
      <c r="Z16944">
        <v>0</v>
      </c>
      <c r="AA16944">
        <v>0</v>
      </c>
      <c r="AB16944">
        <v>0</v>
      </c>
      <c r="AC16944">
        <v>0</v>
      </c>
      <c r="AD16944">
        <v>0</v>
      </c>
    </row>
    <row r="16945" spans="1:30" hidden="1" x14ac:dyDescent="0.3">
      <c r="A16945" t="s">
        <v>49267</v>
      </c>
      <c r="B16945" t="s">
        <v>49268</v>
      </c>
      <c r="C16945" t="s">
        <v>32</v>
      </c>
      <c r="E16945" t="s">
        <v>10521</v>
      </c>
      <c r="F16945">
        <v>5183999</v>
      </c>
      <c r="G16945" t="s">
        <v>49267</v>
      </c>
      <c r="H16945" t="s">
        <v>49269</v>
      </c>
      <c r="I16945" t="s">
        <v>49270</v>
      </c>
      <c r="J16945" t="s">
        <v>41765</v>
      </c>
      <c r="K16945" t="s">
        <v>168</v>
      </c>
      <c r="L16945" t="s">
        <v>53</v>
      </c>
      <c r="M16945" t="s">
        <v>54</v>
      </c>
      <c r="N16945" t="s">
        <v>939</v>
      </c>
      <c r="O16945" t="s">
        <v>939</v>
      </c>
      <c r="Q16945" t="s">
        <v>53</v>
      </c>
      <c r="R16945" t="s">
        <v>56</v>
      </c>
      <c r="S16945" t="s">
        <v>41</v>
      </c>
      <c r="T16945" t="s">
        <v>41765</v>
      </c>
      <c r="U16945" t="s">
        <v>41765</v>
      </c>
      <c r="V16945">
        <v>0</v>
      </c>
      <c r="W16945">
        <v>0</v>
      </c>
      <c r="X16945">
        <v>1</v>
      </c>
      <c r="Y16945">
        <v>0</v>
      </c>
      <c r="Z16945">
        <v>0</v>
      </c>
      <c r="AA16945">
        <v>0</v>
      </c>
      <c r="AB16945">
        <v>0</v>
      </c>
      <c r="AC16945">
        <v>0</v>
      </c>
      <c r="AD16945">
        <v>0</v>
      </c>
    </row>
    <row r="16946" spans="1:30" hidden="1" x14ac:dyDescent="0.3">
      <c r="A16946" t="s">
        <v>49267</v>
      </c>
      <c r="B16946" t="s">
        <v>49271</v>
      </c>
      <c r="C16946" t="s">
        <v>32</v>
      </c>
      <c r="D16946" t="s">
        <v>394</v>
      </c>
      <c r="E16946" s="1">
        <v>41527</v>
      </c>
      <c r="F16946">
        <v>17755714</v>
      </c>
      <c r="G16946" t="s">
        <v>49267</v>
      </c>
      <c r="H16946" t="s">
        <v>49269</v>
      </c>
      <c r="I16946" t="s">
        <v>49270</v>
      </c>
      <c r="J16946" t="s">
        <v>41765</v>
      </c>
      <c r="K16946" t="s">
        <v>168</v>
      </c>
      <c r="L16946" t="s">
        <v>53</v>
      </c>
      <c r="M16946" t="s">
        <v>54</v>
      </c>
      <c r="N16946" t="s">
        <v>939</v>
      </c>
      <c r="O16946" t="s">
        <v>939</v>
      </c>
      <c r="Q16946" t="s">
        <v>53</v>
      </c>
      <c r="R16946" t="s">
        <v>56</v>
      </c>
      <c r="S16946" t="s">
        <v>41</v>
      </c>
      <c r="T16946" t="s">
        <v>41765</v>
      </c>
      <c r="U16946" t="s">
        <v>41765</v>
      </c>
      <c r="V16946">
        <v>0</v>
      </c>
      <c r="W16946">
        <v>0</v>
      </c>
      <c r="X16946">
        <v>1</v>
      </c>
      <c r="Y16946">
        <v>0</v>
      </c>
      <c r="Z16946">
        <v>0</v>
      </c>
      <c r="AA16946">
        <v>0</v>
      </c>
      <c r="AB16946">
        <v>0</v>
      </c>
      <c r="AC16946">
        <v>0</v>
      </c>
      <c r="AD16946">
        <v>0</v>
      </c>
    </row>
    <row r="16947" spans="1:30" hidden="1" x14ac:dyDescent="0.3">
      <c r="A16947" t="s">
        <v>49272</v>
      </c>
      <c r="B16947" t="s">
        <v>49273</v>
      </c>
      <c r="C16947" t="s">
        <v>32</v>
      </c>
      <c r="D16947" t="s">
        <v>322</v>
      </c>
      <c r="E16947" s="1">
        <v>41487</v>
      </c>
      <c r="F16947">
        <v>5300000</v>
      </c>
      <c r="G16947" t="s">
        <v>49272</v>
      </c>
      <c r="H16947" t="s">
        <v>49274</v>
      </c>
      <c r="I16947" t="s">
        <v>49275</v>
      </c>
      <c r="J16947" t="s">
        <v>41765</v>
      </c>
      <c r="K16947" t="s">
        <v>37</v>
      </c>
      <c r="L16947" t="s">
        <v>53</v>
      </c>
      <c r="M16947" t="s">
        <v>54</v>
      </c>
      <c r="N16947" t="s">
        <v>95</v>
      </c>
      <c r="O16947" t="s">
        <v>2083</v>
      </c>
      <c r="P16947" s="1">
        <v>37622</v>
      </c>
      <c r="Q16947" t="s">
        <v>53</v>
      </c>
      <c r="R16947" t="s">
        <v>56</v>
      </c>
      <c r="S16947" t="s">
        <v>41</v>
      </c>
      <c r="T16947" t="s">
        <v>41765</v>
      </c>
      <c r="U16947" t="s">
        <v>41765</v>
      </c>
      <c r="V16947">
        <v>0</v>
      </c>
      <c r="W16947">
        <v>0</v>
      </c>
      <c r="X16947">
        <v>1</v>
      </c>
      <c r="Y16947">
        <v>0</v>
      </c>
      <c r="Z16947">
        <v>0</v>
      </c>
      <c r="AA16947">
        <v>0</v>
      </c>
      <c r="AB16947">
        <v>0</v>
      </c>
      <c r="AC16947">
        <v>0</v>
      </c>
      <c r="AD16947">
        <v>0</v>
      </c>
    </row>
    <row r="16948" spans="1:30" hidden="1" x14ac:dyDescent="0.3">
      <c r="A16948" t="s">
        <v>49276</v>
      </c>
      <c r="B16948" t="s">
        <v>49277</v>
      </c>
      <c r="C16948" t="s">
        <v>32</v>
      </c>
      <c r="D16948" t="s">
        <v>33</v>
      </c>
      <c r="E16948" t="s">
        <v>20224</v>
      </c>
      <c r="F16948">
        <v>20000000</v>
      </c>
      <c r="G16948" t="s">
        <v>49276</v>
      </c>
      <c r="H16948" t="s">
        <v>49278</v>
      </c>
      <c r="I16948" t="s">
        <v>49279</v>
      </c>
      <c r="J16948" t="s">
        <v>41765</v>
      </c>
      <c r="K16948" t="s">
        <v>37</v>
      </c>
      <c r="L16948" t="s">
        <v>53</v>
      </c>
      <c r="M16948" t="s">
        <v>123</v>
      </c>
      <c r="N16948" t="s">
        <v>923</v>
      </c>
      <c r="O16948" t="s">
        <v>923</v>
      </c>
      <c r="Q16948" t="s">
        <v>53</v>
      </c>
      <c r="R16948" t="s">
        <v>56</v>
      </c>
      <c r="S16948" t="s">
        <v>41</v>
      </c>
      <c r="T16948" t="s">
        <v>41765</v>
      </c>
      <c r="U16948" t="s">
        <v>41765</v>
      </c>
      <c r="V16948">
        <v>0</v>
      </c>
      <c r="W16948">
        <v>0</v>
      </c>
      <c r="X16948">
        <v>1</v>
      </c>
      <c r="Y16948">
        <v>0</v>
      </c>
      <c r="Z16948">
        <v>0</v>
      </c>
      <c r="AA16948">
        <v>0</v>
      </c>
      <c r="AB16948">
        <v>0</v>
      </c>
      <c r="AC16948">
        <v>0</v>
      </c>
      <c r="AD16948">
        <v>0</v>
      </c>
    </row>
    <row r="16949" spans="1:30" hidden="1" x14ac:dyDescent="0.3">
      <c r="A16949" t="s">
        <v>49276</v>
      </c>
      <c r="B16949" t="s">
        <v>49280</v>
      </c>
      <c r="C16949" t="s">
        <v>32</v>
      </c>
      <c r="D16949" t="s">
        <v>50</v>
      </c>
      <c r="E16949" t="s">
        <v>49281</v>
      </c>
      <c r="F16949">
        <v>14000000</v>
      </c>
      <c r="G16949" t="s">
        <v>49276</v>
      </c>
      <c r="H16949" t="s">
        <v>49278</v>
      </c>
      <c r="I16949" t="s">
        <v>49279</v>
      </c>
      <c r="J16949" t="s">
        <v>41765</v>
      </c>
      <c r="K16949" t="s">
        <v>37</v>
      </c>
      <c r="L16949" t="s">
        <v>53</v>
      </c>
      <c r="M16949" t="s">
        <v>123</v>
      </c>
      <c r="N16949" t="s">
        <v>923</v>
      </c>
      <c r="O16949" t="s">
        <v>923</v>
      </c>
      <c r="Q16949" t="s">
        <v>53</v>
      </c>
      <c r="R16949" t="s">
        <v>56</v>
      </c>
      <c r="S16949" t="s">
        <v>41</v>
      </c>
      <c r="T16949" t="s">
        <v>41765</v>
      </c>
      <c r="U16949" t="s">
        <v>41765</v>
      </c>
      <c r="V16949">
        <v>0</v>
      </c>
      <c r="W16949">
        <v>0</v>
      </c>
      <c r="X16949">
        <v>1</v>
      </c>
      <c r="Y16949">
        <v>0</v>
      </c>
      <c r="Z16949">
        <v>0</v>
      </c>
      <c r="AA16949">
        <v>0</v>
      </c>
      <c r="AB16949">
        <v>0</v>
      </c>
      <c r="AC16949">
        <v>0</v>
      </c>
      <c r="AD16949">
        <v>0</v>
      </c>
    </row>
    <row r="16950" spans="1:30" hidden="1" x14ac:dyDescent="0.3">
      <c r="A16950" t="s">
        <v>49282</v>
      </c>
      <c r="B16950" t="s">
        <v>49283</v>
      </c>
      <c r="C16950" t="s">
        <v>32</v>
      </c>
      <c r="E16950" s="1">
        <v>40456</v>
      </c>
      <c r="F16950">
        <v>5000000</v>
      </c>
      <c r="G16950" t="s">
        <v>49282</v>
      </c>
      <c r="H16950" t="s">
        <v>49284</v>
      </c>
      <c r="J16950" t="s">
        <v>41765</v>
      </c>
      <c r="K16950" t="s">
        <v>37</v>
      </c>
      <c r="L16950" t="s">
        <v>53</v>
      </c>
      <c r="M16950" t="s">
        <v>54</v>
      </c>
      <c r="N16950" t="s">
        <v>95</v>
      </c>
      <c r="O16950" t="s">
        <v>1074</v>
      </c>
      <c r="Q16950" t="s">
        <v>53</v>
      </c>
      <c r="R16950" t="s">
        <v>56</v>
      </c>
      <c r="S16950" t="s">
        <v>41</v>
      </c>
      <c r="T16950" t="s">
        <v>41765</v>
      </c>
      <c r="U16950" t="s">
        <v>41765</v>
      </c>
      <c r="V16950">
        <v>0</v>
      </c>
      <c r="W16950">
        <v>0</v>
      </c>
      <c r="X16950">
        <v>1</v>
      </c>
      <c r="Y16950">
        <v>0</v>
      </c>
      <c r="Z16950">
        <v>0</v>
      </c>
      <c r="AA16950">
        <v>0</v>
      </c>
      <c r="AB16950">
        <v>0</v>
      </c>
      <c r="AC16950">
        <v>0</v>
      </c>
      <c r="AD16950">
        <v>0</v>
      </c>
    </row>
    <row r="16951" spans="1:30" hidden="1" x14ac:dyDescent="0.3">
      <c r="A16951" t="s">
        <v>49282</v>
      </c>
      <c r="B16951" t="s">
        <v>49285</v>
      </c>
      <c r="C16951" t="s">
        <v>32</v>
      </c>
      <c r="D16951" t="s">
        <v>322</v>
      </c>
      <c r="E16951" t="s">
        <v>6225</v>
      </c>
      <c r="F16951">
        <v>16000000</v>
      </c>
      <c r="G16951" t="s">
        <v>49282</v>
      </c>
      <c r="H16951" t="s">
        <v>49284</v>
      </c>
      <c r="J16951" t="s">
        <v>41765</v>
      </c>
      <c r="K16951" t="s">
        <v>37</v>
      </c>
      <c r="L16951" t="s">
        <v>53</v>
      </c>
      <c r="M16951" t="s">
        <v>54</v>
      </c>
      <c r="N16951" t="s">
        <v>95</v>
      </c>
      <c r="O16951" t="s">
        <v>1074</v>
      </c>
      <c r="Q16951" t="s">
        <v>53</v>
      </c>
      <c r="R16951" t="s">
        <v>56</v>
      </c>
      <c r="S16951" t="s">
        <v>41</v>
      </c>
      <c r="T16951" t="s">
        <v>41765</v>
      </c>
      <c r="U16951" t="s">
        <v>41765</v>
      </c>
      <c r="V16951">
        <v>0</v>
      </c>
      <c r="W16951">
        <v>0</v>
      </c>
      <c r="X16951">
        <v>1</v>
      </c>
      <c r="Y16951">
        <v>0</v>
      </c>
      <c r="Z16951">
        <v>0</v>
      </c>
      <c r="AA16951">
        <v>0</v>
      </c>
      <c r="AB16951">
        <v>0</v>
      </c>
      <c r="AC16951">
        <v>0</v>
      </c>
      <c r="AD16951">
        <v>0</v>
      </c>
    </row>
    <row r="16952" spans="1:30" hidden="1" x14ac:dyDescent="0.3">
      <c r="A16952" t="s">
        <v>49282</v>
      </c>
      <c r="B16952" t="s">
        <v>49286</v>
      </c>
      <c r="C16952" t="s">
        <v>32</v>
      </c>
      <c r="E16952" t="s">
        <v>1298</v>
      </c>
      <c r="F16952">
        <v>8000000</v>
      </c>
      <c r="G16952" t="s">
        <v>49282</v>
      </c>
      <c r="H16952" t="s">
        <v>49284</v>
      </c>
      <c r="J16952" t="s">
        <v>41765</v>
      </c>
      <c r="K16952" t="s">
        <v>37</v>
      </c>
      <c r="L16952" t="s">
        <v>53</v>
      </c>
      <c r="M16952" t="s">
        <v>54</v>
      </c>
      <c r="N16952" t="s">
        <v>95</v>
      </c>
      <c r="O16952" t="s">
        <v>1074</v>
      </c>
      <c r="Q16952" t="s">
        <v>53</v>
      </c>
      <c r="R16952" t="s">
        <v>56</v>
      </c>
      <c r="S16952" t="s">
        <v>41</v>
      </c>
      <c r="T16952" t="s">
        <v>41765</v>
      </c>
      <c r="U16952" t="s">
        <v>41765</v>
      </c>
      <c r="V16952">
        <v>0</v>
      </c>
      <c r="W16952">
        <v>0</v>
      </c>
      <c r="X16952">
        <v>1</v>
      </c>
      <c r="Y16952">
        <v>0</v>
      </c>
      <c r="Z16952">
        <v>0</v>
      </c>
      <c r="AA16952">
        <v>0</v>
      </c>
      <c r="AB16952">
        <v>0</v>
      </c>
      <c r="AC16952">
        <v>0</v>
      </c>
      <c r="AD16952">
        <v>0</v>
      </c>
    </row>
    <row r="16953" spans="1:30" hidden="1" x14ac:dyDescent="0.3">
      <c r="A16953" t="s">
        <v>49287</v>
      </c>
      <c r="B16953" t="s">
        <v>49288</v>
      </c>
      <c r="C16953" t="s">
        <v>32</v>
      </c>
      <c r="D16953" t="s">
        <v>139</v>
      </c>
      <c r="E16953" t="s">
        <v>4068</v>
      </c>
      <c r="F16953">
        <v>5500000</v>
      </c>
      <c r="G16953" t="s">
        <v>49287</v>
      </c>
      <c r="H16953" t="s">
        <v>49289</v>
      </c>
      <c r="I16953" t="s">
        <v>49290</v>
      </c>
      <c r="J16953" t="s">
        <v>41765</v>
      </c>
      <c r="K16953" t="s">
        <v>37</v>
      </c>
      <c r="L16953" t="s">
        <v>53</v>
      </c>
      <c r="M16953" t="s">
        <v>73</v>
      </c>
      <c r="N16953" t="s">
        <v>2717</v>
      </c>
      <c r="O16953" t="s">
        <v>49291</v>
      </c>
      <c r="P16953" s="1">
        <v>38718</v>
      </c>
      <c r="Q16953" t="s">
        <v>53</v>
      </c>
      <c r="R16953" t="s">
        <v>56</v>
      </c>
      <c r="S16953" t="s">
        <v>41</v>
      </c>
      <c r="T16953" t="s">
        <v>41765</v>
      </c>
      <c r="U16953" t="s">
        <v>41765</v>
      </c>
      <c r="V16953">
        <v>0</v>
      </c>
      <c r="W16953">
        <v>0</v>
      </c>
      <c r="X16953">
        <v>1</v>
      </c>
      <c r="Y16953">
        <v>0</v>
      </c>
      <c r="Z16953">
        <v>0</v>
      </c>
      <c r="AA16953">
        <v>0</v>
      </c>
      <c r="AB16953">
        <v>0</v>
      </c>
      <c r="AC16953">
        <v>0</v>
      </c>
      <c r="AD16953">
        <v>0</v>
      </c>
    </row>
    <row r="16954" spans="1:30" hidden="1" x14ac:dyDescent="0.3">
      <c r="A16954" t="s">
        <v>49292</v>
      </c>
      <c r="B16954" t="s">
        <v>49293</v>
      </c>
      <c r="C16954" t="s">
        <v>32</v>
      </c>
      <c r="E16954" s="1">
        <v>41192</v>
      </c>
      <c r="F16954">
        <v>1006018</v>
      </c>
      <c r="G16954" t="s">
        <v>49292</v>
      </c>
      <c r="H16954" t="s">
        <v>49294</v>
      </c>
      <c r="I16954" t="s">
        <v>49295</v>
      </c>
      <c r="J16954" t="s">
        <v>41765</v>
      </c>
      <c r="K16954" t="s">
        <v>72</v>
      </c>
      <c r="L16954" t="s">
        <v>53</v>
      </c>
      <c r="M16954" t="s">
        <v>774</v>
      </c>
      <c r="N16954" t="s">
        <v>775</v>
      </c>
      <c r="O16954" t="s">
        <v>22775</v>
      </c>
      <c r="P16954" s="1">
        <v>37622</v>
      </c>
      <c r="Q16954" t="s">
        <v>53</v>
      </c>
      <c r="R16954" t="s">
        <v>56</v>
      </c>
      <c r="S16954" t="s">
        <v>41</v>
      </c>
      <c r="T16954" t="s">
        <v>41765</v>
      </c>
      <c r="U16954" t="s">
        <v>41765</v>
      </c>
      <c r="V16954">
        <v>0</v>
      </c>
      <c r="W16954">
        <v>0</v>
      </c>
      <c r="X16954">
        <v>1</v>
      </c>
      <c r="Y16954">
        <v>0</v>
      </c>
      <c r="Z16954">
        <v>0</v>
      </c>
      <c r="AA16954">
        <v>0</v>
      </c>
      <c r="AB16954">
        <v>0</v>
      </c>
      <c r="AC16954">
        <v>0</v>
      </c>
      <c r="AD16954">
        <v>0</v>
      </c>
    </row>
    <row r="16955" spans="1:30" hidden="1" x14ac:dyDescent="0.3">
      <c r="A16955" t="s">
        <v>49292</v>
      </c>
      <c r="B16955" t="s">
        <v>49296</v>
      </c>
      <c r="C16955" t="s">
        <v>32</v>
      </c>
      <c r="E16955" s="1">
        <v>41458</v>
      </c>
      <c r="F16955">
        <v>507088</v>
      </c>
      <c r="G16955" t="s">
        <v>49292</v>
      </c>
      <c r="H16955" t="s">
        <v>49294</v>
      </c>
      <c r="I16955" t="s">
        <v>49295</v>
      </c>
      <c r="J16955" t="s">
        <v>41765</v>
      </c>
      <c r="K16955" t="s">
        <v>72</v>
      </c>
      <c r="L16955" t="s">
        <v>53</v>
      </c>
      <c r="M16955" t="s">
        <v>774</v>
      </c>
      <c r="N16955" t="s">
        <v>775</v>
      </c>
      <c r="O16955" t="s">
        <v>22775</v>
      </c>
      <c r="P16955" s="1">
        <v>37622</v>
      </c>
      <c r="Q16955" t="s">
        <v>53</v>
      </c>
      <c r="R16955" t="s">
        <v>56</v>
      </c>
      <c r="S16955" t="s">
        <v>41</v>
      </c>
      <c r="T16955" t="s">
        <v>41765</v>
      </c>
      <c r="U16955" t="s">
        <v>41765</v>
      </c>
      <c r="V16955">
        <v>0</v>
      </c>
      <c r="W16955">
        <v>0</v>
      </c>
      <c r="X16955">
        <v>1</v>
      </c>
      <c r="Y16955">
        <v>0</v>
      </c>
      <c r="Z16955">
        <v>0</v>
      </c>
      <c r="AA16955">
        <v>0</v>
      </c>
      <c r="AB16955">
        <v>0</v>
      </c>
      <c r="AC16955">
        <v>0</v>
      </c>
      <c r="AD16955">
        <v>0</v>
      </c>
    </row>
    <row r="16956" spans="1:30" hidden="1" x14ac:dyDescent="0.3">
      <c r="A16956" t="s">
        <v>49292</v>
      </c>
      <c r="B16956" t="s">
        <v>49297</v>
      </c>
      <c r="C16956" t="s">
        <v>32</v>
      </c>
      <c r="D16956" t="s">
        <v>139</v>
      </c>
      <c r="E16956" t="s">
        <v>330</v>
      </c>
      <c r="F16956">
        <v>15000000</v>
      </c>
      <c r="G16956" t="s">
        <v>49292</v>
      </c>
      <c r="H16956" t="s">
        <v>49294</v>
      </c>
      <c r="I16956" t="s">
        <v>49295</v>
      </c>
      <c r="J16956" t="s">
        <v>41765</v>
      </c>
      <c r="K16956" t="s">
        <v>72</v>
      </c>
      <c r="L16956" t="s">
        <v>53</v>
      </c>
      <c r="M16956" t="s">
        <v>774</v>
      </c>
      <c r="N16956" t="s">
        <v>775</v>
      </c>
      <c r="O16956" t="s">
        <v>22775</v>
      </c>
      <c r="P16956" s="1">
        <v>37622</v>
      </c>
      <c r="Q16956" t="s">
        <v>53</v>
      </c>
      <c r="R16956" t="s">
        <v>56</v>
      </c>
      <c r="S16956" t="s">
        <v>41</v>
      </c>
      <c r="T16956" t="s">
        <v>41765</v>
      </c>
      <c r="U16956" t="s">
        <v>41765</v>
      </c>
      <c r="V16956">
        <v>0</v>
      </c>
      <c r="W16956">
        <v>0</v>
      </c>
      <c r="X16956">
        <v>1</v>
      </c>
      <c r="Y16956">
        <v>0</v>
      </c>
      <c r="Z16956">
        <v>0</v>
      </c>
      <c r="AA16956">
        <v>0</v>
      </c>
      <c r="AB16956">
        <v>0</v>
      </c>
      <c r="AC16956">
        <v>0</v>
      </c>
      <c r="AD16956">
        <v>0</v>
      </c>
    </row>
    <row r="16957" spans="1:30" hidden="1" x14ac:dyDescent="0.3">
      <c r="A16957" t="s">
        <v>49292</v>
      </c>
      <c r="B16957" t="s">
        <v>49298</v>
      </c>
      <c r="C16957" t="s">
        <v>32</v>
      </c>
      <c r="E16957" t="s">
        <v>14485</v>
      </c>
      <c r="F16957">
        <v>43500</v>
      </c>
      <c r="G16957" t="s">
        <v>49292</v>
      </c>
      <c r="H16957" t="s">
        <v>49294</v>
      </c>
      <c r="I16957" t="s">
        <v>49295</v>
      </c>
      <c r="J16957" t="s">
        <v>41765</v>
      </c>
      <c r="K16957" t="s">
        <v>72</v>
      </c>
      <c r="L16957" t="s">
        <v>53</v>
      </c>
      <c r="M16957" t="s">
        <v>774</v>
      </c>
      <c r="N16957" t="s">
        <v>775</v>
      </c>
      <c r="O16957" t="s">
        <v>22775</v>
      </c>
      <c r="P16957" s="1">
        <v>37622</v>
      </c>
      <c r="Q16957" t="s">
        <v>53</v>
      </c>
      <c r="R16957" t="s">
        <v>56</v>
      </c>
      <c r="S16957" t="s">
        <v>41</v>
      </c>
      <c r="T16957" t="s">
        <v>41765</v>
      </c>
      <c r="U16957" t="s">
        <v>41765</v>
      </c>
      <c r="V16957">
        <v>0</v>
      </c>
      <c r="W16957">
        <v>0</v>
      </c>
      <c r="X16957">
        <v>1</v>
      </c>
      <c r="Y16957">
        <v>0</v>
      </c>
      <c r="Z16957">
        <v>0</v>
      </c>
      <c r="AA16957">
        <v>0</v>
      </c>
      <c r="AB16957">
        <v>0</v>
      </c>
      <c r="AC16957">
        <v>0</v>
      </c>
      <c r="AD16957">
        <v>0</v>
      </c>
    </row>
    <row r="16958" spans="1:30" hidden="1" x14ac:dyDescent="0.3">
      <c r="A16958" t="s">
        <v>49299</v>
      </c>
      <c r="B16958" t="s">
        <v>49300</v>
      </c>
      <c r="C16958" t="s">
        <v>32</v>
      </c>
      <c r="E16958" s="1">
        <v>40855</v>
      </c>
      <c r="F16958">
        <v>400469</v>
      </c>
      <c r="G16958" t="s">
        <v>49299</v>
      </c>
      <c r="H16958" t="s">
        <v>49301</v>
      </c>
      <c r="I16958" t="s">
        <v>49302</v>
      </c>
      <c r="J16958" t="s">
        <v>41765</v>
      </c>
      <c r="K16958" t="s">
        <v>37</v>
      </c>
      <c r="L16958" t="s">
        <v>53</v>
      </c>
      <c r="M16958" t="s">
        <v>129</v>
      </c>
      <c r="N16958" t="s">
        <v>130</v>
      </c>
      <c r="O16958" t="s">
        <v>130</v>
      </c>
      <c r="P16958" s="1">
        <v>38718</v>
      </c>
      <c r="Q16958" t="s">
        <v>53</v>
      </c>
      <c r="R16958" t="s">
        <v>56</v>
      </c>
      <c r="S16958" t="s">
        <v>41</v>
      </c>
      <c r="T16958" t="s">
        <v>41765</v>
      </c>
      <c r="U16958" t="s">
        <v>41765</v>
      </c>
      <c r="V16958">
        <v>0</v>
      </c>
      <c r="W16958">
        <v>0</v>
      </c>
      <c r="X16958">
        <v>1</v>
      </c>
      <c r="Y16958">
        <v>0</v>
      </c>
      <c r="Z16958">
        <v>0</v>
      </c>
      <c r="AA16958">
        <v>0</v>
      </c>
      <c r="AB16958">
        <v>0</v>
      </c>
      <c r="AC16958">
        <v>0</v>
      </c>
      <c r="AD16958">
        <v>0</v>
      </c>
    </row>
    <row r="16959" spans="1:30" hidden="1" x14ac:dyDescent="0.3">
      <c r="A16959" t="s">
        <v>49299</v>
      </c>
      <c r="B16959" t="s">
        <v>49303</v>
      </c>
      <c r="C16959" t="s">
        <v>32</v>
      </c>
      <c r="E16959" t="s">
        <v>884</v>
      </c>
      <c r="F16959">
        <v>400000</v>
      </c>
      <c r="G16959" t="s">
        <v>49299</v>
      </c>
      <c r="H16959" t="s">
        <v>49301</v>
      </c>
      <c r="I16959" t="s">
        <v>49302</v>
      </c>
      <c r="J16959" t="s">
        <v>41765</v>
      </c>
      <c r="K16959" t="s">
        <v>37</v>
      </c>
      <c r="L16959" t="s">
        <v>53</v>
      </c>
      <c r="M16959" t="s">
        <v>129</v>
      </c>
      <c r="N16959" t="s">
        <v>130</v>
      </c>
      <c r="O16959" t="s">
        <v>130</v>
      </c>
      <c r="P16959" s="1">
        <v>38718</v>
      </c>
      <c r="Q16959" t="s">
        <v>53</v>
      </c>
      <c r="R16959" t="s">
        <v>56</v>
      </c>
      <c r="S16959" t="s">
        <v>41</v>
      </c>
      <c r="T16959" t="s">
        <v>41765</v>
      </c>
      <c r="U16959" t="s">
        <v>41765</v>
      </c>
      <c r="V16959">
        <v>0</v>
      </c>
      <c r="W16959">
        <v>0</v>
      </c>
      <c r="X16959">
        <v>1</v>
      </c>
      <c r="Y16959">
        <v>0</v>
      </c>
      <c r="Z16959">
        <v>0</v>
      </c>
      <c r="AA16959">
        <v>0</v>
      </c>
      <c r="AB16959">
        <v>0</v>
      </c>
      <c r="AC16959">
        <v>0</v>
      </c>
      <c r="AD16959">
        <v>0</v>
      </c>
    </row>
    <row r="16960" spans="1:30" hidden="1" x14ac:dyDescent="0.3">
      <c r="A16960" t="s">
        <v>49299</v>
      </c>
      <c r="B16960" t="s">
        <v>49304</v>
      </c>
      <c r="C16960" t="s">
        <v>32</v>
      </c>
      <c r="E16960" s="1">
        <v>40125</v>
      </c>
      <c r="F16960">
        <v>1828880</v>
      </c>
      <c r="G16960" t="s">
        <v>49299</v>
      </c>
      <c r="H16960" t="s">
        <v>49301</v>
      </c>
      <c r="I16960" t="s">
        <v>49302</v>
      </c>
      <c r="J16960" t="s">
        <v>41765</v>
      </c>
      <c r="K16960" t="s">
        <v>37</v>
      </c>
      <c r="L16960" t="s">
        <v>53</v>
      </c>
      <c r="M16960" t="s">
        <v>129</v>
      </c>
      <c r="N16960" t="s">
        <v>130</v>
      </c>
      <c r="O16960" t="s">
        <v>130</v>
      </c>
      <c r="P16960" s="1">
        <v>38718</v>
      </c>
      <c r="Q16960" t="s">
        <v>53</v>
      </c>
      <c r="R16960" t="s">
        <v>56</v>
      </c>
      <c r="S16960" t="s">
        <v>41</v>
      </c>
      <c r="T16960" t="s">
        <v>41765</v>
      </c>
      <c r="U16960" t="s">
        <v>41765</v>
      </c>
      <c r="V16960">
        <v>0</v>
      </c>
      <c r="W16960">
        <v>0</v>
      </c>
      <c r="X16960">
        <v>1</v>
      </c>
      <c r="Y16960">
        <v>0</v>
      </c>
      <c r="Z16960">
        <v>0</v>
      </c>
      <c r="AA16960">
        <v>0</v>
      </c>
      <c r="AB16960">
        <v>0</v>
      </c>
      <c r="AC16960">
        <v>0</v>
      </c>
      <c r="AD16960">
        <v>0</v>
      </c>
    </row>
    <row r="16961" spans="1:30" hidden="1" x14ac:dyDescent="0.3">
      <c r="A16961" t="s">
        <v>49305</v>
      </c>
      <c r="B16961" t="s">
        <v>49306</v>
      </c>
      <c r="C16961" t="s">
        <v>32</v>
      </c>
      <c r="D16961" t="s">
        <v>50</v>
      </c>
      <c r="E16961" t="s">
        <v>2060</v>
      </c>
      <c r="F16961">
        <v>5000000</v>
      </c>
      <c r="G16961" t="s">
        <v>49305</v>
      </c>
      <c r="H16961" t="s">
        <v>49307</v>
      </c>
      <c r="I16961" t="s">
        <v>49308</v>
      </c>
      <c r="J16961" t="s">
        <v>41778</v>
      </c>
      <c r="K16961" t="s">
        <v>37</v>
      </c>
      <c r="L16961" t="s">
        <v>53</v>
      </c>
      <c r="M16961" t="s">
        <v>123</v>
      </c>
      <c r="N16961" t="s">
        <v>5676</v>
      </c>
      <c r="O16961" t="s">
        <v>5676</v>
      </c>
      <c r="Q16961" t="s">
        <v>53</v>
      </c>
      <c r="R16961" t="s">
        <v>56</v>
      </c>
      <c r="S16961" t="s">
        <v>41</v>
      </c>
      <c r="T16961" t="s">
        <v>41765</v>
      </c>
      <c r="U16961" t="s">
        <v>41765</v>
      </c>
      <c r="V16961">
        <v>0</v>
      </c>
      <c r="W16961">
        <v>0</v>
      </c>
      <c r="X16961">
        <v>1</v>
      </c>
      <c r="Y16961">
        <v>0</v>
      </c>
      <c r="Z16961">
        <v>0</v>
      </c>
      <c r="AA16961">
        <v>0</v>
      </c>
      <c r="AB16961">
        <v>0</v>
      </c>
      <c r="AC16961">
        <v>0</v>
      </c>
      <c r="AD16961">
        <v>0</v>
      </c>
    </row>
    <row r="16962" spans="1:30" hidden="1" x14ac:dyDescent="0.3">
      <c r="A16962" t="s">
        <v>49309</v>
      </c>
      <c r="B16962" t="s">
        <v>49310</v>
      </c>
      <c r="C16962" t="s">
        <v>32</v>
      </c>
      <c r="E16962" t="s">
        <v>44685</v>
      </c>
      <c r="F16962">
        <v>1600000</v>
      </c>
      <c r="G16962" t="s">
        <v>49309</v>
      </c>
      <c r="H16962" t="s">
        <v>49311</v>
      </c>
      <c r="I16962" t="s">
        <v>49312</v>
      </c>
      <c r="J16962" t="s">
        <v>41765</v>
      </c>
      <c r="K16962" t="s">
        <v>37</v>
      </c>
      <c r="L16962" t="s">
        <v>53</v>
      </c>
      <c r="M16962" t="s">
        <v>54</v>
      </c>
      <c r="N16962" t="s">
        <v>95</v>
      </c>
      <c r="O16962" t="s">
        <v>616</v>
      </c>
      <c r="P16962" s="1">
        <v>39814</v>
      </c>
      <c r="Q16962" t="s">
        <v>53</v>
      </c>
      <c r="R16962" t="s">
        <v>56</v>
      </c>
      <c r="S16962" t="s">
        <v>41</v>
      </c>
      <c r="T16962" t="s">
        <v>41765</v>
      </c>
      <c r="U16962" t="s">
        <v>41765</v>
      </c>
      <c r="V16962">
        <v>0</v>
      </c>
      <c r="W16962">
        <v>0</v>
      </c>
      <c r="X16962">
        <v>1</v>
      </c>
      <c r="Y16962">
        <v>0</v>
      </c>
      <c r="Z16962">
        <v>0</v>
      </c>
      <c r="AA16962">
        <v>0</v>
      </c>
      <c r="AB16962">
        <v>0</v>
      </c>
      <c r="AC16962">
        <v>0</v>
      </c>
      <c r="AD16962">
        <v>0</v>
      </c>
    </row>
    <row r="16963" spans="1:30" hidden="1" x14ac:dyDescent="0.3">
      <c r="A16963" t="s">
        <v>49313</v>
      </c>
      <c r="B16963" t="s">
        <v>49314</v>
      </c>
      <c r="C16963" t="s">
        <v>32</v>
      </c>
      <c r="E16963" s="1">
        <v>37111</v>
      </c>
      <c r="F16963">
        <v>700000</v>
      </c>
      <c r="G16963" t="s">
        <v>49313</v>
      </c>
      <c r="H16963" t="s">
        <v>49315</v>
      </c>
      <c r="I16963" t="s">
        <v>49316</v>
      </c>
      <c r="J16963" t="s">
        <v>41765</v>
      </c>
      <c r="K16963" t="s">
        <v>37</v>
      </c>
      <c r="L16963" t="s">
        <v>53</v>
      </c>
      <c r="M16963" t="s">
        <v>209</v>
      </c>
      <c r="N16963" t="s">
        <v>801</v>
      </c>
      <c r="O16963" t="s">
        <v>801</v>
      </c>
      <c r="P16963" s="1">
        <v>36526</v>
      </c>
      <c r="Q16963" t="s">
        <v>53</v>
      </c>
      <c r="R16963" t="s">
        <v>56</v>
      </c>
      <c r="S16963" t="s">
        <v>41</v>
      </c>
      <c r="T16963" t="s">
        <v>41765</v>
      </c>
      <c r="U16963" t="s">
        <v>41765</v>
      </c>
      <c r="V16963">
        <v>0</v>
      </c>
      <c r="W16963">
        <v>0</v>
      </c>
      <c r="X16963">
        <v>1</v>
      </c>
      <c r="Y16963">
        <v>0</v>
      </c>
      <c r="Z16963">
        <v>0</v>
      </c>
      <c r="AA16963">
        <v>0</v>
      </c>
      <c r="AB16963">
        <v>0</v>
      </c>
      <c r="AC16963">
        <v>0</v>
      </c>
      <c r="AD16963">
        <v>0</v>
      </c>
    </row>
    <row r="16964" spans="1:30" hidden="1" x14ac:dyDescent="0.3">
      <c r="A16964" t="s">
        <v>49313</v>
      </c>
      <c r="B16964" t="s">
        <v>49317</v>
      </c>
      <c r="C16964" t="s">
        <v>32</v>
      </c>
      <c r="E16964" s="1">
        <v>40522</v>
      </c>
      <c r="F16964">
        <v>493697</v>
      </c>
      <c r="G16964" t="s">
        <v>49313</v>
      </c>
      <c r="H16964" t="s">
        <v>49315</v>
      </c>
      <c r="I16964" t="s">
        <v>49316</v>
      </c>
      <c r="J16964" t="s">
        <v>41765</v>
      </c>
      <c r="K16964" t="s">
        <v>37</v>
      </c>
      <c r="L16964" t="s">
        <v>53</v>
      </c>
      <c r="M16964" t="s">
        <v>209</v>
      </c>
      <c r="N16964" t="s">
        <v>801</v>
      </c>
      <c r="O16964" t="s">
        <v>801</v>
      </c>
      <c r="P16964" s="1">
        <v>36526</v>
      </c>
      <c r="Q16964" t="s">
        <v>53</v>
      </c>
      <c r="R16964" t="s">
        <v>56</v>
      </c>
      <c r="S16964" t="s">
        <v>41</v>
      </c>
      <c r="T16964" t="s">
        <v>41765</v>
      </c>
      <c r="U16964" t="s">
        <v>41765</v>
      </c>
      <c r="V16964">
        <v>0</v>
      </c>
      <c r="W16964">
        <v>0</v>
      </c>
      <c r="X16964">
        <v>1</v>
      </c>
      <c r="Y16964">
        <v>0</v>
      </c>
      <c r="Z16964">
        <v>0</v>
      </c>
      <c r="AA16964">
        <v>0</v>
      </c>
      <c r="AB16964">
        <v>0</v>
      </c>
      <c r="AC16964">
        <v>0</v>
      </c>
      <c r="AD16964">
        <v>0</v>
      </c>
    </row>
    <row r="16965" spans="1:30" hidden="1" x14ac:dyDescent="0.3">
      <c r="A16965" t="s">
        <v>49318</v>
      </c>
      <c r="B16965" t="s">
        <v>49319</v>
      </c>
      <c r="C16965" t="s">
        <v>32</v>
      </c>
      <c r="E16965" s="1">
        <v>40217</v>
      </c>
      <c r="F16965">
        <v>100000</v>
      </c>
      <c r="G16965" t="s">
        <v>49318</v>
      </c>
      <c r="H16965" t="s">
        <v>49320</v>
      </c>
      <c r="I16965" t="s">
        <v>49321</v>
      </c>
      <c r="J16965" t="s">
        <v>41765</v>
      </c>
      <c r="K16965" t="s">
        <v>109</v>
      </c>
      <c r="L16965" t="s">
        <v>53</v>
      </c>
      <c r="M16965" t="s">
        <v>209</v>
      </c>
      <c r="N16965" t="s">
        <v>210</v>
      </c>
      <c r="O16965" t="s">
        <v>49322</v>
      </c>
      <c r="P16965" s="1">
        <v>38718</v>
      </c>
      <c r="Q16965" t="s">
        <v>53</v>
      </c>
      <c r="R16965" t="s">
        <v>56</v>
      </c>
      <c r="S16965" t="s">
        <v>41</v>
      </c>
      <c r="T16965" t="s">
        <v>41765</v>
      </c>
      <c r="U16965" t="s">
        <v>41765</v>
      </c>
      <c r="V16965">
        <v>0</v>
      </c>
      <c r="W16965">
        <v>0</v>
      </c>
      <c r="X16965">
        <v>1</v>
      </c>
      <c r="Y16965">
        <v>0</v>
      </c>
      <c r="Z16965">
        <v>0</v>
      </c>
      <c r="AA16965">
        <v>0</v>
      </c>
      <c r="AB16965">
        <v>0</v>
      </c>
      <c r="AC16965">
        <v>0</v>
      </c>
      <c r="AD16965">
        <v>0</v>
      </c>
    </row>
    <row r="16966" spans="1:30" hidden="1" x14ac:dyDescent="0.3">
      <c r="A16966" t="s">
        <v>49323</v>
      </c>
      <c r="B16966" t="s">
        <v>49324</v>
      </c>
      <c r="C16966" t="s">
        <v>32</v>
      </c>
      <c r="D16966" t="s">
        <v>50</v>
      </c>
      <c r="E16966" s="1">
        <v>39213</v>
      </c>
      <c r="F16966">
        <v>17000000</v>
      </c>
      <c r="G16966" t="s">
        <v>49323</v>
      </c>
      <c r="H16966" t="s">
        <v>49325</v>
      </c>
      <c r="I16966" t="s">
        <v>49326</v>
      </c>
      <c r="J16966" t="s">
        <v>41765</v>
      </c>
      <c r="K16966" t="s">
        <v>109</v>
      </c>
      <c r="L16966" t="s">
        <v>53</v>
      </c>
      <c r="M16966" t="s">
        <v>54</v>
      </c>
      <c r="N16966" t="s">
        <v>95</v>
      </c>
      <c r="O16966" t="s">
        <v>2374</v>
      </c>
      <c r="Q16966" t="s">
        <v>53</v>
      </c>
      <c r="R16966" t="s">
        <v>56</v>
      </c>
      <c r="S16966" t="s">
        <v>41</v>
      </c>
      <c r="T16966" t="s">
        <v>41765</v>
      </c>
      <c r="U16966" t="s">
        <v>41765</v>
      </c>
      <c r="V16966">
        <v>0</v>
      </c>
      <c r="W16966">
        <v>0</v>
      </c>
      <c r="X16966">
        <v>1</v>
      </c>
      <c r="Y16966">
        <v>0</v>
      </c>
      <c r="Z16966">
        <v>0</v>
      </c>
      <c r="AA16966">
        <v>0</v>
      </c>
      <c r="AB16966">
        <v>0</v>
      </c>
      <c r="AC16966">
        <v>0</v>
      </c>
      <c r="AD16966">
        <v>0</v>
      </c>
    </row>
    <row r="16967" spans="1:30" hidden="1" x14ac:dyDescent="0.3">
      <c r="A16967" t="s">
        <v>49327</v>
      </c>
      <c r="B16967" t="s">
        <v>49328</v>
      </c>
      <c r="C16967" t="s">
        <v>32</v>
      </c>
      <c r="E16967" t="s">
        <v>376</v>
      </c>
      <c r="F16967">
        <v>1250000</v>
      </c>
      <c r="G16967" t="s">
        <v>49327</v>
      </c>
      <c r="H16967" t="s">
        <v>49329</v>
      </c>
      <c r="I16967" t="s">
        <v>49330</v>
      </c>
      <c r="J16967" t="s">
        <v>41765</v>
      </c>
      <c r="K16967" t="s">
        <v>37</v>
      </c>
      <c r="L16967" t="s">
        <v>53</v>
      </c>
      <c r="M16967" t="s">
        <v>123</v>
      </c>
      <c r="N16967" t="s">
        <v>5676</v>
      </c>
      <c r="O16967" t="s">
        <v>5676</v>
      </c>
      <c r="Q16967" t="s">
        <v>53</v>
      </c>
      <c r="R16967" t="s">
        <v>56</v>
      </c>
      <c r="S16967" t="s">
        <v>41</v>
      </c>
      <c r="T16967" t="s">
        <v>41765</v>
      </c>
      <c r="U16967" t="s">
        <v>41765</v>
      </c>
      <c r="V16967">
        <v>0</v>
      </c>
      <c r="W16967">
        <v>0</v>
      </c>
      <c r="X16967">
        <v>1</v>
      </c>
      <c r="Y16967">
        <v>0</v>
      </c>
      <c r="Z16967">
        <v>0</v>
      </c>
      <c r="AA16967">
        <v>0</v>
      </c>
      <c r="AB16967">
        <v>0</v>
      </c>
      <c r="AC16967">
        <v>0</v>
      </c>
      <c r="AD16967">
        <v>0</v>
      </c>
    </row>
    <row r="16968" spans="1:30" hidden="1" x14ac:dyDescent="0.3">
      <c r="A16968" t="s">
        <v>49331</v>
      </c>
      <c r="B16968" t="s">
        <v>49332</v>
      </c>
      <c r="C16968" t="s">
        <v>32</v>
      </c>
      <c r="E16968" t="s">
        <v>8362</v>
      </c>
      <c r="F16968">
        <v>377000</v>
      </c>
      <c r="G16968" t="s">
        <v>49331</v>
      </c>
      <c r="H16968" t="s">
        <v>49333</v>
      </c>
      <c r="I16968" t="s">
        <v>49334</v>
      </c>
      <c r="J16968" t="s">
        <v>44593</v>
      </c>
      <c r="K16968" t="s">
        <v>37</v>
      </c>
      <c r="L16968" t="s">
        <v>53</v>
      </c>
      <c r="M16968" t="s">
        <v>637</v>
      </c>
      <c r="N16968" t="s">
        <v>1506</v>
      </c>
      <c r="O16968" t="s">
        <v>23084</v>
      </c>
      <c r="P16968" s="1">
        <v>39448</v>
      </c>
      <c r="Q16968" t="s">
        <v>53</v>
      </c>
      <c r="R16968" t="s">
        <v>56</v>
      </c>
      <c r="S16968" t="s">
        <v>41</v>
      </c>
      <c r="T16968" t="s">
        <v>41765</v>
      </c>
      <c r="U16968" t="s">
        <v>41765</v>
      </c>
      <c r="V16968">
        <v>0</v>
      </c>
      <c r="W16968">
        <v>0</v>
      </c>
      <c r="X16968">
        <v>1</v>
      </c>
      <c r="Y16968">
        <v>0</v>
      </c>
      <c r="Z16968">
        <v>0</v>
      </c>
      <c r="AA16968">
        <v>0</v>
      </c>
      <c r="AB16968">
        <v>0</v>
      </c>
      <c r="AC16968">
        <v>0</v>
      </c>
      <c r="AD16968">
        <v>0</v>
      </c>
    </row>
    <row r="16969" spans="1:30" hidden="1" x14ac:dyDescent="0.3">
      <c r="A16969" t="s">
        <v>49331</v>
      </c>
      <c r="B16969" t="s">
        <v>49335</v>
      </c>
      <c r="C16969" t="s">
        <v>32</v>
      </c>
      <c r="E16969" t="s">
        <v>4584</v>
      </c>
      <c r="F16969">
        <v>1600000</v>
      </c>
      <c r="G16969" t="s">
        <v>49331</v>
      </c>
      <c r="H16969" t="s">
        <v>49333</v>
      </c>
      <c r="I16969" t="s">
        <v>49334</v>
      </c>
      <c r="J16969" t="s">
        <v>44593</v>
      </c>
      <c r="K16969" t="s">
        <v>37</v>
      </c>
      <c r="L16969" t="s">
        <v>53</v>
      </c>
      <c r="M16969" t="s">
        <v>637</v>
      </c>
      <c r="N16969" t="s">
        <v>1506</v>
      </c>
      <c r="O16969" t="s">
        <v>23084</v>
      </c>
      <c r="P16969" s="1">
        <v>39448</v>
      </c>
      <c r="Q16969" t="s">
        <v>53</v>
      </c>
      <c r="R16969" t="s">
        <v>56</v>
      </c>
      <c r="S16969" t="s">
        <v>41</v>
      </c>
      <c r="T16969" t="s">
        <v>41765</v>
      </c>
      <c r="U16969" t="s">
        <v>41765</v>
      </c>
      <c r="V16969">
        <v>0</v>
      </c>
      <c r="W16969">
        <v>0</v>
      </c>
      <c r="X16969">
        <v>1</v>
      </c>
      <c r="Y16969">
        <v>0</v>
      </c>
      <c r="Z16969">
        <v>0</v>
      </c>
      <c r="AA16969">
        <v>0</v>
      </c>
      <c r="AB16969">
        <v>0</v>
      </c>
      <c r="AC16969">
        <v>0</v>
      </c>
      <c r="AD16969">
        <v>0</v>
      </c>
    </row>
    <row r="16970" spans="1:30" hidden="1" x14ac:dyDescent="0.3">
      <c r="A16970" t="s">
        <v>49331</v>
      </c>
      <c r="B16970" t="s">
        <v>49336</v>
      </c>
      <c r="C16970" t="s">
        <v>32</v>
      </c>
      <c r="E16970" t="s">
        <v>1906</v>
      </c>
      <c r="F16970">
        <v>7000000</v>
      </c>
      <c r="G16970" t="s">
        <v>49331</v>
      </c>
      <c r="H16970" t="s">
        <v>49333</v>
      </c>
      <c r="I16970" t="s">
        <v>49334</v>
      </c>
      <c r="J16970" t="s">
        <v>44593</v>
      </c>
      <c r="K16970" t="s">
        <v>37</v>
      </c>
      <c r="L16970" t="s">
        <v>53</v>
      </c>
      <c r="M16970" t="s">
        <v>637</v>
      </c>
      <c r="N16970" t="s">
        <v>1506</v>
      </c>
      <c r="O16970" t="s">
        <v>23084</v>
      </c>
      <c r="P16970" s="1">
        <v>39448</v>
      </c>
      <c r="Q16970" t="s">
        <v>53</v>
      </c>
      <c r="R16970" t="s">
        <v>56</v>
      </c>
      <c r="S16970" t="s">
        <v>41</v>
      </c>
      <c r="T16970" t="s">
        <v>41765</v>
      </c>
      <c r="U16970" t="s">
        <v>41765</v>
      </c>
      <c r="V16970">
        <v>0</v>
      </c>
      <c r="W16970">
        <v>0</v>
      </c>
      <c r="X16970">
        <v>1</v>
      </c>
      <c r="Y16970">
        <v>0</v>
      </c>
      <c r="Z16970">
        <v>0</v>
      </c>
      <c r="AA16970">
        <v>0</v>
      </c>
      <c r="AB16970">
        <v>0</v>
      </c>
      <c r="AC16970">
        <v>0</v>
      </c>
      <c r="AD16970">
        <v>0</v>
      </c>
    </row>
    <row r="16971" spans="1:30" hidden="1" x14ac:dyDescent="0.3">
      <c r="A16971" t="s">
        <v>49331</v>
      </c>
      <c r="B16971" t="s">
        <v>49337</v>
      </c>
      <c r="C16971" t="s">
        <v>32</v>
      </c>
      <c r="E16971" s="1">
        <v>40217</v>
      </c>
      <c r="F16971">
        <v>250000</v>
      </c>
      <c r="G16971" t="s">
        <v>49331</v>
      </c>
      <c r="H16971" t="s">
        <v>49333</v>
      </c>
      <c r="I16971" t="s">
        <v>49334</v>
      </c>
      <c r="J16971" t="s">
        <v>44593</v>
      </c>
      <c r="K16971" t="s">
        <v>37</v>
      </c>
      <c r="L16971" t="s">
        <v>53</v>
      </c>
      <c r="M16971" t="s">
        <v>637</v>
      </c>
      <c r="N16971" t="s">
        <v>1506</v>
      </c>
      <c r="O16971" t="s">
        <v>23084</v>
      </c>
      <c r="P16971" s="1">
        <v>39448</v>
      </c>
      <c r="Q16971" t="s">
        <v>53</v>
      </c>
      <c r="R16971" t="s">
        <v>56</v>
      </c>
      <c r="S16971" t="s">
        <v>41</v>
      </c>
      <c r="T16971" t="s">
        <v>41765</v>
      </c>
      <c r="U16971" t="s">
        <v>41765</v>
      </c>
      <c r="V16971">
        <v>0</v>
      </c>
      <c r="W16971">
        <v>0</v>
      </c>
      <c r="X16971">
        <v>1</v>
      </c>
      <c r="Y16971">
        <v>0</v>
      </c>
      <c r="Z16971">
        <v>0</v>
      </c>
      <c r="AA16971">
        <v>0</v>
      </c>
      <c r="AB16971">
        <v>0</v>
      </c>
      <c r="AC16971">
        <v>0</v>
      </c>
      <c r="AD16971">
        <v>0</v>
      </c>
    </row>
    <row r="16972" spans="1:30" hidden="1" x14ac:dyDescent="0.3">
      <c r="A16972" t="s">
        <v>49338</v>
      </c>
      <c r="B16972" t="s">
        <v>49339</v>
      </c>
      <c r="C16972" t="s">
        <v>32</v>
      </c>
      <c r="E16972" t="s">
        <v>9971</v>
      </c>
      <c r="F16972">
        <v>21000000</v>
      </c>
      <c r="G16972" t="s">
        <v>49338</v>
      </c>
      <c r="H16972" t="s">
        <v>49340</v>
      </c>
      <c r="J16972" t="s">
        <v>41765</v>
      </c>
      <c r="K16972" t="s">
        <v>72</v>
      </c>
      <c r="L16972" t="s">
        <v>53</v>
      </c>
      <c r="M16972" t="s">
        <v>73</v>
      </c>
      <c r="N16972" t="s">
        <v>74</v>
      </c>
      <c r="O16972" t="s">
        <v>75</v>
      </c>
      <c r="P16972" s="1">
        <v>37622</v>
      </c>
      <c r="Q16972" t="s">
        <v>53</v>
      </c>
      <c r="R16972" t="s">
        <v>56</v>
      </c>
      <c r="S16972" t="s">
        <v>41</v>
      </c>
      <c r="T16972" t="s">
        <v>41765</v>
      </c>
      <c r="U16972" t="s">
        <v>41765</v>
      </c>
      <c r="V16972">
        <v>0</v>
      </c>
      <c r="W16972">
        <v>0</v>
      </c>
      <c r="X16972">
        <v>1</v>
      </c>
      <c r="Y16972">
        <v>0</v>
      </c>
      <c r="Z16972">
        <v>0</v>
      </c>
      <c r="AA16972">
        <v>0</v>
      </c>
      <c r="AB16972">
        <v>0</v>
      </c>
      <c r="AC16972">
        <v>0</v>
      </c>
      <c r="AD16972">
        <v>0</v>
      </c>
    </row>
    <row r="16973" spans="1:30" hidden="1" x14ac:dyDescent="0.3">
      <c r="A16973" t="s">
        <v>49338</v>
      </c>
      <c r="B16973" t="s">
        <v>49341</v>
      </c>
      <c r="C16973" t="s">
        <v>32</v>
      </c>
      <c r="E16973" s="1">
        <v>39305</v>
      </c>
      <c r="F16973">
        <v>20000000</v>
      </c>
      <c r="G16973" t="s">
        <v>49338</v>
      </c>
      <c r="H16973" t="s">
        <v>49340</v>
      </c>
      <c r="J16973" t="s">
        <v>41765</v>
      </c>
      <c r="K16973" t="s">
        <v>72</v>
      </c>
      <c r="L16973" t="s">
        <v>53</v>
      </c>
      <c r="M16973" t="s">
        <v>73</v>
      </c>
      <c r="N16973" t="s">
        <v>74</v>
      </c>
      <c r="O16973" t="s">
        <v>75</v>
      </c>
      <c r="P16973" s="1">
        <v>37622</v>
      </c>
      <c r="Q16973" t="s">
        <v>53</v>
      </c>
      <c r="R16973" t="s">
        <v>56</v>
      </c>
      <c r="S16973" t="s">
        <v>41</v>
      </c>
      <c r="T16973" t="s">
        <v>41765</v>
      </c>
      <c r="U16973" t="s">
        <v>41765</v>
      </c>
      <c r="V16973">
        <v>0</v>
      </c>
      <c r="W16973">
        <v>0</v>
      </c>
      <c r="X16973">
        <v>1</v>
      </c>
      <c r="Y16973">
        <v>0</v>
      </c>
      <c r="Z16973">
        <v>0</v>
      </c>
      <c r="AA16973">
        <v>0</v>
      </c>
      <c r="AB16973">
        <v>0</v>
      </c>
      <c r="AC16973">
        <v>0</v>
      </c>
      <c r="AD16973">
        <v>0</v>
      </c>
    </row>
    <row r="16974" spans="1:30" hidden="1" x14ac:dyDescent="0.3">
      <c r="A16974" t="s">
        <v>49342</v>
      </c>
      <c r="B16974" t="s">
        <v>49343</v>
      </c>
      <c r="C16974" t="s">
        <v>32</v>
      </c>
      <c r="E16974" t="s">
        <v>1096</v>
      </c>
      <c r="F16974">
        <v>100000</v>
      </c>
      <c r="G16974" t="s">
        <v>49342</v>
      </c>
      <c r="H16974" t="s">
        <v>49344</v>
      </c>
      <c r="I16974" t="s">
        <v>49345</v>
      </c>
      <c r="J16974" t="s">
        <v>41765</v>
      </c>
      <c r="K16974" t="s">
        <v>37</v>
      </c>
      <c r="L16974" t="s">
        <v>53</v>
      </c>
      <c r="M16974" t="s">
        <v>732</v>
      </c>
      <c r="N16974" t="s">
        <v>102</v>
      </c>
      <c r="O16974" t="s">
        <v>2845</v>
      </c>
      <c r="P16974" s="1">
        <v>40909</v>
      </c>
      <c r="Q16974" t="s">
        <v>53</v>
      </c>
      <c r="R16974" t="s">
        <v>56</v>
      </c>
      <c r="S16974" t="s">
        <v>41</v>
      </c>
      <c r="T16974" t="s">
        <v>41765</v>
      </c>
      <c r="U16974" t="s">
        <v>41765</v>
      </c>
      <c r="V16974">
        <v>0</v>
      </c>
      <c r="W16974">
        <v>0</v>
      </c>
      <c r="X16974">
        <v>1</v>
      </c>
      <c r="Y16974">
        <v>0</v>
      </c>
      <c r="Z16974">
        <v>0</v>
      </c>
      <c r="AA16974">
        <v>0</v>
      </c>
      <c r="AB16974">
        <v>0</v>
      </c>
      <c r="AC16974">
        <v>0</v>
      </c>
      <c r="AD16974">
        <v>0</v>
      </c>
    </row>
    <row r="16975" spans="1:30" hidden="1" x14ac:dyDescent="0.3">
      <c r="A16975" t="s">
        <v>49342</v>
      </c>
      <c r="B16975" t="s">
        <v>49346</v>
      </c>
      <c r="C16975" t="s">
        <v>32</v>
      </c>
      <c r="E16975" t="s">
        <v>4491</v>
      </c>
      <c r="F16975">
        <v>375000</v>
      </c>
      <c r="G16975" t="s">
        <v>49342</v>
      </c>
      <c r="H16975" t="s">
        <v>49344</v>
      </c>
      <c r="I16975" t="s">
        <v>49345</v>
      </c>
      <c r="J16975" t="s">
        <v>41765</v>
      </c>
      <c r="K16975" t="s">
        <v>37</v>
      </c>
      <c r="L16975" t="s">
        <v>53</v>
      </c>
      <c r="M16975" t="s">
        <v>732</v>
      </c>
      <c r="N16975" t="s">
        <v>102</v>
      </c>
      <c r="O16975" t="s">
        <v>2845</v>
      </c>
      <c r="P16975" s="1">
        <v>40909</v>
      </c>
      <c r="Q16975" t="s">
        <v>53</v>
      </c>
      <c r="R16975" t="s">
        <v>56</v>
      </c>
      <c r="S16975" t="s">
        <v>41</v>
      </c>
      <c r="T16975" t="s">
        <v>41765</v>
      </c>
      <c r="U16975" t="s">
        <v>41765</v>
      </c>
      <c r="V16975">
        <v>0</v>
      </c>
      <c r="W16975">
        <v>0</v>
      </c>
      <c r="X16975">
        <v>1</v>
      </c>
      <c r="Y16975">
        <v>0</v>
      </c>
      <c r="Z16975">
        <v>0</v>
      </c>
      <c r="AA16975">
        <v>0</v>
      </c>
      <c r="AB16975">
        <v>0</v>
      </c>
      <c r="AC16975">
        <v>0</v>
      </c>
      <c r="AD16975">
        <v>0</v>
      </c>
    </row>
    <row r="16976" spans="1:30" hidden="1" x14ac:dyDescent="0.3">
      <c r="A16976" t="s">
        <v>49347</v>
      </c>
      <c r="B16976" t="s">
        <v>49348</v>
      </c>
      <c r="C16976" t="s">
        <v>32</v>
      </c>
      <c r="E16976" s="1">
        <v>41985</v>
      </c>
      <c r="F16976">
        <v>4662780</v>
      </c>
      <c r="G16976" t="s">
        <v>49347</v>
      </c>
      <c r="H16976" t="s">
        <v>49349</v>
      </c>
      <c r="I16976" t="s">
        <v>49350</v>
      </c>
      <c r="J16976" t="s">
        <v>41765</v>
      </c>
      <c r="K16976" t="s">
        <v>168</v>
      </c>
      <c r="L16976" t="s">
        <v>53</v>
      </c>
      <c r="M16976" t="s">
        <v>123</v>
      </c>
      <c r="N16976" t="s">
        <v>5676</v>
      </c>
      <c r="O16976" t="s">
        <v>5676</v>
      </c>
      <c r="P16976" s="1">
        <v>34700</v>
      </c>
      <c r="Q16976" t="s">
        <v>53</v>
      </c>
      <c r="R16976" t="s">
        <v>56</v>
      </c>
      <c r="S16976" t="s">
        <v>41</v>
      </c>
      <c r="T16976" t="s">
        <v>41765</v>
      </c>
      <c r="U16976" t="s">
        <v>41765</v>
      </c>
      <c r="V16976">
        <v>0</v>
      </c>
      <c r="W16976">
        <v>0</v>
      </c>
      <c r="X16976">
        <v>1</v>
      </c>
      <c r="Y16976">
        <v>0</v>
      </c>
      <c r="Z16976">
        <v>0</v>
      </c>
      <c r="AA16976">
        <v>0</v>
      </c>
      <c r="AB16976">
        <v>0</v>
      </c>
      <c r="AC16976">
        <v>0</v>
      </c>
      <c r="AD16976">
        <v>0</v>
      </c>
    </row>
    <row r="16977" spans="1:30" hidden="1" x14ac:dyDescent="0.3">
      <c r="A16977" t="s">
        <v>49351</v>
      </c>
      <c r="B16977" t="s">
        <v>49352</v>
      </c>
      <c r="C16977" t="s">
        <v>32</v>
      </c>
      <c r="D16977" t="s">
        <v>50</v>
      </c>
      <c r="E16977" t="s">
        <v>10596</v>
      </c>
      <c r="F16977">
        <v>20500000</v>
      </c>
      <c r="G16977" t="s">
        <v>49351</v>
      </c>
      <c r="H16977" t="s">
        <v>49353</v>
      </c>
      <c r="I16977" t="s">
        <v>49354</v>
      </c>
      <c r="J16977" t="s">
        <v>41765</v>
      </c>
      <c r="K16977" t="s">
        <v>37</v>
      </c>
      <c r="L16977" t="s">
        <v>53</v>
      </c>
      <c r="M16977" t="s">
        <v>54</v>
      </c>
      <c r="N16977" t="s">
        <v>95</v>
      </c>
      <c r="O16977" t="s">
        <v>10634</v>
      </c>
      <c r="P16977" s="1">
        <v>40544</v>
      </c>
      <c r="Q16977" t="s">
        <v>53</v>
      </c>
      <c r="R16977" t="s">
        <v>56</v>
      </c>
      <c r="S16977" t="s">
        <v>41</v>
      </c>
      <c r="T16977" t="s">
        <v>41765</v>
      </c>
      <c r="U16977" t="s">
        <v>41765</v>
      </c>
      <c r="V16977">
        <v>0</v>
      </c>
      <c r="W16977">
        <v>0</v>
      </c>
      <c r="X16977">
        <v>1</v>
      </c>
      <c r="Y16977">
        <v>0</v>
      </c>
      <c r="Z16977">
        <v>0</v>
      </c>
      <c r="AA16977">
        <v>0</v>
      </c>
      <c r="AB16977">
        <v>0</v>
      </c>
      <c r="AC16977">
        <v>0</v>
      </c>
      <c r="AD16977">
        <v>0</v>
      </c>
    </row>
    <row r="16978" spans="1:30" hidden="1" x14ac:dyDescent="0.3">
      <c r="A16978" t="s">
        <v>49355</v>
      </c>
      <c r="B16978" t="s">
        <v>49356</v>
      </c>
      <c r="C16978" t="s">
        <v>32</v>
      </c>
      <c r="E16978" t="s">
        <v>10437</v>
      </c>
      <c r="F16978">
        <v>618178</v>
      </c>
      <c r="G16978" t="s">
        <v>49355</v>
      </c>
      <c r="H16978" t="s">
        <v>49357</v>
      </c>
      <c r="I16978" t="s">
        <v>49358</v>
      </c>
      <c r="J16978" t="s">
        <v>41765</v>
      </c>
      <c r="K16978" t="s">
        <v>37</v>
      </c>
      <c r="L16978" t="s">
        <v>53</v>
      </c>
      <c r="M16978" t="s">
        <v>54</v>
      </c>
      <c r="N16978" t="s">
        <v>95</v>
      </c>
      <c r="O16978" t="s">
        <v>5094</v>
      </c>
      <c r="P16978" s="1">
        <v>36526</v>
      </c>
      <c r="Q16978" t="s">
        <v>53</v>
      </c>
      <c r="R16978" t="s">
        <v>56</v>
      </c>
      <c r="S16978" t="s">
        <v>41</v>
      </c>
      <c r="T16978" t="s">
        <v>41765</v>
      </c>
      <c r="U16978" t="s">
        <v>41765</v>
      </c>
      <c r="V16978">
        <v>0</v>
      </c>
      <c r="W16978">
        <v>0</v>
      </c>
      <c r="X16978">
        <v>1</v>
      </c>
      <c r="Y16978">
        <v>0</v>
      </c>
      <c r="Z16978">
        <v>0</v>
      </c>
      <c r="AA16978">
        <v>0</v>
      </c>
      <c r="AB16978">
        <v>0</v>
      </c>
      <c r="AC16978">
        <v>0</v>
      </c>
      <c r="AD16978">
        <v>0</v>
      </c>
    </row>
    <row r="16979" spans="1:30" hidden="1" x14ac:dyDescent="0.3">
      <c r="A16979" t="s">
        <v>49359</v>
      </c>
      <c r="B16979" t="s">
        <v>49360</v>
      </c>
      <c r="C16979" t="s">
        <v>32</v>
      </c>
      <c r="D16979" t="s">
        <v>33</v>
      </c>
      <c r="E16979" s="1">
        <v>39393</v>
      </c>
      <c r="F16979">
        <v>30000000</v>
      </c>
      <c r="G16979" t="s">
        <v>49359</v>
      </c>
      <c r="H16979" t="s">
        <v>49361</v>
      </c>
      <c r="I16979" t="s">
        <v>49362</v>
      </c>
      <c r="J16979" t="s">
        <v>47170</v>
      </c>
      <c r="K16979" t="s">
        <v>37</v>
      </c>
      <c r="L16979" t="s">
        <v>53</v>
      </c>
      <c r="M16979" t="s">
        <v>62</v>
      </c>
      <c r="N16979" t="s">
        <v>63</v>
      </c>
      <c r="O16979" t="s">
        <v>948</v>
      </c>
      <c r="P16979" s="1">
        <v>34335</v>
      </c>
      <c r="Q16979" t="s">
        <v>53</v>
      </c>
      <c r="R16979" t="s">
        <v>56</v>
      </c>
      <c r="S16979" t="s">
        <v>41</v>
      </c>
      <c r="T16979" t="s">
        <v>41765</v>
      </c>
      <c r="U16979" t="s">
        <v>41765</v>
      </c>
      <c r="V16979">
        <v>0</v>
      </c>
      <c r="W16979">
        <v>0</v>
      </c>
      <c r="X16979">
        <v>1</v>
      </c>
      <c r="Y16979">
        <v>0</v>
      </c>
      <c r="Z16979">
        <v>0</v>
      </c>
      <c r="AA16979">
        <v>0</v>
      </c>
      <c r="AB16979">
        <v>0</v>
      </c>
      <c r="AC16979">
        <v>0</v>
      </c>
      <c r="AD16979">
        <v>0</v>
      </c>
    </row>
    <row r="16980" spans="1:30" hidden="1" x14ac:dyDescent="0.3">
      <c r="A16980" t="s">
        <v>49359</v>
      </c>
      <c r="B16980" t="s">
        <v>49363</v>
      </c>
      <c r="C16980" t="s">
        <v>32</v>
      </c>
      <c r="D16980" t="s">
        <v>50</v>
      </c>
      <c r="E16980" s="1">
        <v>38666</v>
      </c>
      <c r="F16980">
        <v>35000000</v>
      </c>
      <c r="G16980" t="s">
        <v>49359</v>
      </c>
      <c r="H16980" t="s">
        <v>49361</v>
      </c>
      <c r="I16980" t="s">
        <v>49362</v>
      </c>
      <c r="J16980" t="s">
        <v>47170</v>
      </c>
      <c r="K16980" t="s">
        <v>37</v>
      </c>
      <c r="L16980" t="s">
        <v>53</v>
      </c>
      <c r="M16980" t="s">
        <v>62</v>
      </c>
      <c r="N16980" t="s">
        <v>63</v>
      </c>
      <c r="O16980" t="s">
        <v>948</v>
      </c>
      <c r="P16980" s="1">
        <v>34335</v>
      </c>
      <c r="Q16980" t="s">
        <v>53</v>
      </c>
      <c r="R16980" t="s">
        <v>56</v>
      </c>
      <c r="S16980" t="s">
        <v>41</v>
      </c>
      <c r="T16980" t="s">
        <v>41765</v>
      </c>
      <c r="U16980" t="s">
        <v>41765</v>
      </c>
      <c r="V16980">
        <v>0</v>
      </c>
      <c r="W16980">
        <v>0</v>
      </c>
      <c r="X16980">
        <v>1</v>
      </c>
      <c r="Y16980">
        <v>0</v>
      </c>
      <c r="Z16980">
        <v>0</v>
      </c>
      <c r="AA16980">
        <v>0</v>
      </c>
      <c r="AB16980">
        <v>0</v>
      </c>
      <c r="AC16980">
        <v>0</v>
      </c>
      <c r="AD16980">
        <v>0</v>
      </c>
    </row>
    <row r="16981" spans="1:30" hidden="1" x14ac:dyDescent="0.3">
      <c r="A16981" t="s">
        <v>49359</v>
      </c>
      <c r="B16981" t="s">
        <v>49364</v>
      </c>
      <c r="C16981" t="s">
        <v>32</v>
      </c>
      <c r="E16981" t="s">
        <v>5873</v>
      </c>
      <c r="F16981">
        <v>1255674</v>
      </c>
      <c r="G16981" t="s">
        <v>49359</v>
      </c>
      <c r="H16981" t="s">
        <v>49361</v>
      </c>
      <c r="I16981" t="s">
        <v>49362</v>
      </c>
      <c r="J16981" t="s">
        <v>47170</v>
      </c>
      <c r="K16981" t="s">
        <v>37</v>
      </c>
      <c r="L16981" t="s">
        <v>53</v>
      </c>
      <c r="M16981" t="s">
        <v>62</v>
      </c>
      <c r="N16981" t="s">
        <v>63</v>
      </c>
      <c r="O16981" t="s">
        <v>948</v>
      </c>
      <c r="P16981" s="1">
        <v>34335</v>
      </c>
      <c r="Q16981" t="s">
        <v>53</v>
      </c>
      <c r="R16981" t="s">
        <v>56</v>
      </c>
      <c r="S16981" t="s">
        <v>41</v>
      </c>
      <c r="T16981" t="s">
        <v>41765</v>
      </c>
      <c r="U16981" t="s">
        <v>41765</v>
      </c>
      <c r="V16981">
        <v>0</v>
      </c>
      <c r="W16981">
        <v>0</v>
      </c>
      <c r="X16981">
        <v>1</v>
      </c>
      <c r="Y16981">
        <v>0</v>
      </c>
      <c r="Z16981">
        <v>0</v>
      </c>
      <c r="AA16981">
        <v>0</v>
      </c>
      <c r="AB16981">
        <v>0</v>
      </c>
      <c r="AC16981">
        <v>0</v>
      </c>
      <c r="AD16981">
        <v>0</v>
      </c>
    </row>
    <row r="16982" spans="1:30" hidden="1" x14ac:dyDescent="0.3">
      <c r="A16982" t="s">
        <v>49359</v>
      </c>
      <c r="B16982" t="s">
        <v>49365</v>
      </c>
      <c r="C16982" t="s">
        <v>32</v>
      </c>
      <c r="E16982" s="1">
        <v>39824</v>
      </c>
      <c r="F16982">
        <v>35000000</v>
      </c>
      <c r="G16982" t="s">
        <v>49359</v>
      </c>
      <c r="H16982" t="s">
        <v>49361</v>
      </c>
      <c r="I16982" t="s">
        <v>49362</v>
      </c>
      <c r="J16982" t="s">
        <v>47170</v>
      </c>
      <c r="K16982" t="s">
        <v>37</v>
      </c>
      <c r="L16982" t="s">
        <v>53</v>
      </c>
      <c r="M16982" t="s">
        <v>62</v>
      </c>
      <c r="N16982" t="s">
        <v>63</v>
      </c>
      <c r="O16982" t="s">
        <v>948</v>
      </c>
      <c r="P16982" s="1">
        <v>34335</v>
      </c>
      <c r="Q16982" t="s">
        <v>53</v>
      </c>
      <c r="R16982" t="s">
        <v>56</v>
      </c>
      <c r="S16982" t="s">
        <v>41</v>
      </c>
      <c r="T16982" t="s">
        <v>41765</v>
      </c>
      <c r="U16982" t="s">
        <v>41765</v>
      </c>
      <c r="V16982">
        <v>0</v>
      </c>
      <c r="W16982">
        <v>0</v>
      </c>
      <c r="X16982">
        <v>1</v>
      </c>
      <c r="Y16982">
        <v>0</v>
      </c>
      <c r="Z16982">
        <v>0</v>
      </c>
      <c r="AA16982">
        <v>0</v>
      </c>
      <c r="AB16982">
        <v>0</v>
      </c>
      <c r="AC16982">
        <v>0</v>
      </c>
      <c r="AD16982">
        <v>0</v>
      </c>
    </row>
    <row r="16983" spans="1:30" hidden="1" x14ac:dyDescent="0.3">
      <c r="A16983" t="s">
        <v>49359</v>
      </c>
      <c r="B16983" t="s">
        <v>49366</v>
      </c>
      <c r="C16983" t="s">
        <v>32</v>
      </c>
      <c r="D16983" t="s">
        <v>50</v>
      </c>
      <c r="E16983" t="s">
        <v>8124</v>
      </c>
      <c r="F16983">
        <v>32000000</v>
      </c>
      <c r="G16983" t="s">
        <v>49359</v>
      </c>
      <c r="H16983" t="s">
        <v>49361</v>
      </c>
      <c r="I16983" t="s">
        <v>49362</v>
      </c>
      <c r="J16983" t="s">
        <v>47170</v>
      </c>
      <c r="K16983" t="s">
        <v>37</v>
      </c>
      <c r="L16983" t="s">
        <v>53</v>
      </c>
      <c r="M16983" t="s">
        <v>62</v>
      </c>
      <c r="N16983" t="s">
        <v>63</v>
      </c>
      <c r="O16983" t="s">
        <v>948</v>
      </c>
      <c r="P16983" s="1">
        <v>34335</v>
      </c>
      <c r="Q16983" t="s">
        <v>53</v>
      </c>
      <c r="R16983" t="s">
        <v>56</v>
      </c>
      <c r="S16983" t="s">
        <v>41</v>
      </c>
      <c r="T16983" t="s">
        <v>41765</v>
      </c>
      <c r="U16983" t="s">
        <v>41765</v>
      </c>
      <c r="V16983">
        <v>0</v>
      </c>
      <c r="W16983">
        <v>0</v>
      </c>
      <c r="X16983">
        <v>1</v>
      </c>
      <c r="Y16983">
        <v>0</v>
      </c>
      <c r="Z16983">
        <v>0</v>
      </c>
      <c r="AA16983">
        <v>0</v>
      </c>
      <c r="AB16983">
        <v>0</v>
      </c>
      <c r="AC16983">
        <v>0</v>
      </c>
      <c r="AD16983">
        <v>0</v>
      </c>
    </row>
    <row r="16984" spans="1:30" hidden="1" x14ac:dyDescent="0.3">
      <c r="A16984" t="s">
        <v>49359</v>
      </c>
      <c r="B16984" t="s">
        <v>49367</v>
      </c>
      <c r="C16984" t="s">
        <v>32</v>
      </c>
      <c r="D16984" t="s">
        <v>139</v>
      </c>
      <c r="E16984" t="s">
        <v>26228</v>
      </c>
      <c r="F16984">
        <v>40100000</v>
      </c>
      <c r="G16984" t="s">
        <v>49359</v>
      </c>
      <c r="H16984" t="s">
        <v>49361</v>
      </c>
      <c r="I16984" t="s">
        <v>49362</v>
      </c>
      <c r="J16984" t="s">
        <v>47170</v>
      </c>
      <c r="K16984" t="s">
        <v>37</v>
      </c>
      <c r="L16984" t="s">
        <v>53</v>
      </c>
      <c r="M16984" t="s">
        <v>62</v>
      </c>
      <c r="N16984" t="s">
        <v>63</v>
      </c>
      <c r="O16984" t="s">
        <v>948</v>
      </c>
      <c r="P16984" s="1">
        <v>34335</v>
      </c>
      <c r="Q16984" t="s">
        <v>53</v>
      </c>
      <c r="R16984" t="s">
        <v>56</v>
      </c>
      <c r="S16984" t="s">
        <v>41</v>
      </c>
      <c r="T16984" t="s">
        <v>41765</v>
      </c>
      <c r="U16984" t="s">
        <v>41765</v>
      </c>
      <c r="V16984">
        <v>0</v>
      </c>
      <c r="W16984">
        <v>0</v>
      </c>
      <c r="X16984">
        <v>1</v>
      </c>
      <c r="Y16984">
        <v>0</v>
      </c>
      <c r="Z16984">
        <v>0</v>
      </c>
      <c r="AA16984">
        <v>0</v>
      </c>
      <c r="AB16984">
        <v>0</v>
      </c>
      <c r="AC16984">
        <v>0</v>
      </c>
      <c r="AD16984">
        <v>0</v>
      </c>
    </row>
    <row r="16985" spans="1:30" hidden="1" x14ac:dyDescent="0.3">
      <c r="A16985" t="s">
        <v>49359</v>
      </c>
      <c r="B16985" t="s">
        <v>49368</v>
      </c>
      <c r="C16985" t="s">
        <v>32</v>
      </c>
      <c r="E16985" t="s">
        <v>11028</v>
      </c>
      <c r="F16985">
        <v>350000</v>
      </c>
      <c r="G16985" t="s">
        <v>49359</v>
      </c>
      <c r="H16985" t="s">
        <v>49361</v>
      </c>
      <c r="I16985" t="s">
        <v>49362</v>
      </c>
      <c r="J16985" t="s">
        <v>47170</v>
      </c>
      <c r="K16985" t="s">
        <v>37</v>
      </c>
      <c r="L16985" t="s">
        <v>53</v>
      </c>
      <c r="M16985" t="s">
        <v>62</v>
      </c>
      <c r="N16985" t="s">
        <v>63</v>
      </c>
      <c r="O16985" t="s">
        <v>948</v>
      </c>
      <c r="P16985" s="1">
        <v>34335</v>
      </c>
      <c r="Q16985" t="s">
        <v>53</v>
      </c>
      <c r="R16985" t="s">
        <v>56</v>
      </c>
      <c r="S16985" t="s">
        <v>41</v>
      </c>
      <c r="T16985" t="s">
        <v>41765</v>
      </c>
      <c r="U16985" t="s">
        <v>41765</v>
      </c>
      <c r="V16985">
        <v>0</v>
      </c>
      <c r="W16985">
        <v>0</v>
      </c>
      <c r="X16985">
        <v>1</v>
      </c>
      <c r="Y16985">
        <v>0</v>
      </c>
      <c r="Z16985">
        <v>0</v>
      </c>
      <c r="AA16985">
        <v>0</v>
      </c>
      <c r="AB16985">
        <v>0</v>
      </c>
      <c r="AC16985">
        <v>0</v>
      </c>
      <c r="AD16985">
        <v>0</v>
      </c>
    </row>
    <row r="16986" spans="1:30" hidden="1" x14ac:dyDescent="0.3">
      <c r="A16986" t="s">
        <v>49369</v>
      </c>
      <c r="B16986" t="s">
        <v>49370</v>
      </c>
      <c r="C16986" t="s">
        <v>32</v>
      </c>
      <c r="D16986" t="s">
        <v>50</v>
      </c>
      <c r="E16986" t="s">
        <v>16608</v>
      </c>
      <c r="F16986">
        <v>5082474</v>
      </c>
      <c r="G16986" t="s">
        <v>49369</v>
      </c>
      <c r="H16986" t="s">
        <v>49371</v>
      </c>
      <c r="I16986" t="s">
        <v>49372</v>
      </c>
      <c r="J16986" t="s">
        <v>41778</v>
      </c>
      <c r="K16986" t="s">
        <v>37</v>
      </c>
      <c r="L16986" t="s">
        <v>53</v>
      </c>
      <c r="M16986" t="s">
        <v>54</v>
      </c>
      <c r="N16986" t="s">
        <v>95</v>
      </c>
      <c r="O16986" t="s">
        <v>174</v>
      </c>
      <c r="P16986" s="1">
        <v>38718</v>
      </c>
      <c r="Q16986" t="s">
        <v>53</v>
      </c>
      <c r="R16986" t="s">
        <v>56</v>
      </c>
      <c r="S16986" t="s">
        <v>41</v>
      </c>
      <c r="T16986" t="s">
        <v>41765</v>
      </c>
      <c r="U16986" t="s">
        <v>41765</v>
      </c>
      <c r="V16986">
        <v>0</v>
      </c>
      <c r="W16986">
        <v>0</v>
      </c>
      <c r="X16986">
        <v>1</v>
      </c>
      <c r="Y16986">
        <v>0</v>
      </c>
      <c r="Z16986">
        <v>0</v>
      </c>
      <c r="AA16986">
        <v>0</v>
      </c>
      <c r="AB16986">
        <v>0</v>
      </c>
      <c r="AC16986">
        <v>0</v>
      </c>
      <c r="AD16986">
        <v>0</v>
      </c>
    </row>
    <row r="16987" spans="1:30" hidden="1" x14ac:dyDescent="0.3">
      <c r="A16987" t="s">
        <v>49373</v>
      </c>
      <c r="B16987" t="s">
        <v>49374</v>
      </c>
      <c r="C16987" t="s">
        <v>32</v>
      </c>
      <c r="E16987" t="s">
        <v>416</v>
      </c>
      <c r="F16987">
        <v>2000000</v>
      </c>
      <c r="G16987" t="s">
        <v>49373</v>
      </c>
      <c r="H16987" t="s">
        <v>49375</v>
      </c>
      <c r="I16987" t="s">
        <v>49376</v>
      </c>
      <c r="J16987" t="s">
        <v>41765</v>
      </c>
      <c r="K16987" t="s">
        <v>72</v>
      </c>
      <c r="L16987" t="s">
        <v>53</v>
      </c>
      <c r="M16987" t="s">
        <v>12661</v>
      </c>
      <c r="N16987" t="s">
        <v>30815</v>
      </c>
      <c r="O16987" t="s">
        <v>30815</v>
      </c>
      <c r="P16987" s="1">
        <v>35796</v>
      </c>
      <c r="Q16987" t="s">
        <v>53</v>
      </c>
      <c r="R16987" t="s">
        <v>56</v>
      </c>
      <c r="S16987" t="s">
        <v>41</v>
      </c>
      <c r="T16987" t="s">
        <v>41765</v>
      </c>
      <c r="U16987" t="s">
        <v>41765</v>
      </c>
      <c r="V16987">
        <v>0</v>
      </c>
      <c r="W16987">
        <v>0</v>
      </c>
      <c r="X16987">
        <v>1</v>
      </c>
      <c r="Y16987">
        <v>0</v>
      </c>
      <c r="Z16987">
        <v>0</v>
      </c>
      <c r="AA16987">
        <v>0</v>
      </c>
      <c r="AB16987">
        <v>0</v>
      </c>
      <c r="AC16987">
        <v>0</v>
      </c>
      <c r="AD16987">
        <v>0</v>
      </c>
    </row>
    <row r="16988" spans="1:30" hidden="1" x14ac:dyDescent="0.3">
      <c r="A16988" t="s">
        <v>49373</v>
      </c>
      <c r="B16988" t="s">
        <v>49377</v>
      </c>
      <c r="C16988" t="s">
        <v>32</v>
      </c>
      <c r="D16988" t="s">
        <v>139</v>
      </c>
      <c r="E16988" t="s">
        <v>1581</v>
      </c>
      <c r="F16988">
        <v>29490335</v>
      </c>
      <c r="G16988" t="s">
        <v>49373</v>
      </c>
      <c r="H16988" t="s">
        <v>49375</v>
      </c>
      <c r="I16988" t="s">
        <v>49376</v>
      </c>
      <c r="J16988" t="s">
        <v>41765</v>
      </c>
      <c r="K16988" t="s">
        <v>72</v>
      </c>
      <c r="L16988" t="s">
        <v>53</v>
      </c>
      <c r="M16988" t="s">
        <v>12661</v>
      </c>
      <c r="N16988" t="s">
        <v>30815</v>
      </c>
      <c r="O16988" t="s">
        <v>30815</v>
      </c>
      <c r="P16988" s="1">
        <v>35796</v>
      </c>
      <c r="Q16988" t="s">
        <v>53</v>
      </c>
      <c r="R16988" t="s">
        <v>56</v>
      </c>
      <c r="S16988" t="s">
        <v>41</v>
      </c>
      <c r="T16988" t="s">
        <v>41765</v>
      </c>
      <c r="U16988" t="s">
        <v>41765</v>
      </c>
      <c r="V16988">
        <v>0</v>
      </c>
      <c r="W16988">
        <v>0</v>
      </c>
      <c r="X16988">
        <v>1</v>
      </c>
      <c r="Y16988">
        <v>0</v>
      </c>
      <c r="Z16988">
        <v>0</v>
      </c>
      <c r="AA16988">
        <v>0</v>
      </c>
      <c r="AB16988">
        <v>0</v>
      </c>
      <c r="AC16988">
        <v>0</v>
      </c>
      <c r="AD16988">
        <v>0</v>
      </c>
    </row>
    <row r="16989" spans="1:30" hidden="1" x14ac:dyDescent="0.3">
      <c r="A16989" t="s">
        <v>49378</v>
      </c>
      <c r="B16989" t="s">
        <v>49379</v>
      </c>
      <c r="C16989" t="s">
        <v>32</v>
      </c>
      <c r="E16989" t="s">
        <v>14910</v>
      </c>
      <c r="F16989">
        <v>500000</v>
      </c>
      <c r="G16989" t="s">
        <v>49378</v>
      </c>
      <c r="H16989" t="s">
        <v>49380</v>
      </c>
      <c r="I16989" t="s">
        <v>49381</v>
      </c>
      <c r="J16989" t="s">
        <v>41765</v>
      </c>
      <c r="K16989" t="s">
        <v>37</v>
      </c>
      <c r="L16989" t="s">
        <v>53</v>
      </c>
      <c r="M16989" t="s">
        <v>150</v>
      </c>
      <c r="N16989" t="s">
        <v>151</v>
      </c>
      <c r="O16989" t="s">
        <v>911</v>
      </c>
      <c r="Q16989" t="s">
        <v>53</v>
      </c>
      <c r="R16989" t="s">
        <v>56</v>
      </c>
      <c r="S16989" t="s">
        <v>41</v>
      </c>
      <c r="T16989" t="s">
        <v>41765</v>
      </c>
      <c r="U16989" t="s">
        <v>41765</v>
      </c>
      <c r="V16989">
        <v>0</v>
      </c>
      <c r="W16989">
        <v>0</v>
      </c>
      <c r="X16989">
        <v>1</v>
      </c>
      <c r="Y16989">
        <v>0</v>
      </c>
      <c r="Z16989">
        <v>0</v>
      </c>
      <c r="AA16989">
        <v>0</v>
      </c>
      <c r="AB16989">
        <v>0</v>
      </c>
      <c r="AC16989">
        <v>0</v>
      </c>
      <c r="AD16989">
        <v>0</v>
      </c>
    </row>
    <row r="16990" spans="1:30" hidden="1" x14ac:dyDescent="0.3">
      <c r="A16990" t="s">
        <v>49382</v>
      </c>
      <c r="B16990" t="s">
        <v>49383</v>
      </c>
      <c r="C16990" t="s">
        <v>32</v>
      </c>
      <c r="D16990" t="s">
        <v>139</v>
      </c>
      <c r="E16990" t="s">
        <v>18233</v>
      </c>
      <c r="F16990">
        <v>15000000</v>
      </c>
      <c r="G16990" t="s">
        <v>49382</v>
      </c>
      <c r="H16990" t="s">
        <v>49384</v>
      </c>
      <c r="I16990" t="s">
        <v>49385</v>
      </c>
      <c r="J16990" t="s">
        <v>41765</v>
      </c>
      <c r="K16990" t="s">
        <v>109</v>
      </c>
      <c r="L16990" t="s">
        <v>53</v>
      </c>
      <c r="M16990" t="s">
        <v>54</v>
      </c>
      <c r="N16990" t="s">
        <v>95</v>
      </c>
      <c r="O16990" t="s">
        <v>6970</v>
      </c>
      <c r="P16990" s="1">
        <v>37987</v>
      </c>
      <c r="Q16990" t="s">
        <v>53</v>
      </c>
      <c r="R16990" t="s">
        <v>56</v>
      </c>
      <c r="S16990" t="s">
        <v>41</v>
      </c>
      <c r="T16990" t="s">
        <v>41765</v>
      </c>
      <c r="U16990" t="s">
        <v>41765</v>
      </c>
      <c r="V16990">
        <v>0</v>
      </c>
      <c r="W16990">
        <v>0</v>
      </c>
      <c r="X16990">
        <v>1</v>
      </c>
      <c r="Y16990">
        <v>0</v>
      </c>
      <c r="Z16990">
        <v>0</v>
      </c>
      <c r="AA16990">
        <v>0</v>
      </c>
      <c r="AB16990">
        <v>0</v>
      </c>
      <c r="AC16990">
        <v>0</v>
      </c>
      <c r="AD16990">
        <v>0</v>
      </c>
    </row>
    <row r="16991" spans="1:30" hidden="1" x14ac:dyDescent="0.3">
      <c r="A16991" t="s">
        <v>49382</v>
      </c>
      <c r="B16991" t="s">
        <v>49386</v>
      </c>
      <c r="C16991" t="s">
        <v>32</v>
      </c>
      <c r="D16991" t="s">
        <v>50</v>
      </c>
      <c r="E16991" t="s">
        <v>49387</v>
      </c>
      <c r="F16991">
        <v>1500000</v>
      </c>
      <c r="G16991" t="s">
        <v>49382</v>
      </c>
      <c r="H16991" t="s">
        <v>49384</v>
      </c>
      <c r="I16991" t="s">
        <v>49385</v>
      </c>
      <c r="J16991" t="s">
        <v>41765</v>
      </c>
      <c r="K16991" t="s">
        <v>109</v>
      </c>
      <c r="L16991" t="s">
        <v>53</v>
      </c>
      <c r="M16991" t="s">
        <v>54</v>
      </c>
      <c r="N16991" t="s">
        <v>95</v>
      </c>
      <c r="O16991" t="s">
        <v>6970</v>
      </c>
      <c r="P16991" s="1">
        <v>37987</v>
      </c>
      <c r="Q16991" t="s">
        <v>53</v>
      </c>
      <c r="R16991" t="s">
        <v>56</v>
      </c>
      <c r="S16991" t="s">
        <v>41</v>
      </c>
      <c r="T16991" t="s">
        <v>41765</v>
      </c>
      <c r="U16991" t="s">
        <v>41765</v>
      </c>
      <c r="V16991">
        <v>0</v>
      </c>
      <c r="W16991">
        <v>0</v>
      </c>
      <c r="X16991">
        <v>1</v>
      </c>
      <c r="Y16991">
        <v>0</v>
      </c>
      <c r="Z16991">
        <v>0</v>
      </c>
      <c r="AA16991">
        <v>0</v>
      </c>
      <c r="AB16991">
        <v>0</v>
      </c>
      <c r="AC16991">
        <v>0</v>
      </c>
      <c r="AD16991">
        <v>0</v>
      </c>
    </row>
    <row r="16992" spans="1:30" hidden="1" x14ac:dyDescent="0.3">
      <c r="A16992" t="s">
        <v>49382</v>
      </c>
      <c r="B16992" t="s">
        <v>49388</v>
      </c>
      <c r="C16992" t="s">
        <v>32</v>
      </c>
      <c r="E16992" s="1">
        <v>39758</v>
      </c>
      <c r="F16992">
        <v>15200000</v>
      </c>
      <c r="G16992" t="s">
        <v>49382</v>
      </c>
      <c r="H16992" t="s">
        <v>49384</v>
      </c>
      <c r="I16992" t="s">
        <v>49385</v>
      </c>
      <c r="J16992" t="s">
        <v>41765</v>
      </c>
      <c r="K16992" t="s">
        <v>109</v>
      </c>
      <c r="L16992" t="s">
        <v>53</v>
      </c>
      <c r="M16992" t="s">
        <v>54</v>
      </c>
      <c r="N16992" t="s">
        <v>95</v>
      </c>
      <c r="O16992" t="s">
        <v>6970</v>
      </c>
      <c r="P16992" s="1">
        <v>37987</v>
      </c>
      <c r="Q16992" t="s">
        <v>53</v>
      </c>
      <c r="R16992" t="s">
        <v>56</v>
      </c>
      <c r="S16992" t="s">
        <v>41</v>
      </c>
      <c r="T16992" t="s">
        <v>41765</v>
      </c>
      <c r="U16992" t="s">
        <v>41765</v>
      </c>
      <c r="V16992">
        <v>0</v>
      </c>
      <c r="W16992">
        <v>0</v>
      </c>
      <c r="X16992">
        <v>1</v>
      </c>
      <c r="Y16992">
        <v>0</v>
      </c>
      <c r="Z16992">
        <v>0</v>
      </c>
      <c r="AA16992">
        <v>0</v>
      </c>
      <c r="AB16992">
        <v>0</v>
      </c>
      <c r="AC16992">
        <v>0</v>
      </c>
      <c r="AD16992">
        <v>0</v>
      </c>
    </row>
    <row r="16993" spans="1:30" hidden="1" x14ac:dyDescent="0.3">
      <c r="A16993" t="s">
        <v>49389</v>
      </c>
      <c r="B16993" t="s">
        <v>49390</v>
      </c>
      <c r="C16993" t="s">
        <v>32</v>
      </c>
      <c r="E16993" t="s">
        <v>37044</v>
      </c>
      <c r="F16993">
        <v>5800000</v>
      </c>
      <c r="G16993" t="s">
        <v>49389</v>
      </c>
      <c r="H16993" t="s">
        <v>49391</v>
      </c>
      <c r="I16993" t="s">
        <v>49392</v>
      </c>
      <c r="J16993" t="s">
        <v>41765</v>
      </c>
      <c r="K16993" t="s">
        <v>37</v>
      </c>
      <c r="L16993" t="s">
        <v>53</v>
      </c>
      <c r="M16993" t="s">
        <v>129</v>
      </c>
      <c r="N16993" t="s">
        <v>130</v>
      </c>
      <c r="O16993" t="s">
        <v>130</v>
      </c>
      <c r="P16993" s="1">
        <v>37257</v>
      </c>
      <c r="Q16993" t="s">
        <v>53</v>
      </c>
      <c r="R16993" t="s">
        <v>56</v>
      </c>
      <c r="S16993" t="s">
        <v>41</v>
      </c>
      <c r="T16993" t="s">
        <v>41765</v>
      </c>
      <c r="U16993" t="s">
        <v>41765</v>
      </c>
      <c r="V16993">
        <v>0</v>
      </c>
      <c r="W16993">
        <v>0</v>
      </c>
      <c r="X16993">
        <v>1</v>
      </c>
      <c r="Y16993">
        <v>0</v>
      </c>
      <c r="Z16993">
        <v>0</v>
      </c>
      <c r="AA16993">
        <v>0</v>
      </c>
      <c r="AB16993">
        <v>0</v>
      </c>
      <c r="AC16993">
        <v>0</v>
      </c>
      <c r="AD16993">
        <v>0</v>
      </c>
    </row>
    <row r="16994" spans="1:30" hidden="1" x14ac:dyDescent="0.3">
      <c r="A16994" t="s">
        <v>49389</v>
      </c>
      <c r="B16994" t="s">
        <v>49393</v>
      </c>
      <c r="C16994" t="s">
        <v>32</v>
      </c>
      <c r="D16994" t="s">
        <v>139</v>
      </c>
      <c r="E16994" t="s">
        <v>9524</v>
      </c>
      <c r="F16994">
        <v>3500000</v>
      </c>
      <c r="G16994" t="s">
        <v>49389</v>
      </c>
      <c r="H16994" t="s">
        <v>49391</v>
      </c>
      <c r="I16994" t="s">
        <v>49392</v>
      </c>
      <c r="J16994" t="s">
        <v>41765</v>
      </c>
      <c r="K16994" t="s">
        <v>37</v>
      </c>
      <c r="L16994" t="s">
        <v>53</v>
      </c>
      <c r="M16994" t="s">
        <v>129</v>
      </c>
      <c r="N16994" t="s">
        <v>130</v>
      </c>
      <c r="O16994" t="s">
        <v>130</v>
      </c>
      <c r="P16994" s="1">
        <v>37257</v>
      </c>
      <c r="Q16994" t="s">
        <v>53</v>
      </c>
      <c r="R16994" t="s">
        <v>56</v>
      </c>
      <c r="S16994" t="s">
        <v>41</v>
      </c>
      <c r="T16994" t="s">
        <v>41765</v>
      </c>
      <c r="U16994" t="s">
        <v>41765</v>
      </c>
      <c r="V16994">
        <v>0</v>
      </c>
      <c r="W16994">
        <v>0</v>
      </c>
      <c r="X16994">
        <v>1</v>
      </c>
      <c r="Y16994">
        <v>0</v>
      </c>
      <c r="Z16994">
        <v>0</v>
      </c>
      <c r="AA16994">
        <v>0</v>
      </c>
      <c r="AB16994">
        <v>0</v>
      </c>
      <c r="AC16994">
        <v>0</v>
      </c>
      <c r="AD16994">
        <v>0</v>
      </c>
    </row>
    <row r="16995" spans="1:30" hidden="1" x14ac:dyDescent="0.3">
      <c r="A16995" t="s">
        <v>49389</v>
      </c>
      <c r="B16995" t="s">
        <v>49394</v>
      </c>
      <c r="C16995" t="s">
        <v>32</v>
      </c>
      <c r="D16995" t="s">
        <v>33</v>
      </c>
      <c r="E16995" s="1">
        <v>40644</v>
      </c>
      <c r="F16995">
        <v>16000000</v>
      </c>
      <c r="G16995" t="s">
        <v>49389</v>
      </c>
      <c r="H16995" t="s">
        <v>49391</v>
      </c>
      <c r="I16995" t="s">
        <v>49392</v>
      </c>
      <c r="J16995" t="s">
        <v>41765</v>
      </c>
      <c r="K16995" t="s">
        <v>37</v>
      </c>
      <c r="L16995" t="s">
        <v>53</v>
      </c>
      <c r="M16995" t="s">
        <v>129</v>
      </c>
      <c r="N16995" t="s">
        <v>130</v>
      </c>
      <c r="O16995" t="s">
        <v>130</v>
      </c>
      <c r="P16995" s="1">
        <v>37257</v>
      </c>
      <c r="Q16995" t="s">
        <v>53</v>
      </c>
      <c r="R16995" t="s">
        <v>56</v>
      </c>
      <c r="S16995" t="s">
        <v>41</v>
      </c>
      <c r="T16995" t="s">
        <v>41765</v>
      </c>
      <c r="U16995" t="s">
        <v>41765</v>
      </c>
      <c r="V16995">
        <v>0</v>
      </c>
      <c r="W16995">
        <v>0</v>
      </c>
      <c r="X16995">
        <v>1</v>
      </c>
      <c r="Y16995">
        <v>0</v>
      </c>
      <c r="Z16995">
        <v>0</v>
      </c>
      <c r="AA16995">
        <v>0</v>
      </c>
      <c r="AB16995">
        <v>0</v>
      </c>
      <c r="AC16995">
        <v>0</v>
      </c>
      <c r="AD16995">
        <v>0</v>
      </c>
    </row>
    <row r="16996" spans="1:30" hidden="1" x14ac:dyDescent="0.3">
      <c r="A16996" t="s">
        <v>49389</v>
      </c>
      <c r="B16996" t="s">
        <v>49395</v>
      </c>
      <c r="C16996" t="s">
        <v>32</v>
      </c>
      <c r="D16996" t="s">
        <v>50</v>
      </c>
      <c r="E16996" t="s">
        <v>3766</v>
      </c>
      <c r="F16996">
        <v>10800000</v>
      </c>
      <c r="G16996" t="s">
        <v>49389</v>
      </c>
      <c r="H16996" t="s">
        <v>49391</v>
      </c>
      <c r="I16996" t="s">
        <v>49392</v>
      </c>
      <c r="J16996" t="s">
        <v>41765</v>
      </c>
      <c r="K16996" t="s">
        <v>37</v>
      </c>
      <c r="L16996" t="s">
        <v>53</v>
      </c>
      <c r="M16996" t="s">
        <v>129</v>
      </c>
      <c r="N16996" t="s">
        <v>130</v>
      </c>
      <c r="O16996" t="s">
        <v>130</v>
      </c>
      <c r="P16996" s="1">
        <v>37257</v>
      </c>
      <c r="Q16996" t="s">
        <v>53</v>
      </c>
      <c r="R16996" t="s">
        <v>56</v>
      </c>
      <c r="S16996" t="s">
        <v>41</v>
      </c>
      <c r="T16996" t="s">
        <v>41765</v>
      </c>
      <c r="U16996" t="s">
        <v>41765</v>
      </c>
      <c r="V16996">
        <v>0</v>
      </c>
      <c r="W16996">
        <v>0</v>
      </c>
      <c r="X16996">
        <v>1</v>
      </c>
      <c r="Y16996">
        <v>0</v>
      </c>
      <c r="Z16996">
        <v>0</v>
      </c>
      <c r="AA16996">
        <v>0</v>
      </c>
      <c r="AB16996">
        <v>0</v>
      </c>
      <c r="AC16996">
        <v>0</v>
      </c>
      <c r="AD16996">
        <v>0</v>
      </c>
    </row>
    <row r="16997" spans="1:30" hidden="1" x14ac:dyDescent="0.3">
      <c r="A16997" t="s">
        <v>49389</v>
      </c>
      <c r="B16997" t="s">
        <v>49396</v>
      </c>
      <c r="C16997" t="s">
        <v>32</v>
      </c>
      <c r="D16997" t="s">
        <v>139</v>
      </c>
      <c r="E16997" t="s">
        <v>10544</v>
      </c>
      <c r="F16997">
        <v>12170000</v>
      </c>
      <c r="G16997" t="s">
        <v>49389</v>
      </c>
      <c r="H16997" t="s">
        <v>49391</v>
      </c>
      <c r="I16997" t="s">
        <v>49392</v>
      </c>
      <c r="J16997" t="s">
        <v>41765</v>
      </c>
      <c r="K16997" t="s">
        <v>37</v>
      </c>
      <c r="L16997" t="s">
        <v>53</v>
      </c>
      <c r="M16997" t="s">
        <v>129</v>
      </c>
      <c r="N16997" t="s">
        <v>130</v>
      </c>
      <c r="O16997" t="s">
        <v>130</v>
      </c>
      <c r="P16997" s="1">
        <v>37257</v>
      </c>
      <c r="Q16997" t="s">
        <v>53</v>
      </c>
      <c r="R16997" t="s">
        <v>56</v>
      </c>
      <c r="S16997" t="s">
        <v>41</v>
      </c>
      <c r="T16997" t="s">
        <v>41765</v>
      </c>
      <c r="U16997" t="s">
        <v>41765</v>
      </c>
      <c r="V16997">
        <v>0</v>
      </c>
      <c r="W16997">
        <v>0</v>
      </c>
      <c r="X16997">
        <v>1</v>
      </c>
      <c r="Y16997">
        <v>0</v>
      </c>
      <c r="Z16997">
        <v>0</v>
      </c>
      <c r="AA16997">
        <v>0</v>
      </c>
      <c r="AB16997">
        <v>0</v>
      </c>
      <c r="AC16997">
        <v>0</v>
      </c>
      <c r="AD16997">
        <v>0</v>
      </c>
    </row>
    <row r="16998" spans="1:30" hidden="1" x14ac:dyDescent="0.3">
      <c r="A16998" t="s">
        <v>49397</v>
      </c>
      <c r="B16998" t="s">
        <v>49398</v>
      </c>
      <c r="C16998" t="s">
        <v>32</v>
      </c>
      <c r="D16998" t="s">
        <v>50</v>
      </c>
      <c r="E16998" t="s">
        <v>49399</v>
      </c>
      <c r="F16998">
        <v>2000000</v>
      </c>
      <c r="G16998" t="s">
        <v>49397</v>
      </c>
      <c r="H16998" t="s">
        <v>49400</v>
      </c>
      <c r="I16998" t="s">
        <v>49401</v>
      </c>
      <c r="J16998" t="s">
        <v>43773</v>
      </c>
      <c r="K16998" t="s">
        <v>109</v>
      </c>
      <c r="L16998" t="s">
        <v>53</v>
      </c>
      <c r="M16998" t="s">
        <v>658</v>
      </c>
      <c r="N16998" t="s">
        <v>1105</v>
      </c>
      <c r="O16998" t="s">
        <v>36416</v>
      </c>
      <c r="P16998" s="1">
        <v>37257</v>
      </c>
      <c r="Q16998" t="s">
        <v>53</v>
      </c>
      <c r="R16998" t="s">
        <v>56</v>
      </c>
      <c r="S16998" t="s">
        <v>41</v>
      </c>
      <c r="T16998" t="s">
        <v>41765</v>
      </c>
      <c r="U16998" t="s">
        <v>41765</v>
      </c>
      <c r="V16998">
        <v>0</v>
      </c>
      <c r="W16998">
        <v>0</v>
      </c>
      <c r="X16998">
        <v>1</v>
      </c>
      <c r="Y16998">
        <v>0</v>
      </c>
      <c r="Z16998">
        <v>0</v>
      </c>
      <c r="AA16998">
        <v>0</v>
      </c>
      <c r="AB16998">
        <v>0</v>
      </c>
      <c r="AC16998">
        <v>0</v>
      </c>
      <c r="AD16998">
        <v>0</v>
      </c>
    </row>
    <row r="16999" spans="1:30" hidden="1" x14ac:dyDescent="0.3">
      <c r="A16999" t="s">
        <v>49402</v>
      </c>
      <c r="B16999" t="s">
        <v>49403</v>
      </c>
      <c r="C16999" t="s">
        <v>32</v>
      </c>
      <c r="E16999" s="1">
        <v>40909</v>
      </c>
      <c r="F16999">
        <v>1954000</v>
      </c>
      <c r="G16999" t="s">
        <v>49402</v>
      </c>
      <c r="H16999" t="s">
        <v>49404</v>
      </c>
      <c r="I16999" t="s">
        <v>49405</v>
      </c>
      <c r="J16999" t="s">
        <v>41778</v>
      </c>
      <c r="K16999" t="s">
        <v>37</v>
      </c>
      <c r="L16999" t="s">
        <v>53</v>
      </c>
      <c r="M16999" t="s">
        <v>54</v>
      </c>
      <c r="N16999" t="s">
        <v>95</v>
      </c>
      <c r="O16999" t="s">
        <v>6970</v>
      </c>
      <c r="Q16999" t="s">
        <v>53</v>
      </c>
      <c r="R16999" t="s">
        <v>56</v>
      </c>
      <c r="S16999" t="s">
        <v>41</v>
      </c>
      <c r="T16999" t="s">
        <v>41765</v>
      </c>
      <c r="U16999" t="s">
        <v>41765</v>
      </c>
      <c r="V16999">
        <v>0</v>
      </c>
      <c r="W16999">
        <v>0</v>
      </c>
      <c r="X16999">
        <v>1</v>
      </c>
      <c r="Y16999">
        <v>0</v>
      </c>
      <c r="Z16999">
        <v>0</v>
      </c>
      <c r="AA16999">
        <v>0</v>
      </c>
      <c r="AB16999">
        <v>0</v>
      </c>
      <c r="AC16999">
        <v>0</v>
      </c>
      <c r="AD16999">
        <v>0</v>
      </c>
    </row>
    <row r="17000" spans="1:30" hidden="1" x14ac:dyDescent="0.3">
      <c r="A17000" t="s">
        <v>49402</v>
      </c>
      <c r="B17000" t="s">
        <v>49406</v>
      </c>
      <c r="C17000" t="s">
        <v>32</v>
      </c>
      <c r="D17000" t="s">
        <v>33</v>
      </c>
      <c r="E17000" s="1">
        <v>40795</v>
      </c>
      <c r="F17000">
        <v>2100000</v>
      </c>
      <c r="G17000" t="s">
        <v>49402</v>
      </c>
      <c r="H17000" t="s">
        <v>49404</v>
      </c>
      <c r="I17000" t="s">
        <v>49405</v>
      </c>
      <c r="J17000" t="s">
        <v>41778</v>
      </c>
      <c r="K17000" t="s">
        <v>37</v>
      </c>
      <c r="L17000" t="s">
        <v>53</v>
      </c>
      <c r="M17000" t="s">
        <v>54</v>
      </c>
      <c r="N17000" t="s">
        <v>95</v>
      </c>
      <c r="O17000" t="s">
        <v>6970</v>
      </c>
      <c r="Q17000" t="s">
        <v>53</v>
      </c>
      <c r="R17000" t="s">
        <v>56</v>
      </c>
      <c r="S17000" t="s">
        <v>41</v>
      </c>
      <c r="T17000" t="s">
        <v>41765</v>
      </c>
      <c r="U17000" t="s">
        <v>41765</v>
      </c>
      <c r="V17000">
        <v>0</v>
      </c>
      <c r="W17000">
        <v>0</v>
      </c>
      <c r="X17000">
        <v>1</v>
      </c>
      <c r="Y17000">
        <v>0</v>
      </c>
      <c r="Z17000">
        <v>0</v>
      </c>
      <c r="AA17000">
        <v>0</v>
      </c>
      <c r="AB17000">
        <v>0</v>
      </c>
      <c r="AC17000">
        <v>0</v>
      </c>
      <c r="AD17000">
        <v>0</v>
      </c>
    </row>
    <row r="17001" spans="1:30" hidden="1" x14ac:dyDescent="0.3">
      <c r="A17001" t="s">
        <v>49402</v>
      </c>
      <c r="B17001" t="s">
        <v>49407</v>
      </c>
      <c r="C17001" t="s">
        <v>32</v>
      </c>
      <c r="E17001" s="1">
        <v>40918</v>
      </c>
      <c r="F17001">
        <v>1545000</v>
      </c>
      <c r="G17001" t="s">
        <v>49402</v>
      </c>
      <c r="H17001" t="s">
        <v>49404</v>
      </c>
      <c r="I17001" t="s">
        <v>49405</v>
      </c>
      <c r="J17001" t="s">
        <v>41778</v>
      </c>
      <c r="K17001" t="s">
        <v>37</v>
      </c>
      <c r="L17001" t="s">
        <v>53</v>
      </c>
      <c r="M17001" t="s">
        <v>54</v>
      </c>
      <c r="N17001" t="s">
        <v>95</v>
      </c>
      <c r="O17001" t="s">
        <v>6970</v>
      </c>
      <c r="Q17001" t="s">
        <v>53</v>
      </c>
      <c r="R17001" t="s">
        <v>56</v>
      </c>
      <c r="S17001" t="s">
        <v>41</v>
      </c>
      <c r="T17001" t="s">
        <v>41765</v>
      </c>
      <c r="U17001" t="s">
        <v>41765</v>
      </c>
      <c r="V17001">
        <v>0</v>
      </c>
      <c r="W17001">
        <v>0</v>
      </c>
      <c r="X17001">
        <v>1</v>
      </c>
      <c r="Y17001">
        <v>0</v>
      </c>
      <c r="Z17001">
        <v>0</v>
      </c>
      <c r="AA17001">
        <v>0</v>
      </c>
      <c r="AB17001">
        <v>0</v>
      </c>
      <c r="AC17001">
        <v>0</v>
      </c>
      <c r="AD17001">
        <v>0</v>
      </c>
    </row>
    <row r="17002" spans="1:30" hidden="1" x14ac:dyDescent="0.3">
      <c r="A17002" t="s">
        <v>49402</v>
      </c>
      <c r="B17002" t="s">
        <v>49408</v>
      </c>
      <c r="C17002" t="s">
        <v>32</v>
      </c>
      <c r="D17002" t="s">
        <v>50</v>
      </c>
      <c r="E17002" s="1">
        <v>39905</v>
      </c>
      <c r="F17002">
        <v>2000000</v>
      </c>
      <c r="G17002" t="s">
        <v>49402</v>
      </c>
      <c r="H17002" t="s">
        <v>49404</v>
      </c>
      <c r="I17002" t="s">
        <v>49405</v>
      </c>
      <c r="J17002" t="s">
        <v>41778</v>
      </c>
      <c r="K17002" t="s">
        <v>37</v>
      </c>
      <c r="L17002" t="s">
        <v>53</v>
      </c>
      <c r="M17002" t="s">
        <v>54</v>
      </c>
      <c r="N17002" t="s">
        <v>95</v>
      </c>
      <c r="O17002" t="s">
        <v>6970</v>
      </c>
      <c r="Q17002" t="s">
        <v>53</v>
      </c>
      <c r="R17002" t="s">
        <v>56</v>
      </c>
      <c r="S17002" t="s">
        <v>41</v>
      </c>
      <c r="T17002" t="s">
        <v>41765</v>
      </c>
      <c r="U17002" t="s">
        <v>41765</v>
      </c>
      <c r="V17002">
        <v>0</v>
      </c>
      <c r="W17002">
        <v>0</v>
      </c>
      <c r="X17002">
        <v>1</v>
      </c>
      <c r="Y17002">
        <v>0</v>
      </c>
      <c r="Z17002">
        <v>0</v>
      </c>
      <c r="AA17002">
        <v>0</v>
      </c>
      <c r="AB17002">
        <v>0</v>
      </c>
      <c r="AC17002">
        <v>0</v>
      </c>
      <c r="AD17002">
        <v>0</v>
      </c>
    </row>
    <row r="17003" spans="1:30" hidden="1" x14ac:dyDescent="0.3">
      <c r="A17003" t="s">
        <v>49402</v>
      </c>
      <c r="B17003" t="s">
        <v>49409</v>
      </c>
      <c r="C17003" t="s">
        <v>32</v>
      </c>
      <c r="E17003" t="s">
        <v>3371</v>
      </c>
      <c r="F17003">
        <v>2044228</v>
      </c>
      <c r="G17003" t="s">
        <v>49402</v>
      </c>
      <c r="H17003" t="s">
        <v>49404</v>
      </c>
      <c r="I17003" t="s">
        <v>49405</v>
      </c>
      <c r="J17003" t="s">
        <v>41778</v>
      </c>
      <c r="K17003" t="s">
        <v>37</v>
      </c>
      <c r="L17003" t="s">
        <v>53</v>
      </c>
      <c r="M17003" t="s">
        <v>54</v>
      </c>
      <c r="N17003" t="s">
        <v>95</v>
      </c>
      <c r="O17003" t="s">
        <v>6970</v>
      </c>
      <c r="Q17003" t="s">
        <v>53</v>
      </c>
      <c r="R17003" t="s">
        <v>56</v>
      </c>
      <c r="S17003" t="s">
        <v>41</v>
      </c>
      <c r="T17003" t="s">
        <v>41765</v>
      </c>
      <c r="U17003" t="s">
        <v>41765</v>
      </c>
      <c r="V17003">
        <v>0</v>
      </c>
      <c r="W17003">
        <v>0</v>
      </c>
      <c r="X17003">
        <v>1</v>
      </c>
      <c r="Y17003">
        <v>0</v>
      </c>
      <c r="Z17003">
        <v>0</v>
      </c>
      <c r="AA17003">
        <v>0</v>
      </c>
      <c r="AB17003">
        <v>0</v>
      </c>
      <c r="AC17003">
        <v>0</v>
      </c>
      <c r="AD17003">
        <v>0</v>
      </c>
    </row>
    <row r="17004" spans="1:30" hidden="1" x14ac:dyDescent="0.3">
      <c r="A17004" t="s">
        <v>49410</v>
      </c>
      <c r="B17004" t="s">
        <v>49411</v>
      </c>
      <c r="C17004" t="s">
        <v>32</v>
      </c>
      <c r="E17004" t="s">
        <v>2095</v>
      </c>
      <c r="F17004">
        <v>251424</v>
      </c>
      <c r="G17004" t="s">
        <v>49410</v>
      </c>
      <c r="H17004" t="s">
        <v>49412</v>
      </c>
      <c r="I17004" t="s">
        <v>49413</v>
      </c>
      <c r="J17004" t="s">
        <v>41765</v>
      </c>
      <c r="K17004" t="s">
        <v>37</v>
      </c>
      <c r="L17004" t="s">
        <v>53</v>
      </c>
      <c r="M17004" t="s">
        <v>209</v>
      </c>
      <c r="N17004" t="s">
        <v>801</v>
      </c>
      <c r="O17004" t="s">
        <v>801</v>
      </c>
      <c r="Q17004" t="s">
        <v>53</v>
      </c>
      <c r="R17004" t="s">
        <v>56</v>
      </c>
      <c r="S17004" t="s">
        <v>41</v>
      </c>
      <c r="T17004" t="s">
        <v>41765</v>
      </c>
      <c r="U17004" t="s">
        <v>41765</v>
      </c>
      <c r="V17004">
        <v>0</v>
      </c>
      <c r="W17004">
        <v>0</v>
      </c>
      <c r="X17004">
        <v>1</v>
      </c>
      <c r="Y17004">
        <v>0</v>
      </c>
      <c r="Z17004">
        <v>0</v>
      </c>
      <c r="AA17004">
        <v>0</v>
      </c>
      <c r="AB17004">
        <v>0</v>
      </c>
      <c r="AC17004">
        <v>0</v>
      </c>
      <c r="AD17004">
        <v>0</v>
      </c>
    </row>
    <row r="17005" spans="1:30" hidden="1" x14ac:dyDescent="0.3">
      <c r="A17005" t="s">
        <v>49410</v>
      </c>
      <c r="B17005" t="s">
        <v>49414</v>
      </c>
      <c r="C17005" t="s">
        <v>32</v>
      </c>
      <c r="E17005" s="1">
        <v>38849</v>
      </c>
      <c r="F17005">
        <v>120000</v>
      </c>
      <c r="G17005" t="s">
        <v>49410</v>
      </c>
      <c r="H17005" t="s">
        <v>49412</v>
      </c>
      <c r="I17005" t="s">
        <v>49413</v>
      </c>
      <c r="J17005" t="s">
        <v>41765</v>
      </c>
      <c r="K17005" t="s">
        <v>37</v>
      </c>
      <c r="L17005" t="s">
        <v>53</v>
      </c>
      <c r="M17005" t="s">
        <v>209</v>
      </c>
      <c r="N17005" t="s">
        <v>801</v>
      </c>
      <c r="O17005" t="s">
        <v>801</v>
      </c>
      <c r="Q17005" t="s">
        <v>53</v>
      </c>
      <c r="R17005" t="s">
        <v>56</v>
      </c>
      <c r="S17005" t="s">
        <v>41</v>
      </c>
      <c r="T17005" t="s">
        <v>41765</v>
      </c>
      <c r="U17005" t="s">
        <v>41765</v>
      </c>
      <c r="V17005">
        <v>0</v>
      </c>
      <c r="W17005">
        <v>0</v>
      </c>
      <c r="X17005">
        <v>1</v>
      </c>
      <c r="Y17005">
        <v>0</v>
      </c>
      <c r="Z17005">
        <v>0</v>
      </c>
      <c r="AA17005">
        <v>0</v>
      </c>
      <c r="AB17005">
        <v>0</v>
      </c>
      <c r="AC17005">
        <v>0</v>
      </c>
      <c r="AD17005">
        <v>0</v>
      </c>
    </row>
    <row r="17006" spans="1:30" hidden="1" x14ac:dyDescent="0.3">
      <c r="A17006" t="s">
        <v>49410</v>
      </c>
      <c r="B17006" t="s">
        <v>49415</v>
      </c>
      <c r="C17006" t="s">
        <v>32</v>
      </c>
      <c r="E17006" t="s">
        <v>2858</v>
      </c>
      <c r="F17006">
        <v>240000</v>
      </c>
      <c r="G17006" t="s">
        <v>49410</v>
      </c>
      <c r="H17006" t="s">
        <v>49412</v>
      </c>
      <c r="I17006" t="s">
        <v>49413</v>
      </c>
      <c r="J17006" t="s">
        <v>41765</v>
      </c>
      <c r="K17006" t="s">
        <v>37</v>
      </c>
      <c r="L17006" t="s">
        <v>53</v>
      </c>
      <c r="M17006" t="s">
        <v>209</v>
      </c>
      <c r="N17006" t="s">
        <v>801</v>
      </c>
      <c r="O17006" t="s">
        <v>801</v>
      </c>
      <c r="Q17006" t="s">
        <v>53</v>
      </c>
      <c r="R17006" t="s">
        <v>56</v>
      </c>
      <c r="S17006" t="s">
        <v>41</v>
      </c>
      <c r="T17006" t="s">
        <v>41765</v>
      </c>
      <c r="U17006" t="s">
        <v>41765</v>
      </c>
      <c r="V17006">
        <v>0</v>
      </c>
      <c r="W17006">
        <v>0</v>
      </c>
      <c r="X17006">
        <v>1</v>
      </c>
      <c r="Y17006">
        <v>0</v>
      </c>
      <c r="Z17006">
        <v>0</v>
      </c>
      <c r="AA17006">
        <v>0</v>
      </c>
      <c r="AB17006">
        <v>0</v>
      </c>
      <c r="AC17006">
        <v>0</v>
      </c>
      <c r="AD17006">
        <v>0</v>
      </c>
    </row>
    <row r="17007" spans="1:30" hidden="1" x14ac:dyDescent="0.3">
      <c r="A17007" t="s">
        <v>49416</v>
      </c>
      <c r="B17007" t="s">
        <v>49417</v>
      </c>
      <c r="C17007" t="s">
        <v>32</v>
      </c>
      <c r="D17007" t="s">
        <v>399</v>
      </c>
      <c r="E17007" s="1">
        <v>37810</v>
      </c>
      <c r="F17007">
        <v>15000000</v>
      </c>
      <c r="G17007" t="s">
        <v>49416</v>
      </c>
      <c r="H17007" t="s">
        <v>49418</v>
      </c>
      <c r="I17007" t="s">
        <v>49419</v>
      </c>
      <c r="J17007" t="s">
        <v>41778</v>
      </c>
      <c r="K17007" t="s">
        <v>72</v>
      </c>
      <c r="L17007" t="s">
        <v>53</v>
      </c>
      <c r="M17007" t="s">
        <v>717</v>
      </c>
      <c r="N17007" t="s">
        <v>1531</v>
      </c>
      <c r="O17007" t="s">
        <v>1531</v>
      </c>
      <c r="Q17007" t="s">
        <v>53</v>
      </c>
      <c r="R17007" t="s">
        <v>56</v>
      </c>
      <c r="S17007" t="s">
        <v>41</v>
      </c>
      <c r="T17007" t="s">
        <v>41765</v>
      </c>
      <c r="U17007" t="s">
        <v>41765</v>
      </c>
      <c r="V17007">
        <v>0</v>
      </c>
      <c r="W17007">
        <v>0</v>
      </c>
      <c r="X17007">
        <v>1</v>
      </c>
      <c r="Y17007">
        <v>0</v>
      </c>
      <c r="Z17007">
        <v>0</v>
      </c>
      <c r="AA17007">
        <v>0</v>
      </c>
      <c r="AB17007">
        <v>0</v>
      </c>
      <c r="AC17007">
        <v>0</v>
      </c>
      <c r="AD17007">
        <v>0</v>
      </c>
    </row>
    <row r="17008" spans="1:30" hidden="1" x14ac:dyDescent="0.3">
      <c r="A17008" t="s">
        <v>49420</v>
      </c>
      <c r="B17008" t="s">
        <v>49421</v>
      </c>
      <c r="C17008" t="s">
        <v>32</v>
      </c>
      <c r="D17008" t="s">
        <v>33</v>
      </c>
      <c r="E17008" s="1">
        <v>37570</v>
      </c>
      <c r="F17008">
        <v>9935003</v>
      </c>
      <c r="G17008" t="s">
        <v>49420</v>
      </c>
      <c r="H17008" t="s">
        <v>49422</v>
      </c>
      <c r="I17008" t="s">
        <v>49423</v>
      </c>
      <c r="J17008" t="s">
        <v>41765</v>
      </c>
      <c r="K17008" t="s">
        <v>72</v>
      </c>
      <c r="L17008" t="s">
        <v>53</v>
      </c>
      <c r="M17008" t="s">
        <v>62</v>
      </c>
      <c r="N17008" t="s">
        <v>63</v>
      </c>
      <c r="O17008" t="s">
        <v>20740</v>
      </c>
      <c r="P17008" s="1">
        <v>36161</v>
      </c>
      <c r="Q17008" t="s">
        <v>53</v>
      </c>
      <c r="R17008" t="s">
        <v>56</v>
      </c>
      <c r="S17008" t="s">
        <v>41</v>
      </c>
      <c r="T17008" t="s">
        <v>41765</v>
      </c>
      <c r="U17008" t="s">
        <v>41765</v>
      </c>
      <c r="V17008">
        <v>0</v>
      </c>
      <c r="W17008">
        <v>0</v>
      </c>
      <c r="X17008">
        <v>1</v>
      </c>
      <c r="Y17008">
        <v>0</v>
      </c>
      <c r="Z17008">
        <v>0</v>
      </c>
      <c r="AA17008">
        <v>0</v>
      </c>
      <c r="AB17008">
        <v>0</v>
      </c>
      <c r="AC17008">
        <v>0</v>
      </c>
      <c r="AD17008">
        <v>0</v>
      </c>
    </row>
    <row r="17009" spans="1:30" hidden="1" x14ac:dyDescent="0.3">
      <c r="A17009" t="s">
        <v>49420</v>
      </c>
      <c r="B17009" t="s">
        <v>49424</v>
      </c>
      <c r="C17009" t="s">
        <v>32</v>
      </c>
      <c r="D17009" t="s">
        <v>33</v>
      </c>
      <c r="E17009" s="1">
        <v>38234</v>
      </c>
      <c r="F17009">
        <v>1000000</v>
      </c>
      <c r="G17009" t="s">
        <v>49420</v>
      </c>
      <c r="H17009" t="s">
        <v>49422</v>
      </c>
      <c r="I17009" t="s">
        <v>49423</v>
      </c>
      <c r="J17009" t="s">
        <v>41765</v>
      </c>
      <c r="K17009" t="s">
        <v>72</v>
      </c>
      <c r="L17009" t="s">
        <v>53</v>
      </c>
      <c r="M17009" t="s">
        <v>62</v>
      </c>
      <c r="N17009" t="s">
        <v>63</v>
      </c>
      <c r="O17009" t="s">
        <v>20740</v>
      </c>
      <c r="P17009" s="1">
        <v>36161</v>
      </c>
      <c r="Q17009" t="s">
        <v>53</v>
      </c>
      <c r="R17009" t="s">
        <v>56</v>
      </c>
      <c r="S17009" t="s">
        <v>41</v>
      </c>
      <c r="T17009" t="s">
        <v>41765</v>
      </c>
      <c r="U17009" t="s">
        <v>41765</v>
      </c>
      <c r="V17009">
        <v>0</v>
      </c>
      <c r="W17009">
        <v>0</v>
      </c>
      <c r="X17009">
        <v>1</v>
      </c>
      <c r="Y17009">
        <v>0</v>
      </c>
      <c r="Z17009">
        <v>0</v>
      </c>
      <c r="AA17009">
        <v>0</v>
      </c>
      <c r="AB17009">
        <v>0</v>
      </c>
      <c r="AC17009">
        <v>0</v>
      </c>
      <c r="AD17009">
        <v>0</v>
      </c>
    </row>
    <row r="17010" spans="1:30" hidden="1" x14ac:dyDescent="0.3">
      <c r="A17010" t="s">
        <v>49420</v>
      </c>
      <c r="B17010" t="s">
        <v>49425</v>
      </c>
      <c r="C17010" t="s">
        <v>32</v>
      </c>
      <c r="D17010" t="s">
        <v>139</v>
      </c>
      <c r="E17010" s="1">
        <v>38298</v>
      </c>
      <c r="F17010">
        <v>27000000</v>
      </c>
      <c r="G17010" t="s">
        <v>49420</v>
      </c>
      <c r="H17010" t="s">
        <v>49422</v>
      </c>
      <c r="I17010" t="s">
        <v>49423</v>
      </c>
      <c r="J17010" t="s">
        <v>41765</v>
      </c>
      <c r="K17010" t="s">
        <v>72</v>
      </c>
      <c r="L17010" t="s">
        <v>53</v>
      </c>
      <c r="M17010" t="s">
        <v>62</v>
      </c>
      <c r="N17010" t="s">
        <v>63</v>
      </c>
      <c r="O17010" t="s">
        <v>20740</v>
      </c>
      <c r="P17010" s="1">
        <v>36161</v>
      </c>
      <c r="Q17010" t="s">
        <v>53</v>
      </c>
      <c r="R17010" t="s">
        <v>56</v>
      </c>
      <c r="S17010" t="s">
        <v>41</v>
      </c>
      <c r="T17010" t="s">
        <v>41765</v>
      </c>
      <c r="U17010" t="s">
        <v>41765</v>
      </c>
      <c r="V17010">
        <v>0</v>
      </c>
      <c r="W17010">
        <v>0</v>
      </c>
      <c r="X17010">
        <v>1</v>
      </c>
      <c r="Y17010">
        <v>0</v>
      </c>
      <c r="Z17010">
        <v>0</v>
      </c>
      <c r="AA17010">
        <v>0</v>
      </c>
      <c r="AB17010">
        <v>0</v>
      </c>
      <c r="AC17010">
        <v>0</v>
      </c>
      <c r="AD17010">
        <v>0</v>
      </c>
    </row>
    <row r="17011" spans="1:30" hidden="1" x14ac:dyDescent="0.3">
      <c r="A17011" t="s">
        <v>49426</v>
      </c>
      <c r="B17011" t="s">
        <v>49427</v>
      </c>
      <c r="C17011" t="s">
        <v>32</v>
      </c>
      <c r="D17011" t="s">
        <v>139</v>
      </c>
      <c r="E17011" t="s">
        <v>2504</v>
      </c>
      <c r="F17011">
        <v>20600000</v>
      </c>
      <c r="G17011" t="s">
        <v>49426</v>
      </c>
      <c r="H17011" t="s">
        <v>49428</v>
      </c>
      <c r="I17011" t="s">
        <v>49429</v>
      </c>
      <c r="J17011" t="s">
        <v>41765</v>
      </c>
      <c r="K17011" t="s">
        <v>37</v>
      </c>
      <c r="L17011" t="s">
        <v>53</v>
      </c>
      <c r="M17011" t="s">
        <v>54</v>
      </c>
      <c r="N17011" t="s">
        <v>939</v>
      </c>
      <c r="O17011" t="s">
        <v>939</v>
      </c>
      <c r="P17011" s="1">
        <v>39083</v>
      </c>
      <c r="Q17011" t="s">
        <v>53</v>
      </c>
      <c r="R17011" t="s">
        <v>56</v>
      </c>
      <c r="S17011" t="s">
        <v>41</v>
      </c>
      <c r="T17011" t="s">
        <v>41765</v>
      </c>
      <c r="U17011" t="s">
        <v>41765</v>
      </c>
      <c r="V17011">
        <v>0</v>
      </c>
      <c r="W17011">
        <v>0</v>
      </c>
      <c r="X17011">
        <v>1</v>
      </c>
      <c r="Y17011">
        <v>0</v>
      </c>
      <c r="Z17011">
        <v>0</v>
      </c>
      <c r="AA17011">
        <v>0</v>
      </c>
      <c r="AB17011">
        <v>0</v>
      </c>
      <c r="AC17011">
        <v>0</v>
      </c>
      <c r="AD17011">
        <v>0</v>
      </c>
    </row>
    <row r="17012" spans="1:30" hidden="1" x14ac:dyDescent="0.3">
      <c r="A17012" t="s">
        <v>49426</v>
      </c>
      <c r="B17012" t="s">
        <v>49430</v>
      </c>
      <c r="C17012" t="s">
        <v>32</v>
      </c>
      <c r="D17012" t="s">
        <v>139</v>
      </c>
      <c r="E17012" t="s">
        <v>13329</v>
      </c>
      <c r="F17012">
        <v>6700000</v>
      </c>
      <c r="G17012" t="s">
        <v>49426</v>
      </c>
      <c r="H17012" t="s">
        <v>49428</v>
      </c>
      <c r="I17012" t="s">
        <v>49429</v>
      </c>
      <c r="J17012" t="s">
        <v>41765</v>
      </c>
      <c r="K17012" t="s">
        <v>37</v>
      </c>
      <c r="L17012" t="s">
        <v>53</v>
      </c>
      <c r="M17012" t="s">
        <v>54</v>
      </c>
      <c r="N17012" t="s">
        <v>939</v>
      </c>
      <c r="O17012" t="s">
        <v>939</v>
      </c>
      <c r="P17012" s="1">
        <v>39083</v>
      </c>
      <c r="Q17012" t="s">
        <v>53</v>
      </c>
      <c r="R17012" t="s">
        <v>56</v>
      </c>
      <c r="S17012" t="s">
        <v>41</v>
      </c>
      <c r="T17012" t="s">
        <v>41765</v>
      </c>
      <c r="U17012" t="s">
        <v>41765</v>
      </c>
      <c r="V17012">
        <v>0</v>
      </c>
      <c r="W17012">
        <v>0</v>
      </c>
      <c r="X17012">
        <v>1</v>
      </c>
      <c r="Y17012">
        <v>0</v>
      </c>
      <c r="Z17012">
        <v>0</v>
      </c>
      <c r="AA17012">
        <v>0</v>
      </c>
      <c r="AB17012">
        <v>0</v>
      </c>
      <c r="AC17012">
        <v>0</v>
      </c>
      <c r="AD17012">
        <v>0</v>
      </c>
    </row>
    <row r="17013" spans="1:30" hidden="1" x14ac:dyDescent="0.3">
      <c r="A17013" t="s">
        <v>49426</v>
      </c>
      <c r="B17013" t="s">
        <v>49431</v>
      </c>
      <c r="C17013" t="s">
        <v>32</v>
      </c>
      <c r="D17013" t="s">
        <v>139</v>
      </c>
      <c r="E17013" s="1">
        <v>41975</v>
      </c>
      <c r="F17013">
        <v>8000000</v>
      </c>
      <c r="G17013" t="s">
        <v>49426</v>
      </c>
      <c r="H17013" t="s">
        <v>49428</v>
      </c>
      <c r="I17013" t="s">
        <v>49429</v>
      </c>
      <c r="J17013" t="s">
        <v>41765</v>
      </c>
      <c r="K17013" t="s">
        <v>37</v>
      </c>
      <c r="L17013" t="s">
        <v>53</v>
      </c>
      <c r="M17013" t="s">
        <v>54</v>
      </c>
      <c r="N17013" t="s">
        <v>939</v>
      </c>
      <c r="O17013" t="s">
        <v>939</v>
      </c>
      <c r="P17013" s="1">
        <v>39083</v>
      </c>
      <c r="Q17013" t="s">
        <v>53</v>
      </c>
      <c r="R17013" t="s">
        <v>56</v>
      </c>
      <c r="S17013" t="s">
        <v>41</v>
      </c>
      <c r="T17013" t="s">
        <v>41765</v>
      </c>
      <c r="U17013" t="s">
        <v>41765</v>
      </c>
      <c r="V17013">
        <v>0</v>
      </c>
      <c r="W17013">
        <v>0</v>
      </c>
      <c r="X17013">
        <v>1</v>
      </c>
      <c r="Y17013">
        <v>0</v>
      </c>
      <c r="Z17013">
        <v>0</v>
      </c>
      <c r="AA17013">
        <v>0</v>
      </c>
      <c r="AB17013">
        <v>0</v>
      </c>
      <c r="AC17013">
        <v>0</v>
      </c>
      <c r="AD17013">
        <v>0</v>
      </c>
    </row>
    <row r="17014" spans="1:30" hidden="1" x14ac:dyDescent="0.3">
      <c r="A17014" t="s">
        <v>49432</v>
      </c>
      <c r="B17014" t="s">
        <v>49433</v>
      </c>
      <c r="C17014" t="s">
        <v>32</v>
      </c>
      <c r="E17014" s="1">
        <v>41556</v>
      </c>
      <c r="F17014">
        <v>3850000</v>
      </c>
      <c r="G17014" t="s">
        <v>49432</v>
      </c>
      <c r="H17014" t="s">
        <v>49434</v>
      </c>
      <c r="I17014" t="s">
        <v>49435</v>
      </c>
      <c r="J17014" t="s">
        <v>41765</v>
      </c>
      <c r="K17014" t="s">
        <v>37</v>
      </c>
      <c r="L17014" t="s">
        <v>53</v>
      </c>
      <c r="M17014" t="s">
        <v>54</v>
      </c>
      <c r="N17014" t="s">
        <v>95</v>
      </c>
      <c r="O17014" t="s">
        <v>871</v>
      </c>
      <c r="P17014" s="1">
        <v>39448</v>
      </c>
      <c r="Q17014" t="s">
        <v>53</v>
      </c>
      <c r="R17014" t="s">
        <v>56</v>
      </c>
      <c r="S17014" t="s">
        <v>41</v>
      </c>
      <c r="T17014" t="s">
        <v>41765</v>
      </c>
      <c r="U17014" t="s">
        <v>41765</v>
      </c>
      <c r="V17014">
        <v>0</v>
      </c>
      <c r="W17014">
        <v>0</v>
      </c>
      <c r="X17014">
        <v>1</v>
      </c>
      <c r="Y17014">
        <v>0</v>
      </c>
      <c r="Z17014">
        <v>0</v>
      </c>
      <c r="AA17014">
        <v>0</v>
      </c>
      <c r="AB17014">
        <v>0</v>
      </c>
      <c r="AC17014">
        <v>0</v>
      </c>
      <c r="AD17014">
        <v>0</v>
      </c>
    </row>
    <row r="17015" spans="1:30" hidden="1" x14ac:dyDescent="0.3">
      <c r="A17015" t="s">
        <v>49436</v>
      </c>
      <c r="B17015" t="s">
        <v>49437</v>
      </c>
      <c r="C17015" t="s">
        <v>32</v>
      </c>
      <c r="E17015" t="s">
        <v>10404</v>
      </c>
      <c r="F17015">
        <v>250000</v>
      </c>
      <c r="G17015" t="s">
        <v>49436</v>
      </c>
      <c r="H17015" t="s">
        <v>49438</v>
      </c>
      <c r="I17015" t="s">
        <v>49439</v>
      </c>
      <c r="J17015" t="s">
        <v>41765</v>
      </c>
      <c r="K17015" t="s">
        <v>37</v>
      </c>
      <c r="L17015" t="s">
        <v>53</v>
      </c>
      <c r="M17015" t="s">
        <v>209</v>
      </c>
      <c r="N17015" t="s">
        <v>210</v>
      </c>
      <c r="O17015" t="s">
        <v>14108</v>
      </c>
      <c r="P17015" s="1">
        <v>38718</v>
      </c>
      <c r="Q17015" t="s">
        <v>53</v>
      </c>
      <c r="R17015" t="s">
        <v>56</v>
      </c>
      <c r="S17015" t="s">
        <v>41</v>
      </c>
      <c r="T17015" t="s">
        <v>41765</v>
      </c>
      <c r="U17015" t="s">
        <v>41765</v>
      </c>
      <c r="V17015">
        <v>0</v>
      </c>
      <c r="W17015">
        <v>0</v>
      </c>
      <c r="X17015">
        <v>1</v>
      </c>
      <c r="Y17015">
        <v>0</v>
      </c>
      <c r="Z17015">
        <v>0</v>
      </c>
      <c r="AA17015">
        <v>0</v>
      </c>
      <c r="AB17015">
        <v>0</v>
      </c>
      <c r="AC17015">
        <v>0</v>
      </c>
      <c r="AD17015">
        <v>0</v>
      </c>
    </row>
    <row r="17016" spans="1:30" hidden="1" x14ac:dyDescent="0.3">
      <c r="A17016" t="s">
        <v>49436</v>
      </c>
      <c r="B17016" t="s">
        <v>49440</v>
      </c>
      <c r="C17016" t="s">
        <v>32</v>
      </c>
      <c r="E17016" s="1">
        <v>41194</v>
      </c>
      <c r="F17016">
        <v>1000000</v>
      </c>
      <c r="G17016" t="s">
        <v>49436</v>
      </c>
      <c r="H17016" t="s">
        <v>49438</v>
      </c>
      <c r="I17016" t="s">
        <v>49439</v>
      </c>
      <c r="J17016" t="s">
        <v>41765</v>
      </c>
      <c r="K17016" t="s">
        <v>37</v>
      </c>
      <c r="L17016" t="s">
        <v>53</v>
      </c>
      <c r="M17016" t="s">
        <v>209</v>
      </c>
      <c r="N17016" t="s">
        <v>210</v>
      </c>
      <c r="O17016" t="s">
        <v>14108</v>
      </c>
      <c r="P17016" s="1">
        <v>38718</v>
      </c>
      <c r="Q17016" t="s">
        <v>53</v>
      </c>
      <c r="R17016" t="s">
        <v>56</v>
      </c>
      <c r="S17016" t="s">
        <v>41</v>
      </c>
      <c r="T17016" t="s">
        <v>41765</v>
      </c>
      <c r="U17016" t="s">
        <v>41765</v>
      </c>
      <c r="V17016">
        <v>0</v>
      </c>
      <c r="W17016">
        <v>0</v>
      </c>
      <c r="X17016">
        <v>1</v>
      </c>
      <c r="Y17016">
        <v>0</v>
      </c>
      <c r="Z17016">
        <v>0</v>
      </c>
      <c r="AA17016">
        <v>0</v>
      </c>
      <c r="AB17016">
        <v>0</v>
      </c>
      <c r="AC17016">
        <v>0</v>
      </c>
      <c r="AD17016">
        <v>0</v>
      </c>
    </row>
    <row r="17017" spans="1:30" hidden="1" x14ac:dyDescent="0.3">
      <c r="A17017" t="s">
        <v>49436</v>
      </c>
      <c r="B17017" t="s">
        <v>49441</v>
      </c>
      <c r="C17017" t="s">
        <v>32</v>
      </c>
      <c r="E17017" s="1">
        <v>41708</v>
      </c>
      <c r="F17017">
        <v>150000</v>
      </c>
      <c r="G17017" t="s">
        <v>49436</v>
      </c>
      <c r="H17017" t="s">
        <v>49438</v>
      </c>
      <c r="I17017" t="s">
        <v>49439</v>
      </c>
      <c r="J17017" t="s">
        <v>41765</v>
      </c>
      <c r="K17017" t="s">
        <v>37</v>
      </c>
      <c r="L17017" t="s">
        <v>53</v>
      </c>
      <c r="M17017" t="s">
        <v>209</v>
      </c>
      <c r="N17017" t="s">
        <v>210</v>
      </c>
      <c r="O17017" t="s">
        <v>14108</v>
      </c>
      <c r="P17017" s="1">
        <v>38718</v>
      </c>
      <c r="Q17017" t="s">
        <v>53</v>
      </c>
      <c r="R17017" t="s">
        <v>56</v>
      </c>
      <c r="S17017" t="s">
        <v>41</v>
      </c>
      <c r="T17017" t="s">
        <v>41765</v>
      </c>
      <c r="U17017" t="s">
        <v>41765</v>
      </c>
      <c r="V17017">
        <v>0</v>
      </c>
      <c r="W17017">
        <v>0</v>
      </c>
      <c r="X17017">
        <v>1</v>
      </c>
      <c r="Y17017">
        <v>0</v>
      </c>
      <c r="Z17017">
        <v>0</v>
      </c>
      <c r="AA17017">
        <v>0</v>
      </c>
      <c r="AB17017">
        <v>0</v>
      </c>
      <c r="AC17017">
        <v>0</v>
      </c>
      <c r="AD17017">
        <v>0</v>
      </c>
    </row>
    <row r="17018" spans="1:30" hidden="1" x14ac:dyDescent="0.3">
      <c r="A17018" t="s">
        <v>49436</v>
      </c>
      <c r="B17018" t="s">
        <v>49442</v>
      </c>
      <c r="C17018" t="s">
        <v>32</v>
      </c>
      <c r="E17018" s="1">
        <v>41457</v>
      </c>
      <c r="F17018">
        <v>1233332</v>
      </c>
      <c r="G17018" t="s">
        <v>49436</v>
      </c>
      <c r="H17018" t="s">
        <v>49438</v>
      </c>
      <c r="I17018" t="s">
        <v>49439</v>
      </c>
      <c r="J17018" t="s">
        <v>41765</v>
      </c>
      <c r="K17018" t="s">
        <v>37</v>
      </c>
      <c r="L17018" t="s">
        <v>53</v>
      </c>
      <c r="M17018" t="s">
        <v>209</v>
      </c>
      <c r="N17018" t="s">
        <v>210</v>
      </c>
      <c r="O17018" t="s">
        <v>14108</v>
      </c>
      <c r="P17018" s="1">
        <v>38718</v>
      </c>
      <c r="Q17018" t="s">
        <v>53</v>
      </c>
      <c r="R17018" t="s">
        <v>56</v>
      </c>
      <c r="S17018" t="s">
        <v>41</v>
      </c>
      <c r="T17018" t="s">
        <v>41765</v>
      </c>
      <c r="U17018" t="s">
        <v>41765</v>
      </c>
      <c r="V17018">
        <v>0</v>
      </c>
      <c r="W17018">
        <v>0</v>
      </c>
      <c r="X17018">
        <v>1</v>
      </c>
      <c r="Y17018">
        <v>0</v>
      </c>
      <c r="Z17018">
        <v>0</v>
      </c>
      <c r="AA17018">
        <v>0</v>
      </c>
      <c r="AB17018">
        <v>0</v>
      </c>
      <c r="AC17018">
        <v>0</v>
      </c>
      <c r="AD17018">
        <v>0</v>
      </c>
    </row>
    <row r="17019" spans="1:30" hidden="1" x14ac:dyDescent="0.3">
      <c r="A17019" t="s">
        <v>49443</v>
      </c>
      <c r="B17019" t="s">
        <v>49444</v>
      </c>
      <c r="C17019" t="s">
        <v>32</v>
      </c>
      <c r="D17019" t="s">
        <v>50</v>
      </c>
      <c r="E17019" t="s">
        <v>5602</v>
      </c>
      <c r="F17019">
        <v>7000000</v>
      </c>
      <c r="G17019" t="s">
        <v>49443</v>
      </c>
      <c r="H17019" t="s">
        <v>49445</v>
      </c>
      <c r="I17019" t="s">
        <v>49446</v>
      </c>
      <c r="J17019" t="s">
        <v>41765</v>
      </c>
      <c r="K17019" t="s">
        <v>37</v>
      </c>
      <c r="L17019" t="s">
        <v>53</v>
      </c>
      <c r="M17019" t="s">
        <v>150</v>
      </c>
      <c r="N17019" t="s">
        <v>151</v>
      </c>
      <c r="O17019" t="s">
        <v>911</v>
      </c>
      <c r="P17019" s="1">
        <v>37987</v>
      </c>
      <c r="Q17019" t="s">
        <v>53</v>
      </c>
      <c r="R17019" t="s">
        <v>56</v>
      </c>
      <c r="S17019" t="s">
        <v>41</v>
      </c>
      <c r="T17019" t="s">
        <v>41765</v>
      </c>
      <c r="U17019" t="s">
        <v>41765</v>
      </c>
      <c r="V17019">
        <v>0</v>
      </c>
      <c r="W17019">
        <v>0</v>
      </c>
      <c r="X17019">
        <v>1</v>
      </c>
      <c r="Y17019">
        <v>0</v>
      </c>
      <c r="Z17019">
        <v>0</v>
      </c>
      <c r="AA17019">
        <v>0</v>
      </c>
      <c r="AB17019">
        <v>0</v>
      </c>
      <c r="AC17019">
        <v>0</v>
      </c>
      <c r="AD17019">
        <v>0</v>
      </c>
    </row>
    <row r="17020" spans="1:30" hidden="1" x14ac:dyDescent="0.3">
      <c r="A17020" t="s">
        <v>49443</v>
      </c>
      <c r="B17020" t="s">
        <v>49447</v>
      </c>
      <c r="C17020" t="s">
        <v>32</v>
      </c>
      <c r="D17020" t="s">
        <v>33</v>
      </c>
      <c r="E17020" t="s">
        <v>17469</v>
      </c>
      <c r="F17020">
        <v>16000000</v>
      </c>
      <c r="G17020" t="s">
        <v>49443</v>
      </c>
      <c r="H17020" t="s">
        <v>49445</v>
      </c>
      <c r="I17020" t="s">
        <v>49446</v>
      </c>
      <c r="J17020" t="s">
        <v>41765</v>
      </c>
      <c r="K17020" t="s">
        <v>37</v>
      </c>
      <c r="L17020" t="s">
        <v>53</v>
      </c>
      <c r="M17020" t="s">
        <v>150</v>
      </c>
      <c r="N17020" t="s">
        <v>151</v>
      </c>
      <c r="O17020" t="s">
        <v>911</v>
      </c>
      <c r="P17020" s="1">
        <v>37987</v>
      </c>
      <c r="Q17020" t="s">
        <v>53</v>
      </c>
      <c r="R17020" t="s">
        <v>56</v>
      </c>
      <c r="S17020" t="s">
        <v>41</v>
      </c>
      <c r="T17020" t="s">
        <v>41765</v>
      </c>
      <c r="U17020" t="s">
        <v>41765</v>
      </c>
      <c r="V17020">
        <v>0</v>
      </c>
      <c r="W17020">
        <v>0</v>
      </c>
      <c r="X17020">
        <v>1</v>
      </c>
      <c r="Y17020">
        <v>0</v>
      </c>
      <c r="Z17020">
        <v>0</v>
      </c>
      <c r="AA17020">
        <v>0</v>
      </c>
      <c r="AB17020">
        <v>0</v>
      </c>
      <c r="AC17020">
        <v>0</v>
      </c>
      <c r="AD17020">
        <v>0</v>
      </c>
    </row>
    <row r="17021" spans="1:30" hidden="1" x14ac:dyDescent="0.3">
      <c r="A17021" t="s">
        <v>49443</v>
      </c>
      <c r="B17021" t="s">
        <v>49448</v>
      </c>
      <c r="C17021" t="s">
        <v>32</v>
      </c>
      <c r="D17021" t="s">
        <v>139</v>
      </c>
      <c r="E17021" t="s">
        <v>13261</v>
      </c>
      <c r="F17021">
        <v>30000000</v>
      </c>
      <c r="G17021" t="s">
        <v>49443</v>
      </c>
      <c r="H17021" t="s">
        <v>49445</v>
      </c>
      <c r="I17021" t="s">
        <v>49446</v>
      </c>
      <c r="J17021" t="s">
        <v>41765</v>
      </c>
      <c r="K17021" t="s">
        <v>37</v>
      </c>
      <c r="L17021" t="s">
        <v>53</v>
      </c>
      <c r="M17021" t="s">
        <v>150</v>
      </c>
      <c r="N17021" t="s">
        <v>151</v>
      </c>
      <c r="O17021" t="s">
        <v>911</v>
      </c>
      <c r="P17021" s="1">
        <v>37987</v>
      </c>
      <c r="Q17021" t="s">
        <v>53</v>
      </c>
      <c r="R17021" t="s">
        <v>56</v>
      </c>
      <c r="S17021" t="s">
        <v>41</v>
      </c>
      <c r="T17021" t="s">
        <v>41765</v>
      </c>
      <c r="U17021" t="s">
        <v>41765</v>
      </c>
      <c r="V17021">
        <v>0</v>
      </c>
      <c r="W17021">
        <v>0</v>
      </c>
      <c r="X17021">
        <v>1</v>
      </c>
      <c r="Y17021">
        <v>0</v>
      </c>
      <c r="Z17021">
        <v>0</v>
      </c>
      <c r="AA17021">
        <v>0</v>
      </c>
      <c r="AB17021">
        <v>0</v>
      </c>
      <c r="AC17021">
        <v>0</v>
      </c>
      <c r="AD17021">
        <v>0</v>
      </c>
    </row>
    <row r="17022" spans="1:30" hidden="1" x14ac:dyDescent="0.3">
      <c r="A17022" t="s">
        <v>49449</v>
      </c>
      <c r="B17022" t="s">
        <v>49450</v>
      </c>
      <c r="C17022" t="s">
        <v>32</v>
      </c>
      <c r="E17022" s="1">
        <v>40241</v>
      </c>
      <c r="F17022">
        <v>3000000</v>
      </c>
      <c r="G17022" t="s">
        <v>49449</v>
      </c>
      <c r="H17022" t="s">
        <v>49451</v>
      </c>
      <c r="I17022" t="s">
        <v>49452</v>
      </c>
      <c r="J17022" t="s">
        <v>41765</v>
      </c>
      <c r="K17022" t="s">
        <v>109</v>
      </c>
      <c r="L17022" t="s">
        <v>53</v>
      </c>
      <c r="M17022" t="s">
        <v>717</v>
      </c>
      <c r="N17022" t="s">
        <v>1430</v>
      </c>
      <c r="O17022" t="s">
        <v>1430</v>
      </c>
      <c r="P17022" s="1">
        <v>38353</v>
      </c>
      <c r="Q17022" t="s">
        <v>53</v>
      </c>
      <c r="R17022" t="s">
        <v>56</v>
      </c>
      <c r="S17022" t="s">
        <v>41</v>
      </c>
      <c r="T17022" t="s">
        <v>41765</v>
      </c>
      <c r="U17022" t="s">
        <v>41765</v>
      </c>
      <c r="V17022">
        <v>0</v>
      </c>
      <c r="W17022">
        <v>0</v>
      </c>
      <c r="X17022">
        <v>1</v>
      </c>
      <c r="Y17022">
        <v>0</v>
      </c>
      <c r="Z17022">
        <v>0</v>
      </c>
      <c r="AA17022">
        <v>0</v>
      </c>
      <c r="AB17022">
        <v>0</v>
      </c>
      <c r="AC17022">
        <v>0</v>
      </c>
      <c r="AD17022">
        <v>0</v>
      </c>
    </row>
    <row r="17023" spans="1:30" hidden="1" x14ac:dyDescent="0.3">
      <c r="A17023" t="s">
        <v>49453</v>
      </c>
      <c r="B17023" t="s">
        <v>49454</v>
      </c>
      <c r="C17023" t="s">
        <v>32</v>
      </c>
      <c r="E17023" t="s">
        <v>194</v>
      </c>
      <c r="F17023">
        <v>1787500</v>
      </c>
      <c r="G17023" t="s">
        <v>49453</v>
      </c>
      <c r="H17023" t="s">
        <v>49455</v>
      </c>
      <c r="I17023" t="s">
        <v>49456</v>
      </c>
      <c r="J17023" t="s">
        <v>41765</v>
      </c>
      <c r="K17023" t="s">
        <v>168</v>
      </c>
      <c r="L17023" t="s">
        <v>53</v>
      </c>
      <c r="M17023" t="s">
        <v>73</v>
      </c>
      <c r="N17023" t="s">
        <v>1248</v>
      </c>
      <c r="O17023" t="s">
        <v>38716</v>
      </c>
      <c r="Q17023" t="s">
        <v>53</v>
      </c>
      <c r="R17023" t="s">
        <v>56</v>
      </c>
      <c r="S17023" t="s">
        <v>41</v>
      </c>
      <c r="T17023" t="s">
        <v>41765</v>
      </c>
      <c r="U17023" t="s">
        <v>41765</v>
      </c>
      <c r="V17023">
        <v>0</v>
      </c>
      <c r="W17023">
        <v>0</v>
      </c>
      <c r="X17023">
        <v>1</v>
      </c>
      <c r="Y17023">
        <v>0</v>
      </c>
      <c r="Z17023">
        <v>0</v>
      </c>
      <c r="AA17023">
        <v>0</v>
      </c>
      <c r="AB17023">
        <v>0</v>
      </c>
      <c r="AC17023">
        <v>0</v>
      </c>
      <c r="AD17023">
        <v>0</v>
      </c>
    </row>
    <row r="17024" spans="1:30" hidden="1" x14ac:dyDescent="0.3">
      <c r="A17024" t="s">
        <v>49457</v>
      </c>
      <c r="B17024" t="s">
        <v>49458</v>
      </c>
      <c r="C17024" t="s">
        <v>32</v>
      </c>
      <c r="D17024" t="s">
        <v>399</v>
      </c>
      <c r="E17024" t="s">
        <v>8142</v>
      </c>
      <c r="F17024">
        <v>30200000</v>
      </c>
      <c r="G17024" t="s">
        <v>49457</v>
      </c>
      <c r="H17024" t="s">
        <v>49459</v>
      </c>
      <c r="I17024" t="s">
        <v>49460</v>
      </c>
      <c r="J17024" t="s">
        <v>41765</v>
      </c>
      <c r="K17024" t="s">
        <v>37</v>
      </c>
      <c r="L17024" t="s">
        <v>53</v>
      </c>
      <c r="M17024" t="s">
        <v>209</v>
      </c>
      <c r="N17024" t="s">
        <v>210</v>
      </c>
      <c r="O17024" t="s">
        <v>30950</v>
      </c>
      <c r="P17024" s="1">
        <v>35796</v>
      </c>
      <c r="Q17024" t="s">
        <v>53</v>
      </c>
      <c r="R17024" t="s">
        <v>56</v>
      </c>
      <c r="S17024" t="s">
        <v>41</v>
      </c>
      <c r="T17024" t="s">
        <v>41765</v>
      </c>
      <c r="U17024" t="s">
        <v>41765</v>
      </c>
      <c r="V17024">
        <v>0</v>
      </c>
      <c r="W17024">
        <v>0</v>
      </c>
      <c r="X17024">
        <v>1</v>
      </c>
      <c r="Y17024">
        <v>0</v>
      </c>
      <c r="Z17024">
        <v>0</v>
      </c>
      <c r="AA17024">
        <v>0</v>
      </c>
      <c r="AB17024">
        <v>0</v>
      </c>
      <c r="AC17024">
        <v>0</v>
      </c>
      <c r="AD17024">
        <v>0</v>
      </c>
    </row>
    <row r="17025" spans="1:30" hidden="1" x14ac:dyDescent="0.3">
      <c r="A17025" t="s">
        <v>49457</v>
      </c>
      <c r="B17025" t="s">
        <v>49461</v>
      </c>
      <c r="C17025" t="s">
        <v>32</v>
      </c>
      <c r="D17025" t="s">
        <v>399</v>
      </c>
      <c r="E17025" t="s">
        <v>1961</v>
      </c>
      <c r="F17025">
        <v>25000000</v>
      </c>
      <c r="G17025" t="s">
        <v>49457</v>
      </c>
      <c r="H17025" t="s">
        <v>49459</v>
      </c>
      <c r="I17025" t="s">
        <v>49460</v>
      </c>
      <c r="J17025" t="s">
        <v>41765</v>
      </c>
      <c r="K17025" t="s">
        <v>37</v>
      </c>
      <c r="L17025" t="s">
        <v>53</v>
      </c>
      <c r="M17025" t="s">
        <v>209</v>
      </c>
      <c r="N17025" t="s">
        <v>210</v>
      </c>
      <c r="O17025" t="s">
        <v>30950</v>
      </c>
      <c r="P17025" s="1">
        <v>35796</v>
      </c>
      <c r="Q17025" t="s">
        <v>53</v>
      </c>
      <c r="R17025" t="s">
        <v>56</v>
      </c>
      <c r="S17025" t="s">
        <v>41</v>
      </c>
      <c r="T17025" t="s">
        <v>41765</v>
      </c>
      <c r="U17025" t="s">
        <v>41765</v>
      </c>
      <c r="V17025">
        <v>0</v>
      </c>
      <c r="W17025">
        <v>0</v>
      </c>
      <c r="X17025">
        <v>1</v>
      </c>
      <c r="Y17025">
        <v>0</v>
      </c>
      <c r="Z17025">
        <v>0</v>
      </c>
      <c r="AA17025">
        <v>0</v>
      </c>
      <c r="AB17025">
        <v>0</v>
      </c>
      <c r="AC17025">
        <v>0</v>
      </c>
      <c r="AD17025">
        <v>0</v>
      </c>
    </row>
    <row r="17026" spans="1:30" hidden="1" x14ac:dyDescent="0.3">
      <c r="A17026" t="s">
        <v>49462</v>
      </c>
      <c r="B17026" t="s">
        <v>49463</v>
      </c>
      <c r="C17026" t="s">
        <v>32</v>
      </c>
      <c r="D17026" t="s">
        <v>139</v>
      </c>
      <c r="E17026" t="s">
        <v>9941</v>
      </c>
      <c r="F17026">
        <v>16900000</v>
      </c>
      <c r="G17026" t="s">
        <v>49462</v>
      </c>
      <c r="H17026" t="s">
        <v>49464</v>
      </c>
      <c r="I17026" t="s">
        <v>49465</v>
      </c>
      <c r="J17026" t="s">
        <v>41765</v>
      </c>
      <c r="K17026" t="s">
        <v>37</v>
      </c>
      <c r="L17026" t="s">
        <v>53</v>
      </c>
      <c r="M17026" t="s">
        <v>150</v>
      </c>
      <c r="N17026" t="s">
        <v>151</v>
      </c>
      <c r="O17026" t="s">
        <v>807</v>
      </c>
      <c r="P17026" s="1">
        <v>38353</v>
      </c>
      <c r="Q17026" t="s">
        <v>53</v>
      </c>
      <c r="R17026" t="s">
        <v>56</v>
      </c>
      <c r="S17026" t="s">
        <v>41</v>
      </c>
      <c r="T17026" t="s">
        <v>41765</v>
      </c>
      <c r="U17026" t="s">
        <v>41765</v>
      </c>
      <c r="V17026">
        <v>0</v>
      </c>
      <c r="W17026">
        <v>0</v>
      </c>
      <c r="X17026">
        <v>1</v>
      </c>
      <c r="Y17026">
        <v>0</v>
      </c>
      <c r="Z17026">
        <v>0</v>
      </c>
      <c r="AA17026">
        <v>0</v>
      </c>
      <c r="AB17026">
        <v>0</v>
      </c>
      <c r="AC17026">
        <v>0</v>
      </c>
      <c r="AD17026">
        <v>0</v>
      </c>
    </row>
    <row r="17027" spans="1:30" hidden="1" x14ac:dyDescent="0.3">
      <c r="A17027" t="s">
        <v>49462</v>
      </c>
      <c r="B17027" t="s">
        <v>49466</v>
      </c>
      <c r="C17027" t="s">
        <v>32</v>
      </c>
      <c r="D17027" t="s">
        <v>33</v>
      </c>
      <c r="E17027" t="s">
        <v>33855</v>
      </c>
      <c r="F17027">
        <v>30000000</v>
      </c>
      <c r="G17027" t="s">
        <v>49462</v>
      </c>
      <c r="H17027" t="s">
        <v>49464</v>
      </c>
      <c r="I17027" t="s">
        <v>49465</v>
      </c>
      <c r="J17027" t="s">
        <v>41765</v>
      </c>
      <c r="K17027" t="s">
        <v>37</v>
      </c>
      <c r="L17027" t="s">
        <v>53</v>
      </c>
      <c r="M17027" t="s">
        <v>150</v>
      </c>
      <c r="N17027" t="s">
        <v>151</v>
      </c>
      <c r="O17027" t="s">
        <v>807</v>
      </c>
      <c r="P17027" s="1">
        <v>38353</v>
      </c>
      <c r="Q17027" t="s">
        <v>53</v>
      </c>
      <c r="R17027" t="s">
        <v>56</v>
      </c>
      <c r="S17027" t="s">
        <v>41</v>
      </c>
      <c r="T17027" t="s">
        <v>41765</v>
      </c>
      <c r="U17027" t="s">
        <v>41765</v>
      </c>
      <c r="V17027">
        <v>0</v>
      </c>
      <c r="W17027">
        <v>0</v>
      </c>
      <c r="X17027">
        <v>1</v>
      </c>
      <c r="Y17027">
        <v>0</v>
      </c>
      <c r="Z17027">
        <v>0</v>
      </c>
      <c r="AA17027">
        <v>0</v>
      </c>
      <c r="AB17027">
        <v>0</v>
      </c>
      <c r="AC17027">
        <v>0</v>
      </c>
      <c r="AD17027">
        <v>0</v>
      </c>
    </row>
    <row r="17028" spans="1:30" hidden="1" x14ac:dyDescent="0.3">
      <c r="A17028" t="s">
        <v>49462</v>
      </c>
      <c r="B17028" t="s">
        <v>49467</v>
      </c>
      <c r="C17028" t="s">
        <v>32</v>
      </c>
      <c r="E17028" s="1">
        <v>39911</v>
      </c>
      <c r="F17028">
        <v>32537580</v>
      </c>
      <c r="G17028" t="s">
        <v>49462</v>
      </c>
      <c r="H17028" t="s">
        <v>49464</v>
      </c>
      <c r="I17028" t="s">
        <v>49465</v>
      </c>
      <c r="J17028" t="s">
        <v>41765</v>
      </c>
      <c r="K17028" t="s">
        <v>37</v>
      </c>
      <c r="L17028" t="s">
        <v>53</v>
      </c>
      <c r="M17028" t="s">
        <v>150</v>
      </c>
      <c r="N17028" t="s">
        <v>151</v>
      </c>
      <c r="O17028" t="s">
        <v>807</v>
      </c>
      <c r="P17028" s="1">
        <v>38353</v>
      </c>
      <c r="Q17028" t="s">
        <v>53</v>
      </c>
      <c r="R17028" t="s">
        <v>56</v>
      </c>
      <c r="S17028" t="s">
        <v>41</v>
      </c>
      <c r="T17028" t="s">
        <v>41765</v>
      </c>
      <c r="U17028" t="s">
        <v>41765</v>
      </c>
      <c r="V17028">
        <v>0</v>
      </c>
      <c r="W17028">
        <v>0</v>
      </c>
      <c r="X17028">
        <v>1</v>
      </c>
      <c r="Y17028">
        <v>0</v>
      </c>
      <c r="Z17028">
        <v>0</v>
      </c>
      <c r="AA17028">
        <v>0</v>
      </c>
      <c r="AB17028">
        <v>0</v>
      </c>
      <c r="AC17028">
        <v>0</v>
      </c>
      <c r="AD17028">
        <v>0</v>
      </c>
    </row>
    <row r="17029" spans="1:30" hidden="1" x14ac:dyDescent="0.3">
      <c r="A17029" t="s">
        <v>49468</v>
      </c>
      <c r="B17029" t="s">
        <v>49469</v>
      </c>
      <c r="C17029" t="s">
        <v>32</v>
      </c>
      <c r="D17029" t="s">
        <v>33</v>
      </c>
      <c r="E17029" s="1">
        <v>41192</v>
      </c>
      <c r="F17029">
        <v>20000000</v>
      </c>
      <c r="G17029" t="s">
        <v>49468</v>
      </c>
      <c r="H17029" t="s">
        <v>49470</v>
      </c>
      <c r="I17029" t="s">
        <v>49471</v>
      </c>
      <c r="J17029" t="s">
        <v>41765</v>
      </c>
      <c r="K17029" t="s">
        <v>37</v>
      </c>
      <c r="L17029" t="s">
        <v>53</v>
      </c>
      <c r="M17029" t="s">
        <v>54</v>
      </c>
      <c r="N17029" t="s">
        <v>55</v>
      </c>
      <c r="O17029" t="s">
        <v>819</v>
      </c>
      <c r="P17029" s="1">
        <v>40179</v>
      </c>
      <c r="Q17029" t="s">
        <v>53</v>
      </c>
      <c r="R17029" t="s">
        <v>56</v>
      </c>
      <c r="S17029" t="s">
        <v>41</v>
      </c>
      <c r="T17029" t="s">
        <v>41765</v>
      </c>
      <c r="U17029" t="s">
        <v>41765</v>
      </c>
      <c r="V17029">
        <v>0</v>
      </c>
      <c r="W17029">
        <v>0</v>
      </c>
      <c r="X17029">
        <v>1</v>
      </c>
      <c r="Y17029">
        <v>0</v>
      </c>
      <c r="Z17029">
        <v>0</v>
      </c>
      <c r="AA17029">
        <v>0</v>
      </c>
      <c r="AB17029">
        <v>0</v>
      </c>
      <c r="AC17029">
        <v>0</v>
      </c>
      <c r="AD17029">
        <v>0</v>
      </c>
    </row>
    <row r="17030" spans="1:30" hidden="1" x14ac:dyDescent="0.3">
      <c r="A17030" t="s">
        <v>49468</v>
      </c>
      <c r="B17030" t="s">
        <v>49472</v>
      </c>
      <c r="C17030" t="s">
        <v>32</v>
      </c>
      <c r="D17030" t="s">
        <v>139</v>
      </c>
      <c r="E17030" t="s">
        <v>570</v>
      </c>
      <c r="F17030">
        <v>2396585</v>
      </c>
      <c r="G17030" t="s">
        <v>49468</v>
      </c>
      <c r="H17030" t="s">
        <v>49470</v>
      </c>
      <c r="I17030" t="s">
        <v>49471</v>
      </c>
      <c r="J17030" t="s">
        <v>41765</v>
      </c>
      <c r="K17030" t="s">
        <v>37</v>
      </c>
      <c r="L17030" t="s">
        <v>53</v>
      </c>
      <c r="M17030" t="s">
        <v>54</v>
      </c>
      <c r="N17030" t="s">
        <v>55</v>
      </c>
      <c r="O17030" t="s">
        <v>819</v>
      </c>
      <c r="P17030" s="1">
        <v>40179</v>
      </c>
      <c r="Q17030" t="s">
        <v>53</v>
      </c>
      <c r="R17030" t="s">
        <v>56</v>
      </c>
      <c r="S17030" t="s">
        <v>41</v>
      </c>
      <c r="T17030" t="s">
        <v>41765</v>
      </c>
      <c r="U17030" t="s">
        <v>41765</v>
      </c>
      <c r="V17030">
        <v>0</v>
      </c>
      <c r="W17030">
        <v>0</v>
      </c>
      <c r="X17030">
        <v>1</v>
      </c>
      <c r="Y17030">
        <v>0</v>
      </c>
      <c r="Z17030">
        <v>0</v>
      </c>
      <c r="AA17030">
        <v>0</v>
      </c>
      <c r="AB17030">
        <v>0</v>
      </c>
      <c r="AC17030">
        <v>0</v>
      </c>
      <c r="AD17030">
        <v>0</v>
      </c>
    </row>
    <row r="17031" spans="1:30" hidden="1" x14ac:dyDescent="0.3">
      <c r="A17031" t="s">
        <v>49468</v>
      </c>
      <c r="B17031" t="s">
        <v>49473</v>
      </c>
      <c r="C17031" t="s">
        <v>32</v>
      </c>
      <c r="E17031" t="s">
        <v>8968</v>
      </c>
      <c r="F17031">
        <v>13571573</v>
      </c>
      <c r="G17031" t="s">
        <v>49468</v>
      </c>
      <c r="H17031" t="s">
        <v>49470</v>
      </c>
      <c r="I17031" t="s">
        <v>49471</v>
      </c>
      <c r="J17031" t="s">
        <v>41765</v>
      </c>
      <c r="K17031" t="s">
        <v>37</v>
      </c>
      <c r="L17031" t="s">
        <v>53</v>
      </c>
      <c r="M17031" t="s">
        <v>54</v>
      </c>
      <c r="N17031" t="s">
        <v>55</v>
      </c>
      <c r="O17031" t="s">
        <v>819</v>
      </c>
      <c r="P17031" s="1">
        <v>40179</v>
      </c>
      <c r="Q17031" t="s">
        <v>53</v>
      </c>
      <c r="R17031" t="s">
        <v>56</v>
      </c>
      <c r="S17031" t="s">
        <v>41</v>
      </c>
      <c r="T17031" t="s">
        <v>41765</v>
      </c>
      <c r="U17031" t="s">
        <v>41765</v>
      </c>
      <c r="V17031">
        <v>0</v>
      </c>
      <c r="W17031">
        <v>0</v>
      </c>
      <c r="X17031">
        <v>1</v>
      </c>
      <c r="Y17031">
        <v>0</v>
      </c>
      <c r="Z17031">
        <v>0</v>
      </c>
      <c r="AA17031">
        <v>0</v>
      </c>
      <c r="AB17031">
        <v>0</v>
      </c>
      <c r="AC17031">
        <v>0</v>
      </c>
      <c r="AD17031">
        <v>0</v>
      </c>
    </row>
    <row r="17032" spans="1:30" hidden="1" x14ac:dyDescent="0.3">
      <c r="A17032" t="s">
        <v>49468</v>
      </c>
      <c r="B17032" t="s">
        <v>49474</v>
      </c>
      <c r="C17032" t="s">
        <v>32</v>
      </c>
      <c r="D17032" t="s">
        <v>50</v>
      </c>
      <c r="E17032" t="s">
        <v>409</v>
      </c>
      <c r="F17032">
        <v>10150000</v>
      </c>
      <c r="G17032" t="s">
        <v>49468</v>
      </c>
      <c r="H17032" t="s">
        <v>49470</v>
      </c>
      <c r="I17032" t="s">
        <v>49471</v>
      </c>
      <c r="J17032" t="s">
        <v>41765</v>
      </c>
      <c r="K17032" t="s">
        <v>37</v>
      </c>
      <c r="L17032" t="s">
        <v>53</v>
      </c>
      <c r="M17032" t="s">
        <v>54</v>
      </c>
      <c r="N17032" t="s">
        <v>55</v>
      </c>
      <c r="O17032" t="s">
        <v>819</v>
      </c>
      <c r="P17032" s="1">
        <v>40179</v>
      </c>
      <c r="Q17032" t="s">
        <v>53</v>
      </c>
      <c r="R17032" t="s">
        <v>56</v>
      </c>
      <c r="S17032" t="s">
        <v>41</v>
      </c>
      <c r="T17032" t="s">
        <v>41765</v>
      </c>
      <c r="U17032" t="s">
        <v>41765</v>
      </c>
      <c r="V17032">
        <v>0</v>
      </c>
      <c r="W17032">
        <v>0</v>
      </c>
      <c r="X17032">
        <v>1</v>
      </c>
      <c r="Y17032">
        <v>0</v>
      </c>
      <c r="Z17032">
        <v>0</v>
      </c>
      <c r="AA17032">
        <v>0</v>
      </c>
      <c r="AB17032">
        <v>0</v>
      </c>
      <c r="AC17032">
        <v>0</v>
      </c>
      <c r="AD17032">
        <v>0</v>
      </c>
    </row>
    <row r="17033" spans="1:30" hidden="1" x14ac:dyDescent="0.3">
      <c r="A17033" t="s">
        <v>49475</v>
      </c>
      <c r="B17033" t="s">
        <v>49476</v>
      </c>
      <c r="C17033" t="s">
        <v>32</v>
      </c>
      <c r="D17033" t="s">
        <v>50</v>
      </c>
      <c r="E17033" t="s">
        <v>22720</v>
      </c>
      <c r="F17033">
        <v>26000000</v>
      </c>
      <c r="G17033" t="s">
        <v>49475</v>
      </c>
      <c r="H17033" t="s">
        <v>49477</v>
      </c>
      <c r="I17033" t="s">
        <v>49478</v>
      </c>
      <c r="J17033" t="s">
        <v>41765</v>
      </c>
      <c r="K17033" t="s">
        <v>37</v>
      </c>
      <c r="L17033" t="s">
        <v>53</v>
      </c>
      <c r="M17033" t="s">
        <v>150</v>
      </c>
      <c r="N17033" t="s">
        <v>151</v>
      </c>
      <c r="O17033" t="s">
        <v>911</v>
      </c>
      <c r="Q17033" t="s">
        <v>53</v>
      </c>
      <c r="R17033" t="s">
        <v>56</v>
      </c>
      <c r="S17033" t="s">
        <v>41</v>
      </c>
      <c r="T17033" t="s">
        <v>41765</v>
      </c>
      <c r="U17033" t="s">
        <v>41765</v>
      </c>
      <c r="V17033">
        <v>0</v>
      </c>
      <c r="W17033">
        <v>0</v>
      </c>
      <c r="X17033">
        <v>1</v>
      </c>
      <c r="Y17033">
        <v>0</v>
      </c>
      <c r="Z17033">
        <v>0</v>
      </c>
      <c r="AA17033">
        <v>0</v>
      </c>
      <c r="AB17033">
        <v>0</v>
      </c>
      <c r="AC17033">
        <v>0</v>
      </c>
      <c r="AD17033">
        <v>0</v>
      </c>
    </row>
    <row r="17034" spans="1:30" hidden="1" x14ac:dyDescent="0.3">
      <c r="A17034" t="s">
        <v>49479</v>
      </c>
      <c r="B17034" t="s">
        <v>49480</v>
      </c>
      <c r="C17034" t="s">
        <v>32</v>
      </c>
      <c r="D17034" t="s">
        <v>50</v>
      </c>
      <c r="E17034" s="1">
        <v>41343</v>
      </c>
      <c r="F17034">
        <v>33000000</v>
      </c>
      <c r="G17034" t="s">
        <v>49479</v>
      </c>
      <c r="H17034" t="s">
        <v>49481</v>
      </c>
      <c r="I17034" t="s">
        <v>49482</v>
      </c>
      <c r="J17034" t="s">
        <v>41765</v>
      </c>
      <c r="K17034" t="s">
        <v>168</v>
      </c>
      <c r="L17034" t="s">
        <v>53</v>
      </c>
      <c r="M17034" t="s">
        <v>73</v>
      </c>
      <c r="N17034" t="s">
        <v>74</v>
      </c>
      <c r="O17034" t="s">
        <v>75</v>
      </c>
      <c r="P17034" s="1">
        <v>41275</v>
      </c>
      <c r="Q17034" t="s">
        <v>53</v>
      </c>
      <c r="R17034" t="s">
        <v>56</v>
      </c>
      <c r="S17034" t="s">
        <v>41</v>
      </c>
      <c r="T17034" t="s">
        <v>41765</v>
      </c>
      <c r="U17034" t="s">
        <v>41765</v>
      </c>
      <c r="V17034">
        <v>0</v>
      </c>
      <c r="W17034">
        <v>0</v>
      </c>
      <c r="X17034">
        <v>1</v>
      </c>
      <c r="Y17034">
        <v>0</v>
      </c>
      <c r="Z17034">
        <v>0</v>
      </c>
      <c r="AA17034">
        <v>0</v>
      </c>
      <c r="AB17034">
        <v>0</v>
      </c>
      <c r="AC17034">
        <v>0</v>
      </c>
      <c r="AD17034">
        <v>0</v>
      </c>
    </row>
    <row r="17035" spans="1:30" hidden="1" x14ac:dyDescent="0.3">
      <c r="A17035" t="s">
        <v>49479</v>
      </c>
      <c r="B17035" t="s">
        <v>49483</v>
      </c>
      <c r="C17035" t="s">
        <v>32</v>
      </c>
      <c r="D17035" t="s">
        <v>33</v>
      </c>
      <c r="E17035" s="1">
        <v>41795</v>
      </c>
      <c r="F17035">
        <v>24000000</v>
      </c>
      <c r="G17035" t="s">
        <v>49479</v>
      </c>
      <c r="H17035" t="s">
        <v>49481</v>
      </c>
      <c r="I17035" t="s">
        <v>49482</v>
      </c>
      <c r="J17035" t="s">
        <v>41765</v>
      </c>
      <c r="K17035" t="s">
        <v>168</v>
      </c>
      <c r="L17035" t="s">
        <v>53</v>
      </c>
      <c r="M17035" t="s">
        <v>73</v>
      </c>
      <c r="N17035" t="s">
        <v>74</v>
      </c>
      <c r="O17035" t="s">
        <v>75</v>
      </c>
      <c r="P17035" s="1">
        <v>41275</v>
      </c>
      <c r="Q17035" t="s">
        <v>53</v>
      </c>
      <c r="R17035" t="s">
        <v>56</v>
      </c>
      <c r="S17035" t="s">
        <v>41</v>
      </c>
      <c r="T17035" t="s">
        <v>41765</v>
      </c>
      <c r="U17035" t="s">
        <v>41765</v>
      </c>
      <c r="V17035">
        <v>0</v>
      </c>
      <c r="W17035">
        <v>0</v>
      </c>
      <c r="X17035">
        <v>1</v>
      </c>
      <c r="Y17035">
        <v>0</v>
      </c>
      <c r="Z17035">
        <v>0</v>
      </c>
      <c r="AA17035">
        <v>0</v>
      </c>
      <c r="AB17035">
        <v>0</v>
      </c>
      <c r="AC17035">
        <v>0</v>
      </c>
      <c r="AD17035">
        <v>0</v>
      </c>
    </row>
    <row r="17036" spans="1:30" hidden="1" x14ac:dyDescent="0.3">
      <c r="A17036" t="s">
        <v>49484</v>
      </c>
      <c r="B17036" t="s">
        <v>49485</v>
      </c>
      <c r="C17036" t="s">
        <v>32</v>
      </c>
      <c r="E17036" s="1">
        <v>40190</v>
      </c>
      <c r="F17036">
        <v>4884700</v>
      </c>
      <c r="G17036" t="s">
        <v>49484</v>
      </c>
      <c r="H17036" t="s">
        <v>49486</v>
      </c>
      <c r="I17036" t="s">
        <v>49487</v>
      </c>
      <c r="J17036" t="s">
        <v>41765</v>
      </c>
      <c r="K17036" t="s">
        <v>168</v>
      </c>
      <c r="L17036" t="s">
        <v>53</v>
      </c>
      <c r="M17036" t="s">
        <v>54</v>
      </c>
      <c r="N17036" t="s">
        <v>939</v>
      </c>
      <c r="O17036" t="s">
        <v>939</v>
      </c>
      <c r="Q17036" t="s">
        <v>53</v>
      </c>
      <c r="R17036" t="s">
        <v>56</v>
      </c>
      <c r="S17036" t="s">
        <v>41</v>
      </c>
      <c r="T17036" t="s">
        <v>41765</v>
      </c>
      <c r="U17036" t="s">
        <v>41765</v>
      </c>
      <c r="V17036">
        <v>0</v>
      </c>
      <c r="W17036">
        <v>0</v>
      </c>
      <c r="X17036">
        <v>1</v>
      </c>
      <c r="Y17036">
        <v>0</v>
      </c>
      <c r="Z17036">
        <v>0</v>
      </c>
      <c r="AA17036">
        <v>0</v>
      </c>
      <c r="AB17036">
        <v>0</v>
      </c>
      <c r="AC17036">
        <v>0</v>
      </c>
      <c r="AD17036">
        <v>0</v>
      </c>
    </row>
    <row r="17037" spans="1:30" hidden="1" x14ac:dyDescent="0.3">
      <c r="A17037" t="s">
        <v>49484</v>
      </c>
      <c r="B17037" t="s">
        <v>49488</v>
      </c>
      <c r="C17037" t="s">
        <v>32</v>
      </c>
      <c r="E17037" s="1">
        <v>41830</v>
      </c>
      <c r="F17037">
        <v>12527521</v>
      </c>
      <c r="G17037" t="s">
        <v>49484</v>
      </c>
      <c r="H17037" t="s">
        <v>49486</v>
      </c>
      <c r="I17037" t="s">
        <v>49487</v>
      </c>
      <c r="J17037" t="s">
        <v>41765</v>
      </c>
      <c r="K17037" t="s">
        <v>168</v>
      </c>
      <c r="L17037" t="s">
        <v>53</v>
      </c>
      <c r="M17037" t="s">
        <v>54</v>
      </c>
      <c r="N17037" t="s">
        <v>939</v>
      </c>
      <c r="O17037" t="s">
        <v>939</v>
      </c>
      <c r="Q17037" t="s">
        <v>53</v>
      </c>
      <c r="R17037" t="s">
        <v>56</v>
      </c>
      <c r="S17037" t="s">
        <v>41</v>
      </c>
      <c r="T17037" t="s">
        <v>41765</v>
      </c>
      <c r="U17037" t="s">
        <v>41765</v>
      </c>
      <c r="V17037">
        <v>0</v>
      </c>
      <c r="W17037">
        <v>0</v>
      </c>
      <c r="X17037">
        <v>1</v>
      </c>
      <c r="Y17037">
        <v>0</v>
      </c>
      <c r="Z17037">
        <v>0</v>
      </c>
      <c r="AA17037">
        <v>0</v>
      </c>
      <c r="AB17037">
        <v>0</v>
      </c>
      <c r="AC17037">
        <v>0</v>
      </c>
      <c r="AD17037">
        <v>0</v>
      </c>
    </row>
    <row r="17038" spans="1:30" hidden="1" x14ac:dyDescent="0.3">
      <c r="A17038" t="s">
        <v>49489</v>
      </c>
      <c r="B17038" t="s">
        <v>49490</v>
      </c>
      <c r="C17038" t="s">
        <v>32</v>
      </c>
      <c r="D17038" t="s">
        <v>50</v>
      </c>
      <c r="E17038" s="1">
        <v>41921</v>
      </c>
      <c r="F17038">
        <v>10000000</v>
      </c>
      <c r="G17038" t="s">
        <v>49489</v>
      </c>
      <c r="H17038" t="s">
        <v>49491</v>
      </c>
      <c r="I17038" t="s">
        <v>49492</v>
      </c>
      <c r="J17038" t="s">
        <v>41765</v>
      </c>
      <c r="K17038" t="s">
        <v>37</v>
      </c>
      <c r="L17038" t="s">
        <v>53</v>
      </c>
      <c r="M17038" t="s">
        <v>717</v>
      </c>
      <c r="N17038" t="s">
        <v>1531</v>
      </c>
      <c r="O17038" t="s">
        <v>1532</v>
      </c>
      <c r="P17038" s="1">
        <v>41275</v>
      </c>
      <c r="Q17038" t="s">
        <v>53</v>
      </c>
      <c r="R17038" t="s">
        <v>56</v>
      </c>
      <c r="S17038" t="s">
        <v>41</v>
      </c>
      <c r="T17038" t="s">
        <v>41765</v>
      </c>
      <c r="U17038" t="s">
        <v>41765</v>
      </c>
      <c r="V17038">
        <v>0</v>
      </c>
      <c r="W17038">
        <v>0</v>
      </c>
      <c r="X17038">
        <v>1</v>
      </c>
      <c r="Y17038">
        <v>0</v>
      </c>
      <c r="Z17038">
        <v>0</v>
      </c>
      <c r="AA17038">
        <v>0</v>
      </c>
      <c r="AB17038">
        <v>0</v>
      </c>
      <c r="AC17038">
        <v>0</v>
      </c>
      <c r="AD17038">
        <v>0</v>
      </c>
    </row>
    <row r="17039" spans="1:30" hidden="1" x14ac:dyDescent="0.3">
      <c r="A17039" t="s">
        <v>49493</v>
      </c>
      <c r="B17039" t="s">
        <v>49494</v>
      </c>
      <c r="C17039" t="s">
        <v>32</v>
      </c>
      <c r="D17039" t="s">
        <v>50</v>
      </c>
      <c r="E17039" s="1">
        <v>39085</v>
      </c>
      <c r="F17039">
        <v>5000000</v>
      </c>
      <c r="G17039" t="s">
        <v>49493</v>
      </c>
      <c r="H17039" t="s">
        <v>49495</v>
      </c>
      <c r="I17039" t="s">
        <v>49496</v>
      </c>
      <c r="J17039" t="s">
        <v>41765</v>
      </c>
      <c r="K17039" t="s">
        <v>72</v>
      </c>
      <c r="L17039" t="s">
        <v>53</v>
      </c>
      <c r="M17039" t="s">
        <v>54</v>
      </c>
      <c r="N17039" t="s">
        <v>95</v>
      </c>
      <c r="O17039" t="s">
        <v>6970</v>
      </c>
      <c r="P17039" s="1">
        <v>38353</v>
      </c>
      <c r="Q17039" t="s">
        <v>53</v>
      </c>
      <c r="R17039" t="s">
        <v>56</v>
      </c>
      <c r="S17039" t="s">
        <v>41</v>
      </c>
      <c r="T17039" t="s">
        <v>41765</v>
      </c>
      <c r="U17039" t="s">
        <v>41765</v>
      </c>
      <c r="V17039">
        <v>0</v>
      </c>
      <c r="W17039">
        <v>0</v>
      </c>
      <c r="X17039">
        <v>1</v>
      </c>
      <c r="Y17039">
        <v>0</v>
      </c>
      <c r="Z17039">
        <v>0</v>
      </c>
      <c r="AA17039">
        <v>0</v>
      </c>
      <c r="AB17039">
        <v>0</v>
      </c>
      <c r="AC17039">
        <v>0</v>
      </c>
      <c r="AD17039">
        <v>0</v>
      </c>
    </row>
    <row r="17040" spans="1:30" hidden="1" x14ac:dyDescent="0.3">
      <c r="A17040" t="s">
        <v>49493</v>
      </c>
      <c r="B17040" t="s">
        <v>49497</v>
      </c>
      <c r="C17040" t="s">
        <v>32</v>
      </c>
      <c r="D17040" t="s">
        <v>139</v>
      </c>
      <c r="E17040" t="s">
        <v>7836</v>
      </c>
      <c r="F17040">
        <v>25000000</v>
      </c>
      <c r="G17040" t="s">
        <v>49493</v>
      </c>
      <c r="H17040" t="s">
        <v>49495</v>
      </c>
      <c r="I17040" t="s">
        <v>49496</v>
      </c>
      <c r="J17040" t="s">
        <v>41765</v>
      </c>
      <c r="K17040" t="s">
        <v>72</v>
      </c>
      <c r="L17040" t="s">
        <v>53</v>
      </c>
      <c r="M17040" t="s">
        <v>54</v>
      </c>
      <c r="N17040" t="s">
        <v>95</v>
      </c>
      <c r="O17040" t="s">
        <v>6970</v>
      </c>
      <c r="P17040" s="1">
        <v>38353</v>
      </c>
      <c r="Q17040" t="s">
        <v>53</v>
      </c>
      <c r="R17040" t="s">
        <v>56</v>
      </c>
      <c r="S17040" t="s">
        <v>41</v>
      </c>
      <c r="T17040" t="s">
        <v>41765</v>
      </c>
      <c r="U17040" t="s">
        <v>41765</v>
      </c>
      <c r="V17040">
        <v>0</v>
      </c>
      <c r="W17040">
        <v>0</v>
      </c>
      <c r="X17040">
        <v>1</v>
      </c>
      <c r="Y17040">
        <v>0</v>
      </c>
      <c r="Z17040">
        <v>0</v>
      </c>
      <c r="AA17040">
        <v>0</v>
      </c>
      <c r="AB17040">
        <v>0</v>
      </c>
      <c r="AC17040">
        <v>0</v>
      </c>
      <c r="AD17040">
        <v>0</v>
      </c>
    </row>
    <row r="17041" spans="1:30" hidden="1" x14ac:dyDescent="0.3">
      <c r="A17041" t="s">
        <v>49493</v>
      </c>
      <c r="B17041" t="s">
        <v>49498</v>
      </c>
      <c r="C17041" t="s">
        <v>32</v>
      </c>
      <c r="D17041" t="s">
        <v>322</v>
      </c>
      <c r="E17041" t="s">
        <v>673</v>
      </c>
      <c r="F17041">
        <v>30000000</v>
      </c>
      <c r="G17041" t="s">
        <v>49493</v>
      </c>
      <c r="H17041" t="s">
        <v>49495</v>
      </c>
      <c r="I17041" t="s">
        <v>49496</v>
      </c>
      <c r="J17041" t="s">
        <v>41765</v>
      </c>
      <c r="K17041" t="s">
        <v>72</v>
      </c>
      <c r="L17041" t="s">
        <v>53</v>
      </c>
      <c r="M17041" t="s">
        <v>54</v>
      </c>
      <c r="N17041" t="s">
        <v>95</v>
      </c>
      <c r="O17041" t="s">
        <v>6970</v>
      </c>
      <c r="P17041" s="1">
        <v>38353</v>
      </c>
      <c r="Q17041" t="s">
        <v>53</v>
      </c>
      <c r="R17041" t="s">
        <v>56</v>
      </c>
      <c r="S17041" t="s">
        <v>41</v>
      </c>
      <c r="T17041" t="s">
        <v>41765</v>
      </c>
      <c r="U17041" t="s">
        <v>41765</v>
      </c>
      <c r="V17041">
        <v>0</v>
      </c>
      <c r="W17041">
        <v>0</v>
      </c>
      <c r="X17041">
        <v>1</v>
      </c>
      <c r="Y17041">
        <v>0</v>
      </c>
      <c r="Z17041">
        <v>0</v>
      </c>
      <c r="AA17041">
        <v>0</v>
      </c>
      <c r="AB17041">
        <v>0</v>
      </c>
      <c r="AC17041">
        <v>0</v>
      </c>
      <c r="AD17041">
        <v>0</v>
      </c>
    </row>
    <row r="17042" spans="1:30" hidden="1" x14ac:dyDescent="0.3">
      <c r="A17042" t="s">
        <v>49493</v>
      </c>
      <c r="B17042" t="s">
        <v>49499</v>
      </c>
      <c r="C17042" t="s">
        <v>32</v>
      </c>
      <c r="D17042" t="s">
        <v>33</v>
      </c>
      <c r="E17042" s="1">
        <v>39335</v>
      </c>
      <c r="F17042">
        <v>15000000</v>
      </c>
      <c r="G17042" t="s">
        <v>49493</v>
      </c>
      <c r="H17042" t="s">
        <v>49495</v>
      </c>
      <c r="I17042" t="s">
        <v>49496</v>
      </c>
      <c r="J17042" t="s">
        <v>41765</v>
      </c>
      <c r="K17042" t="s">
        <v>72</v>
      </c>
      <c r="L17042" t="s">
        <v>53</v>
      </c>
      <c r="M17042" t="s">
        <v>54</v>
      </c>
      <c r="N17042" t="s">
        <v>95</v>
      </c>
      <c r="O17042" t="s">
        <v>6970</v>
      </c>
      <c r="P17042" s="1">
        <v>38353</v>
      </c>
      <c r="Q17042" t="s">
        <v>53</v>
      </c>
      <c r="R17042" t="s">
        <v>56</v>
      </c>
      <c r="S17042" t="s">
        <v>41</v>
      </c>
      <c r="T17042" t="s">
        <v>41765</v>
      </c>
      <c r="U17042" t="s">
        <v>41765</v>
      </c>
      <c r="V17042">
        <v>0</v>
      </c>
      <c r="W17042">
        <v>0</v>
      </c>
      <c r="X17042">
        <v>1</v>
      </c>
      <c r="Y17042">
        <v>0</v>
      </c>
      <c r="Z17042">
        <v>0</v>
      </c>
      <c r="AA17042">
        <v>0</v>
      </c>
      <c r="AB17042">
        <v>0</v>
      </c>
      <c r="AC17042">
        <v>0</v>
      </c>
      <c r="AD17042">
        <v>0</v>
      </c>
    </row>
    <row r="17043" spans="1:30" hidden="1" x14ac:dyDescent="0.3">
      <c r="A17043" t="s">
        <v>49500</v>
      </c>
      <c r="B17043" t="s">
        <v>49501</v>
      </c>
      <c r="C17043" t="s">
        <v>32</v>
      </c>
      <c r="E17043" t="s">
        <v>3195</v>
      </c>
      <c r="F17043">
        <v>4100000</v>
      </c>
      <c r="G17043" t="s">
        <v>49500</v>
      </c>
      <c r="H17043" t="s">
        <v>49502</v>
      </c>
      <c r="J17043" t="s">
        <v>41765</v>
      </c>
      <c r="K17043" t="s">
        <v>37</v>
      </c>
      <c r="L17043" t="s">
        <v>53</v>
      </c>
      <c r="M17043" t="s">
        <v>54</v>
      </c>
      <c r="N17043" t="s">
        <v>55</v>
      </c>
      <c r="O17043" t="s">
        <v>857</v>
      </c>
      <c r="Q17043" t="s">
        <v>53</v>
      </c>
      <c r="R17043" t="s">
        <v>56</v>
      </c>
      <c r="S17043" t="s">
        <v>41</v>
      </c>
      <c r="T17043" t="s">
        <v>41765</v>
      </c>
      <c r="U17043" t="s">
        <v>41765</v>
      </c>
      <c r="V17043">
        <v>0</v>
      </c>
      <c r="W17043">
        <v>0</v>
      </c>
      <c r="X17043">
        <v>1</v>
      </c>
      <c r="Y17043">
        <v>0</v>
      </c>
      <c r="Z17043">
        <v>0</v>
      </c>
      <c r="AA17043">
        <v>0</v>
      </c>
      <c r="AB17043">
        <v>0</v>
      </c>
      <c r="AC17043">
        <v>0</v>
      </c>
      <c r="AD17043">
        <v>0</v>
      </c>
    </row>
    <row r="17044" spans="1:30" hidden="1" x14ac:dyDescent="0.3">
      <c r="A17044" t="s">
        <v>49503</v>
      </c>
      <c r="B17044" t="s">
        <v>49504</v>
      </c>
      <c r="C17044" t="s">
        <v>32</v>
      </c>
      <c r="E17044" t="s">
        <v>12893</v>
      </c>
      <c r="F17044">
        <v>3000000</v>
      </c>
      <c r="G17044" t="s">
        <v>49503</v>
      </c>
      <c r="H17044" t="s">
        <v>49505</v>
      </c>
      <c r="I17044" t="s">
        <v>49506</v>
      </c>
      <c r="J17044" t="s">
        <v>49507</v>
      </c>
      <c r="K17044" t="s">
        <v>109</v>
      </c>
      <c r="L17044" t="s">
        <v>53</v>
      </c>
      <c r="M17044" t="s">
        <v>774</v>
      </c>
      <c r="N17044" t="s">
        <v>775</v>
      </c>
      <c r="O17044" t="s">
        <v>11478</v>
      </c>
      <c r="P17044" s="1">
        <v>36896</v>
      </c>
      <c r="Q17044" t="s">
        <v>53</v>
      </c>
      <c r="R17044" t="s">
        <v>56</v>
      </c>
      <c r="S17044" t="s">
        <v>41</v>
      </c>
      <c r="T17044" t="s">
        <v>41765</v>
      </c>
      <c r="U17044" t="s">
        <v>41765</v>
      </c>
      <c r="V17044">
        <v>0</v>
      </c>
      <c r="W17044">
        <v>0</v>
      </c>
      <c r="X17044">
        <v>1</v>
      </c>
      <c r="Y17044">
        <v>0</v>
      </c>
      <c r="Z17044">
        <v>0</v>
      </c>
      <c r="AA17044">
        <v>0</v>
      </c>
      <c r="AB17044">
        <v>0</v>
      </c>
      <c r="AC17044">
        <v>0</v>
      </c>
      <c r="AD17044">
        <v>0</v>
      </c>
    </row>
    <row r="17045" spans="1:30" hidden="1" x14ac:dyDescent="0.3">
      <c r="A17045" t="s">
        <v>49503</v>
      </c>
      <c r="B17045" t="s">
        <v>49508</v>
      </c>
      <c r="C17045" t="s">
        <v>32</v>
      </c>
      <c r="D17045" t="s">
        <v>139</v>
      </c>
      <c r="E17045" t="s">
        <v>23912</v>
      </c>
      <c r="F17045">
        <v>75900000</v>
      </c>
      <c r="G17045" t="s">
        <v>49503</v>
      </c>
      <c r="H17045" t="s">
        <v>49505</v>
      </c>
      <c r="I17045" t="s">
        <v>49506</v>
      </c>
      <c r="J17045" t="s">
        <v>49507</v>
      </c>
      <c r="K17045" t="s">
        <v>109</v>
      </c>
      <c r="L17045" t="s">
        <v>53</v>
      </c>
      <c r="M17045" t="s">
        <v>774</v>
      </c>
      <c r="N17045" t="s">
        <v>775</v>
      </c>
      <c r="O17045" t="s">
        <v>11478</v>
      </c>
      <c r="P17045" s="1">
        <v>36896</v>
      </c>
      <c r="Q17045" t="s">
        <v>53</v>
      </c>
      <c r="R17045" t="s">
        <v>56</v>
      </c>
      <c r="S17045" t="s">
        <v>41</v>
      </c>
      <c r="T17045" t="s">
        <v>41765</v>
      </c>
      <c r="U17045" t="s">
        <v>41765</v>
      </c>
      <c r="V17045">
        <v>0</v>
      </c>
      <c r="W17045">
        <v>0</v>
      </c>
      <c r="X17045">
        <v>1</v>
      </c>
      <c r="Y17045">
        <v>0</v>
      </c>
      <c r="Z17045">
        <v>0</v>
      </c>
      <c r="AA17045">
        <v>0</v>
      </c>
      <c r="AB17045">
        <v>0</v>
      </c>
      <c r="AC17045">
        <v>0</v>
      </c>
      <c r="AD17045">
        <v>0</v>
      </c>
    </row>
    <row r="17046" spans="1:30" hidden="1" x14ac:dyDescent="0.3">
      <c r="A17046" t="s">
        <v>49503</v>
      </c>
      <c r="B17046" t="s">
        <v>49509</v>
      </c>
      <c r="C17046" t="s">
        <v>32</v>
      </c>
      <c r="D17046" t="s">
        <v>33</v>
      </c>
      <c r="E17046" s="1">
        <v>39365</v>
      </c>
      <c r="F17046">
        <v>20000000</v>
      </c>
      <c r="G17046" t="s">
        <v>49503</v>
      </c>
      <c r="H17046" t="s">
        <v>49505</v>
      </c>
      <c r="I17046" t="s">
        <v>49506</v>
      </c>
      <c r="J17046" t="s">
        <v>49507</v>
      </c>
      <c r="K17046" t="s">
        <v>109</v>
      </c>
      <c r="L17046" t="s">
        <v>53</v>
      </c>
      <c r="M17046" t="s">
        <v>774</v>
      </c>
      <c r="N17046" t="s">
        <v>775</v>
      </c>
      <c r="O17046" t="s">
        <v>11478</v>
      </c>
      <c r="P17046" s="1">
        <v>36896</v>
      </c>
      <c r="Q17046" t="s">
        <v>53</v>
      </c>
      <c r="R17046" t="s">
        <v>56</v>
      </c>
      <c r="S17046" t="s">
        <v>41</v>
      </c>
      <c r="T17046" t="s">
        <v>41765</v>
      </c>
      <c r="U17046" t="s">
        <v>41765</v>
      </c>
      <c r="V17046">
        <v>0</v>
      </c>
      <c r="W17046">
        <v>0</v>
      </c>
      <c r="X17046">
        <v>1</v>
      </c>
      <c r="Y17046">
        <v>0</v>
      </c>
      <c r="Z17046">
        <v>0</v>
      </c>
      <c r="AA17046">
        <v>0</v>
      </c>
      <c r="AB17046">
        <v>0</v>
      </c>
      <c r="AC17046">
        <v>0</v>
      </c>
      <c r="AD17046">
        <v>0</v>
      </c>
    </row>
    <row r="17047" spans="1:30" hidden="1" x14ac:dyDescent="0.3">
      <c r="A17047" t="s">
        <v>49510</v>
      </c>
      <c r="B17047" t="s">
        <v>49511</v>
      </c>
      <c r="C17047" t="s">
        <v>32</v>
      </c>
      <c r="D17047" t="s">
        <v>50</v>
      </c>
      <c r="E17047" t="s">
        <v>4964</v>
      </c>
      <c r="F17047">
        <v>1950000</v>
      </c>
      <c r="G17047" t="s">
        <v>49510</v>
      </c>
      <c r="H17047" t="s">
        <v>49512</v>
      </c>
      <c r="I17047" t="s">
        <v>49513</v>
      </c>
      <c r="J17047" t="s">
        <v>41765</v>
      </c>
      <c r="K17047" t="s">
        <v>37</v>
      </c>
      <c r="L17047" t="s">
        <v>53</v>
      </c>
      <c r="M17047" t="s">
        <v>704</v>
      </c>
      <c r="N17047" t="s">
        <v>705</v>
      </c>
      <c r="O17047" t="s">
        <v>706</v>
      </c>
      <c r="P17047" s="1">
        <v>35796</v>
      </c>
      <c r="Q17047" t="s">
        <v>53</v>
      </c>
      <c r="R17047" t="s">
        <v>56</v>
      </c>
      <c r="S17047" t="s">
        <v>41</v>
      </c>
      <c r="T17047" t="s">
        <v>41765</v>
      </c>
      <c r="U17047" t="s">
        <v>41765</v>
      </c>
      <c r="V17047">
        <v>0</v>
      </c>
      <c r="W17047">
        <v>0</v>
      </c>
      <c r="X17047">
        <v>1</v>
      </c>
      <c r="Y17047">
        <v>0</v>
      </c>
      <c r="Z17047">
        <v>0</v>
      </c>
      <c r="AA17047">
        <v>0</v>
      </c>
      <c r="AB17047">
        <v>0</v>
      </c>
      <c r="AC17047">
        <v>0</v>
      </c>
      <c r="AD17047">
        <v>0</v>
      </c>
    </row>
    <row r="17048" spans="1:30" hidden="1" x14ac:dyDescent="0.3">
      <c r="A17048" t="s">
        <v>49514</v>
      </c>
      <c r="B17048" t="s">
        <v>49515</v>
      </c>
      <c r="C17048" t="s">
        <v>32</v>
      </c>
      <c r="E17048" t="s">
        <v>596</v>
      </c>
      <c r="F17048">
        <v>30080</v>
      </c>
      <c r="G17048" t="s">
        <v>49514</v>
      </c>
      <c r="H17048" t="s">
        <v>49516</v>
      </c>
      <c r="I17048" t="s">
        <v>49517</v>
      </c>
      <c r="J17048" t="s">
        <v>41994</v>
      </c>
      <c r="K17048" t="s">
        <v>37</v>
      </c>
      <c r="L17048" t="s">
        <v>53</v>
      </c>
      <c r="M17048" t="s">
        <v>732</v>
      </c>
      <c r="N17048" t="s">
        <v>8928</v>
      </c>
      <c r="O17048" t="s">
        <v>49518</v>
      </c>
      <c r="P17048" t="s">
        <v>1096</v>
      </c>
      <c r="Q17048" t="s">
        <v>53</v>
      </c>
      <c r="R17048" t="s">
        <v>56</v>
      </c>
      <c r="S17048" t="s">
        <v>41</v>
      </c>
      <c r="T17048" t="s">
        <v>41765</v>
      </c>
      <c r="U17048" t="s">
        <v>41765</v>
      </c>
      <c r="V17048">
        <v>0</v>
      </c>
      <c r="W17048">
        <v>0</v>
      </c>
      <c r="X17048">
        <v>1</v>
      </c>
      <c r="Y17048">
        <v>0</v>
      </c>
      <c r="Z17048">
        <v>0</v>
      </c>
      <c r="AA17048">
        <v>0</v>
      </c>
      <c r="AB17048">
        <v>0</v>
      </c>
      <c r="AC17048">
        <v>0</v>
      </c>
      <c r="AD17048">
        <v>0</v>
      </c>
    </row>
    <row r="17049" spans="1:30" hidden="1" x14ac:dyDescent="0.3">
      <c r="A17049" t="s">
        <v>49519</v>
      </c>
      <c r="B17049" t="s">
        <v>49520</v>
      </c>
      <c r="C17049" t="s">
        <v>32</v>
      </c>
      <c r="E17049" s="1">
        <v>40096</v>
      </c>
      <c r="F17049">
        <v>675000</v>
      </c>
      <c r="G17049" t="s">
        <v>49519</v>
      </c>
      <c r="H17049" t="s">
        <v>49521</v>
      </c>
      <c r="I17049" t="s">
        <v>49522</v>
      </c>
      <c r="J17049" t="s">
        <v>41765</v>
      </c>
      <c r="K17049" t="s">
        <v>37</v>
      </c>
      <c r="L17049" t="s">
        <v>53</v>
      </c>
      <c r="M17049" t="s">
        <v>747</v>
      </c>
      <c r="N17049" t="s">
        <v>748</v>
      </c>
      <c r="O17049" t="s">
        <v>10502</v>
      </c>
      <c r="P17049" s="1">
        <v>37622</v>
      </c>
      <c r="Q17049" t="s">
        <v>53</v>
      </c>
      <c r="R17049" t="s">
        <v>56</v>
      </c>
      <c r="S17049" t="s">
        <v>41</v>
      </c>
      <c r="T17049" t="s">
        <v>41765</v>
      </c>
      <c r="U17049" t="s">
        <v>41765</v>
      </c>
      <c r="V17049">
        <v>0</v>
      </c>
      <c r="W17049">
        <v>0</v>
      </c>
      <c r="X17049">
        <v>1</v>
      </c>
      <c r="Y17049">
        <v>0</v>
      </c>
      <c r="Z17049">
        <v>0</v>
      </c>
      <c r="AA17049">
        <v>0</v>
      </c>
      <c r="AB17049">
        <v>0</v>
      </c>
      <c r="AC17049">
        <v>0</v>
      </c>
      <c r="AD17049">
        <v>0</v>
      </c>
    </row>
    <row r="17050" spans="1:30" hidden="1" x14ac:dyDescent="0.3">
      <c r="A17050" t="s">
        <v>49523</v>
      </c>
      <c r="B17050" t="s">
        <v>49524</v>
      </c>
      <c r="C17050" t="s">
        <v>32</v>
      </c>
      <c r="D17050" t="s">
        <v>50</v>
      </c>
      <c r="E17050" s="1">
        <v>41491</v>
      </c>
      <c r="F17050">
        <v>23000000</v>
      </c>
      <c r="G17050" t="s">
        <v>49523</v>
      </c>
      <c r="H17050" t="s">
        <v>49525</v>
      </c>
      <c r="I17050" t="s">
        <v>49526</v>
      </c>
      <c r="J17050" t="s">
        <v>41765</v>
      </c>
      <c r="K17050" t="s">
        <v>72</v>
      </c>
      <c r="L17050" t="s">
        <v>53</v>
      </c>
      <c r="M17050" t="s">
        <v>54</v>
      </c>
      <c r="N17050" t="s">
        <v>939</v>
      </c>
      <c r="O17050" t="s">
        <v>939</v>
      </c>
      <c r="P17050" s="1">
        <v>40544</v>
      </c>
      <c r="Q17050" t="s">
        <v>53</v>
      </c>
      <c r="R17050" t="s">
        <v>56</v>
      </c>
      <c r="S17050" t="s">
        <v>41</v>
      </c>
      <c r="T17050" t="s">
        <v>41765</v>
      </c>
      <c r="U17050" t="s">
        <v>41765</v>
      </c>
      <c r="V17050">
        <v>0</v>
      </c>
      <c r="W17050">
        <v>0</v>
      </c>
      <c r="X17050">
        <v>1</v>
      </c>
      <c r="Y17050">
        <v>0</v>
      </c>
      <c r="Z17050">
        <v>0</v>
      </c>
      <c r="AA17050">
        <v>0</v>
      </c>
      <c r="AB17050">
        <v>0</v>
      </c>
      <c r="AC17050">
        <v>0</v>
      </c>
      <c r="AD17050">
        <v>0</v>
      </c>
    </row>
    <row r="17051" spans="1:30" hidden="1" x14ac:dyDescent="0.3">
      <c r="A17051" t="s">
        <v>49523</v>
      </c>
      <c r="B17051" t="s">
        <v>49527</v>
      </c>
      <c r="C17051" t="s">
        <v>32</v>
      </c>
      <c r="D17051" t="s">
        <v>33</v>
      </c>
      <c r="E17051" s="1">
        <v>41946</v>
      </c>
      <c r="F17051">
        <v>45000000</v>
      </c>
      <c r="G17051" t="s">
        <v>49523</v>
      </c>
      <c r="H17051" t="s">
        <v>49525</v>
      </c>
      <c r="I17051" t="s">
        <v>49526</v>
      </c>
      <c r="J17051" t="s">
        <v>41765</v>
      </c>
      <c r="K17051" t="s">
        <v>72</v>
      </c>
      <c r="L17051" t="s">
        <v>53</v>
      </c>
      <c r="M17051" t="s">
        <v>54</v>
      </c>
      <c r="N17051" t="s">
        <v>939</v>
      </c>
      <c r="O17051" t="s">
        <v>939</v>
      </c>
      <c r="P17051" s="1">
        <v>40544</v>
      </c>
      <c r="Q17051" t="s">
        <v>53</v>
      </c>
      <c r="R17051" t="s">
        <v>56</v>
      </c>
      <c r="S17051" t="s">
        <v>41</v>
      </c>
      <c r="T17051" t="s">
        <v>41765</v>
      </c>
      <c r="U17051" t="s">
        <v>41765</v>
      </c>
      <c r="V17051">
        <v>0</v>
      </c>
      <c r="W17051">
        <v>0</v>
      </c>
      <c r="X17051">
        <v>1</v>
      </c>
      <c r="Y17051">
        <v>0</v>
      </c>
      <c r="Z17051">
        <v>0</v>
      </c>
      <c r="AA17051">
        <v>0</v>
      </c>
      <c r="AB17051">
        <v>0</v>
      </c>
      <c r="AC17051">
        <v>0</v>
      </c>
      <c r="AD17051">
        <v>0</v>
      </c>
    </row>
    <row r="17052" spans="1:30" hidden="1" x14ac:dyDescent="0.3">
      <c r="A17052" t="s">
        <v>49528</v>
      </c>
      <c r="B17052" t="s">
        <v>49529</v>
      </c>
      <c r="C17052" t="s">
        <v>32</v>
      </c>
      <c r="D17052" t="s">
        <v>33</v>
      </c>
      <c r="E17052" t="s">
        <v>3858</v>
      </c>
      <c r="F17052">
        <v>2650000</v>
      </c>
      <c r="G17052" t="s">
        <v>49528</v>
      </c>
      <c r="H17052" t="s">
        <v>49530</v>
      </c>
      <c r="I17052" t="s">
        <v>49531</v>
      </c>
      <c r="J17052" t="s">
        <v>41765</v>
      </c>
      <c r="K17052" t="s">
        <v>37</v>
      </c>
      <c r="L17052" t="s">
        <v>53</v>
      </c>
      <c r="M17052" t="s">
        <v>652</v>
      </c>
      <c r="N17052" t="s">
        <v>653</v>
      </c>
      <c r="O17052" t="s">
        <v>653</v>
      </c>
      <c r="P17052" s="1">
        <v>40549</v>
      </c>
      <c r="Q17052" t="s">
        <v>53</v>
      </c>
      <c r="R17052" t="s">
        <v>56</v>
      </c>
      <c r="S17052" t="s">
        <v>41</v>
      </c>
      <c r="T17052" t="s">
        <v>41765</v>
      </c>
      <c r="U17052" t="s">
        <v>41765</v>
      </c>
      <c r="V17052">
        <v>0</v>
      </c>
      <c r="W17052">
        <v>0</v>
      </c>
      <c r="X17052">
        <v>1</v>
      </c>
      <c r="Y17052">
        <v>0</v>
      </c>
      <c r="Z17052">
        <v>0</v>
      </c>
      <c r="AA17052">
        <v>0</v>
      </c>
      <c r="AB17052">
        <v>0</v>
      </c>
      <c r="AC17052">
        <v>0</v>
      </c>
      <c r="AD17052">
        <v>0</v>
      </c>
    </row>
    <row r="17053" spans="1:30" hidden="1" x14ac:dyDescent="0.3">
      <c r="A17053" t="s">
        <v>49532</v>
      </c>
      <c r="B17053" t="s">
        <v>49533</v>
      </c>
      <c r="C17053" t="s">
        <v>32</v>
      </c>
      <c r="E17053" t="s">
        <v>16357</v>
      </c>
      <c r="F17053">
        <v>3938310</v>
      </c>
      <c r="G17053" t="s">
        <v>49532</v>
      </c>
      <c r="H17053" t="s">
        <v>49534</v>
      </c>
      <c r="J17053" t="s">
        <v>41765</v>
      </c>
      <c r="K17053" t="s">
        <v>37</v>
      </c>
      <c r="L17053" t="s">
        <v>53</v>
      </c>
      <c r="M17053" t="s">
        <v>54</v>
      </c>
      <c r="N17053" t="s">
        <v>939</v>
      </c>
      <c r="O17053" t="s">
        <v>1232</v>
      </c>
      <c r="P17053" s="1">
        <v>38353</v>
      </c>
      <c r="Q17053" t="s">
        <v>53</v>
      </c>
      <c r="R17053" t="s">
        <v>56</v>
      </c>
      <c r="S17053" t="s">
        <v>41</v>
      </c>
      <c r="T17053" t="s">
        <v>41765</v>
      </c>
      <c r="U17053" t="s">
        <v>41765</v>
      </c>
      <c r="V17053">
        <v>0</v>
      </c>
      <c r="W17053">
        <v>0</v>
      </c>
      <c r="X17053">
        <v>1</v>
      </c>
      <c r="Y17053">
        <v>0</v>
      </c>
      <c r="Z17053">
        <v>0</v>
      </c>
      <c r="AA17053">
        <v>0</v>
      </c>
      <c r="AB17053">
        <v>0</v>
      </c>
      <c r="AC17053">
        <v>0</v>
      </c>
      <c r="AD17053">
        <v>0</v>
      </c>
    </row>
    <row r="17054" spans="1:30" hidden="1" x14ac:dyDescent="0.3">
      <c r="A17054" t="s">
        <v>49535</v>
      </c>
      <c r="B17054" t="s">
        <v>49536</v>
      </c>
      <c r="C17054" t="s">
        <v>32</v>
      </c>
      <c r="D17054" t="s">
        <v>50</v>
      </c>
      <c r="E17054" s="1">
        <v>41731</v>
      </c>
      <c r="F17054">
        <v>14000000</v>
      </c>
      <c r="G17054" t="s">
        <v>49535</v>
      </c>
      <c r="H17054" t="s">
        <v>49537</v>
      </c>
      <c r="I17054" t="s">
        <v>49538</v>
      </c>
      <c r="J17054" t="s">
        <v>42433</v>
      </c>
      <c r="K17054" t="s">
        <v>37</v>
      </c>
      <c r="L17054" t="s">
        <v>53</v>
      </c>
      <c r="M17054" t="s">
        <v>123</v>
      </c>
      <c r="N17054" t="s">
        <v>923</v>
      </c>
      <c r="O17054" t="s">
        <v>923</v>
      </c>
      <c r="Q17054" t="s">
        <v>53</v>
      </c>
      <c r="R17054" t="s">
        <v>56</v>
      </c>
      <c r="S17054" t="s">
        <v>41</v>
      </c>
      <c r="T17054" t="s">
        <v>41765</v>
      </c>
      <c r="U17054" t="s">
        <v>41765</v>
      </c>
      <c r="V17054">
        <v>0</v>
      </c>
      <c r="W17054">
        <v>0</v>
      </c>
      <c r="X17054">
        <v>1</v>
      </c>
      <c r="Y17054">
        <v>0</v>
      </c>
      <c r="Z17054">
        <v>0</v>
      </c>
      <c r="AA17054">
        <v>0</v>
      </c>
      <c r="AB17054">
        <v>0</v>
      </c>
      <c r="AC17054">
        <v>0</v>
      </c>
      <c r="AD17054">
        <v>0</v>
      </c>
    </row>
    <row r="17055" spans="1:30" hidden="1" x14ac:dyDescent="0.3">
      <c r="A17055" t="s">
        <v>49539</v>
      </c>
      <c r="B17055" t="s">
        <v>49540</v>
      </c>
      <c r="C17055" t="s">
        <v>32</v>
      </c>
      <c r="E17055" t="s">
        <v>9652</v>
      </c>
      <c r="F17055">
        <v>7115002</v>
      </c>
      <c r="G17055" t="s">
        <v>49539</v>
      </c>
      <c r="H17055" t="s">
        <v>49541</v>
      </c>
      <c r="I17055" t="s">
        <v>49542</v>
      </c>
      <c r="J17055" t="s">
        <v>49543</v>
      </c>
      <c r="K17055" t="s">
        <v>72</v>
      </c>
      <c r="L17055" t="s">
        <v>53</v>
      </c>
      <c r="M17055" t="s">
        <v>732</v>
      </c>
      <c r="N17055" t="s">
        <v>3581</v>
      </c>
      <c r="O17055" t="s">
        <v>3581</v>
      </c>
      <c r="Q17055" t="s">
        <v>53</v>
      </c>
      <c r="R17055" t="s">
        <v>56</v>
      </c>
      <c r="S17055" t="s">
        <v>41</v>
      </c>
      <c r="T17055" t="s">
        <v>41765</v>
      </c>
      <c r="U17055" t="s">
        <v>41765</v>
      </c>
      <c r="V17055">
        <v>0</v>
      </c>
      <c r="W17055">
        <v>0</v>
      </c>
      <c r="X17055">
        <v>1</v>
      </c>
      <c r="Y17055">
        <v>0</v>
      </c>
      <c r="Z17055">
        <v>0</v>
      </c>
      <c r="AA17055">
        <v>0</v>
      </c>
      <c r="AB17055">
        <v>0</v>
      </c>
      <c r="AC17055">
        <v>0</v>
      </c>
      <c r="AD17055">
        <v>0</v>
      </c>
    </row>
    <row r="17056" spans="1:30" hidden="1" x14ac:dyDescent="0.3">
      <c r="A17056" t="s">
        <v>49539</v>
      </c>
      <c r="B17056" t="s">
        <v>49544</v>
      </c>
      <c r="C17056" t="s">
        <v>32</v>
      </c>
      <c r="E17056" t="s">
        <v>4195</v>
      </c>
      <c r="F17056">
        <v>6000000</v>
      </c>
      <c r="G17056" t="s">
        <v>49539</v>
      </c>
      <c r="H17056" t="s">
        <v>49541</v>
      </c>
      <c r="I17056" t="s">
        <v>49542</v>
      </c>
      <c r="J17056" t="s">
        <v>49543</v>
      </c>
      <c r="K17056" t="s">
        <v>72</v>
      </c>
      <c r="L17056" t="s">
        <v>53</v>
      </c>
      <c r="M17056" t="s">
        <v>732</v>
      </c>
      <c r="N17056" t="s">
        <v>3581</v>
      </c>
      <c r="O17056" t="s">
        <v>3581</v>
      </c>
      <c r="Q17056" t="s">
        <v>53</v>
      </c>
      <c r="R17056" t="s">
        <v>56</v>
      </c>
      <c r="S17056" t="s">
        <v>41</v>
      </c>
      <c r="T17056" t="s">
        <v>41765</v>
      </c>
      <c r="U17056" t="s">
        <v>41765</v>
      </c>
      <c r="V17056">
        <v>0</v>
      </c>
      <c r="W17056">
        <v>0</v>
      </c>
      <c r="X17056">
        <v>1</v>
      </c>
      <c r="Y17056">
        <v>0</v>
      </c>
      <c r="Z17056">
        <v>0</v>
      </c>
      <c r="AA17056">
        <v>0</v>
      </c>
      <c r="AB17056">
        <v>0</v>
      </c>
      <c r="AC17056">
        <v>0</v>
      </c>
      <c r="AD17056">
        <v>0</v>
      </c>
    </row>
    <row r="17057" spans="1:30" hidden="1" x14ac:dyDescent="0.3">
      <c r="A17057" t="s">
        <v>49545</v>
      </c>
      <c r="B17057" t="s">
        <v>49546</v>
      </c>
      <c r="C17057" t="s">
        <v>32</v>
      </c>
      <c r="E17057" s="1">
        <v>40798</v>
      </c>
      <c r="F17057">
        <v>805000</v>
      </c>
      <c r="G17057" t="s">
        <v>49545</v>
      </c>
      <c r="H17057" t="s">
        <v>49547</v>
      </c>
      <c r="I17057" t="s">
        <v>49548</v>
      </c>
      <c r="J17057" t="s">
        <v>41765</v>
      </c>
      <c r="K17057" t="s">
        <v>37</v>
      </c>
      <c r="L17057" t="s">
        <v>53</v>
      </c>
      <c r="M17057" t="s">
        <v>222</v>
      </c>
      <c r="N17057" t="s">
        <v>223</v>
      </c>
      <c r="O17057" t="s">
        <v>224</v>
      </c>
      <c r="P17057" s="1">
        <v>39814</v>
      </c>
      <c r="Q17057" t="s">
        <v>53</v>
      </c>
      <c r="R17057" t="s">
        <v>56</v>
      </c>
      <c r="S17057" t="s">
        <v>41</v>
      </c>
      <c r="T17057" t="s">
        <v>41765</v>
      </c>
      <c r="U17057" t="s">
        <v>41765</v>
      </c>
      <c r="V17057">
        <v>0</v>
      </c>
      <c r="W17057">
        <v>0</v>
      </c>
      <c r="X17057">
        <v>1</v>
      </c>
      <c r="Y17057">
        <v>0</v>
      </c>
      <c r="Z17057">
        <v>0</v>
      </c>
      <c r="AA17057">
        <v>0</v>
      </c>
      <c r="AB17057">
        <v>0</v>
      </c>
      <c r="AC17057">
        <v>0</v>
      </c>
      <c r="AD17057">
        <v>0</v>
      </c>
    </row>
    <row r="17058" spans="1:30" hidden="1" x14ac:dyDescent="0.3">
      <c r="A17058" t="s">
        <v>49545</v>
      </c>
      <c r="B17058" t="s">
        <v>49549</v>
      </c>
      <c r="C17058" t="s">
        <v>32</v>
      </c>
      <c r="E17058" s="1">
        <v>41975</v>
      </c>
      <c r="F17058">
        <v>675000</v>
      </c>
      <c r="G17058" t="s">
        <v>49545</v>
      </c>
      <c r="H17058" t="s">
        <v>49547</v>
      </c>
      <c r="I17058" t="s">
        <v>49548</v>
      </c>
      <c r="J17058" t="s">
        <v>41765</v>
      </c>
      <c r="K17058" t="s">
        <v>37</v>
      </c>
      <c r="L17058" t="s">
        <v>53</v>
      </c>
      <c r="M17058" t="s">
        <v>222</v>
      </c>
      <c r="N17058" t="s">
        <v>223</v>
      </c>
      <c r="O17058" t="s">
        <v>224</v>
      </c>
      <c r="P17058" s="1">
        <v>39814</v>
      </c>
      <c r="Q17058" t="s">
        <v>53</v>
      </c>
      <c r="R17058" t="s">
        <v>56</v>
      </c>
      <c r="S17058" t="s">
        <v>41</v>
      </c>
      <c r="T17058" t="s">
        <v>41765</v>
      </c>
      <c r="U17058" t="s">
        <v>41765</v>
      </c>
      <c r="V17058">
        <v>0</v>
      </c>
      <c r="W17058">
        <v>0</v>
      </c>
      <c r="X17058">
        <v>1</v>
      </c>
      <c r="Y17058">
        <v>0</v>
      </c>
      <c r="Z17058">
        <v>0</v>
      </c>
      <c r="AA17058">
        <v>0</v>
      </c>
      <c r="AB17058">
        <v>0</v>
      </c>
      <c r="AC17058">
        <v>0</v>
      </c>
      <c r="AD17058">
        <v>0</v>
      </c>
    </row>
    <row r="17059" spans="1:30" hidden="1" x14ac:dyDescent="0.3">
      <c r="A17059" t="s">
        <v>49550</v>
      </c>
      <c r="B17059" t="s">
        <v>49551</v>
      </c>
      <c r="C17059" t="s">
        <v>32</v>
      </c>
      <c r="D17059" t="s">
        <v>33</v>
      </c>
      <c r="E17059" s="1">
        <v>39823</v>
      </c>
      <c r="F17059">
        <v>50000000</v>
      </c>
      <c r="G17059" t="s">
        <v>49550</v>
      </c>
      <c r="H17059" t="s">
        <v>49552</v>
      </c>
      <c r="I17059" t="s">
        <v>49553</v>
      </c>
      <c r="J17059" t="s">
        <v>41765</v>
      </c>
      <c r="K17059" t="s">
        <v>109</v>
      </c>
      <c r="L17059" t="s">
        <v>53</v>
      </c>
      <c r="M17059" t="s">
        <v>658</v>
      </c>
      <c r="N17059" t="s">
        <v>1105</v>
      </c>
      <c r="O17059" t="s">
        <v>2791</v>
      </c>
      <c r="P17059" s="1">
        <v>38353</v>
      </c>
      <c r="Q17059" t="s">
        <v>53</v>
      </c>
      <c r="R17059" t="s">
        <v>56</v>
      </c>
      <c r="S17059" t="s">
        <v>41</v>
      </c>
      <c r="T17059" t="s">
        <v>41765</v>
      </c>
      <c r="U17059" t="s">
        <v>41765</v>
      </c>
      <c r="V17059">
        <v>0</v>
      </c>
      <c r="W17059">
        <v>0</v>
      </c>
      <c r="X17059">
        <v>1</v>
      </c>
      <c r="Y17059">
        <v>0</v>
      </c>
      <c r="Z17059">
        <v>0</v>
      </c>
      <c r="AA17059">
        <v>0</v>
      </c>
      <c r="AB17059">
        <v>0</v>
      </c>
      <c r="AC17059">
        <v>0</v>
      </c>
      <c r="AD17059">
        <v>0</v>
      </c>
    </row>
    <row r="17060" spans="1:30" hidden="1" x14ac:dyDescent="0.3">
      <c r="A17060" t="s">
        <v>49554</v>
      </c>
      <c r="B17060" t="s">
        <v>49555</v>
      </c>
      <c r="C17060" t="s">
        <v>32</v>
      </c>
      <c r="D17060" t="s">
        <v>50</v>
      </c>
      <c r="E17060" s="1">
        <v>39938</v>
      </c>
      <c r="F17060">
        <v>36000000</v>
      </c>
      <c r="G17060" t="s">
        <v>49554</v>
      </c>
      <c r="H17060" t="s">
        <v>49556</v>
      </c>
      <c r="I17060" t="s">
        <v>49557</v>
      </c>
      <c r="J17060" t="s">
        <v>41765</v>
      </c>
      <c r="K17060" t="s">
        <v>37</v>
      </c>
      <c r="L17060" t="s">
        <v>53</v>
      </c>
      <c r="M17060" t="s">
        <v>1025</v>
      </c>
      <c r="N17060" t="s">
        <v>1026</v>
      </c>
      <c r="O17060" t="s">
        <v>1027</v>
      </c>
      <c r="P17060" s="1">
        <v>38718</v>
      </c>
      <c r="Q17060" t="s">
        <v>53</v>
      </c>
      <c r="R17060" t="s">
        <v>56</v>
      </c>
      <c r="S17060" t="s">
        <v>41</v>
      </c>
      <c r="T17060" t="s">
        <v>41765</v>
      </c>
      <c r="U17060" t="s">
        <v>41765</v>
      </c>
      <c r="V17060">
        <v>0</v>
      </c>
      <c r="W17060">
        <v>0</v>
      </c>
      <c r="X17060">
        <v>1</v>
      </c>
      <c r="Y17060">
        <v>0</v>
      </c>
      <c r="Z17060">
        <v>0</v>
      </c>
      <c r="AA17060">
        <v>0</v>
      </c>
      <c r="AB17060">
        <v>0</v>
      </c>
      <c r="AC17060">
        <v>0</v>
      </c>
      <c r="AD17060">
        <v>0</v>
      </c>
    </row>
    <row r="17061" spans="1:30" hidden="1" x14ac:dyDescent="0.3">
      <c r="A17061" t="s">
        <v>49554</v>
      </c>
      <c r="B17061" t="s">
        <v>49558</v>
      </c>
      <c r="C17061" t="s">
        <v>32</v>
      </c>
      <c r="D17061" t="s">
        <v>33</v>
      </c>
      <c r="E17061" t="s">
        <v>1153</v>
      </c>
      <c r="F17061">
        <v>29892748</v>
      </c>
      <c r="G17061" t="s">
        <v>49554</v>
      </c>
      <c r="H17061" t="s">
        <v>49556</v>
      </c>
      <c r="I17061" t="s">
        <v>49557</v>
      </c>
      <c r="J17061" t="s">
        <v>41765</v>
      </c>
      <c r="K17061" t="s">
        <v>37</v>
      </c>
      <c r="L17061" t="s">
        <v>53</v>
      </c>
      <c r="M17061" t="s">
        <v>1025</v>
      </c>
      <c r="N17061" t="s">
        <v>1026</v>
      </c>
      <c r="O17061" t="s">
        <v>1027</v>
      </c>
      <c r="P17061" s="1">
        <v>38718</v>
      </c>
      <c r="Q17061" t="s">
        <v>53</v>
      </c>
      <c r="R17061" t="s">
        <v>56</v>
      </c>
      <c r="S17061" t="s">
        <v>41</v>
      </c>
      <c r="T17061" t="s">
        <v>41765</v>
      </c>
      <c r="U17061" t="s">
        <v>41765</v>
      </c>
      <c r="V17061">
        <v>0</v>
      </c>
      <c r="W17061">
        <v>0</v>
      </c>
      <c r="X17061">
        <v>1</v>
      </c>
      <c r="Y17061">
        <v>0</v>
      </c>
      <c r="Z17061">
        <v>0</v>
      </c>
      <c r="AA17061">
        <v>0</v>
      </c>
      <c r="AB17061">
        <v>0</v>
      </c>
      <c r="AC17061">
        <v>0</v>
      </c>
      <c r="AD17061">
        <v>0</v>
      </c>
    </row>
    <row r="17062" spans="1:30" hidden="1" x14ac:dyDescent="0.3">
      <c r="A17062" t="s">
        <v>49559</v>
      </c>
      <c r="B17062" t="s">
        <v>49560</v>
      </c>
      <c r="C17062" t="s">
        <v>32</v>
      </c>
      <c r="E17062" s="1">
        <v>40852</v>
      </c>
      <c r="F17062">
        <v>1020000</v>
      </c>
      <c r="G17062" t="s">
        <v>49559</v>
      </c>
      <c r="H17062" t="s">
        <v>49561</v>
      </c>
      <c r="I17062" t="s">
        <v>49562</v>
      </c>
      <c r="J17062" t="s">
        <v>41765</v>
      </c>
      <c r="K17062" t="s">
        <v>37</v>
      </c>
      <c r="L17062" t="s">
        <v>53</v>
      </c>
      <c r="M17062" t="s">
        <v>54</v>
      </c>
      <c r="N17062" t="s">
        <v>95</v>
      </c>
      <c r="O17062" t="s">
        <v>1074</v>
      </c>
      <c r="P17062" s="1">
        <v>37257</v>
      </c>
      <c r="Q17062" t="s">
        <v>53</v>
      </c>
      <c r="R17062" t="s">
        <v>56</v>
      </c>
      <c r="S17062" t="s">
        <v>41</v>
      </c>
      <c r="T17062" t="s">
        <v>41765</v>
      </c>
      <c r="U17062" t="s">
        <v>41765</v>
      </c>
      <c r="V17062">
        <v>0</v>
      </c>
      <c r="W17062">
        <v>0</v>
      </c>
      <c r="X17062">
        <v>1</v>
      </c>
      <c r="Y17062">
        <v>0</v>
      </c>
      <c r="Z17062">
        <v>0</v>
      </c>
      <c r="AA17062">
        <v>0</v>
      </c>
      <c r="AB17062">
        <v>0</v>
      </c>
      <c r="AC17062">
        <v>0</v>
      </c>
      <c r="AD17062">
        <v>0</v>
      </c>
    </row>
    <row r="17063" spans="1:30" hidden="1" x14ac:dyDescent="0.3">
      <c r="A17063" t="s">
        <v>49559</v>
      </c>
      <c r="B17063" t="s">
        <v>49563</v>
      </c>
      <c r="C17063" t="s">
        <v>32</v>
      </c>
      <c r="E17063" t="s">
        <v>728</v>
      </c>
      <c r="F17063">
        <v>3165749</v>
      </c>
      <c r="G17063" t="s">
        <v>49559</v>
      </c>
      <c r="H17063" t="s">
        <v>49561</v>
      </c>
      <c r="I17063" t="s">
        <v>49562</v>
      </c>
      <c r="J17063" t="s">
        <v>41765</v>
      </c>
      <c r="K17063" t="s">
        <v>37</v>
      </c>
      <c r="L17063" t="s">
        <v>53</v>
      </c>
      <c r="M17063" t="s">
        <v>54</v>
      </c>
      <c r="N17063" t="s">
        <v>95</v>
      </c>
      <c r="O17063" t="s">
        <v>1074</v>
      </c>
      <c r="P17063" s="1">
        <v>37257</v>
      </c>
      <c r="Q17063" t="s">
        <v>53</v>
      </c>
      <c r="R17063" t="s">
        <v>56</v>
      </c>
      <c r="S17063" t="s">
        <v>41</v>
      </c>
      <c r="T17063" t="s">
        <v>41765</v>
      </c>
      <c r="U17063" t="s">
        <v>41765</v>
      </c>
      <c r="V17063">
        <v>0</v>
      </c>
      <c r="W17063">
        <v>0</v>
      </c>
      <c r="X17063">
        <v>1</v>
      </c>
      <c r="Y17063">
        <v>0</v>
      </c>
      <c r="Z17063">
        <v>0</v>
      </c>
      <c r="AA17063">
        <v>0</v>
      </c>
      <c r="AB17063">
        <v>0</v>
      </c>
      <c r="AC17063">
        <v>0</v>
      </c>
      <c r="AD17063">
        <v>0</v>
      </c>
    </row>
    <row r="17064" spans="1:30" hidden="1" x14ac:dyDescent="0.3">
      <c r="A17064" t="s">
        <v>49564</v>
      </c>
      <c r="B17064" t="s">
        <v>49565</v>
      </c>
      <c r="C17064" t="s">
        <v>32</v>
      </c>
      <c r="E17064" s="1">
        <v>40338</v>
      </c>
      <c r="F17064">
        <v>177950</v>
      </c>
      <c r="G17064" t="s">
        <v>49564</v>
      </c>
      <c r="H17064" t="s">
        <v>49566</v>
      </c>
      <c r="I17064" t="s">
        <v>49567</v>
      </c>
      <c r="J17064" t="s">
        <v>41765</v>
      </c>
      <c r="K17064" t="s">
        <v>37</v>
      </c>
      <c r="L17064" t="s">
        <v>53</v>
      </c>
      <c r="M17064" t="s">
        <v>54</v>
      </c>
      <c r="N17064" t="s">
        <v>95</v>
      </c>
      <c r="O17064" t="s">
        <v>7345</v>
      </c>
      <c r="P17064" s="1">
        <v>37987</v>
      </c>
      <c r="Q17064" t="s">
        <v>53</v>
      </c>
      <c r="R17064" t="s">
        <v>56</v>
      </c>
      <c r="S17064" t="s">
        <v>41</v>
      </c>
      <c r="T17064" t="s">
        <v>41765</v>
      </c>
      <c r="U17064" t="s">
        <v>41765</v>
      </c>
      <c r="V17064">
        <v>0</v>
      </c>
      <c r="W17064">
        <v>0</v>
      </c>
      <c r="X17064">
        <v>1</v>
      </c>
      <c r="Y17064">
        <v>0</v>
      </c>
      <c r="Z17064">
        <v>0</v>
      </c>
      <c r="AA17064">
        <v>0</v>
      </c>
      <c r="AB17064">
        <v>0</v>
      </c>
      <c r="AC17064">
        <v>0</v>
      </c>
      <c r="AD17064">
        <v>0</v>
      </c>
    </row>
    <row r="17065" spans="1:30" hidden="1" x14ac:dyDescent="0.3">
      <c r="A17065" t="s">
        <v>49568</v>
      </c>
      <c r="B17065" t="s">
        <v>49569</v>
      </c>
      <c r="C17065" t="s">
        <v>32</v>
      </c>
      <c r="D17065" t="s">
        <v>50</v>
      </c>
      <c r="E17065" s="1">
        <v>42065</v>
      </c>
      <c r="F17065">
        <v>20000000</v>
      </c>
      <c r="G17065" t="s">
        <v>49568</v>
      </c>
      <c r="H17065" t="s">
        <v>49570</v>
      </c>
      <c r="I17065" t="s">
        <v>49571</v>
      </c>
      <c r="J17065" t="s">
        <v>41765</v>
      </c>
      <c r="K17065" t="s">
        <v>37</v>
      </c>
      <c r="L17065" t="s">
        <v>53</v>
      </c>
      <c r="M17065" t="s">
        <v>150</v>
      </c>
      <c r="N17065" t="s">
        <v>151</v>
      </c>
      <c r="O17065" t="s">
        <v>911</v>
      </c>
      <c r="Q17065" t="s">
        <v>53</v>
      </c>
      <c r="R17065" t="s">
        <v>56</v>
      </c>
      <c r="S17065" t="s">
        <v>41</v>
      </c>
      <c r="T17065" t="s">
        <v>41765</v>
      </c>
      <c r="U17065" t="s">
        <v>41765</v>
      </c>
      <c r="V17065">
        <v>0</v>
      </c>
      <c r="W17065">
        <v>0</v>
      </c>
      <c r="X17065">
        <v>1</v>
      </c>
      <c r="Y17065">
        <v>0</v>
      </c>
      <c r="Z17065">
        <v>0</v>
      </c>
      <c r="AA17065">
        <v>0</v>
      </c>
      <c r="AB17065">
        <v>0</v>
      </c>
      <c r="AC17065">
        <v>0</v>
      </c>
      <c r="AD17065">
        <v>0</v>
      </c>
    </row>
    <row r="17066" spans="1:30" hidden="1" x14ac:dyDescent="0.3">
      <c r="A17066" t="s">
        <v>49572</v>
      </c>
      <c r="B17066" t="s">
        <v>49573</v>
      </c>
      <c r="C17066" t="s">
        <v>32</v>
      </c>
      <c r="D17066" t="s">
        <v>50</v>
      </c>
      <c r="E17066" s="1">
        <v>41648</v>
      </c>
      <c r="F17066">
        <v>17100000</v>
      </c>
      <c r="G17066" t="s">
        <v>49572</v>
      </c>
      <c r="H17066" t="s">
        <v>49574</v>
      </c>
      <c r="I17066" t="s">
        <v>49575</v>
      </c>
      <c r="J17066" t="s">
        <v>49576</v>
      </c>
      <c r="K17066" t="s">
        <v>37</v>
      </c>
      <c r="L17066" t="s">
        <v>53</v>
      </c>
      <c r="M17066" t="s">
        <v>54</v>
      </c>
      <c r="N17066" t="s">
        <v>55</v>
      </c>
      <c r="O17066" t="s">
        <v>2709</v>
      </c>
      <c r="P17066" t="s">
        <v>2077</v>
      </c>
      <c r="Q17066" t="s">
        <v>53</v>
      </c>
      <c r="R17066" t="s">
        <v>56</v>
      </c>
      <c r="S17066" t="s">
        <v>41</v>
      </c>
      <c r="T17066" t="s">
        <v>41765</v>
      </c>
      <c r="U17066" t="s">
        <v>41765</v>
      </c>
      <c r="V17066">
        <v>0</v>
      </c>
      <c r="W17066">
        <v>0</v>
      </c>
      <c r="X17066">
        <v>1</v>
      </c>
      <c r="Y17066">
        <v>0</v>
      </c>
      <c r="Z17066">
        <v>0</v>
      </c>
      <c r="AA17066">
        <v>0</v>
      </c>
      <c r="AB17066">
        <v>0</v>
      </c>
      <c r="AC17066">
        <v>0</v>
      </c>
      <c r="AD17066">
        <v>0</v>
      </c>
    </row>
    <row r="17067" spans="1:30" hidden="1" x14ac:dyDescent="0.3">
      <c r="A17067" t="s">
        <v>49577</v>
      </c>
      <c r="B17067" t="s">
        <v>49578</v>
      </c>
      <c r="C17067" t="s">
        <v>32</v>
      </c>
      <c r="E17067" t="s">
        <v>6906</v>
      </c>
      <c r="F17067">
        <v>1331000</v>
      </c>
      <c r="G17067" t="s">
        <v>49577</v>
      </c>
      <c r="H17067" t="s">
        <v>49579</v>
      </c>
      <c r="I17067" t="s">
        <v>49580</v>
      </c>
      <c r="J17067" t="s">
        <v>41765</v>
      </c>
      <c r="K17067" t="s">
        <v>37</v>
      </c>
      <c r="L17067" t="s">
        <v>53</v>
      </c>
      <c r="M17067" t="s">
        <v>3704</v>
      </c>
      <c r="N17067" t="s">
        <v>3705</v>
      </c>
      <c r="O17067" t="s">
        <v>3705</v>
      </c>
      <c r="P17067" s="1">
        <v>38718</v>
      </c>
      <c r="Q17067" t="s">
        <v>53</v>
      </c>
      <c r="R17067" t="s">
        <v>56</v>
      </c>
      <c r="S17067" t="s">
        <v>41</v>
      </c>
      <c r="T17067" t="s">
        <v>41765</v>
      </c>
      <c r="U17067" t="s">
        <v>41765</v>
      </c>
      <c r="V17067">
        <v>0</v>
      </c>
      <c r="W17067">
        <v>0</v>
      </c>
      <c r="X17067">
        <v>1</v>
      </c>
      <c r="Y17067">
        <v>0</v>
      </c>
      <c r="Z17067">
        <v>0</v>
      </c>
      <c r="AA17067">
        <v>0</v>
      </c>
      <c r="AB17067">
        <v>0</v>
      </c>
      <c r="AC17067">
        <v>0</v>
      </c>
      <c r="AD17067">
        <v>0</v>
      </c>
    </row>
    <row r="17068" spans="1:30" hidden="1" x14ac:dyDescent="0.3">
      <c r="A17068" t="s">
        <v>49581</v>
      </c>
      <c r="B17068" t="s">
        <v>49582</v>
      </c>
      <c r="C17068" t="s">
        <v>32</v>
      </c>
      <c r="E17068" t="s">
        <v>3048</v>
      </c>
      <c r="F17068">
        <v>3500000</v>
      </c>
      <c r="G17068" t="s">
        <v>49581</v>
      </c>
      <c r="H17068" t="s">
        <v>49583</v>
      </c>
      <c r="I17068" t="s">
        <v>49584</v>
      </c>
      <c r="J17068" t="s">
        <v>41765</v>
      </c>
      <c r="K17068" t="s">
        <v>37</v>
      </c>
      <c r="L17068" t="s">
        <v>53</v>
      </c>
      <c r="M17068" t="s">
        <v>62</v>
      </c>
      <c r="N17068" t="s">
        <v>63</v>
      </c>
      <c r="O17068" t="s">
        <v>63</v>
      </c>
      <c r="P17068" s="1">
        <v>40544</v>
      </c>
      <c r="Q17068" t="s">
        <v>53</v>
      </c>
      <c r="R17068" t="s">
        <v>56</v>
      </c>
      <c r="S17068" t="s">
        <v>41</v>
      </c>
      <c r="T17068" t="s">
        <v>41765</v>
      </c>
      <c r="U17068" t="s">
        <v>41765</v>
      </c>
      <c r="V17068">
        <v>0</v>
      </c>
      <c r="W17068">
        <v>0</v>
      </c>
      <c r="X17068">
        <v>1</v>
      </c>
      <c r="Y17068">
        <v>0</v>
      </c>
      <c r="Z17068">
        <v>0</v>
      </c>
      <c r="AA17068">
        <v>0</v>
      </c>
      <c r="AB17068">
        <v>0</v>
      </c>
      <c r="AC17068">
        <v>0</v>
      </c>
      <c r="AD17068">
        <v>0</v>
      </c>
    </row>
    <row r="17069" spans="1:30" hidden="1" x14ac:dyDescent="0.3">
      <c r="A17069" t="s">
        <v>49585</v>
      </c>
      <c r="B17069" t="s">
        <v>49586</v>
      </c>
      <c r="C17069" t="s">
        <v>32</v>
      </c>
      <c r="D17069" t="s">
        <v>33</v>
      </c>
      <c r="E17069" t="s">
        <v>1096</v>
      </c>
      <c r="F17069">
        <v>5250000</v>
      </c>
      <c r="G17069" t="s">
        <v>49585</v>
      </c>
      <c r="H17069" t="s">
        <v>49587</v>
      </c>
      <c r="I17069" t="s">
        <v>49588</v>
      </c>
      <c r="J17069" t="s">
        <v>41765</v>
      </c>
      <c r="K17069" t="s">
        <v>168</v>
      </c>
      <c r="L17069" t="s">
        <v>53</v>
      </c>
      <c r="M17069" t="s">
        <v>54</v>
      </c>
      <c r="N17069" t="s">
        <v>939</v>
      </c>
      <c r="O17069" t="s">
        <v>939</v>
      </c>
      <c r="P17069" s="1">
        <v>38718</v>
      </c>
      <c r="Q17069" t="s">
        <v>53</v>
      </c>
      <c r="R17069" t="s">
        <v>56</v>
      </c>
      <c r="S17069" t="s">
        <v>41</v>
      </c>
      <c r="T17069" t="s">
        <v>41765</v>
      </c>
      <c r="U17069" t="s">
        <v>41765</v>
      </c>
      <c r="V17069">
        <v>0</v>
      </c>
      <c r="W17069">
        <v>0</v>
      </c>
      <c r="X17069">
        <v>1</v>
      </c>
      <c r="Y17069">
        <v>0</v>
      </c>
      <c r="Z17069">
        <v>0</v>
      </c>
      <c r="AA17069">
        <v>0</v>
      </c>
      <c r="AB17069">
        <v>0</v>
      </c>
      <c r="AC17069">
        <v>0</v>
      </c>
      <c r="AD17069">
        <v>0</v>
      </c>
    </row>
    <row r="17070" spans="1:30" hidden="1" x14ac:dyDescent="0.3">
      <c r="A17070" t="s">
        <v>49585</v>
      </c>
      <c r="B17070" t="s">
        <v>49589</v>
      </c>
      <c r="C17070" t="s">
        <v>32</v>
      </c>
      <c r="E17070" t="s">
        <v>3159</v>
      </c>
      <c r="F17070">
        <v>12050998</v>
      </c>
      <c r="G17070" t="s">
        <v>49585</v>
      </c>
      <c r="H17070" t="s">
        <v>49587</v>
      </c>
      <c r="I17070" t="s">
        <v>49588</v>
      </c>
      <c r="J17070" t="s">
        <v>41765</v>
      </c>
      <c r="K17070" t="s">
        <v>168</v>
      </c>
      <c r="L17070" t="s">
        <v>53</v>
      </c>
      <c r="M17070" t="s">
        <v>54</v>
      </c>
      <c r="N17070" t="s">
        <v>939</v>
      </c>
      <c r="O17070" t="s">
        <v>939</v>
      </c>
      <c r="P17070" s="1">
        <v>38718</v>
      </c>
      <c r="Q17070" t="s">
        <v>53</v>
      </c>
      <c r="R17070" t="s">
        <v>56</v>
      </c>
      <c r="S17070" t="s">
        <v>41</v>
      </c>
      <c r="T17070" t="s">
        <v>41765</v>
      </c>
      <c r="U17070" t="s">
        <v>41765</v>
      </c>
      <c r="V17070">
        <v>0</v>
      </c>
      <c r="W17070">
        <v>0</v>
      </c>
      <c r="X17070">
        <v>1</v>
      </c>
      <c r="Y17070">
        <v>0</v>
      </c>
      <c r="Z17070">
        <v>0</v>
      </c>
      <c r="AA17070">
        <v>0</v>
      </c>
      <c r="AB17070">
        <v>0</v>
      </c>
      <c r="AC17070">
        <v>0</v>
      </c>
      <c r="AD17070">
        <v>0</v>
      </c>
    </row>
    <row r="17071" spans="1:30" hidden="1" x14ac:dyDescent="0.3">
      <c r="A17071" t="s">
        <v>49585</v>
      </c>
      <c r="B17071" t="s">
        <v>49590</v>
      </c>
      <c r="C17071" t="s">
        <v>32</v>
      </c>
      <c r="E17071" s="1">
        <v>39853</v>
      </c>
      <c r="F17071">
        <v>500010</v>
      </c>
      <c r="G17071" t="s">
        <v>49585</v>
      </c>
      <c r="H17071" t="s">
        <v>49587</v>
      </c>
      <c r="I17071" t="s">
        <v>49588</v>
      </c>
      <c r="J17071" t="s">
        <v>41765</v>
      </c>
      <c r="K17071" t="s">
        <v>168</v>
      </c>
      <c r="L17071" t="s">
        <v>53</v>
      </c>
      <c r="M17071" t="s">
        <v>54</v>
      </c>
      <c r="N17071" t="s">
        <v>939</v>
      </c>
      <c r="O17071" t="s">
        <v>939</v>
      </c>
      <c r="P17071" s="1">
        <v>38718</v>
      </c>
      <c r="Q17071" t="s">
        <v>53</v>
      </c>
      <c r="R17071" t="s">
        <v>56</v>
      </c>
      <c r="S17071" t="s">
        <v>41</v>
      </c>
      <c r="T17071" t="s">
        <v>41765</v>
      </c>
      <c r="U17071" t="s">
        <v>41765</v>
      </c>
      <c r="V17071">
        <v>0</v>
      </c>
      <c r="W17071">
        <v>0</v>
      </c>
      <c r="X17071">
        <v>1</v>
      </c>
      <c r="Y17071">
        <v>0</v>
      </c>
      <c r="Z17071">
        <v>0</v>
      </c>
      <c r="AA17071">
        <v>0</v>
      </c>
      <c r="AB17071">
        <v>0</v>
      </c>
      <c r="AC17071">
        <v>0</v>
      </c>
      <c r="AD17071">
        <v>0</v>
      </c>
    </row>
    <row r="17072" spans="1:30" hidden="1" x14ac:dyDescent="0.3">
      <c r="A17072" t="s">
        <v>49591</v>
      </c>
      <c r="B17072" t="s">
        <v>49592</v>
      </c>
      <c r="C17072" t="s">
        <v>32</v>
      </c>
      <c r="D17072" t="s">
        <v>139</v>
      </c>
      <c r="E17072" t="s">
        <v>1329</v>
      </c>
      <c r="F17072">
        <v>45000000</v>
      </c>
      <c r="G17072" t="s">
        <v>49591</v>
      </c>
      <c r="H17072" t="s">
        <v>49593</v>
      </c>
      <c r="I17072" t="s">
        <v>49594</v>
      </c>
      <c r="J17072" t="s">
        <v>41952</v>
      </c>
      <c r="K17072" t="s">
        <v>168</v>
      </c>
      <c r="L17072" t="s">
        <v>53</v>
      </c>
      <c r="M17072" t="s">
        <v>637</v>
      </c>
      <c r="N17072" t="s">
        <v>102</v>
      </c>
      <c r="O17072" t="s">
        <v>7420</v>
      </c>
      <c r="P17072" s="1">
        <v>36526</v>
      </c>
      <c r="Q17072" t="s">
        <v>53</v>
      </c>
      <c r="R17072" t="s">
        <v>56</v>
      </c>
      <c r="S17072" t="s">
        <v>41</v>
      </c>
      <c r="T17072" t="s">
        <v>41765</v>
      </c>
      <c r="U17072" t="s">
        <v>41765</v>
      </c>
      <c r="V17072">
        <v>0</v>
      </c>
      <c r="W17072">
        <v>0</v>
      </c>
      <c r="X17072">
        <v>1</v>
      </c>
      <c r="Y17072">
        <v>0</v>
      </c>
      <c r="Z17072">
        <v>0</v>
      </c>
      <c r="AA17072">
        <v>0</v>
      </c>
      <c r="AB17072">
        <v>0</v>
      </c>
      <c r="AC17072">
        <v>0</v>
      </c>
      <c r="AD17072">
        <v>0</v>
      </c>
    </row>
    <row r="17073" spans="1:30" hidden="1" x14ac:dyDescent="0.3">
      <c r="A17073" t="s">
        <v>49595</v>
      </c>
      <c r="B17073" t="s">
        <v>49596</v>
      </c>
      <c r="C17073" t="s">
        <v>32</v>
      </c>
      <c r="E17073" s="1">
        <v>40969</v>
      </c>
      <c r="F17073">
        <v>1000000</v>
      </c>
      <c r="G17073" t="s">
        <v>49595</v>
      </c>
      <c r="H17073" t="s">
        <v>49597</v>
      </c>
      <c r="I17073" t="s">
        <v>49598</v>
      </c>
      <c r="J17073" t="s">
        <v>41765</v>
      </c>
      <c r="K17073" t="s">
        <v>37</v>
      </c>
      <c r="L17073" t="s">
        <v>53</v>
      </c>
      <c r="M17073" t="s">
        <v>123</v>
      </c>
      <c r="N17073" t="s">
        <v>124</v>
      </c>
      <c r="O17073" t="s">
        <v>1407</v>
      </c>
      <c r="Q17073" t="s">
        <v>53</v>
      </c>
      <c r="R17073" t="s">
        <v>56</v>
      </c>
      <c r="S17073" t="s">
        <v>41</v>
      </c>
      <c r="T17073" t="s">
        <v>41765</v>
      </c>
      <c r="U17073" t="s">
        <v>41765</v>
      </c>
      <c r="V17073">
        <v>0</v>
      </c>
      <c r="W17073">
        <v>0</v>
      </c>
      <c r="X17073">
        <v>1</v>
      </c>
      <c r="Y17073">
        <v>0</v>
      </c>
      <c r="Z17073">
        <v>0</v>
      </c>
      <c r="AA17073">
        <v>0</v>
      </c>
      <c r="AB17073">
        <v>0</v>
      </c>
      <c r="AC17073">
        <v>0</v>
      </c>
      <c r="AD17073">
        <v>0</v>
      </c>
    </row>
    <row r="17074" spans="1:30" hidden="1" x14ac:dyDescent="0.3">
      <c r="A17074" t="s">
        <v>49599</v>
      </c>
      <c r="B17074" t="s">
        <v>49600</v>
      </c>
      <c r="C17074" t="s">
        <v>32</v>
      </c>
      <c r="E17074" t="s">
        <v>4513</v>
      </c>
      <c r="F17074">
        <v>420000</v>
      </c>
      <c r="G17074" t="s">
        <v>49599</v>
      </c>
      <c r="H17074" t="s">
        <v>49601</v>
      </c>
      <c r="I17074" t="s">
        <v>49602</v>
      </c>
      <c r="J17074" t="s">
        <v>41765</v>
      </c>
      <c r="K17074" t="s">
        <v>37</v>
      </c>
      <c r="L17074" t="s">
        <v>53</v>
      </c>
      <c r="M17074" t="s">
        <v>1924</v>
      </c>
      <c r="N17074" t="s">
        <v>3180</v>
      </c>
      <c r="O17074" t="s">
        <v>5626</v>
      </c>
      <c r="Q17074" t="s">
        <v>53</v>
      </c>
      <c r="R17074" t="s">
        <v>56</v>
      </c>
      <c r="S17074" t="s">
        <v>41</v>
      </c>
      <c r="T17074" t="s">
        <v>41765</v>
      </c>
      <c r="U17074" t="s">
        <v>41765</v>
      </c>
      <c r="V17074">
        <v>0</v>
      </c>
      <c r="W17074">
        <v>0</v>
      </c>
      <c r="X17074">
        <v>1</v>
      </c>
      <c r="Y17074">
        <v>0</v>
      </c>
      <c r="Z17074">
        <v>0</v>
      </c>
      <c r="AA17074">
        <v>0</v>
      </c>
      <c r="AB17074">
        <v>0</v>
      </c>
      <c r="AC17074">
        <v>0</v>
      </c>
      <c r="AD17074">
        <v>0</v>
      </c>
    </row>
    <row r="17075" spans="1:30" hidden="1" x14ac:dyDescent="0.3">
      <c r="A17075" t="s">
        <v>49603</v>
      </c>
      <c r="B17075" t="s">
        <v>49604</v>
      </c>
      <c r="C17075" t="s">
        <v>32</v>
      </c>
      <c r="D17075" t="s">
        <v>50</v>
      </c>
      <c r="E17075" t="s">
        <v>1015</v>
      </c>
      <c r="F17075">
        <v>8000000</v>
      </c>
      <c r="G17075" t="s">
        <v>49603</v>
      </c>
      <c r="H17075" t="s">
        <v>49605</v>
      </c>
      <c r="I17075" t="s">
        <v>49606</v>
      </c>
      <c r="J17075" t="s">
        <v>41765</v>
      </c>
      <c r="K17075" t="s">
        <v>37</v>
      </c>
      <c r="L17075" t="s">
        <v>53</v>
      </c>
      <c r="M17075" t="s">
        <v>704</v>
      </c>
      <c r="N17075" t="s">
        <v>705</v>
      </c>
      <c r="O17075" t="s">
        <v>705</v>
      </c>
      <c r="Q17075" t="s">
        <v>53</v>
      </c>
      <c r="R17075" t="s">
        <v>56</v>
      </c>
      <c r="S17075" t="s">
        <v>41</v>
      </c>
      <c r="T17075" t="s">
        <v>41765</v>
      </c>
      <c r="U17075" t="s">
        <v>41765</v>
      </c>
      <c r="V17075">
        <v>0</v>
      </c>
      <c r="W17075">
        <v>0</v>
      </c>
      <c r="X17075">
        <v>1</v>
      </c>
      <c r="Y17075">
        <v>0</v>
      </c>
      <c r="Z17075">
        <v>0</v>
      </c>
      <c r="AA17075">
        <v>0</v>
      </c>
      <c r="AB17075">
        <v>0</v>
      </c>
      <c r="AC17075">
        <v>0</v>
      </c>
      <c r="AD17075">
        <v>0</v>
      </c>
    </row>
    <row r="17076" spans="1:30" hidden="1" x14ac:dyDescent="0.3">
      <c r="A17076" t="s">
        <v>49607</v>
      </c>
      <c r="B17076" t="s">
        <v>49608</v>
      </c>
      <c r="C17076" t="s">
        <v>32</v>
      </c>
      <c r="E17076" t="s">
        <v>15321</v>
      </c>
      <c r="F17076">
        <v>25000</v>
      </c>
      <c r="G17076" t="s">
        <v>49607</v>
      </c>
      <c r="H17076" t="s">
        <v>49609</v>
      </c>
      <c r="I17076" t="s">
        <v>49610</v>
      </c>
      <c r="J17076" t="s">
        <v>41765</v>
      </c>
      <c r="K17076" t="s">
        <v>37</v>
      </c>
      <c r="L17076" t="s">
        <v>53</v>
      </c>
      <c r="M17076" t="s">
        <v>679</v>
      </c>
      <c r="N17076" t="s">
        <v>789</v>
      </c>
      <c r="O17076" t="s">
        <v>789</v>
      </c>
      <c r="P17076" s="1">
        <v>35431</v>
      </c>
      <c r="Q17076" t="s">
        <v>53</v>
      </c>
      <c r="R17076" t="s">
        <v>56</v>
      </c>
      <c r="S17076" t="s">
        <v>41</v>
      </c>
      <c r="T17076" t="s">
        <v>41765</v>
      </c>
      <c r="U17076" t="s">
        <v>41765</v>
      </c>
      <c r="V17076">
        <v>0</v>
      </c>
      <c r="W17076">
        <v>0</v>
      </c>
      <c r="X17076">
        <v>1</v>
      </c>
      <c r="Y17076">
        <v>0</v>
      </c>
      <c r="Z17076">
        <v>0</v>
      </c>
      <c r="AA17076">
        <v>0</v>
      </c>
      <c r="AB17076">
        <v>0</v>
      </c>
      <c r="AC17076">
        <v>0</v>
      </c>
      <c r="AD17076">
        <v>0</v>
      </c>
    </row>
    <row r="17077" spans="1:30" hidden="1" x14ac:dyDescent="0.3">
      <c r="A17077" t="s">
        <v>49611</v>
      </c>
      <c r="B17077" t="s">
        <v>49612</v>
      </c>
      <c r="C17077" t="s">
        <v>32</v>
      </c>
      <c r="E17077" t="s">
        <v>20509</v>
      </c>
      <c r="F17077">
        <v>50000</v>
      </c>
      <c r="G17077" t="s">
        <v>49611</v>
      </c>
      <c r="H17077" t="s">
        <v>49613</v>
      </c>
      <c r="I17077" t="s">
        <v>49614</v>
      </c>
      <c r="J17077" t="s">
        <v>41765</v>
      </c>
      <c r="K17077" t="s">
        <v>37</v>
      </c>
      <c r="L17077" t="s">
        <v>53</v>
      </c>
      <c r="M17077" t="s">
        <v>54</v>
      </c>
      <c r="N17077" t="s">
        <v>939</v>
      </c>
      <c r="O17077" t="s">
        <v>1232</v>
      </c>
      <c r="P17077" s="1">
        <v>40179</v>
      </c>
      <c r="Q17077" t="s">
        <v>53</v>
      </c>
      <c r="R17077" t="s">
        <v>56</v>
      </c>
      <c r="S17077" t="s">
        <v>41</v>
      </c>
      <c r="T17077" t="s">
        <v>41765</v>
      </c>
      <c r="U17077" t="s">
        <v>41765</v>
      </c>
      <c r="V17077">
        <v>0</v>
      </c>
      <c r="W17077">
        <v>0</v>
      </c>
      <c r="X17077">
        <v>1</v>
      </c>
      <c r="Y17077">
        <v>0</v>
      </c>
      <c r="Z17077">
        <v>0</v>
      </c>
      <c r="AA17077">
        <v>0</v>
      </c>
      <c r="AB17077">
        <v>0</v>
      </c>
      <c r="AC17077">
        <v>0</v>
      </c>
      <c r="AD17077">
        <v>0</v>
      </c>
    </row>
    <row r="17078" spans="1:30" hidden="1" x14ac:dyDescent="0.3">
      <c r="A17078" t="s">
        <v>49615</v>
      </c>
      <c r="B17078" t="s">
        <v>49616</v>
      </c>
      <c r="C17078" t="s">
        <v>32</v>
      </c>
      <c r="D17078" t="s">
        <v>50</v>
      </c>
      <c r="E17078" t="s">
        <v>5002</v>
      </c>
      <c r="F17078">
        <v>285075</v>
      </c>
      <c r="G17078" t="s">
        <v>49615</v>
      </c>
      <c r="H17078" t="s">
        <v>49617</v>
      </c>
      <c r="I17078" t="s">
        <v>49618</v>
      </c>
      <c r="J17078" t="s">
        <v>41765</v>
      </c>
      <c r="K17078" t="s">
        <v>37</v>
      </c>
      <c r="L17078" t="s">
        <v>53</v>
      </c>
      <c r="M17078" t="s">
        <v>62</v>
      </c>
      <c r="N17078" t="s">
        <v>63</v>
      </c>
      <c r="O17078" t="s">
        <v>63</v>
      </c>
      <c r="P17078" s="1">
        <v>35065</v>
      </c>
      <c r="Q17078" t="s">
        <v>53</v>
      </c>
      <c r="R17078" t="s">
        <v>56</v>
      </c>
      <c r="S17078" t="s">
        <v>41</v>
      </c>
      <c r="T17078" t="s">
        <v>41765</v>
      </c>
      <c r="U17078" t="s">
        <v>41765</v>
      </c>
      <c r="V17078">
        <v>0</v>
      </c>
      <c r="W17078">
        <v>0</v>
      </c>
      <c r="X17078">
        <v>1</v>
      </c>
      <c r="Y17078">
        <v>0</v>
      </c>
      <c r="Z17078">
        <v>0</v>
      </c>
      <c r="AA17078">
        <v>0</v>
      </c>
      <c r="AB17078">
        <v>0</v>
      </c>
      <c r="AC17078">
        <v>0</v>
      </c>
      <c r="AD17078">
        <v>0</v>
      </c>
    </row>
    <row r="17079" spans="1:30" hidden="1" x14ac:dyDescent="0.3">
      <c r="A17079" t="s">
        <v>49619</v>
      </c>
      <c r="B17079" t="s">
        <v>49620</v>
      </c>
      <c r="C17079" t="s">
        <v>32</v>
      </c>
      <c r="E17079" s="1">
        <v>41913</v>
      </c>
      <c r="F17079">
        <v>1005536</v>
      </c>
      <c r="G17079" t="s">
        <v>49619</v>
      </c>
      <c r="H17079" t="s">
        <v>49621</v>
      </c>
      <c r="I17079" t="s">
        <v>49622</v>
      </c>
      <c r="J17079" t="s">
        <v>41765</v>
      </c>
      <c r="K17079" t="s">
        <v>37</v>
      </c>
      <c r="L17079" t="s">
        <v>53</v>
      </c>
      <c r="M17079" t="s">
        <v>2261</v>
      </c>
      <c r="N17079" t="s">
        <v>1091</v>
      </c>
      <c r="O17079" t="s">
        <v>1091</v>
      </c>
      <c r="Q17079" t="s">
        <v>53</v>
      </c>
      <c r="R17079" t="s">
        <v>56</v>
      </c>
      <c r="S17079" t="s">
        <v>41</v>
      </c>
      <c r="T17079" t="s">
        <v>41765</v>
      </c>
      <c r="U17079" t="s">
        <v>41765</v>
      </c>
      <c r="V17079">
        <v>0</v>
      </c>
      <c r="W17079">
        <v>0</v>
      </c>
      <c r="X17079">
        <v>1</v>
      </c>
      <c r="Y17079">
        <v>0</v>
      </c>
      <c r="Z17079">
        <v>0</v>
      </c>
      <c r="AA17079">
        <v>0</v>
      </c>
      <c r="AB17079">
        <v>0</v>
      </c>
      <c r="AC17079">
        <v>0</v>
      </c>
      <c r="AD17079">
        <v>0</v>
      </c>
    </row>
    <row r="17080" spans="1:30" hidden="1" x14ac:dyDescent="0.3">
      <c r="A17080" t="s">
        <v>49623</v>
      </c>
      <c r="B17080" t="s">
        <v>49624</v>
      </c>
      <c r="C17080" t="s">
        <v>32</v>
      </c>
      <c r="E17080" t="s">
        <v>1156</v>
      </c>
      <c r="F17080">
        <v>3665000</v>
      </c>
      <c r="G17080" t="s">
        <v>49623</v>
      </c>
      <c r="H17080" t="s">
        <v>49625</v>
      </c>
      <c r="I17080" t="s">
        <v>49626</v>
      </c>
      <c r="J17080" t="s">
        <v>41994</v>
      </c>
      <c r="K17080" t="s">
        <v>37</v>
      </c>
      <c r="L17080" t="s">
        <v>53</v>
      </c>
      <c r="M17080" t="s">
        <v>679</v>
      </c>
      <c r="N17080" t="s">
        <v>789</v>
      </c>
      <c r="O17080" t="s">
        <v>790</v>
      </c>
      <c r="P17080" s="1">
        <v>39206</v>
      </c>
      <c r="Q17080" t="s">
        <v>53</v>
      </c>
      <c r="R17080" t="s">
        <v>56</v>
      </c>
      <c r="S17080" t="s">
        <v>41</v>
      </c>
      <c r="T17080" t="s">
        <v>41765</v>
      </c>
      <c r="U17080" t="s">
        <v>41765</v>
      </c>
      <c r="V17080">
        <v>0</v>
      </c>
      <c r="W17080">
        <v>0</v>
      </c>
      <c r="X17080">
        <v>1</v>
      </c>
      <c r="Y17080">
        <v>0</v>
      </c>
      <c r="Z17080">
        <v>0</v>
      </c>
      <c r="AA17080">
        <v>0</v>
      </c>
      <c r="AB17080">
        <v>0</v>
      </c>
      <c r="AC17080">
        <v>0</v>
      </c>
      <c r="AD17080">
        <v>0</v>
      </c>
    </row>
    <row r="17081" spans="1:30" hidden="1" x14ac:dyDescent="0.3">
      <c r="A17081" t="s">
        <v>49627</v>
      </c>
      <c r="B17081" t="s">
        <v>49628</v>
      </c>
      <c r="C17081" t="s">
        <v>32</v>
      </c>
      <c r="D17081" t="s">
        <v>139</v>
      </c>
      <c r="E17081" s="1">
        <v>39235</v>
      </c>
      <c r="F17081">
        <v>30000000</v>
      </c>
      <c r="G17081" t="s">
        <v>49627</v>
      </c>
      <c r="H17081" t="s">
        <v>49629</v>
      </c>
      <c r="I17081" t="s">
        <v>49630</v>
      </c>
      <c r="J17081" t="s">
        <v>45358</v>
      </c>
      <c r="K17081" t="s">
        <v>72</v>
      </c>
      <c r="L17081" t="s">
        <v>53</v>
      </c>
      <c r="M17081" t="s">
        <v>679</v>
      </c>
      <c r="N17081" t="s">
        <v>680</v>
      </c>
      <c r="O17081" t="s">
        <v>681</v>
      </c>
      <c r="P17081" s="1">
        <v>37987</v>
      </c>
      <c r="Q17081" t="s">
        <v>53</v>
      </c>
      <c r="R17081" t="s">
        <v>56</v>
      </c>
      <c r="S17081" t="s">
        <v>41</v>
      </c>
      <c r="T17081" t="s">
        <v>41765</v>
      </c>
      <c r="U17081" t="s">
        <v>41765</v>
      </c>
      <c r="V17081">
        <v>0</v>
      </c>
      <c r="W17081">
        <v>0</v>
      </c>
      <c r="X17081">
        <v>1</v>
      </c>
      <c r="Y17081">
        <v>0</v>
      </c>
      <c r="Z17081">
        <v>0</v>
      </c>
      <c r="AA17081">
        <v>0</v>
      </c>
      <c r="AB17081">
        <v>0</v>
      </c>
      <c r="AC17081">
        <v>0</v>
      </c>
      <c r="AD17081">
        <v>0</v>
      </c>
    </row>
    <row r="17082" spans="1:30" hidden="1" x14ac:dyDescent="0.3">
      <c r="A17082" t="s">
        <v>49631</v>
      </c>
      <c r="B17082" t="s">
        <v>49632</v>
      </c>
      <c r="C17082" t="s">
        <v>32</v>
      </c>
      <c r="E17082" s="1">
        <v>40240</v>
      </c>
      <c r="F17082">
        <v>2547500</v>
      </c>
      <c r="G17082" t="s">
        <v>49631</v>
      </c>
      <c r="H17082" t="s">
        <v>49633</v>
      </c>
      <c r="I17082" t="s">
        <v>49634</v>
      </c>
      <c r="J17082" t="s">
        <v>41765</v>
      </c>
      <c r="K17082" t="s">
        <v>109</v>
      </c>
      <c r="L17082" t="s">
        <v>53</v>
      </c>
      <c r="M17082" t="s">
        <v>73</v>
      </c>
      <c r="N17082" t="s">
        <v>74</v>
      </c>
      <c r="O17082" t="s">
        <v>75</v>
      </c>
      <c r="Q17082" t="s">
        <v>53</v>
      </c>
      <c r="R17082" t="s">
        <v>56</v>
      </c>
      <c r="S17082" t="s">
        <v>41</v>
      </c>
      <c r="T17082" t="s">
        <v>41765</v>
      </c>
      <c r="U17082" t="s">
        <v>41765</v>
      </c>
      <c r="V17082">
        <v>0</v>
      </c>
      <c r="W17082">
        <v>0</v>
      </c>
      <c r="X17082">
        <v>1</v>
      </c>
      <c r="Y17082">
        <v>0</v>
      </c>
      <c r="Z17082">
        <v>0</v>
      </c>
      <c r="AA17082">
        <v>0</v>
      </c>
      <c r="AB17082">
        <v>0</v>
      </c>
      <c r="AC17082">
        <v>0</v>
      </c>
      <c r="AD17082">
        <v>0</v>
      </c>
    </row>
    <row r="17083" spans="1:30" hidden="1" x14ac:dyDescent="0.3">
      <c r="A17083" t="s">
        <v>49635</v>
      </c>
      <c r="B17083" t="s">
        <v>49636</v>
      </c>
      <c r="C17083" t="s">
        <v>32</v>
      </c>
      <c r="D17083" t="s">
        <v>322</v>
      </c>
      <c r="E17083" t="s">
        <v>5977</v>
      </c>
      <c r="F17083">
        <v>50000000</v>
      </c>
      <c r="G17083" t="s">
        <v>49635</v>
      </c>
      <c r="H17083" t="s">
        <v>49637</v>
      </c>
      <c r="I17083" t="s">
        <v>49638</v>
      </c>
      <c r="J17083" t="s">
        <v>43773</v>
      </c>
      <c r="K17083" t="s">
        <v>72</v>
      </c>
      <c r="L17083" t="s">
        <v>53</v>
      </c>
      <c r="M17083" t="s">
        <v>54</v>
      </c>
      <c r="N17083" t="s">
        <v>95</v>
      </c>
      <c r="O17083" t="s">
        <v>1160</v>
      </c>
      <c r="P17083" s="1">
        <v>37622</v>
      </c>
      <c r="Q17083" t="s">
        <v>53</v>
      </c>
      <c r="R17083" t="s">
        <v>56</v>
      </c>
      <c r="S17083" t="s">
        <v>41</v>
      </c>
      <c r="T17083" t="s">
        <v>41765</v>
      </c>
      <c r="U17083" t="s">
        <v>41765</v>
      </c>
      <c r="V17083">
        <v>0</v>
      </c>
      <c r="W17083">
        <v>0</v>
      </c>
      <c r="X17083">
        <v>1</v>
      </c>
      <c r="Y17083">
        <v>0</v>
      </c>
      <c r="Z17083">
        <v>0</v>
      </c>
      <c r="AA17083">
        <v>0</v>
      </c>
      <c r="AB17083">
        <v>0</v>
      </c>
      <c r="AC17083">
        <v>0</v>
      </c>
      <c r="AD17083">
        <v>0</v>
      </c>
    </row>
    <row r="17084" spans="1:30" hidden="1" x14ac:dyDescent="0.3">
      <c r="A17084" t="s">
        <v>49639</v>
      </c>
      <c r="B17084" t="s">
        <v>49640</v>
      </c>
      <c r="C17084" t="s">
        <v>32</v>
      </c>
      <c r="E17084" s="1">
        <v>38720</v>
      </c>
      <c r="F17084">
        <v>1000000</v>
      </c>
      <c r="G17084" t="s">
        <v>49639</v>
      </c>
      <c r="H17084" t="s">
        <v>49641</v>
      </c>
      <c r="I17084" t="s">
        <v>49642</v>
      </c>
      <c r="J17084" t="s">
        <v>41765</v>
      </c>
      <c r="K17084" t="s">
        <v>72</v>
      </c>
      <c r="L17084" t="s">
        <v>53</v>
      </c>
      <c r="M17084" t="s">
        <v>1039</v>
      </c>
      <c r="N17084" t="s">
        <v>1040</v>
      </c>
      <c r="O17084" t="s">
        <v>14016</v>
      </c>
      <c r="Q17084" t="s">
        <v>53</v>
      </c>
      <c r="R17084" t="s">
        <v>56</v>
      </c>
      <c r="S17084" t="s">
        <v>41</v>
      </c>
      <c r="T17084" t="s">
        <v>41765</v>
      </c>
      <c r="U17084" t="s">
        <v>41765</v>
      </c>
      <c r="V17084">
        <v>0</v>
      </c>
      <c r="W17084">
        <v>0</v>
      </c>
      <c r="X17084">
        <v>1</v>
      </c>
      <c r="Y17084">
        <v>0</v>
      </c>
      <c r="Z17084">
        <v>0</v>
      </c>
      <c r="AA17084">
        <v>0</v>
      </c>
      <c r="AB17084">
        <v>0</v>
      </c>
      <c r="AC17084">
        <v>0</v>
      </c>
      <c r="AD17084">
        <v>0</v>
      </c>
    </row>
    <row r="17085" spans="1:30" hidden="1" x14ac:dyDescent="0.3">
      <c r="A17085" t="s">
        <v>49639</v>
      </c>
      <c r="B17085" t="s">
        <v>49643</v>
      </c>
      <c r="C17085" t="s">
        <v>32</v>
      </c>
      <c r="D17085" t="s">
        <v>50</v>
      </c>
      <c r="E17085" t="s">
        <v>19365</v>
      </c>
      <c r="F17085">
        <v>15000000</v>
      </c>
      <c r="G17085" t="s">
        <v>49639</v>
      </c>
      <c r="H17085" t="s">
        <v>49641</v>
      </c>
      <c r="I17085" t="s">
        <v>49642</v>
      </c>
      <c r="J17085" t="s">
        <v>41765</v>
      </c>
      <c r="K17085" t="s">
        <v>72</v>
      </c>
      <c r="L17085" t="s">
        <v>53</v>
      </c>
      <c r="M17085" t="s">
        <v>1039</v>
      </c>
      <c r="N17085" t="s">
        <v>1040</v>
      </c>
      <c r="O17085" t="s">
        <v>14016</v>
      </c>
      <c r="Q17085" t="s">
        <v>53</v>
      </c>
      <c r="R17085" t="s">
        <v>56</v>
      </c>
      <c r="S17085" t="s">
        <v>41</v>
      </c>
      <c r="T17085" t="s">
        <v>41765</v>
      </c>
      <c r="U17085" t="s">
        <v>41765</v>
      </c>
      <c r="V17085">
        <v>0</v>
      </c>
      <c r="W17085">
        <v>0</v>
      </c>
      <c r="X17085">
        <v>1</v>
      </c>
      <c r="Y17085">
        <v>0</v>
      </c>
      <c r="Z17085">
        <v>0</v>
      </c>
      <c r="AA17085">
        <v>0</v>
      </c>
      <c r="AB17085">
        <v>0</v>
      </c>
      <c r="AC17085">
        <v>0</v>
      </c>
      <c r="AD17085">
        <v>0</v>
      </c>
    </row>
    <row r="17086" spans="1:30" hidden="1" x14ac:dyDescent="0.3">
      <c r="A17086" t="s">
        <v>49644</v>
      </c>
      <c r="B17086" t="s">
        <v>49645</v>
      </c>
      <c r="C17086" t="s">
        <v>32</v>
      </c>
      <c r="D17086" t="s">
        <v>139</v>
      </c>
      <c r="E17086" s="1">
        <v>41456</v>
      </c>
      <c r="F17086">
        <v>21000000</v>
      </c>
      <c r="G17086" t="s">
        <v>49644</v>
      </c>
      <c r="H17086" t="s">
        <v>49646</v>
      </c>
      <c r="I17086" t="s">
        <v>49647</v>
      </c>
      <c r="J17086" t="s">
        <v>41765</v>
      </c>
      <c r="K17086" t="s">
        <v>168</v>
      </c>
      <c r="L17086" t="s">
        <v>53</v>
      </c>
      <c r="M17086" t="s">
        <v>2823</v>
      </c>
      <c r="N17086" t="s">
        <v>2824</v>
      </c>
      <c r="O17086" t="s">
        <v>16508</v>
      </c>
      <c r="P17086" s="1">
        <v>37622</v>
      </c>
      <c r="Q17086" t="s">
        <v>53</v>
      </c>
      <c r="R17086" t="s">
        <v>56</v>
      </c>
      <c r="S17086" t="s">
        <v>41</v>
      </c>
      <c r="T17086" t="s">
        <v>41765</v>
      </c>
      <c r="U17086" t="s">
        <v>41765</v>
      </c>
      <c r="V17086">
        <v>0</v>
      </c>
      <c r="W17086">
        <v>0</v>
      </c>
      <c r="X17086">
        <v>1</v>
      </c>
      <c r="Y17086">
        <v>0</v>
      </c>
      <c r="Z17086">
        <v>0</v>
      </c>
      <c r="AA17086">
        <v>0</v>
      </c>
      <c r="AB17086">
        <v>0</v>
      </c>
      <c r="AC17086">
        <v>0</v>
      </c>
      <c r="AD17086">
        <v>0</v>
      </c>
    </row>
    <row r="17087" spans="1:30" hidden="1" x14ac:dyDescent="0.3">
      <c r="A17087" t="s">
        <v>49644</v>
      </c>
      <c r="B17087" t="s">
        <v>49648</v>
      </c>
      <c r="C17087" t="s">
        <v>32</v>
      </c>
      <c r="D17087" t="s">
        <v>33</v>
      </c>
      <c r="E17087" s="1">
        <v>39877</v>
      </c>
      <c r="F17087">
        <v>20000000</v>
      </c>
      <c r="G17087" t="s">
        <v>49644</v>
      </c>
      <c r="H17087" t="s">
        <v>49646</v>
      </c>
      <c r="I17087" t="s">
        <v>49647</v>
      </c>
      <c r="J17087" t="s">
        <v>41765</v>
      </c>
      <c r="K17087" t="s">
        <v>168</v>
      </c>
      <c r="L17087" t="s">
        <v>53</v>
      </c>
      <c r="M17087" t="s">
        <v>2823</v>
      </c>
      <c r="N17087" t="s">
        <v>2824</v>
      </c>
      <c r="O17087" t="s">
        <v>16508</v>
      </c>
      <c r="P17087" s="1">
        <v>37622</v>
      </c>
      <c r="Q17087" t="s">
        <v>53</v>
      </c>
      <c r="R17087" t="s">
        <v>56</v>
      </c>
      <c r="S17087" t="s">
        <v>41</v>
      </c>
      <c r="T17087" t="s">
        <v>41765</v>
      </c>
      <c r="U17087" t="s">
        <v>41765</v>
      </c>
      <c r="V17087">
        <v>0</v>
      </c>
      <c r="W17087">
        <v>0</v>
      </c>
      <c r="X17087">
        <v>1</v>
      </c>
      <c r="Y17087">
        <v>0</v>
      </c>
      <c r="Z17087">
        <v>0</v>
      </c>
      <c r="AA17087">
        <v>0</v>
      </c>
      <c r="AB17087">
        <v>0</v>
      </c>
      <c r="AC17087">
        <v>0</v>
      </c>
      <c r="AD17087">
        <v>0</v>
      </c>
    </row>
    <row r="17088" spans="1:30" hidden="1" x14ac:dyDescent="0.3">
      <c r="A17088" t="s">
        <v>49644</v>
      </c>
      <c r="B17088" t="s">
        <v>49649</v>
      </c>
      <c r="C17088" t="s">
        <v>32</v>
      </c>
      <c r="E17088" t="s">
        <v>2504</v>
      </c>
      <c r="F17088">
        <v>11435690</v>
      </c>
      <c r="G17088" t="s">
        <v>49644</v>
      </c>
      <c r="H17088" t="s">
        <v>49646</v>
      </c>
      <c r="I17088" t="s">
        <v>49647</v>
      </c>
      <c r="J17088" t="s">
        <v>41765</v>
      </c>
      <c r="K17088" t="s">
        <v>168</v>
      </c>
      <c r="L17088" t="s">
        <v>53</v>
      </c>
      <c r="M17088" t="s">
        <v>2823</v>
      </c>
      <c r="N17088" t="s">
        <v>2824</v>
      </c>
      <c r="O17088" t="s">
        <v>16508</v>
      </c>
      <c r="P17088" s="1">
        <v>37622</v>
      </c>
      <c r="Q17088" t="s">
        <v>53</v>
      </c>
      <c r="R17088" t="s">
        <v>56</v>
      </c>
      <c r="S17088" t="s">
        <v>41</v>
      </c>
      <c r="T17088" t="s">
        <v>41765</v>
      </c>
      <c r="U17088" t="s">
        <v>41765</v>
      </c>
      <c r="V17088">
        <v>0</v>
      </c>
      <c r="W17088">
        <v>0</v>
      </c>
      <c r="X17088">
        <v>1</v>
      </c>
      <c r="Y17088">
        <v>0</v>
      </c>
      <c r="Z17088">
        <v>0</v>
      </c>
      <c r="AA17088">
        <v>0</v>
      </c>
      <c r="AB17088">
        <v>0</v>
      </c>
      <c r="AC17088">
        <v>0</v>
      </c>
      <c r="AD17088">
        <v>0</v>
      </c>
    </row>
    <row r="17089" spans="1:30" hidden="1" x14ac:dyDescent="0.3">
      <c r="A17089" t="s">
        <v>49650</v>
      </c>
      <c r="B17089" t="s">
        <v>49651</v>
      </c>
      <c r="C17089" t="s">
        <v>32</v>
      </c>
      <c r="D17089" t="s">
        <v>50</v>
      </c>
      <c r="E17089" s="1">
        <v>39118</v>
      </c>
      <c r="F17089">
        <v>3750000</v>
      </c>
      <c r="G17089" t="s">
        <v>49650</v>
      </c>
      <c r="H17089" t="s">
        <v>49652</v>
      </c>
      <c r="I17089" t="s">
        <v>49653</v>
      </c>
      <c r="J17089" t="s">
        <v>44185</v>
      </c>
      <c r="K17089" t="s">
        <v>168</v>
      </c>
      <c r="L17089" t="s">
        <v>53</v>
      </c>
      <c r="M17089" t="s">
        <v>54</v>
      </c>
      <c r="N17089" t="s">
        <v>6694</v>
      </c>
      <c r="O17089" t="s">
        <v>26681</v>
      </c>
      <c r="P17089" s="1">
        <v>38718</v>
      </c>
      <c r="Q17089" t="s">
        <v>53</v>
      </c>
      <c r="R17089" t="s">
        <v>56</v>
      </c>
      <c r="S17089" t="s">
        <v>41</v>
      </c>
      <c r="T17089" t="s">
        <v>41765</v>
      </c>
      <c r="U17089" t="s">
        <v>41765</v>
      </c>
      <c r="V17089">
        <v>0</v>
      </c>
      <c r="W17089">
        <v>0</v>
      </c>
      <c r="X17089">
        <v>1</v>
      </c>
      <c r="Y17089">
        <v>0</v>
      </c>
      <c r="Z17089">
        <v>0</v>
      </c>
      <c r="AA17089">
        <v>0</v>
      </c>
      <c r="AB17089">
        <v>0</v>
      </c>
      <c r="AC17089">
        <v>0</v>
      </c>
      <c r="AD17089">
        <v>0</v>
      </c>
    </row>
    <row r="17090" spans="1:30" hidden="1" x14ac:dyDescent="0.3">
      <c r="A17090" t="s">
        <v>49650</v>
      </c>
      <c r="B17090" t="s">
        <v>49654</v>
      </c>
      <c r="C17090" t="s">
        <v>32</v>
      </c>
      <c r="D17090" t="s">
        <v>33</v>
      </c>
      <c r="E17090" t="s">
        <v>15677</v>
      </c>
      <c r="F17090">
        <v>10000000</v>
      </c>
      <c r="G17090" t="s">
        <v>49650</v>
      </c>
      <c r="H17090" t="s">
        <v>49652</v>
      </c>
      <c r="I17090" t="s">
        <v>49653</v>
      </c>
      <c r="J17090" t="s">
        <v>44185</v>
      </c>
      <c r="K17090" t="s">
        <v>168</v>
      </c>
      <c r="L17090" t="s">
        <v>53</v>
      </c>
      <c r="M17090" t="s">
        <v>54</v>
      </c>
      <c r="N17090" t="s">
        <v>6694</v>
      </c>
      <c r="O17090" t="s">
        <v>26681</v>
      </c>
      <c r="P17090" s="1">
        <v>38718</v>
      </c>
      <c r="Q17090" t="s">
        <v>53</v>
      </c>
      <c r="R17090" t="s">
        <v>56</v>
      </c>
      <c r="S17090" t="s">
        <v>41</v>
      </c>
      <c r="T17090" t="s">
        <v>41765</v>
      </c>
      <c r="U17090" t="s">
        <v>41765</v>
      </c>
      <c r="V17090">
        <v>0</v>
      </c>
      <c r="W17090">
        <v>0</v>
      </c>
      <c r="X17090">
        <v>1</v>
      </c>
      <c r="Y17090">
        <v>0</v>
      </c>
      <c r="Z17090">
        <v>0</v>
      </c>
      <c r="AA17090">
        <v>0</v>
      </c>
      <c r="AB17090">
        <v>0</v>
      </c>
      <c r="AC17090">
        <v>0</v>
      </c>
      <c r="AD17090">
        <v>0</v>
      </c>
    </row>
    <row r="17091" spans="1:30" hidden="1" x14ac:dyDescent="0.3">
      <c r="A17091" t="s">
        <v>49650</v>
      </c>
      <c r="B17091" t="s">
        <v>49655</v>
      </c>
      <c r="C17091" t="s">
        <v>32</v>
      </c>
      <c r="D17091" t="s">
        <v>139</v>
      </c>
      <c r="E17091" s="1">
        <v>40549</v>
      </c>
      <c r="F17091">
        <v>25400000</v>
      </c>
      <c r="G17091" t="s">
        <v>49650</v>
      </c>
      <c r="H17091" t="s">
        <v>49652</v>
      </c>
      <c r="I17091" t="s">
        <v>49653</v>
      </c>
      <c r="J17091" t="s">
        <v>44185</v>
      </c>
      <c r="K17091" t="s">
        <v>168</v>
      </c>
      <c r="L17091" t="s">
        <v>53</v>
      </c>
      <c r="M17091" t="s">
        <v>54</v>
      </c>
      <c r="N17091" t="s">
        <v>6694</v>
      </c>
      <c r="O17091" t="s">
        <v>26681</v>
      </c>
      <c r="P17091" s="1">
        <v>38718</v>
      </c>
      <c r="Q17091" t="s">
        <v>53</v>
      </c>
      <c r="R17091" t="s">
        <v>56</v>
      </c>
      <c r="S17091" t="s">
        <v>41</v>
      </c>
      <c r="T17091" t="s">
        <v>41765</v>
      </c>
      <c r="U17091" t="s">
        <v>41765</v>
      </c>
      <c r="V17091">
        <v>0</v>
      </c>
      <c r="W17091">
        <v>0</v>
      </c>
      <c r="X17091">
        <v>1</v>
      </c>
      <c r="Y17091">
        <v>0</v>
      </c>
      <c r="Z17091">
        <v>0</v>
      </c>
      <c r="AA17091">
        <v>0</v>
      </c>
      <c r="AB17091">
        <v>0</v>
      </c>
      <c r="AC17091">
        <v>0</v>
      </c>
      <c r="AD17091">
        <v>0</v>
      </c>
    </row>
    <row r="17092" spans="1:30" hidden="1" x14ac:dyDescent="0.3">
      <c r="A17092" t="s">
        <v>49656</v>
      </c>
      <c r="B17092" t="s">
        <v>49657</v>
      </c>
      <c r="C17092" t="s">
        <v>32</v>
      </c>
      <c r="E17092" s="1">
        <v>41830</v>
      </c>
      <c r="F17092">
        <v>150000</v>
      </c>
      <c r="G17092" t="s">
        <v>49656</v>
      </c>
      <c r="H17092" t="s">
        <v>49658</v>
      </c>
      <c r="I17092" t="s">
        <v>49659</v>
      </c>
      <c r="J17092" t="s">
        <v>41765</v>
      </c>
      <c r="K17092" t="s">
        <v>37</v>
      </c>
      <c r="L17092" t="s">
        <v>53</v>
      </c>
      <c r="M17092" t="s">
        <v>123</v>
      </c>
      <c r="N17092" t="s">
        <v>923</v>
      </c>
      <c r="O17092" t="s">
        <v>923</v>
      </c>
      <c r="P17092" s="1">
        <v>40909</v>
      </c>
      <c r="Q17092" t="s">
        <v>53</v>
      </c>
      <c r="R17092" t="s">
        <v>56</v>
      </c>
      <c r="S17092" t="s">
        <v>41</v>
      </c>
      <c r="T17092" t="s">
        <v>41765</v>
      </c>
      <c r="U17092" t="s">
        <v>41765</v>
      </c>
      <c r="V17092">
        <v>0</v>
      </c>
      <c r="W17092">
        <v>0</v>
      </c>
      <c r="X17092">
        <v>1</v>
      </c>
      <c r="Y17092">
        <v>0</v>
      </c>
      <c r="Z17092">
        <v>0</v>
      </c>
      <c r="AA17092">
        <v>0</v>
      </c>
      <c r="AB17092">
        <v>0</v>
      </c>
      <c r="AC17092">
        <v>0</v>
      </c>
      <c r="AD17092">
        <v>0</v>
      </c>
    </row>
    <row r="17093" spans="1:30" hidden="1" x14ac:dyDescent="0.3">
      <c r="A17093" t="s">
        <v>49656</v>
      </c>
      <c r="B17093" t="s">
        <v>49660</v>
      </c>
      <c r="C17093" t="s">
        <v>32</v>
      </c>
      <c r="E17093" t="s">
        <v>1726</v>
      </c>
      <c r="F17093">
        <v>1310000</v>
      </c>
      <c r="G17093" t="s">
        <v>49656</v>
      </c>
      <c r="H17093" t="s">
        <v>49658</v>
      </c>
      <c r="I17093" t="s">
        <v>49659</v>
      </c>
      <c r="J17093" t="s">
        <v>41765</v>
      </c>
      <c r="K17093" t="s">
        <v>37</v>
      </c>
      <c r="L17093" t="s">
        <v>53</v>
      </c>
      <c r="M17093" t="s">
        <v>123</v>
      </c>
      <c r="N17093" t="s">
        <v>923</v>
      </c>
      <c r="O17093" t="s">
        <v>923</v>
      </c>
      <c r="P17093" s="1">
        <v>40909</v>
      </c>
      <c r="Q17093" t="s">
        <v>53</v>
      </c>
      <c r="R17093" t="s">
        <v>56</v>
      </c>
      <c r="S17093" t="s">
        <v>41</v>
      </c>
      <c r="T17093" t="s">
        <v>41765</v>
      </c>
      <c r="U17093" t="s">
        <v>41765</v>
      </c>
      <c r="V17093">
        <v>0</v>
      </c>
      <c r="W17093">
        <v>0</v>
      </c>
      <c r="X17093">
        <v>1</v>
      </c>
      <c r="Y17093">
        <v>0</v>
      </c>
      <c r="Z17093">
        <v>0</v>
      </c>
      <c r="AA17093">
        <v>0</v>
      </c>
      <c r="AB17093">
        <v>0</v>
      </c>
      <c r="AC17093">
        <v>0</v>
      </c>
      <c r="AD17093">
        <v>0</v>
      </c>
    </row>
    <row r="17094" spans="1:30" hidden="1" x14ac:dyDescent="0.3">
      <c r="A17094" t="s">
        <v>49661</v>
      </c>
      <c r="B17094" t="s">
        <v>49662</v>
      </c>
      <c r="C17094" t="s">
        <v>32</v>
      </c>
      <c r="E17094" s="1">
        <v>41463</v>
      </c>
      <c r="F17094">
        <v>7593750</v>
      </c>
      <c r="G17094" t="s">
        <v>49661</v>
      </c>
      <c r="H17094" t="s">
        <v>49663</v>
      </c>
      <c r="I17094" t="s">
        <v>49664</v>
      </c>
      <c r="J17094" t="s">
        <v>41765</v>
      </c>
      <c r="K17094" t="s">
        <v>37</v>
      </c>
      <c r="L17094" t="s">
        <v>53</v>
      </c>
      <c r="M17094" t="s">
        <v>679</v>
      </c>
      <c r="N17094" t="s">
        <v>789</v>
      </c>
      <c r="O17094" t="s">
        <v>49665</v>
      </c>
      <c r="P17094" s="1">
        <v>40544</v>
      </c>
      <c r="Q17094" t="s">
        <v>53</v>
      </c>
      <c r="R17094" t="s">
        <v>56</v>
      </c>
      <c r="S17094" t="s">
        <v>41</v>
      </c>
      <c r="T17094" t="s">
        <v>41765</v>
      </c>
      <c r="U17094" t="s">
        <v>41765</v>
      </c>
      <c r="V17094">
        <v>0</v>
      </c>
      <c r="W17094">
        <v>0</v>
      </c>
      <c r="X17094">
        <v>1</v>
      </c>
      <c r="Y17094">
        <v>0</v>
      </c>
      <c r="Z17094">
        <v>0</v>
      </c>
      <c r="AA17094">
        <v>0</v>
      </c>
      <c r="AB17094">
        <v>0</v>
      </c>
      <c r="AC17094">
        <v>0</v>
      </c>
      <c r="AD17094">
        <v>0</v>
      </c>
    </row>
    <row r="17095" spans="1:30" hidden="1" x14ac:dyDescent="0.3">
      <c r="A17095" t="s">
        <v>49661</v>
      </c>
      <c r="B17095" t="s">
        <v>49666</v>
      </c>
      <c r="C17095" t="s">
        <v>32</v>
      </c>
      <c r="E17095" t="s">
        <v>10330</v>
      </c>
      <c r="F17095">
        <v>10000000</v>
      </c>
      <c r="G17095" t="s">
        <v>49661</v>
      </c>
      <c r="H17095" t="s">
        <v>49663</v>
      </c>
      <c r="I17095" t="s">
        <v>49664</v>
      </c>
      <c r="J17095" t="s">
        <v>41765</v>
      </c>
      <c r="K17095" t="s">
        <v>37</v>
      </c>
      <c r="L17095" t="s">
        <v>53</v>
      </c>
      <c r="M17095" t="s">
        <v>679</v>
      </c>
      <c r="N17095" t="s">
        <v>789</v>
      </c>
      <c r="O17095" t="s">
        <v>49665</v>
      </c>
      <c r="P17095" s="1">
        <v>40544</v>
      </c>
      <c r="Q17095" t="s">
        <v>53</v>
      </c>
      <c r="R17095" t="s">
        <v>56</v>
      </c>
      <c r="S17095" t="s">
        <v>41</v>
      </c>
      <c r="T17095" t="s">
        <v>41765</v>
      </c>
      <c r="U17095" t="s">
        <v>41765</v>
      </c>
      <c r="V17095">
        <v>0</v>
      </c>
      <c r="W17095">
        <v>0</v>
      </c>
      <c r="X17095">
        <v>1</v>
      </c>
      <c r="Y17095">
        <v>0</v>
      </c>
      <c r="Z17095">
        <v>0</v>
      </c>
      <c r="AA17095">
        <v>0</v>
      </c>
      <c r="AB17095">
        <v>0</v>
      </c>
      <c r="AC17095">
        <v>0</v>
      </c>
      <c r="AD17095">
        <v>0</v>
      </c>
    </row>
    <row r="17096" spans="1:30" hidden="1" x14ac:dyDescent="0.3">
      <c r="A17096" t="s">
        <v>49661</v>
      </c>
      <c r="B17096" t="s">
        <v>49667</v>
      </c>
      <c r="C17096" t="s">
        <v>32</v>
      </c>
      <c r="E17096" t="s">
        <v>9406</v>
      </c>
      <c r="F17096">
        <v>1000001</v>
      </c>
      <c r="G17096" t="s">
        <v>49661</v>
      </c>
      <c r="H17096" t="s">
        <v>49663</v>
      </c>
      <c r="I17096" t="s">
        <v>49664</v>
      </c>
      <c r="J17096" t="s">
        <v>41765</v>
      </c>
      <c r="K17096" t="s">
        <v>37</v>
      </c>
      <c r="L17096" t="s">
        <v>53</v>
      </c>
      <c r="M17096" t="s">
        <v>679</v>
      </c>
      <c r="N17096" t="s">
        <v>789</v>
      </c>
      <c r="O17096" t="s">
        <v>49665</v>
      </c>
      <c r="P17096" s="1">
        <v>40544</v>
      </c>
      <c r="Q17096" t="s">
        <v>53</v>
      </c>
      <c r="R17096" t="s">
        <v>56</v>
      </c>
      <c r="S17096" t="s">
        <v>41</v>
      </c>
      <c r="T17096" t="s">
        <v>41765</v>
      </c>
      <c r="U17096" t="s">
        <v>41765</v>
      </c>
      <c r="V17096">
        <v>0</v>
      </c>
      <c r="W17096">
        <v>0</v>
      </c>
      <c r="X17096">
        <v>1</v>
      </c>
      <c r="Y17096">
        <v>0</v>
      </c>
      <c r="Z17096">
        <v>0</v>
      </c>
      <c r="AA17096">
        <v>0</v>
      </c>
      <c r="AB17096">
        <v>0</v>
      </c>
      <c r="AC17096">
        <v>0</v>
      </c>
      <c r="AD17096">
        <v>0</v>
      </c>
    </row>
    <row r="17097" spans="1:30" hidden="1" x14ac:dyDescent="0.3">
      <c r="A17097" t="s">
        <v>49668</v>
      </c>
      <c r="B17097" t="s">
        <v>49669</v>
      </c>
      <c r="C17097" t="s">
        <v>32</v>
      </c>
      <c r="E17097" s="1">
        <v>40576</v>
      </c>
      <c r="F17097">
        <v>140000</v>
      </c>
      <c r="G17097" t="s">
        <v>49668</v>
      </c>
      <c r="H17097" t="s">
        <v>49670</v>
      </c>
      <c r="I17097" t="s">
        <v>49671</v>
      </c>
      <c r="J17097" t="s">
        <v>41765</v>
      </c>
      <c r="K17097" t="s">
        <v>37</v>
      </c>
      <c r="L17097" t="s">
        <v>53</v>
      </c>
      <c r="M17097" t="s">
        <v>1039</v>
      </c>
      <c r="N17097" t="s">
        <v>5490</v>
      </c>
      <c r="O17097" t="s">
        <v>5490</v>
      </c>
      <c r="Q17097" t="s">
        <v>53</v>
      </c>
      <c r="R17097" t="s">
        <v>56</v>
      </c>
      <c r="S17097" t="s">
        <v>41</v>
      </c>
      <c r="T17097" t="s">
        <v>41765</v>
      </c>
      <c r="U17097" t="s">
        <v>41765</v>
      </c>
      <c r="V17097">
        <v>0</v>
      </c>
      <c r="W17097">
        <v>0</v>
      </c>
      <c r="X17097">
        <v>1</v>
      </c>
      <c r="Y17097">
        <v>0</v>
      </c>
      <c r="Z17097">
        <v>0</v>
      </c>
      <c r="AA17097">
        <v>0</v>
      </c>
      <c r="AB17097">
        <v>0</v>
      </c>
      <c r="AC17097">
        <v>0</v>
      </c>
      <c r="AD17097">
        <v>0</v>
      </c>
    </row>
    <row r="17098" spans="1:30" hidden="1" x14ac:dyDescent="0.3">
      <c r="A17098" t="s">
        <v>49672</v>
      </c>
      <c r="B17098" t="s">
        <v>49673</v>
      </c>
      <c r="C17098" t="s">
        <v>32</v>
      </c>
      <c r="E17098" t="s">
        <v>10826</v>
      </c>
      <c r="F17098">
        <v>980000</v>
      </c>
      <c r="G17098" t="s">
        <v>49672</v>
      </c>
      <c r="H17098" t="s">
        <v>49674</v>
      </c>
      <c r="I17098" t="s">
        <v>49675</v>
      </c>
      <c r="J17098" t="s">
        <v>41765</v>
      </c>
      <c r="K17098" t="s">
        <v>109</v>
      </c>
      <c r="L17098" t="s">
        <v>53</v>
      </c>
      <c r="M17098" t="s">
        <v>54</v>
      </c>
      <c r="N17098" t="s">
        <v>95</v>
      </c>
      <c r="O17098" t="s">
        <v>2083</v>
      </c>
      <c r="P17098" s="1">
        <v>38718</v>
      </c>
      <c r="Q17098" t="s">
        <v>53</v>
      </c>
      <c r="R17098" t="s">
        <v>56</v>
      </c>
      <c r="S17098" t="s">
        <v>41</v>
      </c>
      <c r="T17098" t="s">
        <v>41765</v>
      </c>
      <c r="U17098" t="s">
        <v>41765</v>
      </c>
      <c r="V17098">
        <v>0</v>
      </c>
      <c r="W17098">
        <v>0</v>
      </c>
      <c r="X17098">
        <v>1</v>
      </c>
      <c r="Y17098">
        <v>0</v>
      </c>
      <c r="Z17098">
        <v>0</v>
      </c>
      <c r="AA17098">
        <v>0</v>
      </c>
      <c r="AB17098">
        <v>0</v>
      </c>
      <c r="AC17098">
        <v>0</v>
      </c>
      <c r="AD17098">
        <v>0</v>
      </c>
    </row>
    <row r="17099" spans="1:30" hidden="1" x14ac:dyDescent="0.3">
      <c r="A17099" t="s">
        <v>49672</v>
      </c>
      <c r="B17099" t="s">
        <v>49676</v>
      </c>
      <c r="C17099" t="s">
        <v>32</v>
      </c>
      <c r="E17099" t="s">
        <v>6253</v>
      </c>
      <c r="F17099">
        <v>5721000</v>
      </c>
      <c r="G17099" t="s">
        <v>49672</v>
      </c>
      <c r="H17099" t="s">
        <v>49674</v>
      </c>
      <c r="I17099" t="s">
        <v>49675</v>
      </c>
      <c r="J17099" t="s">
        <v>41765</v>
      </c>
      <c r="K17099" t="s">
        <v>109</v>
      </c>
      <c r="L17099" t="s">
        <v>53</v>
      </c>
      <c r="M17099" t="s">
        <v>54</v>
      </c>
      <c r="N17099" t="s">
        <v>95</v>
      </c>
      <c r="O17099" t="s">
        <v>2083</v>
      </c>
      <c r="P17099" s="1">
        <v>38718</v>
      </c>
      <c r="Q17099" t="s">
        <v>53</v>
      </c>
      <c r="R17099" t="s">
        <v>56</v>
      </c>
      <c r="S17099" t="s">
        <v>41</v>
      </c>
      <c r="T17099" t="s">
        <v>41765</v>
      </c>
      <c r="U17099" t="s">
        <v>41765</v>
      </c>
      <c r="V17099">
        <v>0</v>
      </c>
      <c r="W17099">
        <v>0</v>
      </c>
      <c r="X17099">
        <v>1</v>
      </c>
      <c r="Y17099">
        <v>0</v>
      </c>
      <c r="Z17099">
        <v>0</v>
      </c>
      <c r="AA17099">
        <v>0</v>
      </c>
      <c r="AB17099">
        <v>0</v>
      </c>
      <c r="AC17099">
        <v>0</v>
      </c>
      <c r="AD17099">
        <v>0</v>
      </c>
    </row>
    <row r="17100" spans="1:30" hidden="1" x14ac:dyDescent="0.3">
      <c r="A17100" t="s">
        <v>49677</v>
      </c>
      <c r="B17100" t="s">
        <v>49678</v>
      </c>
      <c r="C17100" t="s">
        <v>32</v>
      </c>
      <c r="D17100" t="s">
        <v>50</v>
      </c>
      <c r="E17100" s="1">
        <v>41821</v>
      </c>
      <c r="F17100">
        <v>6000000</v>
      </c>
      <c r="G17100" t="s">
        <v>49677</v>
      </c>
      <c r="H17100" t="s">
        <v>49679</v>
      </c>
      <c r="I17100" t="s">
        <v>49680</v>
      </c>
      <c r="J17100" t="s">
        <v>41765</v>
      </c>
      <c r="K17100" t="s">
        <v>37</v>
      </c>
      <c r="L17100" t="s">
        <v>53</v>
      </c>
      <c r="M17100" t="s">
        <v>54</v>
      </c>
      <c r="N17100" t="s">
        <v>95</v>
      </c>
      <c r="O17100" t="s">
        <v>1662</v>
      </c>
      <c r="P17100" s="1">
        <v>40909</v>
      </c>
      <c r="Q17100" t="s">
        <v>53</v>
      </c>
      <c r="R17100" t="s">
        <v>56</v>
      </c>
      <c r="S17100" t="s">
        <v>41</v>
      </c>
      <c r="T17100" t="s">
        <v>41765</v>
      </c>
      <c r="U17100" t="s">
        <v>41765</v>
      </c>
      <c r="V17100">
        <v>0</v>
      </c>
      <c r="W17100">
        <v>0</v>
      </c>
      <c r="X17100">
        <v>1</v>
      </c>
      <c r="Y17100">
        <v>0</v>
      </c>
      <c r="Z17100">
        <v>0</v>
      </c>
      <c r="AA17100">
        <v>0</v>
      </c>
      <c r="AB17100">
        <v>0</v>
      </c>
      <c r="AC17100">
        <v>0</v>
      </c>
      <c r="AD17100">
        <v>0</v>
      </c>
    </row>
    <row r="17101" spans="1:30" hidden="1" x14ac:dyDescent="0.3">
      <c r="A17101" t="s">
        <v>49681</v>
      </c>
      <c r="B17101" t="s">
        <v>49682</v>
      </c>
      <c r="C17101" t="s">
        <v>32</v>
      </c>
      <c r="E17101" t="s">
        <v>11165</v>
      </c>
      <c r="F17101">
        <v>1700000</v>
      </c>
      <c r="G17101" t="s">
        <v>49681</v>
      </c>
      <c r="H17101" t="s">
        <v>49683</v>
      </c>
      <c r="I17101" t="s">
        <v>49684</v>
      </c>
      <c r="J17101" t="s">
        <v>41765</v>
      </c>
      <c r="K17101" t="s">
        <v>37</v>
      </c>
      <c r="L17101" t="s">
        <v>53</v>
      </c>
      <c r="M17101" t="s">
        <v>637</v>
      </c>
      <c r="N17101" t="s">
        <v>102</v>
      </c>
      <c r="O17101" t="s">
        <v>14758</v>
      </c>
      <c r="P17101" s="1">
        <v>36161</v>
      </c>
      <c r="Q17101" t="s">
        <v>53</v>
      </c>
      <c r="R17101" t="s">
        <v>56</v>
      </c>
      <c r="S17101" t="s">
        <v>41</v>
      </c>
      <c r="T17101" t="s">
        <v>41765</v>
      </c>
      <c r="U17101" t="s">
        <v>41765</v>
      </c>
      <c r="V17101">
        <v>0</v>
      </c>
      <c r="W17101">
        <v>0</v>
      </c>
      <c r="X17101">
        <v>1</v>
      </c>
      <c r="Y17101">
        <v>0</v>
      </c>
      <c r="Z17101">
        <v>0</v>
      </c>
      <c r="AA17101">
        <v>0</v>
      </c>
      <c r="AB17101">
        <v>0</v>
      </c>
      <c r="AC17101">
        <v>0</v>
      </c>
      <c r="AD17101">
        <v>0</v>
      </c>
    </row>
    <row r="17102" spans="1:30" hidden="1" x14ac:dyDescent="0.3">
      <c r="A17102" t="s">
        <v>49681</v>
      </c>
      <c r="B17102" t="s">
        <v>49685</v>
      </c>
      <c r="C17102" t="s">
        <v>32</v>
      </c>
      <c r="E17102" t="s">
        <v>2431</v>
      </c>
      <c r="F17102">
        <v>1500000</v>
      </c>
      <c r="G17102" t="s">
        <v>49681</v>
      </c>
      <c r="H17102" t="s">
        <v>49683</v>
      </c>
      <c r="I17102" t="s">
        <v>49684</v>
      </c>
      <c r="J17102" t="s">
        <v>41765</v>
      </c>
      <c r="K17102" t="s">
        <v>37</v>
      </c>
      <c r="L17102" t="s">
        <v>53</v>
      </c>
      <c r="M17102" t="s">
        <v>637</v>
      </c>
      <c r="N17102" t="s">
        <v>102</v>
      </c>
      <c r="O17102" t="s">
        <v>14758</v>
      </c>
      <c r="P17102" s="1">
        <v>36161</v>
      </c>
      <c r="Q17102" t="s">
        <v>53</v>
      </c>
      <c r="R17102" t="s">
        <v>56</v>
      </c>
      <c r="S17102" t="s">
        <v>41</v>
      </c>
      <c r="T17102" t="s">
        <v>41765</v>
      </c>
      <c r="U17102" t="s">
        <v>41765</v>
      </c>
      <c r="V17102">
        <v>0</v>
      </c>
      <c r="W17102">
        <v>0</v>
      </c>
      <c r="X17102">
        <v>1</v>
      </c>
      <c r="Y17102">
        <v>0</v>
      </c>
      <c r="Z17102">
        <v>0</v>
      </c>
      <c r="AA17102">
        <v>0</v>
      </c>
      <c r="AB17102">
        <v>0</v>
      </c>
      <c r="AC17102">
        <v>0</v>
      </c>
      <c r="AD17102">
        <v>0</v>
      </c>
    </row>
    <row r="17103" spans="1:30" hidden="1" x14ac:dyDescent="0.3">
      <c r="A17103" t="s">
        <v>49681</v>
      </c>
      <c r="B17103" t="s">
        <v>49686</v>
      </c>
      <c r="C17103" t="s">
        <v>32</v>
      </c>
      <c r="D17103" t="s">
        <v>33</v>
      </c>
      <c r="E17103" t="s">
        <v>11966</v>
      </c>
      <c r="F17103">
        <v>10700000</v>
      </c>
      <c r="G17103" t="s">
        <v>49681</v>
      </c>
      <c r="H17103" t="s">
        <v>49683</v>
      </c>
      <c r="I17103" t="s">
        <v>49684</v>
      </c>
      <c r="J17103" t="s">
        <v>41765</v>
      </c>
      <c r="K17103" t="s">
        <v>37</v>
      </c>
      <c r="L17103" t="s">
        <v>53</v>
      </c>
      <c r="M17103" t="s">
        <v>637</v>
      </c>
      <c r="N17103" t="s">
        <v>102</v>
      </c>
      <c r="O17103" t="s">
        <v>14758</v>
      </c>
      <c r="P17103" s="1">
        <v>36161</v>
      </c>
      <c r="Q17103" t="s">
        <v>53</v>
      </c>
      <c r="R17103" t="s">
        <v>56</v>
      </c>
      <c r="S17103" t="s">
        <v>41</v>
      </c>
      <c r="T17103" t="s">
        <v>41765</v>
      </c>
      <c r="U17103" t="s">
        <v>41765</v>
      </c>
      <c r="V17103">
        <v>0</v>
      </c>
      <c r="W17103">
        <v>0</v>
      </c>
      <c r="X17103">
        <v>1</v>
      </c>
      <c r="Y17103">
        <v>0</v>
      </c>
      <c r="Z17103">
        <v>0</v>
      </c>
      <c r="AA17103">
        <v>0</v>
      </c>
      <c r="AB17103">
        <v>0</v>
      </c>
      <c r="AC17103">
        <v>0</v>
      </c>
      <c r="AD17103">
        <v>0</v>
      </c>
    </row>
    <row r="17104" spans="1:30" hidden="1" x14ac:dyDescent="0.3">
      <c r="A17104" t="s">
        <v>49687</v>
      </c>
      <c r="B17104" t="s">
        <v>49688</v>
      </c>
      <c r="C17104" t="s">
        <v>32</v>
      </c>
      <c r="E17104" s="1">
        <v>40850</v>
      </c>
      <c r="F17104">
        <v>2370582</v>
      </c>
      <c r="G17104" t="s">
        <v>49687</v>
      </c>
      <c r="H17104" t="s">
        <v>49689</v>
      </c>
      <c r="I17104" t="s">
        <v>49690</v>
      </c>
      <c r="J17104" t="s">
        <v>49691</v>
      </c>
      <c r="K17104" t="s">
        <v>72</v>
      </c>
      <c r="L17104" t="s">
        <v>53</v>
      </c>
      <c r="M17104" t="s">
        <v>54</v>
      </c>
      <c r="N17104" t="s">
        <v>95</v>
      </c>
      <c r="O17104" t="s">
        <v>4664</v>
      </c>
      <c r="P17104" s="1">
        <v>40179</v>
      </c>
      <c r="Q17104" t="s">
        <v>53</v>
      </c>
      <c r="R17104" t="s">
        <v>56</v>
      </c>
      <c r="S17104" t="s">
        <v>41</v>
      </c>
      <c r="T17104" t="s">
        <v>41765</v>
      </c>
      <c r="U17104" t="s">
        <v>41765</v>
      </c>
      <c r="V17104">
        <v>0</v>
      </c>
      <c r="W17104">
        <v>0</v>
      </c>
      <c r="X17104">
        <v>1</v>
      </c>
      <c r="Y17104">
        <v>0</v>
      </c>
      <c r="Z17104">
        <v>0</v>
      </c>
      <c r="AA17104">
        <v>0</v>
      </c>
      <c r="AB17104">
        <v>0</v>
      </c>
      <c r="AC17104">
        <v>0</v>
      </c>
      <c r="AD17104">
        <v>0</v>
      </c>
    </row>
    <row r="17105" spans="1:30" hidden="1" x14ac:dyDescent="0.3">
      <c r="A17105" t="s">
        <v>49692</v>
      </c>
      <c r="B17105" t="s">
        <v>49693</v>
      </c>
      <c r="C17105" t="s">
        <v>32</v>
      </c>
      <c r="D17105" t="s">
        <v>50</v>
      </c>
      <c r="E17105" s="1">
        <v>40695</v>
      </c>
      <c r="F17105">
        <v>1997424</v>
      </c>
      <c r="G17105" t="s">
        <v>49692</v>
      </c>
      <c r="H17105" t="s">
        <v>49694</v>
      </c>
      <c r="I17105" t="s">
        <v>49695</v>
      </c>
      <c r="J17105" t="s">
        <v>41778</v>
      </c>
      <c r="K17105" t="s">
        <v>37</v>
      </c>
      <c r="L17105" t="s">
        <v>53</v>
      </c>
      <c r="M17105" t="s">
        <v>774</v>
      </c>
      <c r="N17105" t="s">
        <v>775</v>
      </c>
      <c r="O17105" t="s">
        <v>2155</v>
      </c>
      <c r="P17105" s="1">
        <v>39814</v>
      </c>
      <c r="Q17105" t="s">
        <v>53</v>
      </c>
      <c r="R17105" t="s">
        <v>56</v>
      </c>
      <c r="S17105" t="s">
        <v>41</v>
      </c>
      <c r="T17105" t="s">
        <v>41765</v>
      </c>
      <c r="U17105" t="s">
        <v>41765</v>
      </c>
      <c r="V17105">
        <v>0</v>
      </c>
      <c r="W17105">
        <v>0</v>
      </c>
      <c r="X17105">
        <v>1</v>
      </c>
      <c r="Y17105">
        <v>0</v>
      </c>
      <c r="Z17105">
        <v>0</v>
      </c>
      <c r="AA17105">
        <v>0</v>
      </c>
      <c r="AB17105">
        <v>0</v>
      </c>
      <c r="AC17105">
        <v>0</v>
      </c>
      <c r="AD17105">
        <v>0</v>
      </c>
    </row>
    <row r="17106" spans="1:30" hidden="1" x14ac:dyDescent="0.3">
      <c r="A17106" t="s">
        <v>49692</v>
      </c>
      <c r="B17106" t="s">
        <v>49696</v>
      </c>
      <c r="C17106" t="s">
        <v>32</v>
      </c>
      <c r="D17106" t="s">
        <v>33</v>
      </c>
      <c r="E17106" t="s">
        <v>8963</v>
      </c>
      <c r="F17106">
        <v>6300000</v>
      </c>
      <c r="G17106" t="s">
        <v>49692</v>
      </c>
      <c r="H17106" t="s">
        <v>49694</v>
      </c>
      <c r="I17106" t="s">
        <v>49695</v>
      </c>
      <c r="J17106" t="s">
        <v>41778</v>
      </c>
      <c r="K17106" t="s">
        <v>37</v>
      </c>
      <c r="L17106" t="s">
        <v>53</v>
      </c>
      <c r="M17106" t="s">
        <v>774</v>
      </c>
      <c r="N17106" t="s">
        <v>775</v>
      </c>
      <c r="O17106" t="s">
        <v>2155</v>
      </c>
      <c r="P17106" s="1">
        <v>39814</v>
      </c>
      <c r="Q17106" t="s">
        <v>53</v>
      </c>
      <c r="R17106" t="s">
        <v>56</v>
      </c>
      <c r="S17106" t="s">
        <v>41</v>
      </c>
      <c r="T17106" t="s">
        <v>41765</v>
      </c>
      <c r="U17106" t="s">
        <v>41765</v>
      </c>
      <c r="V17106">
        <v>0</v>
      </c>
      <c r="W17106">
        <v>0</v>
      </c>
      <c r="X17106">
        <v>1</v>
      </c>
      <c r="Y17106">
        <v>0</v>
      </c>
      <c r="Z17106">
        <v>0</v>
      </c>
      <c r="AA17106">
        <v>0</v>
      </c>
      <c r="AB17106">
        <v>0</v>
      </c>
      <c r="AC17106">
        <v>0</v>
      </c>
      <c r="AD17106">
        <v>0</v>
      </c>
    </row>
    <row r="17107" spans="1:30" hidden="1" x14ac:dyDescent="0.3">
      <c r="A17107" t="s">
        <v>49697</v>
      </c>
      <c r="B17107" t="s">
        <v>49698</v>
      </c>
      <c r="C17107" t="s">
        <v>32</v>
      </c>
      <c r="E17107" t="s">
        <v>11028</v>
      </c>
      <c r="F17107">
        <v>800000</v>
      </c>
      <c r="G17107" t="s">
        <v>49697</v>
      </c>
      <c r="H17107" t="s">
        <v>49699</v>
      </c>
      <c r="I17107" t="s">
        <v>49700</v>
      </c>
      <c r="J17107" t="s">
        <v>41765</v>
      </c>
      <c r="K17107" t="s">
        <v>37</v>
      </c>
      <c r="L17107" t="s">
        <v>53</v>
      </c>
      <c r="M17107" t="s">
        <v>4657</v>
      </c>
      <c r="N17107" t="s">
        <v>4658</v>
      </c>
      <c r="O17107" t="s">
        <v>1149</v>
      </c>
      <c r="P17107" s="1">
        <v>40909</v>
      </c>
      <c r="Q17107" t="s">
        <v>53</v>
      </c>
      <c r="R17107" t="s">
        <v>56</v>
      </c>
      <c r="S17107" t="s">
        <v>41</v>
      </c>
      <c r="T17107" t="s">
        <v>41765</v>
      </c>
      <c r="U17107" t="s">
        <v>41765</v>
      </c>
      <c r="V17107">
        <v>0</v>
      </c>
      <c r="W17107">
        <v>0</v>
      </c>
      <c r="X17107">
        <v>1</v>
      </c>
      <c r="Y17107">
        <v>0</v>
      </c>
      <c r="Z17107">
        <v>0</v>
      </c>
      <c r="AA17107">
        <v>0</v>
      </c>
      <c r="AB17107">
        <v>0</v>
      </c>
      <c r="AC17107">
        <v>0</v>
      </c>
      <c r="AD17107">
        <v>0</v>
      </c>
    </row>
    <row r="17108" spans="1:30" hidden="1" x14ac:dyDescent="0.3">
      <c r="A17108" t="s">
        <v>49701</v>
      </c>
      <c r="B17108" t="s">
        <v>49702</v>
      </c>
      <c r="C17108" t="s">
        <v>32</v>
      </c>
      <c r="E17108" t="s">
        <v>13769</v>
      </c>
      <c r="F17108">
        <v>12000000</v>
      </c>
      <c r="G17108" t="s">
        <v>49701</v>
      </c>
      <c r="H17108" t="s">
        <v>49703</v>
      </c>
      <c r="I17108" t="s">
        <v>49704</v>
      </c>
      <c r="J17108" t="s">
        <v>41765</v>
      </c>
      <c r="K17108" t="s">
        <v>37</v>
      </c>
      <c r="L17108" t="s">
        <v>53</v>
      </c>
      <c r="M17108" t="s">
        <v>658</v>
      </c>
      <c r="N17108" t="s">
        <v>1105</v>
      </c>
      <c r="O17108" t="s">
        <v>1207</v>
      </c>
      <c r="Q17108" t="s">
        <v>53</v>
      </c>
      <c r="R17108" t="s">
        <v>56</v>
      </c>
      <c r="S17108" t="s">
        <v>41</v>
      </c>
      <c r="T17108" t="s">
        <v>41765</v>
      </c>
      <c r="U17108" t="s">
        <v>41765</v>
      </c>
      <c r="V17108">
        <v>0</v>
      </c>
      <c r="W17108">
        <v>0</v>
      </c>
      <c r="X17108">
        <v>1</v>
      </c>
      <c r="Y17108">
        <v>0</v>
      </c>
      <c r="Z17108">
        <v>0</v>
      </c>
      <c r="AA17108">
        <v>0</v>
      </c>
      <c r="AB17108">
        <v>0</v>
      </c>
      <c r="AC17108">
        <v>0</v>
      </c>
      <c r="AD17108">
        <v>0</v>
      </c>
    </row>
    <row r="17109" spans="1:30" hidden="1" x14ac:dyDescent="0.3">
      <c r="A17109" t="s">
        <v>49705</v>
      </c>
      <c r="B17109" t="s">
        <v>49706</v>
      </c>
      <c r="C17109" t="s">
        <v>32</v>
      </c>
      <c r="E17109" t="s">
        <v>3378</v>
      </c>
      <c r="F17109">
        <v>2227004</v>
      </c>
      <c r="G17109" t="s">
        <v>49705</v>
      </c>
      <c r="H17109" t="s">
        <v>49707</v>
      </c>
      <c r="I17109" t="s">
        <v>49708</v>
      </c>
      <c r="J17109" t="s">
        <v>41765</v>
      </c>
      <c r="K17109" t="s">
        <v>37</v>
      </c>
      <c r="L17109" t="s">
        <v>53</v>
      </c>
      <c r="M17109" t="s">
        <v>2823</v>
      </c>
      <c r="N17109" t="s">
        <v>2824</v>
      </c>
      <c r="O17109" t="s">
        <v>4510</v>
      </c>
      <c r="P17109" s="1">
        <v>40544</v>
      </c>
      <c r="Q17109" t="s">
        <v>53</v>
      </c>
      <c r="R17109" t="s">
        <v>56</v>
      </c>
      <c r="S17109" t="s">
        <v>41</v>
      </c>
      <c r="T17109" t="s">
        <v>41765</v>
      </c>
      <c r="U17109" t="s">
        <v>41765</v>
      </c>
      <c r="V17109">
        <v>0</v>
      </c>
      <c r="W17109">
        <v>0</v>
      </c>
      <c r="X17109">
        <v>1</v>
      </c>
      <c r="Y17109">
        <v>0</v>
      </c>
      <c r="Z17109">
        <v>0</v>
      </c>
      <c r="AA17109">
        <v>0</v>
      </c>
      <c r="AB17109">
        <v>0</v>
      </c>
      <c r="AC17109">
        <v>0</v>
      </c>
      <c r="AD17109">
        <v>0</v>
      </c>
    </row>
    <row r="17110" spans="1:30" hidden="1" x14ac:dyDescent="0.3">
      <c r="A17110" t="s">
        <v>49709</v>
      </c>
      <c r="B17110" t="s">
        <v>49710</v>
      </c>
      <c r="C17110" t="s">
        <v>32</v>
      </c>
      <c r="D17110" t="s">
        <v>50</v>
      </c>
      <c r="E17110" t="s">
        <v>1936</v>
      </c>
      <c r="F17110">
        <v>23600000</v>
      </c>
      <c r="G17110" t="s">
        <v>49709</v>
      </c>
      <c r="H17110" t="s">
        <v>49711</v>
      </c>
      <c r="I17110" t="s">
        <v>49712</v>
      </c>
      <c r="J17110" t="s">
        <v>41778</v>
      </c>
      <c r="K17110" t="s">
        <v>37</v>
      </c>
      <c r="L17110" t="s">
        <v>53</v>
      </c>
      <c r="M17110" t="s">
        <v>54</v>
      </c>
      <c r="N17110" t="s">
        <v>1778</v>
      </c>
      <c r="O17110" t="s">
        <v>1779</v>
      </c>
      <c r="P17110" s="1">
        <v>37622</v>
      </c>
      <c r="Q17110" t="s">
        <v>53</v>
      </c>
      <c r="R17110" t="s">
        <v>56</v>
      </c>
      <c r="S17110" t="s">
        <v>41</v>
      </c>
      <c r="T17110" t="s">
        <v>41765</v>
      </c>
      <c r="U17110" t="s">
        <v>41765</v>
      </c>
      <c r="V17110">
        <v>0</v>
      </c>
      <c r="W17110">
        <v>0</v>
      </c>
      <c r="X17110">
        <v>1</v>
      </c>
      <c r="Y17110">
        <v>0</v>
      </c>
      <c r="Z17110">
        <v>0</v>
      </c>
      <c r="AA17110">
        <v>0</v>
      </c>
      <c r="AB17110">
        <v>0</v>
      </c>
      <c r="AC17110">
        <v>0</v>
      </c>
      <c r="AD17110">
        <v>0</v>
      </c>
    </row>
    <row r="17111" spans="1:30" hidden="1" x14ac:dyDescent="0.3">
      <c r="A17111" t="s">
        <v>49713</v>
      </c>
      <c r="B17111" t="s">
        <v>49714</v>
      </c>
      <c r="C17111" t="s">
        <v>32</v>
      </c>
      <c r="E17111" s="1">
        <v>41338</v>
      </c>
      <c r="F17111">
        <v>225000</v>
      </c>
      <c r="G17111" t="s">
        <v>49713</v>
      </c>
      <c r="H17111" t="s">
        <v>49715</v>
      </c>
      <c r="I17111" t="s">
        <v>49716</v>
      </c>
      <c r="J17111" t="s">
        <v>41765</v>
      </c>
      <c r="K17111" t="s">
        <v>37</v>
      </c>
      <c r="L17111" t="s">
        <v>53</v>
      </c>
      <c r="M17111" t="s">
        <v>3704</v>
      </c>
      <c r="N17111" t="s">
        <v>3705</v>
      </c>
      <c r="O17111" t="s">
        <v>3705</v>
      </c>
      <c r="P17111" s="1">
        <v>40909</v>
      </c>
      <c r="Q17111" t="s">
        <v>53</v>
      </c>
      <c r="R17111" t="s">
        <v>56</v>
      </c>
      <c r="S17111" t="s">
        <v>41</v>
      </c>
      <c r="T17111" t="s">
        <v>41765</v>
      </c>
      <c r="U17111" t="s">
        <v>41765</v>
      </c>
      <c r="V17111">
        <v>0</v>
      </c>
      <c r="W17111">
        <v>0</v>
      </c>
      <c r="X17111">
        <v>1</v>
      </c>
      <c r="Y17111">
        <v>0</v>
      </c>
      <c r="Z17111">
        <v>0</v>
      </c>
      <c r="AA17111">
        <v>0</v>
      </c>
      <c r="AB17111">
        <v>0</v>
      </c>
      <c r="AC17111">
        <v>0</v>
      </c>
      <c r="AD17111">
        <v>0</v>
      </c>
    </row>
    <row r="17112" spans="1:30" hidden="1" x14ac:dyDescent="0.3">
      <c r="A17112" t="s">
        <v>49717</v>
      </c>
      <c r="B17112" t="s">
        <v>49718</v>
      </c>
      <c r="C17112" t="s">
        <v>32</v>
      </c>
      <c r="E17112" t="s">
        <v>24956</v>
      </c>
      <c r="F17112">
        <v>1312330</v>
      </c>
      <c r="G17112" t="s">
        <v>49717</v>
      </c>
      <c r="H17112" t="s">
        <v>49719</v>
      </c>
      <c r="I17112" t="s">
        <v>49720</v>
      </c>
      <c r="J17112" t="s">
        <v>41765</v>
      </c>
      <c r="K17112" t="s">
        <v>37</v>
      </c>
      <c r="L17112" t="s">
        <v>53</v>
      </c>
      <c r="M17112" t="s">
        <v>3704</v>
      </c>
      <c r="N17112" t="s">
        <v>3705</v>
      </c>
      <c r="O17112" t="s">
        <v>3705</v>
      </c>
      <c r="P17112" s="1">
        <v>39448</v>
      </c>
      <c r="Q17112" t="s">
        <v>53</v>
      </c>
      <c r="R17112" t="s">
        <v>56</v>
      </c>
      <c r="S17112" t="s">
        <v>41</v>
      </c>
      <c r="T17112" t="s">
        <v>41765</v>
      </c>
      <c r="U17112" t="s">
        <v>41765</v>
      </c>
      <c r="V17112">
        <v>0</v>
      </c>
      <c r="W17112">
        <v>0</v>
      </c>
      <c r="X17112">
        <v>1</v>
      </c>
      <c r="Y17112">
        <v>0</v>
      </c>
      <c r="Z17112">
        <v>0</v>
      </c>
      <c r="AA17112">
        <v>0</v>
      </c>
      <c r="AB17112">
        <v>0</v>
      </c>
      <c r="AC17112">
        <v>0</v>
      </c>
      <c r="AD17112">
        <v>0</v>
      </c>
    </row>
    <row r="17113" spans="1:30" hidden="1" x14ac:dyDescent="0.3">
      <c r="A17113" t="s">
        <v>49717</v>
      </c>
      <c r="B17113" t="s">
        <v>49721</v>
      </c>
      <c r="C17113" t="s">
        <v>32</v>
      </c>
      <c r="E17113" s="1">
        <v>40337</v>
      </c>
      <c r="F17113">
        <v>756702</v>
      </c>
      <c r="G17113" t="s">
        <v>49717</v>
      </c>
      <c r="H17113" t="s">
        <v>49719</v>
      </c>
      <c r="I17113" t="s">
        <v>49720</v>
      </c>
      <c r="J17113" t="s">
        <v>41765</v>
      </c>
      <c r="K17113" t="s">
        <v>37</v>
      </c>
      <c r="L17113" t="s">
        <v>53</v>
      </c>
      <c r="M17113" t="s">
        <v>3704</v>
      </c>
      <c r="N17113" t="s">
        <v>3705</v>
      </c>
      <c r="O17113" t="s">
        <v>3705</v>
      </c>
      <c r="P17113" s="1">
        <v>39448</v>
      </c>
      <c r="Q17113" t="s">
        <v>53</v>
      </c>
      <c r="R17113" t="s">
        <v>56</v>
      </c>
      <c r="S17113" t="s">
        <v>41</v>
      </c>
      <c r="T17113" t="s">
        <v>41765</v>
      </c>
      <c r="U17113" t="s">
        <v>41765</v>
      </c>
      <c r="V17113">
        <v>0</v>
      </c>
      <c r="W17113">
        <v>0</v>
      </c>
      <c r="X17113">
        <v>1</v>
      </c>
      <c r="Y17113">
        <v>0</v>
      </c>
      <c r="Z17113">
        <v>0</v>
      </c>
      <c r="AA17113">
        <v>0</v>
      </c>
      <c r="AB17113">
        <v>0</v>
      </c>
      <c r="AC17113">
        <v>0</v>
      </c>
      <c r="AD17113">
        <v>0</v>
      </c>
    </row>
    <row r="17114" spans="1:30" hidden="1" x14ac:dyDescent="0.3">
      <c r="A17114" t="s">
        <v>49717</v>
      </c>
      <c r="B17114" t="s">
        <v>49722</v>
      </c>
      <c r="C17114" t="s">
        <v>32</v>
      </c>
      <c r="E17114" s="1">
        <v>41676</v>
      </c>
      <c r="F17114">
        <v>787472</v>
      </c>
      <c r="G17114" t="s">
        <v>49717</v>
      </c>
      <c r="H17114" t="s">
        <v>49719</v>
      </c>
      <c r="I17114" t="s">
        <v>49720</v>
      </c>
      <c r="J17114" t="s">
        <v>41765</v>
      </c>
      <c r="K17114" t="s">
        <v>37</v>
      </c>
      <c r="L17114" t="s">
        <v>53</v>
      </c>
      <c r="M17114" t="s">
        <v>3704</v>
      </c>
      <c r="N17114" t="s">
        <v>3705</v>
      </c>
      <c r="O17114" t="s">
        <v>3705</v>
      </c>
      <c r="P17114" s="1">
        <v>39448</v>
      </c>
      <c r="Q17114" t="s">
        <v>53</v>
      </c>
      <c r="R17114" t="s">
        <v>56</v>
      </c>
      <c r="S17114" t="s">
        <v>41</v>
      </c>
      <c r="T17114" t="s">
        <v>41765</v>
      </c>
      <c r="U17114" t="s">
        <v>41765</v>
      </c>
      <c r="V17114">
        <v>0</v>
      </c>
      <c r="W17114">
        <v>0</v>
      </c>
      <c r="X17114">
        <v>1</v>
      </c>
      <c r="Y17114">
        <v>0</v>
      </c>
      <c r="Z17114">
        <v>0</v>
      </c>
      <c r="AA17114">
        <v>0</v>
      </c>
      <c r="AB17114">
        <v>0</v>
      </c>
      <c r="AC17114">
        <v>0</v>
      </c>
      <c r="AD17114">
        <v>0</v>
      </c>
    </row>
    <row r="17115" spans="1:30" hidden="1" x14ac:dyDescent="0.3">
      <c r="A17115" t="s">
        <v>49723</v>
      </c>
      <c r="B17115" t="s">
        <v>49724</v>
      </c>
      <c r="C17115" t="s">
        <v>32</v>
      </c>
      <c r="D17115" t="s">
        <v>33</v>
      </c>
      <c r="E17115" t="s">
        <v>11028</v>
      </c>
      <c r="F17115">
        <v>8500000</v>
      </c>
      <c r="G17115" t="s">
        <v>49723</v>
      </c>
      <c r="H17115" t="s">
        <v>49725</v>
      </c>
      <c r="I17115" t="s">
        <v>49726</v>
      </c>
      <c r="J17115" t="s">
        <v>41765</v>
      </c>
      <c r="K17115" t="s">
        <v>37</v>
      </c>
      <c r="L17115" t="s">
        <v>53</v>
      </c>
      <c r="M17115" t="s">
        <v>2823</v>
      </c>
      <c r="N17115" t="s">
        <v>2824</v>
      </c>
      <c r="O17115" t="s">
        <v>3772</v>
      </c>
      <c r="Q17115" t="s">
        <v>53</v>
      </c>
      <c r="R17115" t="s">
        <v>56</v>
      </c>
      <c r="S17115" t="s">
        <v>41</v>
      </c>
      <c r="T17115" t="s">
        <v>41765</v>
      </c>
      <c r="U17115" t="s">
        <v>41765</v>
      </c>
      <c r="V17115">
        <v>0</v>
      </c>
      <c r="W17115">
        <v>0</v>
      </c>
      <c r="X17115">
        <v>1</v>
      </c>
      <c r="Y17115">
        <v>0</v>
      </c>
      <c r="Z17115">
        <v>0</v>
      </c>
      <c r="AA17115">
        <v>0</v>
      </c>
      <c r="AB17115">
        <v>0</v>
      </c>
      <c r="AC17115">
        <v>0</v>
      </c>
      <c r="AD17115">
        <v>0</v>
      </c>
    </row>
    <row r="17116" spans="1:30" hidden="1" x14ac:dyDescent="0.3">
      <c r="A17116" t="s">
        <v>49727</v>
      </c>
      <c r="B17116" t="s">
        <v>49728</v>
      </c>
      <c r="C17116" t="s">
        <v>32</v>
      </c>
      <c r="E17116" t="s">
        <v>16357</v>
      </c>
      <c r="F17116">
        <v>255000</v>
      </c>
      <c r="G17116" t="s">
        <v>49727</v>
      </c>
      <c r="H17116" t="s">
        <v>49729</v>
      </c>
      <c r="I17116" t="s">
        <v>49730</v>
      </c>
      <c r="J17116" t="s">
        <v>41994</v>
      </c>
      <c r="K17116" t="s">
        <v>37</v>
      </c>
      <c r="L17116" t="s">
        <v>53</v>
      </c>
      <c r="M17116" t="s">
        <v>123</v>
      </c>
      <c r="N17116" t="s">
        <v>124</v>
      </c>
      <c r="O17116" t="s">
        <v>16899</v>
      </c>
      <c r="P17116" s="1">
        <v>39083</v>
      </c>
      <c r="Q17116" t="s">
        <v>53</v>
      </c>
      <c r="R17116" t="s">
        <v>56</v>
      </c>
      <c r="S17116" t="s">
        <v>41</v>
      </c>
      <c r="T17116" t="s">
        <v>41765</v>
      </c>
      <c r="U17116" t="s">
        <v>41765</v>
      </c>
      <c r="V17116">
        <v>0</v>
      </c>
      <c r="W17116">
        <v>0</v>
      </c>
      <c r="X17116">
        <v>1</v>
      </c>
      <c r="Y17116">
        <v>0</v>
      </c>
      <c r="Z17116">
        <v>0</v>
      </c>
      <c r="AA17116">
        <v>0</v>
      </c>
      <c r="AB17116">
        <v>0</v>
      </c>
      <c r="AC17116">
        <v>0</v>
      </c>
      <c r="AD17116">
        <v>0</v>
      </c>
    </row>
    <row r="17117" spans="1:30" hidden="1" x14ac:dyDescent="0.3">
      <c r="A17117" t="s">
        <v>49727</v>
      </c>
      <c r="B17117" t="s">
        <v>49731</v>
      </c>
      <c r="C17117" t="s">
        <v>32</v>
      </c>
      <c r="E17117" s="1">
        <v>41760</v>
      </c>
      <c r="F17117">
        <v>772979</v>
      </c>
      <c r="G17117" t="s">
        <v>49727</v>
      </c>
      <c r="H17117" t="s">
        <v>49729</v>
      </c>
      <c r="I17117" t="s">
        <v>49730</v>
      </c>
      <c r="J17117" t="s">
        <v>41994</v>
      </c>
      <c r="K17117" t="s">
        <v>37</v>
      </c>
      <c r="L17117" t="s">
        <v>53</v>
      </c>
      <c r="M17117" t="s">
        <v>123</v>
      </c>
      <c r="N17117" t="s">
        <v>124</v>
      </c>
      <c r="O17117" t="s">
        <v>16899</v>
      </c>
      <c r="P17117" s="1">
        <v>39083</v>
      </c>
      <c r="Q17117" t="s">
        <v>53</v>
      </c>
      <c r="R17117" t="s">
        <v>56</v>
      </c>
      <c r="S17117" t="s">
        <v>41</v>
      </c>
      <c r="T17117" t="s">
        <v>41765</v>
      </c>
      <c r="U17117" t="s">
        <v>41765</v>
      </c>
      <c r="V17117">
        <v>0</v>
      </c>
      <c r="W17117">
        <v>0</v>
      </c>
      <c r="X17117">
        <v>1</v>
      </c>
      <c r="Y17117">
        <v>0</v>
      </c>
      <c r="Z17117">
        <v>0</v>
      </c>
      <c r="AA17117">
        <v>0</v>
      </c>
      <c r="AB17117">
        <v>0</v>
      </c>
      <c r="AC17117">
        <v>0</v>
      </c>
      <c r="AD17117">
        <v>0</v>
      </c>
    </row>
    <row r="17118" spans="1:30" hidden="1" x14ac:dyDescent="0.3">
      <c r="A17118" t="s">
        <v>49727</v>
      </c>
      <c r="B17118" t="s">
        <v>49732</v>
      </c>
      <c r="C17118" t="s">
        <v>32</v>
      </c>
      <c r="E17118" s="1">
        <v>42221</v>
      </c>
      <c r="F17118">
        <v>25000</v>
      </c>
      <c r="G17118" t="s">
        <v>49727</v>
      </c>
      <c r="H17118" t="s">
        <v>49729</v>
      </c>
      <c r="I17118" t="s">
        <v>49730</v>
      </c>
      <c r="J17118" t="s">
        <v>41994</v>
      </c>
      <c r="K17118" t="s">
        <v>37</v>
      </c>
      <c r="L17118" t="s">
        <v>53</v>
      </c>
      <c r="M17118" t="s">
        <v>123</v>
      </c>
      <c r="N17118" t="s">
        <v>124</v>
      </c>
      <c r="O17118" t="s">
        <v>16899</v>
      </c>
      <c r="P17118" s="1">
        <v>39083</v>
      </c>
      <c r="Q17118" t="s">
        <v>53</v>
      </c>
      <c r="R17118" t="s">
        <v>56</v>
      </c>
      <c r="S17118" t="s">
        <v>41</v>
      </c>
      <c r="T17118" t="s">
        <v>41765</v>
      </c>
      <c r="U17118" t="s">
        <v>41765</v>
      </c>
      <c r="V17118">
        <v>0</v>
      </c>
      <c r="W17118">
        <v>0</v>
      </c>
      <c r="X17118">
        <v>1</v>
      </c>
      <c r="Y17118">
        <v>0</v>
      </c>
      <c r="Z17118">
        <v>0</v>
      </c>
      <c r="AA17118">
        <v>0</v>
      </c>
      <c r="AB17118">
        <v>0</v>
      </c>
      <c r="AC17118">
        <v>0</v>
      </c>
      <c r="AD17118">
        <v>0</v>
      </c>
    </row>
    <row r="17119" spans="1:30" hidden="1" x14ac:dyDescent="0.3">
      <c r="A17119" t="s">
        <v>49727</v>
      </c>
      <c r="B17119" t="s">
        <v>49733</v>
      </c>
      <c r="C17119" t="s">
        <v>32</v>
      </c>
      <c r="E17119" s="1">
        <v>41223</v>
      </c>
      <c r="F17119">
        <v>23542</v>
      </c>
      <c r="G17119" t="s">
        <v>49727</v>
      </c>
      <c r="H17119" t="s">
        <v>49729</v>
      </c>
      <c r="I17119" t="s">
        <v>49730</v>
      </c>
      <c r="J17119" t="s">
        <v>41994</v>
      </c>
      <c r="K17119" t="s">
        <v>37</v>
      </c>
      <c r="L17119" t="s">
        <v>53</v>
      </c>
      <c r="M17119" t="s">
        <v>123</v>
      </c>
      <c r="N17119" t="s">
        <v>124</v>
      </c>
      <c r="O17119" t="s">
        <v>16899</v>
      </c>
      <c r="P17119" s="1">
        <v>39083</v>
      </c>
      <c r="Q17119" t="s">
        <v>53</v>
      </c>
      <c r="R17119" t="s">
        <v>56</v>
      </c>
      <c r="S17119" t="s">
        <v>41</v>
      </c>
      <c r="T17119" t="s">
        <v>41765</v>
      </c>
      <c r="U17119" t="s">
        <v>41765</v>
      </c>
      <c r="V17119">
        <v>0</v>
      </c>
      <c r="W17119">
        <v>0</v>
      </c>
      <c r="X17119">
        <v>1</v>
      </c>
      <c r="Y17119">
        <v>0</v>
      </c>
      <c r="Z17119">
        <v>0</v>
      </c>
      <c r="AA17119">
        <v>0</v>
      </c>
      <c r="AB17119">
        <v>0</v>
      </c>
      <c r="AC17119">
        <v>0</v>
      </c>
      <c r="AD17119">
        <v>0</v>
      </c>
    </row>
    <row r="17120" spans="1:30" hidden="1" x14ac:dyDescent="0.3">
      <c r="A17120" t="s">
        <v>49734</v>
      </c>
      <c r="B17120" t="s">
        <v>49735</v>
      </c>
      <c r="C17120" t="s">
        <v>32</v>
      </c>
      <c r="D17120" t="s">
        <v>33</v>
      </c>
      <c r="E17120" t="s">
        <v>2444</v>
      </c>
      <c r="F17120">
        <v>22400000</v>
      </c>
      <c r="G17120" t="s">
        <v>49734</v>
      </c>
      <c r="H17120" t="s">
        <v>49736</v>
      </c>
      <c r="I17120" t="s">
        <v>49737</v>
      </c>
      <c r="J17120" t="s">
        <v>41765</v>
      </c>
      <c r="K17120" t="s">
        <v>37</v>
      </c>
      <c r="L17120" t="s">
        <v>53</v>
      </c>
      <c r="M17120" t="s">
        <v>842</v>
      </c>
      <c r="N17120" t="s">
        <v>843</v>
      </c>
      <c r="O17120" t="s">
        <v>844</v>
      </c>
      <c r="P17120" s="1">
        <v>40544</v>
      </c>
      <c r="Q17120" t="s">
        <v>53</v>
      </c>
      <c r="R17120" t="s">
        <v>56</v>
      </c>
      <c r="S17120" t="s">
        <v>41</v>
      </c>
      <c r="T17120" t="s">
        <v>41765</v>
      </c>
      <c r="U17120" t="s">
        <v>41765</v>
      </c>
      <c r="V17120">
        <v>0</v>
      </c>
      <c r="W17120">
        <v>0</v>
      </c>
      <c r="X17120">
        <v>1</v>
      </c>
      <c r="Y17120">
        <v>0</v>
      </c>
      <c r="Z17120">
        <v>0</v>
      </c>
      <c r="AA17120">
        <v>0</v>
      </c>
      <c r="AB17120">
        <v>0</v>
      </c>
      <c r="AC17120">
        <v>0</v>
      </c>
      <c r="AD17120">
        <v>0</v>
      </c>
    </row>
    <row r="17121" spans="1:30" hidden="1" x14ac:dyDescent="0.3">
      <c r="A17121" t="s">
        <v>49734</v>
      </c>
      <c r="B17121" t="s">
        <v>49738</v>
      </c>
      <c r="C17121" t="s">
        <v>32</v>
      </c>
      <c r="D17121" t="s">
        <v>50</v>
      </c>
      <c r="E17121" s="1">
        <v>41282</v>
      </c>
      <c r="F17121">
        <v>3500000</v>
      </c>
      <c r="G17121" t="s">
        <v>49734</v>
      </c>
      <c r="H17121" t="s">
        <v>49736</v>
      </c>
      <c r="I17121" t="s">
        <v>49737</v>
      </c>
      <c r="J17121" t="s">
        <v>41765</v>
      </c>
      <c r="K17121" t="s">
        <v>37</v>
      </c>
      <c r="L17121" t="s">
        <v>53</v>
      </c>
      <c r="M17121" t="s">
        <v>842</v>
      </c>
      <c r="N17121" t="s">
        <v>843</v>
      </c>
      <c r="O17121" t="s">
        <v>844</v>
      </c>
      <c r="P17121" s="1">
        <v>40544</v>
      </c>
      <c r="Q17121" t="s">
        <v>53</v>
      </c>
      <c r="R17121" t="s">
        <v>56</v>
      </c>
      <c r="S17121" t="s">
        <v>41</v>
      </c>
      <c r="T17121" t="s">
        <v>41765</v>
      </c>
      <c r="U17121" t="s">
        <v>41765</v>
      </c>
      <c r="V17121">
        <v>0</v>
      </c>
      <c r="W17121">
        <v>0</v>
      </c>
      <c r="X17121">
        <v>1</v>
      </c>
      <c r="Y17121">
        <v>0</v>
      </c>
      <c r="Z17121">
        <v>0</v>
      </c>
      <c r="AA17121">
        <v>0</v>
      </c>
      <c r="AB17121">
        <v>0</v>
      </c>
      <c r="AC17121">
        <v>0</v>
      </c>
      <c r="AD17121">
        <v>0</v>
      </c>
    </row>
    <row r="17122" spans="1:30" hidden="1" x14ac:dyDescent="0.3">
      <c r="A17122" t="s">
        <v>49739</v>
      </c>
      <c r="B17122" t="s">
        <v>49740</v>
      </c>
      <c r="C17122" t="s">
        <v>32</v>
      </c>
      <c r="E17122" t="s">
        <v>1535</v>
      </c>
      <c r="F17122">
        <v>51050</v>
      </c>
      <c r="G17122" t="s">
        <v>49739</v>
      </c>
      <c r="H17122" t="s">
        <v>49741</v>
      </c>
      <c r="I17122" t="s">
        <v>49742</v>
      </c>
      <c r="J17122" t="s">
        <v>41765</v>
      </c>
      <c r="K17122" t="s">
        <v>37</v>
      </c>
      <c r="L17122" t="s">
        <v>53</v>
      </c>
      <c r="M17122" t="s">
        <v>679</v>
      </c>
      <c r="N17122" t="s">
        <v>5754</v>
      </c>
      <c r="O17122" t="s">
        <v>5755</v>
      </c>
      <c r="P17122" s="1">
        <v>37257</v>
      </c>
      <c r="Q17122" t="s">
        <v>53</v>
      </c>
      <c r="R17122" t="s">
        <v>56</v>
      </c>
      <c r="S17122" t="s">
        <v>41</v>
      </c>
      <c r="T17122" t="s">
        <v>41765</v>
      </c>
      <c r="U17122" t="s">
        <v>41765</v>
      </c>
      <c r="V17122">
        <v>0</v>
      </c>
      <c r="W17122">
        <v>0</v>
      </c>
      <c r="X17122">
        <v>1</v>
      </c>
      <c r="Y17122">
        <v>0</v>
      </c>
      <c r="Z17122">
        <v>0</v>
      </c>
      <c r="AA17122">
        <v>0</v>
      </c>
      <c r="AB17122">
        <v>0</v>
      </c>
      <c r="AC17122">
        <v>0</v>
      </c>
      <c r="AD17122">
        <v>0</v>
      </c>
    </row>
    <row r="17123" spans="1:30" hidden="1" x14ac:dyDescent="0.3">
      <c r="A17123" t="s">
        <v>49743</v>
      </c>
      <c r="B17123" t="s">
        <v>49744</v>
      </c>
      <c r="C17123" t="s">
        <v>32</v>
      </c>
      <c r="E17123" t="s">
        <v>3156</v>
      </c>
      <c r="F17123">
        <v>701696</v>
      </c>
      <c r="G17123" t="s">
        <v>49743</v>
      </c>
      <c r="H17123" t="s">
        <v>49745</v>
      </c>
      <c r="J17123" t="s">
        <v>41765</v>
      </c>
      <c r="K17123" t="s">
        <v>37</v>
      </c>
      <c r="L17123" t="s">
        <v>53</v>
      </c>
      <c r="M17123" t="s">
        <v>54</v>
      </c>
      <c r="N17123" t="s">
        <v>939</v>
      </c>
      <c r="O17123" t="s">
        <v>22229</v>
      </c>
      <c r="Q17123" t="s">
        <v>53</v>
      </c>
      <c r="R17123" t="s">
        <v>56</v>
      </c>
      <c r="S17123" t="s">
        <v>41</v>
      </c>
      <c r="T17123" t="s">
        <v>41765</v>
      </c>
      <c r="U17123" t="s">
        <v>41765</v>
      </c>
      <c r="V17123">
        <v>0</v>
      </c>
      <c r="W17123">
        <v>0</v>
      </c>
      <c r="X17123">
        <v>1</v>
      </c>
      <c r="Y17123">
        <v>0</v>
      </c>
      <c r="Z17123">
        <v>0</v>
      </c>
      <c r="AA17123">
        <v>0</v>
      </c>
      <c r="AB17123">
        <v>0</v>
      </c>
      <c r="AC17123">
        <v>0</v>
      </c>
      <c r="AD17123">
        <v>0</v>
      </c>
    </row>
    <row r="17124" spans="1:30" hidden="1" x14ac:dyDescent="0.3">
      <c r="A17124" t="s">
        <v>49746</v>
      </c>
      <c r="B17124" t="s">
        <v>49747</v>
      </c>
      <c r="C17124" t="s">
        <v>32</v>
      </c>
      <c r="E17124" t="s">
        <v>5002</v>
      </c>
      <c r="F17124">
        <v>475000</v>
      </c>
      <c r="G17124" t="s">
        <v>49746</v>
      </c>
      <c r="H17124" t="s">
        <v>49748</v>
      </c>
      <c r="I17124" t="s">
        <v>49749</v>
      </c>
      <c r="J17124" t="s">
        <v>41765</v>
      </c>
      <c r="K17124" t="s">
        <v>37</v>
      </c>
      <c r="L17124" t="s">
        <v>53</v>
      </c>
      <c r="M17124" t="s">
        <v>54</v>
      </c>
      <c r="N17124" t="s">
        <v>38573</v>
      </c>
      <c r="O17124" t="s">
        <v>49750</v>
      </c>
      <c r="P17124" s="1">
        <v>34335</v>
      </c>
      <c r="Q17124" t="s">
        <v>53</v>
      </c>
      <c r="R17124" t="s">
        <v>56</v>
      </c>
      <c r="S17124" t="s">
        <v>41</v>
      </c>
      <c r="T17124" t="s">
        <v>41765</v>
      </c>
      <c r="U17124" t="s">
        <v>41765</v>
      </c>
      <c r="V17124">
        <v>0</v>
      </c>
      <c r="W17124">
        <v>0</v>
      </c>
      <c r="X17124">
        <v>1</v>
      </c>
      <c r="Y17124">
        <v>0</v>
      </c>
      <c r="Z17124">
        <v>0</v>
      </c>
      <c r="AA17124">
        <v>0</v>
      </c>
      <c r="AB17124">
        <v>0</v>
      </c>
      <c r="AC17124">
        <v>0</v>
      </c>
      <c r="AD17124">
        <v>0</v>
      </c>
    </row>
    <row r="17125" spans="1:30" hidden="1" x14ac:dyDescent="0.3">
      <c r="A17125" t="s">
        <v>49751</v>
      </c>
      <c r="B17125" t="s">
        <v>49752</v>
      </c>
      <c r="C17125" t="s">
        <v>32</v>
      </c>
      <c r="E17125" t="s">
        <v>10412</v>
      </c>
      <c r="F17125">
        <v>20000000</v>
      </c>
      <c r="G17125" t="s">
        <v>49751</v>
      </c>
      <c r="H17125" t="s">
        <v>49753</v>
      </c>
      <c r="I17125" t="s">
        <v>49754</v>
      </c>
      <c r="J17125" t="s">
        <v>41765</v>
      </c>
      <c r="K17125" t="s">
        <v>168</v>
      </c>
      <c r="L17125" t="s">
        <v>53</v>
      </c>
      <c r="M17125" t="s">
        <v>54</v>
      </c>
      <c r="N17125" t="s">
        <v>939</v>
      </c>
      <c r="O17125" t="s">
        <v>939</v>
      </c>
      <c r="Q17125" t="s">
        <v>53</v>
      </c>
      <c r="R17125" t="s">
        <v>56</v>
      </c>
      <c r="S17125" t="s">
        <v>41</v>
      </c>
      <c r="T17125" t="s">
        <v>41765</v>
      </c>
      <c r="U17125" t="s">
        <v>41765</v>
      </c>
      <c r="V17125">
        <v>0</v>
      </c>
      <c r="W17125">
        <v>0</v>
      </c>
      <c r="X17125">
        <v>1</v>
      </c>
      <c r="Y17125">
        <v>0</v>
      </c>
      <c r="Z17125">
        <v>0</v>
      </c>
      <c r="AA17125">
        <v>0</v>
      </c>
      <c r="AB17125">
        <v>0</v>
      </c>
      <c r="AC17125">
        <v>0</v>
      </c>
      <c r="AD17125">
        <v>0</v>
      </c>
    </row>
    <row r="17126" spans="1:30" hidden="1" x14ac:dyDescent="0.3">
      <c r="A17126" t="s">
        <v>49755</v>
      </c>
      <c r="B17126" t="s">
        <v>49756</v>
      </c>
      <c r="C17126" t="s">
        <v>32</v>
      </c>
      <c r="D17126" t="s">
        <v>50</v>
      </c>
      <c r="E17126" t="s">
        <v>23710</v>
      </c>
      <c r="F17126">
        <v>16000000</v>
      </c>
      <c r="G17126" t="s">
        <v>49755</v>
      </c>
      <c r="H17126" t="s">
        <v>49757</v>
      </c>
      <c r="J17126" t="s">
        <v>41765</v>
      </c>
      <c r="K17126" t="s">
        <v>37</v>
      </c>
      <c r="L17126" t="s">
        <v>53</v>
      </c>
      <c r="M17126" t="s">
        <v>637</v>
      </c>
      <c r="N17126" t="s">
        <v>102</v>
      </c>
      <c r="O17126" t="s">
        <v>7420</v>
      </c>
      <c r="Q17126" t="s">
        <v>53</v>
      </c>
      <c r="R17126" t="s">
        <v>56</v>
      </c>
      <c r="S17126" t="s">
        <v>41</v>
      </c>
      <c r="T17126" t="s">
        <v>41765</v>
      </c>
      <c r="U17126" t="s">
        <v>41765</v>
      </c>
      <c r="V17126">
        <v>0</v>
      </c>
      <c r="W17126">
        <v>0</v>
      </c>
      <c r="X17126">
        <v>1</v>
      </c>
      <c r="Y17126">
        <v>0</v>
      </c>
      <c r="Z17126">
        <v>0</v>
      </c>
      <c r="AA17126">
        <v>0</v>
      </c>
      <c r="AB17126">
        <v>0</v>
      </c>
      <c r="AC17126">
        <v>0</v>
      </c>
      <c r="AD17126">
        <v>0</v>
      </c>
    </row>
    <row r="17127" spans="1:30" hidden="1" x14ac:dyDescent="0.3">
      <c r="A17127" t="s">
        <v>49755</v>
      </c>
      <c r="B17127" t="s">
        <v>49758</v>
      </c>
      <c r="C17127" t="s">
        <v>32</v>
      </c>
      <c r="E17127" s="1">
        <v>39820</v>
      </c>
      <c r="F17127">
        <v>5000000</v>
      </c>
      <c r="G17127" t="s">
        <v>49755</v>
      </c>
      <c r="H17127" t="s">
        <v>49757</v>
      </c>
      <c r="J17127" t="s">
        <v>41765</v>
      </c>
      <c r="K17127" t="s">
        <v>37</v>
      </c>
      <c r="L17127" t="s">
        <v>53</v>
      </c>
      <c r="M17127" t="s">
        <v>637</v>
      </c>
      <c r="N17127" t="s">
        <v>102</v>
      </c>
      <c r="O17127" t="s">
        <v>7420</v>
      </c>
      <c r="Q17127" t="s">
        <v>53</v>
      </c>
      <c r="R17127" t="s">
        <v>56</v>
      </c>
      <c r="S17127" t="s">
        <v>41</v>
      </c>
      <c r="T17127" t="s">
        <v>41765</v>
      </c>
      <c r="U17127" t="s">
        <v>41765</v>
      </c>
      <c r="V17127">
        <v>0</v>
      </c>
      <c r="W17127">
        <v>0</v>
      </c>
      <c r="X17127">
        <v>1</v>
      </c>
      <c r="Y17127">
        <v>0</v>
      </c>
      <c r="Z17127">
        <v>0</v>
      </c>
      <c r="AA17127">
        <v>0</v>
      </c>
      <c r="AB17127">
        <v>0</v>
      </c>
      <c r="AC17127">
        <v>0</v>
      </c>
      <c r="AD17127">
        <v>0</v>
      </c>
    </row>
    <row r="17128" spans="1:30" hidden="1" x14ac:dyDescent="0.3">
      <c r="A17128" t="s">
        <v>49759</v>
      </c>
      <c r="B17128" t="s">
        <v>49760</v>
      </c>
      <c r="C17128" t="s">
        <v>32</v>
      </c>
      <c r="E17128" s="1">
        <v>40701</v>
      </c>
      <c r="F17128">
        <v>1270000</v>
      </c>
      <c r="G17128" t="s">
        <v>49759</v>
      </c>
      <c r="H17128" t="s">
        <v>49761</v>
      </c>
      <c r="I17128" t="s">
        <v>49762</v>
      </c>
      <c r="J17128" t="s">
        <v>41765</v>
      </c>
      <c r="K17128" t="s">
        <v>37</v>
      </c>
      <c r="L17128" t="s">
        <v>53</v>
      </c>
      <c r="M17128" t="s">
        <v>679</v>
      </c>
      <c r="N17128" t="s">
        <v>5754</v>
      </c>
      <c r="O17128" t="s">
        <v>5755</v>
      </c>
      <c r="P17128" s="1">
        <v>40179</v>
      </c>
      <c r="Q17128" t="s">
        <v>53</v>
      </c>
      <c r="R17128" t="s">
        <v>56</v>
      </c>
      <c r="S17128" t="s">
        <v>41</v>
      </c>
      <c r="T17128" t="s">
        <v>41765</v>
      </c>
      <c r="U17128" t="s">
        <v>41765</v>
      </c>
      <c r="V17128">
        <v>0</v>
      </c>
      <c r="W17128">
        <v>0</v>
      </c>
      <c r="X17128">
        <v>1</v>
      </c>
      <c r="Y17128">
        <v>0</v>
      </c>
      <c r="Z17128">
        <v>0</v>
      </c>
      <c r="AA17128">
        <v>0</v>
      </c>
      <c r="AB17128">
        <v>0</v>
      </c>
      <c r="AC17128">
        <v>0</v>
      </c>
      <c r="AD17128">
        <v>0</v>
      </c>
    </row>
    <row r="17129" spans="1:30" hidden="1" x14ac:dyDescent="0.3">
      <c r="A17129" t="s">
        <v>49759</v>
      </c>
      <c r="B17129" t="s">
        <v>49763</v>
      </c>
      <c r="C17129" t="s">
        <v>32</v>
      </c>
      <c r="E17129" t="s">
        <v>1618</v>
      </c>
      <c r="F17129">
        <v>1282936</v>
      </c>
      <c r="G17129" t="s">
        <v>49759</v>
      </c>
      <c r="H17129" t="s">
        <v>49761</v>
      </c>
      <c r="I17129" t="s">
        <v>49762</v>
      </c>
      <c r="J17129" t="s">
        <v>41765</v>
      </c>
      <c r="K17129" t="s">
        <v>37</v>
      </c>
      <c r="L17129" t="s">
        <v>53</v>
      </c>
      <c r="M17129" t="s">
        <v>679</v>
      </c>
      <c r="N17129" t="s">
        <v>5754</v>
      </c>
      <c r="O17129" t="s">
        <v>5755</v>
      </c>
      <c r="P17129" s="1">
        <v>40179</v>
      </c>
      <c r="Q17129" t="s">
        <v>53</v>
      </c>
      <c r="R17129" t="s">
        <v>56</v>
      </c>
      <c r="S17129" t="s">
        <v>41</v>
      </c>
      <c r="T17129" t="s">
        <v>41765</v>
      </c>
      <c r="U17129" t="s">
        <v>41765</v>
      </c>
      <c r="V17129">
        <v>0</v>
      </c>
      <c r="W17129">
        <v>0</v>
      </c>
      <c r="X17129">
        <v>1</v>
      </c>
      <c r="Y17129">
        <v>0</v>
      </c>
      <c r="Z17129">
        <v>0</v>
      </c>
      <c r="AA17129">
        <v>0</v>
      </c>
      <c r="AB17129">
        <v>0</v>
      </c>
      <c r="AC17129">
        <v>0</v>
      </c>
      <c r="AD17129">
        <v>0</v>
      </c>
    </row>
    <row r="17130" spans="1:30" hidden="1" x14ac:dyDescent="0.3">
      <c r="A17130" t="s">
        <v>49764</v>
      </c>
      <c r="B17130" t="s">
        <v>49765</v>
      </c>
      <c r="C17130" t="s">
        <v>32</v>
      </c>
      <c r="E17130" t="s">
        <v>9871</v>
      </c>
      <c r="F17130">
        <v>645000</v>
      </c>
      <c r="G17130" t="s">
        <v>49764</v>
      </c>
      <c r="H17130" t="s">
        <v>49766</v>
      </c>
      <c r="I17130" t="s">
        <v>49767</v>
      </c>
      <c r="J17130" t="s">
        <v>41765</v>
      </c>
      <c r="K17130" t="s">
        <v>109</v>
      </c>
      <c r="L17130" t="s">
        <v>53</v>
      </c>
      <c r="M17130" t="s">
        <v>129</v>
      </c>
      <c r="N17130" t="s">
        <v>130</v>
      </c>
      <c r="O17130" t="s">
        <v>20004</v>
      </c>
      <c r="P17130" s="1">
        <v>38718</v>
      </c>
      <c r="Q17130" t="s">
        <v>53</v>
      </c>
      <c r="R17130" t="s">
        <v>56</v>
      </c>
      <c r="S17130" t="s">
        <v>41</v>
      </c>
      <c r="T17130" t="s">
        <v>41765</v>
      </c>
      <c r="U17130" t="s">
        <v>41765</v>
      </c>
      <c r="V17130">
        <v>0</v>
      </c>
      <c r="W17130">
        <v>0</v>
      </c>
      <c r="X17130">
        <v>1</v>
      </c>
      <c r="Y17130">
        <v>0</v>
      </c>
      <c r="Z17130">
        <v>0</v>
      </c>
      <c r="AA17130">
        <v>0</v>
      </c>
      <c r="AB17130">
        <v>0</v>
      </c>
      <c r="AC17130">
        <v>0</v>
      </c>
      <c r="AD17130">
        <v>0</v>
      </c>
    </row>
    <row r="17131" spans="1:30" hidden="1" x14ac:dyDescent="0.3">
      <c r="A17131" t="s">
        <v>49768</v>
      </c>
      <c r="B17131" t="s">
        <v>49769</v>
      </c>
      <c r="C17131" t="s">
        <v>32</v>
      </c>
      <c r="D17131" t="s">
        <v>33</v>
      </c>
      <c r="E17131" t="s">
        <v>44685</v>
      </c>
      <c r="F17131">
        <v>23000000</v>
      </c>
      <c r="G17131" t="s">
        <v>49768</v>
      </c>
      <c r="H17131" t="s">
        <v>49770</v>
      </c>
      <c r="I17131" t="s">
        <v>49771</v>
      </c>
      <c r="J17131" t="s">
        <v>42367</v>
      </c>
      <c r="K17131" t="s">
        <v>37</v>
      </c>
      <c r="L17131" t="s">
        <v>53</v>
      </c>
      <c r="M17131" t="s">
        <v>62</v>
      </c>
      <c r="N17131" t="s">
        <v>63</v>
      </c>
      <c r="O17131" t="s">
        <v>20740</v>
      </c>
      <c r="P17131" s="1">
        <v>37257</v>
      </c>
      <c r="Q17131" t="s">
        <v>53</v>
      </c>
      <c r="R17131" t="s">
        <v>56</v>
      </c>
      <c r="S17131" t="s">
        <v>41</v>
      </c>
      <c r="T17131" t="s">
        <v>41765</v>
      </c>
      <c r="U17131" t="s">
        <v>41765</v>
      </c>
      <c r="V17131">
        <v>0</v>
      </c>
      <c r="W17131">
        <v>0</v>
      </c>
      <c r="X17131">
        <v>1</v>
      </c>
      <c r="Y17131">
        <v>0</v>
      </c>
      <c r="Z17131">
        <v>0</v>
      </c>
      <c r="AA17131">
        <v>0</v>
      </c>
      <c r="AB17131">
        <v>0</v>
      </c>
      <c r="AC17131">
        <v>0</v>
      </c>
      <c r="AD17131">
        <v>0</v>
      </c>
    </row>
    <row r="17132" spans="1:30" hidden="1" x14ac:dyDescent="0.3">
      <c r="A17132" t="s">
        <v>49768</v>
      </c>
      <c r="B17132" t="s">
        <v>49772</v>
      </c>
      <c r="C17132" t="s">
        <v>32</v>
      </c>
      <c r="D17132" t="s">
        <v>50</v>
      </c>
      <c r="E17132" t="s">
        <v>40755</v>
      </c>
      <c r="F17132">
        <v>16000000</v>
      </c>
      <c r="G17132" t="s">
        <v>49768</v>
      </c>
      <c r="H17132" t="s">
        <v>49770</v>
      </c>
      <c r="I17132" t="s">
        <v>49771</v>
      </c>
      <c r="J17132" t="s">
        <v>42367</v>
      </c>
      <c r="K17132" t="s">
        <v>37</v>
      </c>
      <c r="L17132" t="s">
        <v>53</v>
      </c>
      <c r="M17132" t="s">
        <v>62</v>
      </c>
      <c r="N17132" t="s">
        <v>63</v>
      </c>
      <c r="O17132" t="s">
        <v>20740</v>
      </c>
      <c r="P17132" s="1">
        <v>37257</v>
      </c>
      <c r="Q17132" t="s">
        <v>53</v>
      </c>
      <c r="R17132" t="s">
        <v>56</v>
      </c>
      <c r="S17132" t="s">
        <v>41</v>
      </c>
      <c r="T17132" t="s">
        <v>41765</v>
      </c>
      <c r="U17132" t="s">
        <v>41765</v>
      </c>
      <c r="V17132">
        <v>0</v>
      </c>
      <c r="W17132">
        <v>0</v>
      </c>
      <c r="X17132">
        <v>1</v>
      </c>
      <c r="Y17132">
        <v>0</v>
      </c>
      <c r="Z17132">
        <v>0</v>
      </c>
      <c r="AA17132">
        <v>0</v>
      </c>
      <c r="AB17132">
        <v>0</v>
      </c>
      <c r="AC17132">
        <v>0</v>
      </c>
      <c r="AD17132">
        <v>0</v>
      </c>
    </row>
    <row r="17133" spans="1:30" hidden="1" x14ac:dyDescent="0.3">
      <c r="A17133" t="s">
        <v>49768</v>
      </c>
      <c r="B17133" t="s">
        <v>49773</v>
      </c>
      <c r="C17133" t="s">
        <v>32</v>
      </c>
      <c r="E17133" t="s">
        <v>6901</v>
      </c>
      <c r="F17133">
        <v>3683631</v>
      </c>
      <c r="G17133" t="s">
        <v>49768</v>
      </c>
      <c r="H17133" t="s">
        <v>49770</v>
      </c>
      <c r="I17133" t="s">
        <v>49771</v>
      </c>
      <c r="J17133" t="s">
        <v>42367</v>
      </c>
      <c r="K17133" t="s">
        <v>37</v>
      </c>
      <c r="L17133" t="s">
        <v>53</v>
      </c>
      <c r="M17133" t="s">
        <v>62</v>
      </c>
      <c r="N17133" t="s">
        <v>63</v>
      </c>
      <c r="O17133" t="s">
        <v>20740</v>
      </c>
      <c r="P17133" s="1">
        <v>37257</v>
      </c>
      <c r="Q17133" t="s">
        <v>53</v>
      </c>
      <c r="R17133" t="s">
        <v>56</v>
      </c>
      <c r="S17133" t="s">
        <v>41</v>
      </c>
      <c r="T17133" t="s">
        <v>41765</v>
      </c>
      <c r="U17133" t="s">
        <v>41765</v>
      </c>
      <c r="V17133">
        <v>0</v>
      </c>
      <c r="W17133">
        <v>0</v>
      </c>
      <c r="X17133">
        <v>1</v>
      </c>
      <c r="Y17133">
        <v>0</v>
      </c>
      <c r="Z17133">
        <v>0</v>
      </c>
      <c r="AA17133">
        <v>0</v>
      </c>
      <c r="AB17133">
        <v>0</v>
      </c>
      <c r="AC17133">
        <v>0</v>
      </c>
      <c r="AD17133">
        <v>0</v>
      </c>
    </row>
    <row r="17134" spans="1:30" hidden="1" x14ac:dyDescent="0.3">
      <c r="A17134" t="s">
        <v>49774</v>
      </c>
      <c r="B17134" t="s">
        <v>49775</v>
      </c>
      <c r="C17134" t="s">
        <v>32</v>
      </c>
      <c r="D17134" t="s">
        <v>50</v>
      </c>
      <c r="E17134" t="s">
        <v>4964</v>
      </c>
      <c r="F17134">
        <v>2615062</v>
      </c>
      <c r="G17134" t="s">
        <v>49774</v>
      </c>
      <c r="H17134" t="s">
        <v>49776</v>
      </c>
      <c r="I17134" t="s">
        <v>49777</v>
      </c>
      <c r="J17134" t="s">
        <v>41765</v>
      </c>
      <c r="K17134" t="s">
        <v>37</v>
      </c>
      <c r="L17134" t="s">
        <v>53</v>
      </c>
      <c r="M17134" t="s">
        <v>54</v>
      </c>
      <c r="N17134" t="s">
        <v>55</v>
      </c>
      <c r="O17134" t="s">
        <v>55</v>
      </c>
      <c r="P17134" s="1">
        <v>38718</v>
      </c>
      <c r="Q17134" t="s">
        <v>53</v>
      </c>
      <c r="R17134" t="s">
        <v>56</v>
      </c>
      <c r="S17134" t="s">
        <v>41</v>
      </c>
      <c r="T17134" t="s">
        <v>41765</v>
      </c>
      <c r="U17134" t="s">
        <v>41765</v>
      </c>
      <c r="V17134">
        <v>0</v>
      </c>
      <c r="W17134">
        <v>0</v>
      </c>
      <c r="X17134">
        <v>1</v>
      </c>
      <c r="Y17134">
        <v>0</v>
      </c>
      <c r="Z17134">
        <v>0</v>
      </c>
      <c r="AA17134">
        <v>0</v>
      </c>
      <c r="AB17134">
        <v>0</v>
      </c>
      <c r="AC17134">
        <v>0</v>
      </c>
      <c r="AD17134">
        <v>0</v>
      </c>
    </row>
    <row r="17135" spans="1:30" hidden="1" x14ac:dyDescent="0.3">
      <c r="A17135" t="s">
        <v>49774</v>
      </c>
      <c r="B17135" t="s">
        <v>49778</v>
      </c>
      <c r="C17135" t="s">
        <v>32</v>
      </c>
      <c r="E17135" t="s">
        <v>27425</v>
      </c>
      <c r="F17135">
        <v>350000</v>
      </c>
      <c r="G17135" t="s">
        <v>49774</v>
      </c>
      <c r="H17135" t="s">
        <v>49776</v>
      </c>
      <c r="I17135" t="s">
        <v>49777</v>
      </c>
      <c r="J17135" t="s">
        <v>41765</v>
      </c>
      <c r="K17135" t="s">
        <v>37</v>
      </c>
      <c r="L17135" t="s">
        <v>53</v>
      </c>
      <c r="M17135" t="s">
        <v>54</v>
      </c>
      <c r="N17135" t="s">
        <v>55</v>
      </c>
      <c r="O17135" t="s">
        <v>55</v>
      </c>
      <c r="P17135" s="1">
        <v>38718</v>
      </c>
      <c r="Q17135" t="s">
        <v>53</v>
      </c>
      <c r="R17135" t="s">
        <v>56</v>
      </c>
      <c r="S17135" t="s">
        <v>41</v>
      </c>
      <c r="T17135" t="s">
        <v>41765</v>
      </c>
      <c r="U17135" t="s">
        <v>41765</v>
      </c>
      <c r="V17135">
        <v>0</v>
      </c>
      <c r="W17135">
        <v>0</v>
      </c>
      <c r="X17135">
        <v>1</v>
      </c>
      <c r="Y17135">
        <v>0</v>
      </c>
      <c r="Z17135">
        <v>0</v>
      </c>
      <c r="AA17135">
        <v>0</v>
      </c>
      <c r="AB17135">
        <v>0</v>
      </c>
      <c r="AC17135">
        <v>0</v>
      </c>
      <c r="AD17135">
        <v>0</v>
      </c>
    </row>
    <row r="17136" spans="1:30" hidden="1" x14ac:dyDescent="0.3">
      <c r="A17136" t="s">
        <v>49774</v>
      </c>
      <c r="B17136" t="s">
        <v>49779</v>
      </c>
      <c r="C17136" t="s">
        <v>32</v>
      </c>
      <c r="E17136" s="1">
        <v>40698</v>
      </c>
      <c r="F17136">
        <v>500000</v>
      </c>
      <c r="G17136" t="s">
        <v>49774</v>
      </c>
      <c r="H17136" t="s">
        <v>49776</v>
      </c>
      <c r="I17136" t="s">
        <v>49777</v>
      </c>
      <c r="J17136" t="s">
        <v>41765</v>
      </c>
      <c r="K17136" t="s">
        <v>37</v>
      </c>
      <c r="L17136" t="s">
        <v>53</v>
      </c>
      <c r="M17136" t="s">
        <v>54</v>
      </c>
      <c r="N17136" t="s">
        <v>55</v>
      </c>
      <c r="O17136" t="s">
        <v>55</v>
      </c>
      <c r="P17136" s="1">
        <v>38718</v>
      </c>
      <c r="Q17136" t="s">
        <v>53</v>
      </c>
      <c r="R17136" t="s">
        <v>56</v>
      </c>
      <c r="S17136" t="s">
        <v>41</v>
      </c>
      <c r="T17136" t="s">
        <v>41765</v>
      </c>
      <c r="U17136" t="s">
        <v>41765</v>
      </c>
      <c r="V17136">
        <v>0</v>
      </c>
      <c r="W17136">
        <v>0</v>
      </c>
      <c r="X17136">
        <v>1</v>
      </c>
      <c r="Y17136">
        <v>0</v>
      </c>
      <c r="Z17136">
        <v>0</v>
      </c>
      <c r="AA17136">
        <v>0</v>
      </c>
      <c r="AB17136">
        <v>0</v>
      </c>
      <c r="AC17136">
        <v>0</v>
      </c>
      <c r="AD17136">
        <v>0</v>
      </c>
    </row>
    <row r="17137" spans="1:30" hidden="1" x14ac:dyDescent="0.3">
      <c r="A17137" t="s">
        <v>49780</v>
      </c>
      <c r="B17137" t="s">
        <v>49781</v>
      </c>
      <c r="C17137" t="s">
        <v>32</v>
      </c>
      <c r="E17137" t="s">
        <v>1592</v>
      </c>
      <c r="F17137">
        <v>1500000</v>
      </c>
      <c r="G17137" t="s">
        <v>49780</v>
      </c>
      <c r="H17137" t="s">
        <v>49782</v>
      </c>
      <c r="I17137" t="s">
        <v>49783</v>
      </c>
      <c r="J17137" t="s">
        <v>41765</v>
      </c>
      <c r="K17137" t="s">
        <v>37</v>
      </c>
      <c r="L17137" t="s">
        <v>53</v>
      </c>
      <c r="M17137" t="s">
        <v>747</v>
      </c>
      <c r="N17137" t="s">
        <v>748</v>
      </c>
      <c r="O17137" t="s">
        <v>5708</v>
      </c>
      <c r="P17137" s="1">
        <v>36161</v>
      </c>
      <c r="Q17137" t="s">
        <v>53</v>
      </c>
      <c r="R17137" t="s">
        <v>56</v>
      </c>
      <c r="S17137" t="s">
        <v>41</v>
      </c>
      <c r="T17137" t="s">
        <v>41765</v>
      </c>
      <c r="U17137" t="s">
        <v>41765</v>
      </c>
      <c r="V17137">
        <v>0</v>
      </c>
      <c r="W17137">
        <v>0</v>
      </c>
      <c r="X17137">
        <v>1</v>
      </c>
      <c r="Y17137">
        <v>0</v>
      </c>
      <c r="Z17137">
        <v>0</v>
      </c>
      <c r="AA17137">
        <v>0</v>
      </c>
      <c r="AB17137">
        <v>0</v>
      </c>
      <c r="AC17137">
        <v>0</v>
      </c>
      <c r="AD17137">
        <v>0</v>
      </c>
    </row>
    <row r="17138" spans="1:30" hidden="1" x14ac:dyDescent="0.3">
      <c r="A17138" t="s">
        <v>49784</v>
      </c>
      <c r="B17138" t="s">
        <v>49785</v>
      </c>
      <c r="C17138" t="s">
        <v>32</v>
      </c>
      <c r="D17138" t="s">
        <v>50</v>
      </c>
      <c r="E17138" t="s">
        <v>6312</v>
      </c>
      <c r="F17138">
        <v>3600000</v>
      </c>
      <c r="G17138" t="s">
        <v>49784</v>
      </c>
      <c r="H17138" t="s">
        <v>49786</v>
      </c>
      <c r="I17138" t="s">
        <v>49787</v>
      </c>
      <c r="J17138" t="s">
        <v>41765</v>
      </c>
      <c r="K17138" t="s">
        <v>37</v>
      </c>
      <c r="L17138" t="s">
        <v>53</v>
      </c>
      <c r="M17138" t="s">
        <v>54</v>
      </c>
      <c r="N17138" t="s">
        <v>55</v>
      </c>
      <c r="O17138" t="s">
        <v>1264</v>
      </c>
      <c r="P17138" s="1">
        <v>40544</v>
      </c>
      <c r="Q17138" t="s">
        <v>53</v>
      </c>
      <c r="R17138" t="s">
        <v>56</v>
      </c>
      <c r="S17138" t="s">
        <v>41</v>
      </c>
      <c r="T17138" t="s">
        <v>41765</v>
      </c>
      <c r="U17138" t="s">
        <v>41765</v>
      </c>
      <c r="V17138">
        <v>0</v>
      </c>
      <c r="W17138">
        <v>0</v>
      </c>
      <c r="X17138">
        <v>1</v>
      </c>
      <c r="Y17138">
        <v>0</v>
      </c>
      <c r="Z17138">
        <v>0</v>
      </c>
      <c r="AA17138">
        <v>0</v>
      </c>
      <c r="AB17138">
        <v>0</v>
      </c>
      <c r="AC17138">
        <v>0</v>
      </c>
      <c r="AD17138">
        <v>0</v>
      </c>
    </row>
    <row r="17139" spans="1:30" hidden="1" x14ac:dyDescent="0.3">
      <c r="A17139" t="s">
        <v>49788</v>
      </c>
      <c r="B17139" t="s">
        <v>49789</v>
      </c>
      <c r="C17139" t="s">
        <v>32</v>
      </c>
      <c r="D17139" t="s">
        <v>50</v>
      </c>
      <c r="E17139" s="1">
        <v>39206</v>
      </c>
      <c r="F17139">
        <v>4400000</v>
      </c>
      <c r="G17139" t="s">
        <v>49788</v>
      </c>
      <c r="H17139" t="s">
        <v>49790</v>
      </c>
      <c r="I17139" t="s">
        <v>49791</v>
      </c>
      <c r="J17139" t="s">
        <v>41765</v>
      </c>
      <c r="K17139" t="s">
        <v>37</v>
      </c>
      <c r="L17139" t="s">
        <v>53</v>
      </c>
      <c r="M17139" t="s">
        <v>1025</v>
      </c>
      <c r="N17139" t="s">
        <v>1026</v>
      </c>
      <c r="O17139" t="s">
        <v>1027</v>
      </c>
      <c r="P17139" s="1">
        <v>38718</v>
      </c>
      <c r="Q17139" t="s">
        <v>53</v>
      </c>
      <c r="R17139" t="s">
        <v>56</v>
      </c>
      <c r="S17139" t="s">
        <v>41</v>
      </c>
      <c r="T17139" t="s">
        <v>41765</v>
      </c>
      <c r="U17139" t="s">
        <v>41765</v>
      </c>
      <c r="V17139">
        <v>0</v>
      </c>
      <c r="W17139">
        <v>0</v>
      </c>
      <c r="X17139">
        <v>1</v>
      </c>
      <c r="Y17139">
        <v>0</v>
      </c>
      <c r="Z17139">
        <v>0</v>
      </c>
      <c r="AA17139">
        <v>0</v>
      </c>
      <c r="AB17139">
        <v>0</v>
      </c>
      <c r="AC17139">
        <v>0</v>
      </c>
      <c r="AD17139">
        <v>0</v>
      </c>
    </row>
    <row r="17140" spans="1:30" hidden="1" x14ac:dyDescent="0.3">
      <c r="A17140" t="s">
        <v>49792</v>
      </c>
      <c r="B17140" t="s">
        <v>49793</v>
      </c>
      <c r="C17140" t="s">
        <v>32</v>
      </c>
      <c r="D17140" t="s">
        <v>322</v>
      </c>
      <c r="E17140" t="s">
        <v>13292</v>
      </c>
      <c r="F17140">
        <v>23000000</v>
      </c>
      <c r="G17140" t="s">
        <v>49792</v>
      </c>
      <c r="H17140" t="s">
        <v>49794</v>
      </c>
      <c r="I17140" t="s">
        <v>49795</v>
      </c>
      <c r="J17140" t="s">
        <v>41765</v>
      </c>
      <c r="K17140" t="s">
        <v>72</v>
      </c>
      <c r="L17140" t="s">
        <v>53</v>
      </c>
      <c r="M17140" t="s">
        <v>774</v>
      </c>
      <c r="N17140" t="s">
        <v>775</v>
      </c>
      <c r="O17140" t="s">
        <v>1091</v>
      </c>
      <c r="P17140" s="1">
        <v>35796</v>
      </c>
      <c r="Q17140" t="s">
        <v>53</v>
      </c>
      <c r="R17140" t="s">
        <v>56</v>
      </c>
      <c r="S17140" t="s">
        <v>41</v>
      </c>
      <c r="T17140" t="s">
        <v>41765</v>
      </c>
      <c r="U17140" t="s">
        <v>41765</v>
      </c>
      <c r="V17140">
        <v>0</v>
      </c>
      <c r="W17140">
        <v>0</v>
      </c>
      <c r="X17140">
        <v>1</v>
      </c>
      <c r="Y17140">
        <v>0</v>
      </c>
      <c r="Z17140">
        <v>0</v>
      </c>
      <c r="AA17140">
        <v>0</v>
      </c>
      <c r="AB17140">
        <v>0</v>
      </c>
      <c r="AC17140">
        <v>0</v>
      </c>
      <c r="AD17140">
        <v>0</v>
      </c>
    </row>
    <row r="17141" spans="1:30" hidden="1" x14ac:dyDescent="0.3">
      <c r="A17141" t="s">
        <v>49792</v>
      </c>
      <c r="B17141" t="s">
        <v>49796</v>
      </c>
      <c r="C17141" t="s">
        <v>32</v>
      </c>
      <c r="E17141" t="s">
        <v>178</v>
      </c>
      <c r="F17141">
        <v>8070000</v>
      </c>
      <c r="G17141" t="s">
        <v>49792</v>
      </c>
      <c r="H17141" t="s">
        <v>49794</v>
      </c>
      <c r="I17141" t="s">
        <v>49795</v>
      </c>
      <c r="J17141" t="s">
        <v>41765</v>
      </c>
      <c r="K17141" t="s">
        <v>72</v>
      </c>
      <c r="L17141" t="s">
        <v>53</v>
      </c>
      <c r="M17141" t="s">
        <v>774</v>
      </c>
      <c r="N17141" t="s">
        <v>775</v>
      </c>
      <c r="O17141" t="s">
        <v>1091</v>
      </c>
      <c r="P17141" s="1">
        <v>35796</v>
      </c>
      <c r="Q17141" t="s">
        <v>53</v>
      </c>
      <c r="R17141" t="s">
        <v>56</v>
      </c>
      <c r="S17141" t="s">
        <v>41</v>
      </c>
      <c r="T17141" t="s">
        <v>41765</v>
      </c>
      <c r="U17141" t="s">
        <v>41765</v>
      </c>
      <c r="V17141">
        <v>0</v>
      </c>
      <c r="W17141">
        <v>0</v>
      </c>
      <c r="X17141">
        <v>1</v>
      </c>
      <c r="Y17141">
        <v>0</v>
      </c>
      <c r="Z17141">
        <v>0</v>
      </c>
      <c r="AA17141">
        <v>0</v>
      </c>
      <c r="AB17141">
        <v>0</v>
      </c>
      <c r="AC17141">
        <v>0</v>
      </c>
      <c r="AD17141">
        <v>0</v>
      </c>
    </row>
    <row r="17142" spans="1:30" hidden="1" x14ac:dyDescent="0.3">
      <c r="A17142" t="s">
        <v>49797</v>
      </c>
      <c r="B17142" t="s">
        <v>49798</v>
      </c>
      <c r="C17142" t="s">
        <v>32</v>
      </c>
      <c r="E17142" t="s">
        <v>3223</v>
      </c>
      <c r="F17142">
        <v>1250000</v>
      </c>
      <c r="G17142" t="s">
        <v>49797</v>
      </c>
      <c r="H17142" t="s">
        <v>49799</v>
      </c>
      <c r="I17142" t="s">
        <v>49800</v>
      </c>
      <c r="J17142" t="s">
        <v>41765</v>
      </c>
      <c r="K17142" t="s">
        <v>37</v>
      </c>
      <c r="L17142" t="s">
        <v>53</v>
      </c>
      <c r="M17142" t="s">
        <v>73</v>
      </c>
      <c r="N17142" t="s">
        <v>1248</v>
      </c>
      <c r="O17142" t="s">
        <v>24663</v>
      </c>
      <c r="P17142" s="1">
        <v>28126</v>
      </c>
      <c r="Q17142" t="s">
        <v>53</v>
      </c>
      <c r="R17142" t="s">
        <v>56</v>
      </c>
      <c r="S17142" t="s">
        <v>41</v>
      </c>
      <c r="T17142" t="s">
        <v>41765</v>
      </c>
      <c r="U17142" t="s">
        <v>41765</v>
      </c>
      <c r="V17142">
        <v>0</v>
      </c>
      <c r="W17142">
        <v>0</v>
      </c>
      <c r="X17142">
        <v>1</v>
      </c>
      <c r="Y17142">
        <v>0</v>
      </c>
      <c r="Z17142">
        <v>0</v>
      </c>
      <c r="AA17142">
        <v>0</v>
      </c>
      <c r="AB17142">
        <v>0</v>
      </c>
      <c r="AC17142">
        <v>0</v>
      </c>
      <c r="AD17142">
        <v>0</v>
      </c>
    </row>
    <row r="17143" spans="1:30" hidden="1" x14ac:dyDescent="0.3">
      <c r="A17143" t="s">
        <v>49801</v>
      </c>
      <c r="B17143" t="s">
        <v>49802</v>
      </c>
      <c r="C17143" t="s">
        <v>32</v>
      </c>
      <c r="E17143" t="s">
        <v>2607</v>
      </c>
      <c r="F17143">
        <v>2486458</v>
      </c>
      <c r="G17143" t="s">
        <v>49801</v>
      </c>
      <c r="H17143" t="s">
        <v>49803</v>
      </c>
      <c r="J17143" t="s">
        <v>41765</v>
      </c>
      <c r="K17143" t="s">
        <v>37</v>
      </c>
      <c r="L17143" t="s">
        <v>53</v>
      </c>
      <c r="M17143" t="s">
        <v>54</v>
      </c>
      <c r="N17143" t="s">
        <v>95</v>
      </c>
      <c r="O17143" t="s">
        <v>2083</v>
      </c>
      <c r="P17143" s="1">
        <v>36526</v>
      </c>
      <c r="Q17143" t="s">
        <v>53</v>
      </c>
      <c r="R17143" t="s">
        <v>56</v>
      </c>
      <c r="S17143" t="s">
        <v>41</v>
      </c>
      <c r="T17143" t="s">
        <v>41765</v>
      </c>
      <c r="U17143" t="s">
        <v>41765</v>
      </c>
      <c r="V17143">
        <v>0</v>
      </c>
      <c r="W17143">
        <v>0</v>
      </c>
      <c r="X17143">
        <v>1</v>
      </c>
      <c r="Y17143">
        <v>0</v>
      </c>
      <c r="Z17143">
        <v>0</v>
      </c>
      <c r="AA17143">
        <v>0</v>
      </c>
      <c r="AB17143">
        <v>0</v>
      </c>
      <c r="AC17143">
        <v>0</v>
      </c>
      <c r="AD17143">
        <v>0</v>
      </c>
    </row>
    <row r="17144" spans="1:30" hidden="1" x14ac:dyDescent="0.3">
      <c r="A17144" t="s">
        <v>49804</v>
      </c>
      <c r="B17144" t="s">
        <v>49805</v>
      </c>
      <c r="C17144" t="s">
        <v>32</v>
      </c>
      <c r="D17144" t="s">
        <v>404</v>
      </c>
      <c r="E17144" s="1">
        <v>42196</v>
      </c>
      <c r="F17144">
        <v>25000000</v>
      </c>
      <c r="G17144" t="s">
        <v>49804</v>
      </c>
      <c r="H17144" t="s">
        <v>49806</v>
      </c>
      <c r="I17144" t="s">
        <v>49807</v>
      </c>
      <c r="J17144" t="s">
        <v>47943</v>
      </c>
      <c r="K17144" t="s">
        <v>37</v>
      </c>
      <c r="L17144" t="s">
        <v>53</v>
      </c>
      <c r="M17144" t="s">
        <v>150</v>
      </c>
      <c r="N17144" t="s">
        <v>16828</v>
      </c>
      <c r="O17144" t="s">
        <v>49808</v>
      </c>
      <c r="P17144" s="1">
        <v>40544</v>
      </c>
      <c r="Q17144" t="s">
        <v>53</v>
      </c>
      <c r="R17144" t="s">
        <v>56</v>
      </c>
      <c r="S17144" t="s">
        <v>41</v>
      </c>
      <c r="T17144" t="s">
        <v>41765</v>
      </c>
      <c r="U17144" t="s">
        <v>41765</v>
      </c>
      <c r="V17144">
        <v>0</v>
      </c>
      <c r="W17144">
        <v>0</v>
      </c>
      <c r="X17144">
        <v>1</v>
      </c>
      <c r="Y17144">
        <v>0</v>
      </c>
      <c r="Z17144">
        <v>0</v>
      </c>
      <c r="AA17144">
        <v>0</v>
      </c>
      <c r="AB17144">
        <v>0</v>
      </c>
      <c r="AC17144">
        <v>0</v>
      </c>
      <c r="AD17144">
        <v>0</v>
      </c>
    </row>
    <row r="17145" spans="1:30" hidden="1" x14ac:dyDescent="0.3">
      <c r="A17145" t="s">
        <v>49804</v>
      </c>
      <c r="B17145" t="s">
        <v>49809</v>
      </c>
      <c r="C17145" t="s">
        <v>32</v>
      </c>
      <c r="D17145" t="s">
        <v>322</v>
      </c>
      <c r="E17145" t="s">
        <v>2624</v>
      </c>
      <c r="F17145">
        <v>33600000</v>
      </c>
      <c r="G17145" t="s">
        <v>49804</v>
      </c>
      <c r="H17145" t="s">
        <v>49806</v>
      </c>
      <c r="I17145" t="s">
        <v>49807</v>
      </c>
      <c r="J17145" t="s">
        <v>47943</v>
      </c>
      <c r="K17145" t="s">
        <v>37</v>
      </c>
      <c r="L17145" t="s">
        <v>53</v>
      </c>
      <c r="M17145" t="s">
        <v>150</v>
      </c>
      <c r="N17145" t="s">
        <v>16828</v>
      </c>
      <c r="O17145" t="s">
        <v>49808</v>
      </c>
      <c r="P17145" s="1">
        <v>40544</v>
      </c>
      <c r="Q17145" t="s">
        <v>53</v>
      </c>
      <c r="R17145" t="s">
        <v>56</v>
      </c>
      <c r="S17145" t="s">
        <v>41</v>
      </c>
      <c r="T17145" t="s">
        <v>41765</v>
      </c>
      <c r="U17145" t="s">
        <v>41765</v>
      </c>
      <c r="V17145">
        <v>0</v>
      </c>
      <c r="W17145">
        <v>0</v>
      </c>
      <c r="X17145">
        <v>1</v>
      </c>
      <c r="Y17145">
        <v>0</v>
      </c>
      <c r="Z17145">
        <v>0</v>
      </c>
      <c r="AA17145">
        <v>0</v>
      </c>
      <c r="AB17145">
        <v>0</v>
      </c>
      <c r="AC17145">
        <v>0</v>
      </c>
      <c r="AD17145">
        <v>0</v>
      </c>
    </row>
    <row r="17146" spans="1:30" hidden="1" x14ac:dyDescent="0.3">
      <c r="A17146" t="s">
        <v>49804</v>
      </c>
      <c r="B17146" t="s">
        <v>49810</v>
      </c>
      <c r="C17146" t="s">
        <v>32</v>
      </c>
      <c r="D17146" t="s">
        <v>399</v>
      </c>
      <c r="E17146" t="s">
        <v>9376</v>
      </c>
      <c r="F17146">
        <v>26000000</v>
      </c>
      <c r="G17146" t="s">
        <v>49804</v>
      </c>
      <c r="H17146" t="s">
        <v>49806</v>
      </c>
      <c r="I17146" t="s">
        <v>49807</v>
      </c>
      <c r="J17146" t="s">
        <v>47943</v>
      </c>
      <c r="K17146" t="s">
        <v>37</v>
      </c>
      <c r="L17146" t="s">
        <v>53</v>
      </c>
      <c r="M17146" t="s">
        <v>150</v>
      </c>
      <c r="N17146" t="s">
        <v>16828</v>
      </c>
      <c r="O17146" t="s">
        <v>49808</v>
      </c>
      <c r="P17146" s="1">
        <v>40544</v>
      </c>
      <c r="Q17146" t="s">
        <v>53</v>
      </c>
      <c r="R17146" t="s">
        <v>56</v>
      </c>
      <c r="S17146" t="s">
        <v>41</v>
      </c>
      <c r="T17146" t="s">
        <v>41765</v>
      </c>
      <c r="U17146" t="s">
        <v>41765</v>
      </c>
      <c r="V17146">
        <v>0</v>
      </c>
      <c r="W17146">
        <v>0</v>
      </c>
      <c r="X17146">
        <v>1</v>
      </c>
      <c r="Y17146">
        <v>0</v>
      </c>
      <c r="Z17146">
        <v>0</v>
      </c>
      <c r="AA17146">
        <v>0</v>
      </c>
      <c r="AB17146">
        <v>0</v>
      </c>
      <c r="AC17146">
        <v>0</v>
      </c>
      <c r="AD17146">
        <v>0</v>
      </c>
    </row>
    <row r="17147" spans="1:30" hidden="1" x14ac:dyDescent="0.3">
      <c r="A17147" t="s">
        <v>49804</v>
      </c>
      <c r="B17147" t="s">
        <v>49811</v>
      </c>
      <c r="C17147" t="s">
        <v>32</v>
      </c>
      <c r="D17147" t="s">
        <v>394</v>
      </c>
      <c r="E17147" t="s">
        <v>435</v>
      </c>
      <c r="F17147">
        <v>20000000</v>
      </c>
      <c r="G17147" t="s">
        <v>49804</v>
      </c>
      <c r="H17147" t="s">
        <v>49806</v>
      </c>
      <c r="I17147" t="s">
        <v>49807</v>
      </c>
      <c r="J17147" t="s">
        <v>47943</v>
      </c>
      <c r="K17147" t="s">
        <v>37</v>
      </c>
      <c r="L17147" t="s">
        <v>53</v>
      </c>
      <c r="M17147" t="s">
        <v>150</v>
      </c>
      <c r="N17147" t="s">
        <v>16828</v>
      </c>
      <c r="O17147" t="s">
        <v>49808</v>
      </c>
      <c r="P17147" s="1">
        <v>40544</v>
      </c>
      <c r="Q17147" t="s">
        <v>53</v>
      </c>
      <c r="R17147" t="s">
        <v>56</v>
      </c>
      <c r="S17147" t="s">
        <v>41</v>
      </c>
      <c r="T17147" t="s">
        <v>41765</v>
      </c>
      <c r="U17147" t="s">
        <v>41765</v>
      </c>
      <c r="V17147">
        <v>0</v>
      </c>
      <c r="W17147">
        <v>0</v>
      </c>
      <c r="X17147">
        <v>1</v>
      </c>
      <c r="Y17147">
        <v>0</v>
      </c>
      <c r="Z17147">
        <v>0</v>
      </c>
      <c r="AA17147">
        <v>0</v>
      </c>
      <c r="AB17147">
        <v>0</v>
      </c>
      <c r="AC17147">
        <v>0</v>
      </c>
      <c r="AD17147">
        <v>0</v>
      </c>
    </row>
    <row r="17148" spans="1:30" hidden="1" x14ac:dyDescent="0.3">
      <c r="A17148" t="s">
        <v>49804</v>
      </c>
      <c r="B17148" t="s">
        <v>49812</v>
      </c>
      <c r="C17148" t="s">
        <v>32</v>
      </c>
      <c r="D17148" t="s">
        <v>33</v>
      </c>
      <c r="E17148" t="s">
        <v>16314</v>
      </c>
      <c r="F17148">
        <v>8000000</v>
      </c>
      <c r="G17148" t="s">
        <v>49804</v>
      </c>
      <c r="H17148" t="s">
        <v>49806</v>
      </c>
      <c r="I17148" t="s">
        <v>49807</v>
      </c>
      <c r="J17148" t="s">
        <v>47943</v>
      </c>
      <c r="K17148" t="s">
        <v>37</v>
      </c>
      <c r="L17148" t="s">
        <v>53</v>
      </c>
      <c r="M17148" t="s">
        <v>150</v>
      </c>
      <c r="N17148" t="s">
        <v>16828</v>
      </c>
      <c r="O17148" t="s">
        <v>49808</v>
      </c>
      <c r="P17148" s="1">
        <v>40544</v>
      </c>
      <c r="Q17148" t="s">
        <v>53</v>
      </c>
      <c r="R17148" t="s">
        <v>56</v>
      </c>
      <c r="S17148" t="s">
        <v>41</v>
      </c>
      <c r="T17148" t="s">
        <v>41765</v>
      </c>
      <c r="U17148" t="s">
        <v>41765</v>
      </c>
      <c r="V17148">
        <v>0</v>
      </c>
      <c r="W17148">
        <v>0</v>
      </c>
      <c r="X17148">
        <v>1</v>
      </c>
      <c r="Y17148">
        <v>0</v>
      </c>
      <c r="Z17148">
        <v>0</v>
      </c>
      <c r="AA17148">
        <v>0</v>
      </c>
      <c r="AB17148">
        <v>0</v>
      </c>
      <c r="AC17148">
        <v>0</v>
      </c>
      <c r="AD17148">
        <v>0</v>
      </c>
    </row>
    <row r="17149" spans="1:30" hidden="1" x14ac:dyDescent="0.3">
      <c r="A17149" t="s">
        <v>49804</v>
      </c>
      <c r="B17149" t="s">
        <v>49813</v>
      </c>
      <c r="C17149" t="s">
        <v>32</v>
      </c>
      <c r="D17149" t="s">
        <v>50</v>
      </c>
      <c r="E17149" t="s">
        <v>6068</v>
      </c>
      <c r="F17149">
        <v>11700000</v>
      </c>
      <c r="G17149" t="s">
        <v>49804</v>
      </c>
      <c r="H17149" t="s">
        <v>49806</v>
      </c>
      <c r="I17149" t="s">
        <v>49807</v>
      </c>
      <c r="J17149" t="s">
        <v>47943</v>
      </c>
      <c r="K17149" t="s">
        <v>37</v>
      </c>
      <c r="L17149" t="s">
        <v>53</v>
      </c>
      <c r="M17149" t="s">
        <v>150</v>
      </c>
      <c r="N17149" t="s">
        <v>16828</v>
      </c>
      <c r="O17149" t="s">
        <v>49808</v>
      </c>
      <c r="P17149" s="1">
        <v>40544</v>
      </c>
      <c r="Q17149" t="s">
        <v>53</v>
      </c>
      <c r="R17149" t="s">
        <v>56</v>
      </c>
      <c r="S17149" t="s">
        <v>41</v>
      </c>
      <c r="T17149" t="s">
        <v>41765</v>
      </c>
      <c r="U17149" t="s">
        <v>41765</v>
      </c>
      <c r="V17149">
        <v>0</v>
      </c>
      <c r="W17149">
        <v>0</v>
      </c>
      <c r="X17149">
        <v>1</v>
      </c>
      <c r="Y17149">
        <v>0</v>
      </c>
      <c r="Z17149">
        <v>0</v>
      </c>
      <c r="AA17149">
        <v>0</v>
      </c>
      <c r="AB17149">
        <v>0</v>
      </c>
      <c r="AC17149">
        <v>0</v>
      </c>
      <c r="AD17149">
        <v>0</v>
      </c>
    </row>
    <row r="17150" spans="1:30" hidden="1" x14ac:dyDescent="0.3">
      <c r="A17150" t="s">
        <v>49814</v>
      </c>
      <c r="B17150" t="s">
        <v>49815</v>
      </c>
      <c r="C17150" t="s">
        <v>32</v>
      </c>
      <c r="E17150" t="s">
        <v>5569</v>
      </c>
      <c r="F17150">
        <v>209804</v>
      </c>
      <c r="G17150" t="s">
        <v>49814</v>
      </c>
      <c r="H17150" t="s">
        <v>49816</v>
      </c>
      <c r="I17150" t="s">
        <v>49817</v>
      </c>
      <c r="J17150" t="s">
        <v>41765</v>
      </c>
      <c r="K17150" t="s">
        <v>37</v>
      </c>
      <c r="L17150" t="s">
        <v>53</v>
      </c>
      <c r="M17150" t="s">
        <v>679</v>
      </c>
      <c r="N17150" t="s">
        <v>5754</v>
      </c>
      <c r="O17150" t="s">
        <v>5755</v>
      </c>
      <c r="P17150" s="1">
        <v>39814</v>
      </c>
      <c r="Q17150" t="s">
        <v>53</v>
      </c>
      <c r="R17150" t="s">
        <v>56</v>
      </c>
      <c r="S17150" t="s">
        <v>41</v>
      </c>
      <c r="T17150" t="s">
        <v>41765</v>
      </c>
      <c r="U17150" t="s">
        <v>41765</v>
      </c>
      <c r="V17150">
        <v>0</v>
      </c>
      <c r="W17150">
        <v>0</v>
      </c>
      <c r="X17150">
        <v>1</v>
      </c>
      <c r="Y17150">
        <v>0</v>
      </c>
      <c r="Z17150">
        <v>0</v>
      </c>
      <c r="AA17150">
        <v>0</v>
      </c>
      <c r="AB17150">
        <v>0</v>
      </c>
      <c r="AC17150">
        <v>0</v>
      </c>
      <c r="AD17150">
        <v>0</v>
      </c>
    </row>
    <row r="17151" spans="1:30" hidden="1" x14ac:dyDescent="0.3">
      <c r="A17151" t="s">
        <v>49814</v>
      </c>
      <c r="B17151" t="s">
        <v>49818</v>
      </c>
      <c r="C17151" t="s">
        <v>32</v>
      </c>
      <c r="E17151" t="s">
        <v>810</v>
      </c>
      <c r="F17151">
        <v>1050000</v>
      </c>
      <c r="G17151" t="s">
        <v>49814</v>
      </c>
      <c r="H17151" t="s">
        <v>49816</v>
      </c>
      <c r="I17151" t="s">
        <v>49817</v>
      </c>
      <c r="J17151" t="s">
        <v>41765</v>
      </c>
      <c r="K17151" t="s">
        <v>37</v>
      </c>
      <c r="L17151" t="s">
        <v>53</v>
      </c>
      <c r="M17151" t="s">
        <v>679</v>
      </c>
      <c r="N17151" t="s">
        <v>5754</v>
      </c>
      <c r="O17151" t="s">
        <v>5755</v>
      </c>
      <c r="P17151" s="1">
        <v>39814</v>
      </c>
      <c r="Q17151" t="s">
        <v>53</v>
      </c>
      <c r="R17151" t="s">
        <v>56</v>
      </c>
      <c r="S17151" t="s">
        <v>41</v>
      </c>
      <c r="T17151" t="s">
        <v>41765</v>
      </c>
      <c r="U17151" t="s">
        <v>41765</v>
      </c>
      <c r="V17151">
        <v>0</v>
      </c>
      <c r="W17151">
        <v>0</v>
      </c>
      <c r="X17151">
        <v>1</v>
      </c>
      <c r="Y17151">
        <v>0</v>
      </c>
      <c r="Z17151">
        <v>0</v>
      </c>
      <c r="AA17151">
        <v>0</v>
      </c>
      <c r="AB17151">
        <v>0</v>
      </c>
      <c r="AC17151">
        <v>0</v>
      </c>
      <c r="AD17151">
        <v>0</v>
      </c>
    </row>
    <row r="17152" spans="1:30" hidden="1" x14ac:dyDescent="0.3">
      <c r="A17152" t="s">
        <v>49819</v>
      </c>
      <c r="B17152" t="s">
        <v>49820</v>
      </c>
      <c r="C17152" t="s">
        <v>32</v>
      </c>
      <c r="E17152" t="s">
        <v>1071</v>
      </c>
      <c r="F17152">
        <v>1113344</v>
      </c>
      <c r="G17152" t="s">
        <v>49819</v>
      </c>
      <c r="H17152" t="s">
        <v>49821</v>
      </c>
      <c r="I17152" t="s">
        <v>49822</v>
      </c>
      <c r="J17152" t="s">
        <v>41765</v>
      </c>
      <c r="K17152" t="s">
        <v>168</v>
      </c>
      <c r="L17152" t="s">
        <v>53</v>
      </c>
      <c r="M17152" t="s">
        <v>54</v>
      </c>
      <c r="N17152" t="s">
        <v>939</v>
      </c>
      <c r="O17152" t="s">
        <v>939</v>
      </c>
      <c r="Q17152" t="s">
        <v>53</v>
      </c>
      <c r="R17152" t="s">
        <v>56</v>
      </c>
      <c r="S17152" t="s">
        <v>41</v>
      </c>
      <c r="T17152" t="s">
        <v>41765</v>
      </c>
      <c r="U17152" t="s">
        <v>41765</v>
      </c>
      <c r="V17152">
        <v>0</v>
      </c>
      <c r="W17152">
        <v>0</v>
      </c>
      <c r="X17152">
        <v>1</v>
      </c>
      <c r="Y17152">
        <v>0</v>
      </c>
      <c r="Z17152">
        <v>0</v>
      </c>
      <c r="AA17152">
        <v>0</v>
      </c>
      <c r="AB17152">
        <v>0</v>
      </c>
      <c r="AC17152">
        <v>0</v>
      </c>
      <c r="AD17152">
        <v>0</v>
      </c>
    </row>
    <row r="17153" spans="1:30" hidden="1" x14ac:dyDescent="0.3">
      <c r="A17153" t="s">
        <v>49823</v>
      </c>
      <c r="B17153" t="s">
        <v>49824</v>
      </c>
      <c r="C17153" t="s">
        <v>32</v>
      </c>
      <c r="E17153" s="1">
        <v>41914</v>
      </c>
      <c r="F17153">
        <v>70000000</v>
      </c>
      <c r="G17153" t="s">
        <v>49823</v>
      </c>
      <c r="H17153" t="s">
        <v>49825</v>
      </c>
      <c r="I17153" t="s">
        <v>49826</v>
      </c>
      <c r="J17153" t="s">
        <v>41765</v>
      </c>
      <c r="K17153" t="s">
        <v>37</v>
      </c>
      <c r="L17153" t="s">
        <v>53</v>
      </c>
      <c r="M17153" t="s">
        <v>2823</v>
      </c>
      <c r="N17153" t="s">
        <v>2824</v>
      </c>
      <c r="O17153" t="s">
        <v>5082</v>
      </c>
      <c r="P17153" s="1">
        <v>36526</v>
      </c>
      <c r="Q17153" t="s">
        <v>53</v>
      </c>
      <c r="R17153" t="s">
        <v>56</v>
      </c>
      <c r="S17153" t="s">
        <v>41</v>
      </c>
      <c r="T17153" t="s">
        <v>41765</v>
      </c>
      <c r="U17153" t="s">
        <v>41765</v>
      </c>
      <c r="V17153">
        <v>0</v>
      </c>
      <c r="W17153">
        <v>0</v>
      </c>
      <c r="X17153">
        <v>1</v>
      </c>
      <c r="Y17153">
        <v>0</v>
      </c>
      <c r="Z17153">
        <v>0</v>
      </c>
      <c r="AA17153">
        <v>0</v>
      </c>
      <c r="AB17153">
        <v>0</v>
      </c>
      <c r="AC17153">
        <v>0</v>
      </c>
      <c r="AD17153">
        <v>0</v>
      </c>
    </row>
    <row r="17154" spans="1:30" hidden="1" x14ac:dyDescent="0.3">
      <c r="A17154" t="s">
        <v>49823</v>
      </c>
      <c r="B17154" t="s">
        <v>49827</v>
      </c>
      <c r="C17154" t="s">
        <v>32</v>
      </c>
      <c r="E17154" t="s">
        <v>49828</v>
      </c>
      <c r="F17154">
        <v>25000000</v>
      </c>
      <c r="G17154" t="s">
        <v>49823</v>
      </c>
      <c r="H17154" t="s">
        <v>49825</v>
      </c>
      <c r="I17154" t="s">
        <v>49826</v>
      </c>
      <c r="J17154" t="s">
        <v>41765</v>
      </c>
      <c r="K17154" t="s">
        <v>37</v>
      </c>
      <c r="L17154" t="s">
        <v>53</v>
      </c>
      <c r="M17154" t="s">
        <v>2823</v>
      </c>
      <c r="N17154" t="s">
        <v>2824</v>
      </c>
      <c r="O17154" t="s">
        <v>5082</v>
      </c>
      <c r="P17154" s="1">
        <v>36526</v>
      </c>
      <c r="Q17154" t="s">
        <v>53</v>
      </c>
      <c r="R17154" t="s">
        <v>56</v>
      </c>
      <c r="S17154" t="s">
        <v>41</v>
      </c>
      <c r="T17154" t="s">
        <v>41765</v>
      </c>
      <c r="U17154" t="s">
        <v>41765</v>
      </c>
      <c r="V17154">
        <v>0</v>
      </c>
      <c r="W17154">
        <v>0</v>
      </c>
      <c r="X17154">
        <v>1</v>
      </c>
      <c r="Y17154">
        <v>0</v>
      </c>
      <c r="Z17154">
        <v>0</v>
      </c>
      <c r="AA17154">
        <v>0</v>
      </c>
      <c r="AB17154">
        <v>0</v>
      </c>
      <c r="AC17154">
        <v>0</v>
      </c>
      <c r="AD17154">
        <v>0</v>
      </c>
    </row>
    <row r="17155" spans="1:30" hidden="1" x14ac:dyDescent="0.3">
      <c r="A17155" t="s">
        <v>49823</v>
      </c>
      <c r="B17155" t="s">
        <v>49829</v>
      </c>
      <c r="C17155" t="s">
        <v>32</v>
      </c>
      <c r="E17155" t="s">
        <v>17456</v>
      </c>
      <c r="F17155">
        <v>67500000</v>
      </c>
      <c r="G17155" t="s">
        <v>49823</v>
      </c>
      <c r="H17155" t="s">
        <v>49825</v>
      </c>
      <c r="I17155" t="s">
        <v>49826</v>
      </c>
      <c r="J17155" t="s">
        <v>41765</v>
      </c>
      <c r="K17155" t="s">
        <v>37</v>
      </c>
      <c r="L17155" t="s">
        <v>53</v>
      </c>
      <c r="M17155" t="s">
        <v>2823</v>
      </c>
      <c r="N17155" t="s">
        <v>2824</v>
      </c>
      <c r="O17155" t="s">
        <v>5082</v>
      </c>
      <c r="P17155" s="1">
        <v>36526</v>
      </c>
      <c r="Q17155" t="s">
        <v>53</v>
      </c>
      <c r="R17155" t="s">
        <v>56</v>
      </c>
      <c r="S17155" t="s">
        <v>41</v>
      </c>
      <c r="T17155" t="s">
        <v>41765</v>
      </c>
      <c r="U17155" t="s">
        <v>41765</v>
      </c>
      <c r="V17155">
        <v>0</v>
      </c>
      <c r="W17155">
        <v>0</v>
      </c>
      <c r="X17155">
        <v>1</v>
      </c>
      <c r="Y17155">
        <v>0</v>
      </c>
      <c r="Z17155">
        <v>0</v>
      </c>
      <c r="AA17155">
        <v>0</v>
      </c>
      <c r="AB17155">
        <v>0</v>
      </c>
      <c r="AC17155">
        <v>0</v>
      </c>
      <c r="AD17155">
        <v>0</v>
      </c>
    </row>
    <row r="17156" spans="1:30" hidden="1" x14ac:dyDescent="0.3">
      <c r="A17156" t="s">
        <v>49823</v>
      </c>
      <c r="B17156" t="s">
        <v>49830</v>
      </c>
      <c r="C17156" t="s">
        <v>32</v>
      </c>
      <c r="E17156" s="1">
        <v>40848</v>
      </c>
      <c r="F17156">
        <v>20000000</v>
      </c>
      <c r="G17156" t="s">
        <v>49823</v>
      </c>
      <c r="H17156" t="s">
        <v>49825</v>
      </c>
      <c r="I17156" t="s">
        <v>49826</v>
      </c>
      <c r="J17156" t="s">
        <v>41765</v>
      </c>
      <c r="K17156" t="s">
        <v>37</v>
      </c>
      <c r="L17156" t="s">
        <v>53</v>
      </c>
      <c r="M17156" t="s">
        <v>2823</v>
      </c>
      <c r="N17156" t="s">
        <v>2824</v>
      </c>
      <c r="O17156" t="s">
        <v>5082</v>
      </c>
      <c r="P17156" s="1">
        <v>36526</v>
      </c>
      <c r="Q17156" t="s">
        <v>53</v>
      </c>
      <c r="R17156" t="s">
        <v>56</v>
      </c>
      <c r="S17156" t="s">
        <v>41</v>
      </c>
      <c r="T17156" t="s">
        <v>41765</v>
      </c>
      <c r="U17156" t="s">
        <v>41765</v>
      </c>
      <c r="V17156">
        <v>0</v>
      </c>
      <c r="W17156">
        <v>0</v>
      </c>
      <c r="X17156">
        <v>1</v>
      </c>
      <c r="Y17156">
        <v>0</v>
      </c>
      <c r="Z17156">
        <v>0</v>
      </c>
      <c r="AA17156">
        <v>0</v>
      </c>
      <c r="AB17156">
        <v>0</v>
      </c>
      <c r="AC17156">
        <v>0</v>
      </c>
      <c r="AD17156">
        <v>0</v>
      </c>
    </row>
    <row r="17157" spans="1:30" hidden="1" x14ac:dyDescent="0.3">
      <c r="A17157" t="s">
        <v>49823</v>
      </c>
      <c r="B17157" t="s">
        <v>49831</v>
      </c>
      <c r="C17157" t="s">
        <v>32</v>
      </c>
      <c r="E17157" s="1">
        <v>41092</v>
      </c>
      <c r="F17157">
        <v>3000000</v>
      </c>
      <c r="G17157" t="s">
        <v>49823</v>
      </c>
      <c r="H17157" t="s">
        <v>49825</v>
      </c>
      <c r="I17157" t="s">
        <v>49826</v>
      </c>
      <c r="J17157" t="s">
        <v>41765</v>
      </c>
      <c r="K17157" t="s">
        <v>37</v>
      </c>
      <c r="L17157" t="s">
        <v>53</v>
      </c>
      <c r="M17157" t="s">
        <v>2823</v>
      </c>
      <c r="N17157" t="s">
        <v>2824</v>
      </c>
      <c r="O17157" t="s">
        <v>5082</v>
      </c>
      <c r="P17157" s="1">
        <v>36526</v>
      </c>
      <c r="Q17157" t="s">
        <v>53</v>
      </c>
      <c r="R17157" t="s">
        <v>56</v>
      </c>
      <c r="S17157" t="s">
        <v>41</v>
      </c>
      <c r="T17157" t="s">
        <v>41765</v>
      </c>
      <c r="U17157" t="s">
        <v>41765</v>
      </c>
      <c r="V17157">
        <v>0</v>
      </c>
      <c r="W17157">
        <v>0</v>
      </c>
      <c r="X17157">
        <v>1</v>
      </c>
      <c r="Y17157">
        <v>0</v>
      </c>
      <c r="Z17157">
        <v>0</v>
      </c>
      <c r="AA17157">
        <v>0</v>
      </c>
      <c r="AB17157">
        <v>0</v>
      </c>
      <c r="AC17157">
        <v>0</v>
      </c>
      <c r="AD17157">
        <v>0</v>
      </c>
    </row>
    <row r="17158" spans="1:30" hidden="1" x14ac:dyDescent="0.3">
      <c r="A17158" t="s">
        <v>49823</v>
      </c>
      <c r="B17158" t="s">
        <v>49832</v>
      </c>
      <c r="C17158" t="s">
        <v>32</v>
      </c>
      <c r="D17158" t="s">
        <v>322</v>
      </c>
      <c r="E17158" s="1">
        <v>42283</v>
      </c>
      <c r="F17158">
        <v>67000000</v>
      </c>
      <c r="G17158" t="s">
        <v>49823</v>
      </c>
      <c r="H17158" t="s">
        <v>49825</v>
      </c>
      <c r="I17158" t="s">
        <v>49826</v>
      </c>
      <c r="J17158" t="s">
        <v>41765</v>
      </c>
      <c r="K17158" t="s">
        <v>37</v>
      </c>
      <c r="L17158" t="s">
        <v>53</v>
      </c>
      <c r="M17158" t="s">
        <v>2823</v>
      </c>
      <c r="N17158" t="s">
        <v>2824</v>
      </c>
      <c r="O17158" t="s">
        <v>5082</v>
      </c>
      <c r="P17158" s="1">
        <v>36526</v>
      </c>
      <c r="Q17158" t="s">
        <v>53</v>
      </c>
      <c r="R17158" t="s">
        <v>56</v>
      </c>
      <c r="S17158" t="s">
        <v>41</v>
      </c>
      <c r="T17158" t="s">
        <v>41765</v>
      </c>
      <c r="U17158" t="s">
        <v>41765</v>
      </c>
      <c r="V17158">
        <v>0</v>
      </c>
      <c r="W17158">
        <v>0</v>
      </c>
      <c r="X17158">
        <v>1</v>
      </c>
      <c r="Y17158">
        <v>0</v>
      </c>
      <c r="Z17158">
        <v>0</v>
      </c>
      <c r="AA17158">
        <v>0</v>
      </c>
      <c r="AB17158">
        <v>0</v>
      </c>
      <c r="AC17158">
        <v>0</v>
      </c>
      <c r="AD17158">
        <v>0</v>
      </c>
    </row>
    <row r="17159" spans="1:30" hidden="1" x14ac:dyDescent="0.3">
      <c r="A17159" t="s">
        <v>49833</v>
      </c>
      <c r="B17159" t="s">
        <v>49834</v>
      </c>
      <c r="C17159" t="s">
        <v>32</v>
      </c>
      <c r="E17159" s="1">
        <v>41427</v>
      </c>
      <c r="F17159">
        <v>1741599</v>
      </c>
      <c r="G17159" t="s">
        <v>49833</v>
      </c>
      <c r="H17159" t="s">
        <v>49835</v>
      </c>
      <c r="I17159" t="s">
        <v>49836</v>
      </c>
      <c r="J17159" t="s">
        <v>41765</v>
      </c>
      <c r="K17159" t="s">
        <v>37</v>
      </c>
      <c r="L17159" t="s">
        <v>53</v>
      </c>
      <c r="M17159" t="s">
        <v>209</v>
      </c>
      <c r="N17159" t="s">
        <v>210</v>
      </c>
      <c r="O17159" t="s">
        <v>22756</v>
      </c>
      <c r="Q17159" t="s">
        <v>53</v>
      </c>
      <c r="R17159" t="s">
        <v>56</v>
      </c>
      <c r="S17159" t="s">
        <v>41</v>
      </c>
      <c r="T17159" t="s">
        <v>41765</v>
      </c>
      <c r="U17159" t="s">
        <v>41765</v>
      </c>
      <c r="V17159">
        <v>0</v>
      </c>
      <c r="W17159">
        <v>0</v>
      </c>
      <c r="X17159">
        <v>1</v>
      </c>
      <c r="Y17159">
        <v>0</v>
      </c>
      <c r="Z17159">
        <v>0</v>
      </c>
      <c r="AA17159">
        <v>0</v>
      </c>
      <c r="AB17159">
        <v>0</v>
      </c>
      <c r="AC17159">
        <v>0</v>
      </c>
      <c r="AD17159">
        <v>0</v>
      </c>
    </row>
    <row r="17160" spans="1:30" hidden="1" x14ac:dyDescent="0.3">
      <c r="A17160" t="s">
        <v>49833</v>
      </c>
      <c r="B17160" t="s">
        <v>49837</v>
      </c>
      <c r="C17160" t="s">
        <v>32</v>
      </c>
      <c r="E17160" t="s">
        <v>9675</v>
      </c>
      <c r="F17160">
        <v>825000</v>
      </c>
      <c r="G17160" t="s">
        <v>49833</v>
      </c>
      <c r="H17160" t="s">
        <v>49835</v>
      </c>
      <c r="I17160" t="s">
        <v>49836</v>
      </c>
      <c r="J17160" t="s">
        <v>41765</v>
      </c>
      <c r="K17160" t="s">
        <v>37</v>
      </c>
      <c r="L17160" t="s">
        <v>53</v>
      </c>
      <c r="M17160" t="s">
        <v>209</v>
      </c>
      <c r="N17160" t="s">
        <v>210</v>
      </c>
      <c r="O17160" t="s">
        <v>22756</v>
      </c>
      <c r="Q17160" t="s">
        <v>53</v>
      </c>
      <c r="R17160" t="s">
        <v>56</v>
      </c>
      <c r="S17160" t="s">
        <v>41</v>
      </c>
      <c r="T17160" t="s">
        <v>41765</v>
      </c>
      <c r="U17160" t="s">
        <v>41765</v>
      </c>
      <c r="V17160">
        <v>0</v>
      </c>
      <c r="W17160">
        <v>0</v>
      </c>
      <c r="X17160">
        <v>1</v>
      </c>
      <c r="Y17160">
        <v>0</v>
      </c>
      <c r="Z17160">
        <v>0</v>
      </c>
      <c r="AA17160">
        <v>0</v>
      </c>
      <c r="AB17160">
        <v>0</v>
      </c>
      <c r="AC17160">
        <v>0</v>
      </c>
      <c r="AD17160">
        <v>0</v>
      </c>
    </row>
    <row r="17161" spans="1:30" hidden="1" x14ac:dyDescent="0.3">
      <c r="A17161" t="s">
        <v>49833</v>
      </c>
      <c r="B17161" t="s">
        <v>49838</v>
      </c>
      <c r="C17161" t="s">
        <v>32</v>
      </c>
      <c r="D17161" t="s">
        <v>50</v>
      </c>
      <c r="E17161" s="1">
        <v>38841</v>
      </c>
      <c r="F17161">
        <v>2500000</v>
      </c>
      <c r="G17161" t="s">
        <v>49833</v>
      </c>
      <c r="H17161" t="s">
        <v>49835</v>
      </c>
      <c r="I17161" t="s">
        <v>49836</v>
      </c>
      <c r="J17161" t="s">
        <v>41765</v>
      </c>
      <c r="K17161" t="s">
        <v>37</v>
      </c>
      <c r="L17161" t="s">
        <v>53</v>
      </c>
      <c r="M17161" t="s">
        <v>209</v>
      </c>
      <c r="N17161" t="s">
        <v>210</v>
      </c>
      <c r="O17161" t="s">
        <v>22756</v>
      </c>
      <c r="Q17161" t="s">
        <v>53</v>
      </c>
      <c r="R17161" t="s">
        <v>56</v>
      </c>
      <c r="S17161" t="s">
        <v>41</v>
      </c>
      <c r="T17161" t="s">
        <v>41765</v>
      </c>
      <c r="U17161" t="s">
        <v>41765</v>
      </c>
      <c r="V17161">
        <v>0</v>
      </c>
      <c r="W17161">
        <v>0</v>
      </c>
      <c r="X17161">
        <v>1</v>
      </c>
      <c r="Y17161">
        <v>0</v>
      </c>
      <c r="Z17161">
        <v>0</v>
      </c>
      <c r="AA17161">
        <v>0</v>
      </c>
      <c r="AB17161">
        <v>0</v>
      </c>
      <c r="AC17161">
        <v>0</v>
      </c>
      <c r="AD17161">
        <v>0</v>
      </c>
    </row>
    <row r="17162" spans="1:30" hidden="1" x14ac:dyDescent="0.3">
      <c r="A17162" t="s">
        <v>49839</v>
      </c>
      <c r="B17162" t="s">
        <v>49840</v>
      </c>
      <c r="C17162" t="s">
        <v>32</v>
      </c>
      <c r="D17162" t="s">
        <v>322</v>
      </c>
      <c r="E17162" s="1">
        <v>40826</v>
      </c>
      <c r="F17162">
        <v>375000</v>
      </c>
      <c r="G17162" t="s">
        <v>49839</v>
      </c>
      <c r="H17162" t="s">
        <v>49841</v>
      </c>
      <c r="I17162" t="s">
        <v>49842</v>
      </c>
      <c r="J17162" t="s">
        <v>41765</v>
      </c>
      <c r="K17162" t="s">
        <v>37</v>
      </c>
      <c r="L17162" t="s">
        <v>53</v>
      </c>
      <c r="M17162" t="s">
        <v>209</v>
      </c>
      <c r="N17162" t="s">
        <v>210</v>
      </c>
      <c r="O17162" t="s">
        <v>22756</v>
      </c>
      <c r="Q17162" t="s">
        <v>53</v>
      </c>
      <c r="R17162" t="s">
        <v>56</v>
      </c>
      <c r="S17162" t="s">
        <v>41</v>
      </c>
      <c r="T17162" t="s">
        <v>41765</v>
      </c>
      <c r="U17162" t="s">
        <v>41765</v>
      </c>
      <c r="V17162">
        <v>0</v>
      </c>
      <c r="W17162">
        <v>0</v>
      </c>
      <c r="X17162">
        <v>1</v>
      </c>
      <c r="Y17162">
        <v>0</v>
      </c>
      <c r="Z17162">
        <v>0</v>
      </c>
      <c r="AA17162">
        <v>0</v>
      </c>
      <c r="AB17162">
        <v>0</v>
      </c>
      <c r="AC17162">
        <v>0</v>
      </c>
      <c r="AD17162">
        <v>0</v>
      </c>
    </row>
    <row r="17163" spans="1:30" hidden="1" x14ac:dyDescent="0.3">
      <c r="A17163" t="s">
        <v>49843</v>
      </c>
      <c r="B17163" t="s">
        <v>49844</v>
      </c>
      <c r="C17163" t="s">
        <v>32</v>
      </c>
      <c r="E17163" t="s">
        <v>49845</v>
      </c>
      <c r="F17163">
        <v>31000000</v>
      </c>
      <c r="G17163" t="s">
        <v>49843</v>
      </c>
      <c r="H17163" t="s">
        <v>49846</v>
      </c>
      <c r="I17163" t="s">
        <v>49847</v>
      </c>
      <c r="J17163" t="s">
        <v>49848</v>
      </c>
      <c r="K17163" t="s">
        <v>72</v>
      </c>
      <c r="L17163" t="s">
        <v>53</v>
      </c>
      <c r="M17163" t="s">
        <v>658</v>
      </c>
      <c r="N17163" t="s">
        <v>1105</v>
      </c>
      <c r="O17163" t="s">
        <v>49849</v>
      </c>
      <c r="P17163" s="1">
        <v>35431</v>
      </c>
      <c r="Q17163" t="s">
        <v>53</v>
      </c>
      <c r="R17163" t="s">
        <v>56</v>
      </c>
      <c r="S17163" t="s">
        <v>41</v>
      </c>
      <c r="T17163" t="s">
        <v>41765</v>
      </c>
      <c r="U17163" t="s">
        <v>41765</v>
      </c>
      <c r="V17163">
        <v>0</v>
      </c>
      <c r="W17163">
        <v>0</v>
      </c>
      <c r="X17163">
        <v>1</v>
      </c>
      <c r="Y17163">
        <v>0</v>
      </c>
      <c r="Z17163">
        <v>0</v>
      </c>
      <c r="AA17163">
        <v>0</v>
      </c>
      <c r="AB17163">
        <v>0</v>
      </c>
      <c r="AC17163">
        <v>0</v>
      </c>
      <c r="AD17163">
        <v>0</v>
      </c>
    </row>
    <row r="17164" spans="1:30" hidden="1" x14ac:dyDescent="0.3">
      <c r="A17164" t="s">
        <v>49843</v>
      </c>
      <c r="B17164" t="s">
        <v>49850</v>
      </c>
      <c r="C17164" t="s">
        <v>32</v>
      </c>
      <c r="E17164" t="s">
        <v>10233</v>
      </c>
      <c r="F17164">
        <v>10000000</v>
      </c>
      <c r="G17164" t="s">
        <v>49843</v>
      </c>
      <c r="H17164" t="s">
        <v>49846</v>
      </c>
      <c r="I17164" t="s">
        <v>49847</v>
      </c>
      <c r="J17164" t="s">
        <v>49848</v>
      </c>
      <c r="K17164" t="s">
        <v>72</v>
      </c>
      <c r="L17164" t="s">
        <v>53</v>
      </c>
      <c r="M17164" t="s">
        <v>658</v>
      </c>
      <c r="N17164" t="s">
        <v>1105</v>
      </c>
      <c r="O17164" t="s">
        <v>49849</v>
      </c>
      <c r="P17164" s="1">
        <v>35431</v>
      </c>
      <c r="Q17164" t="s">
        <v>53</v>
      </c>
      <c r="R17164" t="s">
        <v>56</v>
      </c>
      <c r="S17164" t="s">
        <v>41</v>
      </c>
      <c r="T17164" t="s">
        <v>41765</v>
      </c>
      <c r="U17164" t="s">
        <v>41765</v>
      </c>
      <c r="V17164">
        <v>0</v>
      </c>
      <c r="W17164">
        <v>0</v>
      </c>
      <c r="X17164">
        <v>1</v>
      </c>
      <c r="Y17164">
        <v>0</v>
      </c>
      <c r="Z17164">
        <v>0</v>
      </c>
      <c r="AA17164">
        <v>0</v>
      </c>
      <c r="AB17164">
        <v>0</v>
      </c>
      <c r="AC17164">
        <v>0</v>
      </c>
      <c r="AD17164">
        <v>0</v>
      </c>
    </row>
    <row r="17165" spans="1:30" hidden="1" x14ac:dyDescent="0.3">
      <c r="A17165" t="s">
        <v>49851</v>
      </c>
      <c r="B17165" t="s">
        <v>49852</v>
      </c>
      <c r="C17165" t="s">
        <v>32</v>
      </c>
      <c r="E17165" s="1">
        <v>40399</v>
      </c>
      <c r="F17165">
        <v>3000000</v>
      </c>
      <c r="G17165" t="s">
        <v>49851</v>
      </c>
      <c r="H17165" t="s">
        <v>49853</v>
      </c>
      <c r="I17165" t="s">
        <v>49854</v>
      </c>
      <c r="J17165" t="s">
        <v>41765</v>
      </c>
      <c r="K17165" t="s">
        <v>37</v>
      </c>
      <c r="L17165" t="s">
        <v>53</v>
      </c>
      <c r="M17165" t="s">
        <v>774</v>
      </c>
      <c r="N17165" t="s">
        <v>775</v>
      </c>
      <c r="O17165" t="s">
        <v>1889</v>
      </c>
      <c r="P17165" s="1">
        <v>36526</v>
      </c>
      <c r="Q17165" t="s">
        <v>53</v>
      </c>
      <c r="R17165" t="s">
        <v>56</v>
      </c>
      <c r="S17165" t="s">
        <v>41</v>
      </c>
      <c r="T17165" t="s">
        <v>41765</v>
      </c>
      <c r="U17165" t="s">
        <v>41765</v>
      </c>
      <c r="V17165">
        <v>0</v>
      </c>
      <c r="W17165">
        <v>0</v>
      </c>
      <c r="X17165">
        <v>1</v>
      </c>
      <c r="Y17165">
        <v>0</v>
      </c>
      <c r="Z17165">
        <v>0</v>
      </c>
      <c r="AA17165">
        <v>0</v>
      </c>
      <c r="AB17165">
        <v>0</v>
      </c>
      <c r="AC17165">
        <v>0</v>
      </c>
      <c r="AD17165">
        <v>0</v>
      </c>
    </row>
    <row r="17166" spans="1:30" hidden="1" x14ac:dyDescent="0.3">
      <c r="A17166" t="s">
        <v>49855</v>
      </c>
      <c r="B17166" t="s">
        <v>49856</v>
      </c>
      <c r="C17166" t="s">
        <v>32</v>
      </c>
      <c r="D17166" t="s">
        <v>33</v>
      </c>
      <c r="E17166" t="s">
        <v>862</v>
      </c>
      <c r="F17166">
        <v>6500000</v>
      </c>
      <c r="G17166" t="s">
        <v>49855</v>
      </c>
      <c r="H17166" t="s">
        <v>49857</v>
      </c>
      <c r="I17166" t="s">
        <v>49858</v>
      </c>
      <c r="J17166" t="s">
        <v>41765</v>
      </c>
      <c r="K17166" t="s">
        <v>37</v>
      </c>
      <c r="L17166" t="s">
        <v>53</v>
      </c>
      <c r="M17166" t="s">
        <v>54</v>
      </c>
      <c r="N17166" t="s">
        <v>95</v>
      </c>
      <c r="O17166" t="s">
        <v>21593</v>
      </c>
      <c r="P17166" s="1">
        <v>36526</v>
      </c>
      <c r="Q17166" t="s">
        <v>53</v>
      </c>
      <c r="R17166" t="s">
        <v>56</v>
      </c>
      <c r="S17166" t="s">
        <v>41</v>
      </c>
      <c r="T17166" t="s">
        <v>41765</v>
      </c>
      <c r="U17166" t="s">
        <v>41765</v>
      </c>
      <c r="V17166">
        <v>0</v>
      </c>
      <c r="W17166">
        <v>0</v>
      </c>
      <c r="X17166">
        <v>1</v>
      </c>
      <c r="Y17166">
        <v>0</v>
      </c>
      <c r="Z17166">
        <v>0</v>
      </c>
      <c r="AA17166">
        <v>0</v>
      </c>
      <c r="AB17166">
        <v>0</v>
      </c>
      <c r="AC17166">
        <v>0</v>
      </c>
      <c r="AD17166">
        <v>0</v>
      </c>
    </row>
    <row r="17167" spans="1:30" hidden="1" x14ac:dyDescent="0.3">
      <c r="A17167" t="s">
        <v>49859</v>
      </c>
      <c r="B17167" t="s">
        <v>49860</v>
      </c>
      <c r="C17167" t="s">
        <v>32</v>
      </c>
      <c r="D17167" t="s">
        <v>50</v>
      </c>
      <c r="E17167" t="s">
        <v>10596</v>
      </c>
      <c r="F17167">
        <v>28000000</v>
      </c>
      <c r="G17167" t="s">
        <v>49859</v>
      </c>
      <c r="H17167" t="s">
        <v>49861</v>
      </c>
      <c r="I17167" t="s">
        <v>49862</v>
      </c>
      <c r="J17167" t="s">
        <v>41765</v>
      </c>
      <c r="K17167" t="s">
        <v>37</v>
      </c>
      <c r="L17167" t="s">
        <v>53</v>
      </c>
      <c r="M17167" t="s">
        <v>209</v>
      </c>
      <c r="N17167" t="s">
        <v>210</v>
      </c>
      <c r="O17167" t="s">
        <v>49863</v>
      </c>
      <c r="P17167" s="1">
        <v>40544</v>
      </c>
      <c r="Q17167" t="s">
        <v>53</v>
      </c>
      <c r="R17167" t="s">
        <v>56</v>
      </c>
      <c r="S17167" t="s">
        <v>41</v>
      </c>
      <c r="T17167" t="s">
        <v>41765</v>
      </c>
      <c r="U17167" t="s">
        <v>41765</v>
      </c>
      <c r="V17167">
        <v>0</v>
      </c>
      <c r="W17167">
        <v>0</v>
      </c>
      <c r="X17167">
        <v>1</v>
      </c>
      <c r="Y17167">
        <v>0</v>
      </c>
      <c r="Z17167">
        <v>0</v>
      </c>
      <c r="AA17167">
        <v>0</v>
      </c>
      <c r="AB17167">
        <v>0</v>
      </c>
      <c r="AC17167">
        <v>0</v>
      </c>
      <c r="AD17167">
        <v>0</v>
      </c>
    </row>
    <row r="17168" spans="1:30" hidden="1" x14ac:dyDescent="0.3">
      <c r="A17168" t="s">
        <v>49864</v>
      </c>
      <c r="B17168" t="s">
        <v>49865</v>
      </c>
      <c r="C17168" t="s">
        <v>32</v>
      </c>
      <c r="E17168" t="s">
        <v>16087</v>
      </c>
      <c r="F17168">
        <v>29972053</v>
      </c>
      <c r="G17168" t="s">
        <v>49864</v>
      </c>
      <c r="H17168" t="s">
        <v>49866</v>
      </c>
      <c r="I17168" t="s">
        <v>49867</v>
      </c>
      <c r="J17168" t="s">
        <v>41765</v>
      </c>
      <c r="K17168" t="s">
        <v>72</v>
      </c>
      <c r="L17168" t="s">
        <v>53</v>
      </c>
      <c r="M17168" t="s">
        <v>54</v>
      </c>
      <c r="N17168" t="s">
        <v>939</v>
      </c>
      <c r="O17168" t="s">
        <v>939</v>
      </c>
      <c r="P17168" s="1">
        <v>39448</v>
      </c>
      <c r="Q17168" t="s">
        <v>53</v>
      </c>
      <c r="R17168" t="s">
        <v>56</v>
      </c>
      <c r="S17168" t="s">
        <v>41</v>
      </c>
      <c r="T17168" t="s">
        <v>41765</v>
      </c>
      <c r="U17168" t="s">
        <v>41765</v>
      </c>
      <c r="V17168">
        <v>0</v>
      </c>
      <c r="W17168">
        <v>0</v>
      </c>
      <c r="X17168">
        <v>1</v>
      </c>
      <c r="Y17168">
        <v>0</v>
      </c>
      <c r="Z17168">
        <v>0</v>
      </c>
      <c r="AA17168">
        <v>0</v>
      </c>
      <c r="AB17168">
        <v>0</v>
      </c>
      <c r="AC17168">
        <v>0</v>
      </c>
      <c r="AD17168">
        <v>0</v>
      </c>
    </row>
    <row r="17169" spans="1:30" hidden="1" x14ac:dyDescent="0.3">
      <c r="A17169" t="s">
        <v>49864</v>
      </c>
      <c r="B17169" t="s">
        <v>49868</v>
      </c>
      <c r="C17169" t="s">
        <v>32</v>
      </c>
      <c r="E17169" t="s">
        <v>1156</v>
      </c>
      <c r="F17169">
        <v>6500002</v>
      </c>
      <c r="G17169" t="s">
        <v>49864</v>
      </c>
      <c r="H17169" t="s">
        <v>49866</v>
      </c>
      <c r="I17169" t="s">
        <v>49867</v>
      </c>
      <c r="J17169" t="s">
        <v>41765</v>
      </c>
      <c r="K17169" t="s">
        <v>72</v>
      </c>
      <c r="L17169" t="s">
        <v>53</v>
      </c>
      <c r="M17169" t="s">
        <v>54</v>
      </c>
      <c r="N17169" t="s">
        <v>939</v>
      </c>
      <c r="O17169" t="s">
        <v>939</v>
      </c>
      <c r="P17169" s="1">
        <v>39448</v>
      </c>
      <c r="Q17169" t="s">
        <v>53</v>
      </c>
      <c r="R17169" t="s">
        <v>56</v>
      </c>
      <c r="S17169" t="s">
        <v>41</v>
      </c>
      <c r="T17169" t="s">
        <v>41765</v>
      </c>
      <c r="U17169" t="s">
        <v>41765</v>
      </c>
      <c r="V17169">
        <v>0</v>
      </c>
      <c r="W17169">
        <v>0</v>
      </c>
      <c r="X17169">
        <v>1</v>
      </c>
      <c r="Y17169">
        <v>0</v>
      </c>
      <c r="Z17169">
        <v>0</v>
      </c>
      <c r="AA17169">
        <v>0</v>
      </c>
      <c r="AB17169">
        <v>0</v>
      </c>
      <c r="AC17169">
        <v>0</v>
      </c>
      <c r="AD17169">
        <v>0</v>
      </c>
    </row>
    <row r="17170" spans="1:30" hidden="1" x14ac:dyDescent="0.3">
      <c r="A17170" t="s">
        <v>49864</v>
      </c>
      <c r="B17170" t="s">
        <v>49869</v>
      </c>
      <c r="C17170" t="s">
        <v>32</v>
      </c>
      <c r="D17170" t="s">
        <v>50</v>
      </c>
      <c r="E17170" t="s">
        <v>15212</v>
      </c>
      <c r="F17170">
        <v>22500000</v>
      </c>
      <c r="G17170" t="s">
        <v>49864</v>
      </c>
      <c r="H17170" t="s">
        <v>49866</v>
      </c>
      <c r="I17170" t="s">
        <v>49867</v>
      </c>
      <c r="J17170" t="s">
        <v>41765</v>
      </c>
      <c r="K17170" t="s">
        <v>72</v>
      </c>
      <c r="L17170" t="s">
        <v>53</v>
      </c>
      <c r="M17170" t="s">
        <v>54</v>
      </c>
      <c r="N17170" t="s">
        <v>939</v>
      </c>
      <c r="O17170" t="s">
        <v>939</v>
      </c>
      <c r="P17170" s="1">
        <v>39448</v>
      </c>
      <c r="Q17170" t="s">
        <v>53</v>
      </c>
      <c r="R17170" t="s">
        <v>56</v>
      </c>
      <c r="S17170" t="s">
        <v>41</v>
      </c>
      <c r="T17170" t="s">
        <v>41765</v>
      </c>
      <c r="U17170" t="s">
        <v>41765</v>
      </c>
      <c r="V17170">
        <v>0</v>
      </c>
      <c r="W17170">
        <v>0</v>
      </c>
      <c r="X17170">
        <v>1</v>
      </c>
      <c r="Y17170">
        <v>0</v>
      </c>
      <c r="Z17170">
        <v>0</v>
      </c>
      <c r="AA17170">
        <v>0</v>
      </c>
      <c r="AB17170">
        <v>0</v>
      </c>
      <c r="AC17170">
        <v>0</v>
      </c>
      <c r="AD17170">
        <v>0</v>
      </c>
    </row>
    <row r="17171" spans="1:30" hidden="1" x14ac:dyDescent="0.3">
      <c r="A17171" t="s">
        <v>49870</v>
      </c>
      <c r="B17171" t="s">
        <v>49871</v>
      </c>
      <c r="C17171" t="s">
        <v>32</v>
      </c>
      <c r="D17171" t="s">
        <v>322</v>
      </c>
      <c r="E17171" s="1">
        <v>38112</v>
      </c>
      <c r="F17171">
        <v>28000000</v>
      </c>
      <c r="G17171" t="s">
        <v>49870</v>
      </c>
      <c r="H17171" t="s">
        <v>49872</v>
      </c>
      <c r="I17171" t="s">
        <v>49873</v>
      </c>
      <c r="J17171" t="s">
        <v>41952</v>
      </c>
      <c r="K17171" t="s">
        <v>168</v>
      </c>
      <c r="L17171" t="s">
        <v>53</v>
      </c>
      <c r="M17171" t="s">
        <v>150</v>
      </c>
      <c r="N17171" t="s">
        <v>151</v>
      </c>
      <c r="O17171" t="s">
        <v>911</v>
      </c>
      <c r="P17171" s="1">
        <v>36526</v>
      </c>
      <c r="Q17171" t="s">
        <v>53</v>
      </c>
      <c r="R17171" t="s">
        <v>56</v>
      </c>
      <c r="S17171" t="s">
        <v>41</v>
      </c>
      <c r="T17171" t="s">
        <v>41765</v>
      </c>
      <c r="U17171" t="s">
        <v>41765</v>
      </c>
      <c r="V17171">
        <v>0</v>
      </c>
      <c r="W17171">
        <v>0</v>
      </c>
      <c r="X17171">
        <v>1</v>
      </c>
      <c r="Y17171">
        <v>0</v>
      </c>
      <c r="Z17171">
        <v>0</v>
      </c>
      <c r="AA17171">
        <v>0</v>
      </c>
      <c r="AB17171">
        <v>0</v>
      </c>
      <c r="AC17171">
        <v>0</v>
      </c>
      <c r="AD17171">
        <v>0</v>
      </c>
    </row>
    <row r="17172" spans="1:30" hidden="1" x14ac:dyDescent="0.3">
      <c r="A17172" t="s">
        <v>49874</v>
      </c>
      <c r="B17172" t="s">
        <v>49875</v>
      </c>
      <c r="C17172" t="s">
        <v>32</v>
      </c>
      <c r="E17172" s="1">
        <v>38575</v>
      </c>
      <c r="F17172">
        <v>21000000</v>
      </c>
      <c r="G17172" t="s">
        <v>49874</v>
      </c>
      <c r="H17172" t="s">
        <v>49876</v>
      </c>
      <c r="I17172" t="s">
        <v>49877</v>
      </c>
      <c r="J17172" t="s">
        <v>41765</v>
      </c>
      <c r="K17172" t="s">
        <v>37</v>
      </c>
      <c r="L17172" t="s">
        <v>53</v>
      </c>
      <c r="M17172" t="s">
        <v>150</v>
      </c>
      <c r="N17172" t="s">
        <v>151</v>
      </c>
      <c r="O17172" t="s">
        <v>911</v>
      </c>
      <c r="P17172" s="1">
        <v>38353</v>
      </c>
      <c r="Q17172" t="s">
        <v>53</v>
      </c>
      <c r="R17172" t="s">
        <v>56</v>
      </c>
      <c r="S17172" t="s">
        <v>41</v>
      </c>
      <c r="T17172" t="s">
        <v>41765</v>
      </c>
      <c r="U17172" t="s">
        <v>41765</v>
      </c>
      <c r="V17172">
        <v>0</v>
      </c>
      <c r="W17172">
        <v>0</v>
      </c>
      <c r="X17172">
        <v>1</v>
      </c>
      <c r="Y17172">
        <v>0</v>
      </c>
      <c r="Z17172">
        <v>0</v>
      </c>
      <c r="AA17172">
        <v>0</v>
      </c>
      <c r="AB17172">
        <v>0</v>
      </c>
      <c r="AC17172">
        <v>0</v>
      </c>
      <c r="AD17172">
        <v>0</v>
      </c>
    </row>
    <row r="17173" spans="1:30" hidden="1" x14ac:dyDescent="0.3">
      <c r="A17173" t="s">
        <v>49874</v>
      </c>
      <c r="B17173" t="s">
        <v>49878</v>
      </c>
      <c r="C17173" t="s">
        <v>32</v>
      </c>
      <c r="D17173" t="s">
        <v>50</v>
      </c>
      <c r="E17173" t="s">
        <v>3309</v>
      </c>
      <c r="F17173">
        <v>27000000</v>
      </c>
      <c r="G17173" t="s">
        <v>49874</v>
      </c>
      <c r="H17173" t="s">
        <v>49876</v>
      </c>
      <c r="I17173" t="s">
        <v>49877</v>
      </c>
      <c r="J17173" t="s">
        <v>41765</v>
      </c>
      <c r="K17173" t="s">
        <v>37</v>
      </c>
      <c r="L17173" t="s">
        <v>53</v>
      </c>
      <c r="M17173" t="s">
        <v>150</v>
      </c>
      <c r="N17173" t="s">
        <v>151</v>
      </c>
      <c r="O17173" t="s">
        <v>911</v>
      </c>
      <c r="P17173" s="1">
        <v>38353</v>
      </c>
      <c r="Q17173" t="s">
        <v>53</v>
      </c>
      <c r="R17173" t="s">
        <v>56</v>
      </c>
      <c r="S17173" t="s">
        <v>41</v>
      </c>
      <c r="T17173" t="s">
        <v>41765</v>
      </c>
      <c r="U17173" t="s">
        <v>41765</v>
      </c>
      <c r="V17173">
        <v>0</v>
      </c>
      <c r="W17173">
        <v>0</v>
      </c>
      <c r="X17173">
        <v>1</v>
      </c>
      <c r="Y17173">
        <v>0</v>
      </c>
      <c r="Z17173">
        <v>0</v>
      </c>
      <c r="AA17173">
        <v>0</v>
      </c>
      <c r="AB17173">
        <v>0</v>
      </c>
      <c r="AC17173">
        <v>0</v>
      </c>
      <c r="AD17173">
        <v>0</v>
      </c>
    </row>
    <row r="17174" spans="1:30" hidden="1" x14ac:dyDescent="0.3">
      <c r="A17174" t="s">
        <v>49874</v>
      </c>
      <c r="B17174" t="s">
        <v>49879</v>
      </c>
      <c r="C17174" t="s">
        <v>32</v>
      </c>
      <c r="D17174" t="s">
        <v>33</v>
      </c>
      <c r="E17174" s="1">
        <v>42038</v>
      </c>
      <c r="F17174">
        <v>35000000</v>
      </c>
      <c r="G17174" t="s">
        <v>49874</v>
      </c>
      <c r="H17174" t="s">
        <v>49876</v>
      </c>
      <c r="I17174" t="s">
        <v>49877</v>
      </c>
      <c r="J17174" t="s">
        <v>41765</v>
      </c>
      <c r="K17174" t="s">
        <v>37</v>
      </c>
      <c r="L17174" t="s">
        <v>53</v>
      </c>
      <c r="M17174" t="s">
        <v>150</v>
      </c>
      <c r="N17174" t="s">
        <v>151</v>
      </c>
      <c r="O17174" t="s">
        <v>911</v>
      </c>
      <c r="P17174" s="1">
        <v>38353</v>
      </c>
      <c r="Q17174" t="s">
        <v>53</v>
      </c>
      <c r="R17174" t="s">
        <v>56</v>
      </c>
      <c r="S17174" t="s">
        <v>41</v>
      </c>
      <c r="T17174" t="s">
        <v>41765</v>
      </c>
      <c r="U17174" t="s">
        <v>41765</v>
      </c>
      <c r="V17174">
        <v>0</v>
      </c>
      <c r="W17174">
        <v>0</v>
      </c>
      <c r="X17174">
        <v>1</v>
      </c>
      <c r="Y17174">
        <v>0</v>
      </c>
      <c r="Z17174">
        <v>0</v>
      </c>
      <c r="AA17174">
        <v>0</v>
      </c>
      <c r="AB17174">
        <v>0</v>
      </c>
      <c r="AC17174">
        <v>0</v>
      </c>
      <c r="AD17174">
        <v>0</v>
      </c>
    </row>
    <row r="17175" spans="1:30" hidden="1" x14ac:dyDescent="0.3">
      <c r="A17175" t="s">
        <v>49874</v>
      </c>
      <c r="B17175" t="s">
        <v>49880</v>
      </c>
      <c r="C17175" t="s">
        <v>32</v>
      </c>
      <c r="D17175" t="s">
        <v>50</v>
      </c>
      <c r="E17175" s="1">
        <v>41855</v>
      </c>
      <c r="F17175">
        <v>14505371</v>
      </c>
      <c r="G17175" t="s">
        <v>49874</v>
      </c>
      <c r="H17175" t="s">
        <v>49876</v>
      </c>
      <c r="I17175" t="s">
        <v>49877</v>
      </c>
      <c r="J17175" t="s">
        <v>41765</v>
      </c>
      <c r="K17175" t="s">
        <v>37</v>
      </c>
      <c r="L17175" t="s">
        <v>53</v>
      </c>
      <c r="M17175" t="s">
        <v>150</v>
      </c>
      <c r="N17175" t="s">
        <v>151</v>
      </c>
      <c r="O17175" t="s">
        <v>911</v>
      </c>
      <c r="P17175" s="1">
        <v>38353</v>
      </c>
      <c r="Q17175" t="s">
        <v>53</v>
      </c>
      <c r="R17175" t="s">
        <v>56</v>
      </c>
      <c r="S17175" t="s">
        <v>41</v>
      </c>
      <c r="T17175" t="s">
        <v>41765</v>
      </c>
      <c r="U17175" t="s">
        <v>41765</v>
      </c>
      <c r="V17175">
        <v>0</v>
      </c>
      <c r="W17175">
        <v>0</v>
      </c>
      <c r="X17175">
        <v>1</v>
      </c>
      <c r="Y17175">
        <v>0</v>
      </c>
      <c r="Z17175">
        <v>0</v>
      </c>
      <c r="AA17175">
        <v>0</v>
      </c>
      <c r="AB17175">
        <v>0</v>
      </c>
      <c r="AC17175">
        <v>0</v>
      </c>
      <c r="AD17175">
        <v>0</v>
      </c>
    </row>
    <row r="17176" spans="1:30" hidden="1" x14ac:dyDescent="0.3">
      <c r="A17176" t="s">
        <v>49881</v>
      </c>
      <c r="B17176" t="s">
        <v>49882</v>
      </c>
      <c r="C17176" t="s">
        <v>32</v>
      </c>
      <c r="E17176" s="1">
        <v>41761</v>
      </c>
      <c r="F17176">
        <v>98191</v>
      </c>
      <c r="G17176" t="s">
        <v>49881</v>
      </c>
      <c r="H17176" t="s">
        <v>49883</v>
      </c>
      <c r="I17176" t="s">
        <v>49884</v>
      </c>
      <c r="J17176" t="s">
        <v>41765</v>
      </c>
      <c r="K17176" t="s">
        <v>37</v>
      </c>
      <c r="L17176" t="s">
        <v>53</v>
      </c>
      <c r="M17176" t="s">
        <v>1025</v>
      </c>
      <c r="N17176" t="s">
        <v>23583</v>
      </c>
      <c r="O17176" t="s">
        <v>23583</v>
      </c>
      <c r="Q17176" t="s">
        <v>53</v>
      </c>
      <c r="R17176" t="s">
        <v>56</v>
      </c>
      <c r="S17176" t="s">
        <v>41</v>
      </c>
      <c r="T17176" t="s">
        <v>41765</v>
      </c>
      <c r="U17176" t="s">
        <v>41765</v>
      </c>
      <c r="V17176">
        <v>0</v>
      </c>
      <c r="W17176">
        <v>0</v>
      </c>
      <c r="X17176">
        <v>1</v>
      </c>
      <c r="Y17176">
        <v>0</v>
      </c>
      <c r="Z17176">
        <v>0</v>
      </c>
      <c r="AA17176">
        <v>0</v>
      </c>
      <c r="AB17176">
        <v>0</v>
      </c>
      <c r="AC17176">
        <v>0</v>
      </c>
      <c r="AD17176">
        <v>0</v>
      </c>
    </row>
    <row r="17177" spans="1:30" hidden="1" x14ac:dyDescent="0.3">
      <c r="A17177" t="s">
        <v>49881</v>
      </c>
      <c r="B17177" t="s">
        <v>49885</v>
      </c>
      <c r="C17177" t="s">
        <v>32</v>
      </c>
      <c r="D17177" t="s">
        <v>322</v>
      </c>
      <c r="E17177" t="s">
        <v>48986</v>
      </c>
      <c r="F17177">
        <v>23500000</v>
      </c>
      <c r="G17177" t="s">
        <v>49881</v>
      </c>
      <c r="H17177" t="s">
        <v>49883</v>
      </c>
      <c r="I17177" t="s">
        <v>49884</v>
      </c>
      <c r="J17177" t="s">
        <v>41765</v>
      </c>
      <c r="K17177" t="s">
        <v>37</v>
      </c>
      <c r="L17177" t="s">
        <v>53</v>
      </c>
      <c r="M17177" t="s">
        <v>1025</v>
      </c>
      <c r="N17177" t="s">
        <v>23583</v>
      </c>
      <c r="O17177" t="s">
        <v>23583</v>
      </c>
      <c r="Q17177" t="s">
        <v>53</v>
      </c>
      <c r="R17177" t="s">
        <v>56</v>
      </c>
      <c r="S17177" t="s">
        <v>41</v>
      </c>
      <c r="T17177" t="s">
        <v>41765</v>
      </c>
      <c r="U17177" t="s">
        <v>41765</v>
      </c>
      <c r="V17177">
        <v>0</v>
      </c>
      <c r="W17177">
        <v>0</v>
      </c>
      <c r="X17177">
        <v>1</v>
      </c>
      <c r="Y17177">
        <v>0</v>
      </c>
      <c r="Z17177">
        <v>0</v>
      </c>
      <c r="AA17177">
        <v>0</v>
      </c>
      <c r="AB17177">
        <v>0</v>
      </c>
      <c r="AC17177">
        <v>0</v>
      </c>
      <c r="AD17177">
        <v>0</v>
      </c>
    </row>
    <row r="17178" spans="1:30" hidden="1" x14ac:dyDescent="0.3">
      <c r="A17178" t="s">
        <v>49881</v>
      </c>
      <c r="B17178" t="s">
        <v>49886</v>
      </c>
      <c r="C17178" t="s">
        <v>32</v>
      </c>
      <c r="E17178" s="1">
        <v>40855</v>
      </c>
      <c r="F17178">
        <v>6810000</v>
      </c>
      <c r="G17178" t="s">
        <v>49881</v>
      </c>
      <c r="H17178" t="s">
        <v>49883</v>
      </c>
      <c r="I17178" t="s">
        <v>49884</v>
      </c>
      <c r="J17178" t="s">
        <v>41765</v>
      </c>
      <c r="K17178" t="s">
        <v>37</v>
      </c>
      <c r="L17178" t="s">
        <v>53</v>
      </c>
      <c r="M17178" t="s">
        <v>1025</v>
      </c>
      <c r="N17178" t="s">
        <v>23583</v>
      </c>
      <c r="O17178" t="s">
        <v>23583</v>
      </c>
      <c r="Q17178" t="s">
        <v>53</v>
      </c>
      <c r="R17178" t="s">
        <v>56</v>
      </c>
      <c r="S17178" t="s">
        <v>41</v>
      </c>
      <c r="T17178" t="s">
        <v>41765</v>
      </c>
      <c r="U17178" t="s">
        <v>41765</v>
      </c>
      <c r="V17178">
        <v>0</v>
      </c>
      <c r="W17178">
        <v>0</v>
      </c>
      <c r="X17178">
        <v>1</v>
      </c>
      <c r="Y17178">
        <v>0</v>
      </c>
      <c r="Z17178">
        <v>0</v>
      </c>
      <c r="AA17178">
        <v>0</v>
      </c>
      <c r="AB17178">
        <v>0</v>
      </c>
      <c r="AC17178">
        <v>0</v>
      </c>
      <c r="AD17178">
        <v>0</v>
      </c>
    </row>
    <row r="17179" spans="1:30" hidden="1" x14ac:dyDescent="0.3">
      <c r="A17179" t="s">
        <v>49887</v>
      </c>
      <c r="B17179" t="s">
        <v>49888</v>
      </c>
      <c r="C17179" t="s">
        <v>32</v>
      </c>
      <c r="E17179" s="1">
        <v>42250</v>
      </c>
      <c r="F17179">
        <v>5049994</v>
      </c>
      <c r="G17179" t="s">
        <v>49887</v>
      </c>
      <c r="H17179" t="s">
        <v>49889</v>
      </c>
      <c r="I17179" t="s">
        <v>49890</v>
      </c>
      <c r="J17179" t="s">
        <v>41778</v>
      </c>
      <c r="K17179" t="s">
        <v>37</v>
      </c>
      <c r="L17179" t="s">
        <v>53</v>
      </c>
      <c r="M17179" t="s">
        <v>717</v>
      </c>
      <c r="N17179" t="s">
        <v>1531</v>
      </c>
      <c r="O17179" t="s">
        <v>4858</v>
      </c>
      <c r="P17179" s="1">
        <v>36526</v>
      </c>
      <c r="Q17179" t="s">
        <v>53</v>
      </c>
      <c r="R17179" t="s">
        <v>56</v>
      </c>
      <c r="S17179" t="s">
        <v>41</v>
      </c>
      <c r="T17179" t="s">
        <v>41765</v>
      </c>
      <c r="U17179" t="s">
        <v>41765</v>
      </c>
      <c r="V17179">
        <v>0</v>
      </c>
      <c r="W17179">
        <v>0</v>
      </c>
      <c r="X17179">
        <v>1</v>
      </c>
      <c r="Y17179">
        <v>0</v>
      </c>
      <c r="Z17179">
        <v>0</v>
      </c>
      <c r="AA17179">
        <v>0</v>
      </c>
      <c r="AB17179">
        <v>0</v>
      </c>
      <c r="AC17179">
        <v>0</v>
      </c>
      <c r="AD17179">
        <v>0</v>
      </c>
    </row>
    <row r="17180" spans="1:30" hidden="1" x14ac:dyDescent="0.3">
      <c r="A17180" t="s">
        <v>49887</v>
      </c>
      <c r="B17180" t="s">
        <v>49891</v>
      </c>
      <c r="C17180" t="s">
        <v>32</v>
      </c>
      <c r="D17180" t="s">
        <v>50</v>
      </c>
      <c r="E17180" s="1">
        <v>37629</v>
      </c>
      <c r="F17180">
        <v>4000000</v>
      </c>
      <c r="G17180" t="s">
        <v>49887</v>
      </c>
      <c r="H17180" t="s">
        <v>49889</v>
      </c>
      <c r="I17180" t="s">
        <v>49890</v>
      </c>
      <c r="J17180" t="s">
        <v>41778</v>
      </c>
      <c r="K17180" t="s">
        <v>37</v>
      </c>
      <c r="L17180" t="s">
        <v>53</v>
      </c>
      <c r="M17180" t="s">
        <v>717</v>
      </c>
      <c r="N17180" t="s">
        <v>1531</v>
      </c>
      <c r="O17180" t="s">
        <v>4858</v>
      </c>
      <c r="P17180" s="1">
        <v>36526</v>
      </c>
      <c r="Q17180" t="s">
        <v>53</v>
      </c>
      <c r="R17180" t="s">
        <v>56</v>
      </c>
      <c r="S17180" t="s">
        <v>41</v>
      </c>
      <c r="T17180" t="s">
        <v>41765</v>
      </c>
      <c r="U17180" t="s">
        <v>41765</v>
      </c>
      <c r="V17180">
        <v>0</v>
      </c>
      <c r="W17180">
        <v>0</v>
      </c>
      <c r="X17180">
        <v>1</v>
      </c>
      <c r="Y17180">
        <v>0</v>
      </c>
      <c r="Z17180">
        <v>0</v>
      </c>
      <c r="AA17180">
        <v>0</v>
      </c>
      <c r="AB17180">
        <v>0</v>
      </c>
      <c r="AC17180">
        <v>0</v>
      </c>
      <c r="AD17180">
        <v>0</v>
      </c>
    </row>
    <row r="17181" spans="1:30" hidden="1" x14ac:dyDescent="0.3">
      <c r="A17181" t="s">
        <v>49887</v>
      </c>
      <c r="B17181" t="s">
        <v>49892</v>
      </c>
      <c r="C17181" t="s">
        <v>32</v>
      </c>
      <c r="D17181" t="s">
        <v>139</v>
      </c>
      <c r="E17181" s="1">
        <v>40006</v>
      </c>
      <c r="F17181">
        <v>6000000</v>
      </c>
      <c r="G17181" t="s">
        <v>49887</v>
      </c>
      <c r="H17181" t="s">
        <v>49889</v>
      </c>
      <c r="I17181" t="s">
        <v>49890</v>
      </c>
      <c r="J17181" t="s">
        <v>41778</v>
      </c>
      <c r="K17181" t="s">
        <v>37</v>
      </c>
      <c r="L17181" t="s">
        <v>53</v>
      </c>
      <c r="M17181" t="s">
        <v>717</v>
      </c>
      <c r="N17181" t="s">
        <v>1531</v>
      </c>
      <c r="O17181" t="s">
        <v>4858</v>
      </c>
      <c r="P17181" s="1">
        <v>36526</v>
      </c>
      <c r="Q17181" t="s">
        <v>53</v>
      </c>
      <c r="R17181" t="s">
        <v>56</v>
      </c>
      <c r="S17181" t="s">
        <v>41</v>
      </c>
      <c r="T17181" t="s">
        <v>41765</v>
      </c>
      <c r="U17181" t="s">
        <v>41765</v>
      </c>
      <c r="V17181">
        <v>0</v>
      </c>
      <c r="W17181">
        <v>0</v>
      </c>
      <c r="X17181">
        <v>1</v>
      </c>
      <c r="Y17181">
        <v>0</v>
      </c>
      <c r="Z17181">
        <v>0</v>
      </c>
      <c r="AA17181">
        <v>0</v>
      </c>
      <c r="AB17181">
        <v>0</v>
      </c>
      <c r="AC17181">
        <v>0</v>
      </c>
      <c r="AD17181">
        <v>0</v>
      </c>
    </row>
    <row r="17182" spans="1:30" hidden="1" x14ac:dyDescent="0.3">
      <c r="A17182" t="s">
        <v>49887</v>
      </c>
      <c r="B17182" t="s">
        <v>49893</v>
      </c>
      <c r="C17182" t="s">
        <v>32</v>
      </c>
      <c r="D17182" t="s">
        <v>322</v>
      </c>
      <c r="E17182" t="s">
        <v>2030</v>
      </c>
      <c r="F17182">
        <v>13100000</v>
      </c>
      <c r="G17182" t="s">
        <v>49887</v>
      </c>
      <c r="H17182" t="s">
        <v>49889</v>
      </c>
      <c r="I17182" t="s">
        <v>49890</v>
      </c>
      <c r="J17182" t="s">
        <v>41778</v>
      </c>
      <c r="K17182" t="s">
        <v>37</v>
      </c>
      <c r="L17182" t="s">
        <v>53</v>
      </c>
      <c r="M17182" t="s">
        <v>717</v>
      </c>
      <c r="N17182" t="s">
        <v>1531</v>
      </c>
      <c r="O17182" t="s">
        <v>4858</v>
      </c>
      <c r="P17182" s="1">
        <v>36526</v>
      </c>
      <c r="Q17182" t="s">
        <v>53</v>
      </c>
      <c r="R17182" t="s">
        <v>56</v>
      </c>
      <c r="S17182" t="s">
        <v>41</v>
      </c>
      <c r="T17182" t="s">
        <v>41765</v>
      </c>
      <c r="U17182" t="s">
        <v>41765</v>
      </c>
      <c r="V17182">
        <v>0</v>
      </c>
      <c r="W17182">
        <v>0</v>
      </c>
      <c r="X17182">
        <v>1</v>
      </c>
      <c r="Y17182">
        <v>0</v>
      </c>
      <c r="Z17182">
        <v>0</v>
      </c>
      <c r="AA17182">
        <v>0</v>
      </c>
      <c r="AB17182">
        <v>0</v>
      </c>
      <c r="AC17182">
        <v>0</v>
      </c>
      <c r="AD17182">
        <v>0</v>
      </c>
    </row>
    <row r="17183" spans="1:30" hidden="1" x14ac:dyDescent="0.3">
      <c r="A17183" t="s">
        <v>49887</v>
      </c>
      <c r="B17183" t="s">
        <v>49894</v>
      </c>
      <c r="C17183" t="s">
        <v>32</v>
      </c>
      <c r="E17183" t="s">
        <v>6016</v>
      </c>
      <c r="F17183">
        <v>5270577</v>
      </c>
      <c r="G17183" t="s">
        <v>49887</v>
      </c>
      <c r="H17183" t="s">
        <v>49889</v>
      </c>
      <c r="I17183" t="s">
        <v>49890</v>
      </c>
      <c r="J17183" t="s">
        <v>41778</v>
      </c>
      <c r="K17183" t="s">
        <v>37</v>
      </c>
      <c r="L17183" t="s">
        <v>53</v>
      </c>
      <c r="M17183" t="s">
        <v>717</v>
      </c>
      <c r="N17183" t="s">
        <v>1531</v>
      </c>
      <c r="O17183" t="s">
        <v>4858</v>
      </c>
      <c r="P17183" s="1">
        <v>36526</v>
      </c>
      <c r="Q17183" t="s">
        <v>53</v>
      </c>
      <c r="R17183" t="s">
        <v>56</v>
      </c>
      <c r="S17183" t="s">
        <v>41</v>
      </c>
      <c r="T17183" t="s">
        <v>41765</v>
      </c>
      <c r="U17183" t="s">
        <v>41765</v>
      </c>
      <c r="V17183">
        <v>0</v>
      </c>
      <c r="W17183">
        <v>0</v>
      </c>
      <c r="X17183">
        <v>1</v>
      </c>
      <c r="Y17183">
        <v>0</v>
      </c>
      <c r="Z17183">
        <v>0</v>
      </c>
      <c r="AA17183">
        <v>0</v>
      </c>
      <c r="AB17183">
        <v>0</v>
      </c>
      <c r="AC17183">
        <v>0</v>
      </c>
      <c r="AD17183">
        <v>0</v>
      </c>
    </row>
    <row r="17184" spans="1:30" hidden="1" x14ac:dyDescent="0.3">
      <c r="A17184" t="s">
        <v>49887</v>
      </c>
      <c r="B17184" t="s">
        <v>49895</v>
      </c>
      <c r="C17184" t="s">
        <v>32</v>
      </c>
      <c r="D17184" t="s">
        <v>33</v>
      </c>
      <c r="E17184" t="s">
        <v>28058</v>
      </c>
      <c r="F17184">
        <v>8000000</v>
      </c>
      <c r="G17184" t="s">
        <v>49887</v>
      </c>
      <c r="H17184" t="s">
        <v>49889</v>
      </c>
      <c r="I17184" t="s">
        <v>49890</v>
      </c>
      <c r="J17184" t="s">
        <v>41778</v>
      </c>
      <c r="K17184" t="s">
        <v>37</v>
      </c>
      <c r="L17184" t="s">
        <v>53</v>
      </c>
      <c r="M17184" t="s">
        <v>717</v>
      </c>
      <c r="N17184" t="s">
        <v>1531</v>
      </c>
      <c r="O17184" t="s">
        <v>4858</v>
      </c>
      <c r="P17184" s="1">
        <v>36526</v>
      </c>
      <c r="Q17184" t="s">
        <v>53</v>
      </c>
      <c r="R17184" t="s">
        <v>56</v>
      </c>
      <c r="S17184" t="s">
        <v>41</v>
      </c>
      <c r="T17184" t="s">
        <v>41765</v>
      </c>
      <c r="U17184" t="s">
        <v>41765</v>
      </c>
      <c r="V17184">
        <v>0</v>
      </c>
      <c r="W17184">
        <v>0</v>
      </c>
      <c r="X17184">
        <v>1</v>
      </c>
      <c r="Y17184">
        <v>0</v>
      </c>
      <c r="Z17184">
        <v>0</v>
      </c>
      <c r="AA17184">
        <v>0</v>
      </c>
      <c r="AB17184">
        <v>0</v>
      </c>
      <c r="AC17184">
        <v>0</v>
      </c>
      <c r="AD17184">
        <v>0</v>
      </c>
    </row>
    <row r="17185" spans="1:30" hidden="1" x14ac:dyDescent="0.3">
      <c r="A17185" t="s">
        <v>49887</v>
      </c>
      <c r="B17185" t="s">
        <v>49896</v>
      </c>
      <c r="C17185" t="s">
        <v>32</v>
      </c>
      <c r="D17185" t="s">
        <v>399</v>
      </c>
      <c r="E17185" s="1">
        <v>41791</v>
      </c>
      <c r="F17185">
        <v>14999980</v>
      </c>
      <c r="G17185" t="s">
        <v>49887</v>
      </c>
      <c r="H17185" t="s">
        <v>49889</v>
      </c>
      <c r="I17185" t="s">
        <v>49890</v>
      </c>
      <c r="J17185" t="s">
        <v>41778</v>
      </c>
      <c r="K17185" t="s">
        <v>37</v>
      </c>
      <c r="L17185" t="s">
        <v>53</v>
      </c>
      <c r="M17185" t="s">
        <v>717</v>
      </c>
      <c r="N17185" t="s">
        <v>1531</v>
      </c>
      <c r="O17185" t="s">
        <v>4858</v>
      </c>
      <c r="P17185" s="1">
        <v>36526</v>
      </c>
      <c r="Q17185" t="s">
        <v>53</v>
      </c>
      <c r="R17185" t="s">
        <v>56</v>
      </c>
      <c r="S17185" t="s">
        <v>41</v>
      </c>
      <c r="T17185" t="s">
        <v>41765</v>
      </c>
      <c r="U17185" t="s">
        <v>41765</v>
      </c>
      <c r="V17185">
        <v>0</v>
      </c>
      <c r="W17185">
        <v>0</v>
      </c>
      <c r="X17185">
        <v>1</v>
      </c>
      <c r="Y17185">
        <v>0</v>
      </c>
      <c r="Z17185">
        <v>0</v>
      </c>
      <c r="AA17185">
        <v>0</v>
      </c>
      <c r="AB17185">
        <v>0</v>
      </c>
      <c r="AC17185">
        <v>0</v>
      </c>
      <c r="AD17185">
        <v>0</v>
      </c>
    </row>
    <row r="17186" spans="1:30" hidden="1" x14ac:dyDescent="0.3">
      <c r="A17186" t="s">
        <v>49897</v>
      </c>
      <c r="B17186" t="s">
        <v>49898</v>
      </c>
      <c r="C17186" t="s">
        <v>32</v>
      </c>
      <c r="D17186" t="s">
        <v>50</v>
      </c>
      <c r="E17186" s="1">
        <v>42132</v>
      </c>
      <c r="F17186">
        <v>36000000</v>
      </c>
      <c r="G17186" t="s">
        <v>49897</v>
      </c>
      <c r="H17186" t="s">
        <v>49899</v>
      </c>
      <c r="I17186" t="s">
        <v>49900</v>
      </c>
      <c r="J17186" t="s">
        <v>42495</v>
      </c>
      <c r="K17186" t="s">
        <v>37</v>
      </c>
      <c r="L17186" t="s">
        <v>53</v>
      </c>
      <c r="M17186" t="s">
        <v>54</v>
      </c>
      <c r="N17186" t="s">
        <v>939</v>
      </c>
      <c r="O17186" t="s">
        <v>939</v>
      </c>
      <c r="P17186" s="1">
        <v>42005</v>
      </c>
      <c r="Q17186" t="s">
        <v>53</v>
      </c>
      <c r="R17186" t="s">
        <v>56</v>
      </c>
      <c r="S17186" t="s">
        <v>41</v>
      </c>
      <c r="T17186" t="s">
        <v>41765</v>
      </c>
      <c r="U17186" t="s">
        <v>41765</v>
      </c>
      <c r="V17186">
        <v>0</v>
      </c>
      <c r="W17186">
        <v>0</v>
      </c>
      <c r="X17186">
        <v>1</v>
      </c>
      <c r="Y17186">
        <v>0</v>
      </c>
      <c r="Z17186">
        <v>0</v>
      </c>
      <c r="AA17186">
        <v>0</v>
      </c>
      <c r="AB17186">
        <v>0</v>
      </c>
      <c r="AC17186">
        <v>0</v>
      </c>
      <c r="AD17186">
        <v>0</v>
      </c>
    </row>
    <row r="17187" spans="1:30" hidden="1" x14ac:dyDescent="0.3">
      <c r="A17187" t="s">
        <v>49901</v>
      </c>
      <c r="B17187" t="s">
        <v>49902</v>
      </c>
      <c r="C17187" t="s">
        <v>32</v>
      </c>
      <c r="D17187" t="s">
        <v>33</v>
      </c>
      <c r="E17187" s="1">
        <v>41040</v>
      </c>
      <c r="F17187">
        <v>13000000</v>
      </c>
      <c r="G17187" t="s">
        <v>49901</v>
      </c>
      <c r="H17187" t="s">
        <v>49903</v>
      </c>
      <c r="I17187" t="s">
        <v>49904</v>
      </c>
      <c r="J17187" t="s">
        <v>41765</v>
      </c>
      <c r="K17187" t="s">
        <v>37</v>
      </c>
      <c r="L17187" t="s">
        <v>53</v>
      </c>
      <c r="M17187" t="s">
        <v>150</v>
      </c>
      <c r="N17187" t="s">
        <v>151</v>
      </c>
      <c r="O17187" t="s">
        <v>911</v>
      </c>
      <c r="P17187" s="1">
        <v>39083</v>
      </c>
      <c r="Q17187" t="s">
        <v>53</v>
      </c>
      <c r="R17187" t="s">
        <v>56</v>
      </c>
      <c r="S17187" t="s">
        <v>41</v>
      </c>
      <c r="T17187" t="s">
        <v>41765</v>
      </c>
      <c r="U17187" t="s">
        <v>41765</v>
      </c>
      <c r="V17187">
        <v>0</v>
      </c>
      <c r="W17187">
        <v>0</v>
      </c>
      <c r="X17187">
        <v>1</v>
      </c>
      <c r="Y17187">
        <v>0</v>
      </c>
      <c r="Z17187">
        <v>0</v>
      </c>
      <c r="AA17187">
        <v>0</v>
      </c>
      <c r="AB17187">
        <v>0</v>
      </c>
      <c r="AC17187">
        <v>0</v>
      </c>
      <c r="AD17187">
        <v>0</v>
      </c>
    </row>
    <row r="17188" spans="1:30" hidden="1" x14ac:dyDescent="0.3">
      <c r="A17188" t="s">
        <v>49901</v>
      </c>
      <c r="B17188" t="s">
        <v>49905</v>
      </c>
      <c r="C17188" t="s">
        <v>32</v>
      </c>
      <c r="E17188" s="1">
        <v>39969</v>
      </c>
      <c r="F17188">
        <v>2650000</v>
      </c>
      <c r="G17188" t="s">
        <v>49901</v>
      </c>
      <c r="H17188" t="s">
        <v>49903</v>
      </c>
      <c r="I17188" t="s">
        <v>49904</v>
      </c>
      <c r="J17188" t="s">
        <v>41765</v>
      </c>
      <c r="K17188" t="s">
        <v>37</v>
      </c>
      <c r="L17188" t="s">
        <v>53</v>
      </c>
      <c r="M17188" t="s">
        <v>150</v>
      </c>
      <c r="N17188" t="s">
        <v>151</v>
      </c>
      <c r="O17188" t="s">
        <v>911</v>
      </c>
      <c r="P17188" s="1">
        <v>39083</v>
      </c>
      <c r="Q17188" t="s">
        <v>53</v>
      </c>
      <c r="R17188" t="s">
        <v>56</v>
      </c>
      <c r="S17188" t="s">
        <v>41</v>
      </c>
      <c r="T17188" t="s">
        <v>41765</v>
      </c>
      <c r="U17188" t="s">
        <v>41765</v>
      </c>
      <c r="V17188">
        <v>0</v>
      </c>
      <c r="W17188">
        <v>0</v>
      </c>
      <c r="X17188">
        <v>1</v>
      </c>
      <c r="Y17188">
        <v>0</v>
      </c>
      <c r="Z17188">
        <v>0</v>
      </c>
      <c r="AA17188">
        <v>0</v>
      </c>
      <c r="AB17188">
        <v>0</v>
      </c>
      <c r="AC17188">
        <v>0</v>
      </c>
      <c r="AD17188">
        <v>0</v>
      </c>
    </row>
    <row r="17189" spans="1:30" hidden="1" x14ac:dyDescent="0.3">
      <c r="A17189" t="s">
        <v>49901</v>
      </c>
      <c r="B17189" t="s">
        <v>49906</v>
      </c>
      <c r="C17189" t="s">
        <v>32</v>
      </c>
      <c r="D17189" t="s">
        <v>33</v>
      </c>
      <c r="E17189" t="s">
        <v>6079</v>
      </c>
      <c r="F17189">
        <v>22000000</v>
      </c>
      <c r="G17189" t="s">
        <v>49901</v>
      </c>
      <c r="H17189" t="s">
        <v>49903</v>
      </c>
      <c r="I17189" t="s">
        <v>49904</v>
      </c>
      <c r="J17189" t="s">
        <v>41765</v>
      </c>
      <c r="K17189" t="s">
        <v>37</v>
      </c>
      <c r="L17189" t="s">
        <v>53</v>
      </c>
      <c r="M17189" t="s">
        <v>150</v>
      </c>
      <c r="N17189" t="s">
        <v>151</v>
      </c>
      <c r="O17189" t="s">
        <v>911</v>
      </c>
      <c r="P17189" s="1">
        <v>39083</v>
      </c>
      <c r="Q17189" t="s">
        <v>53</v>
      </c>
      <c r="R17189" t="s">
        <v>56</v>
      </c>
      <c r="S17189" t="s">
        <v>41</v>
      </c>
      <c r="T17189" t="s">
        <v>41765</v>
      </c>
      <c r="U17189" t="s">
        <v>41765</v>
      </c>
      <c r="V17189">
        <v>0</v>
      </c>
      <c r="W17189">
        <v>0</v>
      </c>
      <c r="X17189">
        <v>1</v>
      </c>
      <c r="Y17189">
        <v>0</v>
      </c>
      <c r="Z17189">
        <v>0</v>
      </c>
      <c r="AA17189">
        <v>0</v>
      </c>
      <c r="AB17189">
        <v>0</v>
      </c>
      <c r="AC17189">
        <v>0</v>
      </c>
      <c r="AD17189">
        <v>0</v>
      </c>
    </row>
    <row r="17190" spans="1:30" hidden="1" x14ac:dyDescent="0.3">
      <c r="A17190" t="s">
        <v>49907</v>
      </c>
      <c r="B17190" t="s">
        <v>49908</v>
      </c>
      <c r="C17190" t="s">
        <v>32</v>
      </c>
      <c r="E17190" s="1">
        <v>41640</v>
      </c>
      <c r="F17190">
        <v>2450000</v>
      </c>
      <c r="G17190" t="s">
        <v>49907</v>
      </c>
      <c r="H17190" t="s">
        <v>49909</v>
      </c>
      <c r="I17190" t="s">
        <v>49910</v>
      </c>
      <c r="J17190" t="s">
        <v>41765</v>
      </c>
      <c r="K17190" t="s">
        <v>168</v>
      </c>
      <c r="L17190" t="s">
        <v>53</v>
      </c>
      <c r="M17190" t="s">
        <v>658</v>
      </c>
      <c r="N17190" t="s">
        <v>1105</v>
      </c>
      <c r="O17190" t="s">
        <v>38701</v>
      </c>
      <c r="Q17190" t="s">
        <v>53</v>
      </c>
      <c r="R17190" t="s">
        <v>56</v>
      </c>
      <c r="S17190" t="s">
        <v>41</v>
      </c>
      <c r="T17190" t="s">
        <v>41765</v>
      </c>
      <c r="U17190" t="s">
        <v>41765</v>
      </c>
      <c r="V17190">
        <v>0</v>
      </c>
      <c r="W17190">
        <v>0</v>
      </c>
      <c r="X17190">
        <v>1</v>
      </c>
      <c r="Y17190">
        <v>0</v>
      </c>
      <c r="Z17190">
        <v>0</v>
      </c>
      <c r="AA17190">
        <v>0</v>
      </c>
      <c r="AB17190">
        <v>0</v>
      </c>
      <c r="AC17190">
        <v>0</v>
      </c>
      <c r="AD17190">
        <v>0</v>
      </c>
    </row>
    <row r="17191" spans="1:30" hidden="1" x14ac:dyDescent="0.3">
      <c r="A17191" t="s">
        <v>49907</v>
      </c>
      <c r="B17191" t="s">
        <v>49911</v>
      </c>
      <c r="C17191" t="s">
        <v>32</v>
      </c>
      <c r="E17191" s="1">
        <v>41218</v>
      </c>
      <c r="F17191">
        <v>880000</v>
      </c>
      <c r="G17191" t="s">
        <v>49907</v>
      </c>
      <c r="H17191" t="s">
        <v>49909</v>
      </c>
      <c r="I17191" t="s">
        <v>49910</v>
      </c>
      <c r="J17191" t="s">
        <v>41765</v>
      </c>
      <c r="K17191" t="s">
        <v>168</v>
      </c>
      <c r="L17191" t="s">
        <v>53</v>
      </c>
      <c r="M17191" t="s">
        <v>658</v>
      </c>
      <c r="N17191" t="s">
        <v>1105</v>
      </c>
      <c r="O17191" t="s">
        <v>38701</v>
      </c>
      <c r="Q17191" t="s">
        <v>53</v>
      </c>
      <c r="R17191" t="s">
        <v>56</v>
      </c>
      <c r="S17191" t="s">
        <v>41</v>
      </c>
      <c r="T17191" t="s">
        <v>41765</v>
      </c>
      <c r="U17191" t="s">
        <v>41765</v>
      </c>
      <c r="V17191">
        <v>0</v>
      </c>
      <c r="W17191">
        <v>0</v>
      </c>
      <c r="X17191">
        <v>1</v>
      </c>
      <c r="Y17191">
        <v>0</v>
      </c>
      <c r="Z17191">
        <v>0</v>
      </c>
      <c r="AA17191">
        <v>0</v>
      </c>
      <c r="AB17191">
        <v>0</v>
      </c>
      <c r="AC17191">
        <v>0</v>
      </c>
      <c r="AD17191">
        <v>0</v>
      </c>
    </row>
    <row r="17192" spans="1:30" hidden="1" x14ac:dyDescent="0.3">
      <c r="A17192" t="s">
        <v>49907</v>
      </c>
      <c r="B17192" t="s">
        <v>49912</v>
      </c>
      <c r="C17192" t="s">
        <v>32</v>
      </c>
      <c r="E17192" t="s">
        <v>1385</v>
      </c>
      <c r="F17192">
        <v>1300000</v>
      </c>
      <c r="G17192" t="s">
        <v>49907</v>
      </c>
      <c r="H17192" t="s">
        <v>49909</v>
      </c>
      <c r="I17192" t="s">
        <v>49910</v>
      </c>
      <c r="J17192" t="s">
        <v>41765</v>
      </c>
      <c r="K17192" t="s">
        <v>168</v>
      </c>
      <c r="L17192" t="s">
        <v>53</v>
      </c>
      <c r="M17192" t="s">
        <v>658</v>
      </c>
      <c r="N17192" t="s">
        <v>1105</v>
      </c>
      <c r="O17192" t="s">
        <v>38701</v>
      </c>
      <c r="Q17192" t="s">
        <v>53</v>
      </c>
      <c r="R17192" t="s">
        <v>56</v>
      </c>
      <c r="S17192" t="s">
        <v>41</v>
      </c>
      <c r="T17192" t="s">
        <v>41765</v>
      </c>
      <c r="U17192" t="s">
        <v>41765</v>
      </c>
      <c r="V17192">
        <v>0</v>
      </c>
      <c r="W17192">
        <v>0</v>
      </c>
      <c r="X17192">
        <v>1</v>
      </c>
      <c r="Y17192">
        <v>0</v>
      </c>
      <c r="Z17192">
        <v>0</v>
      </c>
      <c r="AA17192">
        <v>0</v>
      </c>
      <c r="AB17192">
        <v>0</v>
      </c>
      <c r="AC17192">
        <v>0</v>
      </c>
      <c r="AD17192">
        <v>0</v>
      </c>
    </row>
    <row r="17193" spans="1:30" hidden="1" x14ac:dyDescent="0.3">
      <c r="A17193" t="s">
        <v>49907</v>
      </c>
      <c r="B17193" t="s">
        <v>49913</v>
      </c>
      <c r="C17193" t="s">
        <v>32</v>
      </c>
      <c r="D17193" t="s">
        <v>33</v>
      </c>
      <c r="E17193" s="1">
        <v>42156</v>
      </c>
      <c r="F17193">
        <v>3500000</v>
      </c>
      <c r="G17193" t="s">
        <v>49907</v>
      </c>
      <c r="H17193" t="s">
        <v>49909</v>
      </c>
      <c r="I17193" t="s">
        <v>49910</v>
      </c>
      <c r="J17193" t="s">
        <v>41765</v>
      </c>
      <c r="K17193" t="s">
        <v>168</v>
      </c>
      <c r="L17193" t="s">
        <v>53</v>
      </c>
      <c r="M17193" t="s">
        <v>658</v>
      </c>
      <c r="N17193" t="s">
        <v>1105</v>
      </c>
      <c r="O17193" t="s">
        <v>38701</v>
      </c>
      <c r="Q17193" t="s">
        <v>53</v>
      </c>
      <c r="R17193" t="s">
        <v>56</v>
      </c>
      <c r="S17193" t="s">
        <v>41</v>
      </c>
      <c r="T17193" t="s">
        <v>41765</v>
      </c>
      <c r="U17193" t="s">
        <v>41765</v>
      </c>
      <c r="V17193">
        <v>0</v>
      </c>
      <c r="W17193">
        <v>0</v>
      </c>
      <c r="X17193">
        <v>1</v>
      </c>
      <c r="Y17193">
        <v>0</v>
      </c>
      <c r="Z17193">
        <v>0</v>
      </c>
      <c r="AA17193">
        <v>0</v>
      </c>
      <c r="AB17193">
        <v>0</v>
      </c>
      <c r="AC17193">
        <v>0</v>
      </c>
      <c r="AD17193">
        <v>0</v>
      </c>
    </row>
    <row r="17194" spans="1:30" hidden="1" x14ac:dyDescent="0.3">
      <c r="A17194" t="s">
        <v>49907</v>
      </c>
      <c r="B17194" t="s">
        <v>49914</v>
      </c>
      <c r="C17194" t="s">
        <v>32</v>
      </c>
      <c r="E17194" s="1">
        <v>41858</v>
      </c>
      <c r="F17194">
        <v>5735427</v>
      </c>
      <c r="G17194" t="s">
        <v>49907</v>
      </c>
      <c r="H17194" t="s">
        <v>49909</v>
      </c>
      <c r="I17194" t="s">
        <v>49910</v>
      </c>
      <c r="J17194" t="s">
        <v>41765</v>
      </c>
      <c r="K17194" t="s">
        <v>168</v>
      </c>
      <c r="L17194" t="s">
        <v>53</v>
      </c>
      <c r="M17194" t="s">
        <v>658</v>
      </c>
      <c r="N17194" t="s">
        <v>1105</v>
      </c>
      <c r="O17194" t="s">
        <v>38701</v>
      </c>
      <c r="Q17194" t="s">
        <v>53</v>
      </c>
      <c r="R17194" t="s">
        <v>56</v>
      </c>
      <c r="S17194" t="s">
        <v>41</v>
      </c>
      <c r="T17194" t="s">
        <v>41765</v>
      </c>
      <c r="U17194" t="s">
        <v>41765</v>
      </c>
      <c r="V17194">
        <v>0</v>
      </c>
      <c r="W17194">
        <v>0</v>
      </c>
      <c r="X17194">
        <v>1</v>
      </c>
      <c r="Y17194">
        <v>0</v>
      </c>
      <c r="Z17194">
        <v>0</v>
      </c>
      <c r="AA17194">
        <v>0</v>
      </c>
      <c r="AB17194">
        <v>0</v>
      </c>
      <c r="AC17194">
        <v>0</v>
      </c>
      <c r="AD17194">
        <v>0</v>
      </c>
    </row>
    <row r="17195" spans="1:30" hidden="1" x14ac:dyDescent="0.3">
      <c r="A17195" t="s">
        <v>49907</v>
      </c>
      <c r="B17195" t="s">
        <v>49915</v>
      </c>
      <c r="C17195" t="s">
        <v>32</v>
      </c>
      <c r="E17195" t="s">
        <v>49916</v>
      </c>
      <c r="F17195">
        <v>1487000</v>
      </c>
      <c r="G17195" t="s">
        <v>49907</v>
      </c>
      <c r="H17195" t="s">
        <v>49909</v>
      </c>
      <c r="I17195" t="s">
        <v>49910</v>
      </c>
      <c r="J17195" t="s">
        <v>41765</v>
      </c>
      <c r="K17195" t="s">
        <v>168</v>
      </c>
      <c r="L17195" t="s">
        <v>53</v>
      </c>
      <c r="M17195" t="s">
        <v>658</v>
      </c>
      <c r="N17195" t="s">
        <v>1105</v>
      </c>
      <c r="O17195" t="s">
        <v>38701</v>
      </c>
      <c r="Q17195" t="s">
        <v>53</v>
      </c>
      <c r="R17195" t="s">
        <v>56</v>
      </c>
      <c r="S17195" t="s">
        <v>41</v>
      </c>
      <c r="T17195" t="s">
        <v>41765</v>
      </c>
      <c r="U17195" t="s">
        <v>41765</v>
      </c>
      <c r="V17195">
        <v>0</v>
      </c>
      <c r="W17195">
        <v>0</v>
      </c>
      <c r="X17195">
        <v>1</v>
      </c>
      <c r="Y17195">
        <v>0</v>
      </c>
      <c r="Z17195">
        <v>0</v>
      </c>
      <c r="AA17195">
        <v>0</v>
      </c>
      <c r="AB17195">
        <v>0</v>
      </c>
      <c r="AC17195">
        <v>0</v>
      </c>
      <c r="AD17195">
        <v>0</v>
      </c>
    </row>
    <row r="17196" spans="1:30" hidden="1" x14ac:dyDescent="0.3">
      <c r="A17196" t="s">
        <v>49917</v>
      </c>
      <c r="B17196" t="s">
        <v>49918</v>
      </c>
      <c r="C17196" t="s">
        <v>32</v>
      </c>
      <c r="E17196" t="s">
        <v>9461</v>
      </c>
      <c r="F17196">
        <v>90000</v>
      </c>
      <c r="G17196" t="s">
        <v>49917</v>
      </c>
      <c r="H17196" t="s">
        <v>49919</v>
      </c>
      <c r="I17196" t="s">
        <v>49920</v>
      </c>
      <c r="J17196" t="s">
        <v>41765</v>
      </c>
      <c r="K17196" t="s">
        <v>37</v>
      </c>
      <c r="L17196" t="s">
        <v>53</v>
      </c>
      <c r="M17196" t="s">
        <v>62</v>
      </c>
      <c r="N17196" t="s">
        <v>63</v>
      </c>
      <c r="O17196" t="s">
        <v>41985</v>
      </c>
      <c r="P17196" s="1">
        <v>40179</v>
      </c>
      <c r="Q17196" t="s">
        <v>53</v>
      </c>
      <c r="R17196" t="s">
        <v>56</v>
      </c>
      <c r="S17196" t="s">
        <v>41</v>
      </c>
      <c r="T17196" t="s">
        <v>41765</v>
      </c>
      <c r="U17196" t="s">
        <v>41765</v>
      </c>
      <c r="V17196">
        <v>0</v>
      </c>
      <c r="W17196">
        <v>0</v>
      </c>
      <c r="X17196">
        <v>1</v>
      </c>
      <c r="Y17196">
        <v>0</v>
      </c>
      <c r="Z17196">
        <v>0</v>
      </c>
      <c r="AA17196">
        <v>0</v>
      </c>
      <c r="AB17196">
        <v>0</v>
      </c>
      <c r="AC17196">
        <v>0</v>
      </c>
      <c r="AD17196">
        <v>0</v>
      </c>
    </row>
    <row r="17197" spans="1:30" hidden="1" x14ac:dyDescent="0.3">
      <c r="A17197" t="s">
        <v>49921</v>
      </c>
      <c r="B17197" t="s">
        <v>49922</v>
      </c>
      <c r="C17197" t="s">
        <v>32</v>
      </c>
      <c r="D17197" t="s">
        <v>139</v>
      </c>
      <c r="E17197" s="1">
        <v>39304</v>
      </c>
      <c r="F17197">
        <v>6900000</v>
      </c>
      <c r="G17197" t="s">
        <v>49921</v>
      </c>
      <c r="H17197" t="s">
        <v>49923</v>
      </c>
      <c r="I17197" t="s">
        <v>49924</v>
      </c>
      <c r="J17197" t="s">
        <v>41952</v>
      </c>
      <c r="K17197" t="s">
        <v>37</v>
      </c>
      <c r="L17197" t="s">
        <v>53</v>
      </c>
      <c r="M17197" t="s">
        <v>150</v>
      </c>
      <c r="N17197" t="s">
        <v>151</v>
      </c>
      <c r="O17197" t="s">
        <v>19143</v>
      </c>
      <c r="P17197" s="1">
        <v>37987</v>
      </c>
      <c r="Q17197" t="s">
        <v>53</v>
      </c>
      <c r="R17197" t="s">
        <v>56</v>
      </c>
      <c r="S17197" t="s">
        <v>41</v>
      </c>
      <c r="T17197" t="s">
        <v>41765</v>
      </c>
      <c r="U17197" t="s">
        <v>41765</v>
      </c>
      <c r="V17197">
        <v>0</v>
      </c>
      <c r="W17197">
        <v>0</v>
      </c>
      <c r="X17197">
        <v>1</v>
      </c>
      <c r="Y17197">
        <v>0</v>
      </c>
      <c r="Z17197">
        <v>0</v>
      </c>
      <c r="AA17197">
        <v>0</v>
      </c>
      <c r="AB17197">
        <v>0</v>
      </c>
      <c r="AC17197">
        <v>0</v>
      </c>
      <c r="AD17197">
        <v>0</v>
      </c>
    </row>
    <row r="17198" spans="1:30" hidden="1" x14ac:dyDescent="0.3">
      <c r="A17198" t="s">
        <v>49921</v>
      </c>
      <c r="B17198" t="s">
        <v>49925</v>
      </c>
      <c r="C17198" t="s">
        <v>32</v>
      </c>
      <c r="E17198" t="s">
        <v>13255</v>
      </c>
      <c r="F17198">
        <v>45000000</v>
      </c>
      <c r="G17198" t="s">
        <v>49921</v>
      </c>
      <c r="H17198" t="s">
        <v>49923</v>
      </c>
      <c r="I17198" t="s">
        <v>49924</v>
      </c>
      <c r="J17198" t="s">
        <v>41952</v>
      </c>
      <c r="K17198" t="s">
        <v>37</v>
      </c>
      <c r="L17198" t="s">
        <v>53</v>
      </c>
      <c r="M17198" t="s">
        <v>150</v>
      </c>
      <c r="N17198" t="s">
        <v>151</v>
      </c>
      <c r="O17198" t="s">
        <v>19143</v>
      </c>
      <c r="P17198" s="1">
        <v>37987</v>
      </c>
      <c r="Q17198" t="s">
        <v>53</v>
      </c>
      <c r="R17198" t="s">
        <v>56</v>
      </c>
      <c r="S17198" t="s">
        <v>41</v>
      </c>
      <c r="T17198" t="s">
        <v>41765</v>
      </c>
      <c r="U17198" t="s">
        <v>41765</v>
      </c>
      <c r="V17198">
        <v>0</v>
      </c>
      <c r="W17198">
        <v>0</v>
      </c>
      <c r="X17198">
        <v>1</v>
      </c>
      <c r="Y17198">
        <v>0</v>
      </c>
      <c r="Z17198">
        <v>0</v>
      </c>
      <c r="AA17198">
        <v>0</v>
      </c>
      <c r="AB17198">
        <v>0</v>
      </c>
      <c r="AC17198">
        <v>0</v>
      </c>
      <c r="AD17198">
        <v>0</v>
      </c>
    </row>
    <row r="17199" spans="1:30" hidden="1" x14ac:dyDescent="0.3">
      <c r="A17199" t="s">
        <v>49921</v>
      </c>
      <c r="B17199" t="s">
        <v>49926</v>
      </c>
      <c r="C17199" t="s">
        <v>32</v>
      </c>
      <c r="E17199" s="1">
        <v>39814</v>
      </c>
      <c r="F17199">
        <v>33000000</v>
      </c>
      <c r="G17199" t="s">
        <v>49921</v>
      </c>
      <c r="H17199" t="s">
        <v>49923</v>
      </c>
      <c r="I17199" t="s">
        <v>49924</v>
      </c>
      <c r="J17199" t="s">
        <v>41952</v>
      </c>
      <c r="K17199" t="s">
        <v>37</v>
      </c>
      <c r="L17199" t="s">
        <v>53</v>
      </c>
      <c r="M17199" t="s">
        <v>150</v>
      </c>
      <c r="N17199" t="s">
        <v>151</v>
      </c>
      <c r="O17199" t="s">
        <v>19143</v>
      </c>
      <c r="P17199" s="1">
        <v>37987</v>
      </c>
      <c r="Q17199" t="s">
        <v>53</v>
      </c>
      <c r="R17199" t="s">
        <v>56</v>
      </c>
      <c r="S17199" t="s">
        <v>41</v>
      </c>
      <c r="T17199" t="s">
        <v>41765</v>
      </c>
      <c r="U17199" t="s">
        <v>41765</v>
      </c>
      <c r="V17199">
        <v>0</v>
      </c>
      <c r="W17199">
        <v>0</v>
      </c>
      <c r="X17199">
        <v>1</v>
      </c>
      <c r="Y17199">
        <v>0</v>
      </c>
      <c r="Z17199">
        <v>0</v>
      </c>
      <c r="AA17199">
        <v>0</v>
      </c>
      <c r="AB17199">
        <v>0</v>
      </c>
      <c r="AC17199">
        <v>0</v>
      </c>
      <c r="AD17199">
        <v>0</v>
      </c>
    </row>
    <row r="17200" spans="1:30" hidden="1" x14ac:dyDescent="0.3">
      <c r="A17200" t="s">
        <v>49921</v>
      </c>
      <c r="B17200" t="s">
        <v>49927</v>
      </c>
      <c r="C17200" t="s">
        <v>32</v>
      </c>
      <c r="E17200" t="s">
        <v>43560</v>
      </c>
      <c r="F17200">
        <v>11500000</v>
      </c>
      <c r="G17200" t="s">
        <v>49921</v>
      </c>
      <c r="H17200" t="s">
        <v>49923</v>
      </c>
      <c r="I17200" t="s">
        <v>49924</v>
      </c>
      <c r="J17200" t="s">
        <v>41952</v>
      </c>
      <c r="K17200" t="s">
        <v>37</v>
      </c>
      <c r="L17200" t="s">
        <v>53</v>
      </c>
      <c r="M17200" t="s">
        <v>150</v>
      </c>
      <c r="N17200" t="s">
        <v>151</v>
      </c>
      <c r="O17200" t="s">
        <v>19143</v>
      </c>
      <c r="P17200" s="1">
        <v>37987</v>
      </c>
      <c r="Q17200" t="s">
        <v>53</v>
      </c>
      <c r="R17200" t="s">
        <v>56</v>
      </c>
      <c r="S17200" t="s">
        <v>41</v>
      </c>
      <c r="T17200" t="s">
        <v>41765</v>
      </c>
      <c r="U17200" t="s">
        <v>41765</v>
      </c>
      <c r="V17200">
        <v>0</v>
      </c>
      <c r="W17200">
        <v>0</v>
      </c>
      <c r="X17200">
        <v>1</v>
      </c>
      <c r="Y17200">
        <v>0</v>
      </c>
      <c r="Z17200">
        <v>0</v>
      </c>
      <c r="AA17200">
        <v>0</v>
      </c>
      <c r="AB17200">
        <v>0</v>
      </c>
      <c r="AC17200">
        <v>0</v>
      </c>
      <c r="AD17200">
        <v>0</v>
      </c>
    </row>
    <row r="17201" spans="1:30" hidden="1" x14ac:dyDescent="0.3">
      <c r="A17201" t="s">
        <v>49928</v>
      </c>
      <c r="B17201" t="s">
        <v>49929</v>
      </c>
      <c r="C17201" t="s">
        <v>32</v>
      </c>
      <c r="D17201" t="s">
        <v>33</v>
      </c>
      <c r="E17201" s="1">
        <v>39823</v>
      </c>
      <c r="F17201">
        <v>15000000</v>
      </c>
      <c r="G17201" t="s">
        <v>49928</v>
      </c>
      <c r="H17201" t="s">
        <v>49930</v>
      </c>
      <c r="I17201" t="s">
        <v>49931</v>
      </c>
      <c r="J17201" t="s">
        <v>41765</v>
      </c>
      <c r="K17201" t="s">
        <v>37</v>
      </c>
      <c r="L17201" t="s">
        <v>53</v>
      </c>
      <c r="M17201" t="s">
        <v>717</v>
      </c>
      <c r="N17201" t="s">
        <v>1531</v>
      </c>
      <c r="O17201" t="s">
        <v>1531</v>
      </c>
      <c r="P17201" s="1">
        <v>34700</v>
      </c>
      <c r="Q17201" t="s">
        <v>53</v>
      </c>
      <c r="R17201" t="s">
        <v>56</v>
      </c>
      <c r="S17201" t="s">
        <v>41</v>
      </c>
      <c r="T17201" t="s">
        <v>41765</v>
      </c>
      <c r="U17201" t="s">
        <v>41765</v>
      </c>
      <c r="V17201">
        <v>0</v>
      </c>
      <c r="W17201">
        <v>0</v>
      </c>
      <c r="X17201">
        <v>1</v>
      </c>
      <c r="Y17201">
        <v>0</v>
      </c>
      <c r="Z17201">
        <v>0</v>
      </c>
      <c r="AA17201">
        <v>0</v>
      </c>
      <c r="AB17201">
        <v>0</v>
      </c>
      <c r="AC17201">
        <v>0</v>
      </c>
      <c r="AD17201">
        <v>0</v>
      </c>
    </row>
    <row r="17202" spans="1:30" hidden="1" x14ac:dyDescent="0.3">
      <c r="A17202" t="s">
        <v>49928</v>
      </c>
      <c r="B17202" t="s">
        <v>49932</v>
      </c>
      <c r="C17202" t="s">
        <v>32</v>
      </c>
      <c r="E17202" s="1">
        <v>39423</v>
      </c>
      <c r="F17202">
        <v>7000000</v>
      </c>
      <c r="G17202" t="s">
        <v>49928</v>
      </c>
      <c r="H17202" t="s">
        <v>49930</v>
      </c>
      <c r="I17202" t="s">
        <v>49931</v>
      </c>
      <c r="J17202" t="s">
        <v>41765</v>
      </c>
      <c r="K17202" t="s">
        <v>37</v>
      </c>
      <c r="L17202" t="s">
        <v>53</v>
      </c>
      <c r="M17202" t="s">
        <v>717</v>
      </c>
      <c r="N17202" t="s">
        <v>1531</v>
      </c>
      <c r="O17202" t="s">
        <v>1531</v>
      </c>
      <c r="P17202" s="1">
        <v>34700</v>
      </c>
      <c r="Q17202" t="s">
        <v>53</v>
      </c>
      <c r="R17202" t="s">
        <v>56</v>
      </c>
      <c r="S17202" t="s">
        <v>41</v>
      </c>
      <c r="T17202" t="s">
        <v>41765</v>
      </c>
      <c r="U17202" t="s">
        <v>41765</v>
      </c>
      <c r="V17202">
        <v>0</v>
      </c>
      <c r="W17202">
        <v>0</v>
      </c>
      <c r="X17202">
        <v>1</v>
      </c>
      <c r="Y17202">
        <v>0</v>
      </c>
      <c r="Z17202">
        <v>0</v>
      </c>
      <c r="AA17202">
        <v>0</v>
      </c>
      <c r="AB17202">
        <v>0</v>
      </c>
      <c r="AC17202">
        <v>0</v>
      </c>
      <c r="AD17202">
        <v>0</v>
      </c>
    </row>
    <row r="17203" spans="1:30" hidden="1" x14ac:dyDescent="0.3">
      <c r="A17203" t="s">
        <v>49928</v>
      </c>
      <c r="B17203" t="s">
        <v>49933</v>
      </c>
      <c r="C17203" t="s">
        <v>32</v>
      </c>
      <c r="E17203" s="1">
        <v>39884</v>
      </c>
      <c r="F17203">
        <v>300055</v>
      </c>
      <c r="G17203" t="s">
        <v>49928</v>
      </c>
      <c r="H17203" t="s">
        <v>49930</v>
      </c>
      <c r="I17203" t="s">
        <v>49931</v>
      </c>
      <c r="J17203" t="s">
        <v>41765</v>
      </c>
      <c r="K17203" t="s">
        <v>37</v>
      </c>
      <c r="L17203" t="s">
        <v>53</v>
      </c>
      <c r="M17203" t="s">
        <v>717</v>
      </c>
      <c r="N17203" t="s">
        <v>1531</v>
      </c>
      <c r="O17203" t="s">
        <v>1531</v>
      </c>
      <c r="P17203" s="1">
        <v>34700</v>
      </c>
      <c r="Q17203" t="s">
        <v>53</v>
      </c>
      <c r="R17203" t="s">
        <v>56</v>
      </c>
      <c r="S17203" t="s">
        <v>41</v>
      </c>
      <c r="T17203" t="s">
        <v>41765</v>
      </c>
      <c r="U17203" t="s">
        <v>41765</v>
      </c>
      <c r="V17203">
        <v>0</v>
      </c>
      <c r="W17203">
        <v>0</v>
      </c>
      <c r="X17203">
        <v>1</v>
      </c>
      <c r="Y17203">
        <v>0</v>
      </c>
      <c r="Z17203">
        <v>0</v>
      </c>
      <c r="AA17203">
        <v>0</v>
      </c>
      <c r="AB17203">
        <v>0</v>
      </c>
      <c r="AC17203">
        <v>0</v>
      </c>
      <c r="AD17203">
        <v>0</v>
      </c>
    </row>
    <row r="17204" spans="1:30" hidden="1" x14ac:dyDescent="0.3">
      <c r="A17204" t="s">
        <v>49934</v>
      </c>
      <c r="B17204" t="s">
        <v>49935</v>
      </c>
      <c r="C17204" t="s">
        <v>32</v>
      </c>
      <c r="E17204" t="s">
        <v>4964</v>
      </c>
      <c r="F17204">
        <v>517758</v>
      </c>
      <c r="G17204" t="s">
        <v>49934</v>
      </c>
      <c r="H17204" t="s">
        <v>49936</v>
      </c>
      <c r="I17204" t="s">
        <v>49937</v>
      </c>
      <c r="J17204" t="s">
        <v>41765</v>
      </c>
      <c r="K17204" t="s">
        <v>37</v>
      </c>
      <c r="L17204" t="s">
        <v>53</v>
      </c>
      <c r="M17204" t="s">
        <v>1025</v>
      </c>
      <c r="N17204" t="s">
        <v>1026</v>
      </c>
      <c r="O17204" t="s">
        <v>23458</v>
      </c>
      <c r="Q17204" t="s">
        <v>53</v>
      </c>
      <c r="R17204" t="s">
        <v>56</v>
      </c>
      <c r="S17204" t="s">
        <v>41</v>
      </c>
      <c r="T17204" t="s">
        <v>41765</v>
      </c>
      <c r="U17204" t="s">
        <v>41765</v>
      </c>
      <c r="V17204">
        <v>0</v>
      </c>
      <c r="W17204">
        <v>0</v>
      </c>
      <c r="X17204">
        <v>1</v>
      </c>
      <c r="Y17204">
        <v>0</v>
      </c>
      <c r="Z17204">
        <v>0</v>
      </c>
      <c r="AA17204">
        <v>0</v>
      </c>
      <c r="AB17204">
        <v>0</v>
      </c>
      <c r="AC17204">
        <v>0</v>
      </c>
      <c r="AD17204">
        <v>0</v>
      </c>
    </row>
    <row r="17205" spans="1:30" hidden="1" x14ac:dyDescent="0.3">
      <c r="A17205" t="s">
        <v>49934</v>
      </c>
      <c r="B17205" t="s">
        <v>49938</v>
      </c>
      <c r="C17205" t="s">
        <v>32</v>
      </c>
      <c r="E17205" t="s">
        <v>11930</v>
      </c>
      <c r="F17205">
        <v>350000</v>
      </c>
      <c r="G17205" t="s">
        <v>49934</v>
      </c>
      <c r="H17205" t="s">
        <v>49936</v>
      </c>
      <c r="I17205" t="s">
        <v>49937</v>
      </c>
      <c r="J17205" t="s">
        <v>41765</v>
      </c>
      <c r="K17205" t="s">
        <v>37</v>
      </c>
      <c r="L17205" t="s">
        <v>53</v>
      </c>
      <c r="M17205" t="s">
        <v>1025</v>
      </c>
      <c r="N17205" t="s">
        <v>1026</v>
      </c>
      <c r="O17205" t="s">
        <v>23458</v>
      </c>
      <c r="Q17205" t="s">
        <v>53</v>
      </c>
      <c r="R17205" t="s">
        <v>56</v>
      </c>
      <c r="S17205" t="s">
        <v>41</v>
      </c>
      <c r="T17205" t="s">
        <v>41765</v>
      </c>
      <c r="U17205" t="s">
        <v>41765</v>
      </c>
      <c r="V17205">
        <v>0</v>
      </c>
      <c r="W17205">
        <v>0</v>
      </c>
      <c r="X17205">
        <v>1</v>
      </c>
      <c r="Y17205">
        <v>0</v>
      </c>
      <c r="Z17205">
        <v>0</v>
      </c>
      <c r="AA17205">
        <v>0</v>
      </c>
      <c r="AB17205">
        <v>0</v>
      </c>
      <c r="AC17205">
        <v>0</v>
      </c>
      <c r="AD17205">
        <v>0</v>
      </c>
    </row>
    <row r="17206" spans="1:30" hidden="1" x14ac:dyDescent="0.3">
      <c r="A17206" t="s">
        <v>49939</v>
      </c>
      <c r="B17206" t="s">
        <v>49940</v>
      </c>
      <c r="C17206" t="s">
        <v>32</v>
      </c>
      <c r="E17206" t="s">
        <v>18131</v>
      </c>
      <c r="F17206">
        <v>1000000</v>
      </c>
      <c r="G17206" t="s">
        <v>49939</v>
      </c>
      <c r="H17206" t="s">
        <v>49941</v>
      </c>
      <c r="I17206" t="s">
        <v>49942</v>
      </c>
      <c r="J17206" t="s">
        <v>41765</v>
      </c>
      <c r="K17206" t="s">
        <v>37</v>
      </c>
      <c r="L17206" t="s">
        <v>53</v>
      </c>
      <c r="M17206" t="s">
        <v>966</v>
      </c>
      <c r="N17206" t="s">
        <v>10131</v>
      </c>
      <c r="O17206" t="s">
        <v>10131</v>
      </c>
      <c r="P17206" s="1">
        <v>36161</v>
      </c>
      <c r="Q17206" t="s">
        <v>53</v>
      </c>
      <c r="R17206" t="s">
        <v>56</v>
      </c>
      <c r="S17206" t="s">
        <v>41</v>
      </c>
      <c r="T17206" t="s">
        <v>41765</v>
      </c>
      <c r="U17206" t="s">
        <v>41765</v>
      </c>
      <c r="V17206">
        <v>0</v>
      </c>
      <c r="W17206">
        <v>0</v>
      </c>
      <c r="X17206">
        <v>1</v>
      </c>
      <c r="Y17206">
        <v>0</v>
      </c>
      <c r="Z17206">
        <v>0</v>
      </c>
      <c r="AA17206">
        <v>0</v>
      </c>
      <c r="AB17206">
        <v>0</v>
      </c>
      <c r="AC17206">
        <v>0</v>
      </c>
      <c r="AD17206">
        <v>0</v>
      </c>
    </row>
    <row r="17207" spans="1:30" hidden="1" x14ac:dyDescent="0.3">
      <c r="A17207" t="s">
        <v>49943</v>
      </c>
      <c r="B17207" t="s">
        <v>49944</v>
      </c>
      <c r="C17207" t="s">
        <v>32</v>
      </c>
      <c r="D17207" t="s">
        <v>322</v>
      </c>
      <c r="E17207" s="1">
        <v>38082</v>
      </c>
      <c r="F17207">
        <v>40000000</v>
      </c>
      <c r="G17207" t="s">
        <v>49943</v>
      </c>
      <c r="H17207" t="s">
        <v>49945</v>
      </c>
      <c r="I17207" t="s">
        <v>49946</v>
      </c>
      <c r="J17207" t="s">
        <v>41765</v>
      </c>
      <c r="K17207" t="s">
        <v>72</v>
      </c>
      <c r="L17207" t="s">
        <v>53</v>
      </c>
      <c r="M17207" t="s">
        <v>150</v>
      </c>
      <c r="N17207" t="s">
        <v>151</v>
      </c>
      <c r="O17207" t="s">
        <v>1469</v>
      </c>
      <c r="P17207" s="1">
        <v>38718</v>
      </c>
      <c r="Q17207" t="s">
        <v>53</v>
      </c>
      <c r="R17207" t="s">
        <v>56</v>
      </c>
      <c r="S17207" t="s">
        <v>41</v>
      </c>
      <c r="T17207" t="s">
        <v>41765</v>
      </c>
      <c r="U17207" t="s">
        <v>41765</v>
      </c>
      <c r="V17207">
        <v>0</v>
      </c>
      <c r="W17207">
        <v>0</v>
      </c>
      <c r="X17207">
        <v>1</v>
      </c>
      <c r="Y17207">
        <v>0</v>
      </c>
      <c r="Z17207">
        <v>0</v>
      </c>
      <c r="AA17207">
        <v>0</v>
      </c>
      <c r="AB17207">
        <v>0</v>
      </c>
      <c r="AC17207">
        <v>0</v>
      </c>
      <c r="AD17207">
        <v>0</v>
      </c>
    </row>
    <row r="17208" spans="1:30" hidden="1" x14ac:dyDescent="0.3">
      <c r="A17208" t="s">
        <v>49943</v>
      </c>
      <c r="B17208" t="s">
        <v>49947</v>
      </c>
      <c r="C17208" t="s">
        <v>32</v>
      </c>
      <c r="D17208" t="s">
        <v>399</v>
      </c>
      <c r="E17208" s="1">
        <v>39085</v>
      </c>
      <c r="F17208">
        <v>50000000</v>
      </c>
      <c r="G17208" t="s">
        <v>49943</v>
      </c>
      <c r="H17208" t="s">
        <v>49945</v>
      </c>
      <c r="I17208" t="s">
        <v>49946</v>
      </c>
      <c r="J17208" t="s">
        <v>41765</v>
      </c>
      <c r="K17208" t="s">
        <v>72</v>
      </c>
      <c r="L17208" t="s">
        <v>53</v>
      </c>
      <c r="M17208" t="s">
        <v>150</v>
      </c>
      <c r="N17208" t="s">
        <v>151</v>
      </c>
      <c r="O17208" t="s">
        <v>1469</v>
      </c>
      <c r="P17208" s="1">
        <v>38718</v>
      </c>
      <c r="Q17208" t="s">
        <v>53</v>
      </c>
      <c r="R17208" t="s">
        <v>56</v>
      </c>
      <c r="S17208" t="s">
        <v>41</v>
      </c>
      <c r="T17208" t="s">
        <v>41765</v>
      </c>
      <c r="U17208" t="s">
        <v>41765</v>
      </c>
      <c r="V17208">
        <v>0</v>
      </c>
      <c r="W17208">
        <v>0</v>
      </c>
      <c r="X17208">
        <v>1</v>
      </c>
      <c r="Y17208">
        <v>0</v>
      </c>
      <c r="Z17208">
        <v>0</v>
      </c>
      <c r="AA17208">
        <v>0</v>
      </c>
      <c r="AB17208">
        <v>0</v>
      </c>
      <c r="AC17208">
        <v>0</v>
      </c>
      <c r="AD17208">
        <v>0</v>
      </c>
    </row>
    <row r="17209" spans="1:30" hidden="1" x14ac:dyDescent="0.3">
      <c r="A17209" t="s">
        <v>49948</v>
      </c>
      <c r="B17209" t="s">
        <v>49949</v>
      </c>
      <c r="C17209" t="s">
        <v>32</v>
      </c>
      <c r="E17209" s="1">
        <v>41337</v>
      </c>
      <c r="F17209">
        <v>1246025</v>
      </c>
      <c r="G17209" t="s">
        <v>49948</v>
      </c>
      <c r="H17209" t="s">
        <v>49950</v>
      </c>
      <c r="I17209" t="s">
        <v>49951</v>
      </c>
      <c r="J17209" t="s">
        <v>41765</v>
      </c>
      <c r="K17209" t="s">
        <v>37</v>
      </c>
      <c r="L17209" t="s">
        <v>53</v>
      </c>
      <c r="M17209" t="s">
        <v>12661</v>
      </c>
      <c r="N17209" t="s">
        <v>30815</v>
      </c>
      <c r="O17209" t="s">
        <v>30815</v>
      </c>
      <c r="P17209" s="1">
        <v>29952</v>
      </c>
      <c r="Q17209" t="s">
        <v>53</v>
      </c>
      <c r="R17209" t="s">
        <v>56</v>
      </c>
      <c r="S17209" t="s">
        <v>41</v>
      </c>
      <c r="T17209" t="s">
        <v>41765</v>
      </c>
      <c r="U17209" t="s">
        <v>41765</v>
      </c>
      <c r="V17209">
        <v>0</v>
      </c>
      <c r="W17209">
        <v>0</v>
      </c>
      <c r="X17209">
        <v>1</v>
      </c>
      <c r="Y17209">
        <v>0</v>
      </c>
      <c r="Z17209">
        <v>0</v>
      </c>
      <c r="AA17209">
        <v>0</v>
      </c>
      <c r="AB17209">
        <v>0</v>
      </c>
      <c r="AC17209">
        <v>0</v>
      </c>
      <c r="AD17209">
        <v>0</v>
      </c>
    </row>
    <row r="17210" spans="1:30" hidden="1" x14ac:dyDescent="0.3">
      <c r="A17210" t="s">
        <v>49948</v>
      </c>
      <c r="B17210" t="s">
        <v>49952</v>
      </c>
      <c r="C17210" t="s">
        <v>32</v>
      </c>
      <c r="E17210" t="s">
        <v>973</v>
      </c>
      <c r="F17210">
        <v>932664</v>
      </c>
      <c r="G17210" t="s">
        <v>49948</v>
      </c>
      <c r="H17210" t="s">
        <v>49950</v>
      </c>
      <c r="I17210" t="s">
        <v>49951</v>
      </c>
      <c r="J17210" t="s">
        <v>41765</v>
      </c>
      <c r="K17210" t="s">
        <v>37</v>
      </c>
      <c r="L17210" t="s">
        <v>53</v>
      </c>
      <c r="M17210" t="s">
        <v>12661</v>
      </c>
      <c r="N17210" t="s">
        <v>30815</v>
      </c>
      <c r="O17210" t="s">
        <v>30815</v>
      </c>
      <c r="P17210" s="1">
        <v>29952</v>
      </c>
      <c r="Q17210" t="s">
        <v>53</v>
      </c>
      <c r="R17210" t="s">
        <v>56</v>
      </c>
      <c r="S17210" t="s">
        <v>41</v>
      </c>
      <c r="T17210" t="s">
        <v>41765</v>
      </c>
      <c r="U17210" t="s">
        <v>41765</v>
      </c>
      <c r="V17210">
        <v>0</v>
      </c>
      <c r="W17210">
        <v>0</v>
      </c>
      <c r="X17210">
        <v>1</v>
      </c>
      <c r="Y17210">
        <v>0</v>
      </c>
      <c r="Z17210">
        <v>0</v>
      </c>
      <c r="AA17210">
        <v>0</v>
      </c>
      <c r="AB17210">
        <v>0</v>
      </c>
      <c r="AC17210">
        <v>0</v>
      </c>
      <c r="AD17210">
        <v>0</v>
      </c>
    </row>
    <row r="17211" spans="1:30" hidden="1" x14ac:dyDescent="0.3">
      <c r="A17211" t="s">
        <v>49948</v>
      </c>
      <c r="B17211" t="s">
        <v>49953</v>
      </c>
      <c r="C17211" t="s">
        <v>32</v>
      </c>
      <c r="E17211" t="s">
        <v>2783</v>
      </c>
      <c r="F17211">
        <v>3343067</v>
      </c>
      <c r="G17211" t="s">
        <v>49948</v>
      </c>
      <c r="H17211" t="s">
        <v>49950</v>
      </c>
      <c r="I17211" t="s">
        <v>49951</v>
      </c>
      <c r="J17211" t="s">
        <v>41765</v>
      </c>
      <c r="K17211" t="s">
        <v>37</v>
      </c>
      <c r="L17211" t="s">
        <v>53</v>
      </c>
      <c r="M17211" t="s">
        <v>12661</v>
      </c>
      <c r="N17211" t="s">
        <v>30815</v>
      </c>
      <c r="O17211" t="s">
        <v>30815</v>
      </c>
      <c r="P17211" s="1">
        <v>29952</v>
      </c>
      <c r="Q17211" t="s">
        <v>53</v>
      </c>
      <c r="R17211" t="s">
        <v>56</v>
      </c>
      <c r="S17211" t="s">
        <v>41</v>
      </c>
      <c r="T17211" t="s">
        <v>41765</v>
      </c>
      <c r="U17211" t="s">
        <v>41765</v>
      </c>
      <c r="V17211">
        <v>0</v>
      </c>
      <c r="W17211">
        <v>0</v>
      </c>
      <c r="X17211">
        <v>1</v>
      </c>
      <c r="Y17211">
        <v>0</v>
      </c>
      <c r="Z17211">
        <v>0</v>
      </c>
      <c r="AA17211">
        <v>0</v>
      </c>
      <c r="AB17211">
        <v>0</v>
      </c>
      <c r="AC17211">
        <v>0</v>
      </c>
      <c r="AD17211">
        <v>0</v>
      </c>
    </row>
    <row r="17212" spans="1:30" hidden="1" x14ac:dyDescent="0.3">
      <c r="A17212" t="s">
        <v>49948</v>
      </c>
      <c r="B17212" t="s">
        <v>49954</v>
      </c>
      <c r="C17212" t="s">
        <v>32</v>
      </c>
      <c r="E17212" t="s">
        <v>2105</v>
      </c>
      <c r="F17212">
        <v>414000</v>
      </c>
      <c r="G17212" t="s">
        <v>49948</v>
      </c>
      <c r="H17212" t="s">
        <v>49950</v>
      </c>
      <c r="I17212" t="s">
        <v>49951</v>
      </c>
      <c r="J17212" t="s">
        <v>41765</v>
      </c>
      <c r="K17212" t="s">
        <v>37</v>
      </c>
      <c r="L17212" t="s">
        <v>53</v>
      </c>
      <c r="M17212" t="s">
        <v>12661</v>
      </c>
      <c r="N17212" t="s">
        <v>30815</v>
      </c>
      <c r="O17212" t="s">
        <v>30815</v>
      </c>
      <c r="P17212" s="1">
        <v>29952</v>
      </c>
      <c r="Q17212" t="s">
        <v>53</v>
      </c>
      <c r="R17212" t="s">
        <v>56</v>
      </c>
      <c r="S17212" t="s">
        <v>41</v>
      </c>
      <c r="T17212" t="s">
        <v>41765</v>
      </c>
      <c r="U17212" t="s">
        <v>41765</v>
      </c>
      <c r="V17212">
        <v>0</v>
      </c>
      <c r="W17212">
        <v>0</v>
      </c>
      <c r="X17212">
        <v>1</v>
      </c>
      <c r="Y17212">
        <v>0</v>
      </c>
      <c r="Z17212">
        <v>0</v>
      </c>
      <c r="AA17212">
        <v>0</v>
      </c>
      <c r="AB17212">
        <v>0</v>
      </c>
      <c r="AC17212">
        <v>0</v>
      </c>
      <c r="AD17212">
        <v>0</v>
      </c>
    </row>
    <row r="17213" spans="1:30" hidden="1" x14ac:dyDescent="0.3">
      <c r="A17213" t="s">
        <v>49948</v>
      </c>
      <c r="B17213" t="s">
        <v>49955</v>
      </c>
      <c r="C17213" t="s">
        <v>32</v>
      </c>
      <c r="E17213" s="1">
        <v>40490</v>
      </c>
      <c r="F17213">
        <v>199374</v>
      </c>
      <c r="G17213" t="s">
        <v>49948</v>
      </c>
      <c r="H17213" t="s">
        <v>49950</v>
      </c>
      <c r="I17213" t="s">
        <v>49951</v>
      </c>
      <c r="J17213" t="s">
        <v>41765</v>
      </c>
      <c r="K17213" t="s">
        <v>37</v>
      </c>
      <c r="L17213" t="s">
        <v>53</v>
      </c>
      <c r="M17213" t="s">
        <v>12661</v>
      </c>
      <c r="N17213" t="s">
        <v>30815</v>
      </c>
      <c r="O17213" t="s">
        <v>30815</v>
      </c>
      <c r="P17213" s="1">
        <v>29952</v>
      </c>
      <c r="Q17213" t="s">
        <v>53</v>
      </c>
      <c r="R17213" t="s">
        <v>56</v>
      </c>
      <c r="S17213" t="s">
        <v>41</v>
      </c>
      <c r="T17213" t="s">
        <v>41765</v>
      </c>
      <c r="U17213" t="s">
        <v>41765</v>
      </c>
      <c r="V17213">
        <v>0</v>
      </c>
      <c r="W17213">
        <v>0</v>
      </c>
      <c r="X17213">
        <v>1</v>
      </c>
      <c r="Y17213">
        <v>0</v>
      </c>
      <c r="Z17213">
        <v>0</v>
      </c>
      <c r="AA17213">
        <v>0</v>
      </c>
      <c r="AB17213">
        <v>0</v>
      </c>
      <c r="AC17213">
        <v>0</v>
      </c>
      <c r="AD17213">
        <v>0</v>
      </c>
    </row>
    <row r="17214" spans="1:30" hidden="1" x14ac:dyDescent="0.3">
      <c r="A17214" t="s">
        <v>49956</v>
      </c>
      <c r="B17214" t="s">
        <v>49957</v>
      </c>
      <c r="C17214" t="s">
        <v>32</v>
      </c>
      <c r="E17214" t="s">
        <v>3855</v>
      </c>
      <c r="F17214">
        <v>40000</v>
      </c>
      <c r="G17214" t="s">
        <v>49956</v>
      </c>
      <c r="H17214" t="s">
        <v>49958</v>
      </c>
      <c r="I17214" t="s">
        <v>49959</v>
      </c>
      <c r="J17214" t="s">
        <v>41765</v>
      </c>
      <c r="K17214" t="s">
        <v>37</v>
      </c>
      <c r="L17214" t="s">
        <v>53</v>
      </c>
      <c r="M17214" t="s">
        <v>658</v>
      </c>
      <c r="N17214" t="s">
        <v>1105</v>
      </c>
      <c r="O17214" t="s">
        <v>22673</v>
      </c>
      <c r="P17214" s="1">
        <v>39448</v>
      </c>
      <c r="Q17214" t="s">
        <v>53</v>
      </c>
      <c r="R17214" t="s">
        <v>56</v>
      </c>
      <c r="S17214" t="s">
        <v>41</v>
      </c>
      <c r="T17214" t="s">
        <v>41765</v>
      </c>
      <c r="U17214" t="s">
        <v>41765</v>
      </c>
      <c r="V17214">
        <v>0</v>
      </c>
      <c r="W17214">
        <v>0</v>
      </c>
      <c r="X17214">
        <v>1</v>
      </c>
      <c r="Y17214">
        <v>0</v>
      </c>
      <c r="Z17214">
        <v>0</v>
      </c>
      <c r="AA17214">
        <v>0</v>
      </c>
      <c r="AB17214">
        <v>0</v>
      </c>
      <c r="AC17214">
        <v>0</v>
      </c>
      <c r="AD17214">
        <v>0</v>
      </c>
    </row>
    <row r="17215" spans="1:30" hidden="1" x14ac:dyDescent="0.3">
      <c r="A17215" t="s">
        <v>49956</v>
      </c>
      <c r="B17215" t="s">
        <v>49960</v>
      </c>
      <c r="C17215" t="s">
        <v>32</v>
      </c>
      <c r="E17215" s="1">
        <v>41008</v>
      </c>
      <c r="F17215">
        <v>2376720</v>
      </c>
      <c r="G17215" t="s">
        <v>49956</v>
      </c>
      <c r="H17215" t="s">
        <v>49958</v>
      </c>
      <c r="I17215" t="s">
        <v>49959</v>
      </c>
      <c r="J17215" t="s">
        <v>41765</v>
      </c>
      <c r="K17215" t="s">
        <v>37</v>
      </c>
      <c r="L17215" t="s">
        <v>53</v>
      </c>
      <c r="M17215" t="s">
        <v>658</v>
      </c>
      <c r="N17215" t="s">
        <v>1105</v>
      </c>
      <c r="O17215" t="s">
        <v>22673</v>
      </c>
      <c r="P17215" s="1">
        <v>39448</v>
      </c>
      <c r="Q17215" t="s">
        <v>53</v>
      </c>
      <c r="R17215" t="s">
        <v>56</v>
      </c>
      <c r="S17215" t="s">
        <v>41</v>
      </c>
      <c r="T17215" t="s">
        <v>41765</v>
      </c>
      <c r="U17215" t="s">
        <v>41765</v>
      </c>
      <c r="V17215">
        <v>0</v>
      </c>
      <c r="W17215">
        <v>0</v>
      </c>
      <c r="X17215">
        <v>1</v>
      </c>
      <c r="Y17215">
        <v>0</v>
      </c>
      <c r="Z17215">
        <v>0</v>
      </c>
      <c r="AA17215">
        <v>0</v>
      </c>
      <c r="AB17215">
        <v>0</v>
      </c>
      <c r="AC17215">
        <v>0</v>
      </c>
      <c r="AD17215">
        <v>0</v>
      </c>
    </row>
    <row r="17216" spans="1:30" hidden="1" x14ac:dyDescent="0.3">
      <c r="A17216" t="s">
        <v>49956</v>
      </c>
      <c r="B17216" t="s">
        <v>49961</v>
      </c>
      <c r="C17216" t="s">
        <v>32</v>
      </c>
      <c r="E17216" t="s">
        <v>15467</v>
      </c>
      <c r="F17216">
        <v>1500000</v>
      </c>
      <c r="G17216" t="s">
        <v>49956</v>
      </c>
      <c r="H17216" t="s">
        <v>49958</v>
      </c>
      <c r="I17216" t="s">
        <v>49959</v>
      </c>
      <c r="J17216" t="s">
        <v>41765</v>
      </c>
      <c r="K17216" t="s">
        <v>37</v>
      </c>
      <c r="L17216" t="s">
        <v>53</v>
      </c>
      <c r="M17216" t="s">
        <v>658</v>
      </c>
      <c r="N17216" t="s">
        <v>1105</v>
      </c>
      <c r="O17216" t="s">
        <v>22673</v>
      </c>
      <c r="P17216" s="1">
        <v>39448</v>
      </c>
      <c r="Q17216" t="s">
        <v>53</v>
      </c>
      <c r="R17216" t="s">
        <v>56</v>
      </c>
      <c r="S17216" t="s">
        <v>41</v>
      </c>
      <c r="T17216" t="s">
        <v>41765</v>
      </c>
      <c r="U17216" t="s">
        <v>41765</v>
      </c>
      <c r="V17216">
        <v>0</v>
      </c>
      <c r="W17216">
        <v>0</v>
      </c>
      <c r="X17216">
        <v>1</v>
      </c>
      <c r="Y17216">
        <v>0</v>
      </c>
      <c r="Z17216">
        <v>0</v>
      </c>
      <c r="AA17216">
        <v>0</v>
      </c>
      <c r="AB17216">
        <v>0</v>
      </c>
      <c r="AC17216">
        <v>0</v>
      </c>
      <c r="AD17216">
        <v>0</v>
      </c>
    </row>
    <row r="17217" spans="1:30" hidden="1" x14ac:dyDescent="0.3">
      <c r="A17217" t="s">
        <v>49962</v>
      </c>
      <c r="B17217" t="s">
        <v>49963</v>
      </c>
      <c r="C17217" t="s">
        <v>32</v>
      </c>
      <c r="E17217" t="s">
        <v>6275</v>
      </c>
      <c r="F17217">
        <v>3185680</v>
      </c>
      <c r="G17217" t="s">
        <v>49962</v>
      </c>
      <c r="H17217" t="s">
        <v>49964</v>
      </c>
      <c r="J17217" t="s">
        <v>41765</v>
      </c>
      <c r="K17217" t="s">
        <v>37</v>
      </c>
      <c r="L17217" t="s">
        <v>53</v>
      </c>
      <c r="M17217" t="s">
        <v>123</v>
      </c>
      <c r="N17217" t="s">
        <v>5676</v>
      </c>
      <c r="O17217" t="s">
        <v>5676</v>
      </c>
      <c r="P17217" s="1">
        <v>34700</v>
      </c>
      <c r="Q17217" t="s">
        <v>53</v>
      </c>
      <c r="R17217" t="s">
        <v>56</v>
      </c>
      <c r="S17217" t="s">
        <v>41</v>
      </c>
      <c r="T17217" t="s">
        <v>41765</v>
      </c>
      <c r="U17217" t="s">
        <v>41765</v>
      </c>
      <c r="V17217">
        <v>0</v>
      </c>
      <c r="W17217">
        <v>0</v>
      </c>
      <c r="X17217">
        <v>1</v>
      </c>
      <c r="Y17217">
        <v>0</v>
      </c>
      <c r="Z17217">
        <v>0</v>
      </c>
      <c r="AA17217">
        <v>0</v>
      </c>
      <c r="AB17217">
        <v>0</v>
      </c>
      <c r="AC17217">
        <v>0</v>
      </c>
      <c r="AD17217">
        <v>0</v>
      </c>
    </row>
    <row r="17218" spans="1:30" hidden="1" x14ac:dyDescent="0.3">
      <c r="A17218" t="s">
        <v>49965</v>
      </c>
      <c r="B17218" t="s">
        <v>49966</v>
      </c>
      <c r="C17218" t="s">
        <v>32</v>
      </c>
      <c r="E17218" s="1">
        <v>41768</v>
      </c>
      <c r="F17218">
        <v>380000</v>
      </c>
      <c r="G17218" t="s">
        <v>49965</v>
      </c>
      <c r="H17218" t="s">
        <v>49967</v>
      </c>
      <c r="I17218" t="s">
        <v>49968</v>
      </c>
      <c r="J17218" t="s">
        <v>41765</v>
      </c>
      <c r="K17218" t="s">
        <v>37</v>
      </c>
      <c r="L17218" t="s">
        <v>53</v>
      </c>
      <c r="M17218" t="s">
        <v>73</v>
      </c>
      <c r="N17218" t="s">
        <v>19574</v>
      </c>
      <c r="O17218" t="s">
        <v>21654</v>
      </c>
      <c r="P17218" s="1">
        <v>40179</v>
      </c>
      <c r="Q17218" t="s">
        <v>53</v>
      </c>
      <c r="R17218" t="s">
        <v>56</v>
      </c>
      <c r="S17218" t="s">
        <v>41</v>
      </c>
      <c r="T17218" t="s">
        <v>41765</v>
      </c>
      <c r="U17218" t="s">
        <v>41765</v>
      </c>
      <c r="V17218">
        <v>0</v>
      </c>
      <c r="W17218">
        <v>0</v>
      </c>
      <c r="X17218">
        <v>1</v>
      </c>
      <c r="Y17218">
        <v>0</v>
      </c>
      <c r="Z17218">
        <v>0</v>
      </c>
      <c r="AA17218">
        <v>0</v>
      </c>
      <c r="AB17218">
        <v>0</v>
      </c>
      <c r="AC17218">
        <v>0</v>
      </c>
      <c r="AD17218">
        <v>0</v>
      </c>
    </row>
    <row r="17219" spans="1:30" hidden="1" x14ac:dyDescent="0.3">
      <c r="A17219" t="s">
        <v>49965</v>
      </c>
      <c r="B17219" t="s">
        <v>49969</v>
      </c>
      <c r="C17219" t="s">
        <v>32</v>
      </c>
      <c r="E17219" s="1">
        <v>41284</v>
      </c>
      <c r="F17219">
        <v>49997</v>
      </c>
      <c r="G17219" t="s">
        <v>49965</v>
      </c>
      <c r="H17219" t="s">
        <v>49967</v>
      </c>
      <c r="I17219" t="s">
        <v>49968</v>
      </c>
      <c r="J17219" t="s">
        <v>41765</v>
      </c>
      <c r="K17219" t="s">
        <v>37</v>
      </c>
      <c r="L17219" t="s">
        <v>53</v>
      </c>
      <c r="M17219" t="s">
        <v>73</v>
      </c>
      <c r="N17219" t="s">
        <v>19574</v>
      </c>
      <c r="O17219" t="s">
        <v>21654</v>
      </c>
      <c r="P17219" s="1">
        <v>40179</v>
      </c>
      <c r="Q17219" t="s">
        <v>53</v>
      </c>
      <c r="R17219" t="s">
        <v>56</v>
      </c>
      <c r="S17219" t="s">
        <v>41</v>
      </c>
      <c r="T17219" t="s">
        <v>41765</v>
      </c>
      <c r="U17219" t="s">
        <v>41765</v>
      </c>
      <c r="V17219">
        <v>0</v>
      </c>
      <c r="W17219">
        <v>0</v>
      </c>
      <c r="X17219">
        <v>1</v>
      </c>
      <c r="Y17219">
        <v>0</v>
      </c>
      <c r="Z17219">
        <v>0</v>
      </c>
      <c r="AA17219">
        <v>0</v>
      </c>
      <c r="AB17219">
        <v>0</v>
      </c>
      <c r="AC17219">
        <v>0</v>
      </c>
      <c r="AD17219">
        <v>0</v>
      </c>
    </row>
    <row r="17220" spans="1:30" hidden="1" x14ac:dyDescent="0.3">
      <c r="A17220" t="s">
        <v>49970</v>
      </c>
      <c r="B17220" t="s">
        <v>49971</v>
      </c>
      <c r="C17220" t="s">
        <v>32</v>
      </c>
      <c r="E17220" t="s">
        <v>6667</v>
      </c>
      <c r="F17220">
        <v>749998</v>
      </c>
      <c r="G17220" t="s">
        <v>49970</v>
      </c>
      <c r="H17220" t="s">
        <v>49972</v>
      </c>
      <c r="I17220" t="s">
        <v>49973</v>
      </c>
      <c r="J17220" t="s">
        <v>41765</v>
      </c>
      <c r="K17220" t="s">
        <v>37</v>
      </c>
      <c r="L17220" t="s">
        <v>53</v>
      </c>
      <c r="M17220" t="s">
        <v>704</v>
      </c>
      <c r="N17220" t="s">
        <v>23545</v>
      </c>
      <c r="O17220" t="s">
        <v>49974</v>
      </c>
      <c r="P17220" s="1">
        <v>39083</v>
      </c>
      <c r="Q17220" t="s">
        <v>53</v>
      </c>
      <c r="R17220" t="s">
        <v>56</v>
      </c>
      <c r="S17220" t="s">
        <v>41</v>
      </c>
      <c r="T17220" t="s">
        <v>41765</v>
      </c>
      <c r="U17220" t="s">
        <v>41765</v>
      </c>
      <c r="V17220">
        <v>0</v>
      </c>
      <c r="W17220">
        <v>0</v>
      </c>
      <c r="X17220">
        <v>1</v>
      </c>
      <c r="Y17220">
        <v>0</v>
      </c>
      <c r="Z17220">
        <v>0</v>
      </c>
      <c r="AA17220">
        <v>0</v>
      </c>
      <c r="AB17220">
        <v>0</v>
      </c>
      <c r="AC17220">
        <v>0</v>
      </c>
      <c r="AD17220">
        <v>0</v>
      </c>
    </row>
    <row r="17221" spans="1:30" hidden="1" x14ac:dyDescent="0.3">
      <c r="A17221" t="s">
        <v>49975</v>
      </c>
      <c r="B17221" t="s">
        <v>49976</v>
      </c>
      <c r="C17221" t="s">
        <v>32</v>
      </c>
      <c r="E17221" s="1">
        <v>40093</v>
      </c>
      <c r="F17221">
        <v>665006</v>
      </c>
      <c r="G17221" t="s">
        <v>49975</v>
      </c>
      <c r="H17221" t="s">
        <v>49977</v>
      </c>
      <c r="I17221" t="s">
        <v>49978</v>
      </c>
      <c r="J17221" t="s">
        <v>41765</v>
      </c>
      <c r="K17221" t="s">
        <v>37</v>
      </c>
      <c r="L17221" t="s">
        <v>53</v>
      </c>
      <c r="M17221" t="s">
        <v>54</v>
      </c>
      <c r="N17221" t="s">
        <v>95</v>
      </c>
      <c r="O17221" t="s">
        <v>1489</v>
      </c>
      <c r="P17221" s="1">
        <v>37987</v>
      </c>
      <c r="Q17221" t="s">
        <v>53</v>
      </c>
      <c r="R17221" t="s">
        <v>56</v>
      </c>
      <c r="S17221" t="s">
        <v>41</v>
      </c>
      <c r="T17221" t="s">
        <v>41765</v>
      </c>
      <c r="U17221" t="s">
        <v>41765</v>
      </c>
      <c r="V17221">
        <v>0</v>
      </c>
      <c r="W17221">
        <v>0</v>
      </c>
      <c r="X17221">
        <v>1</v>
      </c>
      <c r="Y17221">
        <v>0</v>
      </c>
      <c r="Z17221">
        <v>0</v>
      </c>
      <c r="AA17221">
        <v>0</v>
      </c>
      <c r="AB17221">
        <v>0</v>
      </c>
      <c r="AC17221">
        <v>0</v>
      </c>
      <c r="AD17221">
        <v>0</v>
      </c>
    </row>
    <row r="17222" spans="1:30" hidden="1" x14ac:dyDescent="0.3">
      <c r="A17222" t="s">
        <v>49975</v>
      </c>
      <c r="B17222" t="s">
        <v>49979</v>
      </c>
      <c r="C17222" t="s">
        <v>32</v>
      </c>
      <c r="E17222" t="s">
        <v>957</v>
      </c>
      <c r="F17222">
        <v>1259000</v>
      </c>
      <c r="G17222" t="s">
        <v>49975</v>
      </c>
      <c r="H17222" t="s">
        <v>49977</v>
      </c>
      <c r="I17222" t="s">
        <v>49978</v>
      </c>
      <c r="J17222" t="s">
        <v>41765</v>
      </c>
      <c r="K17222" t="s">
        <v>37</v>
      </c>
      <c r="L17222" t="s">
        <v>53</v>
      </c>
      <c r="M17222" t="s">
        <v>54</v>
      </c>
      <c r="N17222" t="s">
        <v>95</v>
      </c>
      <c r="O17222" t="s">
        <v>1489</v>
      </c>
      <c r="P17222" s="1">
        <v>37987</v>
      </c>
      <c r="Q17222" t="s">
        <v>53</v>
      </c>
      <c r="R17222" t="s">
        <v>56</v>
      </c>
      <c r="S17222" t="s">
        <v>41</v>
      </c>
      <c r="T17222" t="s">
        <v>41765</v>
      </c>
      <c r="U17222" t="s">
        <v>41765</v>
      </c>
      <c r="V17222">
        <v>0</v>
      </c>
      <c r="W17222">
        <v>0</v>
      </c>
      <c r="X17222">
        <v>1</v>
      </c>
      <c r="Y17222">
        <v>0</v>
      </c>
      <c r="Z17222">
        <v>0</v>
      </c>
      <c r="AA17222">
        <v>0</v>
      </c>
      <c r="AB17222">
        <v>0</v>
      </c>
      <c r="AC17222">
        <v>0</v>
      </c>
      <c r="AD17222">
        <v>0</v>
      </c>
    </row>
    <row r="17223" spans="1:30" hidden="1" x14ac:dyDescent="0.3">
      <c r="A17223" t="s">
        <v>49980</v>
      </c>
      <c r="B17223" t="s">
        <v>49981</v>
      </c>
      <c r="C17223" t="s">
        <v>32</v>
      </c>
      <c r="E17223" s="1">
        <v>41651</v>
      </c>
      <c r="F17223">
        <v>5000000</v>
      </c>
      <c r="G17223" t="s">
        <v>49980</v>
      </c>
      <c r="H17223" t="s">
        <v>49982</v>
      </c>
      <c r="I17223" t="s">
        <v>49983</v>
      </c>
      <c r="J17223" t="s">
        <v>49984</v>
      </c>
      <c r="K17223" t="s">
        <v>37</v>
      </c>
      <c r="L17223" t="s">
        <v>53</v>
      </c>
      <c r="M17223" t="s">
        <v>54</v>
      </c>
      <c r="N17223" t="s">
        <v>95</v>
      </c>
      <c r="O17223" t="s">
        <v>11839</v>
      </c>
      <c r="Q17223" t="s">
        <v>53</v>
      </c>
      <c r="R17223" t="s">
        <v>56</v>
      </c>
      <c r="S17223" t="s">
        <v>41</v>
      </c>
      <c r="T17223" t="s">
        <v>41765</v>
      </c>
      <c r="U17223" t="s">
        <v>41765</v>
      </c>
      <c r="V17223">
        <v>0</v>
      </c>
      <c r="W17223">
        <v>0</v>
      </c>
      <c r="X17223">
        <v>1</v>
      </c>
      <c r="Y17223">
        <v>0</v>
      </c>
      <c r="Z17223">
        <v>0</v>
      </c>
      <c r="AA17223">
        <v>0</v>
      </c>
      <c r="AB17223">
        <v>0</v>
      </c>
      <c r="AC17223">
        <v>0</v>
      </c>
      <c r="AD17223">
        <v>0</v>
      </c>
    </row>
    <row r="17224" spans="1:30" hidden="1" x14ac:dyDescent="0.3">
      <c r="A17224" t="s">
        <v>49985</v>
      </c>
      <c r="B17224" t="s">
        <v>49986</v>
      </c>
      <c r="C17224" t="s">
        <v>32</v>
      </c>
      <c r="D17224" t="s">
        <v>33</v>
      </c>
      <c r="E17224" t="s">
        <v>20541</v>
      </c>
      <c r="F17224">
        <v>25000000</v>
      </c>
      <c r="G17224" t="s">
        <v>49985</v>
      </c>
      <c r="H17224" t="s">
        <v>49987</v>
      </c>
      <c r="I17224" t="s">
        <v>49988</v>
      </c>
      <c r="J17224" t="s">
        <v>41765</v>
      </c>
      <c r="K17224" t="s">
        <v>37</v>
      </c>
      <c r="L17224" t="s">
        <v>53</v>
      </c>
      <c r="M17224" t="s">
        <v>54</v>
      </c>
      <c r="N17224" t="s">
        <v>95</v>
      </c>
      <c r="O17224" t="s">
        <v>11839</v>
      </c>
      <c r="P17224" s="1">
        <v>39083</v>
      </c>
      <c r="Q17224" t="s">
        <v>53</v>
      </c>
      <c r="R17224" t="s">
        <v>56</v>
      </c>
      <c r="S17224" t="s">
        <v>41</v>
      </c>
      <c r="T17224" t="s">
        <v>41765</v>
      </c>
      <c r="U17224" t="s">
        <v>41765</v>
      </c>
      <c r="V17224">
        <v>0</v>
      </c>
      <c r="W17224">
        <v>0</v>
      </c>
      <c r="X17224">
        <v>1</v>
      </c>
      <c r="Y17224">
        <v>0</v>
      </c>
      <c r="Z17224">
        <v>0</v>
      </c>
      <c r="AA17224">
        <v>0</v>
      </c>
      <c r="AB17224">
        <v>0</v>
      </c>
      <c r="AC17224">
        <v>0</v>
      </c>
      <c r="AD17224">
        <v>0</v>
      </c>
    </row>
    <row r="17225" spans="1:30" hidden="1" x14ac:dyDescent="0.3">
      <c r="A17225" t="s">
        <v>49985</v>
      </c>
      <c r="B17225" t="s">
        <v>49989</v>
      </c>
      <c r="C17225" t="s">
        <v>32</v>
      </c>
      <c r="D17225" t="s">
        <v>50</v>
      </c>
      <c r="E17225" t="s">
        <v>15396</v>
      </c>
      <c r="F17225">
        <v>10000000</v>
      </c>
      <c r="G17225" t="s">
        <v>49985</v>
      </c>
      <c r="H17225" t="s">
        <v>49987</v>
      </c>
      <c r="I17225" t="s">
        <v>49988</v>
      </c>
      <c r="J17225" t="s">
        <v>41765</v>
      </c>
      <c r="K17225" t="s">
        <v>37</v>
      </c>
      <c r="L17225" t="s">
        <v>53</v>
      </c>
      <c r="M17225" t="s">
        <v>54</v>
      </c>
      <c r="N17225" t="s">
        <v>95</v>
      </c>
      <c r="O17225" t="s">
        <v>11839</v>
      </c>
      <c r="P17225" s="1">
        <v>39083</v>
      </c>
      <c r="Q17225" t="s">
        <v>53</v>
      </c>
      <c r="R17225" t="s">
        <v>56</v>
      </c>
      <c r="S17225" t="s">
        <v>41</v>
      </c>
      <c r="T17225" t="s">
        <v>41765</v>
      </c>
      <c r="U17225" t="s">
        <v>41765</v>
      </c>
      <c r="V17225">
        <v>0</v>
      </c>
      <c r="W17225">
        <v>0</v>
      </c>
      <c r="X17225">
        <v>1</v>
      </c>
      <c r="Y17225">
        <v>0</v>
      </c>
      <c r="Z17225">
        <v>0</v>
      </c>
      <c r="AA17225">
        <v>0</v>
      </c>
      <c r="AB17225">
        <v>0</v>
      </c>
      <c r="AC17225">
        <v>0</v>
      </c>
      <c r="AD17225">
        <v>0</v>
      </c>
    </row>
    <row r="17226" spans="1:30" hidden="1" x14ac:dyDescent="0.3">
      <c r="A17226" t="s">
        <v>49990</v>
      </c>
      <c r="B17226" t="s">
        <v>49991</v>
      </c>
      <c r="C17226" t="s">
        <v>32</v>
      </c>
      <c r="E17226" s="1">
        <v>40273</v>
      </c>
      <c r="F17226">
        <v>6367916</v>
      </c>
      <c r="G17226" t="s">
        <v>49990</v>
      </c>
      <c r="H17226" t="s">
        <v>49992</v>
      </c>
      <c r="I17226" t="s">
        <v>49993</v>
      </c>
      <c r="J17226" t="s">
        <v>41765</v>
      </c>
      <c r="K17226" t="s">
        <v>109</v>
      </c>
      <c r="L17226" t="s">
        <v>53</v>
      </c>
      <c r="M17226" t="s">
        <v>202</v>
      </c>
      <c r="N17226" t="s">
        <v>203</v>
      </c>
      <c r="O17226" t="s">
        <v>203</v>
      </c>
      <c r="P17226" s="1">
        <v>31413</v>
      </c>
      <c r="Q17226" t="s">
        <v>53</v>
      </c>
      <c r="R17226" t="s">
        <v>56</v>
      </c>
      <c r="S17226" t="s">
        <v>41</v>
      </c>
      <c r="T17226" t="s">
        <v>41765</v>
      </c>
      <c r="U17226" t="s">
        <v>41765</v>
      </c>
      <c r="V17226">
        <v>0</v>
      </c>
      <c r="W17226">
        <v>0</v>
      </c>
      <c r="X17226">
        <v>1</v>
      </c>
      <c r="Y17226">
        <v>0</v>
      </c>
      <c r="Z17226">
        <v>0</v>
      </c>
      <c r="AA17226">
        <v>0</v>
      </c>
      <c r="AB17226">
        <v>0</v>
      </c>
      <c r="AC17226">
        <v>0</v>
      </c>
      <c r="AD17226">
        <v>0</v>
      </c>
    </row>
    <row r="17227" spans="1:30" hidden="1" x14ac:dyDescent="0.3">
      <c r="A17227" t="s">
        <v>49994</v>
      </c>
      <c r="B17227" t="s">
        <v>49995</v>
      </c>
      <c r="C17227" t="s">
        <v>32</v>
      </c>
      <c r="D17227" t="s">
        <v>50</v>
      </c>
      <c r="E17227" t="s">
        <v>13064</v>
      </c>
      <c r="F17227">
        <v>8500000</v>
      </c>
      <c r="G17227" t="s">
        <v>49994</v>
      </c>
      <c r="H17227" t="s">
        <v>49996</v>
      </c>
      <c r="I17227" t="s">
        <v>49997</v>
      </c>
      <c r="J17227" t="s">
        <v>41765</v>
      </c>
      <c r="K17227" t="s">
        <v>37</v>
      </c>
      <c r="L17227" t="s">
        <v>53</v>
      </c>
      <c r="M17227" t="s">
        <v>54</v>
      </c>
      <c r="N17227" t="s">
        <v>95</v>
      </c>
      <c r="O17227" t="s">
        <v>1074</v>
      </c>
      <c r="Q17227" t="s">
        <v>53</v>
      </c>
      <c r="R17227" t="s">
        <v>56</v>
      </c>
      <c r="S17227" t="s">
        <v>41</v>
      </c>
      <c r="T17227" t="s">
        <v>41765</v>
      </c>
      <c r="U17227" t="s">
        <v>41765</v>
      </c>
      <c r="V17227">
        <v>0</v>
      </c>
      <c r="W17227">
        <v>0</v>
      </c>
      <c r="X17227">
        <v>1</v>
      </c>
      <c r="Y17227">
        <v>0</v>
      </c>
      <c r="Z17227">
        <v>0</v>
      </c>
      <c r="AA17227">
        <v>0</v>
      </c>
      <c r="AB17227">
        <v>0</v>
      </c>
      <c r="AC17227">
        <v>0</v>
      </c>
      <c r="AD17227">
        <v>0</v>
      </c>
    </row>
    <row r="17228" spans="1:30" hidden="1" x14ac:dyDescent="0.3">
      <c r="A17228" t="s">
        <v>49994</v>
      </c>
      <c r="B17228" t="s">
        <v>49998</v>
      </c>
      <c r="C17228" t="s">
        <v>32</v>
      </c>
      <c r="D17228" t="s">
        <v>50</v>
      </c>
      <c r="E17228" t="s">
        <v>18892</v>
      </c>
      <c r="F17228">
        <v>3000000</v>
      </c>
      <c r="G17228" t="s">
        <v>49994</v>
      </c>
      <c r="H17228" t="s">
        <v>49996</v>
      </c>
      <c r="I17228" t="s">
        <v>49997</v>
      </c>
      <c r="J17228" t="s">
        <v>41765</v>
      </c>
      <c r="K17228" t="s">
        <v>37</v>
      </c>
      <c r="L17228" t="s">
        <v>53</v>
      </c>
      <c r="M17228" t="s">
        <v>54</v>
      </c>
      <c r="N17228" t="s">
        <v>95</v>
      </c>
      <c r="O17228" t="s">
        <v>1074</v>
      </c>
      <c r="Q17228" t="s">
        <v>53</v>
      </c>
      <c r="R17228" t="s">
        <v>56</v>
      </c>
      <c r="S17228" t="s">
        <v>41</v>
      </c>
      <c r="T17228" t="s">
        <v>41765</v>
      </c>
      <c r="U17228" t="s">
        <v>41765</v>
      </c>
      <c r="V17228">
        <v>0</v>
      </c>
      <c r="W17228">
        <v>0</v>
      </c>
      <c r="X17228">
        <v>1</v>
      </c>
      <c r="Y17228">
        <v>0</v>
      </c>
      <c r="Z17228">
        <v>0</v>
      </c>
      <c r="AA17228">
        <v>0</v>
      </c>
      <c r="AB17228">
        <v>0</v>
      </c>
      <c r="AC17228">
        <v>0</v>
      </c>
      <c r="AD17228">
        <v>0</v>
      </c>
    </row>
    <row r="17229" spans="1:30" hidden="1" x14ac:dyDescent="0.3">
      <c r="A17229" t="s">
        <v>49999</v>
      </c>
      <c r="B17229" t="s">
        <v>50000</v>
      </c>
      <c r="C17229" t="s">
        <v>32</v>
      </c>
      <c r="E17229" s="1">
        <v>41430</v>
      </c>
      <c r="F17229">
        <v>896000</v>
      </c>
      <c r="G17229" t="s">
        <v>49999</v>
      </c>
      <c r="H17229" t="s">
        <v>50001</v>
      </c>
      <c r="I17229" t="s">
        <v>50002</v>
      </c>
      <c r="J17229" t="s">
        <v>41765</v>
      </c>
      <c r="K17229" t="s">
        <v>37</v>
      </c>
      <c r="L17229" t="s">
        <v>53</v>
      </c>
      <c r="M17229" t="s">
        <v>222</v>
      </c>
      <c r="N17229" t="s">
        <v>223</v>
      </c>
      <c r="O17229" t="s">
        <v>19802</v>
      </c>
      <c r="P17229" s="1">
        <v>40179</v>
      </c>
      <c r="Q17229" t="s">
        <v>53</v>
      </c>
      <c r="R17229" t="s">
        <v>56</v>
      </c>
      <c r="S17229" t="s">
        <v>41</v>
      </c>
      <c r="T17229" t="s">
        <v>41765</v>
      </c>
      <c r="U17229" t="s">
        <v>41765</v>
      </c>
      <c r="V17229">
        <v>0</v>
      </c>
      <c r="W17229">
        <v>0</v>
      </c>
      <c r="X17229">
        <v>1</v>
      </c>
      <c r="Y17229">
        <v>0</v>
      </c>
      <c r="Z17229">
        <v>0</v>
      </c>
      <c r="AA17229">
        <v>0</v>
      </c>
      <c r="AB17229">
        <v>0</v>
      </c>
      <c r="AC17229">
        <v>0</v>
      </c>
      <c r="AD17229">
        <v>0</v>
      </c>
    </row>
    <row r="17230" spans="1:30" hidden="1" x14ac:dyDescent="0.3">
      <c r="A17230" t="s">
        <v>50003</v>
      </c>
      <c r="B17230" t="s">
        <v>50004</v>
      </c>
      <c r="C17230" t="s">
        <v>32</v>
      </c>
      <c r="E17230" t="s">
        <v>4681</v>
      </c>
      <c r="F17230">
        <v>10000000</v>
      </c>
      <c r="G17230" t="s">
        <v>50003</v>
      </c>
      <c r="H17230" t="s">
        <v>50005</v>
      </c>
      <c r="I17230" t="s">
        <v>50006</v>
      </c>
      <c r="J17230" t="s">
        <v>41765</v>
      </c>
      <c r="K17230" t="s">
        <v>168</v>
      </c>
      <c r="L17230" t="s">
        <v>53</v>
      </c>
      <c r="M17230" t="s">
        <v>658</v>
      </c>
      <c r="N17230" t="s">
        <v>1105</v>
      </c>
      <c r="O17230" t="s">
        <v>9060</v>
      </c>
      <c r="P17230" s="1">
        <v>34700</v>
      </c>
      <c r="Q17230" t="s">
        <v>53</v>
      </c>
      <c r="R17230" t="s">
        <v>56</v>
      </c>
      <c r="S17230" t="s">
        <v>41</v>
      </c>
      <c r="T17230" t="s">
        <v>41765</v>
      </c>
      <c r="U17230" t="s">
        <v>41765</v>
      </c>
      <c r="V17230">
        <v>0</v>
      </c>
      <c r="W17230">
        <v>0</v>
      </c>
      <c r="X17230">
        <v>1</v>
      </c>
      <c r="Y17230">
        <v>0</v>
      </c>
      <c r="Z17230">
        <v>0</v>
      </c>
      <c r="AA17230">
        <v>0</v>
      </c>
      <c r="AB17230">
        <v>0</v>
      </c>
      <c r="AC17230">
        <v>0</v>
      </c>
      <c r="AD17230">
        <v>0</v>
      </c>
    </row>
    <row r="17231" spans="1:30" hidden="1" x14ac:dyDescent="0.3">
      <c r="A17231" t="s">
        <v>50007</v>
      </c>
      <c r="B17231" t="s">
        <v>50008</v>
      </c>
      <c r="C17231" t="s">
        <v>32</v>
      </c>
      <c r="E17231" t="s">
        <v>2864</v>
      </c>
      <c r="F17231">
        <v>7074808</v>
      </c>
      <c r="G17231" t="s">
        <v>50007</v>
      </c>
      <c r="H17231" t="s">
        <v>50009</v>
      </c>
      <c r="I17231" t="s">
        <v>50010</v>
      </c>
      <c r="J17231" t="s">
        <v>41765</v>
      </c>
      <c r="K17231" t="s">
        <v>72</v>
      </c>
      <c r="L17231" t="s">
        <v>53</v>
      </c>
      <c r="M17231" t="s">
        <v>643</v>
      </c>
      <c r="N17231" t="s">
        <v>644</v>
      </c>
      <c r="O17231" t="s">
        <v>50011</v>
      </c>
      <c r="Q17231" t="s">
        <v>53</v>
      </c>
      <c r="R17231" t="s">
        <v>56</v>
      </c>
      <c r="S17231" t="s">
        <v>41</v>
      </c>
      <c r="T17231" t="s">
        <v>41765</v>
      </c>
      <c r="U17231" t="s">
        <v>41765</v>
      </c>
      <c r="V17231">
        <v>0</v>
      </c>
      <c r="W17231">
        <v>0</v>
      </c>
      <c r="X17231">
        <v>1</v>
      </c>
      <c r="Y17231">
        <v>0</v>
      </c>
      <c r="Z17231">
        <v>0</v>
      </c>
      <c r="AA17231">
        <v>0</v>
      </c>
      <c r="AB17231">
        <v>0</v>
      </c>
      <c r="AC17231">
        <v>0</v>
      </c>
      <c r="AD17231">
        <v>0</v>
      </c>
    </row>
    <row r="17232" spans="1:30" hidden="1" x14ac:dyDescent="0.3">
      <c r="A17232" t="s">
        <v>50012</v>
      </c>
      <c r="B17232" t="s">
        <v>50013</v>
      </c>
      <c r="C17232" t="s">
        <v>32</v>
      </c>
      <c r="E17232" t="s">
        <v>3346</v>
      </c>
      <c r="F17232">
        <v>250000</v>
      </c>
      <c r="G17232" t="s">
        <v>50012</v>
      </c>
      <c r="H17232" t="s">
        <v>50014</v>
      </c>
      <c r="I17232" t="s">
        <v>50015</v>
      </c>
      <c r="J17232" t="s">
        <v>41765</v>
      </c>
      <c r="K17232" t="s">
        <v>37</v>
      </c>
      <c r="L17232" t="s">
        <v>53</v>
      </c>
      <c r="M17232" t="s">
        <v>202</v>
      </c>
      <c r="N17232" t="s">
        <v>203</v>
      </c>
      <c r="O17232" t="s">
        <v>203</v>
      </c>
      <c r="Q17232" t="s">
        <v>53</v>
      </c>
      <c r="R17232" t="s">
        <v>56</v>
      </c>
      <c r="S17232" t="s">
        <v>41</v>
      </c>
      <c r="T17232" t="s">
        <v>41765</v>
      </c>
      <c r="U17232" t="s">
        <v>41765</v>
      </c>
      <c r="V17232">
        <v>0</v>
      </c>
      <c r="W17232">
        <v>0</v>
      </c>
      <c r="X17232">
        <v>1</v>
      </c>
      <c r="Y17232">
        <v>0</v>
      </c>
      <c r="Z17232">
        <v>0</v>
      </c>
      <c r="AA17232">
        <v>0</v>
      </c>
      <c r="AB17232">
        <v>0</v>
      </c>
      <c r="AC17232">
        <v>0</v>
      </c>
      <c r="AD17232">
        <v>0</v>
      </c>
    </row>
    <row r="17233" spans="1:30" hidden="1" x14ac:dyDescent="0.3">
      <c r="A17233" t="s">
        <v>50016</v>
      </c>
      <c r="B17233" t="s">
        <v>50017</v>
      </c>
      <c r="C17233" t="s">
        <v>32</v>
      </c>
      <c r="D17233" t="s">
        <v>50</v>
      </c>
      <c r="E17233" t="s">
        <v>23794</v>
      </c>
      <c r="F17233">
        <v>6500000</v>
      </c>
      <c r="G17233" t="s">
        <v>50016</v>
      </c>
      <c r="H17233" t="s">
        <v>50018</v>
      </c>
      <c r="I17233" t="s">
        <v>50019</v>
      </c>
      <c r="J17233" t="s">
        <v>41765</v>
      </c>
      <c r="K17233" t="s">
        <v>37</v>
      </c>
      <c r="L17233" t="s">
        <v>53</v>
      </c>
      <c r="M17233" t="s">
        <v>54</v>
      </c>
      <c r="N17233" t="s">
        <v>1778</v>
      </c>
      <c r="O17233" t="s">
        <v>1779</v>
      </c>
      <c r="P17233" s="1">
        <v>39083</v>
      </c>
      <c r="Q17233" t="s">
        <v>53</v>
      </c>
      <c r="R17233" t="s">
        <v>56</v>
      </c>
      <c r="S17233" t="s">
        <v>41</v>
      </c>
      <c r="T17233" t="s">
        <v>41765</v>
      </c>
      <c r="U17233" t="s">
        <v>41765</v>
      </c>
      <c r="V17233">
        <v>0</v>
      </c>
      <c r="W17233">
        <v>0</v>
      </c>
      <c r="X17233">
        <v>1</v>
      </c>
      <c r="Y17233">
        <v>0</v>
      </c>
      <c r="Z17233">
        <v>0</v>
      </c>
      <c r="AA17233">
        <v>0</v>
      </c>
      <c r="AB17233">
        <v>0</v>
      </c>
      <c r="AC17233">
        <v>0</v>
      </c>
      <c r="AD17233">
        <v>0</v>
      </c>
    </row>
    <row r="17234" spans="1:30" hidden="1" x14ac:dyDescent="0.3">
      <c r="A17234" t="s">
        <v>50016</v>
      </c>
      <c r="B17234" t="s">
        <v>50020</v>
      </c>
      <c r="C17234" t="s">
        <v>32</v>
      </c>
      <c r="E17234" t="s">
        <v>13148</v>
      </c>
      <c r="F17234">
        <v>7087672</v>
      </c>
      <c r="G17234" t="s">
        <v>50016</v>
      </c>
      <c r="H17234" t="s">
        <v>50018</v>
      </c>
      <c r="I17234" t="s">
        <v>50019</v>
      </c>
      <c r="J17234" t="s">
        <v>41765</v>
      </c>
      <c r="K17234" t="s">
        <v>37</v>
      </c>
      <c r="L17234" t="s">
        <v>53</v>
      </c>
      <c r="M17234" t="s">
        <v>54</v>
      </c>
      <c r="N17234" t="s">
        <v>1778</v>
      </c>
      <c r="O17234" t="s">
        <v>1779</v>
      </c>
      <c r="P17234" s="1">
        <v>39083</v>
      </c>
      <c r="Q17234" t="s">
        <v>53</v>
      </c>
      <c r="R17234" t="s">
        <v>56</v>
      </c>
      <c r="S17234" t="s">
        <v>41</v>
      </c>
      <c r="T17234" t="s">
        <v>41765</v>
      </c>
      <c r="U17234" t="s">
        <v>41765</v>
      </c>
      <c r="V17234">
        <v>0</v>
      </c>
      <c r="W17234">
        <v>0</v>
      </c>
      <c r="X17234">
        <v>1</v>
      </c>
      <c r="Y17234">
        <v>0</v>
      </c>
      <c r="Z17234">
        <v>0</v>
      </c>
      <c r="AA17234">
        <v>0</v>
      </c>
      <c r="AB17234">
        <v>0</v>
      </c>
      <c r="AC17234">
        <v>0</v>
      </c>
      <c r="AD17234">
        <v>0</v>
      </c>
    </row>
    <row r="17235" spans="1:30" hidden="1" x14ac:dyDescent="0.3">
      <c r="A17235" t="s">
        <v>50021</v>
      </c>
      <c r="B17235" t="s">
        <v>50022</v>
      </c>
      <c r="C17235" t="s">
        <v>32</v>
      </c>
      <c r="E17235" t="s">
        <v>3149</v>
      </c>
      <c r="F17235">
        <v>100000</v>
      </c>
      <c r="G17235" t="s">
        <v>50021</v>
      </c>
      <c r="H17235" t="s">
        <v>50023</v>
      </c>
      <c r="J17235" t="s">
        <v>41765</v>
      </c>
      <c r="K17235" t="s">
        <v>37</v>
      </c>
      <c r="L17235" t="s">
        <v>53</v>
      </c>
      <c r="M17235" t="s">
        <v>150</v>
      </c>
      <c r="N17235" t="s">
        <v>16828</v>
      </c>
      <c r="O17235" t="s">
        <v>24698</v>
      </c>
      <c r="P17235" s="1">
        <v>39448</v>
      </c>
      <c r="Q17235" t="s">
        <v>53</v>
      </c>
      <c r="R17235" t="s">
        <v>56</v>
      </c>
      <c r="S17235" t="s">
        <v>41</v>
      </c>
      <c r="T17235" t="s">
        <v>41765</v>
      </c>
      <c r="U17235" t="s">
        <v>41765</v>
      </c>
      <c r="V17235">
        <v>0</v>
      </c>
      <c r="W17235">
        <v>0</v>
      </c>
      <c r="X17235">
        <v>1</v>
      </c>
      <c r="Y17235">
        <v>0</v>
      </c>
      <c r="Z17235">
        <v>0</v>
      </c>
      <c r="AA17235">
        <v>0</v>
      </c>
      <c r="AB17235">
        <v>0</v>
      </c>
      <c r="AC17235">
        <v>0</v>
      </c>
      <c r="AD17235">
        <v>0</v>
      </c>
    </row>
    <row r="17236" spans="1:30" hidden="1" x14ac:dyDescent="0.3">
      <c r="A17236" t="s">
        <v>50024</v>
      </c>
      <c r="B17236" t="s">
        <v>50025</v>
      </c>
      <c r="C17236" t="s">
        <v>32</v>
      </c>
      <c r="E17236" t="s">
        <v>4261</v>
      </c>
      <c r="F17236">
        <v>4600000</v>
      </c>
      <c r="G17236" t="s">
        <v>50024</v>
      </c>
      <c r="H17236" t="s">
        <v>50026</v>
      </c>
      <c r="I17236" t="s">
        <v>50027</v>
      </c>
      <c r="J17236" t="s">
        <v>41765</v>
      </c>
      <c r="K17236" t="s">
        <v>37</v>
      </c>
      <c r="L17236" t="s">
        <v>53</v>
      </c>
      <c r="M17236" t="s">
        <v>150</v>
      </c>
      <c r="N17236" t="s">
        <v>151</v>
      </c>
      <c r="O17236" t="s">
        <v>807</v>
      </c>
      <c r="P17236" s="1">
        <v>36161</v>
      </c>
      <c r="Q17236" t="s">
        <v>53</v>
      </c>
      <c r="R17236" t="s">
        <v>56</v>
      </c>
      <c r="S17236" t="s">
        <v>41</v>
      </c>
      <c r="T17236" t="s">
        <v>41765</v>
      </c>
      <c r="U17236" t="s">
        <v>41765</v>
      </c>
      <c r="V17236">
        <v>0</v>
      </c>
      <c r="W17236">
        <v>0</v>
      </c>
      <c r="X17236">
        <v>1</v>
      </c>
      <c r="Y17236">
        <v>0</v>
      </c>
      <c r="Z17236">
        <v>0</v>
      </c>
      <c r="AA17236">
        <v>0</v>
      </c>
      <c r="AB17236">
        <v>0</v>
      </c>
      <c r="AC17236">
        <v>0</v>
      </c>
      <c r="AD17236">
        <v>0</v>
      </c>
    </row>
    <row r="17237" spans="1:30" hidden="1" x14ac:dyDescent="0.3">
      <c r="A17237" t="s">
        <v>50024</v>
      </c>
      <c r="B17237" t="s">
        <v>50028</v>
      </c>
      <c r="C17237" t="s">
        <v>32</v>
      </c>
      <c r="E17237" t="s">
        <v>649</v>
      </c>
      <c r="F17237">
        <v>1605632</v>
      </c>
      <c r="G17237" t="s">
        <v>50024</v>
      </c>
      <c r="H17237" t="s">
        <v>50026</v>
      </c>
      <c r="I17237" t="s">
        <v>50027</v>
      </c>
      <c r="J17237" t="s">
        <v>41765</v>
      </c>
      <c r="K17237" t="s">
        <v>37</v>
      </c>
      <c r="L17237" t="s">
        <v>53</v>
      </c>
      <c r="M17237" t="s">
        <v>150</v>
      </c>
      <c r="N17237" t="s">
        <v>151</v>
      </c>
      <c r="O17237" t="s">
        <v>807</v>
      </c>
      <c r="P17237" s="1">
        <v>36161</v>
      </c>
      <c r="Q17237" t="s">
        <v>53</v>
      </c>
      <c r="R17237" t="s">
        <v>56</v>
      </c>
      <c r="S17237" t="s">
        <v>41</v>
      </c>
      <c r="T17237" t="s">
        <v>41765</v>
      </c>
      <c r="U17237" t="s">
        <v>41765</v>
      </c>
      <c r="V17237">
        <v>0</v>
      </c>
      <c r="W17237">
        <v>0</v>
      </c>
      <c r="X17237">
        <v>1</v>
      </c>
      <c r="Y17237">
        <v>0</v>
      </c>
      <c r="Z17237">
        <v>0</v>
      </c>
      <c r="AA17237">
        <v>0</v>
      </c>
      <c r="AB17237">
        <v>0</v>
      </c>
      <c r="AC17237">
        <v>0</v>
      </c>
      <c r="AD17237">
        <v>0</v>
      </c>
    </row>
    <row r="17238" spans="1:30" hidden="1" x14ac:dyDescent="0.3">
      <c r="A17238" t="s">
        <v>50024</v>
      </c>
      <c r="B17238" t="s">
        <v>50029</v>
      </c>
      <c r="C17238" t="s">
        <v>32</v>
      </c>
      <c r="E17238" t="s">
        <v>2517</v>
      </c>
      <c r="F17238">
        <v>2000000</v>
      </c>
      <c r="G17238" t="s">
        <v>50024</v>
      </c>
      <c r="H17238" t="s">
        <v>50026</v>
      </c>
      <c r="I17238" t="s">
        <v>50027</v>
      </c>
      <c r="J17238" t="s">
        <v>41765</v>
      </c>
      <c r="K17238" t="s">
        <v>37</v>
      </c>
      <c r="L17238" t="s">
        <v>53</v>
      </c>
      <c r="M17238" t="s">
        <v>150</v>
      </c>
      <c r="N17238" t="s">
        <v>151</v>
      </c>
      <c r="O17238" t="s">
        <v>807</v>
      </c>
      <c r="P17238" s="1">
        <v>36161</v>
      </c>
      <c r="Q17238" t="s">
        <v>53</v>
      </c>
      <c r="R17238" t="s">
        <v>56</v>
      </c>
      <c r="S17238" t="s">
        <v>41</v>
      </c>
      <c r="T17238" t="s">
        <v>41765</v>
      </c>
      <c r="U17238" t="s">
        <v>41765</v>
      </c>
      <c r="V17238">
        <v>0</v>
      </c>
      <c r="W17238">
        <v>0</v>
      </c>
      <c r="X17238">
        <v>1</v>
      </c>
      <c r="Y17238">
        <v>0</v>
      </c>
      <c r="Z17238">
        <v>0</v>
      </c>
      <c r="AA17238">
        <v>0</v>
      </c>
      <c r="AB17238">
        <v>0</v>
      </c>
      <c r="AC17238">
        <v>0</v>
      </c>
      <c r="AD17238">
        <v>0</v>
      </c>
    </row>
    <row r="17239" spans="1:30" hidden="1" x14ac:dyDescent="0.3">
      <c r="A17239" t="s">
        <v>50030</v>
      </c>
      <c r="B17239" t="s">
        <v>50031</v>
      </c>
      <c r="C17239" t="s">
        <v>32</v>
      </c>
      <c r="E17239" t="s">
        <v>268</v>
      </c>
      <c r="F17239">
        <v>1039926</v>
      </c>
      <c r="G17239" t="s">
        <v>50030</v>
      </c>
      <c r="H17239" t="s">
        <v>50032</v>
      </c>
      <c r="I17239" t="s">
        <v>50033</v>
      </c>
      <c r="J17239" t="s">
        <v>41765</v>
      </c>
      <c r="K17239" t="s">
        <v>37</v>
      </c>
      <c r="L17239" t="s">
        <v>53</v>
      </c>
      <c r="M17239" t="s">
        <v>123</v>
      </c>
      <c r="N17239" t="s">
        <v>923</v>
      </c>
      <c r="O17239" t="s">
        <v>923</v>
      </c>
      <c r="P17239" s="1">
        <v>38718</v>
      </c>
      <c r="Q17239" t="s">
        <v>53</v>
      </c>
      <c r="R17239" t="s">
        <v>56</v>
      </c>
      <c r="S17239" t="s">
        <v>41</v>
      </c>
      <c r="T17239" t="s">
        <v>41765</v>
      </c>
      <c r="U17239" t="s">
        <v>41765</v>
      </c>
      <c r="V17239">
        <v>0</v>
      </c>
      <c r="W17239">
        <v>0</v>
      </c>
      <c r="X17239">
        <v>1</v>
      </c>
      <c r="Y17239">
        <v>0</v>
      </c>
      <c r="Z17239">
        <v>0</v>
      </c>
      <c r="AA17239">
        <v>0</v>
      </c>
      <c r="AB17239">
        <v>0</v>
      </c>
      <c r="AC17239">
        <v>0</v>
      </c>
      <c r="AD17239">
        <v>0</v>
      </c>
    </row>
    <row r="17240" spans="1:30" hidden="1" x14ac:dyDescent="0.3">
      <c r="A17240" t="s">
        <v>50030</v>
      </c>
      <c r="B17240" t="s">
        <v>50034</v>
      </c>
      <c r="C17240" t="s">
        <v>32</v>
      </c>
      <c r="E17240" s="1">
        <v>40848</v>
      </c>
      <c r="F17240">
        <v>1000324</v>
      </c>
      <c r="G17240" t="s">
        <v>50030</v>
      </c>
      <c r="H17240" t="s">
        <v>50032</v>
      </c>
      <c r="I17240" t="s">
        <v>50033</v>
      </c>
      <c r="J17240" t="s">
        <v>41765</v>
      </c>
      <c r="K17240" t="s">
        <v>37</v>
      </c>
      <c r="L17240" t="s">
        <v>53</v>
      </c>
      <c r="M17240" t="s">
        <v>123</v>
      </c>
      <c r="N17240" t="s">
        <v>923</v>
      </c>
      <c r="O17240" t="s">
        <v>923</v>
      </c>
      <c r="P17240" s="1">
        <v>38718</v>
      </c>
      <c r="Q17240" t="s">
        <v>53</v>
      </c>
      <c r="R17240" t="s">
        <v>56</v>
      </c>
      <c r="S17240" t="s">
        <v>41</v>
      </c>
      <c r="T17240" t="s">
        <v>41765</v>
      </c>
      <c r="U17240" t="s">
        <v>41765</v>
      </c>
      <c r="V17240">
        <v>0</v>
      </c>
      <c r="W17240">
        <v>0</v>
      </c>
      <c r="X17240">
        <v>1</v>
      </c>
      <c r="Y17240">
        <v>0</v>
      </c>
      <c r="Z17240">
        <v>0</v>
      </c>
      <c r="AA17240">
        <v>0</v>
      </c>
      <c r="AB17240">
        <v>0</v>
      </c>
      <c r="AC17240">
        <v>0</v>
      </c>
      <c r="AD17240">
        <v>0</v>
      </c>
    </row>
    <row r="17241" spans="1:30" hidden="1" x14ac:dyDescent="0.3">
      <c r="A17241" t="s">
        <v>50035</v>
      </c>
      <c r="B17241" t="s">
        <v>50036</v>
      </c>
      <c r="C17241" t="s">
        <v>32</v>
      </c>
      <c r="E17241" s="1">
        <v>41310</v>
      </c>
      <c r="F17241">
        <v>110000</v>
      </c>
      <c r="G17241" t="s">
        <v>50035</v>
      </c>
      <c r="H17241" t="s">
        <v>50037</v>
      </c>
      <c r="I17241" t="s">
        <v>50038</v>
      </c>
      <c r="J17241" t="s">
        <v>41765</v>
      </c>
      <c r="K17241" t="s">
        <v>37</v>
      </c>
      <c r="L17241" t="s">
        <v>53</v>
      </c>
      <c r="M17241" t="s">
        <v>15557</v>
      </c>
      <c r="N17241" t="s">
        <v>21331</v>
      </c>
      <c r="O17241" t="s">
        <v>21331</v>
      </c>
      <c r="P17241" s="1">
        <v>40179</v>
      </c>
      <c r="Q17241" t="s">
        <v>53</v>
      </c>
      <c r="R17241" t="s">
        <v>56</v>
      </c>
      <c r="S17241" t="s">
        <v>41</v>
      </c>
      <c r="T17241" t="s">
        <v>41765</v>
      </c>
      <c r="U17241" t="s">
        <v>41765</v>
      </c>
      <c r="V17241">
        <v>0</v>
      </c>
      <c r="W17241">
        <v>0</v>
      </c>
      <c r="X17241">
        <v>1</v>
      </c>
      <c r="Y17241">
        <v>0</v>
      </c>
      <c r="Z17241">
        <v>0</v>
      </c>
      <c r="AA17241">
        <v>0</v>
      </c>
      <c r="AB17241">
        <v>0</v>
      </c>
      <c r="AC17241">
        <v>0</v>
      </c>
      <c r="AD17241">
        <v>0</v>
      </c>
    </row>
    <row r="17242" spans="1:30" hidden="1" x14ac:dyDescent="0.3">
      <c r="A17242" t="s">
        <v>50039</v>
      </c>
      <c r="B17242" t="s">
        <v>50040</v>
      </c>
      <c r="C17242" t="s">
        <v>32</v>
      </c>
      <c r="D17242" t="s">
        <v>50</v>
      </c>
      <c r="E17242" s="1">
        <v>40185</v>
      </c>
      <c r="F17242">
        <v>4000000</v>
      </c>
      <c r="G17242" t="s">
        <v>50039</v>
      </c>
      <c r="H17242" t="s">
        <v>50041</v>
      </c>
      <c r="I17242" t="s">
        <v>50042</v>
      </c>
      <c r="J17242" t="s">
        <v>41765</v>
      </c>
      <c r="K17242" t="s">
        <v>37</v>
      </c>
      <c r="L17242" t="s">
        <v>53</v>
      </c>
      <c r="M17242" t="s">
        <v>2823</v>
      </c>
      <c r="N17242" t="s">
        <v>2824</v>
      </c>
      <c r="O17242" t="s">
        <v>5082</v>
      </c>
      <c r="Q17242" t="s">
        <v>53</v>
      </c>
      <c r="R17242" t="s">
        <v>56</v>
      </c>
      <c r="S17242" t="s">
        <v>41</v>
      </c>
      <c r="T17242" t="s">
        <v>41765</v>
      </c>
      <c r="U17242" t="s">
        <v>41765</v>
      </c>
      <c r="V17242">
        <v>0</v>
      </c>
      <c r="W17242">
        <v>0</v>
      </c>
      <c r="X17242">
        <v>1</v>
      </c>
      <c r="Y17242">
        <v>0</v>
      </c>
      <c r="Z17242">
        <v>0</v>
      </c>
      <c r="AA17242">
        <v>0</v>
      </c>
      <c r="AB17242">
        <v>0</v>
      </c>
      <c r="AC17242">
        <v>0</v>
      </c>
      <c r="AD17242">
        <v>0</v>
      </c>
    </row>
    <row r="17243" spans="1:30" hidden="1" x14ac:dyDescent="0.3">
      <c r="A17243" t="s">
        <v>50043</v>
      </c>
      <c r="B17243" t="s">
        <v>50044</v>
      </c>
      <c r="C17243" t="s">
        <v>32</v>
      </c>
      <c r="D17243" t="s">
        <v>33</v>
      </c>
      <c r="E17243" s="1">
        <v>40762</v>
      </c>
      <c r="F17243">
        <v>1500000</v>
      </c>
      <c r="G17243" t="s">
        <v>50043</v>
      </c>
      <c r="H17243" t="s">
        <v>50045</v>
      </c>
      <c r="I17243" t="s">
        <v>50046</v>
      </c>
      <c r="J17243" t="s">
        <v>41765</v>
      </c>
      <c r="K17243" t="s">
        <v>37</v>
      </c>
      <c r="L17243" t="s">
        <v>53</v>
      </c>
      <c r="M17243" t="s">
        <v>62</v>
      </c>
      <c r="N17243" t="s">
        <v>63</v>
      </c>
      <c r="O17243" t="s">
        <v>63</v>
      </c>
      <c r="Q17243" t="s">
        <v>53</v>
      </c>
      <c r="R17243" t="s">
        <v>56</v>
      </c>
      <c r="S17243" t="s">
        <v>41</v>
      </c>
      <c r="T17243" t="s">
        <v>41765</v>
      </c>
      <c r="U17243" t="s">
        <v>41765</v>
      </c>
      <c r="V17243">
        <v>0</v>
      </c>
      <c r="W17243">
        <v>0</v>
      </c>
      <c r="X17243">
        <v>1</v>
      </c>
      <c r="Y17243">
        <v>0</v>
      </c>
      <c r="Z17243">
        <v>0</v>
      </c>
      <c r="AA17243">
        <v>0</v>
      </c>
      <c r="AB17243">
        <v>0</v>
      </c>
      <c r="AC17243">
        <v>0</v>
      </c>
      <c r="AD17243">
        <v>0</v>
      </c>
    </row>
    <row r="17244" spans="1:30" hidden="1" x14ac:dyDescent="0.3">
      <c r="A17244" t="s">
        <v>50047</v>
      </c>
      <c r="B17244" t="s">
        <v>50048</v>
      </c>
      <c r="C17244" t="s">
        <v>32</v>
      </c>
      <c r="D17244" t="s">
        <v>33</v>
      </c>
      <c r="E17244" s="1">
        <v>39878</v>
      </c>
      <c r="F17244">
        <v>4000000</v>
      </c>
      <c r="G17244" t="s">
        <v>50047</v>
      </c>
      <c r="H17244" t="s">
        <v>50049</v>
      </c>
      <c r="I17244" t="s">
        <v>50050</v>
      </c>
      <c r="J17244" t="s">
        <v>41765</v>
      </c>
      <c r="K17244" t="s">
        <v>37</v>
      </c>
      <c r="L17244" t="s">
        <v>53</v>
      </c>
      <c r="M17244" t="s">
        <v>774</v>
      </c>
      <c r="N17244" t="s">
        <v>775</v>
      </c>
      <c r="O17244" t="s">
        <v>2155</v>
      </c>
      <c r="P17244" s="1">
        <v>39083</v>
      </c>
      <c r="Q17244" t="s">
        <v>53</v>
      </c>
      <c r="R17244" t="s">
        <v>56</v>
      </c>
      <c r="S17244" t="s">
        <v>41</v>
      </c>
      <c r="T17244" t="s">
        <v>41765</v>
      </c>
      <c r="U17244" t="s">
        <v>41765</v>
      </c>
      <c r="V17244">
        <v>0</v>
      </c>
      <c r="W17244">
        <v>0</v>
      </c>
      <c r="X17244">
        <v>1</v>
      </c>
      <c r="Y17244">
        <v>0</v>
      </c>
      <c r="Z17244">
        <v>0</v>
      </c>
      <c r="AA17244">
        <v>0</v>
      </c>
      <c r="AB17244">
        <v>0</v>
      </c>
      <c r="AC17244">
        <v>0</v>
      </c>
      <c r="AD17244">
        <v>0</v>
      </c>
    </row>
    <row r="17245" spans="1:30" hidden="1" x14ac:dyDescent="0.3">
      <c r="A17245" t="s">
        <v>50047</v>
      </c>
      <c r="B17245" t="s">
        <v>50051</v>
      </c>
      <c r="C17245" t="s">
        <v>32</v>
      </c>
      <c r="D17245" t="s">
        <v>33</v>
      </c>
      <c r="E17245" t="s">
        <v>14287</v>
      </c>
      <c r="F17245">
        <v>8500000</v>
      </c>
      <c r="G17245" t="s">
        <v>50047</v>
      </c>
      <c r="H17245" t="s">
        <v>50049</v>
      </c>
      <c r="I17245" t="s">
        <v>50050</v>
      </c>
      <c r="J17245" t="s">
        <v>41765</v>
      </c>
      <c r="K17245" t="s">
        <v>37</v>
      </c>
      <c r="L17245" t="s">
        <v>53</v>
      </c>
      <c r="M17245" t="s">
        <v>774</v>
      </c>
      <c r="N17245" t="s">
        <v>775</v>
      </c>
      <c r="O17245" t="s">
        <v>2155</v>
      </c>
      <c r="P17245" s="1">
        <v>39083</v>
      </c>
      <c r="Q17245" t="s">
        <v>53</v>
      </c>
      <c r="R17245" t="s">
        <v>56</v>
      </c>
      <c r="S17245" t="s">
        <v>41</v>
      </c>
      <c r="T17245" t="s">
        <v>41765</v>
      </c>
      <c r="U17245" t="s">
        <v>41765</v>
      </c>
      <c r="V17245">
        <v>0</v>
      </c>
      <c r="W17245">
        <v>0</v>
      </c>
      <c r="X17245">
        <v>1</v>
      </c>
      <c r="Y17245">
        <v>0</v>
      </c>
      <c r="Z17245">
        <v>0</v>
      </c>
      <c r="AA17245">
        <v>0</v>
      </c>
      <c r="AB17245">
        <v>0</v>
      </c>
      <c r="AC17245">
        <v>0</v>
      </c>
      <c r="AD17245">
        <v>0</v>
      </c>
    </row>
    <row r="17246" spans="1:30" hidden="1" x14ac:dyDescent="0.3">
      <c r="A17246" t="s">
        <v>50047</v>
      </c>
      <c r="B17246" t="s">
        <v>50052</v>
      </c>
      <c r="C17246" t="s">
        <v>32</v>
      </c>
      <c r="D17246" t="s">
        <v>50</v>
      </c>
      <c r="E17246" t="s">
        <v>29206</v>
      </c>
      <c r="F17246">
        <v>8000000</v>
      </c>
      <c r="G17246" t="s">
        <v>50047</v>
      </c>
      <c r="H17246" t="s">
        <v>50049</v>
      </c>
      <c r="I17246" t="s">
        <v>50050</v>
      </c>
      <c r="J17246" t="s">
        <v>41765</v>
      </c>
      <c r="K17246" t="s">
        <v>37</v>
      </c>
      <c r="L17246" t="s">
        <v>53</v>
      </c>
      <c r="M17246" t="s">
        <v>774</v>
      </c>
      <c r="N17246" t="s">
        <v>775</v>
      </c>
      <c r="O17246" t="s">
        <v>2155</v>
      </c>
      <c r="P17246" s="1">
        <v>39083</v>
      </c>
      <c r="Q17246" t="s">
        <v>53</v>
      </c>
      <c r="R17246" t="s">
        <v>56</v>
      </c>
      <c r="S17246" t="s">
        <v>41</v>
      </c>
      <c r="T17246" t="s">
        <v>41765</v>
      </c>
      <c r="U17246" t="s">
        <v>41765</v>
      </c>
      <c r="V17246">
        <v>0</v>
      </c>
      <c r="W17246">
        <v>0</v>
      </c>
      <c r="X17246">
        <v>1</v>
      </c>
      <c r="Y17246">
        <v>0</v>
      </c>
      <c r="Z17246">
        <v>0</v>
      </c>
      <c r="AA17246">
        <v>0</v>
      </c>
      <c r="AB17246">
        <v>0</v>
      </c>
      <c r="AC17246">
        <v>0</v>
      </c>
      <c r="AD17246">
        <v>0</v>
      </c>
    </row>
    <row r="17247" spans="1:30" hidden="1" x14ac:dyDescent="0.3">
      <c r="A17247" t="s">
        <v>50047</v>
      </c>
      <c r="B17247" t="s">
        <v>50053</v>
      </c>
      <c r="C17247" t="s">
        <v>32</v>
      </c>
      <c r="D17247" t="s">
        <v>139</v>
      </c>
      <c r="E17247" s="1">
        <v>42288</v>
      </c>
      <c r="F17247">
        <v>41000000</v>
      </c>
      <c r="G17247" t="s">
        <v>50047</v>
      </c>
      <c r="H17247" t="s">
        <v>50049</v>
      </c>
      <c r="I17247" t="s">
        <v>50050</v>
      </c>
      <c r="J17247" t="s">
        <v>41765</v>
      </c>
      <c r="K17247" t="s">
        <v>37</v>
      </c>
      <c r="L17247" t="s">
        <v>53</v>
      </c>
      <c r="M17247" t="s">
        <v>774</v>
      </c>
      <c r="N17247" t="s">
        <v>775</v>
      </c>
      <c r="O17247" t="s">
        <v>2155</v>
      </c>
      <c r="P17247" s="1">
        <v>39083</v>
      </c>
      <c r="Q17247" t="s">
        <v>53</v>
      </c>
      <c r="R17247" t="s">
        <v>56</v>
      </c>
      <c r="S17247" t="s">
        <v>41</v>
      </c>
      <c r="T17247" t="s">
        <v>41765</v>
      </c>
      <c r="U17247" t="s">
        <v>41765</v>
      </c>
      <c r="V17247">
        <v>0</v>
      </c>
      <c r="W17247">
        <v>0</v>
      </c>
      <c r="X17247">
        <v>1</v>
      </c>
      <c r="Y17247">
        <v>0</v>
      </c>
      <c r="Z17247">
        <v>0</v>
      </c>
      <c r="AA17247">
        <v>0</v>
      </c>
      <c r="AB17247">
        <v>0</v>
      </c>
      <c r="AC17247">
        <v>0</v>
      </c>
      <c r="AD17247">
        <v>0</v>
      </c>
    </row>
    <row r="17248" spans="1:30" hidden="1" x14ac:dyDescent="0.3">
      <c r="A17248" t="s">
        <v>50047</v>
      </c>
      <c r="B17248" t="s">
        <v>50054</v>
      </c>
      <c r="C17248" t="s">
        <v>32</v>
      </c>
      <c r="D17248" t="s">
        <v>33</v>
      </c>
      <c r="E17248" t="s">
        <v>1192</v>
      </c>
      <c r="F17248">
        <v>20000000</v>
      </c>
      <c r="G17248" t="s">
        <v>50047</v>
      </c>
      <c r="H17248" t="s">
        <v>50049</v>
      </c>
      <c r="I17248" t="s">
        <v>50050</v>
      </c>
      <c r="J17248" t="s">
        <v>41765</v>
      </c>
      <c r="K17248" t="s">
        <v>37</v>
      </c>
      <c r="L17248" t="s">
        <v>53</v>
      </c>
      <c r="M17248" t="s">
        <v>774</v>
      </c>
      <c r="N17248" t="s">
        <v>775</v>
      </c>
      <c r="O17248" t="s">
        <v>2155</v>
      </c>
      <c r="P17248" s="1">
        <v>39083</v>
      </c>
      <c r="Q17248" t="s">
        <v>53</v>
      </c>
      <c r="R17248" t="s">
        <v>56</v>
      </c>
      <c r="S17248" t="s">
        <v>41</v>
      </c>
      <c r="T17248" t="s">
        <v>41765</v>
      </c>
      <c r="U17248" t="s">
        <v>41765</v>
      </c>
      <c r="V17248">
        <v>0</v>
      </c>
      <c r="W17248">
        <v>0</v>
      </c>
      <c r="X17248">
        <v>1</v>
      </c>
      <c r="Y17248">
        <v>0</v>
      </c>
      <c r="Z17248">
        <v>0</v>
      </c>
      <c r="AA17248">
        <v>0</v>
      </c>
      <c r="AB17248">
        <v>0</v>
      </c>
      <c r="AC17248">
        <v>0</v>
      </c>
      <c r="AD17248">
        <v>0</v>
      </c>
    </row>
    <row r="17249" spans="1:30" hidden="1" x14ac:dyDescent="0.3">
      <c r="A17249" t="s">
        <v>50047</v>
      </c>
      <c r="B17249" t="s">
        <v>50055</v>
      </c>
      <c r="C17249" t="s">
        <v>32</v>
      </c>
      <c r="D17249" t="s">
        <v>33</v>
      </c>
      <c r="E17249" t="s">
        <v>35481</v>
      </c>
      <c r="F17249">
        <v>7000000</v>
      </c>
      <c r="G17249" t="s">
        <v>50047</v>
      </c>
      <c r="H17249" t="s">
        <v>50049</v>
      </c>
      <c r="I17249" t="s">
        <v>50050</v>
      </c>
      <c r="J17249" t="s">
        <v>41765</v>
      </c>
      <c r="K17249" t="s">
        <v>37</v>
      </c>
      <c r="L17249" t="s">
        <v>53</v>
      </c>
      <c r="M17249" t="s">
        <v>774</v>
      </c>
      <c r="N17249" t="s">
        <v>775</v>
      </c>
      <c r="O17249" t="s">
        <v>2155</v>
      </c>
      <c r="P17249" s="1">
        <v>39083</v>
      </c>
      <c r="Q17249" t="s">
        <v>53</v>
      </c>
      <c r="R17249" t="s">
        <v>56</v>
      </c>
      <c r="S17249" t="s">
        <v>41</v>
      </c>
      <c r="T17249" t="s">
        <v>41765</v>
      </c>
      <c r="U17249" t="s">
        <v>41765</v>
      </c>
      <c r="V17249">
        <v>0</v>
      </c>
      <c r="W17249">
        <v>0</v>
      </c>
      <c r="X17249">
        <v>1</v>
      </c>
      <c r="Y17249">
        <v>0</v>
      </c>
      <c r="Z17249">
        <v>0</v>
      </c>
      <c r="AA17249">
        <v>0</v>
      </c>
      <c r="AB17249">
        <v>0</v>
      </c>
      <c r="AC17249">
        <v>0</v>
      </c>
      <c r="AD17249">
        <v>0</v>
      </c>
    </row>
    <row r="17250" spans="1:30" hidden="1" x14ac:dyDescent="0.3">
      <c r="A17250" t="s">
        <v>50056</v>
      </c>
      <c r="B17250" t="s">
        <v>50057</v>
      </c>
      <c r="C17250" t="s">
        <v>32</v>
      </c>
      <c r="E17250" t="s">
        <v>10836</v>
      </c>
      <c r="F17250">
        <v>350000</v>
      </c>
      <c r="G17250" t="s">
        <v>50056</v>
      </c>
      <c r="H17250" t="s">
        <v>50058</v>
      </c>
      <c r="I17250" t="s">
        <v>50059</v>
      </c>
      <c r="J17250" t="s">
        <v>50060</v>
      </c>
      <c r="K17250" t="s">
        <v>37</v>
      </c>
      <c r="L17250" t="s">
        <v>53</v>
      </c>
      <c r="M17250" t="s">
        <v>209</v>
      </c>
      <c r="N17250" t="s">
        <v>2299</v>
      </c>
      <c r="O17250" t="s">
        <v>50061</v>
      </c>
      <c r="Q17250" t="s">
        <v>53</v>
      </c>
      <c r="R17250" t="s">
        <v>56</v>
      </c>
      <c r="S17250" t="s">
        <v>41</v>
      </c>
      <c r="T17250" t="s">
        <v>41765</v>
      </c>
      <c r="U17250" t="s">
        <v>41765</v>
      </c>
      <c r="V17250">
        <v>0</v>
      </c>
      <c r="W17250">
        <v>0</v>
      </c>
      <c r="X17250">
        <v>1</v>
      </c>
      <c r="Y17250">
        <v>0</v>
      </c>
      <c r="Z17250">
        <v>0</v>
      </c>
      <c r="AA17250">
        <v>0</v>
      </c>
      <c r="AB17250">
        <v>0</v>
      </c>
      <c r="AC17250">
        <v>0</v>
      </c>
      <c r="AD17250">
        <v>0</v>
      </c>
    </row>
    <row r="17251" spans="1:30" hidden="1" x14ac:dyDescent="0.3">
      <c r="A17251" t="s">
        <v>50062</v>
      </c>
      <c r="B17251" t="s">
        <v>50063</v>
      </c>
      <c r="C17251" t="s">
        <v>32</v>
      </c>
      <c r="D17251" t="s">
        <v>50</v>
      </c>
      <c r="E17251" s="1">
        <v>40605</v>
      </c>
      <c r="F17251">
        <v>2000000</v>
      </c>
      <c r="G17251" t="s">
        <v>50062</v>
      </c>
      <c r="H17251" t="s">
        <v>50064</v>
      </c>
      <c r="I17251" t="s">
        <v>50065</v>
      </c>
      <c r="J17251" t="s">
        <v>41765</v>
      </c>
      <c r="K17251" t="s">
        <v>37</v>
      </c>
      <c r="L17251" t="s">
        <v>53</v>
      </c>
      <c r="M17251" t="s">
        <v>73</v>
      </c>
      <c r="N17251" t="s">
        <v>1248</v>
      </c>
      <c r="O17251" t="s">
        <v>50066</v>
      </c>
      <c r="P17251" s="1">
        <v>40544</v>
      </c>
      <c r="Q17251" t="s">
        <v>53</v>
      </c>
      <c r="R17251" t="s">
        <v>56</v>
      </c>
      <c r="S17251" t="s">
        <v>41</v>
      </c>
      <c r="T17251" t="s">
        <v>41765</v>
      </c>
      <c r="U17251" t="s">
        <v>41765</v>
      </c>
      <c r="V17251">
        <v>0</v>
      </c>
      <c r="W17251">
        <v>0</v>
      </c>
      <c r="X17251">
        <v>1</v>
      </c>
      <c r="Y17251">
        <v>0</v>
      </c>
      <c r="Z17251">
        <v>0</v>
      </c>
      <c r="AA17251">
        <v>0</v>
      </c>
      <c r="AB17251">
        <v>0</v>
      </c>
      <c r="AC17251">
        <v>0</v>
      </c>
      <c r="AD17251">
        <v>0</v>
      </c>
    </row>
    <row r="17252" spans="1:30" hidden="1" x14ac:dyDescent="0.3">
      <c r="A17252" t="s">
        <v>50067</v>
      </c>
      <c r="B17252" t="s">
        <v>50068</v>
      </c>
      <c r="C17252" t="s">
        <v>32</v>
      </c>
      <c r="D17252" t="s">
        <v>33</v>
      </c>
      <c r="E17252" t="s">
        <v>9217</v>
      </c>
      <c r="F17252">
        <v>1500000</v>
      </c>
      <c r="G17252" t="s">
        <v>50067</v>
      </c>
      <c r="H17252" t="s">
        <v>50069</v>
      </c>
      <c r="I17252" t="s">
        <v>50070</v>
      </c>
      <c r="J17252" t="s">
        <v>42367</v>
      </c>
      <c r="K17252" t="s">
        <v>168</v>
      </c>
      <c r="L17252" t="s">
        <v>53</v>
      </c>
      <c r="M17252" t="s">
        <v>123</v>
      </c>
      <c r="N17252" t="s">
        <v>923</v>
      </c>
      <c r="O17252" t="s">
        <v>923</v>
      </c>
      <c r="P17252" s="1">
        <v>39083</v>
      </c>
      <c r="Q17252" t="s">
        <v>53</v>
      </c>
      <c r="R17252" t="s">
        <v>56</v>
      </c>
      <c r="S17252" t="s">
        <v>41</v>
      </c>
      <c r="T17252" t="s">
        <v>41765</v>
      </c>
      <c r="U17252" t="s">
        <v>41765</v>
      </c>
      <c r="V17252">
        <v>0</v>
      </c>
      <c r="W17252">
        <v>0</v>
      </c>
      <c r="X17252">
        <v>1</v>
      </c>
      <c r="Y17252">
        <v>0</v>
      </c>
      <c r="Z17252">
        <v>0</v>
      </c>
      <c r="AA17252">
        <v>0</v>
      </c>
      <c r="AB17252">
        <v>0</v>
      </c>
      <c r="AC17252">
        <v>0</v>
      </c>
      <c r="AD17252">
        <v>0</v>
      </c>
    </row>
    <row r="17253" spans="1:30" hidden="1" x14ac:dyDescent="0.3">
      <c r="A17253" t="s">
        <v>50067</v>
      </c>
      <c r="B17253" t="s">
        <v>50071</v>
      </c>
      <c r="C17253" t="s">
        <v>32</v>
      </c>
      <c r="D17253" t="s">
        <v>139</v>
      </c>
      <c r="E17253" t="s">
        <v>2875</v>
      </c>
      <c r="F17253">
        <v>34500000</v>
      </c>
      <c r="G17253" t="s">
        <v>50067</v>
      </c>
      <c r="H17253" t="s">
        <v>50069</v>
      </c>
      <c r="I17253" t="s">
        <v>50070</v>
      </c>
      <c r="J17253" t="s">
        <v>42367</v>
      </c>
      <c r="K17253" t="s">
        <v>168</v>
      </c>
      <c r="L17253" t="s">
        <v>53</v>
      </c>
      <c r="M17253" t="s">
        <v>123</v>
      </c>
      <c r="N17253" t="s">
        <v>923</v>
      </c>
      <c r="O17253" t="s">
        <v>923</v>
      </c>
      <c r="P17253" s="1">
        <v>39083</v>
      </c>
      <c r="Q17253" t="s">
        <v>53</v>
      </c>
      <c r="R17253" t="s">
        <v>56</v>
      </c>
      <c r="S17253" t="s">
        <v>41</v>
      </c>
      <c r="T17253" t="s">
        <v>41765</v>
      </c>
      <c r="U17253" t="s">
        <v>41765</v>
      </c>
      <c r="V17253">
        <v>0</v>
      </c>
      <c r="W17253">
        <v>0</v>
      </c>
      <c r="X17253">
        <v>1</v>
      </c>
      <c r="Y17253">
        <v>0</v>
      </c>
      <c r="Z17253">
        <v>0</v>
      </c>
      <c r="AA17253">
        <v>0</v>
      </c>
      <c r="AB17253">
        <v>0</v>
      </c>
      <c r="AC17253">
        <v>0</v>
      </c>
      <c r="AD17253">
        <v>0</v>
      </c>
    </row>
    <row r="17254" spans="1:30" hidden="1" x14ac:dyDescent="0.3">
      <c r="A17254" t="s">
        <v>50067</v>
      </c>
      <c r="B17254" t="s">
        <v>50072</v>
      </c>
      <c r="C17254" t="s">
        <v>32</v>
      </c>
      <c r="D17254" t="s">
        <v>322</v>
      </c>
      <c r="E17254" t="s">
        <v>4102</v>
      </c>
      <c r="F17254">
        <v>41800000</v>
      </c>
      <c r="G17254" t="s">
        <v>50067</v>
      </c>
      <c r="H17254" t="s">
        <v>50069</v>
      </c>
      <c r="I17254" t="s">
        <v>50070</v>
      </c>
      <c r="J17254" t="s">
        <v>42367</v>
      </c>
      <c r="K17254" t="s">
        <v>168</v>
      </c>
      <c r="L17254" t="s">
        <v>53</v>
      </c>
      <c r="M17254" t="s">
        <v>123</v>
      </c>
      <c r="N17254" t="s">
        <v>923</v>
      </c>
      <c r="O17254" t="s">
        <v>923</v>
      </c>
      <c r="P17254" s="1">
        <v>39083</v>
      </c>
      <c r="Q17254" t="s">
        <v>53</v>
      </c>
      <c r="R17254" t="s">
        <v>56</v>
      </c>
      <c r="S17254" t="s">
        <v>41</v>
      </c>
      <c r="T17254" t="s">
        <v>41765</v>
      </c>
      <c r="U17254" t="s">
        <v>41765</v>
      </c>
      <c r="V17254">
        <v>0</v>
      </c>
      <c r="W17254">
        <v>0</v>
      </c>
      <c r="X17254">
        <v>1</v>
      </c>
      <c r="Y17254">
        <v>0</v>
      </c>
      <c r="Z17254">
        <v>0</v>
      </c>
      <c r="AA17254">
        <v>0</v>
      </c>
      <c r="AB17254">
        <v>0</v>
      </c>
      <c r="AC17254">
        <v>0</v>
      </c>
      <c r="AD17254">
        <v>0</v>
      </c>
    </row>
    <row r="17255" spans="1:30" hidden="1" x14ac:dyDescent="0.3">
      <c r="A17255" t="s">
        <v>50073</v>
      </c>
      <c r="B17255" t="s">
        <v>50074</v>
      </c>
      <c r="C17255" t="s">
        <v>32</v>
      </c>
      <c r="D17255" t="s">
        <v>33</v>
      </c>
      <c r="E17255" t="s">
        <v>17331</v>
      </c>
      <c r="F17255">
        <v>23284490</v>
      </c>
      <c r="G17255" t="s">
        <v>50073</v>
      </c>
      <c r="H17255" t="s">
        <v>50075</v>
      </c>
      <c r="I17255" t="s">
        <v>50076</v>
      </c>
      <c r="J17255" t="s">
        <v>41765</v>
      </c>
      <c r="K17255" t="s">
        <v>37</v>
      </c>
      <c r="L17255" t="s">
        <v>53</v>
      </c>
      <c r="M17255" t="s">
        <v>747</v>
      </c>
      <c r="N17255" t="s">
        <v>748</v>
      </c>
      <c r="O17255" t="s">
        <v>989</v>
      </c>
      <c r="P17255" s="1">
        <v>39449</v>
      </c>
      <c r="Q17255" t="s">
        <v>53</v>
      </c>
      <c r="R17255" t="s">
        <v>56</v>
      </c>
      <c r="S17255" t="s">
        <v>41</v>
      </c>
      <c r="T17255" t="s">
        <v>41765</v>
      </c>
      <c r="U17255" t="s">
        <v>41765</v>
      </c>
      <c r="V17255">
        <v>0</v>
      </c>
      <c r="W17255">
        <v>0</v>
      </c>
      <c r="X17255">
        <v>1</v>
      </c>
      <c r="Y17255">
        <v>0</v>
      </c>
      <c r="Z17255">
        <v>0</v>
      </c>
      <c r="AA17255">
        <v>0</v>
      </c>
      <c r="AB17255">
        <v>0</v>
      </c>
      <c r="AC17255">
        <v>0</v>
      </c>
      <c r="AD17255">
        <v>0</v>
      </c>
    </row>
    <row r="17256" spans="1:30" hidden="1" x14ac:dyDescent="0.3">
      <c r="A17256" t="s">
        <v>50073</v>
      </c>
      <c r="B17256" t="s">
        <v>50077</v>
      </c>
      <c r="C17256" t="s">
        <v>32</v>
      </c>
      <c r="E17256" t="s">
        <v>2885</v>
      </c>
      <c r="F17256">
        <v>5312856</v>
      </c>
      <c r="G17256" t="s">
        <v>50073</v>
      </c>
      <c r="H17256" t="s">
        <v>50075</v>
      </c>
      <c r="I17256" t="s">
        <v>50076</v>
      </c>
      <c r="J17256" t="s">
        <v>41765</v>
      </c>
      <c r="K17256" t="s">
        <v>37</v>
      </c>
      <c r="L17256" t="s">
        <v>53</v>
      </c>
      <c r="M17256" t="s">
        <v>747</v>
      </c>
      <c r="N17256" t="s">
        <v>748</v>
      </c>
      <c r="O17256" t="s">
        <v>989</v>
      </c>
      <c r="P17256" s="1">
        <v>39449</v>
      </c>
      <c r="Q17256" t="s">
        <v>53</v>
      </c>
      <c r="R17256" t="s">
        <v>56</v>
      </c>
      <c r="S17256" t="s">
        <v>41</v>
      </c>
      <c r="T17256" t="s">
        <v>41765</v>
      </c>
      <c r="U17256" t="s">
        <v>41765</v>
      </c>
      <c r="V17256">
        <v>0</v>
      </c>
      <c r="W17256">
        <v>0</v>
      </c>
      <c r="X17256">
        <v>1</v>
      </c>
      <c r="Y17256">
        <v>0</v>
      </c>
      <c r="Z17256">
        <v>0</v>
      </c>
      <c r="AA17256">
        <v>0</v>
      </c>
      <c r="AB17256">
        <v>0</v>
      </c>
      <c r="AC17256">
        <v>0</v>
      </c>
      <c r="AD17256">
        <v>0</v>
      </c>
    </row>
    <row r="17257" spans="1:30" hidden="1" x14ac:dyDescent="0.3">
      <c r="A17257" t="s">
        <v>50078</v>
      </c>
      <c r="B17257" t="s">
        <v>50079</v>
      </c>
      <c r="C17257" t="s">
        <v>32</v>
      </c>
      <c r="D17257" t="s">
        <v>50</v>
      </c>
      <c r="E17257" t="s">
        <v>862</v>
      </c>
      <c r="F17257">
        <v>250000</v>
      </c>
      <c r="G17257" t="s">
        <v>50078</v>
      </c>
      <c r="H17257" t="s">
        <v>50080</v>
      </c>
      <c r="J17257" t="s">
        <v>41765</v>
      </c>
      <c r="K17257" t="s">
        <v>37</v>
      </c>
      <c r="L17257" t="s">
        <v>53</v>
      </c>
      <c r="M17257" t="s">
        <v>150</v>
      </c>
      <c r="N17257" t="s">
        <v>151</v>
      </c>
      <c r="O17257" t="s">
        <v>37832</v>
      </c>
      <c r="P17257" s="1">
        <v>40909</v>
      </c>
      <c r="Q17257" t="s">
        <v>53</v>
      </c>
      <c r="R17257" t="s">
        <v>56</v>
      </c>
      <c r="S17257" t="s">
        <v>41</v>
      </c>
      <c r="T17257" t="s">
        <v>41765</v>
      </c>
      <c r="U17257" t="s">
        <v>41765</v>
      </c>
      <c r="V17257">
        <v>0</v>
      </c>
      <c r="W17257">
        <v>0</v>
      </c>
      <c r="X17257">
        <v>1</v>
      </c>
      <c r="Y17257">
        <v>0</v>
      </c>
      <c r="Z17257">
        <v>0</v>
      </c>
      <c r="AA17257">
        <v>0</v>
      </c>
      <c r="AB17257">
        <v>0</v>
      </c>
      <c r="AC17257">
        <v>0</v>
      </c>
      <c r="AD17257">
        <v>0</v>
      </c>
    </row>
    <row r="17258" spans="1:30" hidden="1" x14ac:dyDescent="0.3">
      <c r="A17258" t="s">
        <v>50081</v>
      </c>
      <c r="B17258" t="s">
        <v>50082</v>
      </c>
      <c r="C17258" t="s">
        <v>32</v>
      </c>
      <c r="E17258" t="s">
        <v>3552</v>
      </c>
      <c r="F17258">
        <v>2908499</v>
      </c>
      <c r="G17258" t="s">
        <v>50081</v>
      </c>
      <c r="H17258" t="s">
        <v>50083</v>
      </c>
      <c r="I17258" t="s">
        <v>50084</v>
      </c>
      <c r="J17258" t="s">
        <v>41765</v>
      </c>
      <c r="K17258" t="s">
        <v>109</v>
      </c>
      <c r="L17258" t="s">
        <v>53</v>
      </c>
      <c r="M17258" t="s">
        <v>704</v>
      </c>
      <c r="N17258" t="s">
        <v>705</v>
      </c>
      <c r="O17258" t="s">
        <v>705</v>
      </c>
      <c r="Q17258" t="s">
        <v>53</v>
      </c>
      <c r="R17258" t="s">
        <v>56</v>
      </c>
      <c r="S17258" t="s">
        <v>41</v>
      </c>
      <c r="T17258" t="s">
        <v>41765</v>
      </c>
      <c r="U17258" t="s">
        <v>41765</v>
      </c>
      <c r="V17258">
        <v>0</v>
      </c>
      <c r="W17258">
        <v>0</v>
      </c>
      <c r="X17258">
        <v>1</v>
      </c>
      <c r="Y17258">
        <v>0</v>
      </c>
      <c r="Z17258">
        <v>0</v>
      </c>
      <c r="AA17258">
        <v>0</v>
      </c>
      <c r="AB17258">
        <v>0</v>
      </c>
      <c r="AC17258">
        <v>0</v>
      </c>
      <c r="AD17258">
        <v>0</v>
      </c>
    </row>
    <row r="17259" spans="1:30" hidden="1" x14ac:dyDescent="0.3">
      <c r="A17259" t="s">
        <v>50081</v>
      </c>
      <c r="B17259" t="s">
        <v>50085</v>
      </c>
      <c r="C17259" t="s">
        <v>32</v>
      </c>
      <c r="D17259" t="s">
        <v>139</v>
      </c>
      <c r="E17259" s="1">
        <v>40848</v>
      </c>
      <c r="F17259">
        <v>1250000</v>
      </c>
      <c r="G17259" t="s">
        <v>50081</v>
      </c>
      <c r="H17259" t="s">
        <v>50083</v>
      </c>
      <c r="I17259" t="s">
        <v>50084</v>
      </c>
      <c r="J17259" t="s">
        <v>41765</v>
      </c>
      <c r="K17259" t="s">
        <v>109</v>
      </c>
      <c r="L17259" t="s">
        <v>53</v>
      </c>
      <c r="M17259" t="s">
        <v>704</v>
      </c>
      <c r="N17259" t="s">
        <v>705</v>
      </c>
      <c r="O17259" t="s">
        <v>705</v>
      </c>
      <c r="Q17259" t="s">
        <v>53</v>
      </c>
      <c r="R17259" t="s">
        <v>56</v>
      </c>
      <c r="S17259" t="s">
        <v>41</v>
      </c>
      <c r="T17259" t="s">
        <v>41765</v>
      </c>
      <c r="U17259" t="s">
        <v>41765</v>
      </c>
      <c r="V17259">
        <v>0</v>
      </c>
      <c r="W17259">
        <v>0</v>
      </c>
      <c r="X17259">
        <v>1</v>
      </c>
      <c r="Y17259">
        <v>0</v>
      </c>
      <c r="Z17259">
        <v>0</v>
      </c>
      <c r="AA17259">
        <v>0</v>
      </c>
      <c r="AB17259">
        <v>0</v>
      </c>
      <c r="AC17259">
        <v>0</v>
      </c>
      <c r="AD17259">
        <v>0</v>
      </c>
    </row>
    <row r="17260" spans="1:30" hidden="1" x14ac:dyDescent="0.3">
      <c r="A17260" t="s">
        <v>50086</v>
      </c>
      <c r="B17260" t="s">
        <v>50087</v>
      </c>
      <c r="C17260" t="s">
        <v>32</v>
      </c>
      <c r="E17260" s="1">
        <v>41374</v>
      </c>
      <c r="F17260">
        <v>5222321</v>
      </c>
      <c r="G17260" t="s">
        <v>50086</v>
      </c>
      <c r="H17260" t="s">
        <v>50088</v>
      </c>
      <c r="J17260" t="s">
        <v>41765</v>
      </c>
      <c r="K17260" t="s">
        <v>37</v>
      </c>
      <c r="L17260" t="s">
        <v>53</v>
      </c>
      <c r="M17260" t="s">
        <v>150</v>
      </c>
      <c r="N17260" t="s">
        <v>151</v>
      </c>
      <c r="O17260" t="s">
        <v>151</v>
      </c>
      <c r="Q17260" t="s">
        <v>53</v>
      </c>
      <c r="R17260" t="s">
        <v>56</v>
      </c>
      <c r="S17260" t="s">
        <v>41</v>
      </c>
      <c r="T17260" t="s">
        <v>41765</v>
      </c>
      <c r="U17260" t="s">
        <v>41765</v>
      </c>
      <c r="V17260">
        <v>0</v>
      </c>
      <c r="W17260">
        <v>0</v>
      </c>
      <c r="X17260">
        <v>1</v>
      </c>
      <c r="Y17260">
        <v>0</v>
      </c>
      <c r="Z17260">
        <v>0</v>
      </c>
      <c r="AA17260">
        <v>0</v>
      </c>
      <c r="AB17260">
        <v>0</v>
      </c>
      <c r="AC17260">
        <v>0</v>
      </c>
      <c r="AD17260">
        <v>0</v>
      </c>
    </row>
    <row r="17261" spans="1:30" hidden="1" x14ac:dyDescent="0.3">
      <c r="A17261" t="s">
        <v>50089</v>
      </c>
      <c r="B17261" t="s">
        <v>50090</v>
      </c>
      <c r="C17261" t="s">
        <v>32</v>
      </c>
      <c r="E17261" t="s">
        <v>12779</v>
      </c>
      <c r="F17261">
        <v>499999</v>
      </c>
      <c r="G17261" t="s">
        <v>50089</v>
      </c>
      <c r="H17261" t="s">
        <v>50091</v>
      </c>
      <c r="I17261" t="s">
        <v>50092</v>
      </c>
      <c r="J17261" t="s">
        <v>41765</v>
      </c>
      <c r="K17261" t="s">
        <v>37</v>
      </c>
      <c r="L17261" t="s">
        <v>53</v>
      </c>
      <c r="M17261" t="s">
        <v>150</v>
      </c>
      <c r="N17261" t="s">
        <v>151</v>
      </c>
      <c r="O17261" t="s">
        <v>2412</v>
      </c>
      <c r="P17261" s="1">
        <v>40909</v>
      </c>
      <c r="Q17261" t="s">
        <v>53</v>
      </c>
      <c r="R17261" t="s">
        <v>56</v>
      </c>
      <c r="S17261" t="s">
        <v>41</v>
      </c>
      <c r="T17261" t="s">
        <v>41765</v>
      </c>
      <c r="U17261" t="s">
        <v>41765</v>
      </c>
      <c r="V17261">
        <v>0</v>
      </c>
      <c r="W17261">
        <v>0</v>
      </c>
      <c r="X17261">
        <v>1</v>
      </c>
      <c r="Y17261">
        <v>0</v>
      </c>
      <c r="Z17261">
        <v>0</v>
      </c>
      <c r="AA17261">
        <v>0</v>
      </c>
      <c r="AB17261">
        <v>0</v>
      </c>
      <c r="AC17261">
        <v>0</v>
      </c>
      <c r="AD17261">
        <v>0</v>
      </c>
    </row>
    <row r="17262" spans="1:30" hidden="1" x14ac:dyDescent="0.3">
      <c r="A17262" t="s">
        <v>50089</v>
      </c>
      <c r="B17262" t="s">
        <v>50093</v>
      </c>
      <c r="C17262" t="s">
        <v>32</v>
      </c>
      <c r="E17262" s="1">
        <v>41798</v>
      </c>
      <c r="F17262">
        <v>2200000</v>
      </c>
      <c r="G17262" t="s">
        <v>50089</v>
      </c>
      <c r="H17262" t="s">
        <v>50091</v>
      </c>
      <c r="I17262" t="s">
        <v>50092</v>
      </c>
      <c r="J17262" t="s">
        <v>41765</v>
      </c>
      <c r="K17262" t="s">
        <v>37</v>
      </c>
      <c r="L17262" t="s">
        <v>53</v>
      </c>
      <c r="M17262" t="s">
        <v>150</v>
      </c>
      <c r="N17262" t="s">
        <v>151</v>
      </c>
      <c r="O17262" t="s">
        <v>2412</v>
      </c>
      <c r="P17262" s="1">
        <v>40909</v>
      </c>
      <c r="Q17262" t="s">
        <v>53</v>
      </c>
      <c r="R17262" t="s">
        <v>56</v>
      </c>
      <c r="S17262" t="s">
        <v>41</v>
      </c>
      <c r="T17262" t="s">
        <v>41765</v>
      </c>
      <c r="U17262" t="s">
        <v>41765</v>
      </c>
      <c r="V17262">
        <v>0</v>
      </c>
      <c r="W17262">
        <v>0</v>
      </c>
      <c r="X17262">
        <v>1</v>
      </c>
      <c r="Y17262">
        <v>0</v>
      </c>
      <c r="Z17262">
        <v>0</v>
      </c>
      <c r="AA17262">
        <v>0</v>
      </c>
      <c r="AB17262">
        <v>0</v>
      </c>
      <c r="AC17262">
        <v>0</v>
      </c>
      <c r="AD17262">
        <v>0</v>
      </c>
    </row>
    <row r="17263" spans="1:30" hidden="1" x14ac:dyDescent="0.3">
      <c r="A17263" t="s">
        <v>50094</v>
      </c>
      <c r="B17263" t="s">
        <v>50095</v>
      </c>
      <c r="C17263" t="s">
        <v>32</v>
      </c>
      <c r="D17263" t="s">
        <v>50</v>
      </c>
      <c r="E17263" t="s">
        <v>10414</v>
      </c>
      <c r="F17263">
        <v>5400000</v>
      </c>
      <c r="G17263" t="s">
        <v>50094</v>
      </c>
      <c r="H17263" t="s">
        <v>50096</v>
      </c>
      <c r="I17263" t="s">
        <v>50097</v>
      </c>
      <c r="J17263" t="s">
        <v>41765</v>
      </c>
      <c r="K17263" t="s">
        <v>37</v>
      </c>
      <c r="L17263" t="s">
        <v>53</v>
      </c>
      <c r="M17263" t="s">
        <v>3261</v>
      </c>
      <c r="N17263" t="s">
        <v>3262</v>
      </c>
      <c r="O17263" t="s">
        <v>3262</v>
      </c>
      <c r="P17263" s="1">
        <v>40179</v>
      </c>
      <c r="Q17263" t="s">
        <v>53</v>
      </c>
      <c r="R17263" t="s">
        <v>56</v>
      </c>
      <c r="S17263" t="s">
        <v>41</v>
      </c>
      <c r="T17263" t="s">
        <v>41765</v>
      </c>
      <c r="U17263" t="s">
        <v>41765</v>
      </c>
      <c r="V17263">
        <v>0</v>
      </c>
      <c r="W17263">
        <v>0</v>
      </c>
      <c r="X17263">
        <v>1</v>
      </c>
      <c r="Y17263">
        <v>0</v>
      </c>
      <c r="Z17263">
        <v>0</v>
      </c>
      <c r="AA17263">
        <v>0</v>
      </c>
      <c r="AB17263">
        <v>0</v>
      </c>
      <c r="AC17263">
        <v>0</v>
      </c>
      <c r="AD17263">
        <v>0</v>
      </c>
    </row>
    <row r="17264" spans="1:30" hidden="1" x14ac:dyDescent="0.3">
      <c r="A17264" t="s">
        <v>50094</v>
      </c>
      <c r="B17264" t="s">
        <v>50098</v>
      </c>
      <c r="C17264" t="s">
        <v>32</v>
      </c>
      <c r="D17264" t="s">
        <v>50</v>
      </c>
      <c r="E17264" t="s">
        <v>2798</v>
      </c>
      <c r="F17264">
        <v>6000000</v>
      </c>
      <c r="G17264" t="s">
        <v>50094</v>
      </c>
      <c r="H17264" t="s">
        <v>50096</v>
      </c>
      <c r="I17264" t="s">
        <v>50097</v>
      </c>
      <c r="J17264" t="s">
        <v>41765</v>
      </c>
      <c r="K17264" t="s">
        <v>37</v>
      </c>
      <c r="L17264" t="s">
        <v>53</v>
      </c>
      <c r="M17264" t="s">
        <v>3261</v>
      </c>
      <c r="N17264" t="s">
        <v>3262</v>
      </c>
      <c r="O17264" t="s">
        <v>3262</v>
      </c>
      <c r="P17264" s="1">
        <v>40179</v>
      </c>
      <c r="Q17264" t="s">
        <v>53</v>
      </c>
      <c r="R17264" t="s">
        <v>56</v>
      </c>
      <c r="S17264" t="s">
        <v>41</v>
      </c>
      <c r="T17264" t="s">
        <v>41765</v>
      </c>
      <c r="U17264" t="s">
        <v>41765</v>
      </c>
      <c r="V17264">
        <v>0</v>
      </c>
      <c r="W17264">
        <v>0</v>
      </c>
      <c r="X17264">
        <v>1</v>
      </c>
      <c r="Y17264">
        <v>0</v>
      </c>
      <c r="Z17264">
        <v>0</v>
      </c>
      <c r="AA17264">
        <v>0</v>
      </c>
      <c r="AB17264">
        <v>0</v>
      </c>
      <c r="AC17264">
        <v>0</v>
      </c>
      <c r="AD17264">
        <v>0</v>
      </c>
    </row>
    <row r="17265" spans="1:30" hidden="1" x14ac:dyDescent="0.3">
      <c r="A17265" t="s">
        <v>50099</v>
      </c>
      <c r="B17265" t="s">
        <v>50100</v>
      </c>
      <c r="C17265" t="s">
        <v>32</v>
      </c>
      <c r="D17265" t="s">
        <v>33</v>
      </c>
      <c r="E17265" s="1">
        <v>41557</v>
      </c>
      <c r="F17265">
        <v>5000000</v>
      </c>
      <c r="G17265" t="s">
        <v>50099</v>
      </c>
      <c r="H17265" t="s">
        <v>50101</v>
      </c>
      <c r="I17265" t="s">
        <v>50102</v>
      </c>
      <c r="J17265" t="s">
        <v>41765</v>
      </c>
      <c r="K17265" t="s">
        <v>37</v>
      </c>
      <c r="L17265" t="s">
        <v>53</v>
      </c>
      <c r="M17265" t="s">
        <v>842</v>
      </c>
      <c r="N17265" t="s">
        <v>843</v>
      </c>
      <c r="O17265" t="s">
        <v>844</v>
      </c>
      <c r="P17265" s="1">
        <v>38718</v>
      </c>
      <c r="Q17265" t="s">
        <v>53</v>
      </c>
      <c r="R17265" t="s">
        <v>56</v>
      </c>
      <c r="S17265" t="s">
        <v>41</v>
      </c>
      <c r="T17265" t="s">
        <v>41765</v>
      </c>
      <c r="U17265" t="s">
        <v>41765</v>
      </c>
      <c r="V17265">
        <v>0</v>
      </c>
      <c r="W17265">
        <v>0</v>
      </c>
      <c r="X17265">
        <v>1</v>
      </c>
      <c r="Y17265">
        <v>0</v>
      </c>
      <c r="Z17265">
        <v>0</v>
      </c>
      <c r="AA17265">
        <v>0</v>
      </c>
      <c r="AB17265">
        <v>0</v>
      </c>
      <c r="AC17265">
        <v>0</v>
      </c>
      <c r="AD17265">
        <v>0</v>
      </c>
    </row>
    <row r="17266" spans="1:30" hidden="1" x14ac:dyDescent="0.3">
      <c r="A17266" t="s">
        <v>50099</v>
      </c>
      <c r="B17266" t="s">
        <v>50103</v>
      </c>
      <c r="C17266" t="s">
        <v>32</v>
      </c>
      <c r="D17266" t="s">
        <v>50</v>
      </c>
      <c r="E17266" s="1">
        <v>39090</v>
      </c>
      <c r="F17266">
        <v>3500000</v>
      </c>
      <c r="G17266" t="s">
        <v>50099</v>
      </c>
      <c r="H17266" t="s">
        <v>50101</v>
      </c>
      <c r="I17266" t="s">
        <v>50102</v>
      </c>
      <c r="J17266" t="s">
        <v>41765</v>
      </c>
      <c r="K17266" t="s">
        <v>37</v>
      </c>
      <c r="L17266" t="s">
        <v>53</v>
      </c>
      <c r="M17266" t="s">
        <v>842</v>
      </c>
      <c r="N17266" t="s">
        <v>843</v>
      </c>
      <c r="O17266" t="s">
        <v>844</v>
      </c>
      <c r="P17266" s="1">
        <v>38718</v>
      </c>
      <c r="Q17266" t="s">
        <v>53</v>
      </c>
      <c r="R17266" t="s">
        <v>56</v>
      </c>
      <c r="S17266" t="s">
        <v>41</v>
      </c>
      <c r="T17266" t="s">
        <v>41765</v>
      </c>
      <c r="U17266" t="s">
        <v>41765</v>
      </c>
      <c r="V17266">
        <v>0</v>
      </c>
      <c r="W17266">
        <v>0</v>
      </c>
      <c r="X17266">
        <v>1</v>
      </c>
      <c r="Y17266">
        <v>0</v>
      </c>
      <c r="Z17266">
        <v>0</v>
      </c>
      <c r="AA17266">
        <v>0</v>
      </c>
      <c r="AB17266">
        <v>0</v>
      </c>
      <c r="AC17266">
        <v>0</v>
      </c>
      <c r="AD17266">
        <v>0</v>
      </c>
    </row>
    <row r="17267" spans="1:30" hidden="1" x14ac:dyDescent="0.3">
      <c r="A17267" t="s">
        <v>50104</v>
      </c>
      <c r="B17267" t="s">
        <v>50105</v>
      </c>
      <c r="C17267" t="s">
        <v>32</v>
      </c>
      <c r="E17267" t="s">
        <v>2553</v>
      </c>
      <c r="F17267">
        <v>25000000</v>
      </c>
      <c r="G17267" t="s">
        <v>50104</v>
      </c>
      <c r="H17267" t="s">
        <v>50106</v>
      </c>
      <c r="I17267" t="s">
        <v>50107</v>
      </c>
      <c r="J17267" t="s">
        <v>41765</v>
      </c>
      <c r="K17267" t="s">
        <v>37</v>
      </c>
      <c r="L17267" t="s">
        <v>53</v>
      </c>
      <c r="M17267" t="s">
        <v>150</v>
      </c>
      <c r="N17267" t="s">
        <v>151</v>
      </c>
      <c r="O17267" t="s">
        <v>911</v>
      </c>
      <c r="P17267" s="1">
        <v>40179</v>
      </c>
      <c r="Q17267" t="s">
        <v>53</v>
      </c>
      <c r="R17267" t="s">
        <v>56</v>
      </c>
      <c r="S17267" t="s">
        <v>41</v>
      </c>
      <c r="T17267" t="s">
        <v>41765</v>
      </c>
      <c r="U17267" t="s">
        <v>41765</v>
      </c>
      <c r="V17267">
        <v>0</v>
      </c>
      <c r="W17267">
        <v>0</v>
      </c>
      <c r="X17267">
        <v>1</v>
      </c>
      <c r="Y17267">
        <v>0</v>
      </c>
      <c r="Z17267">
        <v>0</v>
      </c>
      <c r="AA17267">
        <v>0</v>
      </c>
      <c r="AB17267">
        <v>0</v>
      </c>
      <c r="AC17267">
        <v>0</v>
      </c>
      <c r="AD17267">
        <v>0</v>
      </c>
    </row>
    <row r="17268" spans="1:30" hidden="1" x14ac:dyDescent="0.3">
      <c r="A17268" t="s">
        <v>50104</v>
      </c>
      <c r="B17268" t="s">
        <v>50108</v>
      </c>
      <c r="C17268" t="s">
        <v>32</v>
      </c>
      <c r="E17268" s="1">
        <v>41072</v>
      </c>
      <c r="F17268">
        <v>40000000</v>
      </c>
      <c r="G17268" t="s">
        <v>50104</v>
      </c>
      <c r="H17268" t="s">
        <v>50106</v>
      </c>
      <c r="I17268" t="s">
        <v>50107</v>
      </c>
      <c r="J17268" t="s">
        <v>41765</v>
      </c>
      <c r="K17268" t="s">
        <v>37</v>
      </c>
      <c r="L17268" t="s">
        <v>53</v>
      </c>
      <c r="M17268" t="s">
        <v>150</v>
      </c>
      <c r="N17268" t="s">
        <v>151</v>
      </c>
      <c r="O17268" t="s">
        <v>911</v>
      </c>
      <c r="P17268" s="1">
        <v>40179</v>
      </c>
      <c r="Q17268" t="s">
        <v>53</v>
      </c>
      <c r="R17268" t="s">
        <v>56</v>
      </c>
      <c r="S17268" t="s">
        <v>41</v>
      </c>
      <c r="T17268" t="s">
        <v>41765</v>
      </c>
      <c r="U17268" t="s">
        <v>41765</v>
      </c>
      <c r="V17268">
        <v>0</v>
      </c>
      <c r="W17268">
        <v>0</v>
      </c>
      <c r="X17268">
        <v>1</v>
      </c>
      <c r="Y17268">
        <v>0</v>
      </c>
      <c r="Z17268">
        <v>0</v>
      </c>
      <c r="AA17268">
        <v>0</v>
      </c>
      <c r="AB17268">
        <v>0</v>
      </c>
      <c r="AC17268">
        <v>0</v>
      </c>
      <c r="AD17268">
        <v>0</v>
      </c>
    </row>
    <row r="17269" spans="1:30" hidden="1" x14ac:dyDescent="0.3">
      <c r="A17269" t="s">
        <v>50109</v>
      </c>
      <c r="B17269" t="s">
        <v>50110</v>
      </c>
      <c r="C17269" t="s">
        <v>32</v>
      </c>
      <c r="D17269" t="s">
        <v>33</v>
      </c>
      <c r="E17269" s="1">
        <v>41548</v>
      </c>
      <c r="F17269">
        <v>5534612</v>
      </c>
      <c r="G17269" t="s">
        <v>50109</v>
      </c>
      <c r="H17269" t="s">
        <v>50111</v>
      </c>
      <c r="I17269" t="s">
        <v>50112</v>
      </c>
      <c r="J17269" t="s">
        <v>41765</v>
      </c>
      <c r="K17269" t="s">
        <v>37</v>
      </c>
      <c r="L17269" t="s">
        <v>53</v>
      </c>
      <c r="M17269" t="s">
        <v>658</v>
      </c>
      <c r="N17269" t="s">
        <v>1105</v>
      </c>
      <c r="O17269" t="s">
        <v>8502</v>
      </c>
      <c r="Q17269" t="s">
        <v>53</v>
      </c>
      <c r="R17269" t="s">
        <v>56</v>
      </c>
      <c r="S17269" t="s">
        <v>41</v>
      </c>
      <c r="T17269" t="s">
        <v>41765</v>
      </c>
      <c r="U17269" t="s">
        <v>41765</v>
      </c>
      <c r="V17269">
        <v>0</v>
      </c>
      <c r="W17269">
        <v>0</v>
      </c>
      <c r="X17269">
        <v>1</v>
      </c>
      <c r="Y17269">
        <v>0</v>
      </c>
      <c r="Z17269">
        <v>0</v>
      </c>
      <c r="AA17269">
        <v>0</v>
      </c>
      <c r="AB17269">
        <v>0</v>
      </c>
      <c r="AC17269">
        <v>0</v>
      </c>
      <c r="AD17269">
        <v>0</v>
      </c>
    </row>
    <row r="17270" spans="1:30" hidden="1" x14ac:dyDescent="0.3">
      <c r="A17270" t="s">
        <v>50113</v>
      </c>
      <c r="B17270" t="s">
        <v>50114</v>
      </c>
      <c r="C17270" t="s">
        <v>32</v>
      </c>
      <c r="D17270" t="s">
        <v>33</v>
      </c>
      <c r="E17270" s="1">
        <v>39825</v>
      </c>
      <c r="F17270">
        <v>25071696</v>
      </c>
      <c r="G17270" t="s">
        <v>50113</v>
      </c>
      <c r="H17270" t="s">
        <v>50115</v>
      </c>
      <c r="I17270" t="s">
        <v>50116</v>
      </c>
      <c r="J17270" t="s">
        <v>41765</v>
      </c>
      <c r="K17270" t="s">
        <v>37</v>
      </c>
      <c r="L17270" t="s">
        <v>53</v>
      </c>
      <c r="M17270" t="s">
        <v>209</v>
      </c>
      <c r="N17270" t="s">
        <v>210</v>
      </c>
      <c r="O17270" t="s">
        <v>8740</v>
      </c>
      <c r="P17270" s="1">
        <v>39083</v>
      </c>
      <c r="Q17270" t="s">
        <v>53</v>
      </c>
      <c r="R17270" t="s">
        <v>56</v>
      </c>
      <c r="S17270" t="s">
        <v>41</v>
      </c>
      <c r="T17270" t="s">
        <v>41765</v>
      </c>
      <c r="U17270" t="s">
        <v>41765</v>
      </c>
      <c r="V17270">
        <v>0</v>
      </c>
      <c r="W17270">
        <v>0</v>
      </c>
      <c r="X17270">
        <v>1</v>
      </c>
      <c r="Y17270">
        <v>0</v>
      </c>
      <c r="Z17270">
        <v>0</v>
      </c>
      <c r="AA17270">
        <v>0</v>
      </c>
      <c r="AB17270">
        <v>0</v>
      </c>
      <c r="AC17270">
        <v>0</v>
      </c>
      <c r="AD17270">
        <v>0</v>
      </c>
    </row>
    <row r="17271" spans="1:30" hidden="1" x14ac:dyDescent="0.3">
      <c r="A17271" t="s">
        <v>50113</v>
      </c>
      <c r="B17271" t="s">
        <v>50117</v>
      </c>
      <c r="C17271" t="s">
        <v>32</v>
      </c>
      <c r="D17271" t="s">
        <v>139</v>
      </c>
      <c r="E17271" s="1">
        <v>40308</v>
      </c>
      <c r="F17271">
        <v>30000000</v>
      </c>
      <c r="G17271" t="s">
        <v>50113</v>
      </c>
      <c r="H17271" t="s">
        <v>50115</v>
      </c>
      <c r="I17271" t="s">
        <v>50116</v>
      </c>
      <c r="J17271" t="s">
        <v>41765</v>
      </c>
      <c r="K17271" t="s">
        <v>37</v>
      </c>
      <c r="L17271" t="s">
        <v>53</v>
      </c>
      <c r="M17271" t="s">
        <v>209</v>
      </c>
      <c r="N17271" t="s">
        <v>210</v>
      </c>
      <c r="O17271" t="s">
        <v>8740</v>
      </c>
      <c r="P17271" s="1">
        <v>39083</v>
      </c>
      <c r="Q17271" t="s">
        <v>53</v>
      </c>
      <c r="R17271" t="s">
        <v>56</v>
      </c>
      <c r="S17271" t="s">
        <v>41</v>
      </c>
      <c r="T17271" t="s">
        <v>41765</v>
      </c>
      <c r="U17271" t="s">
        <v>41765</v>
      </c>
      <c r="V17271">
        <v>0</v>
      </c>
      <c r="W17271">
        <v>0</v>
      </c>
      <c r="X17271">
        <v>1</v>
      </c>
      <c r="Y17271">
        <v>0</v>
      </c>
      <c r="Z17271">
        <v>0</v>
      </c>
      <c r="AA17271">
        <v>0</v>
      </c>
      <c r="AB17271">
        <v>0</v>
      </c>
      <c r="AC17271">
        <v>0</v>
      </c>
      <c r="AD17271">
        <v>0</v>
      </c>
    </row>
    <row r="17272" spans="1:30" hidden="1" x14ac:dyDescent="0.3">
      <c r="A17272" t="s">
        <v>50113</v>
      </c>
      <c r="B17272" t="s">
        <v>50118</v>
      </c>
      <c r="C17272" t="s">
        <v>32</v>
      </c>
      <c r="D17272" t="s">
        <v>50</v>
      </c>
      <c r="E17272" s="1">
        <v>39484</v>
      </c>
      <c r="F17272">
        <v>39000000</v>
      </c>
      <c r="G17272" t="s">
        <v>50113</v>
      </c>
      <c r="H17272" t="s">
        <v>50115</v>
      </c>
      <c r="I17272" t="s">
        <v>50116</v>
      </c>
      <c r="J17272" t="s">
        <v>41765</v>
      </c>
      <c r="K17272" t="s">
        <v>37</v>
      </c>
      <c r="L17272" t="s">
        <v>53</v>
      </c>
      <c r="M17272" t="s">
        <v>209</v>
      </c>
      <c r="N17272" t="s">
        <v>210</v>
      </c>
      <c r="O17272" t="s">
        <v>8740</v>
      </c>
      <c r="P17272" s="1">
        <v>39083</v>
      </c>
      <c r="Q17272" t="s">
        <v>53</v>
      </c>
      <c r="R17272" t="s">
        <v>56</v>
      </c>
      <c r="S17272" t="s">
        <v>41</v>
      </c>
      <c r="T17272" t="s">
        <v>41765</v>
      </c>
      <c r="U17272" t="s">
        <v>41765</v>
      </c>
      <c r="V17272">
        <v>0</v>
      </c>
      <c r="W17272">
        <v>0</v>
      </c>
      <c r="X17272">
        <v>1</v>
      </c>
      <c r="Y17272">
        <v>0</v>
      </c>
      <c r="Z17272">
        <v>0</v>
      </c>
      <c r="AA17272">
        <v>0</v>
      </c>
      <c r="AB17272">
        <v>0</v>
      </c>
      <c r="AC17272">
        <v>0</v>
      </c>
      <c r="AD17272">
        <v>0</v>
      </c>
    </row>
    <row r="17273" spans="1:30" hidden="1" x14ac:dyDescent="0.3">
      <c r="A17273" t="s">
        <v>50119</v>
      </c>
      <c r="B17273" t="s">
        <v>50120</v>
      </c>
      <c r="C17273" t="s">
        <v>32</v>
      </c>
      <c r="D17273" t="s">
        <v>33</v>
      </c>
      <c r="E17273" s="1">
        <v>40513</v>
      </c>
      <c r="F17273">
        <v>12500000</v>
      </c>
      <c r="G17273" t="s">
        <v>50119</v>
      </c>
      <c r="H17273" t="s">
        <v>50121</v>
      </c>
      <c r="I17273" t="s">
        <v>50122</v>
      </c>
      <c r="J17273" t="s">
        <v>41765</v>
      </c>
      <c r="K17273" t="s">
        <v>37</v>
      </c>
      <c r="L17273" t="s">
        <v>53</v>
      </c>
      <c r="M17273" t="s">
        <v>150</v>
      </c>
      <c r="N17273" t="s">
        <v>151</v>
      </c>
      <c r="O17273" t="s">
        <v>31286</v>
      </c>
      <c r="Q17273" t="s">
        <v>53</v>
      </c>
      <c r="R17273" t="s">
        <v>56</v>
      </c>
      <c r="S17273" t="s">
        <v>41</v>
      </c>
      <c r="T17273" t="s">
        <v>41765</v>
      </c>
      <c r="U17273" t="s">
        <v>41765</v>
      </c>
      <c r="V17273">
        <v>0</v>
      </c>
      <c r="W17273">
        <v>0</v>
      </c>
      <c r="X17273">
        <v>1</v>
      </c>
      <c r="Y17273">
        <v>0</v>
      </c>
      <c r="Z17273">
        <v>0</v>
      </c>
      <c r="AA17273">
        <v>0</v>
      </c>
      <c r="AB17273">
        <v>0</v>
      </c>
      <c r="AC17273">
        <v>0</v>
      </c>
      <c r="AD17273">
        <v>0</v>
      </c>
    </row>
    <row r="17274" spans="1:30" hidden="1" x14ac:dyDescent="0.3">
      <c r="A17274" t="s">
        <v>50119</v>
      </c>
      <c r="B17274" t="s">
        <v>50123</v>
      </c>
      <c r="C17274" t="s">
        <v>32</v>
      </c>
      <c r="D17274" t="s">
        <v>50</v>
      </c>
      <c r="E17274" s="1">
        <v>39732</v>
      </c>
      <c r="F17274">
        <v>12000000</v>
      </c>
      <c r="G17274" t="s">
        <v>50119</v>
      </c>
      <c r="H17274" t="s">
        <v>50121</v>
      </c>
      <c r="I17274" t="s">
        <v>50122</v>
      </c>
      <c r="J17274" t="s">
        <v>41765</v>
      </c>
      <c r="K17274" t="s">
        <v>37</v>
      </c>
      <c r="L17274" t="s">
        <v>53</v>
      </c>
      <c r="M17274" t="s">
        <v>150</v>
      </c>
      <c r="N17274" t="s">
        <v>151</v>
      </c>
      <c r="O17274" t="s">
        <v>31286</v>
      </c>
      <c r="Q17274" t="s">
        <v>53</v>
      </c>
      <c r="R17274" t="s">
        <v>56</v>
      </c>
      <c r="S17274" t="s">
        <v>41</v>
      </c>
      <c r="T17274" t="s">
        <v>41765</v>
      </c>
      <c r="U17274" t="s">
        <v>41765</v>
      </c>
      <c r="V17274">
        <v>0</v>
      </c>
      <c r="W17274">
        <v>0</v>
      </c>
      <c r="X17274">
        <v>1</v>
      </c>
      <c r="Y17274">
        <v>0</v>
      </c>
      <c r="Z17274">
        <v>0</v>
      </c>
      <c r="AA17274">
        <v>0</v>
      </c>
      <c r="AB17274">
        <v>0</v>
      </c>
      <c r="AC17274">
        <v>0</v>
      </c>
      <c r="AD17274">
        <v>0</v>
      </c>
    </row>
    <row r="17275" spans="1:30" hidden="1" x14ac:dyDescent="0.3">
      <c r="A17275" t="s">
        <v>50124</v>
      </c>
      <c r="B17275" t="s">
        <v>50125</v>
      </c>
      <c r="C17275" t="s">
        <v>32</v>
      </c>
      <c r="D17275" t="s">
        <v>139</v>
      </c>
      <c r="E17275" s="1">
        <v>39825</v>
      </c>
      <c r="F17275">
        <v>4700000</v>
      </c>
      <c r="G17275" t="s">
        <v>50124</v>
      </c>
      <c r="H17275" t="s">
        <v>50126</v>
      </c>
      <c r="I17275" t="s">
        <v>50127</v>
      </c>
      <c r="J17275" t="s">
        <v>41765</v>
      </c>
      <c r="K17275" t="s">
        <v>37</v>
      </c>
      <c r="L17275" t="s">
        <v>53</v>
      </c>
      <c r="M17275" t="s">
        <v>209</v>
      </c>
      <c r="N17275" t="s">
        <v>210</v>
      </c>
      <c r="O17275" t="s">
        <v>8740</v>
      </c>
      <c r="P17275" s="1">
        <v>39083</v>
      </c>
      <c r="Q17275" t="s">
        <v>53</v>
      </c>
      <c r="R17275" t="s">
        <v>56</v>
      </c>
      <c r="S17275" t="s">
        <v>41</v>
      </c>
      <c r="T17275" t="s">
        <v>41765</v>
      </c>
      <c r="U17275" t="s">
        <v>41765</v>
      </c>
      <c r="V17275">
        <v>0</v>
      </c>
      <c r="W17275">
        <v>0</v>
      </c>
      <c r="X17275">
        <v>1</v>
      </c>
      <c r="Y17275">
        <v>0</v>
      </c>
      <c r="Z17275">
        <v>0</v>
      </c>
      <c r="AA17275">
        <v>0</v>
      </c>
      <c r="AB17275">
        <v>0</v>
      </c>
      <c r="AC17275">
        <v>0</v>
      </c>
      <c r="AD17275">
        <v>0</v>
      </c>
    </row>
    <row r="17276" spans="1:30" hidden="1" x14ac:dyDescent="0.3">
      <c r="A17276" t="s">
        <v>50124</v>
      </c>
      <c r="B17276" t="s">
        <v>50128</v>
      </c>
      <c r="C17276" t="s">
        <v>32</v>
      </c>
      <c r="E17276" t="s">
        <v>44685</v>
      </c>
      <c r="F17276">
        <v>250000</v>
      </c>
      <c r="G17276" t="s">
        <v>50124</v>
      </c>
      <c r="H17276" t="s">
        <v>50126</v>
      </c>
      <c r="I17276" t="s">
        <v>50127</v>
      </c>
      <c r="J17276" t="s">
        <v>41765</v>
      </c>
      <c r="K17276" t="s">
        <v>37</v>
      </c>
      <c r="L17276" t="s">
        <v>53</v>
      </c>
      <c r="M17276" t="s">
        <v>209</v>
      </c>
      <c r="N17276" t="s">
        <v>210</v>
      </c>
      <c r="O17276" t="s">
        <v>8740</v>
      </c>
      <c r="P17276" s="1">
        <v>39083</v>
      </c>
      <c r="Q17276" t="s">
        <v>53</v>
      </c>
      <c r="R17276" t="s">
        <v>56</v>
      </c>
      <c r="S17276" t="s">
        <v>41</v>
      </c>
      <c r="T17276" t="s">
        <v>41765</v>
      </c>
      <c r="U17276" t="s">
        <v>41765</v>
      </c>
      <c r="V17276">
        <v>0</v>
      </c>
      <c r="W17276">
        <v>0</v>
      </c>
      <c r="X17276">
        <v>1</v>
      </c>
      <c r="Y17276">
        <v>0</v>
      </c>
      <c r="Z17276">
        <v>0</v>
      </c>
      <c r="AA17276">
        <v>0</v>
      </c>
      <c r="AB17276">
        <v>0</v>
      </c>
      <c r="AC17276">
        <v>0</v>
      </c>
      <c r="AD17276">
        <v>0</v>
      </c>
    </row>
    <row r="17277" spans="1:30" hidden="1" x14ac:dyDescent="0.3">
      <c r="A17277" t="s">
        <v>50124</v>
      </c>
      <c r="B17277" t="s">
        <v>50129</v>
      </c>
      <c r="C17277" t="s">
        <v>32</v>
      </c>
      <c r="D17277" t="s">
        <v>33</v>
      </c>
      <c r="E17277" t="s">
        <v>4246</v>
      </c>
      <c r="F17277">
        <v>1900000</v>
      </c>
      <c r="G17277" t="s">
        <v>50124</v>
      </c>
      <c r="H17277" t="s">
        <v>50126</v>
      </c>
      <c r="I17277" t="s">
        <v>50127</v>
      </c>
      <c r="J17277" t="s">
        <v>41765</v>
      </c>
      <c r="K17277" t="s">
        <v>37</v>
      </c>
      <c r="L17277" t="s">
        <v>53</v>
      </c>
      <c r="M17277" t="s">
        <v>209</v>
      </c>
      <c r="N17277" t="s">
        <v>210</v>
      </c>
      <c r="O17277" t="s">
        <v>8740</v>
      </c>
      <c r="P17277" s="1">
        <v>39083</v>
      </c>
      <c r="Q17277" t="s">
        <v>53</v>
      </c>
      <c r="R17277" t="s">
        <v>56</v>
      </c>
      <c r="S17277" t="s">
        <v>41</v>
      </c>
      <c r="T17277" t="s">
        <v>41765</v>
      </c>
      <c r="U17277" t="s">
        <v>41765</v>
      </c>
      <c r="V17277">
        <v>0</v>
      </c>
      <c r="W17277">
        <v>0</v>
      </c>
      <c r="X17277">
        <v>1</v>
      </c>
      <c r="Y17277">
        <v>0</v>
      </c>
      <c r="Z17277">
        <v>0</v>
      </c>
      <c r="AA17277">
        <v>0</v>
      </c>
      <c r="AB17277">
        <v>0</v>
      </c>
      <c r="AC17277">
        <v>0</v>
      </c>
      <c r="AD17277">
        <v>0</v>
      </c>
    </row>
    <row r="17278" spans="1:30" hidden="1" x14ac:dyDescent="0.3">
      <c r="A17278" t="s">
        <v>50124</v>
      </c>
      <c r="B17278" t="s">
        <v>50130</v>
      </c>
      <c r="C17278" t="s">
        <v>32</v>
      </c>
      <c r="E17278" t="s">
        <v>13211</v>
      </c>
      <c r="F17278">
        <v>1399590</v>
      </c>
      <c r="G17278" t="s">
        <v>50124</v>
      </c>
      <c r="H17278" t="s">
        <v>50126</v>
      </c>
      <c r="I17278" t="s">
        <v>50127</v>
      </c>
      <c r="J17278" t="s">
        <v>41765</v>
      </c>
      <c r="K17278" t="s">
        <v>37</v>
      </c>
      <c r="L17278" t="s">
        <v>53</v>
      </c>
      <c r="M17278" t="s">
        <v>209</v>
      </c>
      <c r="N17278" t="s">
        <v>210</v>
      </c>
      <c r="O17278" t="s">
        <v>8740</v>
      </c>
      <c r="P17278" s="1">
        <v>39083</v>
      </c>
      <c r="Q17278" t="s">
        <v>53</v>
      </c>
      <c r="R17278" t="s">
        <v>56</v>
      </c>
      <c r="S17278" t="s">
        <v>41</v>
      </c>
      <c r="T17278" t="s">
        <v>41765</v>
      </c>
      <c r="U17278" t="s">
        <v>41765</v>
      </c>
      <c r="V17278">
        <v>0</v>
      </c>
      <c r="W17278">
        <v>0</v>
      </c>
      <c r="X17278">
        <v>1</v>
      </c>
      <c r="Y17278">
        <v>0</v>
      </c>
      <c r="Z17278">
        <v>0</v>
      </c>
      <c r="AA17278">
        <v>0</v>
      </c>
      <c r="AB17278">
        <v>0</v>
      </c>
      <c r="AC17278">
        <v>0</v>
      </c>
      <c r="AD17278">
        <v>0</v>
      </c>
    </row>
    <row r="17279" spans="1:30" hidden="1" x14ac:dyDescent="0.3">
      <c r="A17279" t="s">
        <v>50124</v>
      </c>
      <c r="B17279" t="s">
        <v>50131</v>
      </c>
      <c r="C17279" t="s">
        <v>32</v>
      </c>
      <c r="E17279" s="1">
        <v>41093</v>
      </c>
      <c r="F17279">
        <v>1500000</v>
      </c>
      <c r="G17279" t="s">
        <v>50124</v>
      </c>
      <c r="H17279" t="s">
        <v>50126</v>
      </c>
      <c r="I17279" t="s">
        <v>50127</v>
      </c>
      <c r="J17279" t="s">
        <v>41765</v>
      </c>
      <c r="K17279" t="s">
        <v>37</v>
      </c>
      <c r="L17279" t="s">
        <v>53</v>
      </c>
      <c r="M17279" t="s">
        <v>209</v>
      </c>
      <c r="N17279" t="s">
        <v>210</v>
      </c>
      <c r="O17279" t="s">
        <v>8740</v>
      </c>
      <c r="P17279" s="1">
        <v>39083</v>
      </c>
      <c r="Q17279" t="s">
        <v>53</v>
      </c>
      <c r="R17279" t="s">
        <v>56</v>
      </c>
      <c r="S17279" t="s">
        <v>41</v>
      </c>
      <c r="T17279" t="s">
        <v>41765</v>
      </c>
      <c r="U17279" t="s">
        <v>41765</v>
      </c>
      <c r="V17279">
        <v>0</v>
      </c>
      <c r="W17279">
        <v>0</v>
      </c>
      <c r="X17279">
        <v>1</v>
      </c>
      <c r="Y17279">
        <v>0</v>
      </c>
      <c r="Z17279">
        <v>0</v>
      </c>
      <c r="AA17279">
        <v>0</v>
      </c>
      <c r="AB17279">
        <v>0</v>
      </c>
      <c r="AC17279">
        <v>0</v>
      </c>
      <c r="AD17279">
        <v>0</v>
      </c>
    </row>
    <row r="17280" spans="1:30" hidden="1" x14ac:dyDescent="0.3">
      <c r="A17280" t="s">
        <v>50132</v>
      </c>
      <c r="B17280" t="s">
        <v>50133</v>
      </c>
      <c r="C17280" t="s">
        <v>32</v>
      </c>
      <c r="E17280" s="1">
        <v>41315</v>
      </c>
      <c r="F17280">
        <v>3500000</v>
      </c>
      <c r="G17280" t="s">
        <v>50132</v>
      </c>
      <c r="H17280" t="s">
        <v>50134</v>
      </c>
      <c r="I17280" t="s">
        <v>50135</v>
      </c>
      <c r="J17280" t="s">
        <v>41765</v>
      </c>
      <c r="K17280" t="s">
        <v>37</v>
      </c>
      <c r="L17280" t="s">
        <v>53</v>
      </c>
      <c r="M17280" t="s">
        <v>1025</v>
      </c>
      <c r="N17280" t="s">
        <v>1026</v>
      </c>
      <c r="O17280" t="s">
        <v>1027</v>
      </c>
      <c r="P17280" s="1">
        <v>37622</v>
      </c>
      <c r="Q17280" t="s">
        <v>53</v>
      </c>
      <c r="R17280" t="s">
        <v>56</v>
      </c>
      <c r="S17280" t="s">
        <v>41</v>
      </c>
      <c r="T17280" t="s">
        <v>41765</v>
      </c>
      <c r="U17280" t="s">
        <v>41765</v>
      </c>
      <c r="V17280">
        <v>0</v>
      </c>
      <c r="W17280">
        <v>0</v>
      </c>
      <c r="X17280">
        <v>1</v>
      </c>
      <c r="Y17280">
        <v>0</v>
      </c>
      <c r="Z17280">
        <v>0</v>
      </c>
      <c r="AA17280">
        <v>0</v>
      </c>
      <c r="AB17280">
        <v>0</v>
      </c>
      <c r="AC17280">
        <v>0</v>
      </c>
      <c r="AD17280">
        <v>0</v>
      </c>
    </row>
    <row r="17281" spans="1:30" hidden="1" x14ac:dyDescent="0.3">
      <c r="A17281" t="s">
        <v>50132</v>
      </c>
      <c r="B17281" t="s">
        <v>50136</v>
      </c>
      <c r="C17281" t="s">
        <v>32</v>
      </c>
      <c r="E17281" t="s">
        <v>8356</v>
      </c>
      <c r="F17281">
        <v>1535000</v>
      </c>
      <c r="G17281" t="s">
        <v>50132</v>
      </c>
      <c r="H17281" t="s">
        <v>50134</v>
      </c>
      <c r="I17281" t="s">
        <v>50135</v>
      </c>
      <c r="J17281" t="s">
        <v>41765</v>
      </c>
      <c r="K17281" t="s">
        <v>37</v>
      </c>
      <c r="L17281" t="s">
        <v>53</v>
      </c>
      <c r="M17281" t="s">
        <v>1025</v>
      </c>
      <c r="N17281" t="s">
        <v>1026</v>
      </c>
      <c r="O17281" t="s">
        <v>1027</v>
      </c>
      <c r="P17281" s="1">
        <v>37622</v>
      </c>
      <c r="Q17281" t="s">
        <v>53</v>
      </c>
      <c r="R17281" t="s">
        <v>56</v>
      </c>
      <c r="S17281" t="s">
        <v>41</v>
      </c>
      <c r="T17281" t="s">
        <v>41765</v>
      </c>
      <c r="U17281" t="s">
        <v>41765</v>
      </c>
      <c r="V17281">
        <v>0</v>
      </c>
      <c r="W17281">
        <v>0</v>
      </c>
      <c r="X17281">
        <v>1</v>
      </c>
      <c r="Y17281">
        <v>0</v>
      </c>
      <c r="Z17281">
        <v>0</v>
      </c>
      <c r="AA17281">
        <v>0</v>
      </c>
      <c r="AB17281">
        <v>0</v>
      </c>
      <c r="AC17281">
        <v>0</v>
      </c>
      <c r="AD17281">
        <v>0</v>
      </c>
    </row>
    <row r="17282" spans="1:30" hidden="1" x14ac:dyDescent="0.3">
      <c r="A17282" t="s">
        <v>50132</v>
      </c>
      <c r="B17282" t="s">
        <v>50137</v>
      </c>
      <c r="C17282" t="s">
        <v>32</v>
      </c>
      <c r="D17282" t="s">
        <v>50</v>
      </c>
      <c r="E17282" s="1">
        <v>41093</v>
      </c>
      <c r="F17282">
        <v>9900000</v>
      </c>
      <c r="G17282" t="s">
        <v>50132</v>
      </c>
      <c r="H17282" t="s">
        <v>50134</v>
      </c>
      <c r="I17282" t="s">
        <v>50135</v>
      </c>
      <c r="J17282" t="s">
        <v>41765</v>
      </c>
      <c r="K17282" t="s">
        <v>37</v>
      </c>
      <c r="L17282" t="s">
        <v>53</v>
      </c>
      <c r="M17282" t="s">
        <v>1025</v>
      </c>
      <c r="N17282" t="s">
        <v>1026</v>
      </c>
      <c r="O17282" t="s">
        <v>1027</v>
      </c>
      <c r="P17282" s="1">
        <v>37622</v>
      </c>
      <c r="Q17282" t="s">
        <v>53</v>
      </c>
      <c r="R17282" t="s">
        <v>56</v>
      </c>
      <c r="S17282" t="s">
        <v>41</v>
      </c>
      <c r="T17282" t="s">
        <v>41765</v>
      </c>
      <c r="U17282" t="s">
        <v>41765</v>
      </c>
      <c r="V17282">
        <v>0</v>
      </c>
      <c r="W17282">
        <v>0</v>
      </c>
      <c r="X17282">
        <v>1</v>
      </c>
      <c r="Y17282">
        <v>0</v>
      </c>
      <c r="Z17282">
        <v>0</v>
      </c>
      <c r="AA17282">
        <v>0</v>
      </c>
      <c r="AB17282">
        <v>0</v>
      </c>
      <c r="AC17282">
        <v>0</v>
      </c>
      <c r="AD17282">
        <v>0</v>
      </c>
    </row>
    <row r="17283" spans="1:30" hidden="1" x14ac:dyDescent="0.3">
      <c r="A17283" t="s">
        <v>50132</v>
      </c>
      <c r="B17283" t="s">
        <v>50138</v>
      </c>
      <c r="C17283" t="s">
        <v>32</v>
      </c>
      <c r="D17283" t="s">
        <v>50</v>
      </c>
      <c r="E17283" s="1">
        <v>40791</v>
      </c>
      <c r="F17283">
        <v>7000000</v>
      </c>
      <c r="G17283" t="s">
        <v>50132</v>
      </c>
      <c r="H17283" t="s">
        <v>50134</v>
      </c>
      <c r="I17283" t="s">
        <v>50135</v>
      </c>
      <c r="J17283" t="s">
        <v>41765</v>
      </c>
      <c r="K17283" t="s">
        <v>37</v>
      </c>
      <c r="L17283" t="s">
        <v>53</v>
      </c>
      <c r="M17283" t="s">
        <v>1025</v>
      </c>
      <c r="N17283" t="s">
        <v>1026</v>
      </c>
      <c r="O17283" t="s">
        <v>1027</v>
      </c>
      <c r="P17283" s="1">
        <v>37622</v>
      </c>
      <c r="Q17283" t="s">
        <v>53</v>
      </c>
      <c r="R17283" t="s">
        <v>56</v>
      </c>
      <c r="S17283" t="s">
        <v>41</v>
      </c>
      <c r="T17283" t="s">
        <v>41765</v>
      </c>
      <c r="U17283" t="s">
        <v>41765</v>
      </c>
      <c r="V17283">
        <v>0</v>
      </c>
      <c r="W17283">
        <v>0</v>
      </c>
      <c r="X17283">
        <v>1</v>
      </c>
      <c r="Y17283">
        <v>0</v>
      </c>
      <c r="Z17283">
        <v>0</v>
      </c>
      <c r="AA17283">
        <v>0</v>
      </c>
      <c r="AB17283">
        <v>0</v>
      </c>
      <c r="AC17283">
        <v>0</v>
      </c>
      <c r="AD17283">
        <v>0</v>
      </c>
    </row>
    <row r="17284" spans="1:30" hidden="1" x14ac:dyDescent="0.3">
      <c r="A17284" t="s">
        <v>50139</v>
      </c>
      <c r="B17284" t="s">
        <v>50140</v>
      </c>
      <c r="C17284" t="s">
        <v>32</v>
      </c>
      <c r="D17284" t="s">
        <v>50</v>
      </c>
      <c r="E17284" t="s">
        <v>41395</v>
      </c>
      <c r="F17284">
        <v>1500000</v>
      </c>
      <c r="G17284" t="s">
        <v>50139</v>
      </c>
      <c r="H17284" t="s">
        <v>50141</v>
      </c>
      <c r="I17284" t="s">
        <v>50142</v>
      </c>
      <c r="J17284" t="s">
        <v>50143</v>
      </c>
      <c r="K17284" t="s">
        <v>37</v>
      </c>
      <c r="L17284" t="s">
        <v>53</v>
      </c>
      <c r="M17284" t="s">
        <v>3704</v>
      </c>
      <c r="N17284" t="s">
        <v>3705</v>
      </c>
      <c r="O17284" t="s">
        <v>3705</v>
      </c>
      <c r="Q17284" t="s">
        <v>53</v>
      </c>
      <c r="R17284" t="s">
        <v>56</v>
      </c>
      <c r="S17284" t="s">
        <v>41</v>
      </c>
      <c r="T17284" t="s">
        <v>41765</v>
      </c>
      <c r="U17284" t="s">
        <v>41765</v>
      </c>
      <c r="V17284">
        <v>0</v>
      </c>
      <c r="W17284">
        <v>0</v>
      </c>
      <c r="X17284">
        <v>1</v>
      </c>
      <c r="Y17284">
        <v>0</v>
      </c>
      <c r="Z17284">
        <v>0</v>
      </c>
      <c r="AA17284">
        <v>0</v>
      </c>
      <c r="AB17284">
        <v>0</v>
      </c>
      <c r="AC17284">
        <v>0</v>
      </c>
      <c r="AD17284">
        <v>0</v>
      </c>
    </row>
    <row r="17285" spans="1:30" hidden="1" x14ac:dyDescent="0.3">
      <c r="A17285" t="s">
        <v>50139</v>
      </c>
      <c r="B17285" t="s">
        <v>50144</v>
      </c>
      <c r="C17285" t="s">
        <v>32</v>
      </c>
      <c r="D17285" t="s">
        <v>50</v>
      </c>
      <c r="E17285" t="s">
        <v>9428</v>
      </c>
      <c r="F17285">
        <v>2670000</v>
      </c>
      <c r="G17285" t="s">
        <v>50139</v>
      </c>
      <c r="H17285" t="s">
        <v>50141</v>
      </c>
      <c r="I17285" t="s">
        <v>50142</v>
      </c>
      <c r="J17285" t="s">
        <v>50143</v>
      </c>
      <c r="K17285" t="s">
        <v>37</v>
      </c>
      <c r="L17285" t="s">
        <v>53</v>
      </c>
      <c r="M17285" t="s">
        <v>3704</v>
      </c>
      <c r="N17285" t="s">
        <v>3705</v>
      </c>
      <c r="O17285" t="s">
        <v>3705</v>
      </c>
      <c r="Q17285" t="s">
        <v>53</v>
      </c>
      <c r="R17285" t="s">
        <v>56</v>
      </c>
      <c r="S17285" t="s">
        <v>41</v>
      </c>
      <c r="T17285" t="s">
        <v>41765</v>
      </c>
      <c r="U17285" t="s">
        <v>41765</v>
      </c>
      <c r="V17285">
        <v>0</v>
      </c>
      <c r="W17285">
        <v>0</v>
      </c>
      <c r="X17285">
        <v>1</v>
      </c>
      <c r="Y17285">
        <v>0</v>
      </c>
      <c r="Z17285">
        <v>0</v>
      </c>
      <c r="AA17285">
        <v>0</v>
      </c>
      <c r="AB17285">
        <v>0</v>
      </c>
      <c r="AC17285">
        <v>0</v>
      </c>
      <c r="AD17285">
        <v>0</v>
      </c>
    </row>
    <row r="17286" spans="1:30" hidden="1" x14ac:dyDescent="0.3">
      <c r="A17286" t="s">
        <v>50139</v>
      </c>
      <c r="B17286" t="s">
        <v>50145</v>
      </c>
      <c r="C17286" t="s">
        <v>32</v>
      </c>
      <c r="D17286" t="s">
        <v>50</v>
      </c>
      <c r="E17286" s="1">
        <v>41283</v>
      </c>
      <c r="F17286">
        <v>450000</v>
      </c>
      <c r="G17286" t="s">
        <v>50139</v>
      </c>
      <c r="H17286" t="s">
        <v>50141</v>
      </c>
      <c r="I17286" t="s">
        <v>50142</v>
      </c>
      <c r="J17286" t="s">
        <v>50143</v>
      </c>
      <c r="K17286" t="s">
        <v>37</v>
      </c>
      <c r="L17286" t="s">
        <v>53</v>
      </c>
      <c r="M17286" t="s">
        <v>3704</v>
      </c>
      <c r="N17286" t="s">
        <v>3705</v>
      </c>
      <c r="O17286" t="s">
        <v>3705</v>
      </c>
      <c r="Q17286" t="s">
        <v>53</v>
      </c>
      <c r="R17286" t="s">
        <v>56</v>
      </c>
      <c r="S17286" t="s">
        <v>41</v>
      </c>
      <c r="T17286" t="s">
        <v>41765</v>
      </c>
      <c r="U17286" t="s">
        <v>41765</v>
      </c>
      <c r="V17286">
        <v>0</v>
      </c>
      <c r="W17286">
        <v>0</v>
      </c>
      <c r="X17286">
        <v>1</v>
      </c>
      <c r="Y17286">
        <v>0</v>
      </c>
      <c r="Z17286">
        <v>0</v>
      </c>
      <c r="AA17286">
        <v>0</v>
      </c>
      <c r="AB17286">
        <v>0</v>
      </c>
      <c r="AC17286">
        <v>0</v>
      </c>
      <c r="AD17286">
        <v>0</v>
      </c>
    </row>
    <row r="17287" spans="1:30" hidden="1" x14ac:dyDescent="0.3">
      <c r="A17287" t="s">
        <v>50146</v>
      </c>
      <c r="B17287" t="s">
        <v>50147</v>
      </c>
      <c r="C17287" t="s">
        <v>32</v>
      </c>
      <c r="E17287" s="1">
        <v>41705</v>
      </c>
      <c r="F17287">
        <v>7000000</v>
      </c>
      <c r="G17287" t="s">
        <v>50146</v>
      </c>
      <c r="H17287" t="s">
        <v>50148</v>
      </c>
      <c r="I17287" t="s">
        <v>50149</v>
      </c>
      <c r="J17287" t="s">
        <v>47170</v>
      </c>
      <c r="K17287" t="s">
        <v>37</v>
      </c>
      <c r="L17287" t="s">
        <v>53</v>
      </c>
      <c r="M17287" t="s">
        <v>123</v>
      </c>
      <c r="N17287" t="s">
        <v>923</v>
      </c>
      <c r="O17287" t="s">
        <v>10297</v>
      </c>
      <c r="Q17287" t="s">
        <v>53</v>
      </c>
      <c r="R17287" t="s">
        <v>56</v>
      </c>
      <c r="S17287" t="s">
        <v>41</v>
      </c>
      <c r="T17287" t="s">
        <v>41765</v>
      </c>
      <c r="U17287" t="s">
        <v>41765</v>
      </c>
      <c r="V17287">
        <v>0</v>
      </c>
      <c r="W17287">
        <v>0</v>
      </c>
      <c r="X17287">
        <v>1</v>
      </c>
      <c r="Y17287">
        <v>0</v>
      </c>
      <c r="Z17287">
        <v>0</v>
      </c>
      <c r="AA17287">
        <v>0</v>
      </c>
      <c r="AB17287">
        <v>0</v>
      </c>
      <c r="AC17287">
        <v>0</v>
      </c>
      <c r="AD17287">
        <v>0</v>
      </c>
    </row>
    <row r="17288" spans="1:30" hidden="1" x14ac:dyDescent="0.3">
      <c r="A17288" t="s">
        <v>50146</v>
      </c>
      <c r="B17288" t="s">
        <v>50150</v>
      </c>
      <c r="C17288" t="s">
        <v>32</v>
      </c>
      <c r="D17288" t="s">
        <v>50</v>
      </c>
      <c r="E17288" s="1">
        <v>39877</v>
      </c>
      <c r="F17288">
        <v>2500000</v>
      </c>
      <c r="G17288" t="s">
        <v>50146</v>
      </c>
      <c r="H17288" t="s">
        <v>50148</v>
      </c>
      <c r="I17288" t="s">
        <v>50149</v>
      </c>
      <c r="J17288" t="s">
        <v>47170</v>
      </c>
      <c r="K17288" t="s">
        <v>37</v>
      </c>
      <c r="L17288" t="s">
        <v>53</v>
      </c>
      <c r="M17288" t="s">
        <v>123</v>
      </c>
      <c r="N17288" t="s">
        <v>923</v>
      </c>
      <c r="O17288" t="s">
        <v>10297</v>
      </c>
      <c r="Q17288" t="s">
        <v>53</v>
      </c>
      <c r="R17288" t="s">
        <v>56</v>
      </c>
      <c r="S17288" t="s">
        <v>41</v>
      </c>
      <c r="T17288" t="s">
        <v>41765</v>
      </c>
      <c r="U17288" t="s">
        <v>41765</v>
      </c>
      <c r="V17288">
        <v>0</v>
      </c>
      <c r="W17288">
        <v>0</v>
      </c>
      <c r="X17288">
        <v>1</v>
      </c>
      <c r="Y17288">
        <v>0</v>
      </c>
      <c r="Z17288">
        <v>0</v>
      </c>
      <c r="AA17288">
        <v>0</v>
      </c>
      <c r="AB17288">
        <v>0</v>
      </c>
      <c r="AC17288">
        <v>0</v>
      </c>
      <c r="AD17288">
        <v>0</v>
      </c>
    </row>
    <row r="17289" spans="1:30" hidden="1" x14ac:dyDescent="0.3">
      <c r="A17289" t="s">
        <v>50146</v>
      </c>
      <c r="B17289" t="s">
        <v>50151</v>
      </c>
      <c r="C17289" t="s">
        <v>32</v>
      </c>
      <c r="D17289" t="s">
        <v>139</v>
      </c>
      <c r="E17289" t="s">
        <v>4052</v>
      </c>
      <c r="F17289">
        <v>3500000</v>
      </c>
      <c r="G17289" t="s">
        <v>50146</v>
      </c>
      <c r="H17289" t="s">
        <v>50148</v>
      </c>
      <c r="I17289" t="s">
        <v>50149</v>
      </c>
      <c r="J17289" t="s">
        <v>47170</v>
      </c>
      <c r="K17289" t="s">
        <v>37</v>
      </c>
      <c r="L17289" t="s">
        <v>53</v>
      </c>
      <c r="M17289" t="s">
        <v>123</v>
      </c>
      <c r="N17289" t="s">
        <v>923</v>
      </c>
      <c r="O17289" t="s">
        <v>10297</v>
      </c>
      <c r="Q17289" t="s">
        <v>53</v>
      </c>
      <c r="R17289" t="s">
        <v>56</v>
      </c>
      <c r="S17289" t="s">
        <v>41</v>
      </c>
      <c r="T17289" t="s">
        <v>41765</v>
      </c>
      <c r="U17289" t="s">
        <v>41765</v>
      </c>
      <c r="V17289">
        <v>0</v>
      </c>
      <c r="W17289">
        <v>0</v>
      </c>
      <c r="X17289">
        <v>1</v>
      </c>
      <c r="Y17289">
        <v>0</v>
      </c>
      <c r="Z17289">
        <v>0</v>
      </c>
      <c r="AA17289">
        <v>0</v>
      </c>
      <c r="AB17289">
        <v>0</v>
      </c>
      <c r="AC17289">
        <v>0</v>
      </c>
      <c r="AD17289">
        <v>0</v>
      </c>
    </row>
    <row r="17290" spans="1:30" hidden="1" x14ac:dyDescent="0.3">
      <c r="A17290" t="s">
        <v>50146</v>
      </c>
      <c r="B17290" t="s">
        <v>50152</v>
      </c>
      <c r="C17290" t="s">
        <v>32</v>
      </c>
      <c r="E17290" t="s">
        <v>288</v>
      </c>
      <c r="F17290">
        <v>1409621</v>
      </c>
      <c r="G17290" t="s">
        <v>50146</v>
      </c>
      <c r="H17290" t="s">
        <v>50148</v>
      </c>
      <c r="I17290" t="s">
        <v>50149</v>
      </c>
      <c r="J17290" t="s">
        <v>47170</v>
      </c>
      <c r="K17290" t="s">
        <v>37</v>
      </c>
      <c r="L17290" t="s">
        <v>53</v>
      </c>
      <c r="M17290" t="s">
        <v>123</v>
      </c>
      <c r="N17290" t="s">
        <v>923</v>
      </c>
      <c r="O17290" t="s">
        <v>10297</v>
      </c>
      <c r="Q17290" t="s">
        <v>53</v>
      </c>
      <c r="R17290" t="s">
        <v>56</v>
      </c>
      <c r="S17290" t="s">
        <v>41</v>
      </c>
      <c r="T17290" t="s">
        <v>41765</v>
      </c>
      <c r="U17290" t="s">
        <v>41765</v>
      </c>
      <c r="V17290">
        <v>0</v>
      </c>
      <c r="W17290">
        <v>0</v>
      </c>
      <c r="X17290">
        <v>1</v>
      </c>
      <c r="Y17290">
        <v>0</v>
      </c>
      <c r="Z17290">
        <v>0</v>
      </c>
      <c r="AA17290">
        <v>0</v>
      </c>
      <c r="AB17290">
        <v>0</v>
      </c>
      <c r="AC17290">
        <v>0</v>
      </c>
      <c r="AD17290">
        <v>0</v>
      </c>
    </row>
    <row r="17291" spans="1:30" hidden="1" x14ac:dyDescent="0.3">
      <c r="A17291" t="s">
        <v>50146</v>
      </c>
      <c r="B17291" t="s">
        <v>50153</v>
      </c>
      <c r="C17291" t="s">
        <v>32</v>
      </c>
      <c r="D17291" t="s">
        <v>139</v>
      </c>
      <c r="E17291" s="1">
        <v>41496</v>
      </c>
      <c r="F17291">
        <v>8500000</v>
      </c>
      <c r="G17291" t="s">
        <v>50146</v>
      </c>
      <c r="H17291" t="s">
        <v>50148</v>
      </c>
      <c r="I17291" t="s">
        <v>50149</v>
      </c>
      <c r="J17291" t="s">
        <v>47170</v>
      </c>
      <c r="K17291" t="s">
        <v>37</v>
      </c>
      <c r="L17291" t="s">
        <v>53</v>
      </c>
      <c r="M17291" t="s">
        <v>123</v>
      </c>
      <c r="N17291" t="s">
        <v>923</v>
      </c>
      <c r="O17291" t="s">
        <v>10297</v>
      </c>
      <c r="Q17291" t="s">
        <v>53</v>
      </c>
      <c r="R17291" t="s">
        <v>56</v>
      </c>
      <c r="S17291" t="s">
        <v>41</v>
      </c>
      <c r="T17291" t="s">
        <v>41765</v>
      </c>
      <c r="U17291" t="s">
        <v>41765</v>
      </c>
      <c r="V17291">
        <v>0</v>
      </c>
      <c r="W17291">
        <v>0</v>
      </c>
      <c r="X17291">
        <v>1</v>
      </c>
      <c r="Y17291">
        <v>0</v>
      </c>
      <c r="Z17291">
        <v>0</v>
      </c>
      <c r="AA17291">
        <v>0</v>
      </c>
      <c r="AB17291">
        <v>0</v>
      </c>
      <c r="AC17291">
        <v>0</v>
      </c>
      <c r="AD17291">
        <v>0</v>
      </c>
    </row>
    <row r="17292" spans="1:30" hidden="1" x14ac:dyDescent="0.3">
      <c r="A17292" t="s">
        <v>50154</v>
      </c>
      <c r="B17292" t="s">
        <v>50155</v>
      </c>
      <c r="C17292" t="s">
        <v>32</v>
      </c>
      <c r="D17292" t="s">
        <v>33</v>
      </c>
      <c r="E17292" s="1">
        <v>40943</v>
      </c>
      <c r="F17292">
        <v>6000000</v>
      </c>
      <c r="G17292" t="s">
        <v>50154</v>
      </c>
      <c r="H17292" t="s">
        <v>50156</v>
      </c>
      <c r="I17292" t="s">
        <v>50157</v>
      </c>
      <c r="J17292" t="s">
        <v>41778</v>
      </c>
      <c r="K17292" t="s">
        <v>37</v>
      </c>
      <c r="L17292" t="s">
        <v>53</v>
      </c>
      <c r="M17292" t="s">
        <v>222</v>
      </c>
      <c r="N17292" t="s">
        <v>223</v>
      </c>
      <c r="O17292" t="s">
        <v>224</v>
      </c>
      <c r="P17292" s="1">
        <v>38353</v>
      </c>
      <c r="Q17292" t="s">
        <v>53</v>
      </c>
      <c r="R17292" t="s">
        <v>56</v>
      </c>
      <c r="S17292" t="s">
        <v>41</v>
      </c>
      <c r="T17292" t="s">
        <v>41765</v>
      </c>
      <c r="U17292" t="s">
        <v>41765</v>
      </c>
      <c r="V17292">
        <v>0</v>
      </c>
      <c r="W17292">
        <v>0</v>
      </c>
      <c r="X17292">
        <v>1</v>
      </c>
      <c r="Y17292">
        <v>0</v>
      </c>
      <c r="Z17292">
        <v>0</v>
      </c>
      <c r="AA17292">
        <v>0</v>
      </c>
      <c r="AB17292">
        <v>0</v>
      </c>
      <c r="AC17292">
        <v>0</v>
      </c>
      <c r="AD17292">
        <v>0</v>
      </c>
    </row>
    <row r="17293" spans="1:30" hidden="1" x14ac:dyDescent="0.3">
      <c r="A17293" t="s">
        <v>50158</v>
      </c>
      <c r="B17293" t="s">
        <v>50159</v>
      </c>
      <c r="C17293" t="s">
        <v>32</v>
      </c>
      <c r="E17293" t="s">
        <v>7620</v>
      </c>
      <c r="F17293">
        <v>1060000</v>
      </c>
      <c r="G17293" t="s">
        <v>50158</v>
      </c>
      <c r="H17293" t="s">
        <v>50160</v>
      </c>
      <c r="I17293" t="s">
        <v>50161</v>
      </c>
      <c r="J17293" t="s">
        <v>41765</v>
      </c>
      <c r="K17293" t="s">
        <v>37</v>
      </c>
      <c r="L17293" t="s">
        <v>53</v>
      </c>
      <c r="M17293" t="s">
        <v>3622</v>
      </c>
      <c r="N17293" t="s">
        <v>3623</v>
      </c>
      <c r="O17293" t="s">
        <v>3623</v>
      </c>
      <c r="P17293" s="1">
        <v>40544</v>
      </c>
      <c r="Q17293" t="s">
        <v>53</v>
      </c>
      <c r="R17293" t="s">
        <v>56</v>
      </c>
      <c r="S17293" t="s">
        <v>41</v>
      </c>
      <c r="T17293" t="s">
        <v>41765</v>
      </c>
      <c r="U17293" t="s">
        <v>41765</v>
      </c>
      <c r="V17293">
        <v>0</v>
      </c>
      <c r="W17293">
        <v>0</v>
      </c>
      <c r="X17293">
        <v>1</v>
      </c>
      <c r="Y17293">
        <v>0</v>
      </c>
      <c r="Z17293">
        <v>0</v>
      </c>
      <c r="AA17293">
        <v>0</v>
      </c>
      <c r="AB17293">
        <v>0</v>
      </c>
      <c r="AC17293">
        <v>0</v>
      </c>
      <c r="AD17293">
        <v>0</v>
      </c>
    </row>
    <row r="17294" spans="1:30" hidden="1" x14ac:dyDescent="0.3">
      <c r="A17294" t="s">
        <v>50158</v>
      </c>
      <c r="B17294" t="s">
        <v>50162</v>
      </c>
      <c r="C17294" t="s">
        <v>32</v>
      </c>
      <c r="E17294" t="s">
        <v>3963</v>
      </c>
      <c r="F17294">
        <v>2958936</v>
      </c>
      <c r="G17294" t="s">
        <v>50158</v>
      </c>
      <c r="H17294" t="s">
        <v>50160</v>
      </c>
      <c r="I17294" t="s">
        <v>50161</v>
      </c>
      <c r="J17294" t="s">
        <v>41765</v>
      </c>
      <c r="K17294" t="s">
        <v>37</v>
      </c>
      <c r="L17294" t="s">
        <v>53</v>
      </c>
      <c r="M17294" t="s">
        <v>3622</v>
      </c>
      <c r="N17294" t="s">
        <v>3623</v>
      </c>
      <c r="O17294" t="s">
        <v>3623</v>
      </c>
      <c r="P17294" s="1">
        <v>40544</v>
      </c>
      <c r="Q17294" t="s">
        <v>53</v>
      </c>
      <c r="R17294" t="s">
        <v>56</v>
      </c>
      <c r="S17294" t="s">
        <v>41</v>
      </c>
      <c r="T17294" t="s">
        <v>41765</v>
      </c>
      <c r="U17294" t="s">
        <v>41765</v>
      </c>
      <c r="V17294">
        <v>0</v>
      </c>
      <c r="W17294">
        <v>0</v>
      </c>
      <c r="X17294">
        <v>1</v>
      </c>
      <c r="Y17294">
        <v>0</v>
      </c>
      <c r="Z17294">
        <v>0</v>
      </c>
      <c r="AA17294">
        <v>0</v>
      </c>
      <c r="AB17294">
        <v>0</v>
      </c>
      <c r="AC17294">
        <v>0</v>
      </c>
      <c r="AD17294">
        <v>0</v>
      </c>
    </row>
    <row r="17295" spans="1:30" hidden="1" x14ac:dyDescent="0.3">
      <c r="A17295" t="s">
        <v>50163</v>
      </c>
      <c r="B17295" t="s">
        <v>50164</v>
      </c>
      <c r="C17295" t="s">
        <v>32</v>
      </c>
      <c r="E17295" s="1">
        <v>40850</v>
      </c>
      <c r="F17295">
        <v>1165000</v>
      </c>
      <c r="G17295" t="s">
        <v>50163</v>
      </c>
      <c r="H17295" t="s">
        <v>50165</v>
      </c>
      <c r="I17295" t="s">
        <v>50166</v>
      </c>
      <c r="J17295" t="s">
        <v>41765</v>
      </c>
      <c r="K17295" t="s">
        <v>37</v>
      </c>
      <c r="L17295" t="s">
        <v>53</v>
      </c>
      <c r="M17295" t="s">
        <v>123</v>
      </c>
      <c r="N17295" t="s">
        <v>5676</v>
      </c>
      <c r="O17295" t="s">
        <v>5676</v>
      </c>
      <c r="P17295" s="1">
        <v>38718</v>
      </c>
      <c r="Q17295" t="s">
        <v>53</v>
      </c>
      <c r="R17295" t="s">
        <v>56</v>
      </c>
      <c r="S17295" t="s">
        <v>41</v>
      </c>
      <c r="T17295" t="s">
        <v>41765</v>
      </c>
      <c r="U17295" t="s">
        <v>41765</v>
      </c>
      <c r="V17295">
        <v>0</v>
      </c>
      <c r="W17295">
        <v>0</v>
      </c>
      <c r="X17295">
        <v>1</v>
      </c>
      <c r="Y17295">
        <v>0</v>
      </c>
      <c r="Z17295">
        <v>0</v>
      </c>
      <c r="AA17295">
        <v>0</v>
      </c>
      <c r="AB17295">
        <v>0</v>
      </c>
      <c r="AC17295">
        <v>0</v>
      </c>
      <c r="AD17295">
        <v>0</v>
      </c>
    </row>
    <row r="17296" spans="1:30" hidden="1" x14ac:dyDescent="0.3">
      <c r="A17296" t="s">
        <v>50163</v>
      </c>
      <c r="B17296" t="s">
        <v>50167</v>
      </c>
      <c r="C17296" t="s">
        <v>32</v>
      </c>
      <c r="E17296" s="1">
        <v>40889</v>
      </c>
      <c r="F17296">
        <v>4490309</v>
      </c>
      <c r="G17296" t="s">
        <v>50163</v>
      </c>
      <c r="H17296" t="s">
        <v>50165</v>
      </c>
      <c r="I17296" t="s">
        <v>50166</v>
      </c>
      <c r="J17296" t="s">
        <v>41765</v>
      </c>
      <c r="K17296" t="s">
        <v>37</v>
      </c>
      <c r="L17296" t="s">
        <v>53</v>
      </c>
      <c r="M17296" t="s">
        <v>123</v>
      </c>
      <c r="N17296" t="s">
        <v>5676</v>
      </c>
      <c r="O17296" t="s">
        <v>5676</v>
      </c>
      <c r="P17296" s="1">
        <v>38718</v>
      </c>
      <c r="Q17296" t="s">
        <v>53</v>
      </c>
      <c r="R17296" t="s">
        <v>56</v>
      </c>
      <c r="S17296" t="s">
        <v>41</v>
      </c>
      <c r="T17296" t="s">
        <v>41765</v>
      </c>
      <c r="U17296" t="s">
        <v>41765</v>
      </c>
      <c r="V17296">
        <v>0</v>
      </c>
      <c r="W17296">
        <v>0</v>
      </c>
      <c r="X17296">
        <v>1</v>
      </c>
      <c r="Y17296">
        <v>0</v>
      </c>
      <c r="Z17296">
        <v>0</v>
      </c>
      <c r="AA17296">
        <v>0</v>
      </c>
      <c r="AB17296">
        <v>0</v>
      </c>
      <c r="AC17296">
        <v>0</v>
      </c>
      <c r="AD17296">
        <v>0</v>
      </c>
    </row>
    <row r="17297" spans="1:30" hidden="1" x14ac:dyDescent="0.3">
      <c r="A17297" t="s">
        <v>50163</v>
      </c>
      <c r="B17297" t="s">
        <v>50168</v>
      </c>
      <c r="C17297" t="s">
        <v>32</v>
      </c>
      <c r="E17297" t="s">
        <v>14500</v>
      </c>
      <c r="F17297">
        <v>1527465</v>
      </c>
      <c r="G17297" t="s">
        <v>50163</v>
      </c>
      <c r="H17297" t="s">
        <v>50165</v>
      </c>
      <c r="I17297" t="s">
        <v>50166</v>
      </c>
      <c r="J17297" t="s">
        <v>41765</v>
      </c>
      <c r="K17297" t="s">
        <v>37</v>
      </c>
      <c r="L17297" t="s">
        <v>53</v>
      </c>
      <c r="M17297" t="s">
        <v>123</v>
      </c>
      <c r="N17297" t="s">
        <v>5676</v>
      </c>
      <c r="O17297" t="s">
        <v>5676</v>
      </c>
      <c r="P17297" s="1">
        <v>38718</v>
      </c>
      <c r="Q17297" t="s">
        <v>53</v>
      </c>
      <c r="R17297" t="s">
        <v>56</v>
      </c>
      <c r="S17297" t="s">
        <v>41</v>
      </c>
      <c r="T17297" t="s">
        <v>41765</v>
      </c>
      <c r="U17297" t="s">
        <v>41765</v>
      </c>
      <c r="V17297">
        <v>0</v>
      </c>
      <c r="W17297">
        <v>0</v>
      </c>
      <c r="X17297">
        <v>1</v>
      </c>
      <c r="Y17297">
        <v>0</v>
      </c>
      <c r="Z17297">
        <v>0</v>
      </c>
      <c r="AA17297">
        <v>0</v>
      </c>
      <c r="AB17297">
        <v>0</v>
      </c>
      <c r="AC17297">
        <v>0</v>
      </c>
      <c r="AD17297">
        <v>0</v>
      </c>
    </row>
    <row r="17298" spans="1:30" hidden="1" x14ac:dyDescent="0.3">
      <c r="A17298" t="s">
        <v>50163</v>
      </c>
      <c r="B17298" t="s">
        <v>50169</v>
      </c>
      <c r="C17298" t="s">
        <v>32</v>
      </c>
      <c r="E17298" t="s">
        <v>6087</v>
      </c>
      <c r="F17298">
        <v>3184757</v>
      </c>
      <c r="G17298" t="s">
        <v>50163</v>
      </c>
      <c r="H17298" t="s">
        <v>50165</v>
      </c>
      <c r="I17298" t="s">
        <v>50166</v>
      </c>
      <c r="J17298" t="s">
        <v>41765</v>
      </c>
      <c r="K17298" t="s">
        <v>37</v>
      </c>
      <c r="L17298" t="s">
        <v>53</v>
      </c>
      <c r="M17298" t="s">
        <v>123</v>
      </c>
      <c r="N17298" t="s">
        <v>5676</v>
      </c>
      <c r="O17298" t="s">
        <v>5676</v>
      </c>
      <c r="P17298" s="1">
        <v>38718</v>
      </c>
      <c r="Q17298" t="s">
        <v>53</v>
      </c>
      <c r="R17298" t="s">
        <v>56</v>
      </c>
      <c r="S17298" t="s">
        <v>41</v>
      </c>
      <c r="T17298" t="s">
        <v>41765</v>
      </c>
      <c r="U17298" t="s">
        <v>41765</v>
      </c>
      <c r="V17298">
        <v>0</v>
      </c>
      <c r="W17298">
        <v>0</v>
      </c>
      <c r="X17298">
        <v>1</v>
      </c>
      <c r="Y17298">
        <v>0</v>
      </c>
      <c r="Z17298">
        <v>0</v>
      </c>
      <c r="AA17298">
        <v>0</v>
      </c>
      <c r="AB17298">
        <v>0</v>
      </c>
      <c r="AC17298">
        <v>0</v>
      </c>
      <c r="AD17298">
        <v>0</v>
      </c>
    </row>
    <row r="17299" spans="1:30" hidden="1" x14ac:dyDescent="0.3">
      <c r="A17299" t="s">
        <v>50170</v>
      </c>
      <c r="B17299" t="s">
        <v>50171</v>
      </c>
      <c r="C17299" t="s">
        <v>32</v>
      </c>
      <c r="D17299" t="s">
        <v>139</v>
      </c>
      <c r="E17299" s="1">
        <v>38020</v>
      </c>
      <c r="F17299">
        <v>20500000</v>
      </c>
      <c r="G17299" t="s">
        <v>50170</v>
      </c>
      <c r="H17299" t="s">
        <v>50172</v>
      </c>
      <c r="I17299" t="s">
        <v>50173</v>
      </c>
      <c r="J17299" t="s">
        <v>41765</v>
      </c>
      <c r="K17299" t="s">
        <v>168</v>
      </c>
      <c r="L17299" t="s">
        <v>53</v>
      </c>
      <c r="M17299" t="s">
        <v>150</v>
      </c>
      <c r="N17299" t="s">
        <v>151</v>
      </c>
      <c r="O17299" t="s">
        <v>911</v>
      </c>
      <c r="P17299" s="1">
        <v>36892</v>
      </c>
      <c r="Q17299" t="s">
        <v>53</v>
      </c>
      <c r="R17299" t="s">
        <v>56</v>
      </c>
      <c r="S17299" t="s">
        <v>41</v>
      </c>
      <c r="T17299" t="s">
        <v>41765</v>
      </c>
      <c r="U17299" t="s">
        <v>41765</v>
      </c>
      <c r="V17299">
        <v>0</v>
      </c>
      <c r="W17299">
        <v>0</v>
      </c>
      <c r="X17299">
        <v>1</v>
      </c>
      <c r="Y17299">
        <v>0</v>
      </c>
      <c r="Z17299">
        <v>0</v>
      </c>
      <c r="AA17299">
        <v>0</v>
      </c>
      <c r="AB17299">
        <v>0</v>
      </c>
      <c r="AC17299">
        <v>0</v>
      </c>
      <c r="AD17299">
        <v>0</v>
      </c>
    </row>
    <row r="17300" spans="1:30" hidden="1" x14ac:dyDescent="0.3">
      <c r="A17300" t="s">
        <v>50170</v>
      </c>
      <c r="B17300" t="s">
        <v>50174</v>
      </c>
      <c r="C17300" t="s">
        <v>32</v>
      </c>
      <c r="D17300" t="s">
        <v>33</v>
      </c>
      <c r="E17300" t="s">
        <v>106</v>
      </c>
      <c r="F17300">
        <v>19000000</v>
      </c>
      <c r="G17300" t="s">
        <v>50170</v>
      </c>
      <c r="H17300" t="s">
        <v>50172</v>
      </c>
      <c r="I17300" t="s">
        <v>50173</v>
      </c>
      <c r="J17300" t="s">
        <v>41765</v>
      </c>
      <c r="K17300" t="s">
        <v>168</v>
      </c>
      <c r="L17300" t="s">
        <v>53</v>
      </c>
      <c r="M17300" t="s">
        <v>150</v>
      </c>
      <c r="N17300" t="s">
        <v>151</v>
      </c>
      <c r="O17300" t="s">
        <v>911</v>
      </c>
      <c r="P17300" s="1">
        <v>36892</v>
      </c>
      <c r="Q17300" t="s">
        <v>53</v>
      </c>
      <c r="R17300" t="s">
        <v>56</v>
      </c>
      <c r="S17300" t="s">
        <v>41</v>
      </c>
      <c r="T17300" t="s">
        <v>41765</v>
      </c>
      <c r="U17300" t="s">
        <v>41765</v>
      </c>
      <c r="V17300">
        <v>0</v>
      </c>
      <c r="W17300">
        <v>0</v>
      </c>
      <c r="X17300">
        <v>1</v>
      </c>
      <c r="Y17300">
        <v>0</v>
      </c>
      <c r="Z17300">
        <v>0</v>
      </c>
      <c r="AA17300">
        <v>0</v>
      </c>
      <c r="AB17300">
        <v>0</v>
      </c>
      <c r="AC17300">
        <v>0</v>
      </c>
      <c r="AD17300">
        <v>0</v>
      </c>
    </row>
    <row r="17301" spans="1:30" hidden="1" x14ac:dyDescent="0.3">
      <c r="A17301" t="s">
        <v>50175</v>
      </c>
      <c r="B17301" t="s">
        <v>50176</v>
      </c>
      <c r="C17301" t="s">
        <v>32</v>
      </c>
      <c r="E17301" s="1">
        <v>39943</v>
      </c>
      <c r="F17301">
        <v>1175735</v>
      </c>
      <c r="G17301" t="s">
        <v>50175</v>
      </c>
      <c r="H17301" t="s">
        <v>50177</v>
      </c>
      <c r="I17301" t="s">
        <v>50178</v>
      </c>
      <c r="J17301" t="s">
        <v>41765</v>
      </c>
      <c r="K17301" t="s">
        <v>37</v>
      </c>
      <c r="L17301" t="s">
        <v>53</v>
      </c>
      <c r="M17301" t="s">
        <v>1039</v>
      </c>
      <c r="N17301" t="s">
        <v>1040</v>
      </c>
      <c r="O17301" t="s">
        <v>6809</v>
      </c>
      <c r="Q17301" t="s">
        <v>53</v>
      </c>
      <c r="R17301" t="s">
        <v>56</v>
      </c>
      <c r="S17301" t="s">
        <v>41</v>
      </c>
      <c r="T17301" t="s">
        <v>41765</v>
      </c>
      <c r="U17301" t="s">
        <v>41765</v>
      </c>
      <c r="V17301">
        <v>0</v>
      </c>
      <c r="W17301">
        <v>0</v>
      </c>
      <c r="X17301">
        <v>1</v>
      </c>
      <c r="Y17301">
        <v>0</v>
      </c>
      <c r="Z17301">
        <v>0</v>
      </c>
      <c r="AA17301">
        <v>0</v>
      </c>
      <c r="AB17301">
        <v>0</v>
      </c>
      <c r="AC17301">
        <v>0</v>
      </c>
      <c r="AD17301">
        <v>0</v>
      </c>
    </row>
    <row r="17302" spans="1:30" hidden="1" x14ac:dyDescent="0.3">
      <c r="A17302" t="s">
        <v>50179</v>
      </c>
      <c r="B17302" t="s">
        <v>50180</v>
      </c>
      <c r="C17302" t="s">
        <v>32</v>
      </c>
      <c r="E17302" s="1">
        <v>41914</v>
      </c>
      <c r="F17302">
        <v>2274000</v>
      </c>
      <c r="G17302" t="s">
        <v>50179</v>
      </c>
      <c r="H17302" t="s">
        <v>50181</v>
      </c>
      <c r="I17302" t="s">
        <v>50182</v>
      </c>
      <c r="J17302" t="s">
        <v>41765</v>
      </c>
      <c r="K17302" t="s">
        <v>109</v>
      </c>
      <c r="L17302" t="s">
        <v>53</v>
      </c>
      <c r="M17302" t="s">
        <v>774</v>
      </c>
      <c r="N17302" t="s">
        <v>775</v>
      </c>
      <c r="O17302" t="s">
        <v>2155</v>
      </c>
      <c r="Q17302" t="s">
        <v>53</v>
      </c>
      <c r="R17302" t="s">
        <v>56</v>
      </c>
      <c r="S17302" t="s">
        <v>41</v>
      </c>
      <c r="T17302" t="s">
        <v>41765</v>
      </c>
      <c r="U17302" t="s">
        <v>41765</v>
      </c>
      <c r="V17302">
        <v>0</v>
      </c>
      <c r="W17302">
        <v>0</v>
      </c>
      <c r="X17302">
        <v>1</v>
      </c>
      <c r="Y17302">
        <v>0</v>
      </c>
      <c r="Z17302">
        <v>0</v>
      </c>
      <c r="AA17302">
        <v>0</v>
      </c>
      <c r="AB17302">
        <v>0</v>
      </c>
      <c r="AC17302">
        <v>0</v>
      </c>
      <c r="AD17302">
        <v>0</v>
      </c>
    </row>
    <row r="17303" spans="1:30" hidden="1" x14ac:dyDescent="0.3">
      <c r="A17303" t="s">
        <v>50179</v>
      </c>
      <c r="B17303" t="s">
        <v>50183</v>
      </c>
      <c r="C17303" t="s">
        <v>32</v>
      </c>
      <c r="D17303" t="s">
        <v>50</v>
      </c>
      <c r="E17303" s="1">
        <v>40766</v>
      </c>
      <c r="F17303">
        <v>1000000</v>
      </c>
      <c r="G17303" t="s">
        <v>50179</v>
      </c>
      <c r="H17303" t="s">
        <v>50181</v>
      </c>
      <c r="I17303" t="s">
        <v>50182</v>
      </c>
      <c r="J17303" t="s">
        <v>41765</v>
      </c>
      <c r="K17303" t="s">
        <v>109</v>
      </c>
      <c r="L17303" t="s">
        <v>53</v>
      </c>
      <c r="M17303" t="s">
        <v>774</v>
      </c>
      <c r="N17303" t="s">
        <v>775</v>
      </c>
      <c r="O17303" t="s">
        <v>2155</v>
      </c>
      <c r="Q17303" t="s">
        <v>53</v>
      </c>
      <c r="R17303" t="s">
        <v>56</v>
      </c>
      <c r="S17303" t="s">
        <v>41</v>
      </c>
      <c r="T17303" t="s">
        <v>41765</v>
      </c>
      <c r="U17303" t="s">
        <v>41765</v>
      </c>
      <c r="V17303">
        <v>0</v>
      </c>
      <c r="W17303">
        <v>0</v>
      </c>
      <c r="X17303">
        <v>1</v>
      </c>
      <c r="Y17303">
        <v>0</v>
      </c>
      <c r="Z17303">
        <v>0</v>
      </c>
      <c r="AA17303">
        <v>0</v>
      </c>
      <c r="AB17303">
        <v>0</v>
      </c>
      <c r="AC17303">
        <v>0</v>
      </c>
      <c r="AD17303">
        <v>0</v>
      </c>
    </row>
    <row r="17304" spans="1:30" hidden="1" x14ac:dyDescent="0.3">
      <c r="A17304" t="s">
        <v>50184</v>
      </c>
      <c r="B17304" t="s">
        <v>50185</v>
      </c>
      <c r="C17304" t="s">
        <v>32</v>
      </c>
      <c r="E17304" s="1">
        <v>38751</v>
      </c>
      <c r="F17304">
        <v>1870000</v>
      </c>
      <c r="G17304" t="s">
        <v>50184</v>
      </c>
      <c r="H17304" t="s">
        <v>50186</v>
      </c>
      <c r="I17304" t="s">
        <v>50187</v>
      </c>
      <c r="J17304" t="s">
        <v>41765</v>
      </c>
      <c r="K17304" t="s">
        <v>37</v>
      </c>
      <c r="L17304" t="s">
        <v>53</v>
      </c>
      <c r="M17304" t="s">
        <v>73</v>
      </c>
      <c r="N17304" t="s">
        <v>74</v>
      </c>
      <c r="O17304" t="s">
        <v>75</v>
      </c>
      <c r="Q17304" t="s">
        <v>53</v>
      </c>
      <c r="R17304" t="s">
        <v>56</v>
      </c>
      <c r="S17304" t="s">
        <v>41</v>
      </c>
      <c r="T17304" t="s">
        <v>41765</v>
      </c>
      <c r="U17304" t="s">
        <v>41765</v>
      </c>
      <c r="V17304">
        <v>0</v>
      </c>
      <c r="W17304">
        <v>0</v>
      </c>
      <c r="X17304">
        <v>1</v>
      </c>
      <c r="Y17304">
        <v>0</v>
      </c>
      <c r="Z17304">
        <v>0</v>
      </c>
      <c r="AA17304">
        <v>0</v>
      </c>
      <c r="AB17304">
        <v>0</v>
      </c>
      <c r="AC17304">
        <v>0</v>
      </c>
      <c r="AD17304">
        <v>0</v>
      </c>
    </row>
    <row r="17305" spans="1:30" hidden="1" x14ac:dyDescent="0.3">
      <c r="A17305" t="s">
        <v>50184</v>
      </c>
      <c r="B17305" t="s">
        <v>50188</v>
      </c>
      <c r="C17305" t="s">
        <v>32</v>
      </c>
      <c r="D17305" t="s">
        <v>139</v>
      </c>
      <c r="E17305" s="1">
        <v>39206</v>
      </c>
      <c r="F17305">
        <v>1000000</v>
      </c>
      <c r="G17305" t="s">
        <v>50184</v>
      </c>
      <c r="H17305" t="s">
        <v>50186</v>
      </c>
      <c r="I17305" t="s">
        <v>50187</v>
      </c>
      <c r="J17305" t="s">
        <v>41765</v>
      </c>
      <c r="K17305" t="s">
        <v>37</v>
      </c>
      <c r="L17305" t="s">
        <v>53</v>
      </c>
      <c r="M17305" t="s">
        <v>73</v>
      </c>
      <c r="N17305" t="s">
        <v>74</v>
      </c>
      <c r="O17305" t="s">
        <v>75</v>
      </c>
      <c r="Q17305" t="s">
        <v>53</v>
      </c>
      <c r="R17305" t="s">
        <v>56</v>
      </c>
      <c r="S17305" t="s">
        <v>41</v>
      </c>
      <c r="T17305" t="s">
        <v>41765</v>
      </c>
      <c r="U17305" t="s">
        <v>41765</v>
      </c>
      <c r="V17305">
        <v>0</v>
      </c>
      <c r="W17305">
        <v>0</v>
      </c>
      <c r="X17305">
        <v>1</v>
      </c>
      <c r="Y17305">
        <v>0</v>
      </c>
      <c r="Z17305">
        <v>0</v>
      </c>
      <c r="AA17305">
        <v>0</v>
      </c>
      <c r="AB17305">
        <v>0</v>
      </c>
      <c r="AC17305">
        <v>0</v>
      </c>
      <c r="AD17305">
        <v>0</v>
      </c>
    </row>
    <row r="17306" spans="1:30" hidden="1" x14ac:dyDescent="0.3">
      <c r="A17306" t="s">
        <v>50189</v>
      </c>
      <c r="B17306" t="s">
        <v>50190</v>
      </c>
      <c r="C17306" t="s">
        <v>32</v>
      </c>
      <c r="D17306" t="s">
        <v>50</v>
      </c>
      <c r="E17306" s="1">
        <v>42253</v>
      </c>
      <c r="F17306">
        <v>20000004</v>
      </c>
      <c r="G17306" t="s">
        <v>50189</v>
      </c>
      <c r="H17306" t="s">
        <v>50191</v>
      </c>
      <c r="I17306" t="s">
        <v>50192</v>
      </c>
      <c r="J17306" t="s">
        <v>41765</v>
      </c>
      <c r="K17306" t="s">
        <v>37</v>
      </c>
      <c r="L17306" t="s">
        <v>53</v>
      </c>
      <c r="M17306" t="s">
        <v>54</v>
      </c>
      <c r="N17306" t="s">
        <v>95</v>
      </c>
      <c r="O17306" t="s">
        <v>1662</v>
      </c>
      <c r="P17306" s="1">
        <v>41275</v>
      </c>
      <c r="Q17306" t="s">
        <v>53</v>
      </c>
      <c r="R17306" t="s">
        <v>56</v>
      </c>
      <c r="S17306" t="s">
        <v>41</v>
      </c>
      <c r="T17306" t="s">
        <v>41765</v>
      </c>
      <c r="U17306" t="s">
        <v>41765</v>
      </c>
      <c r="V17306">
        <v>0</v>
      </c>
      <c r="W17306">
        <v>0</v>
      </c>
      <c r="X17306">
        <v>1</v>
      </c>
      <c r="Y17306">
        <v>0</v>
      </c>
      <c r="Z17306">
        <v>0</v>
      </c>
      <c r="AA17306">
        <v>0</v>
      </c>
      <c r="AB17306">
        <v>0</v>
      </c>
      <c r="AC17306">
        <v>0</v>
      </c>
      <c r="AD17306">
        <v>0</v>
      </c>
    </row>
    <row r="17307" spans="1:30" hidden="1" x14ac:dyDescent="0.3">
      <c r="A17307" t="s">
        <v>50189</v>
      </c>
      <c r="B17307" t="s">
        <v>50193</v>
      </c>
      <c r="C17307" t="s">
        <v>32</v>
      </c>
      <c r="D17307" t="s">
        <v>50</v>
      </c>
      <c r="E17307" t="s">
        <v>4479</v>
      </c>
      <c r="F17307">
        <v>8800000</v>
      </c>
      <c r="G17307" t="s">
        <v>50189</v>
      </c>
      <c r="H17307" t="s">
        <v>50191</v>
      </c>
      <c r="I17307" t="s">
        <v>50192</v>
      </c>
      <c r="J17307" t="s">
        <v>41765</v>
      </c>
      <c r="K17307" t="s">
        <v>37</v>
      </c>
      <c r="L17307" t="s">
        <v>53</v>
      </c>
      <c r="M17307" t="s">
        <v>54</v>
      </c>
      <c r="N17307" t="s">
        <v>95</v>
      </c>
      <c r="O17307" t="s">
        <v>1662</v>
      </c>
      <c r="P17307" s="1">
        <v>41275</v>
      </c>
      <c r="Q17307" t="s">
        <v>53</v>
      </c>
      <c r="R17307" t="s">
        <v>56</v>
      </c>
      <c r="S17307" t="s">
        <v>41</v>
      </c>
      <c r="T17307" t="s">
        <v>41765</v>
      </c>
      <c r="U17307" t="s">
        <v>41765</v>
      </c>
      <c r="V17307">
        <v>0</v>
      </c>
      <c r="W17307">
        <v>0</v>
      </c>
      <c r="X17307">
        <v>1</v>
      </c>
      <c r="Y17307">
        <v>0</v>
      </c>
      <c r="Z17307">
        <v>0</v>
      </c>
      <c r="AA17307">
        <v>0</v>
      </c>
      <c r="AB17307">
        <v>0</v>
      </c>
      <c r="AC17307">
        <v>0</v>
      </c>
      <c r="AD17307">
        <v>0</v>
      </c>
    </row>
    <row r="17308" spans="1:30" hidden="1" x14ac:dyDescent="0.3">
      <c r="A17308" t="s">
        <v>50194</v>
      </c>
      <c r="B17308" t="s">
        <v>50195</v>
      </c>
      <c r="C17308" t="s">
        <v>32</v>
      </c>
      <c r="D17308" t="s">
        <v>50</v>
      </c>
      <c r="E17308" s="1">
        <v>40675</v>
      </c>
      <c r="F17308">
        <v>45837656</v>
      </c>
      <c r="G17308" t="s">
        <v>50194</v>
      </c>
      <c r="H17308" t="s">
        <v>50196</v>
      </c>
      <c r="I17308" t="s">
        <v>50197</v>
      </c>
      <c r="J17308" t="s">
        <v>41765</v>
      </c>
      <c r="K17308" t="s">
        <v>37</v>
      </c>
      <c r="L17308" t="s">
        <v>53</v>
      </c>
      <c r="M17308" t="s">
        <v>54</v>
      </c>
      <c r="N17308" t="s">
        <v>95</v>
      </c>
      <c r="O17308" t="s">
        <v>11839</v>
      </c>
      <c r="P17308" s="1">
        <v>38718</v>
      </c>
      <c r="Q17308" t="s">
        <v>53</v>
      </c>
      <c r="R17308" t="s">
        <v>56</v>
      </c>
      <c r="S17308" t="s">
        <v>41</v>
      </c>
      <c r="T17308" t="s">
        <v>41765</v>
      </c>
      <c r="U17308" t="s">
        <v>41765</v>
      </c>
      <c r="V17308">
        <v>0</v>
      </c>
      <c r="W17308">
        <v>0</v>
      </c>
      <c r="X17308">
        <v>1</v>
      </c>
      <c r="Y17308">
        <v>0</v>
      </c>
      <c r="Z17308">
        <v>0</v>
      </c>
      <c r="AA17308">
        <v>0</v>
      </c>
      <c r="AB17308">
        <v>0</v>
      </c>
      <c r="AC17308">
        <v>0</v>
      </c>
      <c r="AD17308">
        <v>0</v>
      </c>
    </row>
    <row r="17309" spans="1:30" hidden="1" x14ac:dyDescent="0.3">
      <c r="A17309" t="s">
        <v>50194</v>
      </c>
      <c r="B17309" t="s">
        <v>50198</v>
      </c>
      <c r="C17309" t="s">
        <v>32</v>
      </c>
      <c r="D17309" t="s">
        <v>33</v>
      </c>
      <c r="E17309" s="1">
        <v>42190</v>
      </c>
      <c r="F17309">
        <v>33000000</v>
      </c>
      <c r="G17309" t="s">
        <v>50194</v>
      </c>
      <c r="H17309" t="s">
        <v>50196</v>
      </c>
      <c r="I17309" t="s">
        <v>50197</v>
      </c>
      <c r="J17309" t="s">
        <v>41765</v>
      </c>
      <c r="K17309" t="s">
        <v>37</v>
      </c>
      <c r="L17309" t="s">
        <v>53</v>
      </c>
      <c r="M17309" t="s">
        <v>54</v>
      </c>
      <c r="N17309" t="s">
        <v>95</v>
      </c>
      <c r="O17309" t="s">
        <v>11839</v>
      </c>
      <c r="P17309" s="1">
        <v>38718</v>
      </c>
      <c r="Q17309" t="s">
        <v>53</v>
      </c>
      <c r="R17309" t="s">
        <v>56</v>
      </c>
      <c r="S17309" t="s">
        <v>41</v>
      </c>
      <c r="T17309" t="s">
        <v>41765</v>
      </c>
      <c r="U17309" t="s">
        <v>41765</v>
      </c>
      <c r="V17309">
        <v>0</v>
      </c>
      <c r="W17309">
        <v>0</v>
      </c>
      <c r="X17309">
        <v>1</v>
      </c>
      <c r="Y17309">
        <v>0</v>
      </c>
      <c r="Z17309">
        <v>0</v>
      </c>
      <c r="AA17309">
        <v>0</v>
      </c>
      <c r="AB17309">
        <v>0</v>
      </c>
      <c r="AC17309">
        <v>0</v>
      </c>
      <c r="AD17309">
        <v>0</v>
      </c>
    </row>
    <row r="17310" spans="1:30" hidden="1" x14ac:dyDescent="0.3">
      <c r="A17310" t="s">
        <v>50194</v>
      </c>
      <c r="B17310" t="s">
        <v>50199</v>
      </c>
      <c r="C17310" t="s">
        <v>32</v>
      </c>
      <c r="E17310" s="1">
        <v>40909</v>
      </c>
      <c r="F17310">
        <v>1770000</v>
      </c>
      <c r="G17310" t="s">
        <v>50194</v>
      </c>
      <c r="H17310" t="s">
        <v>50196</v>
      </c>
      <c r="I17310" t="s">
        <v>50197</v>
      </c>
      <c r="J17310" t="s">
        <v>41765</v>
      </c>
      <c r="K17310" t="s">
        <v>37</v>
      </c>
      <c r="L17310" t="s">
        <v>53</v>
      </c>
      <c r="M17310" t="s">
        <v>54</v>
      </c>
      <c r="N17310" t="s">
        <v>95</v>
      </c>
      <c r="O17310" t="s">
        <v>11839</v>
      </c>
      <c r="P17310" s="1">
        <v>38718</v>
      </c>
      <c r="Q17310" t="s">
        <v>53</v>
      </c>
      <c r="R17310" t="s">
        <v>56</v>
      </c>
      <c r="S17310" t="s">
        <v>41</v>
      </c>
      <c r="T17310" t="s">
        <v>41765</v>
      </c>
      <c r="U17310" t="s">
        <v>41765</v>
      </c>
      <c r="V17310">
        <v>0</v>
      </c>
      <c r="W17310">
        <v>0</v>
      </c>
      <c r="X17310">
        <v>1</v>
      </c>
      <c r="Y17310">
        <v>0</v>
      </c>
      <c r="Z17310">
        <v>0</v>
      </c>
      <c r="AA17310">
        <v>0</v>
      </c>
      <c r="AB17310">
        <v>0</v>
      </c>
      <c r="AC17310">
        <v>0</v>
      </c>
      <c r="AD17310">
        <v>0</v>
      </c>
    </row>
    <row r="17311" spans="1:30" hidden="1" x14ac:dyDescent="0.3">
      <c r="A17311" t="s">
        <v>50200</v>
      </c>
      <c r="B17311" t="s">
        <v>50201</v>
      </c>
      <c r="C17311" t="s">
        <v>32</v>
      </c>
      <c r="D17311" t="s">
        <v>33</v>
      </c>
      <c r="E17311" s="1">
        <v>38603</v>
      </c>
      <c r="F17311">
        <v>32000000</v>
      </c>
      <c r="G17311" t="s">
        <v>50200</v>
      </c>
      <c r="H17311" t="s">
        <v>50202</v>
      </c>
      <c r="I17311" t="s">
        <v>50203</v>
      </c>
      <c r="J17311" t="s">
        <v>41765</v>
      </c>
      <c r="K17311" t="s">
        <v>109</v>
      </c>
      <c r="L17311" t="s">
        <v>53</v>
      </c>
      <c r="M17311" t="s">
        <v>54</v>
      </c>
      <c r="N17311" t="s">
        <v>939</v>
      </c>
      <c r="O17311" t="s">
        <v>939</v>
      </c>
      <c r="Q17311" t="s">
        <v>53</v>
      </c>
      <c r="R17311" t="s">
        <v>56</v>
      </c>
      <c r="S17311" t="s">
        <v>41</v>
      </c>
      <c r="T17311" t="s">
        <v>41765</v>
      </c>
      <c r="U17311" t="s">
        <v>41765</v>
      </c>
      <c r="V17311">
        <v>0</v>
      </c>
      <c r="W17311">
        <v>0</v>
      </c>
      <c r="X17311">
        <v>1</v>
      </c>
      <c r="Y17311">
        <v>0</v>
      </c>
      <c r="Z17311">
        <v>0</v>
      </c>
      <c r="AA17311">
        <v>0</v>
      </c>
      <c r="AB17311">
        <v>0</v>
      </c>
      <c r="AC17311">
        <v>0</v>
      </c>
      <c r="AD17311">
        <v>0</v>
      </c>
    </row>
    <row r="17312" spans="1:30" hidden="1" x14ac:dyDescent="0.3">
      <c r="A17312" t="s">
        <v>50204</v>
      </c>
      <c r="B17312" t="s">
        <v>50205</v>
      </c>
      <c r="C17312" t="s">
        <v>32</v>
      </c>
      <c r="E17312" t="s">
        <v>3800</v>
      </c>
      <c r="F17312">
        <v>250000</v>
      </c>
      <c r="G17312" t="s">
        <v>50204</v>
      </c>
      <c r="H17312" t="s">
        <v>50206</v>
      </c>
      <c r="I17312" t="s">
        <v>50207</v>
      </c>
      <c r="J17312" t="s">
        <v>41765</v>
      </c>
      <c r="K17312" t="s">
        <v>37</v>
      </c>
      <c r="L17312" t="s">
        <v>53</v>
      </c>
      <c r="M17312" t="s">
        <v>150</v>
      </c>
      <c r="N17312" t="s">
        <v>151</v>
      </c>
      <c r="O17312" t="s">
        <v>2412</v>
      </c>
      <c r="Q17312" t="s">
        <v>53</v>
      </c>
      <c r="R17312" t="s">
        <v>56</v>
      </c>
      <c r="S17312" t="s">
        <v>41</v>
      </c>
      <c r="T17312" t="s">
        <v>41765</v>
      </c>
      <c r="U17312" t="s">
        <v>41765</v>
      </c>
      <c r="V17312">
        <v>0</v>
      </c>
      <c r="W17312">
        <v>0</v>
      </c>
      <c r="X17312">
        <v>1</v>
      </c>
      <c r="Y17312">
        <v>0</v>
      </c>
      <c r="Z17312">
        <v>0</v>
      </c>
      <c r="AA17312">
        <v>0</v>
      </c>
      <c r="AB17312">
        <v>0</v>
      </c>
      <c r="AC17312">
        <v>0</v>
      </c>
      <c r="AD17312">
        <v>0</v>
      </c>
    </row>
    <row r="17313" spans="1:30" hidden="1" x14ac:dyDescent="0.3">
      <c r="A17313" t="s">
        <v>50208</v>
      </c>
      <c r="B17313" t="s">
        <v>50209</v>
      </c>
      <c r="C17313" t="s">
        <v>32</v>
      </c>
      <c r="D17313" t="s">
        <v>50</v>
      </c>
      <c r="E17313" t="s">
        <v>50210</v>
      </c>
      <c r="F17313">
        <v>1672640</v>
      </c>
      <c r="G17313" t="s">
        <v>50208</v>
      </c>
      <c r="H17313" t="s">
        <v>50211</v>
      </c>
      <c r="I17313" t="s">
        <v>50212</v>
      </c>
      <c r="J17313" t="s">
        <v>41778</v>
      </c>
      <c r="K17313" t="s">
        <v>72</v>
      </c>
      <c r="L17313" t="s">
        <v>53</v>
      </c>
      <c r="M17313" t="s">
        <v>116</v>
      </c>
      <c r="N17313" t="s">
        <v>2766</v>
      </c>
      <c r="O17313" t="s">
        <v>2766</v>
      </c>
      <c r="P17313" t="s">
        <v>50210</v>
      </c>
      <c r="Q17313" t="s">
        <v>53</v>
      </c>
      <c r="R17313" t="s">
        <v>56</v>
      </c>
      <c r="S17313" t="s">
        <v>41</v>
      </c>
      <c r="T17313" t="s">
        <v>41765</v>
      </c>
      <c r="U17313" t="s">
        <v>41765</v>
      </c>
      <c r="V17313">
        <v>0</v>
      </c>
      <c r="W17313">
        <v>0</v>
      </c>
      <c r="X17313">
        <v>1</v>
      </c>
      <c r="Y17313">
        <v>0</v>
      </c>
      <c r="Z17313">
        <v>0</v>
      </c>
      <c r="AA17313">
        <v>0</v>
      </c>
      <c r="AB17313">
        <v>0</v>
      </c>
      <c r="AC17313">
        <v>0</v>
      </c>
      <c r="AD17313">
        <v>0</v>
      </c>
    </row>
    <row r="17314" spans="1:30" hidden="1" x14ac:dyDescent="0.3">
      <c r="A17314" t="s">
        <v>50208</v>
      </c>
      <c r="B17314" t="s">
        <v>50213</v>
      </c>
      <c r="C17314" t="s">
        <v>32</v>
      </c>
      <c r="D17314" t="s">
        <v>139</v>
      </c>
      <c r="E17314" s="1">
        <v>39943</v>
      </c>
      <c r="F17314">
        <v>57002400</v>
      </c>
      <c r="G17314" t="s">
        <v>50208</v>
      </c>
      <c r="H17314" t="s">
        <v>50211</v>
      </c>
      <c r="I17314" t="s">
        <v>50212</v>
      </c>
      <c r="J17314" t="s">
        <v>41778</v>
      </c>
      <c r="K17314" t="s">
        <v>72</v>
      </c>
      <c r="L17314" t="s">
        <v>53</v>
      </c>
      <c r="M17314" t="s">
        <v>116</v>
      </c>
      <c r="N17314" t="s">
        <v>2766</v>
      </c>
      <c r="O17314" t="s">
        <v>2766</v>
      </c>
      <c r="P17314" t="s">
        <v>50210</v>
      </c>
      <c r="Q17314" t="s">
        <v>53</v>
      </c>
      <c r="R17314" t="s">
        <v>56</v>
      </c>
      <c r="S17314" t="s">
        <v>41</v>
      </c>
      <c r="T17314" t="s">
        <v>41765</v>
      </c>
      <c r="U17314" t="s">
        <v>41765</v>
      </c>
      <c r="V17314">
        <v>0</v>
      </c>
      <c r="W17314">
        <v>0</v>
      </c>
      <c r="X17314">
        <v>1</v>
      </c>
      <c r="Y17314">
        <v>0</v>
      </c>
      <c r="Z17314">
        <v>0</v>
      </c>
      <c r="AA17314">
        <v>0</v>
      </c>
      <c r="AB17314">
        <v>0</v>
      </c>
      <c r="AC17314">
        <v>0</v>
      </c>
      <c r="AD17314">
        <v>0</v>
      </c>
    </row>
    <row r="17315" spans="1:30" hidden="1" x14ac:dyDescent="0.3">
      <c r="A17315" t="s">
        <v>50208</v>
      </c>
      <c r="B17315" t="s">
        <v>50214</v>
      </c>
      <c r="C17315" t="s">
        <v>32</v>
      </c>
      <c r="D17315" t="s">
        <v>139</v>
      </c>
      <c r="E17315" s="1">
        <v>40401</v>
      </c>
      <c r="F17315">
        <v>9741900</v>
      </c>
      <c r="G17315" t="s">
        <v>50208</v>
      </c>
      <c r="H17315" t="s">
        <v>50211</v>
      </c>
      <c r="I17315" t="s">
        <v>50212</v>
      </c>
      <c r="J17315" t="s">
        <v>41778</v>
      </c>
      <c r="K17315" t="s">
        <v>72</v>
      </c>
      <c r="L17315" t="s">
        <v>53</v>
      </c>
      <c r="M17315" t="s">
        <v>116</v>
      </c>
      <c r="N17315" t="s">
        <v>2766</v>
      </c>
      <c r="O17315" t="s">
        <v>2766</v>
      </c>
      <c r="P17315" t="s">
        <v>50210</v>
      </c>
      <c r="Q17315" t="s">
        <v>53</v>
      </c>
      <c r="R17315" t="s">
        <v>56</v>
      </c>
      <c r="S17315" t="s">
        <v>41</v>
      </c>
      <c r="T17315" t="s">
        <v>41765</v>
      </c>
      <c r="U17315" t="s">
        <v>41765</v>
      </c>
      <c r="V17315">
        <v>0</v>
      </c>
      <c r="W17315">
        <v>0</v>
      </c>
      <c r="X17315">
        <v>1</v>
      </c>
      <c r="Y17315">
        <v>0</v>
      </c>
      <c r="Z17315">
        <v>0</v>
      </c>
      <c r="AA17315">
        <v>0</v>
      </c>
      <c r="AB17315">
        <v>0</v>
      </c>
      <c r="AC17315">
        <v>0</v>
      </c>
      <c r="AD17315">
        <v>0</v>
      </c>
    </row>
    <row r="17316" spans="1:30" hidden="1" x14ac:dyDescent="0.3">
      <c r="A17316" t="s">
        <v>50208</v>
      </c>
      <c r="B17316" t="s">
        <v>50215</v>
      </c>
      <c r="C17316" t="s">
        <v>32</v>
      </c>
      <c r="D17316" t="s">
        <v>33</v>
      </c>
      <c r="E17316" s="1">
        <v>37630</v>
      </c>
      <c r="F17316">
        <v>13158000</v>
      </c>
      <c r="G17316" t="s">
        <v>50208</v>
      </c>
      <c r="H17316" t="s">
        <v>50211</v>
      </c>
      <c r="I17316" t="s">
        <v>50212</v>
      </c>
      <c r="J17316" t="s">
        <v>41778</v>
      </c>
      <c r="K17316" t="s">
        <v>72</v>
      </c>
      <c r="L17316" t="s">
        <v>53</v>
      </c>
      <c r="M17316" t="s">
        <v>116</v>
      </c>
      <c r="N17316" t="s">
        <v>2766</v>
      </c>
      <c r="O17316" t="s">
        <v>2766</v>
      </c>
      <c r="P17316" t="s">
        <v>50210</v>
      </c>
      <c r="Q17316" t="s">
        <v>53</v>
      </c>
      <c r="R17316" t="s">
        <v>56</v>
      </c>
      <c r="S17316" t="s">
        <v>41</v>
      </c>
      <c r="T17316" t="s">
        <v>41765</v>
      </c>
      <c r="U17316" t="s">
        <v>41765</v>
      </c>
      <c r="V17316">
        <v>0</v>
      </c>
      <c r="W17316">
        <v>0</v>
      </c>
      <c r="X17316">
        <v>1</v>
      </c>
      <c r="Y17316">
        <v>0</v>
      </c>
      <c r="Z17316">
        <v>0</v>
      </c>
      <c r="AA17316">
        <v>0</v>
      </c>
      <c r="AB17316">
        <v>0</v>
      </c>
      <c r="AC17316">
        <v>0</v>
      </c>
      <c r="AD17316">
        <v>0</v>
      </c>
    </row>
    <row r="17317" spans="1:30" hidden="1" x14ac:dyDescent="0.3">
      <c r="A17317" t="s">
        <v>50216</v>
      </c>
      <c r="B17317" t="s">
        <v>50217</v>
      </c>
      <c r="C17317" t="s">
        <v>32</v>
      </c>
      <c r="E17317" s="1">
        <v>40761</v>
      </c>
      <c r="F17317">
        <v>200000</v>
      </c>
      <c r="G17317" t="s">
        <v>50216</v>
      </c>
      <c r="H17317" t="s">
        <v>50218</v>
      </c>
      <c r="I17317" t="s">
        <v>50219</v>
      </c>
      <c r="J17317" t="s">
        <v>41765</v>
      </c>
      <c r="K17317" t="s">
        <v>37</v>
      </c>
      <c r="L17317" t="s">
        <v>53</v>
      </c>
      <c r="M17317" t="s">
        <v>1025</v>
      </c>
      <c r="N17317" t="s">
        <v>23583</v>
      </c>
      <c r="O17317" t="s">
        <v>23583</v>
      </c>
      <c r="P17317" s="1">
        <v>38353</v>
      </c>
      <c r="Q17317" t="s">
        <v>53</v>
      </c>
      <c r="R17317" t="s">
        <v>56</v>
      </c>
      <c r="S17317" t="s">
        <v>41</v>
      </c>
      <c r="T17317" t="s">
        <v>41765</v>
      </c>
      <c r="U17317" t="s">
        <v>41765</v>
      </c>
      <c r="V17317">
        <v>0</v>
      </c>
      <c r="W17317">
        <v>0</v>
      </c>
      <c r="X17317">
        <v>1</v>
      </c>
      <c r="Y17317">
        <v>0</v>
      </c>
      <c r="Z17317">
        <v>0</v>
      </c>
      <c r="AA17317">
        <v>0</v>
      </c>
      <c r="AB17317">
        <v>0</v>
      </c>
      <c r="AC17317">
        <v>0</v>
      </c>
      <c r="AD17317">
        <v>0</v>
      </c>
    </row>
    <row r="17318" spans="1:30" hidden="1" x14ac:dyDescent="0.3">
      <c r="A17318" t="s">
        <v>50220</v>
      </c>
      <c r="B17318" t="s">
        <v>50221</v>
      </c>
      <c r="C17318" t="s">
        <v>32</v>
      </c>
      <c r="D17318" t="s">
        <v>33</v>
      </c>
      <c r="E17318" s="1">
        <v>39092</v>
      </c>
      <c r="F17318">
        <v>600000</v>
      </c>
      <c r="G17318" t="s">
        <v>50220</v>
      </c>
      <c r="H17318" t="s">
        <v>50222</v>
      </c>
      <c r="I17318" t="s">
        <v>50223</v>
      </c>
      <c r="J17318" t="s">
        <v>41765</v>
      </c>
      <c r="K17318" t="s">
        <v>37</v>
      </c>
      <c r="L17318" t="s">
        <v>53</v>
      </c>
      <c r="M17318" t="s">
        <v>54</v>
      </c>
      <c r="N17318" t="s">
        <v>95</v>
      </c>
      <c r="O17318" t="s">
        <v>11839</v>
      </c>
      <c r="Q17318" t="s">
        <v>53</v>
      </c>
      <c r="R17318" t="s">
        <v>56</v>
      </c>
      <c r="S17318" t="s">
        <v>41</v>
      </c>
      <c r="T17318" t="s">
        <v>41765</v>
      </c>
      <c r="U17318" t="s">
        <v>41765</v>
      </c>
      <c r="V17318">
        <v>0</v>
      </c>
      <c r="W17318">
        <v>0</v>
      </c>
      <c r="X17318">
        <v>1</v>
      </c>
      <c r="Y17318">
        <v>0</v>
      </c>
      <c r="Z17318">
        <v>0</v>
      </c>
      <c r="AA17318">
        <v>0</v>
      </c>
      <c r="AB17318">
        <v>0</v>
      </c>
      <c r="AC17318">
        <v>0</v>
      </c>
      <c r="AD17318">
        <v>0</v>
      </c>
    </row>
    <row r="17319" spans="1:30" hidden="1" x14ac:dyDescent="0.3">
      <c r="A17319" t="s">
        <v>50224</v>
      </c>
      <c r="B17319" t="s">
        <v>50225</v>
      </c>
      <c r="C17319" t="s">
        <v>32</v>
      </c>
      <c r="E17319" s="1">
        <v>41914</v>
      </c>
      <c r="F17319">
        <v>210000</v>
      </c>
      <c r="G17319" t="s">
        <v>50224</v>
      </c>
      <c r="H17319" t="s">
        <v>50226</v>
      </c>
      <c r="I17319" t="s">
        <v>50227</v>
      </c>
      <c r="J17319" t="s">
        <v>41765</v>
      </c>
      <c r="K17319" t="s">
        <v>37</v>
      </c>
      <c r="L17319" t="s">
        <v>53</v>
      </c>
      <c r="M17319" t="s">
        <v>717</v>
      </c>
      <c r="N17319" t="s">
        <v>5135</v>
      </c>
      <c r="O17319" t="s">
        <v>4955</v>
      </c>
      <c r="Q17319" t="s">
        <v>53</v>
      </c>
      <c r="R17319" t="s">
        <v>56</v>
      </c>
      <c r="S17319" t="s">
        <v>41</v>
      </c>
      <c r="T17319" t="s">
        <v>41765</v>
      </c>
      <c r="U17319" t="s">
        <v>41765</v>
      </c>
      <c r="V17319">
        <v>0</v>
      </c>
      <c r="W17319">
        <v>0</v>
      </c>
      <c r="X17319">
        <v>1</v>
      </c>
      <c r="Y17319">
        <v>0</v>
      </c>
      <c r="Z17319">
        <v>0</v>
      </c>
      <c r="AA17319">
        <v>0</v>
      </c>
      <c r="AB17319">
        <v>0</v>
      </c>
      <c r="AC17319">
        <v>0</v>
      </c>
      <c r="AD17319">
        <v>0</v>
      </c>
    </row>
    <row r="17320" spans="1:30" hidden="1" x14ac:dyDescent="0.3">
      <c r="A17320" t="s">
        <v>50228</v>
      </c>
      <c r="B17320" t="s">
        <v>50229</v>
      </c>
      <c r="C17320" t="s">
        <v>32</v>
      </c>
      <c r="E17320" t="s">
        <v>22717</v>
      </c>
      <c r="F17320">
        <v>180000</v>
      </c>
      <c r="G17320" t="s">
        <v>50228</v>
      </c>
      <c r="H17320" t="s">
        <v>50230</v>
      </c>
      <c r="I17320" t="s">
        <v>50231</v>
      </c>
      <c r="J17320" t="s">
        <v>41765</v>
      </c>
      <c r="K17320" t="s">
        <v>37</v>
      </c>
      <c r="L17320" t="s">
        <v>53</v>
      </c>
      <c r="M17320" t="s">
        <v>679</v>
      </c>
      <c r="N17320" t="s">
        <v>789</v>
      </c>
      <c r="O17320" t="s">
        <v>789</v>
      </c>
      <c r="P17320" s="1">
        <v>36892</v>
      </c>
      <c r="Q17320" t="s">
        <v>53</v>
      </c>
      <c r="R17320" t="s">
        <v>56</v>
      </c>
      <c r="S17320" t="s">
        <v>41</v>
      </c>
      <c r="T17320" t="s">
        <v>41765</v>
      </c>
      <c r="U17320" t="s">
        <v>41765</v>
      </c>
      <c r="V17320">
        <v>0</v>
      </c>
      <c r="W17320">
        <v>0</v>
      </c>
      <c r="X17320">
        <v>1</v>
      </c>
      <c r="Y17320">
        <v>0</v>
      </c>
      <c r="Z17320">
        <v>0</v>
      </c>
      <c r="AA17320">
        <v>0</v>
      </c>
      <c r="AB17320">
        <v>0</v>
      </c>
      <c r="AC17320">
        <v>0</v>
      </c>
      <c r="AD17320">
        <v>0</v>
      </c>
    </row>
    <row r="17321" spans="1:30" hidden="1" x14ac:dyDescent="0.3">
      <c r="A17321" t="s">
        <v>50232</v>
      </c>
      <c r="B17321" t="s">
        <v>50233</v>
      </c>
      <c r="C17321" t="s">
        <v>32</v>
      </c>
      <c r="E17321" s="1">
        <v>41009</v>
      </c>
      <c r="F17321">
        <v>4000000</v>
      </c>
      <c r="G17321" t="s">
        <v>50232</v>
      </c>
      <c r="H17321" t="s">
        <v>50234</v>
      </c>
      <c r="I17321" t="s">
        <v>50235</v>
      </c>
      <c r="J17321" t="s">
        <v>41765</v>
      </c>
      <c r="K17321" t="s">
        <v>168</v>
      </c>
      <c r="L17321" t="s">
        <v>53</v>
      </c>
      <c r="M17321" t="s">
        <v>54</v>
      </c>
      <c r="N17321" t="s">
        <v>95</v>
      </c>
      <c r="O17321" t="s">
        <v>96</v>
      </c>
      <c r="P17321" s="1">
        <v>40909</v>
      </c>
      <c r="Q17321" t="s">
        <v>53</v>
      </c>
      <c r="R17321" t="s">
        <v>56</v>
      </c>
      <c r="S17321" t="s">
        <v>41</v>
      </c>
      <c r="T17321" t="s">
        <v>41765</v>
      </c>
      <c r="U17321" t="s">
        <v>41765</v>
      </c>
      <c r="V17321">
        <v>0</v>
      </c>
      <c r="W17321">
        <v>0</v>
      </c>
      <c r="X17321">
        <v>1</v>
      </c>
      <c r="Y17321">
        <v>0</v>
      </c>
      <c r="Z17321">
        <v>0</v>
      </c>
      <c r="AA17321">
        <v>0</v>
      </c>
      <c r="AB17321">
        <v>0</v>
      </c>
      <c r="AC17321">
        <v>0</v>
      </c>
      <c r="AD17321">
        <v>0</v>
      </c>
    </row>
    <row r="17322" spans="1:30" hidden="1" x14ac:dyDescent="0.3">
      <c r="A17322" t="s">
        <v>50232</v>
      </c>
      <c r="B17322" t="s">
        <v>50236</v>
      </c>
      <c r="C17322" t="s">
        <v>32</v>
      </c>
      <c r="D17322" t="s">
        <v>50</v>
      </c>
      <c r="E17322" t="s">
        <v>13962</v>
      </c>
      <c r="F17322">
        <v>38000000</v>
      </c>
      <c r="G17322" t="s">
        <v>50232</v>
      </c>
      <c r="H17322" t="s">
        <v>50234</v>
      </c>
      <c r="I17322" t="s">
        <v>50235</v>
      </c>
      <c r="J17322" t="s">
        <v>41765</v>
      </c>
      <c r="K17322" t="s">
        <v>168</v>
      </c>
      <c r="L17322" t="s">
        <v>53</v>
      </c>
      <c r="M17322" t="s">
        <v>54</v>
      </c>
      <c r="N17322" t="s">
        <v>95</v>
      </c>
      <c r="O17322" t="s">
        <v>96</v>
      </c>
      <c r="P17322" s="1">
        <v>40909</v>
      </c>
      <c r="Q17322" t="s">
        <v>53</v>
      </c>
      <c r="R17322" t="s">
        <v>56</v>
      </c>
      <c r="S17322" t="s">
        <v>41</v>
      </c>
      <c r="T17322" t="s">
        <v>41765</v>
      </c>
      <c r="U17322" t="s">
        <v>41765</v>
      </c>
      <c r="V17322">
        <v>0</v>
      </c>
      <c r="W17322">
        <v>0</v>
      </c>
      <c r="X17322">
        <v>1</v>
      </c>
      <c r="Y17322">
        <v>0</v>
      </c>
      <c r="Z17322">
        <v>0</v>
      </c>
      <c r="AA17322">
        <v>0</v>
      </c>
      <c r="AB17322">
        <v>0</v>
      </c>
      <c r="AC17322">
        <v>0</v>
      </c>
      <c r="AD17322">
        <v>0</v>
      </c>
    </row>
    <row r="17323" spans="1:30" hidden="1" x14ac:dyDescent="0.3">
      <c r="A17323" t="s">
        <v>50232</v>
      </c>
      <c r="B17323" t="s">
        <v>50237</v>
      </c>
      <c r="C17323" t="s">
        <v>32</v>
      </c>
      <c r="D17323" t="s">
        <v>33</v>
      </c>
      <c r="E17323" t="s">
        <v>4102</v>
      </c>
      <c r="F17323">
        <v>46000000</v>
      </c>
      <c r="G17323" t="s">
        <v>50232</v>
      </c>
      <c r="H17323" t="s">
        <v>50234</v>
      </c>
      <c r="I17323" t="s">
        <v>50235</v>
      </c>
      <c r="J17323" t="s">
        <v>41765</v>
      </c>
      <c r="K17323" t="s">
        <v>168</v>
      </c>
      <c r="L17323" t="s">
        <v>53</v>
      </c>
      <c r="M17323" t="s">
        <v>54</v>
      </c>
      <c r="N17323" t="s">
        <v>95</v>
      </c>
      <c r="O17323" t="s">
        <v>96</v>
      </c>
      <c r="P17323" s="1">
        <v>40909</v>
      </c>
      <c r="Q17323" t="s">
        <v>53</v>
      </c>
      <c r="R17323" t="s">
        <v>56</v>
      </c>
      <c r="S17323" t="s">
        <v>41</v>
      </c>
      <c r="T17323" t="s">
        <v>41765</v>
      </c>
      <c r="U17323" t="s">
        <v>41765</v>
      </c>
      <c r="V17323">
        <v>0</v>
      </c>
      <c r="W17323">
        <v>0</v>
      </c>
      <c r="X17323">
        <v>1</v>
      </c>
      <c r="Y17323">
        <v>0</v>
      </c>
      <c r="Z17323">
        <v>0</v>
      </c>
      <c r="AA17323">
        <v>0</v>
      </c>
      <c r="AB17323">
        <v>0</v>
      </c>
      <c r="AC17323">
        <v>0</v>
      </c>
      <c r="AD17323">
        <v>0</v>
      </c>
    </row>
    <row r="17324" spans="1:30" hidden="1" x14ac:dyDescent="0.3">
      <c r="A17324" t="s">
        <v>50232</v>
      </c>
      <c r="B17324" t="s">
        <v>50238</v>
      </c>
      <c r="C17324" t="s">
        <v>32</v>
      </c>
      <c r="E17324" t="s">
        <v>1751</v>
      </c>
      <c r="F17324">
        <v>10000000</v>
      </c>
      <c r="G17324" t="s">
        <v>50232</v>
      </c>
      <c r="H17324" t="s">
        <v>50234</v>
      </c>
      <c r="I17324" t="s">
        <v>50235</v>
      </c>
      <c r="J17324" t="s">
        <v>41765</v>
      </c>
      <c r="K17324" t="s">
        <v>168</v>
      </c>
      <c r="L17324" t="s">
        <v>53</v>
      </c>
      <c r="M17324" t="s">
        <v>54</v>
      </c>
      <c r="N17324" t="s">
        <v>95</v>
      </c>
      <c r="O17324" t="s">
        <v>96</v>
      </c>
      <c r="P17324" s="1">
        <v>40909</v>
      </c>
      <c r="Q17324" t="s">
        <v>53</v>
      </c>
      <c r="R17324" t="s">
        <v>56</v>
      </c>
      <c r="S17324" t="s">
        <v>41</v>
      </c>
      <c r="T17324" t="s">
        <v>41765</v>
      </c>
      <c r="U17324" t="s">
        <v>41765</v>
      </c>
      <c r="V17324">
        <v>0</v>
      </c>
      <c r="W17324">
        <v>0</v>
      </c>
      <c r="X17324">
        <v>1</v>
      </c>
      <c r="Y17324">
        <v>0</v>
      </c>
      <c r="Z17324">
        <v>0</v>
      </c>
      <c r="AA17324">
        <v>0</v>
      </c>
      <c r="AB17324">
        <v>0</v>
      </c>
      <c r="AC17324">
        <v>0</v>
      </c>
      <c r="AD17324">
        <v>0</v>
      </c>
    </row>
    <row r="17325" spans="1:30" hidden="1" x14ac:dyDescent="0.3">
      <c r="A17325" t="s">
        <v>50239</v>
      </c>
      <c r="B17325" t="s">
        <v>50240</v>
      </c>
      <c r="C17325" t="s">
        <v>32</v>
      </c>
      <c r="E17325" t="s">
        <v>9897</v>
      </c>
      <c r="F17325">
        <v>616765</v>
      </c>
      <c r="G17325" t="s">
        <v>50239</v>
      </c>
      <c r="H17325" t="s">
        <v>50241</v>
      </c>
      <c r="I17325" t="s">
        <v>50242</v>
      </c>
      <c r="J17325" t="s">
        <v>41765</v>
      </c>
      <c r="K17325" t="s">
        <v>109</v>
      </c>
      <c r="L17325" t="s">
        <v>53</v>
      </c>
      <c r="M17325" t="s">
        <v>150</v>
      </c>
      <c r="N17325" t="s">
        <v>151</v>
      </c>
      <c r="O17325" t="s">
        <v>911</v>
      </c>
      <c r="P17325" s="1">
        <v>37987</v>
      </c>
      <c r="Q17325" t="s">
        <v>53</v>
      </c>
      <c r="R17325" t="s">
        <v>56</v>
      </c>
      <c r="S17325" t="s">
        <v>41</v>
      </c>
      <c r="T17325" t="s">
        <v>41765</v>
      </c>
      <c r="U17325" t="s">
        <v>41765</v>
      </c>
      <c r="V17325">
        <v>0</v>
      </c>
      <c r="W17325">
        <v>0</v>
      </c>
      <c r="X17325">
        <v>1</v>
      </c>
      <c r="Y17325">
        <v>0</v>
      </c>
      <c r="Z17325">
        <v>0</v>
      </c>
      <c r="AA17325">
        <v>0</v>
      </c>
      <c r="AB17325">
        <v>0</v>
      </c>
      <c r="AC17325">
        <v>0</v>
      </c>
      <c r="AD17325">
        <v>0</v>
      </c>
    </row>
    <row r="17326" spans="1:30" hidden="1" x14ac:dyDescent="0.3">
      <c r="A17326" t="s">
        <v>50239</v>
      </c>
      <c r="B17326" t="s">
        <v>50243</v>
      </c>
      <c r="C17326" t="s">
        <v>32</v>
      </c>
      <c r="E17326" s="1">
        <v>41496</v>
      </c>
      <c r="F17326">
        <v>7000000</v>
      </c>
      <c r="G17326" t="s">
        <v>50239</v>
      </c>
      <c r="H17326" t="s">
        <v>50241</v>
      </c>
      <c r="I17326" t="s">
        <v>50242</v>
      </c>
      <c r="J17326" t="s">
        <v>41765</v>
      </c>
      <c r="K17326" t="s">
        <v>109</v>
      </c>
      <c r="L17326" t="s">
        <v>53</v>
      </c>
      <c r="M17326" t="s">
        <v>150</v>
      </c>
      <c r="N17326" t="s">
        <v>151</v>
      </c>
      <c r="O17326" t="s">
        <v>911</v>
      </c>
      <c r="P17326" s="1">
        <v>37987</v>
      </c>
      <c r="Q17326" t="s">
        <v>53</v>
      </c>
      <c r="R17326" t="s">
        <v>56</v>
      </c>
      <c r="S17326" t="s">
        <v>41</v>
      </c>
      <c r="T17326" t="s">
        <v>41765</v>
      </c>
      <c r="U17326" t="s">
        <v>41765</v>
      </c>
      <c r="V17326">
        <v>0</v>
      </c>
      <c r="W17326">
        <v>0</v>
      </c>
      <c r="X17326">
        <v>1</v>
      </c>
      <c r="Y17326">
        <v>0</v>
      </c>
      <c r="Z17326">
        <v>0</v>
      </c>
      <c r="AA17326">
        <v>0</v>
      </c>
      <c r="AB17326">
        <v>0</v>
      </c>
      <c r="AC17326">
        <v>0</v>
      </c>
      <c r="AD17326">
        <v>0</v>
      </c>
    </row>
    <row r="17327" spans="1:30" hidden="1" x14ac:dyDescent="0.3">
      <c r="A17327" t="s">
        <v>50239</v>
      </c>
      <c r="B17327" t="s">
        <v>50244</v>
      </c>
      <c r="C17327" t="s">
        <v>32</v>
      </c>
      <c r="D17327" t="s">
        <v>33</v>
      </c>
      <c r="E17327" t="s">
        <v>159</v>
      </c>
      <c r="F17327">
        <v>5000000</v>
      </c>
      <c r="G17327" t="s">
        <v>50239</v>
      </c>
      <c r="H17327" t="s">
        <v>50241</v>
      </c>
      <c r="I17327" t="s">
        <v>50242</v>
      </c>
      <c r="J17327" t="s">
        <v>41765</v>
      </c>
      <c r="K17327" t="s">
        <v>109</v>
      </c>
      <c r="L17327" t="s">
        <v>53</v>
      </c>
      <c r="M17327" t="s">
        <v>150</v>
      </c>
      <c r="N17327" t="s">
        <v>151</v>
      </c>
      <c r="O17327" t="s">
        <v>911</v>
      </c>
      <c r="P17327" s="1">
        <v>37987</v>
      </c>
      <c r="Q17327" t="s">
        <v>53</v>
      </c>
      <c r="R17327" t="s">
        <v>56</v>
      </c>
      <c r="S17327" t="s">
        <v>41</v>
      </c>
      <c r="T17327" t="s">
        <v>41765</v>
      </c>
      <c r="U17327" t="s">
        <v>41765</v>
      </c>
      <c r="V17327">
        <v>0</v>
      </c>
      <c r="W17327">
        <v>0</v>
      </c>
      <c r="X17327">
        <v>1</v>
      </c>
      <c r="Y17327">
        <v>0</v>
      </c>
      <c r="Z17327">
        <v>0</v>
      </c>
      <c r="AA17327">
        <v>0</v>
      </c>
      <c r="AB17327">
        <v>0</v>
      </c>
      <c r="AC17327">
        <v>0</v>
      </c>
      <c r="AD17327">
        <v>0</v>
      </c>
    </row>
    <row r="17328" spans="1:30" hidden="1" x14ac:dyDescent="0.3">
      <c r="A17328" t="s">
        <v>50245</v>
      </c>
      <c r="B17328" t="s">
        <v>50246</v>
      </c>
      <c r="C17328" t="s">
        <v>32</v>
      </c>
      <c r="D17328" t="s">
        <v>399</v>
      </c>
      <c r="E17328" s="1">
        <v>41617</v>
      </c>
      <c r="F17328">
        <v>25000000</v>
      </c>
      <c r="G17328" t="s">
        <v>50245</v>
      </c>
      <c r="H17328" t="s">
        <v>50247</v>
      </c>
      <c r="I17328" t="s">
        <v>50248</v>
      </c>
      <c r="J17328" t="s">
        <v>41765</v>
      </c>
      <c r="K17328" t="s">
        <v>37</v>
      </c>
      <c r="L17328" t="s">
        <v>53</v>
      </c>
      <c r="M17328" t="s">
        <v>54</v>
      </c>
      <c r="N17328" t="s">
        <v>95</v>
      </c>
      <c r="O17328" t="s">
        <v>616</v>
      </c>
      <c r="P17328" s="1">
        <v>38353</v>
      </c>
      <c r="Q17328" t="s">
        <v>53</v>
      </c>
      <c r="R17328" t="s">
        <v>56</v>
      </c>
      <c r="S17328" t="s">
        <v>41</v>
      </c>
      <c r="T17328" t="s">
        <v>41765</v>
      </c>
      <c r="U17328" t="s">
        <v>41765</v>
      </c>
      <c r="V17328">
        <v>0</v>
      </c>
      <c r="W17328">
        <v>0</v>
      </c>
      <c r="X17328">
        <v>1</v>
      </c>
      <c r="Y17328">
        <v>0</v>
      </c>
      <c r="Z17328">
        <v>0</v>
      </c>
      <c r="AA17328">
        <v>0</v>
      </c>
      <c r="AB17328">
        <v>0</v>
      </c>
      <c r="AC17328">
        <v>0</v>
      </c>
      <c r="AD17328">
        <v>0</v>
      </c>
    </row>
    <row r="17329" spans="1:30" hidden="1" x14ac:dyDescent="0.3">
      <c r="A17329" t="s">
        <v>50245</v>
      </c>
      <c r="B17329" t="s">
        <v>50249</v>
      </c>
      <c r="C17329" t="s">
        <v>32</v>
      </c>
      <c r="D17329" t="s">
        <v>33</v>
      </c>
      <c r="E17329" s="1">
        <v>39759</v>
      </c>
      <c r="F17329">
        <v>10400000</v>
      </c>
      <c r="G17329" t="s">
        <v>50245</v>
      </c>
      <c r="H17329" t="s">
        <v>50247</v>
      </c>
      <c r="I17329" t="s">
        <v>50248</v>
      </c>
      <c r="J17329" t="s">
        <v>41765</v>
      </c>
      <c r="K17329" t="s">
        <v>37</v>
      </c>
      <c r="L17329" t="s">
        <v>53</v>
      </c>
      <c r="M17329" t="s">
        <v>54</v>
      </c>
      <c r="N17329" t="s">
        <v>95</v>
      </c>
      <c r="O17329" t="s">
        <v>616</v>
      </c>
      <c r="P17329" s="1">
        <v>38353</v>
      </c>
      <c r="Q17329" t="s">
        <v>53</v>
      </c>
      <c r="R17329" t="s">
        <v>56</v>
      </c>
      <c r="S17329" t="s">
        <v>41</v>
      </c>
      <c r="T17329" t="s">
        <v>41765</v>
      </c>
      <c r="U17329" t="s">
        <v>41765</v>
      </c>
      <c r="V17329">
        <v>0</v>
      </c>
      <c r="W17329">
        <v>0</v>
      </c>
      <c r="X17329">
        <v>1</v>
      </c>
      <c r="Y17329">
        <v>0</v>
      </c>
      <c r="Z17329">
        <v>0</v>
      </c>
      <c r="AA17329">
        <v>0</v>
      </c>
      <c r="AB17329">
        <v>0</v>
      </c>
      <c r="AC17329">
        <v>0</v>
      </c>
      <c r="AD17329">
        <v>0</v>
      </c>
    </row>
    <row r="17330" spans="1:30" hidden="1" x14ac:dyDescent="0.3">
      <c r="A17330" t="s">
        <v>50245</v>
      </c>
      <c r="B17330" t="s">
        <v>50250</v>
      </c>
      <c r="C17330" t="s">
        <v>32</v>
      </c>
      <c r="D17330" t="s">
        <v>322</v>
      </c>
      <c r="E17330" t="s">
        <v>4023</v>
      </c>
      <c r="F17330">
        <v>33000000</v>
      </c>
      <c r="G17330" t="s">
        <v>50245</v>
      </c>
      <c r="H17330" t="s">
        <v>50247</v>
      </c>
      <c r="I17330" t="s">
        <v>50248</v>
      </c>
      <c r="J17330" t="s">
        <v>41765</v>
      </c>
      <c r="K17330" t="s">
        <v>37</v>
      </c>
      <c r="L17330" t="s">
        <v>53</v>
      </c>
      <c r="M17330" t="s">
        <v>54</v>
      </c>
      <c r="N17330" t="s">
        <v>95</v>
      </c>
      <c r="O17330" t="s">
        <v>616</v>
      </c>
      <c r="P17330" s="1">
        <v>38353</v>
      </c>
      <c r="Q17330" t="s">
        <v>53</v>
      </c>
      <c r="R17330" t="s">
        <v>56</v>
      </c>
      <c r="S17330" t="s">
        <v>41</v>
      </c>
      <c r="T17330" t="s">
        <v>41765</v>
      </c>
      <c r="U17330" t="s">
        <v>41765</v>
      </c>
      <c r="V17330">
        <v>0</v>
      </c>
      <c r="W17330">
        <v>0</v>
      </c>
      <c r="X17330">
        <v>1</v>
      </c>
      <c r="Y17330">
        <v>0</v>
      </c>
      <c r="Z17330">
        <v>0</v>
      </c>
      <c r="AA17330">
        <v>0</v>
      </c>
      <c r="AB17330">
        <v>0</v>
      </c>
      <c r="AC17330">
        <v>0</v>
      </c>
      <c r="AD17330">
        <v>0</v>
      </c>
    </row>
    <row r="17331" spans="1:30" hidden="1" x14ac:dyDescent="0.3">
      <c r="A17331" t="s">
        <v>50245</v>
      </c>
      <c r="B17331" t="s">
        <v>50251</v>
      </c>
      <c r="C17331" t="s">
        <v>32</v>
      </c>
      <c r="D17331" t="s">
        <v>139</v>
      </c>
      <c r="E17331" t="s">
        <v>23061</v>
      </c>
      <c r="F17331">
        <v>39000000</v>
      </c>
      <c r="G17331" t="s">
        <v>50245</v>
      </c>
      <c r="H17331" t="s">
        <v>50247</v>
      </c>
      <c r="I17331" t="s">
        <v>50248</v>
      </c>
      <c r="J17331" t="s">
        <v>41765</v>
      </c>
      <c r="K17331" t="s">
        <v>37</v>
      </c>
      <c r="L17331" t="s">
        <v>53</v>
      </c>
      <c r="M17331" t="s">
        <v>54</v>
      </c>
      <c r="N17331" t="s">
        <v>95</v>
      </c>
      <c r="O17331" t="s">
        <v>616</v>
      </c>
      <c r="P17331" s="1">
        <v>38353</v>
      </c>
      <c r="Q17331" t="s">
        <v>53</v>
      </c>
      <c r="R17331" t="s">
        <v>56</v>
      </c>
      <c r="S17331" t="s">
        <v>41</v>
      </c>
      <c r="T17331" t="s">
        <v>41765</v>
      </c>
      <c r="U17331" t="s">
        <v>41765</v>
      </c>
      <c r="V17331">
        <v>0</v>
      </c>
      <c r="W17331">
        <v>0</v>
      </c>
      <c r="X17331">
        <v>1</v>
      </c>
      <c r="Y17331">
        <v>0</v>
      </c>
      <c r="Z17331">
        <v>0</v>
      </c>
      <c r="AA17331">
        <v>0</v>
      </c>
      <c r="AB17331">
        <v>0</v>
      </c>
      <c r="AC17331">
        <v>0</v>
      </c>
      <c r="AD17331">
        <v>0</v>
      </c>
    </row>
    <row r="17332" spans="1:30" hidden="1" x14ac:dyDescent="0.3">
      <c r="A17332" t="s">
        <v>50252</v>
      </c>
      <c r="B17332" t="s">
        <v>50253</v>
      </c>
      <c r="C17332" t="s">
        <v>32</v>
      </c>
      <c r="E17332" t="s">
        <v>15415</v>
      </c>
      <c r="F17332">
        <v>8813715</v>
      </c>
      <c r="G17332" t="s">
        <v>50252</v>
      </c>
      <c r="H17332" t="s">
        <v>50254</v>
      </c>
      <c r="J17332" t="s">
        <v>41765</v>
      </c>
      <c r="K17332" t="s">
        <v>168</v>
      </c>
      <c r="L17332" t="s">
        <v>53</v>
      </c>
      <c r="M17332" t="s">
        <v>643</v>
      </c>
      <c r="N17332" t="s">
        <v>644</v>
      </c>
      <c r="O17332" t="s">
        <v>19043</v>
      </c>
      <c r="P17332" s="1">
        <v>29952</v>
      </c>
      <c r="Q17332" t="s">
        <v>53</v>
      </c>
      <c r="R17332" t="s">
        <v>56</v>
      </c>
      <c r="S17332" t="s">
        <v>41</v>
      </c>
      <c r="T17332" t="s">
        <v>41765</v>
      </c>
      <c r="U17332" t="s">
        <v>41765</v>
      </c>
      <c r="V17332">
        <v>0</v>
      </c>
      <c r="W17332">
        <v>0</v>
      </c>
      <c r="X17332">
        <v>1</v>
      </c>
      <c r="Y17332">
        <v>0</v>
      </c>
      <c r="Z17332">
        <v>0</v>
      </c>
      <c r="AA17332">
        <v>0</v>
      </c>
      <c r="AB17332">
        <v>0</v>
      </c>
      <c r="AC17332">
        <v>0</v>
      </c>
      <c r="AD17332">
        <v>0</v>
      </c>
    </row>
    <row r="17333" spans="1:30" hidden="1" x14ac:dyDescent="0.3">
      <c r="A17333" t="s">
        <v>50252</v>
      </c>
      <c r="B17333" t="s">
        <v>50255</v>
      </c>
      <c r="C17333" t="s">
        <v>32</v>
      </c>
      <c r="E17333" s="1">
        <v>40882</v>
      </c>
      <c r="F17333">
        <v>707650</v>
      </c>
      <c r="G17333" t="s">
        <v>50252</v>
      </c>
      <c r="H17333" t="s">
        <v>50254</v>
      </c>
      <c r="J17333" t="s">
        <v>41765</v>
      </c>
      <c r="K17333" t="s">
        <v>168</v>
      </c>
      <c r="L17333" t="s">
        <v>53</v>
      </c>
      <c r="M17333" t="s">
        <v>643</v>
      </c>
      <c r="N17333" t="s">
        <v>644</v>
      </c>
      <c r="O17333" t="s">
        <v>19043</v>
      </c>
      <c r="P17333" s="1">
        <v>29952</v>
      </c>
      <c r="Q17333" t="s">
        <v>53</v>
      </c>
      <c r="R17333" t="s">
        <v>56</v>
      </c>
      <c r="S17333" t="s">
        <v>41</v>
      </c>
      <c r="T17333" t="s">
        <v>41765</v>
      </c>
      <c r="U17333" t="s">
        <v>41765</v>
      </c>
      <c r="V17333">
        <v>0</v>
      </c>
      <c r="W17333">
        <v>0</v>
      </c>
      <c r="X17333">
        <v>1</v>
      </c>
      <c r="Y17333">
        <v>0</v>
      </c>
      <c r="Z17333">
        <v>0</v>
      </c>
      <c r="AA17333">
        <v>0</v>
      </c>
      <c r="AB17333">
        <v>0</v>
      </c>
      <c r="AC17333">
        <v>0</v>
      </c>
      <c r="AD17333">
        <v>0</v>
      </c>
    </row>
    <row r="17334" spans="1:30" hidden="1" x14ac:dyDescent="0.3">
      <c r="A17334" t="s">
        <v>50256</v>
      </c>
      <c r="B17334" t="s">
        <v>50257</v>
      </c>
      <c r="C17334" t="s">
        <v>32</v>
      </c>
      <c r="E17334" t="s">
        <v>683</v>
      </c>
      <c r="F17334">
        <v>60000000</v>
      </c>
      <c r="G17334" t="s">
        <v>50256</v>
      </c>
      <c r="H17334" t="s">
        <v>50258</v>
      </c>
      <c r="I17334" t="s">
        <v>50259</v>
      </c>
      <c r="J17334" t="s">
        <v>41765</v>
      </c>
      <c r="K17334" t="s">
        <v>37</v>
      </c>
      <c r="L17334" t="s">
        <v>53</v>
      </c>
      <c r="M17334" t="s">
        <v>150</v>
      </c>
      <c r="N17334" t="s">
        <v>151</v>
      </c>
      <c r="O17334" t="s">
        <v>5536</v>
      </c>
      <c r="P17334" s="1">
        <v>38353</v>
      </c>
      <c r="Q17334" t="s">
        <v>53</v>
      </c>
      <c r="R17334" t="s">
        <v>56</v>
      </c>
      <c r="S17334" t="s">
        <v>41</v>
      </c>
      <c r="T17334" t="s">
        <v>41765</v>
      </c>
      <c r="U17334" t="s">
        <v>41765</v>
      </c>
      <c r="V17334">
        <v>0</v>
      </c>
      <c r="W17334">
        <v>0</v>
      </c>
      <c r="X17334">
        <v>1</v>
      </c>
      <c r="Y17334">
        <v>0</v>
      </c>
      <c r="Z17334">
        <v>0</v>
      </c>
      <c r="AA17334">
        <v>0</v>
      </c>
      <c r="AB17334">
        <v>0</v>
      </c>
      <c r="AC17334">
        <v>0</v>
      </c>
      <c r="AD17334">
        <v>0</v>
      </c>
    </row>
    <row r="17335" spans="1:30" hidden="1" x14ac:dyDescent="0.3">
      <c r="A17335" t="s">
        <v>50260</v>
      </c>
      <c r="B17335" t="s">
        <v>50261</v>
      </c>
      <c r="C17335" t="s">
        <v>32</v>
      </c>
      <c r="E17335" t="s">
        <v>4131</v>
      </c>
      <c r="F17335">
        <v>1700000</v>
      </c>
      <c r="G17335" t="s">
        <v>50260</v>
      </c>
      <c r="H17335" t="s">
        <v>50262</v>
      </c>
      <c r="I17335" t="s">
        <v>50263</v>
      </c>
      <c r="J17335" t="s">
        <v>41765</v>
      </c>
      <c r="K17335" t="s">
        <v>37</v>
      </c>
      <c r="L17335" t="s">
        <v>53</v>
      </c>
      <c r="M17335" t="s">
        <v>150</v>
      </c>
      <c r="N17335" t="s">
        <v>151</v>
      </c>
      <c r="O17335" t="s">
        <v>1469</v>
      </c>
      <c r="P17335" s="1">
        <v>39448</v>
      </c>
      <c r="Q17335" t="s">
        <v>53</v>
      </c>
      <c r="R17335" t="s">
        <v>56</v>
      </c>
      <c r="S17335" t="s">
        <v>41</v>
      </c>
      <c r="T17335" t="s">
        <v>41765</v>
      </c>
      <c r="U17335" t="s">
        <v>41765</v>
      </c>
      <c r="V17335">
        <v>0</v>
      </c>
      <c r="W17335">
        <v>0</v>
      </c>
      <c r="X17335">
        <v>1</v>
      </c>
      <c r="Y17335">
        <v>0</v>
      </c>
      <c r="Z17335">
        <v>0</v>
      </c>
      <c r="AA17335">
        <v>0</v>
      </c>
      <c r="AB17335">
        <v>0</v>
      </c>
      <c r="AC17335">
        <v>0</v>
      </c>
      <c r="AD17335">
        <v>0</v>
      </c>
    </row>
    <row r="17336" spans="1:30" hidden="1" x14ac:dyDescent="0.3">
      <c r="A17336" t="s">
        <v>50264</v>
      </c>
      <c r="B17336" t="s">
        <v>50265</v>
      </c>
      <c r="C17336" t="s">
        <v>32</v>
      </c>
      <c r="D17336" t="s">
        <v>33</v>
      </c>
      <c r="E17336" t="s">
        <v>919</v>
      </c>
      <c r="F17336">
        <v>30000000</v>
      </c>
      <c r="G17336" t="s">
        <v>50264</v>
      </c>
      <c r="H17336" t="s">
        <v>50266</v>
      </c>
      <c r="I17336" t="s">
        <v>50267</v>
      </c>
      <c r="J17336" t="s">
        <v>42154</v>
      </c>
      <c r="K17336" t="s">
        <v>168</v>
      </c>
      <c r="L17336" t="s">
        <v>53</v>
      </c>
      <c r="M17336" t="s">
        <v>774</v>
      </c>
      <c r="N17336" t="s">
        <v>775</v>
      </c>
      <c r="O17336" t="s">
        <v>2155</v>
      </c>
      <c r="P17336" s="1">
        <v>39083</v>
      </c>
      <c r="Q17336" t="s">
        <v>53</v>
      </c>
      <c r="R17336" t="s">
        <v>56</v>
      </c>
      <c r="S17336" t="s">
        <v>41</v>
      </c>
      <c r="T17336" t="s">
        <v>41765</v>
      </c>
      <c r="U17336" t="s">
        <v>41765</v>
      </c>
      <c r="V17336">
        <v>0</v>
      </c>
      <c r="W17336">
        <v>0</v>
      </c>
      <c r="X17336">
        <v>1</v>
      </c>
      <c r="Y17336">
        <v>0</v>
      </c>
      <c r="Z17336">
        <v>0</v>
      </c>
      <c r="AA17336">
        <v>0</v>
      </c>
      <c r="AB17336">
        <v>0</v>
      </c>
      <c r="AC17336">
        <v>0</v>
      </c>
      <c r="AD17336">
        <v>0</v>
      </c>
    </row>
    <row r="17337" spans="1:30" hidden="1" x14ac:dyDescent="0.3">
      <c r="A17337" t="s">
        <v>50264</v>
      </c>
      <c r="B17337" t="s">
        <v>50268</v>
      </c>
      <c r="C17337" t="s">
        <v>32</v>
      </c>
      <c r="D17337" t="s">
        <v>33</v>
      </c>
      <c r="E17337" s="1">
        <v>40519</v>
      </c>
      <c r="F17337">
        <v>10000000</v>
      </c>
      <c r="G17337" t="s">
        <v>50264</v>
      </c>
      <c r="H17337" t="s">
        <v>50266</v>
      </c>
      <c r="I17337" t="s">
        <v>50267</v>
      </c>
      <c r="J17337" t="s">
        <v>42154</v>
      </c>
      <c r="K17337" t="s">
        <v>168</v>
      </c>
      <c r="L17337" t="s">
        <v>53</v>
      </c>
      <c r="M17337" t="s">
        <v>774</v>
      </c>
      <c r="N17337" t="s">
        <v>775</v>
      </c>
      <c r="O17337" t="s">
        <v>2155</v>
      </c>
      <c r="P17337" s="1">
        <v>39083</v>
      </c>
      <c r="Q17337" t="s">
        <v>53</v>
      </c>
      <c r="R17337" t="s">
        <v>56</v>
      </c>
      <c r="S17337" t="s">
        <v>41</v>
      </c>
      <c r="T17337" t="s">
        <v>41765</v>
      </c>
      <c r="U17337" t="s">
        <v>41765</v>
      </c>
      <c r="V17337">
        <v>0</v>
      </c>
      <c r="W17337">
        <v>0</v>
      </c>
      <c r="X17337">
        <v>1</v>
      </c>
      <c r="Y17337">
        <v>0</v>
      </c>
      <c r="Z17337">
        <v>0</v>
      </c>
      <c r="AA17337">
        <v>0</v>
      </c>
      <c r="AB17337">
        <v>0</v>
      </c>
      <c r="AC17337">
        <v>0</v>
      </c>
      <c r="AD17337">
        <v>0</v>
      </c>
    </row>
    <row r="17338" spans="1:30" hidden="1" x14ac:dyDescent="0.3">
      <c r="A17338" t="s">
        <v>50269</v>
      </c>
      <c r="B17338" t="s">
        <v>50270</v>
      </c>
      <c r="C17338" t="s">
        <v>32</v>
      </c>
      <c r="E17338" t="s">
        <v>25690</v>
      </c>
      <c r="F17338">
        <v>2750000</v>
      </c>
      <c r="G17338" t="s">
        <v>50269</v>
      </c>
      <c r="H17338" t="s">
        <v>50271</v>
      </c>
      <c r="I17338" t="s">
        <v>50272</v>
      </c>
      <c r="J17338" t="s">
        <v>41765</v>
      </c>
      <c r="K17338" t="s">
        <v>37</v>
      </c>
      <c r="L17338" t="s">
        <v>53</v>
      </c>
      <c r="M17338" t="s">
        <v>3261</v>
      </c>
      <c r="N17338" t="s">
        <v>3262</v>
      </c>
      <c r="O17338" t="s">
        <v>3262</v>
      </c>
      <c r="P17338" s="1">
        <v>37987</v>
      </c>
      <c r="Q17338" t="s">
        <v>53</v>
      </c>
      <c r="R17338" t="s">
        <v>56</v>
      </c>
      <c r="S17338" t="s">
        <v>41</v>
      </c>
      <c r="T17338" t="s">
        <v>41765</v>
      </c>
      <c r="U17338" t="s">
        <v>41765</v>
      </c>
      <c r="V17338">
        <v>0</v>
      </c>
      <c r="W17338">
        <v>0</v>
      </c>
      <c r="X17338">
        <v>1</v>
      </c>
      <c r="Y17338">
        <v>0</v>
      </c>
      <c r="Z17338">
        <v>0</v>
      </c>
      <c r="AA17338">
        <v>0</v>
      </c>
      <c r="AB17338">
        <v>0</v>
      </c>
      <c r="AC17338">
        <v>0</v>
      </c>
      <c r="AD17338">
        <v>0</v>
      </c>
    </row>
    <row r="17339" spans="1:30" hidden="1" x14ac:dyDescent="0.3">
      <c r="A17339" t="s">
        <v>50269</v>
      </c>
      <c r="B17339" t="s">
        <v>50273</v>
      </c>
      <c r="C17339" t="s">
        <v>32</v>
      </c>
      <c r="D17339" t="s">
        <v>50</v>
      </c>
      <c r="E17339" s="1">
        <v>39938</v>
      </c>
      <c r="F17339">
        <v>4000000</v>
      </c>
      <c r="G17339" t="s">
        <v>50269</v>
      </c>
      <c r="H17339" t="s">
        <v>50271</v>
      </c>
      <c r="I17339" t="s">
        <v>50272</v>
      </c>
      <c r="J17339" t="s">
        <v>41765</v>
      </c>
      <c r="K17339" t="s">
        <v>37</v>
      </c>
      <c r="L17339" t="s">
        <v>53</v>
      </c>
      <c r="M17339" t="s">
        <v>3261</v>
      </c>
      <c r="N17339" t="s">
        <v>3262</v>
      </c>
      <c r="O17339" t="s">
        <v>3262</v>
      </c>
      <c r="P17339" s="1">
        <v>37987</v>
      </c>
      <c r="Q17339" t="s">
        <v>53</v>
      </c>
      <c r="R17339" t="s">
        <v>56</v>
      </c>
      <c r="S17339" t="s">
        <v>41</v>
      </c>
      <c r="T17339" t="s">
        <v>41765</v>
      </c>
      <c r="U17339" t="s">
        <v>41765</v>
      </c>
      <c r="V17339">
        <v>0</v>
      </c>
      <c r="W17339">
        <v>0</v>
      </c>
      <c r="X17339">
        <v>1</v>
      </c>
      <c r="Y17339">
        <v>0</v>
      </c>
      <c r="Z17339">
        <v>0</v>
      </c>
      <c r="AA17339">
        <v>0</v>
      </c>
      <c r="AB17339">
        <v>0</v>
      </c>
      <c r="AC17339">
        <v>0</v>
      </c>
      <c r="AD17339">
        <v>0</v>
      </c>
    </row>
    <row r="17340" spans="1:30" hidden="1" x14ac:dyDescent="0.3">
      <c r="A17340" t="s">
        <v>50269</v>
      </c>
      <c r="B17340" t="s">
        <v>50274</v>
      </c>
      <c r="C17340" t="s">
        <v>32</v>
      </c>
      <c r="D17340" t="s">
        <v>322</v>
      </c>
      <c r="E17340" t="s">
        <v>1012</v>
      </c>
      <c r="F17340">
        <v>35049975</v>
      </c>
      <c r="G17340" t="s">
        <v>50269</v>
      </c>
      <c r="H17340" t="s">
        <v>50271</v>
      </c>
      <c r="I17340" t="s">
        <v>50272</v>
      </c>
      <c r="J17340" t="s">
        <v>41765</v>
      </c>
      <c r="K17340" t="s">
        <v>37</v>
      </c>
      <c r="L17340" t="s">
        <v>53</v>
      </c>
      <c r="M17340" t="s">
        <v>3261</v>
      </c>
      <c r="N17340" t="s">
        <v>3262</v>
      </c>
      <c r="O17340" t="s">
        <v>3262</v>
      </c>
      <c r="P17340" s="1">
        <v>37987</v>
      </c>
      <c r="Q17340" t="s">
        <v>53</v>
      </c>
      <c r="R17340" t="s">
        <v>56</v>
      </c>
      <c r="S17340" t="s">
        <v>41</v>
      </c>
      <c r="T17340" t="s">
        <v>41765</v>
      </c>
      <c r="U17340" t="s">
        <v>41765</v>
      </c>
      <c r="V17340">
        <v>0</v>
      </c>
      <c r="W17340">
        <v>0</v>
      </c>
      <c r="X17340">
        <v>1</v>
      </c>
      <c r="Y17340">
        <v>0</v>
      </c>
      <c r="Z17340">
        <v>0</v>
      </c>
      <c r="AA17340">
        <v>0</v>
      </c>
      <c r="AB17340">
        <v>0</v>
      </c>
      <c r="AC17340">
        <v>0</v>
      </c>
      <c r="AD17340">
        <v>0</v>
      </c>
    </row>
    <row r="17341" spans="1:30" hidden="1" x14ac:dyDescent="0.3">
      <c r="A17341" t="s">
        <v>50269</v>
      </c>
      <c r="B17341" t="s">
        <v>50275</v>
      </c>
      <c r="C17341" t="s">
        <v>32</v>
      </c>
      <c r="D17341" t="s">
        <v>139</v>
      </c>
      <c r="E17341" t="s">
        <v>2578</v>
      </c>
      <c r="F17341">
        <v>10000000</v>
      </c>
      <c r="G17341" t="s">
        <v>50269</v>
      </c>
      <c r="H17341" t="s">
        <v>50271</v>
      </c>
      <c r="I17341" t="s">
        <v>50272</v>
      </c>
      <c r="J17341" t="s">
        <v>41765</v>
      </c>
      <c r="K17341" t="s">
        <v>37</v>
      </c>
      <c r="L17341" t="s">
        <v>53</v>
      </c>
      <c r="M17341" t="s">
        <v>3261</v>
      </c>
      <c r="N17341" t="s">
        <v>3262</v>
      </c>
      <c r="O17341" t="s">
        <v>3262</v>
      </c>
      <c r="P17341" s="1">
        <v>37987</v>
      </c>
      <c r="Q17341" t="s">
        <v>53</v>
      </c>
      <c r="R17341" t="s">
        <v>56</v>
      </c>
      <c r="S17341" t="s">
        <v>41</v>
      </c>
      <c r="T17341" t="s">
        <v>41765</v>
      </c>
      <c r="U17341" t="s">
        <v>41765</v>
      </c>
      <c r="V17341">
        <v>0</v>
      </c>
      <c r="W17341">
        <v>0</v>
      </c>
      <c r="X17341">
        <v>1</v>
      </c>
      <c r="Y17341">
        <v>0</v>
      </c>
      <c r="Z17341">
        <v>0</v>
      </c>
      <c r="AA17341">
        <v>0</v>
      </c>
      <c r="AB17341">
        <v>0</v>
      </c>
      <c r="AC17341">
        <v>0</v>
      </c>
      <c r="AD17341">
        <v>0</v>
      </c>
    </row>
    <row r="17342" spans="1:30" hidden="1" x14ac:dyDescent="0.3">
      <c r="A17342" t="s">
        <v>50269</v>
      </c>
      <c r="B17342" t="s">
        <v>50276</v>
      </c>
      <c r="C17342" t="s">
        <v>32</v>
      </c>
      <c r="D17342" t="s">
        <v>399</v>
      </c>
      <c r="E17342" t="s">
        <v>2075</v>
      </c>
      <c r="F17342">
        <v>25500000</v>
      </c>
      <c r="G17342" t="s">
        <v>50269</v>
      </c>
      <c r="H17342" t="s">
        <v>50271</v>
      </c>
      <c r="I17342" t="s">
        <v>50272</v>
      </c>
      <c r="J17342" t="s">
        <v>41765</v>
      </c>
      <c r="K17342" t="s">
        <v>37</v>
      </c>
      <c r="L17342" t="s">
        <v>53</v>
      </c>
      <c r="M17342" t="s">
        <v>3261</v>
      </c>
      <c r="N17342" t="s">
        <v>3262</v>
      </c>
      <c r="O17342" t="s">
        <v>3262</v>
      </c>
      <c r="P17342" s="1">
        <v>37987</v>
      </c>
      <c r="Q17342" t="s">
        <v>53</v>
      </c>
      <c r="R17342" t="s">
        <v>56</v>
      </c>
      <c r="S17342" t="s">
        <v>41</v>
      </c>
      <c r="T17342" t="s">
        <v>41765</v>
      </c>
      <c r="U17342" t="s">
        <v>41765</v>
      </c>
      <c r="V17342">
        <v>0</v>
      </c>
      <c r="W17342">
        <v>0</v>
      </c>
      <c r="X17342">
        <v>1</v>
      </c>
      <c r="Y17342">
        <v>0</v>
      </c>
      <c r="Z17342">
        <v>0</v>
      </c>
      <c r="AA17342">
        <v>0</v>
      </c>
      <c r="AB17342">
        <v>0</v>
      </c>
      <c r="AC17342">
        <v>0</v>
      </c>
      <c r="AD17342">
        <v>0</v>
      </c>
    </row>
    <row r="17343" spans="1:30" hidden="1" x14ac:dyDescent="0.3">
      <c r="A17343" t="s">
        <v>50269</v>
      </c>
      <c r="B17343" t="s">
        <v>50277</v>
      </c>
      <c r="C17343" t="s">
        <v>32</v>
      </c>
      <c r="D17343" t="s">
        <v>33</v>
      </c>
      <c r="E17343" s="1">
        <v>40454</v>
      </c>
      <c r="F17343">
        <v>7000000</v>
      </c>
      <c r="G17343" t="s">
        <v>50269</v>
      </c>
      <c r="H17343" t="s">
        <v>50271</v>
      </c>
      <c r="I17343" t="s">
        <v>50272</v>
      </c>
      <c r="J17343" t="s">
        <v>41765</v>
      </c>
      <c r="K17343" t="s">
        <v>37</v>
      </c>
      <c r="L17343" t="s">
        <v>53</v>
      </c>
      <c r="M17343" t="s">
        <v>3261</v>
      </c>
      <c r="N17343" t="s">
        <v>3262</v>
      </c>
      <c r="O17343" t="s">
        <v>3262</v>
      </c>
      <c r="P17343" s="1">
        <v>37987</v>
      </c>
      <c r="Q17343" t="s">
        <v>53</v>
      </c>
      <c r="R17343" t="s">
        <v>56</v>
      </c>
      <c r="S17343" t="s">
        <v>41</v>
      </c>
      <c r="T17343" t="s">
        <v>41765</v>
      </c>
      <c r="U17343" t="s">
        <v>41765</v>
      </c>
      <c r="V17343">
        <v>0</v>
      </c>
      <c r="W17343">
        <v>0</v>
      </c>
      <c r="X17343">
        <v>1</v>
      </c>
      <c r="Y17343">
        <v>0</v>
      </c>
      <c r="Z17343">
        <v>0</v>
      </c>
      <c r="AA17343">
        <v>0</v>
      </c>
      <c r="AB17343">
        <v>0</v>
      </c>
      <c r="AC17343">
        <v>0</v>
      </c>
      <c r="AD17343">
        <v>0</v>
      </c>
    </row>
    <row r="17344" spans="1:30" hidden="1" x14ac:dyDescent="0.3">
      <c r="A17344" t="s">
        <v>50278</v>
      </c>
      <c r="B17344" t="s">
        <v>50279</v>
      </c>
      <c r="C17344" t="s">
        <v>32</v>
      </c>
      <c r="E17344" s="1">
        <v>40586</v>
      </c>
      <c r="F17344">
        <v>100000</v>
      </c>
      <c r="G17344" t="s">
        <v>50278</v>
      </c>
      <c r="H17344" t="s">
        <v>50280</v>
      </c>
      <c r="I17344" t="s">
        <v>50281</v>
      </c>
      <c r="J17344" t="s">
        <v>41765</v>
      </c>
      <c r="K17344" t="s">
        <v>37</v>
      </c>
      <c r="L17344" t="s">
        <v>53</v>
      </c>
      <c r="M17344" t="s">
        <v>3261</v>
      </c>
      <c r="N17344" t="s">
        <v>3262</v>
      </c>
      <c r="O17344" t="s">
        <v>3262</v>
      </c>
      <c r="P17344" s="1">
        <v>40179</v>
      </c>
      <c r="Q17344" t="s">
        <v>53</v>
      </c>
      <c r="R17344" t="s">
        <v>56</v>
      </c>
      <c r="S17344" t="s">
        <v>41</v>
      </c>
      <c r="T17344" t="s">
        <v>41765</v>
      </c>
      <c r="U17344" t="s">
        <v>41765</v>
      </c>
      <c r="V17344">
        <v>0</v>
      </c>
      <c r="W17344">
        <v>0</v>
      </c>
      <c r="X17344">
        <v>1</v>
      </c>
      <c r="Y17344">
        <v>0</v>
      </c>
      <c r="Z17344">
        <v>0</v>
      </c>
      <c r="AA17344">
        <v>0</v>
      </c>
      <c r="AB17344">
        <v>0</v>
      </c>
      <c r="AC17344">
        <v>0</v>
      </c>
      <c r="AD17344">
        <v>0</v>
      </c>
    </row>
    <row r="17345" spans="1:30" hidden="1" x14ac:dyDescent="0.3">
      <c r="A17345" t="s">
        <v>50282</v>
      </c>
      <c r="B17345" t="s">
        <v>50283</v>
      </c>
      <c r="C17345" t="s">
        <v>32</v>
      </c>
      <c r="E17345" t="s">
        <v>14648</v>
      </c>
      <c r="F17345">
        <v>300000</v>
      </c>
      <c r="G17345" t="s">
        <v>50282</v>
      </c>
      <c r="H17345" t="s">
        <v>50284</v>
      </c>
      <c r="I17345" t="s">
        <v>50285</v>
      </c>
      <c r="J17345" t="s">
        <v>50286</v>
      </c>
      <c r="K17345" t="s">
        <v>37</v>
      </c>
      <c r="L17345" t="s">
        <v>53</v>
      </c>
      <c r="M17345" t="s">
        <v>679</v>
      </c>
      <c r="Q17345" t="s">
        <v>53</v>
      </c>
      <c r="R17345" t="s">
        <v>56</v>
      </c>
      <c r="S17345" t="s">
        <v>41</v>
      </c>
      <c r="T17345" t="s">
        <v>41765</v>
      </c>
      <c r="U17345" t="s">
        <v>41765</v>
      </c>
      <c r="V17345">
        <v>0</v>
      </c>
      <c r="W17345">
        <v>0</v>
      </c>
      <c r="X17345">
        <v>1</v>
      </c>
      <c r="Y17345">
        <v>0</v>
      </c>
      <c r="Z17345">
        <v>0</v>
      </c>
      <c r="AA17345">
        <v>0</v>
      </c>
      <c r="AB17345">
        <v>0</v>
      </c>
      <c r="AC17345">
        <v>0</v>
      </c>
      <c r="AD17345">
        <v>0</v>
      </c>
    </row>
    <row r="17346" spans="1:30" hidden="1" x14ac:dyDescent="0.3">
      <c r="A17346" t="s">
        <v>50287</v>
      </c>
      <c r="B17346" t="s">
        <v>50288</v>
      </c>
      <c r="C17346" t="s">
        <v>32</v>
      </c>
      <c r="E17346" t="s">
        <v>9345</v>
      </c>
      <c r="F17346">
        <v>2000000</v>
      </c>
      <c r="G17346" t="s">
        <v>50287</v>
      </c>
      <c r="H17346" t="s">
        <v>50289</v>
      </c>
      <c r="I17346" t="s">
        <v>50290</v>
      </c>
      <c r="J17346" t="s">
        <v>41765</v>
      </c>
      <c r="K17346" t="s">
        <v>37</v>
      </c>
      <c r="L17346" t="s">
        <v>53</v>
      </c>
      <c r="M17346" t="s">
        <v>54</v>
      </c>
      <c r="N17346" t="s">
        <v>95</v>
      </c>
      <c r="O17346" t="s">
        <v>3668</v>
      </c>
      <c r="P17346" s="1">
        <v>39814</v>
      </c>
      <c r="Q17346" t="s">
        <v>53</v>
      </c>
      <c r="R17346" t="s">
        <v>56</v>
      </c>
      <c r="S17346" t="s">
        <v>41</v>
      </c>
      <c r="T17346" t="s">
        <v>41765</v>
      </c>
      <c r="U17346" t="s">
        <v>41765</v>
      </c>
      <c r="V17346">
        <v>0</v>
      </c>
      <c r="W17346">
        <v>0</v>
      </c>
      <c r="X17346">
        <v>1</v>
      </c>
      <c r="Y17346">
        <v>0</v>
      </c>
      <c r="Z17346">
        <v>0</v>
      </c>
      <c r="AA17346">
        <v>0</v>
      </c>
      <c r="AB17346">
        <v>0</v>
      </c>
      <c r="AC17346">
        <v>0</v>
      </c>
      <c r="AD17346">
        <v>0</v>
      </c>
    </row>
    <row r="17347" spans="1:30" hidden="1" x14ac:dyDescent="0.3">
      <c r="A17347" t="s">
        <v>50291</v>
      </c>
      <c r="B17347" t="s">
        <v>50292</v>
      </c>
      <c r="C17347" t="s">
        <v>32</v>
      </c>
      <c r="E17347" t="s">
        <v>27304</v>
      </c>
      <c r="F17347">
        <v>2300000</v>
      </c>
      <c r="G17347" t="s">
        <v>50291</v>
      </c>
      <c r="H17347" t="s">
        <v>50293</v>
      </c>
      <c r="I17347" t="s">
        <v>50294</v>
      </c>
      <c r="J17347" t="s">
        <v>41765</v>
      </c>
      <c r="K17347" t="s">
        <v>37</v>
      </c>
      <c r="L17347" t="s">
        <v>53</v>
      </c>
      <c r="M17347" t="s">
        <v>150</v>
      </c>
      <c r="N17347" t="s">
        <v>151</v>
      </c>
      <c r="O17347" t="s">
        <v>911</v>
      </c>
      <c r="P17347" s="1">
        <v>38353</v>
      </c>
      <c r="Q17347" t="s">
        <v>53</v>
      </c>
      <c r="R17347" t="s">
        <v>56</v>
      </c>
      <c r="S17347" t="s">
        <v>41</v>
      </c>
      <c r="T17347" t="s">
        <v>41765</v>
      </c>
      <c r="U17347" t="s">
        <v>41765</v>
      </c>
      <c r="V17347">
        <v>0</v>
      </c>
      <c r="W17347">
        <v>0</v>
      </c>
      <c r="X17347">
        <v>1</v>
      </c>
      <c r="Y17347">
        <v>0</v>
      </c>
      <c r="Z17347">
        <v>0</v>
      </c>
      <c r="AA17347">
        <v>0</v>
      </c>
      <c r="AB17347">
        <v>0</v>
      </c>
      <c r="AC17347">
        <v>0</v>
      </c>
      <c r="AD17347">
        <v>0</v>
      </c>
    </row>
    <row r="17348" spans="1:30" hidden="1" x14ac:dyDescent="0.3">
      <c r="A17348" t="s">
        <v>50291</v>
      </c>
      <c r="B17348" t="s">
        <v>50295</v>
      </c>
      <c r="C17348" t="s">
        <v>32</v>
      </c>
      <c r="E17348" t="s">
        <v>11630</v>
      </c>
      <c r="F17348">
        <v>6388098</v>
      </c>
      <c r="G17348" t="s">
        <v>50291</v>
      </c>
      <c r="H17348" t="s">
        <v>50293</v>
      </c>
      <c r="I17348" t="s">
        <v>50294</v>
      </c>
      <c r="J17348" t="s">
        <v>41765</v>
      </c>
      <c r="K17348" t="s">
        <v>37</v>
      </c>
      <c r="L17348" t="s">
        <v>53</v>
      </c>
      <c r="M17348" t="s">
        <v>150</v>
      </c>
      <c r="N17348" t="s">
        <v>151</v>
      </c>
      <c r="O17348" t="s">
        <v>911</v>
      </c>
      <c r="P17348" s="1">
        <v>38353</v>
      </c>
      <c r="Q17348" t="s">
        <v>53</v>
      </c>
      <c r="R17348" t="s">
        <v>56</v>
      </c>
      <c r="S17348" t="s">
        <v>41</v>
      </c>
      <c r="T17348" t="s">
        <v>41765</v>
      </c>
      <c r="U17348" t="s">
        <v>41765</v>
      </c>
      <c r="V17348">
        <v>0</v>
      </c>
      <c r="W17348">
        <v>0</v>
      </c>
      <c r="X17348">
        <v>1</v>
      </c>
      <c r="Y17348">
        <v>0</v>
      </c>
      <c r="Z17348">
        <v>0</v>
      </c>
      <c r="AA17348">
        <v>0</v>
      </c>
      <c r="AB17348">
        <v>0</v>
      </c>
      <c r="AC17348">
        <v>0</v>
      </c>
      <c r="AD17348">
        <v>0</v>
      </c>
    </row>
    <row r="17349" spans="1:30" hidden="1" x14ac:dyDescent="0.3">
      <c r="A17349" t="s">
        <v>50291</v>
      </c>
      <c r="B17349" t="s">
        <v>50296</v>
      </c>
      <c r="C17349" t="s">
        <v>32</v>
      </c>
      <c r="D17349" t="s">
        <v>50</v>
      </c>
      <c r="E17349" t="s">
        <v>8230</v>
      </c>
      <c r="F17349">
        <v>17000000</v>
      </c>
      <c r="G17349" t="s">
        <v>50291</v>
      </c>
      <c r="H17349" t="s">
        <v>50293</v>
      </c>
      <c r="I17349" t="s">
        <v>50294</v>
      </c>
      <c r="J17349" t="s">
        <v>41765</v>
      </c>
      <c r="K17349" t="s">
        <v>37</v>
      </c>
      <c r="L17349" t="s">
        <v>53</v>
      </c>
      <c r="M17349" t="s">
        <v>150</v>
      </c>
      <c r="N17349" t="s">
        <v>151</v>
      </c>
      <c r="O17349" t="s">
        <v>911</v>
      </c>
      <c r="P17349" s="1">
        <v>38353</v>
      </c>
      <c r="Q17349" t="s">
        <v>53</v>
      </c>
      <c r="R17349" t="s">
        <v>56</v>
      </c>
      <c r="S17349" t="s">
        <v>41</v>
      </c>
      <c r="T17349" t="s">
        <v>41765</v>
      </c>
      <c r="U17349" t="s">
        <v>41765</v>
      </c>
      <c r="V17349">
        <v>0</v>
      </c>
      <c r="W17349">
        <v>0</v>
      </c>
      <c r="X17349">
        <v>1</v>
      </c>
      <c r="Y17349">
        <v>0</v>
      </c>
      <c r="Z17349">
        <v>0</v>
      </c>
      <c r="AA17349">
        <v>0</v>
      </c>
      <c r="AB17349">
        <v>0</v>
      </c>
      <c r="AC17349">
        <v>0</v>
      </c>
      <c r="AD17349">
        <v>0</v>
      </c>
    </row>
    <row r="17350" spans="1:30" hidden="1" x14ac:dyDescent="0.3">
      <c r="A17350" t="s">
        <v>50297</v>
      </c>
      <c r="B17350" t="s">
        <v>50298</v>
      </c>
      <c r="C17350" t="s">
        <v>32</v>
      </c>
      <c r="E17350" s="1">
        <v>40274</v>
      </c>
      <c r="F17350">
        <v>250000</v>
      </c>
      <c r="G17350" t="s">
        <v>50297</v>
      </c>
      <c r="H17350" t="s">
        <v>50299</v>
      </c>
      <c r="I17350" t="s">
        <v>50300</v>
      </c>
      <c r="J17350" t="s">
        <v>41765</v>
      </c>
      <c r="K17350" t="s">
        <v>37</v>
      </c>
      <c r="L17350" t="s">
        <v>53</v>
      </c>
      <c r="M17350" t="s">
        <v>123</v>
      </c>
      <c r="N17350" t="s">
        <v>5676</v>
      </c>
      <c r="O17350" t="s">
        <v>5676</v>
      </c>
      <c r="P17350" s="1">
        <v>39448</v>
      </c>
      <c r="Q17350" t="s">
        <v>53</v>
      </c>
      <c r="R17350" t="s">
        <v>56</v>
      </c>
      <c r="S17350" t="s">
        <v>41</v>
      </c>
      <c r="T17350" t="s">
        <v>41765</v>
      </c>
      <c r="U17350" t="s">
        <v>41765</v>
      </c>
      <c r="V17350">
        <v>0</v>
      </c>
      <c r="W17350">
        <v>0</v>
      </c>
      <c r="X17350">
        <v>1</v>
      </c>
      <c r="Y17350">
        <v>0</v>
      </c>
      <c r="Z17350">
        <v>0</v>
      </c>
      <c r="AA17350">
        <v>0</v>
      </c>
      <c r="AB17350">
        <v>0</v>
      </c>
      <c r="AC17350">
        <v>0</v>
      </c>
      <c r="AD17350">
        <v>0</v>
      </c>
    </row>
    <row r="17351" spans="1:30" hidden="1" x14ac:dyDescent="0.3">
      <c r="A17351" t="s">
        <v>50301</v>
      </c>
      <c r="B17351" t="s">
        <v>50302</v>
      </c>
      <c r="C17351" t="s">
        <v>32</v>
      </c>
      <c r="D17351" t="s">
        <v>33</v>
      </c>
      <c r="E17351" s="1">
        <v>40032</v>
      </c>
      <c r="F17351">
        <v>22000000</v>
      </c>
      <c r="G17351" t="s">
        <v>50301</v>
      </c>
      <c r="H17351" t="s">
        <v>50303</v>
      </c>
      <c r="I17351" t="s">
        <v>50304</v>
      </c>
      <c r="J17351" t="s">
        <v>41765</v>
      </c>
      <c r="K17351" t="s">
        <v>37</v>
      </c>
      <c r="L17351" t="s">
        <v>53</v>
      </c>
      <c r="M17351" t="s">
        <v>1025</v>
      </c>
      <c r="N17351" t="s">
        <v>1026</v>
      </c>
      <c r="O17351" t="s">
        <v>1027</v>
      </c>
      <c r="P17351" s="1">
        <v>36526</v>
      </c>
      <c r="Q17351" t="s">
        <v>53</v>
      </c>
      <c r="R17351" t="s">
        <v>56</v>
      </c>
      <c r="S17351" t="s">
        <v>41</v>
      </c>
      <c r="T17351" t="s">
        <v>41765</v>
      </c>
      <c r="U17351" t="s">
        <v>41765</v>
      </c>
      <c r="V17351">
        <v>0</v>
      </c>
      <c r="W17351">
        <v>0</v>
      </c>
      <c r="X17351">
        <v>1</v>
      </c>
      <c r="Y17351">
        <v>0</v>
      </c>
      <c r="Z17351">
        <v>0</v>
      </c>
      <c r="AA17351">
        <v>0</v>
      </c>
      <c r="AB17351">
        <v>0</v>
      </c>
      <c r="AC17351">
        <v>0</v>
      </c>
      <c r="AD17351">
        <v>0</v>
      </c>
    </row>
    <row r="17352" spans="1:30" hidden="1" x14ac:dyDescent="0.3">
      <c r="A17352" t="s">
        <v>50301</v>
      </c>
      <c r="B17352" t="s">
        <v>50305</v>
      </c>
      <c r="C17352" t="s">
        <v>32</v>
      </c>
      <c r="D17352" t="s">
        <v>139</v>
      </c>
      <c r="E17352" t="s">
        <v>17209</v>
      </c>
      <c r="F17352">
        <v>11000000</v>
      </c>
      <c r="G17352" t="s">
        <v>50301</v>
      </c>
      <c r="H17352" t="s">
        <v>50303</v>
      </c>
      <c r="I17352" t="s">
        <v>50304</v>
      </c>
      <c r="J17352" t="s">
        <v>41765</v>
      </c>
      <c r="K17352" t="s">
        <v>37</v>
      </c>
      <c r="L17352" t="s">
        <v>53</v>
      </c>
      <c r="M17352" t="s">
        <v>1025</v>
      </c>
      <c r="N17352" t="s">
        <v>1026</v>
      </c>
      <c r="O17352" t="s">
        <v>1027</v>
      </c>
      <c r="P17352" s="1">
        <v>36526</v>
      </c>
      <c r="Q17352" t="s">
        <v>53</v>
      </c>
      <c r="R17352" t="s">
        <v>56</v>
      </c>
      <c r="S17352" t="s">
        <v>41</v>
      </c>
      <c r="T17352" t="s">
        <v>41765</v>
      </c>
      <c r="U17352" t="s">
        <v>41765</v>
      </c>
      <c r="V17352">
        <v>0</v>
      </c>
      <c r="W17352">
        <v>0</v>
      </c>
      <c r="X17352">
        <v>1</v>
      </c>
      <c r="Y17352">
        <v>0</v>
      </c>
      <c r="Z17352">
        <v>0</v>
      </c>
      <c r="AA17352">
        <v>0</v>
      </c>
      <c r="AB17352">
        <v>0</v>
      </c>
      <c r="AC17352">
        <v>0</v>
      </c>
      <c r="AD17352">
        <v>0</v>
      </c>
    </row>
    <row r="17353" spans="1:30" hidden="1" x14ac:dyDescent="0.3">
      <c r="A17353" t="s">
        <v>50306</v>
      </c>
      <c r="B17353" t="s">
        <v>50307</v>
      </c>
      <c r="C17353" t="s">
        <v>32</v>
      </c>
      <c r="E17353" t="s">
        <v>17080</v>
      </c>
      <c r="F17353">
        <v>500001</v>
      </c>
      <c r="G17353" t="s">
        <v>50306</v>
      </c>
      <c r="H17353" t="s">
        <v>50308</v>
      </c>
      <c r="I17353" t="s">
        <v>50309</v>
      </c>
      <c r="J17353" t="s">
        <v>41778</v>
      </c>
      <c r="K17353" t="s">
        <v>37</v>
      </c>
      <c r="L17353" t="s">
        <v>53</v>
      </c>
      <c r="M17353" t="s">
        <v>54</v>
      </c>
      <c r="N17353" t="s">
        <v>939</v>
      </c>
      <c r="O17353" t="s">
        <v>939</v>
      </c>
      <c r="P17353" s="1">
        <v>39814</v>
      </c>
      <c r="Q17353" t="s">
        <v>53</v>
      </c>
      <c r="R17353" t="s">
        <v>56</v>
      </c>
      <c r="S17353" t="s">
        <v>41</v>
      </c>
      <c r="T17353" t="s">
        <v>41765</v>
      </c>
      <c r="U17353" t="s">
        <v>41765</v>
      </c>
      <c r="V17353">
        <v>0</v>
      </c>
      <c r="W17353">
        <v>0</v>
      </c>
      <c r="X17353">
        <v>1</v>
      </c>
      <c r="Y17353">
        <v>0</v>
      </c>
      <c r="Z17353">
        <v>0</v>
      </c>
      <c r="AA17353">
        <v>0</v>
      </c>
      <c r="AB17353">
        <v>0</v>
      </c>
      <c r="AC17353">
        <v>0</v>
      </c>
      <c r="AD17353">
        <v>0</v>
      </c>
    </row>
    <row r="17354" spans="1:30" hidden="1" x14ac:dyDescent="0.3">
      <c r="A17354" t="s">
        <v>50310</v>
      </c>
      <c r="B17354" t="s">
        <v>50311</v>
      </c>
      <c r="C17354" t="s">
        <v>32</v>
      </c>
      <c r="D17354" t="s">
        <v>33</v>
      </c>
      <c r="E17354" s="1">
        <v>39364</v>
      </c>
      <c r="F17354">
        <v>6250000</v>
      </c>
      <c r="G17354" t="s">
        <v>50310</v>
      </c>
      <c r="H17354" t="s">
        <v>50312</v>
      </c>
      <c r="I17354" t="s">
        <v>50313</v>
      </c>
      <c r="J17354" t="s">
        <v>41765</v>
      </c>
      <c r="K17354" t="s">
        <v>37</v>
      </c>
      <c r="L17354" t="s">
        <v>53</v>
      </c>
      <c r="M17354" t="s">
        <v>717</v>
      </c>
      <c r="N17354" t="s">
        <v>1531</v>
      </c>
      <c r="O17354" t="s">
        <v>42059</v>
      </c>
      <c r="Q17354" t="s">
        <v>53</v>
      </c>
      <c r="R17354" t="s">
        <v>56</v>
      </c>
      <c r="S17354" t="s">
        <v>41</v>
      </c>
      <c r="T17354" t="s">
        <v>41765</v>
      </c>
      <c r="U17354" t="s">
        <v>41765</v>
      </c>
      <c r="V17354">
        <v>0</v>
      </c>
      <c r="W17354">
        <v>0</v>
      </c>
      <c r="X17354">
        <v>1</v>
      </c>
      <c r="Y17354">
        <v>0</v>
      </c>
      <c r="Z17354">
        <v>0</v>
      </c>
      <c r="AA17354">
        <v>0</v>
      </c>
      <c r="AB17354">
        <v>0</v>
      </c>
      <c r="AC17354">
        <v>0</v>
      </c>
      <c r="AD17354">
        <v>0</v>
      </c>
    </row>
    <row r="17355" spans="1:30" hidden="1" x14ac:dyDescent="0.3">
      <c r="A17355" t="s">
        <v>50314</v>
      </c>
      <c r="B17355" t="s">
        <v>50315</v>
      </c>
      <c r="C17355" t="s">
        <v>32</v>
      </c>
      <c r="E17355" s="1">
        <v>40664</v>
      </c>
      <c r="F17355">
        <v>2101767</v>
      </c>
      <c r="G17355" t="s">
        <v>50314</v>
      </c>
      <c r="H17355" t="s">
        <v>50316</v>
      </c>
      <c r="I17355" t="s">
        <v>50317</v>
      </c>
      <c r="J17355" t="s">
        <v>41765</v>
      </c>
      <c r="K17355" t="s">
        <v>37</v>
      </c>
      <c r="L17355" t="s">
        <v>53</v>
      </c>
      <c r="M17355" t="s">
        <v>209</v>
      </c>
      <c r="N17355" t="s">
        <v>2299</v>
      </c>
      <c r="O17355" t="s">
        <v>9690</v>
      </c>
      <c r="P17355" s="1">
        <v>37257</v>
      </c>
      <c r="Q17355" t="s">
        <v>53</v>
      </c>
      <c r="R17355" t="s">
        <v>56</v>
      </c>
      <c r="S17355" t="s">
        <v>41</v>
      </c>
      <c r="T17355" t="s">
        <v>41765</v>
      </c>
      <c r="U17355" t="s">
        <v>41765</v>
      </c>
      <c r="V17355">
        <v>0</v>
      </c>
      <c r="W17355">
        <v>0</v>
      </c>
      <c r="X17355">
        <v>1</v>
      </c>
      <c r="Y17355">
        <v>0</v>
      </c>
      <c r="Z17355">
        <v>0</v>
      </c>
      <c r="AA17355">
        <v>0</v>
      </c>
      <c r="AB17355">
        <v>0</v>
      </c>
      <c r="AC17355">
        <v>0</v>
      </c>
      <c r="AD17355">
        <v>0</v>
      </c>
    </row>
    <row r="17356" spans="1:30" hidden="1" x14ac:dyDescent="0.3">
      <c r="A17356" t="s">
        <v>50314</v>
      </c>
      <c r="B17356" t="s">
        <v>50318</v>
      </c>
      <c r="C17356" t="s">
        <v>32</v>
      </c>
      <c r="D17356" t="s">
        <v>33</v>
      </c>
      <c r="E17356" s="1">
        <v>39544</v>
      </c>
      <c r="F17356">
        <v>6700000</v>
      </c>
      <c r="G17356" t="s">
        <v>50314</v>
      </c>
      <c r="H17356" t="s">
        <v>50316</v>
      </c>
      <c r="I17356" t="s">
        <v>50317</v>
      </c>
      <c r="J17356" t="s">
        <v>41765</v>
      </c>
      <c r="K17356" t="s">
        <v>37</v>
      </c>
      <c r="L17356" t="s">
        <v>53</v>
      </c>
      <c r="M17356" t="s">
        <v>209</v>
      </c>
      <c r="N17356" t="s">
        <v>2299</v>
      </c>
      <c r="O17356" t="s">
        <v>9690</v>
      </c>
      <c r="P17356" s="1">
        <v>37257</v>
      </c>
      <c r="Q17356" t="s">
        <v>53</v>
      </c>
      <c r="R17356" t="s">
        <v>56</v>
      </c>
      <c r="S17356" t="s">
        <v>41</v>
      </c>
      <c r="T17356" t="s">
        <v>41765</v>
      </c>
      <c r="U17356" t="s">
        <v>41765</v>
      </c>
      <c r="V17356">
        <v>0</v>
      </c>
      <c r="W17356">
        <v>0</v>
      </c>
      <c r="X17356">
        <v>1</v>
      </c>
      <c r="Y17356">
        <v>0</v>
      </c>
      <c r="Z17356">
        <v>0</v>
      </c>
      <c r="AA17356">
        <v>0</v>
      </c>
      <c r="AB17356">
        <v>0</v>
      </c>
      <c r="AC17356">
        <v>0</v>
      </c>
      <c r="AD17356">
        <v>0</v>
      </c>
    </row>
    <row r="17357" spans="1:30" hidden="1" x14ac:dyDescent="0.3">
      <c r="A17357" t="s">
        <v>50319</v>
      </c>
      <c r="B17357" t="s">
        <v>50320</v>
      </c>
      <c r="C17357" t="s">
        <v>32</v>
      </c>
      <c r="E17357" t="s">
        <v>50321</v>
      </c>
      <c r="F17357">
        <v>12000000</v>
      </c>
      <c r="G17357" t="s">
        <v>50319</v>
      </c>
      <c r="H17357" t="s">
        <v>50322</v>
      </c>
      <c r="I17357" t="s">
        <v>50323</v>
      </c>
      <c r="J17357" t="s">
        <v>41765</v>
      </c>
      <c r="K17357" t="s">
        <v>109</v>
      </c>
      <c r="L17357" t="s">
        <v>53</v>
      </c>
      <c r="M17357" t="s">
        <v>643</v>
      </c>
      <c r="N17357" t="s">
        <v>644</v>
      </c>
      <c r="O17357" t="s">
        <v>37558</v>
      </c>
      <c r="Q17357" t="s">
        <v>53</v>
      </c>
      <c r="R17357" t="s">
        <v>56</v>
      </c>
      <c r="S17357" t="s">
        <v>41</v>
      </c>
      <c r="T17357" t="s">
        <v>41765</v>
      </c>
      <c r="U17357" t="s">
        <v>41765</v>
      </c>
      <c r="V17357">
        <v>0</v>
      </c>
      <c r="W17357">
        <v>0</v>
      </c>
      <c r="X17357">
        <v>1</v>
      </c>
      <c r="Y17357">
        <v>0</v>
      </c>
      <c r="Z17357">
        <v>0</v>
      </c>
      <c r="AA17357">
        <v>0</v>
      </c>
      <c r="AB17357">
        <v>0</v>
      </c>
      <c r="AC17357">
        <v>0</v>
      </c>
      <c r="AD17357">
        <v>0</v>
      </c>
    </row>
    <row r="17358" spans="1:30" hidden="1" x14ac:dyDescent="0.3">
      <c r="A17358" t="s">
        <v>50319</v>
      </c>
      <c r="B17358" t="s">
        <v>50324</v>
      </c>
      <c r="C17358" t="s">
        <v>32</v>
      </c>
      <c r="D17358" t="s">
        <v>399</v>
      </c>
      <c r="E17358" s="1">
        <v>41061</v>
      </c>
      <c r="F17358">
        <v>88000000</v>
      </c>
      <c r="G17358" t="s">
        <v>50319</v>
      </c>
      <c r="H17358" t="s">
        <v>50322</v>
      </c>
      <c r="I17358" t="s">
        <v>50323</v>
      </c>
      <c r="J17358" t="s">
        <v>41765</v>
      </c>
      <c r="K17358" t="s">
        <v>109</v>
      </c>
      <c r="L17358" t="s">
        <v>53</v>
      </c>
      <c r="M17358" t="s">
        <v>643</v>
      </c>
      <c r="N17358" t="s">
        <v>644</v>
      </c>
      <c r="O17358" t="s">
        <v>37558</v>
      </c>
      <c r="Q17358" t="s">
        <v>53</v>
      </c>
      <c r="R17358" t="s">
        <v>56</v>
      </c>
      <c r="S17358" t="s">
        <v>41</v>
      </c>
      <c r="T17358" t="s">
        <v>41765</v>
      </c>
      <c r="U17358" t="s">
        <v>41765</v>
      </c>
      <c r="V17358">
        <v>0</v>
      </c>
      <c r="W17358">
        <v>0</v>
      </c>
      <c r="X17358">
        <v>1</v>
      </c>
      <c r="Y17358">
        <v>0</v>
      </c>
      <c r="Z17358">
        <v>0</v>
      </c>
      <c r="AA17358">
        <v>0</v>
      </c>
      <c r="AB17358">
        <v>0</v>
      </c>
      <c r="AC17358">
        <v>0</v>
      </c>
      <c r="AD17358">
        <v>0</v>
      </c>
    </row>
    <row r="17359" spans="1:30" hidden="1" x14ac:dyDescent="0.3">
      <c r="A17359" t="s">
        <v>50325</v>
      </c>
      <c r="B17359" t="s">
        <v>50326</v>
      </c>
      <c r="C17359" t="s">
        <v>32</v>
      </c>
      <c r="E17359" s="1">
        <v>39817</v>
      </c>
      <c r="F17359">
        <v>3049998</v>
      </c>
      <c r="G17359" t="s">
        <v>50325</v>
      </c>
      <c r="H17359" t="s">
        <v>50327</v>
      </c>
      <c r="J17359" t="s">
        <v>41765</v>
      </c>
      <c r="K17359" t="s">
        <v>37</v>
      </c>
      <c r="L17359" t="s">
        <v>53</v>
      </c>
      <c r="M17359" t="s">
        <v>1025</v>
      </c>
      <c r="N17359" t="s">
        <v>23583</v>
      </c>
      <c r="O17359" t="s">
        <v>23583</v>
      </c>
      <c r="P17359" s="1">
        <v>36526</v>
      </c>
      <c r="Q17359" t="s">
        <v>53</v>
      </c>
      <c r="R17359" t="s">
        <v>56</v>
      </c>
      <c r="S17359" t="s">
        <v>41</v>
      </c>
      <c r="T17359" t="s">
        <v>41765</v>
      </c>
      <c r="U17359" t="s">
        <v>41765</v>
      </c>
      <c r="V17359">
        <v>0</v>
      </c>
      <c r="W17359">
        <v>0</v>
      </c>
      <c r="X17359">
        <v>1</v>
      </c>
      <c r="Y17359">
        <v>0</v>
      </c>
      <c r="Z17359">
        <v>0</v>
      </c>
      <c r="AA17359">
        <v>0</v>
      </c>
      <c r="AB17359">
        <v>0</v>
      </c>
      <c r="AC17359">
        <v>0</v>
      </c>
      <c r="AD17359">
        <v>0</v>
      </c>
    </row>
    <row r="17360" spans="1:30" hidden="1" x14ac:dyDescent="0.3">
      <c r="A17360" t="s">
        <v>50328</v>
      </c>
      <c r="B17360" t="s">
        <v>50329</v>
      </c>
      <c r="C17360" t="s">
        <v>32</v>
      </c>
      <c r="E17360" s="1">
        <v>40031</v>
      </c>
      <c r="F17360">
        <v>500000</v>
      </c>
      <c r="G17360" t="s">
        <v>50328</v>
      </c>
      <c r="H17360" t="s">
        <v>50330</v>
      </c>
      <c r="I17360" t="s">
        <v>50331</v>
      </c>
      <c r="J17360" t="s">
        <v>41765</v>
      </c>
      <c r="K17360" t="s">
        <v>37</v>
      </c>
      <c r="L17360" t="s">
        <v>53</v>
      </c>
      <c r="M17360" t="s">
        <v>704</v>
      </c>
      <c r="N17360" t="s">
        <v>705</v>
      </c>
      <c r="O17360" t="s">
        <v>706</v>
      </c>
      <c r="P17360" s="1">
        <v>37257</v>
      </c>
      <c r="Q17360" t="s">
        <v>53</v>
      </c>
      <c r="R17360" t="s">
        <v>56</v>
      </c>
      <c r="S17360" t="s">
        <v>41</v>
      </c>
      <c r="T17360" t="s">
        <v>41765</v>
      </c>
      <c r="U17360" t="s">
        <v>41765</v>
      </c>
      <c r="V17360">
        <v>0</v>
      </c>
      <c r="W17360">
        <v>0</v>
      </c>
      <c r="X17360">
        <v>1</v>
      </c>
      <c r="Y17360">
        <v>0</v>
      </c>
      <c r="Z17360">
        <v>0</v>
      </c>
      <c r="AA17360">
        <v>0</v>
      </c>
      <c r="AB17360">
        <v>0</v>
      </c>
      <c r="AC17360">
        <v>0</v>
      </c>
      <c r="AD17360">
        <v>0</v>
      </c>
    </row>
    <row r="17361" spans="1:30" hidden="1" x14ac:dyDescent="0.3">
      <c r="A17361" t="s">
        <v>50332</v>
      </c>
      <c r="B17361" t="s">
        <v>50333</v>
      </c>
      <c r="C17361" t="s">
        <v>32</v>
      </c>
      <c r="E17361" t="s">
        <v>355</v>
      </c>
      <c r="F17361">
        <v>300000</v>
      </c>
      <c r="G17361" t="s">
        <v>50332</v>
      </c>
      <c r="H17361" t="s">
        <v>50334</v>
      </c>
      <c r="I17361" t="s">
        <v>50335</v>
      </c>
      <c r="J17361" t="s">
        <v>50336</v>
      </c>
      <c r="K17361" t="s">
        <v>37</v>
      </c>
      <c r="L17361" t="s">
        <v>53</v>
      </c>
      <c r="M17361" t="s">
        <v>54</v>
      </c>
      <c r="N17361" t="s">
        <v>939</v>
      </c>
      <c r="O17361" t="s">
        <v>939</v>
      </c>
      <c r="Q17361" t="s">
        <v>53</v>
      </c>
      <c r="R17361" t="s">
        <v>56</v>
      </c>
      <c r="S17361" t="s">
        <v>41</v>
      </c>
      <c r="T17361" t="s">
        <v>41765</v>
      </c>
      <c r="U17361" t="s">
        <v>41765</v>
      </c>
      <c r="V17361">
        <v>0</v>
      </c>
      <c r="W17361">
        <v>0</v>
      </c>
      <c r="X17361">
        <v>1</v>
      </c>
      <c r="Y17361">
        <v>0</v>
      </c>
      <c r="Z17361">
        <v>0</v>
      </c>
      <c r="AA17361">
        <v>0</v>
      </c>
      <c r="AB17361">
        <v>0</v>
      </c>
      <c r="AC17361">
        <v>0</v>
      </c>
      <c r="AD17361">
        <v>0</v>
      </c>
    </row>
    <row r="17362" spans="1:30" hidden="1" x14ac:dyDescent="0.3">
      <c r="A17362" t="s">
        <v>50332</v>
      </c>
      <c r="B17362" t="s">
        <v>50337</v>
      </c>
      <c r="C17362" t="s">
        <v>32</v>
      </c>
      <c r="D17362" t="s">
        <v>50</v>
      </c>
      <c r="E17362" t="s">
        <v>30588</v>
      </c>
      <c r="F17362">
        <v>1600000</v>
      </c>
      <c r="G17362" t="s">
        <v>50332</v>
      </c>
      <c r="H17362" t="s">
        <v>50334</v>
      </c>
      <c r="I17362" t="s">
        <v>50335</v>
      </c>
      <c r="J17362" t="s">
        <v>50336</v>
      </c>
      <c r="K17362" t="s">
        <v>37</v>
      </c>
      <c r="L17362" t="s">
        <v>53</v>
      </c>
      <c r="M17362" t="s">
        <v>54</v>
      </c>
      <c r="N17362" t="s">
        <v>939</v>
      </c>
      <c r="O17362" t="s">
        <v>939</v>
      </c>
      <c r="Q17362" t="s">
        <v>53</v>
      </c>
      <c r="R17362" t="s">
        <v>56</v>
      </c>
      <c r="S17362" t="s">
        <v>41</v>
      </c>
      <c r="T17362" t="s">
        <v>41765</v>
      </c>
      <c r="U17362" t="s">
        <v>41765</v>
      </c>
      <c r="V17362">
        <v>0</v>
      </c>
      <c r="W17362">
        <v>0</v>
      </c>
      <c r="X17362">
        <v>1</v>
      </c>
      <c r="Y17362">
        <v>0</v>
      </c>
      <c r="Z17362">
        <v>0</v>
      </c>
      <c r="AA17362">
        <v>0</v>
      </c>
      <c r="AB17362">
        <v>0</v>
      </c>
      <c r="AC17362">
        <v>0</v>
      </c>
      <c r="AD17362">
        <v>0</v>
      </c>
    </row>
    <row r="17363" spans="1:30" hidden="1" x14ac:dyDescent="0.3">
      <c r="A17363" t="s">
        <v>50338</v>
      </c>
      <c r="B17363" t="s">
        <v>50339</v>
      </c>
      <c r="C17363" t="s">
        <v>32</v>
      </c>
      <c r="D17363" t="s">
        <v>33</v>
      </c>
      <c r="E17363" t="s">
        <v>13908</v>
      </c>
      <c r="F17363">
        <v>13000000</v>
      </c>
      <c r="G17363" t="s">
        <v>50338</v>
      </c>
      <c r="H17363" t="s">
        <v>50340</v>
      </c>
      <c r="I17363" t="s">
        <v>50341</v>
      </c>
      <c r="J17363" t="s">
        <v>41765</v>
      </c>
      <c r="K17363" t="s">
        <v>37</v>
      </c>
      <c r="L17363" t="s">
        <v>53</v>
      </c>
      <c r="M17363" t="s">
        <v>2549</v>
      </c>
      <c r="N17363" t="s">
        <v>2550</v>
      </c>
      <c r="O17363" t="s">
        <v>2550</v>
      </c>
      <c r="P17363" s="1">
        <v>38718</v>
      </c>
      <c r="Q17363" t="s">
        <v>53</v>
      </c>
      <c r="R17363" t="s">
        <v>56</v>
      </c>
      <c r="S17363" t="s">
        <v>41</v>
      </c>
      <c r="T17363" t="s">
        <v>41765</v>
      </c>
      <c r="U17363" t="s">
        <v>41765</v>
      </c>
      <c r="V17363">
        <v>0</v>
      </c>
      <c r="W17363">
        <v>0</v>
      </c>
      <c r="X17363">
        <v>1</v>
      </c>
      <c r="Y17363">
        <v>0</v>
      </c>
      <c r="Z17363">
        <v>0</v>
      </c>
      <c r="AA17363">
        <v>0</v>
      </c>
      <c r="AB17363">
        <v>0</v>
      </c>
      <c r="AC17363">
        <v>0</v>
      </c>
      <c r="AD17363">
        <v>0</v>
      </c>
    </row>
    <row r="17364" spans="1:30" hidden="1" x14ac:dyDescent="0.3">
      <c r="A17364" t="s">
        <v>50338</v>
      </c>
      <c r="B17364" t="s">
        <v>50342</v>
      </c>
      <c r="C17364" t="s">
        <v>32</v>
      </c>
      <c r="D17364" t="s">
        <v>50</v>
      </c>
      <c r="E17364" t="s">
        <v>2383</v>
      </c>
      <c r="F17364">
        <v>5500000</v>
      </c>
      <c r="G17364" t="s">
        <v>50338</v>
      </c>
      <c r="H17364" t="s">
        <v>50340</v>
      </c>
      <c r="I17364" t="s">
        <v>50341</v>
      </c>
      <c r="J17364" t="s">
        <v>41765</v>
      </c>
      <c r="K17364" t="s">
        <v>37</v>
      </c>
      <c r="L17364" t="s">
        <v>53</v>
      </c>
      <c r="M17364" t="s">
        <v>2549</v>
      </c>
      <c r="N17364" t="s">
        <v>2550</v>
      </c>
      <c r="O17364" t="s">
        <v>2550</v>
      </c>
      <c r="P17364" s="1">
        <v>38718</v>
      </c>
      <c r="Q17364" t="s">
        <v>53</v>
      </c>
      <c r="R17364" t="s">
        <v>56</v>
      </c>
      <c r="S17364" t="s">
        <v>41</v>
      </c>
      <c r="T17364" t="s">
        <v>41765</v>
      </c>
      <c r="U17364" t="s">
        <v>41765</v>
      </c>
      <c r="V17364">
        <v>0</v>
      </c>
      <c r="W17364">
        <v>0</v>
      </c>
      <c r="X17364">
        <v>1</v>
      </c>
      <c r="Y17364">
        <v>0</v>
      </c>
      <c r="Z17364">
        <v>0</v>
      </c>
      <c r="AA17364">
        <v>0</v>
      </c>
      <c r="AB17364">
        <v>0</v>
      </c>
      <c r="AC17364">
        <v>0</v>
      </c>
      <c r="AD17364">
        <v>0</v>
      </c>
    </row>
    <row r="17365" spans="1:30" hidden="1" x14ac:dyDescent="0.3">
      <c r="A17365" t="s">
        <v>50343</v>
      </c>
      <c r="B17365" t="s">
        <v>50344</v>
      </c>
      <c r="C17365" t="s">
        <v>32</v>
      </c>
      <c r="E17365" s="1">
        <v>42156</v>
      </c>
      <c r="F17365">
        <v>500000</v>
      </c>
      <c r="G17365" t="s">
        <v>50343</v>
      </c>
      <c r="H17365" t="s">
        <v>50345</v>
      </c>
      <c r="J17365" t="s">
        <v>41765</v>
      </c>
      <c r="K17365" t="s">
        <v>37</v>
      </c>
      <c r="L17365" t="s">
        <v>53</v>
      </c>
      <c r="M17365" t="s">
        <v>73</v>
      </c>
      <c r="N17365" t="s">
        <v>74</v>
      </c>
      <c r="O17365" t="s">
        <v>75</v>
      </c>
      <c r="P17365" s="1">
        <v>41275</v>
      </c>
      <c r="Q17365" t="s">
        <v>53</v>
      </c>
      <c r="R17365" t="s">
        <v>56</v>
      </c>
      <c r="S17365" t="s">
        <v>41</v>
      </c>
      <c r="T17365" t="s">
        <v>41765</v>
      </c>
      <c r="U17365" t="s">
        <v>41765</v>
      </c>
      <c r="V17365">
        <v>0</v>
      </c>
      <c r="W17365">
        <v>0</v>
      </c>
      <c r="X17365">
        <v>1</v>
      </c>
      <c r="Y17365">
        <v>0</v>
      </c>
      <c r="Z17365">
        <v>0</v>
      </c>
      <c r="AA17365">
        <v>0</v>
      </c>
      <c r="AB17365">
        <v>0</v>
      </c>
      <c r="AC17365">
        <v>0</v>
      </c>
      <c r="AD17365">
        <v>0</v>
      </c>
    </row>
    <row r="17366" spans="1:30" hidden="1" x14ac:dyDescent="0.3">
      <c r="A17366" t="s">
        <v>50343</v>
      </c>
      <c r="B17366" t="s">
        <v>50346</v>
      </c>
      <c r="C17366" t="s">
        <v>32</v>
      </c>
      <c r="E17366" s="1">
        <v>41700</v>
      </c>
      <c r="F17366">
        <v>2622500</v>
      </c>
      <c r="G17366" t="s">
        <v>50343</v>
      </c>
      <c r="H17366" t="s">
        <v>50345</v>
      </c>
      <c r="J17366" t="s">
        <v>41765</v>
      </c>
      <c r="K17366" t="s">
        <v>37</v>
      </c>
      <c r="L17366" t="s">
        <v>53</v>
      </c>
      <c r="M17366" t="s">
        <v>73</v>
      </c>
      <c r="N17366" t="s">
        <v>74</v>
      </c>
      <c r="O17366" t="s">
        <v>75</v>
      </c>
      <c r="P17366" s="1">
        <v>41275</v>
      </c>
      <c r="Q17366" t="s">
        <v>53</v>
      </c>
      <c r="R17366" t="s">
        <v>56</v>
      </c>
      <c r="S17366" t="s">
        <v>41</v>
      </c>
      <c r="T17366" t="s">
        <v>41765</v>
      </c>
      <c r="U17366" t="s">
        <v>41765</v>
      </c>
      <c r="V17366">
        <v>0</v>
      </c>
      <c r="W17366">
        <v>0</v>
      </c>
      <c r="X17366">
        <v>1</v>
      </c>
      <c r="Y17366">
        <v>0</v>
      </c>
      <c r="Z17366">
        <v>0</v>
      </c>
      <c r="AA17366">
        <v>0</v>
      </c>
      <c r="AB17366">
        <v>0</v>
      </c>
      <c r="AC17366">
        <v>0</v>
      </c>
      <c r="AD17366">
        <v>0</v>
      </c>
    </row>
    <row r="17367" spans="1:30" hidden="1" x14ac:dyDescent="0.3">
      <c r="A17367" t="s">
        <v>50347</v>
      </c>
      <c r="B17367" t="s">
        <v>50348</v>
      </c>
      <c r="C17367" t="s">
        <v>32</v>
      </c>
      <c r="E17367" t="s">
        <v>50349</v>
      </c>
      <c r="F17367">
        <v>50000</v>
      </c>
      <c r="G17367" t="s">
        <v>50347</v>
      </c>
      <c r="H17367" t="s">
        <v>50350</v>
      </c>
      <c r="I17367" t="s">
        <v>50351</v>
      </c>
      <c r="J17367" t="s">
        <v>41765</v>
      </c>
      <c r="K17367" t="s">
        <v>37</v>
      </c>
      <c r="L17367" t="s">
        <v>53</v>
      </c>
      <c r="M17367" t="s">
        <v>1025</v>
      </c>
      <c r="N17367" t="s">
        <v>5555</v>
      </c>
      <c r="O17367" t="s">
        <v>5555</v>
      </c>
      <c r="P17367" s="1">
        <v>40544</v>
      </c>
      <c r="Q17367" t="s">
        <v>53</v>
      </c>
      <c r="R17367" t="s">
        <v>56</v>
      </c>
      <c r="S17367" t="s">
        <v>41</v>
      </c>
      <c r="T17367" t="s">
        <v>41765</v>
      </c>
      <c r="U17367" t="s">
        <v>41765</v>
      </c>
      <c r="V17367">
        <v>0</v>
      </c>
      <c r="W17367">
        <v>0</v>
      </c>
      <c r="X17367">
        <v>1</v>
      </c>
      <c r="Y17367">
        <v>0</v>
      </c>
      <c r="Z17367">
        <v>0</v>
      </c>
      <c r="AA17367">
        <v>0</v>
      </c>
      <c r="AB17367">
        <v>0</v>
      </c>
      <c r="AC17367">
        <v>0</v>
      </c>
      <c r="AD17367">
        <v>0</v>
      </c>
    </row>
    <row r="17368" spans="1:30" hidden="1" x14ac:dyDescent="0.3">
      <c r="A17368" t="s">
        <v>50347</v>
      </c>
      <c r="B17368" t="s">
        <v>50352</v>
      </c>
      <c r="C17368" t="s">
        <v>32</v>
      </c>
      <c r="E17368" t="s">
        <v>6646</v>
      </c>
      <c r="F17368">
        <v>1188277</v>
      </c>
      <c r="G17368" t="s">
        <v>50347</v>
      </c>
      <c r="H17368" t="s">
        <v>50350</v>
      </c>
      <c r="I17368" t="s">
        <v>50351</v>
      </c>
      <c r="J17368" t="s">
        <v>41765</v>
      </c>
      <c r="K17368" t="s">
        <v>37</v>
      </c>
      <c r="L17368" t="s">
        <v>53</v>
      </c>
      <c r="M17368" t="s">
        <v>1025</v>
      </c>
      <c r="N17368" t="s">
        <v>5555</v>
      </c>
      <c r="O17368" t="s">
        <v>5555</v>
      </c>
      <c r="P17368" s="1">
        <v>40544</v>
      </c>
      <c r="Q17368" t="s">
        <v>53</v>
      </c>
      <c r="R17368" t="s">
        <v>56</v>
      </c>
      <c r="S17368" t="s">
        <v>41</v>
      </c>
      <c r="T17368" t="s">
        <v>41765</v>
      </c>
      <c r="U17368" t="s">
        <v>41765</v>
      </c>
      <c r="V17368">
        <v>0</v>
      </c>
      <c r="W17368">
        <v>0</v>
      </c>
      <c r="X17368">
        <v>1</v>
      </c>
      <c r="Y17368">
        <v>0</v>
      </c>
      <c r="Z17368">
        <v>0</v>
      </c>
      <c r="AA17368">
        <v>0</v>
      </c>
      <c r="AB17368">
        <v>0</v>
      </c>
      <c r="AC17368">
        <v>0</v>
      </c>
      <c r="AD17368">
        <v>0</v>
      </c>
    </row>
    <row r="17369" spans="1:30" hidden="1" x14ac:dyDescent="0.3">
      <c r="A17369" t="s">
        <v>50353</v>
      </c>
      <c r="B17369" t="s">
        <v>50354</v>
      </c>
      <c r="C17369" t="s">
        <v>32</v>
      </c>
      <c r="D17369" t="s">
        <v>139</v>
      </c>
      <c r="E17369" s="1">
        <v>37773</v>
      </c>
      <c r="F17369">
        <v>5000000</v>
      </c>
      <c r="G17369" t="s">
        <v>50353</v>
      </c>
      <c r="H17369" t="s">
        <v>50355</v>
      </c>
      <c r="I17369" t="s">
        <v>50356</v>
      </c>
      <c r="J17369" t="s">
        <v>41952</v>
      </c>
      <c r="K17369" t="s">
        <v>168</v>
      </c>
      <c r="L17369" t="s">
        <v>53</v>
      </c>
      <c r="M17369" t="s">
        <v>643</v>
      </c>
      <c r="N17369" t="s">
        <v>644</v>
      </c>
      <c r="O17369" t="s">
        <v>31461</v>
      </c>
      <c r="P17369" s="1">
        <v>36161</v>
      </c>
      <c r="Q17369" t="s">
        <v>53</v>
      </c>
      <c r="R17369" t="s">
        <v>56</v>
      </c>
      <c r="S17369" t="s">
        <v>41</v>
      </c>
      <c r="T17369" t="s">
        <v>41765</v>
      </c>
      <c r="U17369" t="s">
        <v>41765</v>
      </c>
      <c r="V17369">
        <v>0</v>
      </c>
      <c r="W17369">
        <v>0</v>
      </c>
      <c r="X17369">
        <v>1</v>
      </c>
      <c r="Y17369">
        <v>0</v>
      </c>
      <c r="Z17369">
        <v>0</v>
      </c>
      <c r="AA17369">
        <v>0</v>
      </c>
      <c r="AB17369">
        <v>0</v>
      </c>
      <c r="AC17369">
        <v>0</v>
      </c>
      <c r="AD17369">
        <v>0</v>
      </c>
    </row>
    <row r="17370" spans="1:30" hidden="1" x14ac:dyDescent="0.3">
      <c r="A17370" t="s">
        <v>50357</v>
      </c>
      <c r="B17370" t="s">
        <v>50358</v>
      </c>
      <c r="C17370" t="s">
        <v>32</v>
      </c>
      <c r="E17370" s="1">
        <v>40514</v>
      </c>
      <c r="F17370">
        <v>15000000</v>
      </c>
      <c r="G17370" t="s">
        <v>50357</v>
      </c>
      <c r="H17370" t="s">
        <v>50359</v>
      </c>
      <c r="I17370" t="s">
        <v>50360</v>
      </c>
      <c r="J17370" t="s">
        <v>43443</v>
      </c>
      <c r="K17370" t="s">
        <v>168</v>
      </c>
      <c r="L17370" t="s">
        <v>53</v>
      </c>
      <c r="M17370" t="s">
        <v>62</v>
      </c>
      <c r="N17370" t="s">
        <v>63</v>
      </c>
      <c r="O17370" t="s">
        <v>63</v>
      </c>
      <c r="P17370" s="1">
        <v>37622</v>
      </c>
      <c r="Q17370" t="s">
        <v>53</v>
      </c>
      <c r="R17370" t="s">
        <v>56</v>
      </c>
      <c r="S17370" t="s">
        <v>41</v>
      </c>
      <c r="T17370" t="s">
        <v>41765</v>
      </c>
      <c r="U17370" t="s">
        <v>41765</v>
      </c>
      <c r="V17370">
        <v>0</v>
      </c>
      <c r="W17370">
        <v>0</v>
      </c>
      <c r="X17370">
        <v>1</v>
      </c>
      <c r="Y17370">
        <v>0</v>
      </c>
      <c r="Z17370">
        <v>0</v>
      </c>
      <c r="AA17370">
        <v>0</v>
      </c>
      <c r="AB17370">
        <v>0</v>
      </c>
      <c r="AC17370">
        <v>0</v>
      </c>
      <c r="AD17370">
        <v>0</v>
      </c>
    </row>
    <row r="17371" spans="1:30" hidden="1" x14ac:dyDescent="0.3">
      <c r="A17371" t="s">
        <v>50357</v>
      </c>
      <c r="B17371" t="s">
        <v>50361</v>
      </c>
      <c r="C17371" t="s">
        <v>32</v>
      </c>
      <c r="D17371" t="s">
        <v>33</v>
      </c>
      <c r="E17371" t="s">
        <v>21229</v>
      </c>
      <c r="F17371">
        <v>8500000</v>
      </c>
      <c r="G17371" t="s">
        <v>50357</v>
      </c>
      <c r="H17371" t="s">
        <v>50359</v>
      </c>
      <c r="I17371" t="s">
        <v>50360</v>
      </c>
      <c r="J17371" t="s">
        <v>43443</v>
      </c>
      <c r="K17371" t="s">
        <v>168</v>
      </c>
      <c r="L17371" t="s">
        <v>53</v>
      </c>
      <c r="M17371" t="s">
        <v>62</v>
      </c>
      <c r="N17371" t="s">
        <v>63</v>
      </c>
      <c r="O17371" t="s">
        <v>63</v>
      </c>
      <c r="P17371" s="1">
        <v>37622</v>
      </c>
      <c r="Q17371" t="s">
        <v>53</v>
      </c>
      <c r="R17371" t="s">
        <v>56</v>
      </c>
      <c r="S17371" t="s">
        <v>41</v>
      </c>
      <c r="T17371" t="s">
        <v>41765</v>
      </c>
      <c r="U17371" t="s">
        <v>41765</v>
      </c>
      <c r="V17371">
        <v>0</v>
      </c>
      <c r="W17371">
        <v>0</v>
      </c>
      <c r="X17371">
        <v>1</v>
      </c>
      <c r="Y17371">
        <v>0</v>
      </c>
      <c r="Z17371">
        <v>0</v>
      </c>
      <c r="AA17371">
        <v>0</v>
      </c>
      <c r="AB17371">
        <v>0</v>
      </c>
      <c r="AC17371">
        <v>0</v>
      </c>
      <c r="AD17371">
        <v>0</v>
      </c>
    </row>
    <row r="17372" spans="1:30" hidden="1" x14ac:dyDescent="0.3">
      <c r="A17372" t="s">
        <v>50357</v>
      </c>
      <c r="B17372" t="s">
        <v>50362</v>
      </c>
      <c r="C17372" t="s">
        <v>32</v>
      </c>
      <c r="E17372" t="s">
        <v>330</v>
      </c>
      <c r="F17372">
        <v>150000</v>
      </c>
      <c r="G17372" t="s">
        <v>50357</v>
      </c>
      <c r="H17372" t="s">
        <v>50359</v>
      </c>
      <c r="I17372" t="s">
        <v>50360</v>
      </c>
      <c r="J17372" t="s">
        <v>43443</v>
      </c>
      <c r="K17372" t="s">
        <v>168</v>
      </c>
      <c r="L17372" t="s">
        <v>53</v>
      </c>
      <c r="M17372" t="s">
        <v>62</v>
      </c>
      <c r="N17372" t="s">
        <v>63</v>
      </c>
      <c r="O17372" t="s">
        <v>63</v>
      </c>
      <c r="P17372" s="1">
        <v>37622</v>
      </c>
      <c r="Q17372" t="s">
        <v>53</v>
      </c>
      <c r="R17372" t="s">
        <v>56</v>
      </c>
      <c r="S17372" t="s">
        <v>41</v>
      </c>
      <c r="T17372" t="s">
        <v>41765</v>
      </c>
      <c r="U17372" t="s">
        <v>41765</v>
      </c>
      <c r="V17372">
        <v>0</v>
      </c>
      <c r="W17372">
        <v>0</v>
      </c>
      <c r="X17372">
        <v>1</v>
      </c>
      <c r="Y17372">
        <v>0</v>
      </c>
      <c r="Z17372">
        <v>0</v>
      </c>
      <c r="AA17372">
        <v>0</v>
      </c>
      <c r="AB17372">
        <v>0</v>
      </c>
      <c r="AC17372">
        <v>0</v>
      </c>
      <c r="AD17372">
        <v>0</v>
      </c>
    </row>
    <row r="17373" spans="1:30" hidden="1" x14ac:dyDescent="0.3">
      <c r="A17373" t="s">
        <v>50357</v>
      </c>
      <c r="B17373" t="s">
        <v>50363</v>
      </c>
      <c r="C17373" t="s">
        <v>32</v>
      </c>
      <c r="D17373" t="s">
        <v>399</v>
      </c>
      <c r="E17373" s="1">
        <v>40980</v>
      </c>
      <c r="F17373">
        <v>15300000</v>
      </c>
      <c r="G17373" t="s">
        <v>50357</v>
      </c>
      <c r="H17373" t="s">
        <v>50359</v>
      </c>
      <c r="I17373" t="s">
        <v>50360</v>
      </c>
      <c r="J17373" t="s">
        <v>43443</v>
      </c>
      <c r="K17373" t="s">
        <v>168</v>
      </c>
      <c r="L17373" t="s">
        <v>53</v>
      </c>
      <c r="M17373" t="s">
        <v>62</v>
      </c>
      <c r="N17373" t="s">
        <v>63</v>
      </c>
      <c r="O17373" t="s">
        <v>63</v>
      </c>
      <c r="P17373" s="1">
        <v>37622</v>
      </c>
      <c r="Q17373" t="s">
        <v>53</v>
      </c>
      <c r="R17373" t="s">
        <v>56</v>
      </c>
      <c r="S17373" t="s">
        <v>41</v>
      </c>
      <c r="T17373" t="s">
        <v>41765</v>
      </c>
      <c r="U17373" t="s">
        <v>41765</v>
      </c>
      <c r="V17373">
        <v>0</v>
      </c>
      <c r="W17373">
        <v>0</v>
      </c>
      <c r="X17373">
        <v>1</v>
      </c>
      <c r="Y17373">
        <v>0</v>
      </c>
      <c r="Z17373">
        <v>0</v>
      </c>
      <c r="AA17373">
        <v>0</v>
      </c>
      <c r="AB17373">
        <v>0</v>
      </c>
      <c r="AC17373">
        <v>0</v>
      </c>
      <c r="AD17373">
        <v>0</v>
      </c>
    </row>
    <row r="17374" spans="1:30" hidden="1" x14ac:dyDescent="0.3">
      <c r="A17374" t="s">
        <v>50357</v>
      </c>
      <c r="B17374" t="s">
        <v>50364</v>
      </c>
      <c r="C17374" t="s">
        <v>32</v>
      </c>
      <c r="E17374" t="s">
        <v>19988</v>
      </c>
      <c r="F17374">
        <v>3800000</v>
      </c>
      <c r="G17374" t="s">
        <v>50357</v>
      </c>
      <c r="H17374" t="s">
        <v>50359</v>
      </c>
      <c r="I17374" t="s">
        <v>50360</v>
      </c>
      <c r="J17374" t="s">
        <v>43443</v>
      </c>
      <c r="K17374" t="s">
        <v>168</v>
      </c>
      <c r="L17374" t="s">
        <v>53</v>
      </c>
      <c r="M17374" t="s">
        <v>62</v>
      </c>
      <c r="N17374" t="s">
        <v>63</v>
      </c>
      <c r="O17374" t="s">
        <v>63</v>
      </c>
      <c r="P17374" s="1">
        <v>37622</v>
      </c>
      <c r="Q17374" t="s">
        <v>53</v>
      </c>
      <c r="R17374" t="s">
        <v>56</v>
      </c>
      <c r="S17374" t="s">
        <v>41</v>
      </c>
      <c r="T17374" t="s">
        <v>41765</v>
      </c>
      <c r="U17374" t="s">
        <v>41765</v>
      </c>
      <c r="V17374">
        <v>0</v>
      </c>
      <c r="W17374">
        <v>0</v>
      </c>
      <c r="X17374">
        <v>1</v>
      </c>
      <c r="Y17374">
        <v>0</v>
      </c>
      <c r="Z17374">
        <v>0</v>
      </c>
      <c r="AA17374">
        <v>0</v>
      </c>
      <c r="AB17374">
        <v>0</v>
      </c>
      <c r="AC17374">
        <v>0</v>
      </c>
      <c r="AD17374">
        <v>0</v>
      </c>
    </row>
    <row r="17375" spans="1:30" hidden="1" x14ac:dyDescent="0.3">
      <c r="A17375" t="s">
        <v>50357</v>
      </c>
      <c r="B17375" t="s">
        <v>50365</v>
      </c>
      <c r="C17375" t="s">
        <v>32</v>
      </c>
      <c r="D17375" t="s">
        <v>139</v>
      </c>
      <c r="E17375" t="s">
        <v>35379</v>
      </c>
      <c r="F17375">
        <v>30000000</v>
      </c>
      <c r="G17375" t="s">
        <v>50357</v>
      </c>
      <c r="H17375" t="s">
        <v>50359</v>
      </c>
      <c r="I17375" t="s">
        <v>50360</v>
      </c>
      <c r="J17375" t="s">
        <v>43443</v>
      </c>
      <c r="K17375" t="s">
        <v>168</v>
      </c>
      <c r="L17375" t="s">
        <v>53</v>
      </c>
      <c r="M17375" t="s">
        <v>62</v>
      </c>
      <c r="N17375" t="s">
        <v>63</v>
      </c>
      <c r="O17375" t="s">
        <v>63</v>
      </c>
      <c r="P17375" s="1">
        <v>37622</v>
      </c>
      <c r="Q17375" t="s">
        <v>53</v>
      </c>
      <c r="R17375" t="s">
        <v>56</v>
      </c>
      <c r="S17375" t="s">
        <v>41</v>
      </c>
      <c r="T17375" t="s">
        <v>41765</v>
      </c>
      <c r="U17375" t="s">
        <v>41765</v>
      </c>
      <c r="V17375">
        <v>0</v>
      </c>
      <c r="W17375">
        <v>0</v>
      </c>
      <c r="X17375">
        <v>1</v>
      </c>
      <c r="Y17375">
        <v>0</v>
      </c>
      <c r="Z17375">
        <v>0</v>
      </c>
      <c r="AA17375">
        <v>0</v>
      </c>
      <c r="AB17375">
        <v>0</v>
      </c>
      <c r="AC17375">
        <v>0</v>
      </c>
      <c r="AD17375">
        <v>0</v>
      </c>
    </row>
    <row r="17376" spans="1:30" hidden="1" x14ac:dyDescent="0.3">
      <c r="A17376" t="s">
        <v>50357</v>
      </c>
      <c r="B17376" t="s">
        <v>50366</v>
      </c>
      <c r="C17376" t="s">
        <v>32</v>
      </c>
      <c r="D17376" t="s">
        <v>322</v>
      </c>
      <c r="E17376" s="1">
        <v>40735</v>
      </c>
      <c r="F17376">
        <v>20000000</v>
      </c>
      <c r="G17376" t="s">
        <v>50357</v>
      </c>
      <c r="H17376" t="s">
        <v>50359</v>
      </c>
      <c r="I17376" t="s">
        <v>50360</v>
      </c>
      <c r="J17376" t="s">
        <v>43443</v>
      </c>
      <c r="K17376" t="s">
        <v>168</v>
      </c>
      <c r="L17376" t="s">
        <v>53</v>
      </c>
      <c r="M17376" t="s">
        <v>62</v>
      </c>
      <c r="N17376" t="s">
        <v>63</v>
      </c>
      <c r="O17376" t="s">
        <v>63</v>
      </c>
      <c r="P17376" s="1">
        <v>37622</v>
      </c>
      <c r="Q17376" t="s">
        <v>53</v>
      </c>
      <c r="R17376" t="s">
        <v>56</v>
      </c>
      <c r="S17376" t="s">
        <v>41</v>
      </c>
      <c r="T17376" t="s">
        <v>41765</v>
      </c>
      <c r="U17376" t="s">
        <v>41765</v>
      </c>
      <c r="V17376">
        <v>0</v>
      </c>
      <c r="W17376">
        <v>0</v>
      </c>
      <c r="X17376">
        <v>1</v>
      </c>
      <c r="Y17376">
        <v>0</v>
      </c>
      <c r="Z17376">
        <v>0</v>
      </c>
      <c r="AA17376">
        <v>0</v>
      </c>
      <c r="AB17376">
        <v>0</v>
      </c>
      <c r="AC17376">
        <v>0</v>
      </c>
      <c r="AD17376">
        <v>0</v>
      </c>
    </row>
    <row r="17377" spans="1:30" hidden="1" x14ac:dyDescent="0.3">
      <c r="A17377" t="s">
        <v>50367</v>
      </c>
      <c r="B17377" t="s">
        <v>50368</v>
      </c>
      <c r="C17377" t="s">
        <v>32</v>
      </c>
      <c r="E17377" t="s">
        <v>385</v>
      </c>
      <c r="F17377">
        <v>20000000</v>
      </c>
      <c r="G17377" t="s">
        <v>50367</v>
      </c>
      <c r="H17377" t="s">
        <v>50369</v>
      </c>
      <c r="I17377" t="s">
        <v>50370</v>
      </c>
      <c r="J17377" t="s">
        <v>41765</v>
      </c>
      <c r="K17377" t="s">
        <v>168</v>
      </c>
      <c r="L17377" t="s">
        <v>53</v>
      </c>
      <c r="M17377" t="s">
        <v>2823</v>
      </c>
      <c r="N17377" t="s">
        <v>2824</v>
      </c>
      <c r="O17377" t="s">
        <v>50371</v>
      </c>
      <c r="P17377" s="1">
        <v>38353</v>
      </c>
      <c r="Q17377" t="s">
        <v>53</v>
      </c>
      <c r="R17377" t="s">
        <v>56</v>
      </c>
      <c r="S17377" t="s">
        <v>41</v>
      </c>
      <c r="T17377" t="s">
        <v>41765</v>
      </c>
      <c r="U17377" t="s">
        <v>41765</v>
      </c>
      <c r="V17377">
        <v>0</v>
      </c>
      <c r="W17377">
        <v>0</v>
      </c>
      <c r="X17377">
        <v>1</v>
      </c>
      <c r="Y17377">
        <v>0</v>
      </c>
      <c r="Z17377">
        <v>0</v>
      </c>
      <c r="AA17377">
        <v>0</v>
      </c>
      <c r="AB17377">
        <v>0</v>
      </c>
      <c r="AC17377">
        <v>0</v>
      </c>
      <c r="AD17377">
        <v>0</v>
      </c>
    </row>
    <row r="17378" spans="1:30" hidden="1" x14ac:dyDescent="0.3">
      <c r="A17378" t="s">
        <v>50367</v>
      </c>
      <c r="B17378" t="s">
        <v>50372</v>
      </c>
      <c r="C17378" t="s">
        <v>32</v>
      </c>
      <c r="E17378" t="s">
        <v>361</v>
      </c>
      <c r="F17378">
        <v>5000000</v>
      </c>
      <c r="G17378" t="s">
        <v>50367</v>
      </c>
      <c r="H17378" t="s">
        <v>50369</v>
      </c>
      <c r="I17378" t="s">
        <v>50370</v>
      </c>
      <c r="J17378" t="s">
        <v>41765</v>
      </c>
      <c r="K17378" t="s">
        <v>168</v>
      </c>
      <c r="L17378" t="s">
        <v>53</v>
      </c>
      <c r="M17378" t="s">
        <v>2823</v>
      </c>
      <c r="N17378" t="s">
        <v>2824</v>
      </c>
      <c r="O17378" t="s">
        <v>50371</v>
      </c>
      <c r="P17378" s="1">
        <v>38353</v>
      </c>
      <c r="Q17378" t="s">
        <v>53</v>
      </c>
      <c r="R17378" t="s">
        <v>56</v>
      </c>
      <c r="S17378" t="s">
        <v>41</v>
      </c>
      <c r="T17378" t="s">
        <v>41765</v>
      </c>
      <c r="U17378" t="s">
        <v>41765</v>
      </c>
      <c r="V17378">
        <v>0</v>
      </c>
      <c r="W17378">
        <v>0</v>
      </c>
      <c r="X17378">
        <v>1</v>
      </c>
      <c r="Y17378">
        <v>0</v>
      </c>
      <c r="Z17378">
        <v>0</v>
      </c>
      <c r="AA17378">
        <v>0</v>
      </c>
      <c r="AB17378">
        <v>0</v>
      </c>
      <c r="AC17378">
        <v>0</v>
      </c>
      <c r="AD17378">
        <v>0</v>
      </c>
    </row>
    <row r="17379" spans="1:30" hidden="1" x14ac:dyDescent="0.3">
      <c r="A17379" t="s">
        <v>50367</v>
      </c>
      <c r="B17379" t="s">
        <v>50373</v>
      </c>
      <c r="C17379" t="s">
        <v>32</v>
      </c>
      <c r="E17379" t="s">
        <v>699</v>
      </c>
      <c r="F17379">
        <v>2500000</v>
      </c>
      <c r="G17379" t="s">
        <v>50367</v>
      </c>
      <c r="H17379" t="s">
        <v>50369</v>
      </c>
      <c r="I17379" t="s">
        <v>50370</v>
      </c>
      <c r="J17379" t="s">
        <v>41765</v>
      </c>
      <c r="K17379" t="s">
        <v>168</v>
      </c>
      <c r="L17379" t="s">
        <v>53</v>
      </c>
      <c r="M17379" t="s">
        <v>2823</v>
      </c>
      <c r="N17379" t="s">
        <v>2824</v>
      </c>
      <c r="O17379" t="s">
        <v>50371</v>
      </c>
      <c r="P17379" s="1">
        <v>38353</v>
      </c>
      <c r="Q17379" t="s">
        <v>53</v>
      </c>
      <c r="R17379" t="s">
        <v>56</v>
      </c>
      <c r="S17379" t="s">
        <v>41</v>
      </c>
      <c r="T17379" t="s">
        <v>41765</v>
      </c>
      <c r="U17379" t="s">
        <v>41765</v>
      </c>
      <c r="V17379">
        <v>0</v>
      </c>
      <c r="W17379">
        <v>0</v>
      </c>
      <c r="X17379">
        <v>1</v>
      </c>
      <c r="Y17379">
        <v>0</v>
      </c>
      <c r="Z17379">
        <v>0</v>
      </c>
      <c r="AA17379">
        <v>0</v>
      </c>
      <c r="AB17379">
        <v>0</v>
      </c>
      <c r="AC17379">
        <v>0</v>
      </c>
      <c r="AD17379">
        <v>0</v>
      </c>
    </row>
    <row r="17380" spans="1:30" hidden="1" x14ac:dyDescent="0.3">
      <c r="A17380" t="s">
        <v>50367</v>
      </c>
      <c r="B17380" t="s">
        <v>50374</v>
      </c>
      <c r="C17380" t="s">
        <v>32</v>
      </c>
      <c r="E17380" s="1">
        <v>41154</v>
      </c>
      <c r="F17380">
        <v>5000000</v>
      </c>
      <c r="G17380" t="s">
        <v>50367</v>
      </c>
      <c r="H17380" t="s">
        <v>50369</v>
      </c>
      <c r="I17380" t="s">
        <v>50370</v>
      </c>
      <c r="J17380" t="s">
        <v>41765</v>
      </c>
      <c r="K17380" t="s">
        <v>168</v>
      </c>
      <c r="L17380" t="s">
        <v>53</v>
      </c>
      <c r="M17380" t="s">
        <v>2823</v>
      </c>
      <c r="N17380" t="s">
        <v>2824</v>
      </c>
      <c r="O17380" t="s">
        <v>50371</v>
      </c>
      <c r="P17380" s="1">
        <v>38353</v>
      </c>
      <c r="Q17380" t="s">
        <v>53</v>
      </c>
      <c r="R17380" t="s">
        <v>56</v>
      </c>
      <c r="S17380" t="s">
        <v>41</v>
      </c>
      <c r="T17380" t="s">
        <v>41765</v>
      </c>
      <c r="U17380" t="s">
        <v>41765</v>
      </c>
      <c r="V17380">
        <v>0</v>
      </c>
      <c r="W17380">
        <v>0</v>
      </c>
      <c r="X17380">
        <v>1</v>
      </c>
      <c r="Y17380">
        <v>0</v>
      </c>
      <c r="Z17380">
        <v>0</v>
      </c>
      <c r="AA17380">
        <v>0</v>
      </c>
      <c r="AB17380">
        <v>0</v>
      </c>
      <c r="AC17380">
        <v>0</v>
      </c>
      <c r="AD17380">
        <v>0</v>
      </c>
    </row>
    <row r="17381" spans="1:30" hidden="1" x14ac:dyDescent="0.3">
      <c r="A17381" t="s">
        <v>50375</v>
      </c>
      <c r="B17381" t="s">
        <v>50376</v>
      </c>
      <c r="C17381" t="s">
        <v>32</v>
      </c>
      <c r="E17381" s="1">
        <v>42278</v>
      </c>
      <c r="F17381">
        <v>1500000</v>
      </c>
      <c r="G17381" t="s">
        <v>50375</v>
      </c>
      <c r="H17381" t="s">
        <v>50377</v>
      </c>
      <c r="I17381" t="s">
        <v>50378</v>
      </c>
      <c r="J17381" t="s">
        <v>41778</v>
      </c>
      <c r="K17381" t="s">
        <v>37</v>
      </c>
      <c r="L17381" t="s">
        <v>53</v>
      </c>
      <c r="M17381" t="s">
        <v>209</v>
      </c>
      <c r="N17381" t="s">
        <v>801</v>
      </c>
      <c r="O17381" t="s">
        <v>50379</v>
      </c>
      <c r="Q17381" t="s">
        <v>53</v>
      </c>
      <c r="R17381" t="s">
        <v>56</v>
      </c>
      <c r="S17381" t="s">
        <v>41</v>
      </c>
      <c r="T17381" t="s">
        <v>41765</v>
      </c>
      <c r="U17381" t="s">
        <v>41765</v>
      </c>
      <c r="V17381">
        <v>0</v>
      </c>
      <c r="W17381">
        <v>0</v>
      </c>
      <c r="X17381">
        <v>1</v>
      </c>
      <c r="Y17381">
        <v>0</v>
      </c>
      <c r="Z17381">
        <v>0</v>
      </c>
      <c r="AA17381">
        <v>0</v>
      </c>
      <c r="AB17381">
        <v>0</v>
      </c>
      <c r="AC17381">
        <v>0</v>
      </c>
      <c r="AD17381">
        <v>0</v>
      </c>
    </row>
    <row r="17382" spans="1:30" hidden="1" x14ac:dyDescent="0.3">
      <c r="A17382" t="s">
        <v>50380</v>
      </c>
      <c r="B17382" t="s">
        <v>50381</v>
      </c>
      <c r="C17382" t="s">
        <v>32</v>
      </c>
      <c r="E17382" t="s">
        <v>2774</v>
      </c>
      <c r="F17382">
        <v>3360000</v>
      </c>
      <c r="G17382" t="s">
        <v>50380</v>
      </c>
      <c r="H17382" t="s">
        <v>50382</v>
      </c>
      <c r="I17382" t="s">
        <v>50383</v>
      </c>
      <c r="J17382" t="s">
        <v>43773</v>
      </c>
      <c r="K17382" t="s">
        <v>37</v>
      </c>
      <c r="L17382" t="s">
        <v>53</v>
      </c>
      <c r="M17382" t="s">
        <v>54</v>
      </c>
      <c r="N17382" t="s">
        <v>95</v>
      </c>
      <c r="O17382" t="s">
        <v>96</v>
      </c>
      <c r="P17382" s="1">
        <v>36892</v>
      </c>
      <c r="Q17382" t="s">
        <v>53</v>
      </c>
      <c r="R17382" t="s">
        <v>56</v>
      </c>
      <c r="S17382" t="s">
        <v>41</v>
      </c>
      <c r="T17382" t="s">
        <v>41765</v>
      </c>
      <c r="U17382" t="s">
        <v>41765</v>
      </c>
      <c r="V17382">
        <v>0</v>
      </c>
      <c r="W17382">
        <v>0</v>
      </c>
      <c r="X17382">
        <v>1</v>
      </c>
      <c r="Y17382">
        <v>0</v>
      </c>
      <c r="Z17382">
        <v>0</v>
      </c>
      <c r="AA17382">
        <v>0</v>
      </c>
      <c r="AB17382">
        <v>0</v>
      </c>
      <c r="AC17382">
        <v>0</v>
      </c>
      <c r="AD17382">
        <v>0</v>
      </c>
    </row>
    <row r="17383" spans="1:30" hidden="1" x14ac:dyDescent="0.3">
      <c r="A17383" t="s">
        <v>50380</v>
      </c>
      <c r="B17383" t="s">
        <v>50384</v>
      </c>
      <c r="C17383" t="s">
        <v>32</v>
      </c>
      <c r="E17383" s="1">
        <v>40152</v>
      </c>
      <c r="F17383">
        <v>500000</v>
      </c>
      <c r="G17383" t="s">
        <v>50380</v>
      </c>
      <c r="H17383" t="s">
        <v>50382</v>
      </c>
      <c r="I17383" t="s">
        <v>50383</v>
      </c>
      <c r="J17383" t="s">
        <v>43773</v>
      </c>
      <c r="K17383" t="s">
        <v>37</v>
      </c>
      <c r="L17383" t="s">
        <v>53</v>
      </c>
      <c r="M17383" t="s">
        <v>54</v>
      </c>
      <c r="N17383" t="s">
        <v>95</v>
      </c>
      <c r="O17383" t="s">
        <v>96</v>
      </c>
      <c r="P17383" s="1">
        <v>36892</v>
      </c>
      <c r="Q17383" t="s">
        <v>53</v>
      </c>
      <c r="R17383" t="s">
        <v>56</v>
      </c>
      <c r="S17383" t="s">
        <v>41</v>
      </c>
      <c r="T17383" t="s">
        <v>41765</v>
      </c>
      <c r="U17383" t="s">
        <v>41765</v>
      </c>
      <c r="V17383">
        <v>0</v>
      </c>
      <c r="W17383">
        <v>0</v>
      </c>
      <c r="X17383">
        <v>1</v>
      </c>
      <c r="Y17383">
        <v>0</v>
      </c>
      <c r="Z17383">
        <v>0</v>
      </c>
      <c r="AA17383">
        <v>0</v>
      </c>
      <c r="AB17383">
        <v>0</v>
      </c>
      <c r="AC17383">
        <v>0</v>
      </c>
      <c r="AD17383">
        <v>0</v>
      </c>
    </row>
    <row r="17384" spans="1:30" hidden="1" x14ac:dyDescent="0.3">
      <c r="A17384" t="s">
        <v>50380</v>
      </c>
      <c r="B17384" t="s">
        <v>50385</v>
      </c>
      <c r="C17384" t="s">
        <v>32</v>
      </c>
      <c r="E17384" t="s">
        <v>328</v>
      </c>
      <c r="F17384">
        <v>2996869</v>
      </c>
      <c r="G17384" t="s">
        <v>50380</v>
      </c>
      <c r="H17384" t="s">
        <v>50382</v>
      </c>
      <c r="I17384" t="s">
        <v>50383</v>
      </c>
      <c r="J17384" t="s">
        <v>43773</v>
      </c>
      <c r="K17384" t="s">
        <v>37</v>
      </c>
      <c r="L17384" t="s">
        <v>53</v>
      </c>
      <c r="M17384" t="s">
        <v>54</v>
      </c>
      <c r="N17384" t="s">
        <v>95</v>
      </c>
      <c r="O17384" t="s">
        <v>96</v>
      </c>
      <c r="P17384" s="1">
        <v>36892</v>
      </c>
      <c r="Q17384" t="s">
        <v>53</v>
      </c>
      <c r="R17384" t="s">
        <v>56</v>
      </c>
      <c r="S17384" t="s">
        <v>41</v>
      </c>
      <c r="T17384" t="s">
        <v>41765</v>
      </c>
      <c r="U17384" t="s">
        <v>41765</v>
      </c>
      <c r="V17384">
        <v>0</v>
      </c>
      <c r="W17384">
        <v>0</v>
      </c>
      <c r="X17384">
        <v>1</v>
      </c>
      <c r="Y17384">
        <v>0</v>
      </c>
      <c r="Z17384">
        <v>0</v>
      </c>
      <c r="AA17384">
        <v>0</v>
      </c>
      <c r="AB17384">
        <v>0</v>
      </c>
      <c r="AC17384">
        <v>0</v>
      </c>
      <c r="AD17384">
        <v>0</v>
      </c>
    </row>
    <row r="17385" spans="1:30" hidden="1" x14ac:dyDescent="0.3">
      <c r="A17385" t="s">
        <v>50380</v>
      </c>
      <c r="B17385" t="s">
        <v>50386</v>
      </c>
      <c r="C17385" t="s">
        <v>32</v>
      </c>
      <c r="E17385" t="s">
        <v>11067</v>
      </c>
      <c r="F17385">
        <v>3087500</v>
      </c>
      <c r="G17385" t="s">
        <v>50380</v>
      </c>
      <c r="H17385" t="s">
        <v>50382</v>
      </c>
      <c r="I17385" t="s">
        <v>50383</v>
      </c>
      <c r="J17385" t="s">
        <v>43773</v>
      </c>
      <c r="K17385" t="s">
        <v>37</v>
      </c>
      <c r="L17385" t="s">
        <v>53</v>
      </c>
      <c r="M17385" t="s">
        <v>54</v>
      </c>
      <c r="N17385" t="s">
        <v>95</v>
      </c>
      <c r="O17385" t="s">
        <v>96</v>
      </c>
      <c r="P17385" s="1">
        <v>36892</v>
      </c>
      <c r="Q17385" t="s">
        <v>53</v>
      </c>
      <c r="R17385" t="s">
        <v>56</v>
      </c>
      <c r="S17385" t="s">
        <v>41</v>
      </c>
      <c r="T17385" t="s">
        <v>41765</v>
      </c>
      <c r="U17385" t="s">
        <v>41765</v>
      </c>
      <c r="V17385">
        <v>0</v>
      </c>
      <c r="W17385">
        <v>0</v>
      </c>
      <c r="X17385">
        <v>1</v>
      </c>
      <c r="Y17385">
        <v>0</v>
      </c>
      <c r="Z17385">
        <v>0</v>
      </c>
      <c r="AA17385">
        <v>0</v>
      </c>
      <c r="AB17385">
        <v>0</v>
      </c>
      <c r="AC17385">
        <v>0</v>
      </c>
      <c r="AD17385">
        <v>0</v>
      </c>
    </row>
    <row r="17386" spans="1:30" hidden="1" x14ac:dyDescent="0.3">
      <c r="A17386" t="s">
        <v>50387</v>
      </c>
      <c r="B17386" t="s">
        <v>50388</v>
      </c>
      <c r="C17386" t="s">
        <v>32</v>
      </c>
      <c r="E17386" s="1">
        <v>41922</v>
      </c>
      <c r="F17386">
        <v>542500</v>
      </c>
      <c r="G17386" t="s">
        <v>50387</v>
      </c>
      <c r="H17386" t="s">
        <v>50389</v>
      </c>
      <c r="I17386" t="s">
        <v>50390</v>
      </c>
      <c r="J17386" t="s">
        <v>41765</v>
      </c>
      <c r="K17386" t="s">
        <v>168</v>
      </c>
      <c r="L17386" t="s">
        <v>53</v>
      </c>
      <c r="M17386" t="s">
        <v>54</v>
      </c>
      <c r="N17386" t="s">
        <v>939</v>
      </c>
      <c r="O17386" t="s">
        <v>939</v>
      </c>
      <c r="P17386" s="1">
        <v>39448</v>
      </c>
      <c r="Q17386" t="s">
        <v>53</v>
      </c>
      <c r="R17386" t="s">
        <v>56</v>
      </c>
      <c r="S17386" t="s">
        <v>41</v>
      </c>
      <c r="T17386" t="s">
        <v>41765</v>
      </c>
      <c r="U17386" t="s">
        <v>41765</v>
      </c>
      <c r="V17386">
        <v>0</v>
      </c>
      <c r="W17386">
        <v>0</v>
      </c>
      <c r="X17386">
        <v>1</v>
      </c>
      <c r="Y17386">
        <v>0</v>
      </c>
      <c r="Z17386">
        <v>0</v>
      </c>
      <c r="AA17386">
        <v>0</v>
      </c>
      <c r="AB17386">
        <v>0</v>
      </c>
      <c r="AC17386">
        <v>0</v>
      </c>
      <c r="AD17386">
        <v>0</v>
      </c>
    </row>
    <row r="17387" spans="1:30" hidden="1" x14ac:dyDescent="0.3">
      <c r="A17387" t="s">
        <v>50391</v>
      </c>
      <c r="B17387" t="s">
        <v>50392</v>
      </c>
      <c r="C17387" t="s">
        <v>32</v>
      </c>
      <c r="E17387" t="s">
        <v>3293</v>
      </c>
      <c r="F17387">
        <v>35000</v>
      </c>
      <c r="G17387" t="s">
        <v>50391</v>
      </c>
      <c r="H17387" t="s">
        <v>50393</v>
      </c>
      <c r="I17387" t="s">
        <v>50394</v>
      </c>
      <c r="J17387" t="s">
        <v>41765</v>
      </c>
      <c r="K17387" t="s">
        <v>37</v>
      </c>
      <c r="L17387" t="s">
        <v>53</v>
      </c>
      <c r="M17387" t="s">
        <v>747</v>
      </c>
      <c r="N17387" t="s">
        <v>748</v>
      </c>
      <c r="O17387" t="s">
        <v>989</v>
      </c>
      <c r="P17387" s="1">
        <v>40179</v>
      </c>
      <c r="Q17387" t="s">
        <v>53</v>
      </c>
      <c r="R17387" t="s">
        <v>56</v>
      </c>
      <c r="S17387" t="s">
        <v>41</v>
      </c>
      <c r="T17387" t="s">
        <v>41765</v>
      </c>
      <c r="U17387" t="s">
        <v>41765</v>
      </c>
      <c r="V17387">
        <v>0</v>
      </c>
      <c r="W17387">
        <v>0</v>
      </c>
      <c r="X17387">
        <v>1</v>
      </c>
      <c r="Y17387">
        <v>0</v>
      </c>
      <c r="Z17387">
        <v>0</v>
      </c>
      <c r="AA17387">
        <v>0</v>
      </c>
      <c r="AB17387">
        <v>0</v>
      </c>
      <c r="AC17387">
        <v>0</v>
      </c>
      <c r="AD17387">
        <v>0</v>
      </c>
    </row>
    <row r="17388" spans="1:30" hidden="1" x14ac:dyDescent="0.3">
      <c r="A17388" t="s">
        <v>50391</v>
      </c>
      <c r="B17388" t="s">
        <v>50395</v>
      </c>
      <c r="C17388" t="s">
        <v>32</v>
      </c>
      <c r="E17388" t="s">
        <v>5878</v>
      </c>
      <c r="F17388">
        <v>223000</v>
      </c>
      <c r="G17388" t="s">
        <v>50391</v>
      </c>
      <c r="H17388" t="s">
        <v>50393</v>
      </c>
      <c r="I17388" t="s">
        <v>50394</v>
      </c>
      <c r="J17388" t="s">
        <v>41765</v>
      </c>
      <c r="K17388" t="s">
        <v>37</v>
      </c>
      <c r="L17388" t="s">
        <v>53</v>
      </c>
      <c r="M17388" t="s">
        <v>747</v>
      </c>
      <c r="N17388" t="s">
        <v>748</v>
      </c>
      <c r="O17388" t="s">
        <v>989</v>
      </c>
      <c r="P17388" s="1">
        <v>40179</v>
      </c>
      <c r="Q17388" t="s">
        <v>53</v>
      </c>
      <c r="R17388" t="s">
        <v>56</v>
      </c>
      <c r="S17388" t="s">
        <v>41</v>
      </c>
      <c r="T17388" t="s">
        <v>41765</v>
      </c>
      <c r="U17388" t="s">
        <v>41765</v>
      </c>
      <c r="V17388">
        <v>0</v>
      </c>
      <c r="W17388">
        <v>0</v>
      </c>
      <c r="X17388">
        <v>1</v>
      </c>
      <c r="Y17388">
        <v>0</v>
      </c>
      <c r="Z17388">
        <v>0</v>
      </c>
      <c r="AA17388">
        <v>0</v>
      </c>
      <c r="AB17388">
        <v>0</v>
      </c>
      <c r="AC17388">
        <v>0</v>
      </c>
      <c r="AD17388">
        <v>0</v>
      </c>
    </row>
    <row r="17389" spans="1:30" hidden="1" x14ac:dyDescent="0.3">
      <c r="A17389" t="s">
        <v>50391</v>
      </c>
      <c r="B17389" t="s">
        <v>50396</v>
      </c>
      <c r="C17389" t="s">
        <v>32</v>
      </c>
      <c r="E17389" s="1">
        <v>42036</v>
      </c>
      <c r="F17389">
        <v>105000</v>
      </c>
      <c r="G17389" t="s">
        <v>50391</v>
      </c>
      <c r="H17389" t="s">
        <v>50393</v>
      </c>
      <c r="I17389" t="s">
        <v>50394</v>
      </c>
      <c r="J17389" t="s">
        <v>41765</v>
      </c>
      <c r="K17389" t="s">
        <v>37</v>
      </c>
      <c r="L17389" t="s">
        <v>53</v>
      </c>
      <c r="M17389" t="s">
        <v>747</v>
      </c>
      <c r="N17389" t="s">
        <v>748</v>
      </c>
      <c r="O17389" t="s">
        <v>989</v>
      </c>
      <c r="P17389" s="1">
        <v>40179</v>
      </c>
      <c r="Q17389" t="s">
        <v>53</v>
      </c>
      <c r="R17389" t="s">
        <v>56</v>
      </c>
      <c r="S17389" t="s">
        <v>41</v>
      </c>
      <c r="T17389" t="s">
        <v>41765</v>
      </c>
      <c r="U17389" t="s">
        <v>41765</v>
      </c>
      <c r="V17389">
        <v>0</v>
      </c>
      <c r="W17389">
        <v>0</v>
      </c>
      <c r="X17389">
        <v>1</v>
      </c>
      <c r="Y17389">
        <v>0</v>
      </c>
      <c r="Z17389">
        <v>0</v>
      </c>
      <c r="AA17389">
        <v>0</v>
      </c>
      <c r="AB17389">
        <v>0</v>
      </c>
      <c r="AC17389">
        <v>0</v>
      </c>
      <c r="AD17389">
        <v>0</v>
      </c>
    </row>
    <row r="17390" spans="1:30" hidden="1" x14ac:dyDescent="0.3">
      <c r="A17390" t="s">
        <v>50397</v>
      </c>
      <c r="B17390" t="s">
        <v>50398</v>
      </c>
      <c r="C17390" t="s">
        <v>32</v>
      </c>
      <c r="D17390" t="s">
        <v>33</v>
      </c>
      <c r="E17390" t="s">
        <v>545</v>
      </c>
      <c r="F17390">
        <v>18500000</v>
      </c>
      <c r="G17390" t="s">
        <v>50397</v>
      </c>
      <c r="H17390" t="s">
        <v>50399</v>
      </c>
      <c r="J17390" t="s">
        <v>41765</v>
      </c>
      <c r="K17390" t="s">
        <v>37</v>
      </c>
      <c r="L17390" t="s">
        <v>53</v>
      </c>
      <c r="M17390" t="s">
        <v>54</v>
      </c>
      <c r="N17390" t="s">
        <v>95</v>
      </c>
      <c r="O17390" t="s">
        <v>1313</v>
      </c>
      <c r="P17390" s="1">
        <v>40909</v>
      </c>
      <c r="Q17390" t="s">
        <v>53</v>
      </c>
      <c r="R17390" t="s">
        <v>56</v>
      </c>
      <c r="S17390" t="s">
        <v>41</v>
      </c>
      <c r="T17390" t="s">
        <v>41765</v>
      </c>
      <c r="U17390" t="s">
        <v>41765</v>
      </c>
      <c r="V17390">
        <v>0</v>
      </c>
      <c r="W17390">
        <v>0</v>
      </c>
      <c r="X17390">
        <v>1</v>
      </c>
      <c r="Y17390">
        <v>0</v>
      </c>
      <c r="Z17390">
        <v>0</v>
      </c>
      <c r="AA17390">
        <v>0</v>
      </c>
      <c r="AB17390">
        <v>0</v>
      </c>
      <c r="AC17390">
        <v>0</v>
      </c>
      <c r="AD17390">
        <v>0</v>
      </c>
    </row>
    <row r="17391" spans="1:30" hidden="1" x14ac:dyDescent="0.3">
      <c r="A17391" t="s">
        <v>50397</v>
      </c>
      <c r="B17391" t="s">
        <v>50400</v>
      </c>
      <c r="C17391" t="s">
        <v>32</v>
      </c>
      <c r="E17391" t="s">
        <v>4837</v>
      </c>
      <c r="F17391">
        <v>4000000</v>
      </c>
      <c r="G17391" t="s">
        <v>50397</v>
      </c>
      <c r="H17391" t="s">
        <v>50399</v>
      </c>
      <c r="J17391" t="s">
        <v>41765</v>
      </c>
      <c r="K17391" t="s">
        <v>37</v>
      </c>
      <c r="L17391" t="s">
        <v>53</v>
      </c>
      <c r="M17391" t="s">
        <v>54</v>
      </c>
      <c r="N17391" t="s">
        <v>95</v>
      </c>
      <c r="O17391" t="s">
        <v>1313</v>
      </c>
      <c r="P17391" s="1">
        <v>40909</v>
      </c>
      <c r="Q17391" t="s">
        <v>53</v>
      </c>
      <c r="R17391" t="s">
        <v>56</v>
      </c>
      <c r="S17391" t="s">
        <v>41</v>
      </c>
      <c r="T17391" t="s">
        <v>41765</v>
      </c>
      <c r="U17391" t="s">
        <v>41765</v>
      </c>
      <c r="V17391">
        <v>0</v>
      </c>
      <c r="W17391">
        <v>0</v>
      </c>
      <c r="X17391">
        <v>1</v>
      </c>
      <c r="Y17391">
        <v>0</v>
      </c>
      <c r="Z17391">
        <v>0</v>
      </c>
      <c r="AA17391">
        <v>0</v>
      </c>
      <c r="AB17391">
        <v>0</v>
      </c>
      <c r="AC17391">
        <v>0</v>
      </c>
      <c r="AD17391">
        <v>0</v>
      </c>
    </row>
    <row r="17392" spans="1:30" hidden="1" x14ac:dyDescent="0.3">
      <c r="A17392" t="s">
        <v>50401</v>
      </c>
      <c r="B17392" t="s">
        <v>50402</v>
      </c>
      <c r="C17392" t="s">
        <v>32</v>
      </c>
      <c r="D17392" t="s">
        <v>394</v>
      </c>
      <c r="E17392" s="1">
        <v>42159</v>
      </c>
      <c r="F17392">
        <v>55500000</v>
      </c>
      <c r="G17392" t="s">
        <v>50401</v>
      </c>
      <c r="H17392" t="s">
        <v>50403</v>
      </c>
      <c r="I17392" t="s">
        <v>50404</v>
      </c>
      <c r="J17392" t="s">
        <v>41778</v>
      </c>
      <c r="K17392" t="s">
        <v>168</v>
      </c>
      <c r="L17392" t="s">
        <v>53</v>
      </c>
      <c r="M17392" t="s">
        <v>54</v>
      </c>
      <c r="N17392" t="s">
        <v>95</v>
      </c>
      <c r="O17392" t="s">
        <v>616</v>
      </c>
      <c r="P17392" s="1">
        <v>37987</v>
      </c>
      <c r="Q17392" t="s">
        <v>53</v>
      </c>
      <c r="R17392" t="s">
        <v>56</v>
      </c>
      <c r="S17392" t="s">
        <v>41</v>
      </c>
      <c r="T17392" t="s">
        <v>41765</v>
      </c>
      <c r="U17392" t="s">
        <v>41765</v>
      </c>
      <c r="V17392">
        <v>0</v>
      </c>
      <c r="W17392">
        <v>0</v>
      </c>
      <c r="X17392">
        <v>1</v>
      </c>
      <c r="Y17392">
        <v>0</v>
      </c>
      <c r="Z17392">
        <v>0</v>
      </c>
      <c r="AA17392">
        <v>0</v>
      </c>
      <c r="AB17392">
        <v>0</v>
      </c>
      <c r="AC17392">
        <v>0</v>
      </c>
      <c r="AD17392">
        <v>0</v>
      </c>
    </row>
    <row r="17393" spans="1:30" hidden="1" x14ac:dyDescent="0.3">
      <c r="A17393" t="s">
        <v>50401</v>
      </c>
      <c r="B17393" t="s">
        <v>50405</v>
      </c>
      <c r="C17393" t="s">
        <v>32</v>
      </c>
      <c r="D17393" t="s">
        <v>33</v>
      </c>
      <c r="E17393" s="1">
        <v>39995</v>
      </c>
      <c r="F17393">
        <v>6000000</v>
      </c>
      <c r="G17393" t="s">
        <v>50401</v>
      </c>
      <c r="H17393" t="s">
        <v>50403</v>
      </c>
      <c r="I17393" t="s">
        <v>50404</v>
      </c>
      <c r="J17393" t="s">
        <v>41778</v>
      </c>
      <c r="K17393" t="s">
        <v>168</v>
      </c>
      <c r="L17393" t="s">
        <v>53</v>
      </c>
      <c r="M17393" t="s">
        <v>54</v>
      </c>
      <c r="N17393" t="s">
        <v>95</v>
      </c>
      <c r="O17393" t="s">
        <v>616</v>
      </c>
      <c r="P17393" s="1">
        <v>37987</v>
      </c>
      <c r="Q17393" t="s">
        <v>53</v>
      </c>
      <c r="R17393" t="s">
        <v>56</v>
      </c>
      <c r="S17393" t="s">
        <v>41</v>
      </c>
      <c r="T17393" t="s">
        <v>41765</v>
      </c>
      <c r="U17393" t="s">
        <v>41765</v>
      </c>
      <c r="V17393">
        <v>0</v>
      </c>
      <c r="W17393">
        <v>0</v>
      </c>
      <c r="X17393">
        <v>1</v>
      </c>
      <c r="Y17393">
        <v>0</v>
      </c>
      <c r="Z17393">
        <v>0</v>
      </c>
      <c r="AA17393">
        <v>0</v>
      </c>
      <c r="AB17393">
        <v>0</v>
      </c>
      <c r="AC17393">
        <v>0</v>
      </c>
      <c r="AD17393">
        <v>0</v>
      </c>
    </row>
    <row r="17394" spans="1:30" hidden="1" x14ac:dyDescent="0.3">
      <c r="A17394" t="s">
        <v>50401</v>
      </c>
      <c r="B17394" t="s">
        <v>50406</v>
      </c>
      <c r="C17394" t="s">
        <v>32</v>
      </c>
      <c r="D17394" t="s">
        <v>322</v>
      </c>
      <c r="E17394" s="1">
        <v>41061</v>
      </c>
      <c r="F17394">
        <v>20000000</v>
      </c>
      <c r="G17394" t="s">
        <v>50401</v>
      </c>
      <c r="H17394" t="s">
        <v>50403</v>
      </c>
      <c r="I17394" t="s">
        <v>50404</v>
      </c>
      <c r="J17394" t="s">
        <v>41778</v>
      </c>
      <c r="K17394" t="s">
        <v>168</v>
      </c>
      <c r="L17394" t="s">
        <v>53</v>
      </c>
      <c r="M17394" t="s">
        <v>54</v>
      </c>
      <c r="N17394" t="s">
        <v>95</v>
      </c>
      <c r="O17394" t="s">
        <v>616</v>
      </c>
      <c r="P17394" s="1">
        <v>37987</v>
      </c>
      <c r="Q17394" t="s">
        <v>53</v>
      </c>
      <c r="R17394" t="s">
        <v>56</v>
      </c>
      <c r="S17394" t="s">
        <v>41</v>
      </c>
      <c r="T17394" t="s">
        <v>41765</v>
      </c>
      <c r="U17394" t="s">
        <v>41765</v>
      </c>
      <c r="V17394">
        <v>0</v>
      </c>
      <c r="W17394">
        <v>0</v>
      </c>
      <c r="X17394">
        <v>1</v>
      </c>
      <c r="Y17394">
        <v>0</v>
      </c>
      <c r="Z17394">
        <v>0</v>
      </c>
      <c r="AA17394">
        <v>0</v>
      </c>
      <c r="AB17394">
        <v>0</v>
      </c>
      <c r="AC17394">
        <v>0</v>
      </c>
      <c r="AD17394">
        <v>0</v>
      </c>
    </row>
    <row r="17395" spans="1:30" hidden="1" x14ac:dyDescent="0.3">
      <c r="A17395" t="s">
        <v>50401</v>
      </c>
      <c r="B17395" t="s">
        <v>50407</v>
      </c>
      <c r="C17395" t="s">
        <v>32</v>
      </c>
      <c r="D17395" t="s">
        <v>50</v>
      </c>
      <c r="E17395" s="1">
        <v>39580</v>
      </c>
      <c r="F17395">
        <v>4000000</v>
      </c>
      <c r="G17395" t="s">
        <v>50401</v>
      </c>
      <c r="H17395" t="s">
        <v>50403</v>
      </c>
      <c r="I17395" t="s">
        <v>50404</v>
      </c>
      <c r="J17395" t="s">
        <v>41778</v>
      </c>
      <c r="K17395" t="s">
        <v>168</v>
      </c>
      <c r="L17395" t="s">
        <v>53</v>
      </c>
      <c r="M17395" t="s">
        <v>54</v>
      </c>
      <c r="N17395" t="s">
        <v>95</v>
      </c>
      <c r="O17395" t="s">
        <v>616</v>
      </c>
      <c r="P17395" s="1">
        <v>37987</v>
      </c>
      <c r="Q17395" t="s">
        <v>53</v>
      </c>
      <c r="R17395" t="s">
        <v>56</v>
      </c>
      <c r="S17395" t="s">
        <v>41</v>
      </c>
      <c r="T17395" t="s">
        <v>41765</v>
      </c>
      <c r="U17395" t="s">
        <v>41765</v>
      </c>
      <c r="V17395">
        <v>0</v>
      </c>
      <c r="W17395">
        <v>0</v>
      </c>
      <c r="X17395">
        <v>1</v>
      </c>
      <c r="Y17395">
        <v>0</v>
      </c>
      <c r="Z17395">
        <v>0</v>
      </c>
      <c r="AA17395">
        <v>0</v>
      </c>
      <c r="AB17395">
        <v>0</v>
      </c>
      <c r="AC17395">
        <v>0</v>
      </c>
      <c r="AD17395">
        <v>0</v>
      </c>
    </row>
    <row r="17396" spans="1:30" hidden="1" x14ac:dyDescent="0.3">
      <c r="A17396" t="s">
        <v>50401</v>
      </c>
      <c r="B17396" t="s">
        <v>50408</v>
      </c>
      <c r="C17396" t="s">
        <v>32</v>
      </c>
      <c r="D17396" t="s">
        <v>399</v>
      </c>
      <c r="E17396" s="1">
        <v>41279</v>
      </c>
      <c r="F17396">
        <v>54600000</v>
      </c>
      <c r="G17396" t="s">
        <v>50401</v>
      </c>
      <c r="H17396" t="s">
        <v>50403</v>
      </c>
      <c r="I17396" t="s">
        <v>50404</v>
      </c>
      <c r="J17396" t="s">
        <v>41778</v>
      </c>
      <c r="K17396" t="s">
        <v>168</v>
      </c>
      <c r="L17396" t="s">
        <v>53</v>
      </c>
      <c r="M17396" t="s">
        <v>54</v>
      </c>
      <c r="N17396" t="s">
        <v>95</v>
      </c>
      <c r="O17396" t="s">
        <v>616</v>
      </c>
      <c r="P17396" s="1">
        <v>37987</v>
      </c>
      <c r="Q17396" t="s">
        <v>53</v>
      </c>
      <c r="R17396" t="s">
        <v>56</v>
      </c>
      <c r="S17396" t="s">
        <v>41</v>
      </c>
      <c r="T17396" t="s">
        <v>41765</v>
      </c>
      <c r="U17396" t="s">
        <v>41765</v>
      </c>
      <c r="V17396">
        <v>0</v>
      </c>
      <c r="W17396">
        <v>0</v>
      </c>
      <c r="X17396">
        <v>1</v>
      </c>
      <c r="Y17396">
        <v>0</v>
      </c>
      <c r="Z17396">
        <v>0</v>
      </c>
      <c r="AA17396">
        <v>0</v>
      </c>
      <c r="AB17396">
        <v>0</v>
      </c>
      <c r="AC17396">
        <v>0</v>
      </c>
      <c r="AD17396">
        <v>0</v>
      </c>
    </row>
    <row r="17397" spans="1:30" hidden="1" x14ac:dyDescent="0.3">
      <c r="A17397" t="s">
        <v>50401</v>
      </c>
      <c r="B17397" t="s">
        <v>50409</v>
      </c>
      <c r="C17397" t="s">
        <v>32</v>
      </c>
      <c r="D17397" t="s">
        <v>139</v>
      </c>
      <c r="E17397" s="1">
        <v>40189</v>
      </c>
      <c r="F17397">
        <v>12000000</v>
      </c>
      <c r="G17397" t="s">
        <v>50401</v>
      </c>
      <c r="H17397" t="s">
        <v>50403</v>
      </c>
      <c r="I17397" t="s">
        <v>50404</v>
      </c>
      <c r="J17397" t="s">
        <v>41778</v>
      </c>
      <c r="K17397" t="s">
        <v>168</v>
      </c>
      <c r="L17397" t="s">
        <v>53</v>
      </c>
      <c r="M17397" t="s">
        <v>54</v>
      </c>
      <c r="N17397" t="s">
        <v>95</v>
      </c>
      <c r="O17397" t="s">
        <v>616</v>
      </c>
      <c r="P17397" s="1">
        <v>37987</v>
      </c>
      <c r="Q17397" t="s">
        <v>53</v>
      </c>
      <c r="R17397" t="s">
        <v>56</v>
      </c>
      <c r="S17397" t="s">
        <v>41</v>
      </c>
      <c r="T17397" t="s">
        <v>41765</v>
      </c>
      <c r="U17397" t="s">
        <v>41765</v>
      </c>
      <c r="V17397">
        <v>0</v>
      </c>
      <c r="W17397">
        <v>0</v>
      </c>
      <c r="X17397">
        <v>1</v>
      </c>
      <c r="Y17397">
        <v>0</v>
      </c>
      <c r="Z17397">
        <v>0</v>
      </c>
      <c r="AA17397">
        <v>0</v>
      </c>
      <c r="AB17397">
        <v>0</v>
      </c>
      <c r="AC17397">
        <v>0</v>
      </c>
      <c r="AD17397">
        <v>0</v>
      </c>
    </row>
    <row r="17398" spans="1:30" hidden="1" x14ac:dyDescent="0.3">
      <c r="A17398" t="s">
        <v>50410</v>
      </c>
      <c r="B17398" t="s">
        <v>50411</v>
      </c>
      <c r="C17398" t="s">
        <v>32</v>
      </c>
      <c r="E17398" s="1">
        <v>41914</v>
      </c>
      <c r="F17398">
        <v>9161414</v>
      </c>
      <c r="G17398" t="s">
        <v>50410</v>
      </c>
      <c r="H17398" t="s">
        <v>50412</v>
      </c>
      <c r="I17398" t="s">
        <v>50413</v>
      </c>
      <c r="J17398" t="s">
        <v>41765</v>
      </c>
      <c r="K17398" t="s">
        <v>37</v>
      </c>
      <c r="L17398" t="s">
        <v>53</v>
      </c>
      <c r="M17398" t="s">
        <v>62</v>
      </c>
      <c r="N17398" t="s">
        <v>63</v>
      </c>
      <c r="O17398" t="s">
        <v>63</v>
      </c>
      <c r="P17398" s="1">
        <v>37257</v>
      </c>
      <c r="Q17398" t="s">
        <v>53</v>
      </c>
      <c r="R17398" t="s">
        <v>56</v>
      </c>
      <c r="S17398" t="s">
        <v>41</v>
      </c>
      <c r="T17398" t="s">
        <v>41765</v>
      </c>
      <c r="U17398" t="s">
        <v>41765</v>
      </c>
      <c r="V17398">
        <v>0</v>
      </c>
      <c r="W17398">
        <v>0</v>
      </c>
      <c r="X17398">
        <v>1</v>
      </c>
      <c r="Y17398">
        <v>0</v>
      </c>
      <c r="Z17398">
        <v>0</v>
      </c>
      <c r="AA17398">
        <v>0</v>
      </c>
      <c r="AB17398">
        <v>0</v>
      </c>
      <c r="AC17398">
        <v>0</v>
      </c>
      <c r="AD17398">
        <v>0</v>
      </c>
    </row>
    <row r="17399" spans="1:30" hidden="1" x14ac:dyDescent="0.3">
      <c r="A17399" t="s">
        <v>50410</v>
      </c>
      <c r="B17399" t="s">
        <v>50414</v>
      </c>
      <c r="C17399" t="s">
        <v>32</v>
      </c>
      <c r="E17399" t="s">
        <v>15182</v>
      </c>
      <c r="F17399">
        <v>725000</v>
      </c>
      <c r="G17399" t="s">
        <v>50410</v>
      </c>
      <c r="H17399" t="s">
        <v>50412</v>
      </c>
      <c r="I17399" t="s">
        <v>50413</v>
      </c>
      <c r="J17399" t="s">
        <v>41765</v>
      </c>
      <c r="K17399" t="s">
        <v>37</v>
      </c>
      <c r="L17399" t="s">
        <v>53</v>
      </c>
      <c r="M17399" t="s">
        <v>62</v>
      </c>
      <c r="N17399" t="s">
        <v>63</v>
      </c>
      <c r="O17399" t="s">
        <v>63</v>
      </c>
      <c r="P17399" s="1">
        <v>37257</v>
      </c>
      <c r="Q17399" t="s">
        <v>53</v>
      </c>
      <c r="R17399" t="s">
        <v>56</v>
      </c>
      <c r="S17399" t="s">
        <v>41</v>
      </c>
      <c r="T17399" t="s">
        <v>41765</v>
      </c>
      <c r="U17399" t="s">
        <v>41765</v>
      </c>
      <c r="V17399">
        <v>0</v>
      </c>
      <c r="W17399">
        <v>0</v>
      </c>
      <c r="X17399">
        <v>1</v>
      </c>
      <c r="Y17399">
        <v>0</v>
      </c>
      <c r="Z17399">
        <v>0</v>
      </c>
      <c r="AA17399">
        <v>0</v>
      </c>
      <c r="AB17399">
        <v>0</v>
      </c>
      <c r="AC17399">
        <v>0</v>
      </c>
      <c r="AD17399">
        <v>0</v>
      </c>
    </row>
    <row r="17400" spans="1:30" hidden="1" x14ac:dyDescent="0.3">
      <c r="A17400" t="s">
        <v>50415</v>
      </c>
      <c r="B17400" t="s">
        <v>50416</v>
      </c>
      <c r="C17400" t="s">
        <v>32</v>
      </c>
      <c r="D17400" t="s">
        <v>33</v>
      </c>
      <c r="E17400" t="s">
        <v>12604</v>
      </c>
      <c r="F17400">
        <v>38000000</v>
      </c>
      <c r="G17400" t="s">
        <v>50415</v>
      </c>
      <c r="H17400" t="s">
        <v>50417</v>
      </c>
      <c r="I17400" t="s">
        <v>50418</v>
      </c>
      <c r="J17400" t="s">
        <v>41765</v>
      </c>
      <c r="K17400" t="s">
        <v>72</v>
      </c>
      <c r="L17400" t="s">
        <v>53</v>
      </c>
      <c r="M17400" t="s">
        <v>643</v>
      </c>
      <c r="N17400" t="s">
        <v>644</v>
      </c>
      <c r="O17400" t="s">
        <v>2324</v>
      </c>
      <c r="P17400" s="1">
        <v>39448</v>
      </c>
      <c r="Q17400" t="s">
        <v>53</v>
      </c>
      <c r="R17400" t="s">
        <v>56</v>
      </c>
      <c r="S17400" t="s">
        <v>41</v>
      </c>
      <c r="T17400" t="s">
        <v>41765</v>
      </c>
      <c r="U17400" t="s">
        <v>41765</v>
      </c>
      <c r="V17400">
        <v>0</v>
      </c>
      <c r="W17400">
        <v>0</v>
      </c>
      <c r="X17400">
        <v>1</v>
      </c>
      <c r="Y17400">
        <v>0</v>
      </c>
      <c r="Z17400">
        <v>0</v>
      </c>
      <c r="AA17400">
        <v>0</v>
      </c>
      <c r="AB17400">
        <v>0</v>
      </c>
      <c r="AC17400">
        <v>0</v>
      </c>
      <c r="AD17400">
        <v>0</v>
      </c>
    </row>
    <row r="17401" spans="1:30" hidden="1" x14ac:dyDescent="0.3">
      <c r="A17401" t="s">
        <v>50415</v>
      </c>
      <c r="B17401" t="s">
        <v>50419</v>
      </c>
      <c r="C17401" t="s">
        <v>32</v>
      </c>
      <c r="D17401" t="s">
        <v>139</v>
      </c>
      <c r="E17401" s="1">
        <v>41795</v>
      </c>
      <c r="F17401">
        <v>25000000</v>
      </c>
      <c r="G17401" t="s">
        <v>50415</v>
      </c>
      <c r="H17401" t="s">
        <v>50417</v>
      </c>
      <c r="I17401" t="s">
        <v>50418</v>
      </c>
      <c r="J17401" t="s">
        <v>41765</v>
      </c>
      <c r="K17401" t="s">
        <v>72</v>
      </c>
      <c r="L17401" t="s">
        <v>53</v>
      </c>
      <c r="M17401" t="s">
        <v>643</v>
      </c>
      <c r="N17401" t="s">
        <v>644</v>
      </c>
      <c r="O17401" t="s">
        <v>2324</v>
      </c>
      <c r="P17401" s="1">
        <v>39448</v>
      </c>
      <c r="Q17401" t="s">
        <v>53</v>
      </c>
      <c r="R17401" t="s">
        <v>56</v>
      </c>
      <c r="S17401" t="s">
        <v>41</v>
      </c>
      <c r="T17401" t="s">
        <v>41765</v>
      </c>
      <c r="U17401" t="s">
        <v>41765</v>
      </c>
      <c r="V17401">
        <v>0</v>
      </c>
      <c r="W17401">
        <v>0</v>
      </c>
      <c r="X17401">
        <v>1</v>
      </c>
      <c r="Y17401">
        <v>0</v>
      </c>
      <c r="Z17401">
        <v>0</v>
      </c>
      <c r="AA17401">
        <v>0</v>
      </c>
      <c r="AB17401">
        <v>0</v>
      </c>
      <c r="AC17401">
        <v>0</v>
      </c>
      <c r="AD17401">
        <v>0</v>
      </c>
    </row>
    <row r="17402" spans="1:30" hidden="1" x14ac:dyDescent="0.3">
      <c r="A17402" t="s">
        <v>50415</v>
      </c>
      <c r="B17402" t="s">
        <v>50420</v>
      </c>
      <c r="C17402" t="s">
        <v>32</v>
      </c>
      <c r="D17402" t="s">
        <v>322</v>
      </c>
      <c r="E17402" s="1">
        <v>41710</v>
      </c>
      <c r="F17402">
        <v>79999999</v>
      </c>
      <c r="G17402" t="s">
        <v>50415</v>
      </c>
      <c r="H17402" t="s">
        <v>50417</v>
      </c>
      <c r="I17402" t="s">
        <v>50418</v>
      </c>
      <c r="J17402" t="s">
        <v>41765</v>
      </c>
      <c r="K17402" t="s">
        <v>72</v>
      </c>
      <c r="L17402" t="s">
        <v>53</v>
      </c>
      <c r="M17402" t="s">
        <v>643</v>
      </c>
      <c r="N17402" t="s">
        <v>644</v>
      </c>
      <c r="O17402" t="s">
        <v>2324</v>
      </c>
      <c r="P17402" s="1">
        <v>39448</v>
      </c>
      <c r="Q17402" t="s">
        <v>53</v>
      </c>
      <c r="R17402" t="s">
        <v>56</v>
      </c>
      <c r="S17402" t="s">
        <v>41</v>
      </c>
      <c r="T17402" t="s">
        <v>41765</v>
      </c>
      <c r="U17402" t="s">
        <v>41765</v>
      </c>
      <c r="V17402">
        <v>0</v>
      </c>
      <c r="W17402">
        <v>0</v>
      </c>
      <c r="X17402">
        <v>1</v>
      </c>
      <c r="Y17402">
        <v>0</v>
      </c>
      <c r="Z17402">
        <v>0</v>
      </c>
      <c r="AA17402">
        <v>0</v>
      </c>
      <c r="AB17402">
        <v>0</v>
      </c>
      <c r="AC17402">
        <v>0</v>
      </c>
      <c r="AD17402">
        <v>0</v>
      </c>
    </row>
    <row r="17403" spans="1:30" hidden="1" x14ac:dyDescent="0.3">
      <c r="A17403" t="s">
        <v>50415</v>
      </c>
      <c r="B17403" t="s">
        <v>50421</v>
      </c>
      <c r="C17403" t="s">
        <v>32</v>
      </c>
      <c r="D17403" t="s">
        <v>50</v>
      </c>
      <c r="E17403" s="1">
        <v>40852</v>
      </c>
      <c r="F17403">
        <v>18000000</v>
      </c>
      <c r="G17403" t="s">
        <v>50415</v>
      </c>
      <c r="H17403" t="s">
        <v>50417</v>
      </c>
      <c r="I17403" t="s">
        <v>50418</v>
      </c>
      <c r="J17403" t="s">
        <v>41765</v>
      </c>
      <c r="K17403" t="s">
        <v>72</v>
      </c>
      <c r="L17403" t="s">
        <v>53</v>
      </c>
      <c r="M17403" t="s">
        <v>643</v>
      </c>
      <c r="N17403" t="s">
        <v>644</v>
      </c>
      <c r="O17403" t="s">
        <v>2324</v>
      </c>
      <c r="P17403" s="1">
        <v>39448</v>
      </c>
      <c r="Q17403" t="s">
        <v>53</v>
      </c>
      <c r="R17403" t="s">
        <v>56</v>
      </c>
      <c r="S17403" t="s">
        <v>41</v>
      </c>
      <c r="T17403" t="s">
        <v>41765</v>
      </c>
      <c r="U17403" t="s">
        <v>41765</v>
      </c>
      <c r="V17403">
        <v>0</v>
      </c>
      <c r="W17403">
        <v>0</v>
      </c>
      <c r="X17403">
        <v>1</v>
      </c>
      <c r="Y17403">
        <v>0</v>
      </c>
      <c r="Z17403">
        <v>0</v>
      </c>
      <c r="AA17403">
        <v>0</v>
      </c>
      <c r="AB17403">
        <v>0</v>
      </c>
      <c r="AC17403">
        <v>0</v>
      </c>
      <c r="AD17403">
        <v>0</v>
      </c>
    </row>
    <row r="17404" spans="1:30" hidden="1" x14ac:dyDescent="0.3">
      <c r="A17404" t="s">
        <v>50422</v>
      </c>
      <c r="B17404" t="s">
        <v>50423</v>
      </c>
      <c r="C17404" t="s">
        <v>32</v>
      </c>
      <c r="E17404" s="1">
        <v>40516</v>
      </c>
      <c r="F17404">
        <v>8000000</v>
      </c>
      <c r="G17404" t="s">
        <v>50422</v>
      </c>
      <c r="H17404" t="s">
        <v>50424</v>
      </c>
      <c r="I17404" t="s">
        <v>50425</v>
      </c>
      <c r="J17404" t="s">
        <v>41765</v>
      </c>
      <c r="K17404" t="s">
        <v>37</v>
      </c>
      <c r="L17404" t="s">
        <v>53</v>
      </c>
      <c r="M17404" t="s">
        <v>658</v>
      </c>
      <c r="N17404" t="s">
        <v>1105</v>
      </c>
      <c r="O17404" t="s">
        <v>22408</v>
      </c>
      <c r="P17404" s="1">
        <v>39814</v>
      </c>
      <c r="Q17404" t="s">
        <v>53</v>
      </c>
      <c r="R17404" t="s">
        <v>56</v>
      </c>
      <c r="S17404" t="s">
        <v>41</v>
      </c>
      <c r="T17404" t="s">
        <v>41765</v>
      </c>
      <c r="U17404" t="s">
        <v>41765</v>
      </c>
      <c r="V17404">
        <v>0</v>
      </c>
      <c r="W17404">
        <v>0</v>
      </c>
      <c r="X17404">
        <v>1</v>
      </c>
      <c r="Y17404">
        <v>0</v>
      </c>
      <c r="Z17404">
        <v>0</v>
      </c>
      <c r="AA17404">
        <v>0</v>
      </c>
      <c r="AB17404">
        <v>0</v>
      </c>
      <c r="AC17404">
        <v>0</v>
      </c>
      <c r="AD17404">
        <v>0</v>
      </c>
    </row>
    <row r="17405" spans="1:30" hidden="1" x14ac:dyDescent="0.3">
      <c r="A17405" t="s">
        <v>50422</v>
      </c>
      <c r="B17405" t="s">
        <v>50426</v>
      </c>
      <c r="C17405" t="s">
        <v>32</v>
      </c>
      <c r="D17405" t="s">
        <v>50</v>
      </c>
      <c r="E17405" s="1">
        <v>40516</v>
      </c>
      <c r="F17405">
        <v>17755532</v>
      </c>
      <c r="G17405" t="s">
        <v>50422</v>
      </c>
      <c r="H17405" t="s">
        <v>50424</v>
      </c>
      <c r="I17405" t="s">
        <v>50425</v>
      </c>
      <c r="J17405" t="s">
        <v>41765</v>
      </c>
      <c r="K17405" t="s">
        <v>37</v>
      </c>
      <c r="L17405" t="s">
        <v>53</v>
      </c>
      <c r="M17405" t="s">
        <v>658</v>
      </c>
      <c r="N17405" t="s">
        <v>1105</v>
      </c>
      <c r="O17405" t="s">
        <v>22408</v>
      </c>
      <c r="P17405" s="1">
        <v>39814</v>
      </c>
      <c r="Q17405" t="s">
        <v>53</v>
      </c>
      <c r="R17405" t="s">
        <v>56</v>
      </c>
      <c r="S17405" t="s">
        <v>41</v>
      </c>
      <c r="T17405" t="s">
        <v>41765</v>
      </c>
      <c r="U17405" t="s">
        <v>41765</v>
      </c>
      <c r="V17405">
        <v>0</v>
      </c>
      <c r="W17405">
        <v>0</v>
      </c>
      <c r="X17405">
        <v>1</v>
      </c>
      <c r="Y17405">
        <v>0</v>
      </c>
      <c r="Z17405">
        <v>0</v>
      </c>
      <c r="AA17405">
        <v>0</v>
      </c>
      <c r="AB17405">
        <v>0</v>
      </c>
      <c r="AC17405">
        <v>0</v>
      </c>
      <c r="AD17405">
        <v>0</v>
      </c>
    </row>
    <row r="17406" spans="1:30" hidden="1" x14ac:dyDescent="0.3">
      <c r="A17406" t="s">
        <v>50427</v>
      </c>
      <c r="B17406" t="s">
        <v>50428</v>
      </c>
      <c r="C17406" t="s">
        <v>32</v>
      </c>
      <c r="E17406" t="s">
        <v>385</v>
      </c>
      <c r="F17406">
        <v>2500000</v>
      </c>
      <c r="G17406" t="s">
        <v>50427</v>
      </c>
      <c r="H17406" t="s">
        <v>50429</v>
      </c>
      <c r="I17406" t="s">
        <v>50430</v>
      </c>
      <c r="J17406" t="s">
        <v>41778</v>
      </c>
      <c r="K17406" t="s">
        <v>168</v>
      </c>
      <c r="L17406" t="s">
        <v>53</v>
      </c>
      <c r="M17406" t="s">
        <v>202</v>
      </c>
      <c r="N17406" t="s">
        <v>610</v>
      </c>
      <c r="O17406" t="s">
        <v>264</v>
      </c>
      <c r="P17406" s="1">
        <v>30317</v>
      </c>
      <c r="Q17406" t="s">
        <v>53</v>
      </c>
      <c r="R17406" t="s">
        <v>56</v>
      </c>
      <c r="S17406" t="s">
        <v>41</v>
      </c>
      <c r="T17406" t="s">
        <v>41765</v>
      </c>
      <c r="U17406" t="s">
        <v>41765</v>
      </c>
      <c r="V17406">
        <v>0</v>
      </c>
      <c r="W17406">
        <v>0</v>
      </c>
      <c r="X17406">
        <v>1</v>
      </c>
      <c r="Y17406">
        <v>0</v>
      </c>
      <c r="Z17406">
        <v>0</v>
      </c>
      <c r="AA17406">
        <v>0</v>
      </c>
      <c r="AB17406">
        <v>0</v>
      </c>
      <c r="AC17406">
        <v>0</v>
      </c>
      <c r="AD17406">
        <v>0</v>
      </c>
    </row>
    <row r="17407" spans="1:30" hidden="1" x14ac:dyDescent="0.3">
      <c r="A17407" t="s">
        <v>50431</v>
      </c>
      <c r="B17407" t="s">
        <v>50432</v>
      </c>
      <c r="C17407" t="s">
        <v>32</v>
      </c>
      <c r="E17407" s="1">
        <v>40241</v>
      </c>
      <c r="F17407">
        <v>50000</v>
      </c>
      <c r="G17407" t="s">
        <v>50431</v>
      </c>
      <c r="H17407" t="s">
        <v>50433</v>
      </c>
      <c r="I17407" t="s">
        <v>50434</v>
      </c>
      <c r="J17407" t="s">
        <v>41765</v>
      </c>
      <c r="K17407" t="s">
        <v>37</v>
      </c>
      <c r="L17407" t="s">
        <v>53</v>
      </c>
      <c r="M17407" t="s">
        <v>3704</v>
      </c>
      <c r="N17407" t="s">
        <v>12199</v>
      </c>
      <c r="O17407" t="s">
        <v>12199</v>
      </c>
      <c r="P17407" s="1">
        <v>38353</v>
      </c>
      <c r="Q17407" t="s">
        <v>53</v>
      </c>
      <c r="R17407" t="s">
        <v>56</v>
      </c>
      <c r="S17407" t="s">
        <v>41</v>
      </c>
      <c r="T17407" t="s">
        <v>41765</v>
      </c>
      <c r="U17407" t="s">
        <v>41765</v>
      </c>
      <c r="V17407">
        <v>0</v>
      </c>
      <c r="W17407">
        <v>0</v>
      </c>
      <c r="X17407">
        <v>1</v>
      </c>
      <c r="Y17407">
        <v>0</v>
      </c>
      <c r="Z17407">
        <v>0</v>
      </c>
      <c r="AA17407">
        <v>0</v>
      </c>
      <c r="AB17407">
        <v>0</v>
      </c>
      <c r="AC17407">
        <v>0</v>
      </c>
      <c r="AD17407">
        <v>0</v>
      </c>
    </row>
    <row r="17408" spans="1:30" hidden="1" x14ac:dyDescent="0.3">
      <c r="A17408" t="s">
        <v>50435</v>
      </c>
      <c r="B17408" t="s">
        <v>50436</v>
      </c>
      <c r="C17408" t="s">
        <v>32</v>
      </c>
      <c r="D17408" t="s">
        <v>139</v>
      </c>
      <c r="E17408" s="1">
        <v>40270</v>
      </c>
      <c r="F17408">
        <v>18000000</v>
      </c>
      <c r="G17408" t="s">
        <v>50435</v>
      </c>
      <c r="H17408" t="s">
        <v>50437</v>
      </c>
      <c r="I17408" t="s">
        <v>50438</v>
      </c>
      <c r="J17408" t="s">
        <v>41765</v>
      </c>
      <c r="K17408" t="s">
        <v>72</v>
      </c>
      <c r="L17408" t="s">
        <v>53</v>
      </c>
      <c r="M17408" t="s">
        <v>54</v>
      </c>
      <c r="N17408" t="s">
        <v>95</v>
      </c>
      <c r="O17408" t="s">
        <v>10634</v>
      </c>
      <c r="P17408" s="1">
        <v>38718</v>
      </c>
      <c r="Q17408" t="s">
        <v>53</v>
      </c>
      <c r="R17408" t="s">
        <v>56</v>
      </c>
      <c r="S17408" t="s">
        <v>41</v>
      </c>
      <c r="T17408" t="s">
        <v>41765</v>
      </c>
      <c r="U17408" t="s">
        <v>41765</v>
      </c>
      <c r="V17408">
        <v>0</v>
      </c>
      <c r="W17408">
        <v>0</v>
      </c>
      <c r="X17408">
        <v>1</v>
      </c>
      <c r="Y17408">
        <v>0</v>
      </c>
      <c r="Z17408">
        <v>0</v>
      </c>
      <c r="AA17408">
        <v>0</v>
      </c>
      <c r="AB17408">
        <v>0</v>
      </c>
      <c r="AC17408">
        <v>0</v>
      </c>
      <c r="AD17408">
        <v>0</v>
      </c>
    </row>
    <row r="17409" spans="1:30" hidden="1" x14ac:dyDescent="0.3">
      <c r="A17409" t="s">
        <v>50435</v>
      </c>
      <c r="B17409" t="s">
        <v>50439</v>
      </c>
      <c r="C17409" t="s">
        <v>32</v>
      </c>
      <c r="E17409" s="1">
        <v>39274</v>
      </c>
      <c r="F17409">
        <v>25000000</v>
      </c>
      <c r="G17409" t="s">
        <v>50435</v>
      </c>
      <c r="H17409" t="s">
        <v>50437</v>
      </c>
      <c r="I17409" t="s">
        <v>50438</v>
      </c>
      <c r="J17409" t="s">
        <v>41765</v>
      </c>
      <c r="K17409" t="s">
        <v>72</v>
      </c>
      <c r="L17409" t="s">
        <v>53</v>
      </c>
      <c r="M17409" t="s">
        <v>54</v>
      </c>
      <c r="N17409" t="s">
        <v>95</v>
      </c>
      <c r="O17409" t="s">
        <v>10634</v>
      </c>
      <c r="P17409" s="1">
        <v>38718</v>
      </c>
      <c r="Q17409" t="s">
        <v>53</v>
      </c>
      <c r="R17409" t="s">
        <v>56</v>
      </c>
      <c r="S17409" t="s">
        <v>41</v>
      </c>
      <c r="T17409" t="s">
        <v>41765</v>
      </c>
      <c r="U17409" t="s">
        <v>41765</v>
      </c>
      <c r="V17409">
        <v>0</v>
      </c>
      <c r="W17409">
        <v>0</v>
      </c>
      <c r="X17409">
        <v>1</v>
      </c>
      <c r="Y17409">
        <v>0</v>
      </c>
      <c r="Z17409">
        <v>0</v>
      </c>
      <c r="AA17409">
        <v>0</v>
      </c>
      <c r="AB17409">
        <v>0</v>
      </c>
      <c r="AC17409">
        <v>0</v>
      </c>
      <c r="AD17409">
        <v>0</v>
      </c>
    </row>
    <row r="17410" spans="1:30" hidden="1" x14ac:dyDescent="0.3">
      <c r="A17410" t="s">
        <v>50440</v>
      </c>
      <c r="B17410" t="s">
        <v>50441</v>
      </c>
      <c r="C17410" t="s">
        <v>32</v>
      </c>
      <c r="D17410" t="s">
        <v>139</v>
      </c>
      <c r="E17410" s="1">
        <v>39146</v>
      </c>
      <c r="F17410">
        <v>15000000</v>
      </c>
      <c r="G17410" t="s">
        <v>50440</v>
      </c>
      <c r="H17410" t="s">
        <v>50442</v>
      </c>
      <c r="I17410" t="s">
        <v>50443</v>
      </c>
      <c r="J17410" t="s">
        <v>41765</v>
      </c>
      <c r="K17410" t="s">
        <v>37</v>
      </c>
      <c r="L17410" t="s">
        <v>53</v>
      </c>
      <c r="M17410" t="s">
        <v>54</v>
      </c>
      <c r="N17410" t="s">
        <v>939</v>
      </c>
      <c r="O17410" t="s">
        <v>939</v>
      </c>
      <c r="P17410" s="1">
        <v>34700</v>
      </c>
      <c r="Q17410" t="s">
        <v>53</v>
      </c>
      <c r="R17410" t="s">
        <v>56</v>
      </c>
      <c r="S17410" t="s">
        <v>41</v>
      </c>
      <c r="T17410" t="s">
        <v>41765</v>
      </c>
      <c r="U17410" t="s">
        <v>41765</v>
      </c>
      <c r="V17410">
        <v>0</v>
      </c>
      <c r="W17410">
        <v>0</v>
      </c>
      <c r="X17410">
        <v>1</v>
      </c>
      <c r="Y17410">
        <v>0</v>
      </c>
      <c r="Z17410">
        <v>0</v>
      </c>
      <c r="AA17410">
        <v>0</v>
      </c>
      <c r="AB17410">
        <v>0</v>
      </c>
      <c r="AC17410">
        <v>0</v>
      </c>
      <c r="AD17410">
        <v>0</v>
      </c>
    </row>
    <row r="17411" spans="1:30" hidden="1" x14ac:dyDescent="0.3">
      <c r="A17411" t="s">
        <v>50440</v>
      </c>
      <c r="B17411" t="s">
        <v>50444</v>
      </c>
      <c r="C17411" t="s">
        <v>32</v>
      </c>
      <c r="E17411" t="s">
        <v>2504</v>
      </c>
      <c r="F17411">
        <v>1000000</v>
      </c>
      <c r="G17411" t="s">
        <v>50440</v>
      </c>
      <c r="H17411" t="s">
        <v>50442</v>
      </c>
      <c r="I17411" t="s">
        <v>50443</v>
      </c>
      <c r="J17411" t="s">
        <v>41765</v>
      </c>
      <c r="K17411" t="s">
        <v>37</v>
      </c>
      <c r="L17411" t="s">
        <v>53</v>
      </c>
      <c r="M17411" t="s">
        <v>54</v>
      </c>
      <c r="N17411" t="s">
        <v>939</v>
      </c>
      <c r="O17411" t="s">
        <v>939</v>
      </c>
      <c r="P17411" s="1">
        <v>34700</v>
      </c>
      <c r="Q17411" t="s">
        <v>53</v>
      </c>
      <c r="R17411" t="s">
        <v>56</v>
      </c>
      <c r="S17411" t="s">
        <v>41</v>
      </c>
      <c r="T17411" t="s">
        <v>41765</v>
      </c>
      <c r="U17411" t="s">
        <v>41765</v>
      </c>
      <c r="V17411">
        <v>0</v>
      </c>
      <c r="W17411">
        <v>0</v>
      </c>
      <c r="X17411">
        <v>1</v>
      </c>
      <c r="Y17411">
        <v>0</v>
      </c>
      <c r="Z17411">
        <v>0</v>
      </c>
      <c r="AA17411">
        <v>0</v>
      </c>
      <c r="AB17411">
        <v>0</v>
      </c>
      <c r="AC17411">
        <v>0</v>
      </c>
      <c r="AD17411">
        <v>0</v>
      </c>
    </row>
    <row r="17412" spans="1:30" hidden="1" x14ac:dyDescent="0.3">
      <c r="A17412" t="s">
        <v>50445</v>
      </c>
      <c r="B17412" t="s">
        <v>50446</v>
      </c>
      <c r="C17412" t="s">
        <v>32</v>
      </c>
      <c r="D17412" t="s">
        <v>50</v>
      </c>
      <c r="E17412" t="s">
        <v>4062</v>
      </c>
      <c r="F17412">
        <v>23500000</v>
      </c>
      <c r="G17412" t="s">
        <v>50445</v>
      </c>
      <c r="H17412" t="s">
        <v>50447</v>
      </c>
      <c r="I17412" t="s">
        <v>50448</v>
      </c>
      <c r="J17412" t="s">
        <v>41765</v>
      </c>
      <c r="K17412" t="s">
        <v>37</v>
      </c>
      <c r="L17412" t="s">
        <v>53</v>
      </c>
      <c r="M17412" t="s">
        <v>150</v>
      </c>
      <c r="N17412" t="s">
        <v>151</v>
      </c>
      <c r="O17412" t="s">
        <v>911</v>
      </c>
      <c r="Q17412" t="s">
        <v>53</v>
      </c>
      <c r="R17412" t="s">
        <v>56</v>
      </c>
      <c r="S17412" t="s">
        <v>41</v>
      </c>
      <c r="T17412" t="s">
        <v>41765</v>
      </c>
      <c r="U17412" t="s">
        <v>41765</v>
      </c>
      <c r="V17412">
        <v>0</v>
      </c>
      <c r="W17412">
        <v>0</v>
      </c>
      <c r="X17412">
        <v>1</v>
      </c>
      <c r="Y17412">
        <v>0</v>
      </c>
      <c r="Z17412">
        <v>0</v>
      </c>
      <c r="AA17412">
        <v>0</v>
      </c>
      <c r="AB17412">
        <v>0</v>
      </c>
      <c r="AC17412">
        <v>0</v>
      </c>
      <c r="AD17412">
        <v>0</v>
      </c>
    </row>
    <row r="17413" spans="1:30" hidden="1" x14ac:dyDescent="0.3">
      <c r="A17413" t="s">
        <v>50449</v>
      </c>
      <c r="B17413" t="s">
        <v>50450</v>
      </c>
      <c r="C17413" t="s">
        <v>32</v>
      </c>
      <c r="E17413" t="s">
        <v>11786</v>
      </c>
      <c r="F17413">
        <v>5473606</v>
      </c>
      <c r="G17413" t="s">
        <v>50449</v>
      </c>
      <c r="H17413" t="s">
        <v>50451</v>
      </c>
      <c r="J17413" t="s">
        <v>41765</v>
      </c>
      <c r="K17413" t="s">
        <v>37</v>
      </c>
      <c r="L17413" t="s">
        <v>53</v>
      </c>
      <c r="M17413" t="s">
        <v>3704</v>
      </c>
      <c r="N17413" t="s">
        <v>3705</v>
      </c>
      <c r="O17413" t="s">
        <v>3705</v>
      </c>
      <c r="Q17413" t="s">
        <v>53</v>
      </c>
      <c r="R17413" t="s">
        <v>56</v>
      </c>
      <c r="S17413" t="s">
        <v>41</v>
      </c>
      <c r="T17413" t="s">
        <v>41765</v>
      </c>
      <c r="U17413" t="s">
        <v>41765</v>
      </c>
      <c r="V17413">
        <v>0</v>
      </c>
      <c r="W17413">
        <v>0</v>
      </c>
      <c r="X17413">
        <v>1</v>
      </c>
      <c r="Y17413">
        <v>0</v>
      </c>
      <c r="Z17413">
        <v>0</v>
      </c>
      <c r="AA17413">
        <v>0</v>
      </c>
      <c r="AB17413">
        <v>0</v>
      </c>
      <c r="AC17413">
        <v>0</v>
      </c>
      <c r="AD17413">
        <v>0</v>
      </c>
    </row>
    <row r="17414" spans="1:30" hidden="1" x14ac:dyDescent="0.3">
      <c r="A17414" t="s">
        <v>50449</v>
      </c>
      <c r="B17414" t="s">
        <v>50452</v>
      </c>
      <c r="C17414" t="s">
        <v>32</v>
      </c>
      <c r="E17414" t="s">
        <v>4177</v>
      </c>
      <c r="F17414">
        <v>3849424</v>
      </c>
      <c r="G17414" t="s">
        <v>50449</v>
      </c>
      <c r="H17414" t="s">
        <v>50451</v>
      </c>
      <c r="J17414" t="s">
        <v>41765</v>
      </c>
      <c r="K17414" t="s">
        <v>37</v>
      </c>
      <c r="L17414" t="s">
        <v>53</v>
      </c>
      <c r="M17414" t="s">
        <v>3704</v>
      </c>
      <c r="N17414" t="s">
        <v>3705</v>
      </c>
      <c r="O17414" t="s">
        <v>3705</v>
      </c>
      <c r="Q17414" t="s">
        <v>53</v>
      </c>
      <c r="R17414" t="s">
        <v>56</v>
      </c>
      <c r="S17414" t="s">
        <v>41</v>
      </c>
      <c r="T17414" t="s">
        <v>41765</v>
      </c>
      <c r="U17414" t="s">
        <v>41765</v>
      </c>
      <c r="V17414">
        <v>0</v>
      </c>
      <c r="W17414">
        <v>0</v>
      </c>
      <c r="X17414">
        <v>1</v>
      </c>
      <c r="Y17414">
        <v>0</v>
      </c>
      <c r="Z17414">
        <v>0</v>
      </c>
      <c r="AA17414">
        <v>0</v>
      </c>
      <c r="AB17414">
        <v>0</v>
      </c>
      <c r="AC17414">
        <v>0</v>
      </c>
      <c r="AD17414">
        <v>0</v>
      </c>
    </row>
    <row r="17415" spans="1:30" hidden="1" x14ac:dyDescent="0.3">
      <c r="A17415" t="s">
        <v>50449</v>
      </c>
      <c r="B17415" t="s">
        <v>50453</v>
      </c>
      <c r="C17415" t="s">
        <v>32</v>
      </c>
      <c r="E17415" s="1">
        <v>41950</v>
      </c>
      <c r="F17415">
        <v>11031858</v>
      </c>
      <c r="G17415" t="s">
        <v>50449</v>
      </c>
      <c r="H17415" t="s">
        <v>50451</v>
      </c>
      <c r="J17415" t="s">
        <v>41765</v>
      </c>
      <c r="K17415" t="s">
        <v>37</v>
      </c>
      <c r="L17415" t="s">
        <v>53</v>
      </c>
      <c r="M17415" t="s">
        <v>3704</v>
      </c>
      <c r="N17415" t="s">
        <v>3705</v>
      </c>
      <c r="O17415" t="s">
        <v>3705</v>
      </c>
      <c r="Q17415" t="s">
        <v>53</v>
      </c>
      <c r="R17415" t="s">
        <v>56</v>
      </c>
      <c r="S17415" t="s">
        <v>41</v>
      </c>
      <c r="T17415" t="s">
        <v>41765</v>
      </c>
      <c r="U17415" t="s">
        <v>41765</v>
      </c>
      <c r="V17415">
        <v>0</v>
      </c>
      <c r="W17415">
        <v>0</v>
      </c>
      <c r="X17415">
        <v>1</v>
      </c>
      <c r="Y17415">
        <v>0</v>
      </c>
      <c r="Z17415">
        <v>0</v>
      </c>
      <c r="AA17415">
        <v>0</v>
      </c>
      <c r="AB17415">
        <v>0</v>
      </c>
      <c r="AC17415">
        <v>0</v>
      </c>
      <c r="AD17415">
        <v>0</v>
      </c>
    </row>
    <row r="17416" spans="1:30" hidden="1" x14ac:dyDescent="0.3">
      <c r="A17416" t="s">
        <v>50454</v>
      </c>
      <c r="B17416" t="s">
        <v>50455</v>
      </c>
      <c r="C17416" t="s">
        <v>32</v>
      </c>
      <c r="E17416" t="s">
        <v>4581</v>
      </c>
      <c r="F17416">
        <v>1507500</v>
      </c>
      <c r="G17416" t="s">
        <v>50454</v>
      </c>
      <c r="H17416" t="s">
        <v>50456</v>
      </c>
      <c r="I17416" t="s">
        <v>50457</v>
      </c>
      <c r="J17416" t="s">
        <v>41765</v>
      </c>
      <c r="K17416" t="s">
        <v>37</v>
      </c>
      <c r="L17416" t="s">
        <v>53</v>
      </c>
      <c r="M17416" t="s">
        <v>2823</v>
      </c>
      <c r="N17416" t="s">
        <v>6060</v>
      </c>
      <c r="O17416" t="s">
        <v>50458</v>
      </c>
      <c r="P17416" s="1">
        <v>39448</v>
      </c>
      <c r="Q17416" t="s">
        <v>53</v>
      </c>
      <c r="R17416" t="s">
        <v>56</v>
      </c>
      <c r="S17416" t="s">
        <v>41</v>
      </c>
      <c r="T17416" t="s">
        <v>41765</v>
      </c>
      <c r="U17416" t="s">
        <v>41765</v>
      </c>
      <c r="V17416">
        <v>0</v>
      </c>
      <c r="W17416">
        <v>0</v>
      </c>
      <c r="X17416">
        <v>1</v>
      </c>
      <c r="Y17416">
        <v>0</v>
      </c>
      <c r="Z17416">
        <v>0</v>
      </c>
      <c r="AA17416">
        <v>0</v>
      </c>
      <c r="AB17416">
        <v>0</v>
      </c>
      <c r="AC17416">
        <v>0</v>
      </c>
      <c r="AD17416">
        <v>0</v>
      </c>
    </row>
    <row r="17417" spans="1:30" hidden="1" x14ac:dyDescent="0.3">
      <c r="A17417" t="s">
        <v>50459</v>
      </c>
      <c r="B17417" t="s">
        <v>50460</v>
      </c>
      <c r="C17417" t="s">
        <v>32</v>
      </c>
      <c r="E17417" t="s">
        <v>3875</v>
      </c>
      <c r="F17417">
        <v>25000000</v>
      </c>
      <c r="G17417" t="s">
        <v>50459</v>
      </c>
      <c r="H17417" t="s">
        <v>50461</v>
      </c>
      <c r="I17417" t="s">
        <v>50462</v>
      </c>
      <c r="J17417" t="s">
        <v>41765</v>
      </c>
      <c r="K17417" t="s">
        <v>168</v>
      </c>
      <c r="L17417" t="s">
        <v>53</v>
      </c>
      <c r="M17417" t="s">
        <v>54</v>
      </c>
      <c r="N17417" t="s">
        <v>95</v>
      </c>
      <c r="O17417" t="s">
        <v>871</v>
      </c>
      <c r="Q17417" t="s">
        <v>53</v>
      </c>
      <c r="R17417" t="s">
        <v>56</v>
      </c>
      <c r="S17417" t="s">
        <v>41</v>
      </c>
      <c r="T17417" t="s">
        <v>41765</v>
      </c>
      <c r="U17417" t="s">
        <v>41765</v>
      </c>
      <c r="V17417">
        <v>0</v>
      </c>
      <c r="W17417">
        <v>0</v>
      </c>
      <c r="X17417">
        <v>1</v>
      </c>
      <c r="Y17417">
        <v>0</v>
      </c>
      <c r="Z17417">
        <v>0</v>
      </c>
      <c r="AA17417">
        <v>0</v>
      </c>
      <c r="AB17417">
        <v>0</v>
      </c>
      <c r="AC17417">
        <v>0</v>
      </c>
      <c r="AD17417">
        <v>0</v>
      </c>
    </row>
    <row r="17418" spans="1:30" hidden="1" x14ac:dyDescent="0.3">
      <c r="A17418" t="s">
        <v>50463</v>
      </c>
      <c r="B17418" t="s">
        <v>50464</v>
      </c>
      <c r="C17418" t="s">
        <v>32</v>
      </c>
      <c r="E17418" s="1">
        <v>39544</v>
      </c>
      <c r="F17418">
        <v>1500000</v>
      </c>
      <c r="G17418" t="s">
        <v>50463</v>
      </c>
      <c r="H17418" t="s">
        <v>50465</v>
      </c>
      <c r="I17418" t="s">
        <v>50466</v>
      </c>
      <c r="J17418" t="s">
        <v>41765</v>
      </c>
      <c r="K17418" t="s">
        <v>37</v>
      </c>
      <c r="L17418" t="s">
        <v>53</v>
      </c>
      <c r="M17418" t="s">
        <v>3704</v>
      </c>
      <c r="N17418" t="s">
        <v>12199</v>
      </c>
      <c r="O17418" t="s">
        <v>12199</v>
      </c>
      <c r="Q17418" t="s">
        <v>53</v>
      </c>
      <c r="R17418" t="s">
        <v>56</v>
      </c>
      <c r="S17418" t="s">
        <v>41</v>
      </c>
      <c r="T17418" t="s">
        <v>41765</v>
      </c>
      <c r="U17418" t="s">
        <v>41765</v>
      </c>
      <c r="V17418">
        <v>0</v>
      </c>
      <c r="W17418">
        <v>0</v>
      </c>
      <c r="X17418">
        <v>1</v>
      </c>
      <c r="Y17418">
        <v>0</v>
      </c>
      <c r="Z17418">
        <v>0</v>
      </c>
      <c r="AA17418">
        <v>0</v>
      </c>
      <c r="AB17418">
        <v>0</v>
      </c>
      <c r="AC17418">
        <v>0</v>
      </c>
      <c r="AD17418">
        <v>0</v>
      </c>
    </row>
    <row r="17419" spans="1:30" hidden="1" x14ac:dyDescent="0.3">
      <c r="A17419" t="s">
        <v>50467</v>
      </c>
      <c r="B17419" t="s">
        <v>50468</v>
      </c>
      <c r="C17419" t="s">
        <v>32</v>
      </c>
      <c r="E17419" t="s">
        <v>2140</v>
      </c>
      <c r="F17419">
        <v>3025713</v>
      </c>
      <c r="G17419" t="s">
        <v>50467</v>
      </c>
      <c r="H17419" t="s">
        <v>50469</v>
      </c>
      <c r="I17419" t="s">
        <v>50470</v>
      </c>
      <c r="J17419" t="s">
        <v>41778</v>
      </c>
      <c r="K17419" t="s">
        <v>37</v>
      </c>
      <c r="L17419" t="s">
        <v>53</v>
      </c>
      <c r="M17419" t="s">
        <v>732</v>
      </c>
      <c r="N17419" t="s">
        <v>102</v>
      </c>
      <c r="O17419" t="s">
        <v>2845</v>
      </c>
      <c r="Q17419" t="s">
        <v>53</v>
      </c>
      <c r="R17419" t="s">
        <v>56</v>
      </c>
      <c r="S17419" t="s">
        <v>41</v>
      </c>
      <c r="T17419" t="s">
        <v>41765</v>
      </c>
      <c r="U17419" t="s">
        <v>41765</v>
      </c>
      <c r="V17419">
        <v>0</v>
      </c>
      <c r="W17419">
        <v>0</v>
      </c>
      <c r="X17419">
        <v>1</v>
      </c>
      <c r="Y17419">
        <v>0</v>
      </c>
      <c r="Z17419">
        <v>0</v>
      </c>
      <c r="AA17419">
        <v>0</v>
      </c>
      <c r="AB17419">
        <v>0</v>
      </c>
      <c r="AC17419">
        <v>0</v>
      </c>
      <c r="AD17419">
        <v>0</v>
      </c>
    </row>
    <row r="17420" spans="1:30" hidden="1" x14ac:dyDescent="0.3">
      <c r="A17420" t="s">
        <v>50471</v>
      </c>
      <c r="B17420" t="s">
        <v>50472</v>
      </c>
      <c r="C17420" t="s">
        <v>32</v>
      </c>
      <c r="D17420" t="s">
        <v>139</v>
      </c>
      <c r="E17420" s="1">
        <v>42253</v>
      </c>
      <c r="F17420">
        <v>20000000</v>
      </c>
      <c r="G17420" t="s">
        <v>50471</v>
      </c>
      <c r="H17420" t="s">
        <v>50473</v>
      </c>
      <c r="I17420" t="s">
        <v>50474</v>
      </c>
      <c r="J17420" t="s">
        <v>41765</v>
      </c>
      <c r="K17420" t="s">
        <v>37</v>
      </c>
      <c r="L17420" t="s">
        <v>53</v>
      </c>
      <c r="M17420" t="s">
        <v>747</v>
      </c>
      <c r="N17420" t="s">
        <v>748</v>
      </c>
      <c r="O17420" t="s">
        <v>989</v>
      </c>
      <c r="P17420" s="1">
        <v>39083</v>
      </c>
      <c r="Q17420" t="s">
        <v>53</v>
      </c>
      <c r="R17420" t="s">
        <v>56</v>
      </c>
      <c r="S17420" t="s">
        <v>41</v>
      </c>
      <c r="T17420" t="s">
        <v>41765</v>
      </c>
      <c r="U17420" t="s">
        <v>41765</v>
      </c>
      <c r="V17420">
        <v>0</v>
      </c>
      <c r="W17420">
        <v>0</v>
      </c>
      <c r="X17420">
        <v>1</v>
      </c>
      <c r="Y17420">
        <v>0</v>
      </c>
      <c r="Z17420">
        <v>0</v>
      </c>
      <c r="AA17420">
        <v>0</v>
      </c>
      <c r="AB17420">
        <v>0</v>
      </c>
      <c r="AC17420">
        <v>0</v>
      </c>
      <c r="AD17420">
        <v>0</v>
      </c>
    </row>
    <row r="17421" spans="1:30" hidden="1" x14ac:dyDescent="0.3">
      <c r="A17421" t="s">
        <v>50471</v>
      </c>
      <c r="B17421" t="s">
        <v>50475</v>
      </c>
      <c r="C17421" t="s">
        <v>32</v>
      </c>
      <c r="D17421" t="s">
        <v>33</v>
      </c>
      <c r="E17421" t="s">
        <v>6448</v>
      </c>
      <c r="F17421">
        <v>5074000</v>
      </c>
      <c r="G17421" t="s">
        <v>50471</v>
      </c>
      <c r="H17421" t="s">
        <v>50473</v>
      </c>
      <c r="I17421" t="s">
        <v>50474</v>
      </c>
      <c r="J17421" t="s">
        <v>41765</v>
      </c>
      <c r="K17421" t="s">
        <v>37</v>
      </c>
      <c r="L17421" t="s">
        <v>53</v>
      </c>
      <c r="M17421" t="s">
        <v>747</v>
      </c>
      <c r="N17421" t="s">
        <v>748</v>
      </c>
      <c r="O17421" t="s">
        <v>989</v>
      </c>
      <c r="P17421" s="1">
        <v>39083</v>
      </c>
      <c r="Q17421" t="s">
        <v>53</v>
      </c>
      <c r="R17421" t="s">
        <v>56</v>
      </c>
      <c r="S17421" t="s">
        <v>41</v>
      </c>
      <c r="T17421" t="s">
        <v>41765</v>
      </c>
      <c r="U17421" t="s">
        <v>41765</v>
      </c>
      <c r="V17421">
        <v>0</v>
      </c>
      <c r="W17421">
        <v>0</v>
      </c>
      <c r="X17421">
        <v>1</v>
      </c>
      <c r="Y17421">
        <v>0</v>
      </c>
      <c r="Z17421">
        <v>0</v>
      </c>
      <c r="AA17421">
        <v>0</v>
      </c>
      <c r="AB17421">
        <v>0</v>
      </c>
      <c r="AC17421">
        <v>0</v>
      </c>
      <c r="AD17421">
        <v>0</v>
      </c>
    </row>
    <row r="17422" spans="1:30" hidden="1" x14ac:dyDescent="0.3">
      <c r="A17422" t="s">
        <v>50471</v>
      </c>
      <c r="B17422" t="s">
        <v>50476</v>
      </c>
      <c r="C17422" t="s">
        <v>32</v>
      </c>
      <c r="D17422" t="s">
        <v>50</v>
      </c>
      <c r="E17422" t="s">
        <v>44685</v>
      </c>
      <c r="F17422">
        <v>3359055</v>
      </c>
      <c r="G17422" t="s">
        <v>50471</v>
      </c>
      <c r="H17422" t="s">
        <v>50473</v>
      </c>
      <c r="I17422" t="s">
        <v>50474</v>
      </c>
      <c r="J17422" t="s">
        <v>41765</v>
      </c>
      <c r="K17422" t="s">
        <v>37</v>
      </c>
      <c r="L17422" t="s">
        <v>53</v>
      </c>
      <c r="M17422" t="s">
        <v>747</v>
      </c>
      <c r="N17422" t="s">
        <v>748</v>
      </c>
      <c r="O17422" t="s">
        <v>989</v>
      </c>
      <c r="P17422" s="1">
        <v>39083</v>
      </c>
      <c r="Q17422" t="s">
        <v>53</v>
      </c>
      <c r="R17422" t="s">
        <v>56</v>
      </c>
      <c r="S17422" t="s">
        <v>41</v>
      </c>
      <c r="T17422" t="s">
        <v>41765</v>
      </c>
      <c r="U17422" t="s">
        <v>41765</v>
      </c>
      <c r="V17422">
        <v>0</v>
      </c>
      <c r="W17422">
        <v>0</v>
      </c>
      <c r="X17422">
        <v>1</v>
      </c>
      <c r="Y17422">
        <v>0</v>
      </c>
      <c r="Z17422">
        <v>0</v>
      </c>
      <c r="AA17422">
        <v>0</v>
      </c>
      <c r="AB17422">
        <v>0</v>
      </c>
      <c r="AC17422">
        <v>0</v>
      </c>
      <c r="AD17422">
        <v>0</v>
      </c>
    </row>
    <row r="17423" spans="1:30" hidden="1" x14ac:dyDescent="0.3">
      <c r="A17423" t="s">
        <v>50477</v>
      </c>
      <c r="B17423" t="s">
        <v>50478</v>
      </c>
      <c r="C17423" t="s">
        <v>32</v>
      </c>
      <c r="E17423" t="s">
        <v>50479</v>
      </c>
      <c r="F17423">
        <v>1509997</v>
      </c>
      <c r="G17423" t="s">
        <v>50477</v>
      </c>
      <c r="H17423" t="s">
        <v>50480</v>
      </c>
      <c r="I17423" t="s">
        <v>50481</v>
      </c>
      <c r="J17423" t="s">
        <v>41778</v>
      </c>
      <c r="K17423" t="s">
        <v>37</v>
      </c>
      <c r="L17423" t="s">
        <v>53</v>
      </c>
      <c r="M17423" t="s">
        <v>637</v>
      </c>
      <c r="N17423" t="s">
        <v>102</v>
      </c>
      <c r="O17423" t="s">
        <v>7420</v>
      </c>
      <c r="P17423" s="1">
        <v>38353</v>
      </c>
      <c r="Q17423" t="s">
        <v>53</v>
      </c>
      <c r="R17423" t="s">
        <v>56</v>
      </c>
      <c r="S17423" t="s">
        <v>41</v>
      </c>
      <c r="T17423" t="s">
        <v>41765</v>
      </c>
      <c r="U17423" t="s">
        <v>41765</v>
      </c>
      <c r="V17423">
        <v>0</v>
      </c>
      <c r="W17423">
        <v>0</v>
      </c>
      <c r="X17423">
        <v>1</v>
      </c>
      <c r="Y17423">
        <v>0</v>
      </c>
      <c r="Z17423">
        <v>0</v>
      </c>
      <c r="AA17423">
        <v>0</v>
      </c>
      <c r="AB17423">
        <v>0</v>
      </c>
      <c r="AC17423">
        <v>0</v>
      </c>
      <c r="AD17423">
        <v>0</v>
      </c>
    </row>
    <row r="17424" spans="1:30" hidden="1" x14ac:dyDescent="0.3">
      <c r="A17424" t="s">
        <v>50482</v>
      </c>
      <c r="B17424" t="s">
        <v>50483</v>
      </c>
      <c r="C17424" t="s">
        <v>32</v>
      </c>
      <c r="E17424" t="s">
        <v>15212</v>
      </c>
      <c r="F17424">
        <v>1000000</v>
      </c>
      <c r="G17424" t="s">
        <v>50482</v>
      </c>
      <c r="H17424" t="s">
        <v>50484</v>
      </c>
      <c r="I17424" t="s">
        <v>50485</v>
      </c>
      <c r="J17424" t="s">
        <v>41765</v>
      </c>
      <c r="K17424" t="s">
        <v>37</v>
      </c>
      <c r="L17424" t="s">
        <v>53</v>
      </c>
      <c r="M17424" t="s">
        <v>54</v>
      </c>
      <c r="N17424" t="s">
        <v>95</v>
      </c>
      <c r="O17424" t="s">
        <v>1313</v>
      </c>
      <c r="Q17424" t="s">
        <v>53</v>
      </c>
      <c r="R17424" t="s">
        <v>56</v>
      </c>
      <c r="S17424" t="s">
        <v>41</v>
      </c>
      <c r="T17424" t="s">
        <v>41765</v>
      </c>
      <c r="U17424" t="s">
        <v>41765</v>
      </c>
      <c r="V17424">
        <v>0</v>
      </c>
      <c r="W17424">
        <v>0</v>
      </c>
      <c r="X17424">
        <v>1</v>
      </c>
      <c r="Y17424">
        <v>0</v>
      </c>
      <c r="Z17424">
        <v>0</v>
      </c>
      <c r="AA17424">
        <v>0</v>
      </c>
      <c r="AB17424">
        <v>0</v>
      </c>
      <c r="AC17424">
        <v>0</v>
      </c>
      <c r="AD17424">
        <v>0</v>
      </c>
    </row>
    <row r="17425" spans="1:30" hidden="1" x14ac:dyDescent="0.3">
      <c r="A17425" t="s">
        <v>50482</v>
      </c>
      <c r="B17425" t="s">
        <v>50486</v>
      </c>
      <c r="C17425" t="s">
        <v>32</v>
      </c>
      <c r="E17425" s="1">
        <v>40306</v>
      </c>
      <c r="F17425">
        <v>5764177</v>
      </c>
      <c r="G17425" t="s">
        <v>50482</v>
      </c>
      <c r="H17425" t="s">
        <v>50484</v>
      </c>
      <c r="I17425" t="s">
        <v>50485</v>
      </c>
      <c r="J17425" t="s">
        <v>41765</v>
      </c>
      <c r="K17425" t="s">
        <v>37</v>
      </c>
      <c r="L17425" t="s">
        <v>53</v>
      </c>
      <c r="M17425" t="s">
        <v>54</v>
      </c>
      <c r="N17425" t="s">
        <v>95</v>
      </c>
      <c r="O17425" t="s">
        <v>1313</v>
      </c>
      <c r="Q17425" t="s">
        <v>53</v>
      </c>
      <c r="R17425" t="s">
        <v>56</v>
      </c>
      <c r="S17425" t="s">
        <v>41</v>
      </c>
      <c r="T17425" t="s">
        <v>41765</v>
      </c>
      <c r="U17425" t="s">
        <v>41765</v>
      </c>
      <c r="V17425">
        <v>0</v>
      </c>
      <c r="W17425">
        <v>0</v>
      </c>
      <c r="X17425">
        <v>1</v>
      </c>
      <c r="Y17425">
        <v>0</v>
      </c>
      <c r="Z17425">
        <v>0</v>
      </c>
      <c r="AA17425">
        <v>0</v>
      </c>
      <c r="AB17425">
        <v>0</v>
      </c>
      <c r="AC17425">
        <v>0</v>
      </c>
      <c r="AD17425">
        <v>0</v>
      </c>
    </row>
    <row r="17426" spans="1:30" hidden="1" x14ac:dyDescent="0.3">
      <c r="A17426" t="s">
        <v>50487</v>
      </c>
      <c r="B17426" t="s">
        <v>50488</v>
      </c>
      <c r="C17426" t="s">
        <v>32</v>
      </c>
      <c r="E17426" t="s">
        <v>6816</v>
      </c>
      <c r="F17426">
        <v>846225</v>
      </c>
      <c r="G17426" t="s">
        <v>50487</v>
      </c>
      <c r="H17426" t="s">
        <v>50489</v>
      </c>
      <c r="I17426" t="s">
        <v>50490</v>
      </c>
      <c r="J17426" t="s">
        <v>41765</v>
      </c>
      <c r="K17426" t="s">
        <v>37</v>
      </c>
      <c r="L17426" t="s">
        <v>53</v>
      </c>
      <c r="M17426" t="s">
        <v>73</v>
      </c>
      <c r="N17426" t="s">
        <v>1248</v>
      </c>
      <c r="O17426" t="s">
        <v>50491</v>
      </c>
      <c r="P17426" s="1">
        <v>37622</v>
      </c>
      <c r="Q17426" t="s">
        <v>53</v>
      </c>
      <c r="R17426" t="s">
        <v>56</v>
      </c>
      <c r="S17426" t="s">
        <v>41</v>
      </c>
      <c r="T17426" t="s">
        <v>41765</v>
      </c>
      <c r="U17426" t="s">
        <v>41765</v>
      </c>
      <c r="V17426">
        <v>0</v>
      </c>
      <c r="W17426">
        <v>0</v>
      </c>
      <c r="X17426">
        <v>1</v>
      </c>
      <c r="Y17426">
        <v>0</v>
      </c>
      <c r="Z17426">
        <v>0</v>
      </c>
      <c r="AA17426">
        <v>0</v>
      </c>
      <c r="AB17426">
        <v>0</v>
      </c>
      <c r="AC17426">
        <v>0</v>
      </c>
      <c r="AD17426">
        <v>0</v>
      </c>
    </row>
    <row r="17427" spans="1:30" hidden="1" x14ac:dyDescent="0.3">
      <c r="A17427" t="s">
        <v>50487</v>
      </c>
      <c r="B17427" t="s">
        <v>50492</v>
      </c>
      <c r="C17427" t="s">
        <v>32</v>
      </c>
      <c r="E17427" t="s">
        <v>14910</v>
      </c>
      <c r="F17427">
        <v>15000000</v>
      </c>
      <c r="G17427" t="s">
        <v>50487</v>
      </c>
      <c r="H17427" t="s">
        <v>50489</v>
      </c>
      <c r="I17427" t="s">
        <v>50490</v>
      </c>
      <c r="J17427" t="s">
        <v>41765</v>
      </c>
      <c r="K17427" t="s">
        <v>37</v>
      </c>
      <c r="L17427" t="s">
        <v>53</v>
      </c>
      <c r="M17427" t="s">
        <v>73</v>
      </c>
      <c r="N17427" t="s">
        <v>1248</v>
      </c>
      <c r="O17427" t="s">
        <v>50491</v>
      </c>
      <c r="P17427" s="1">
        <v>37622</v>
      </c>
      <c r="Q17427" t="s">
        <v>53</v>
      </c>
      <c r="R17427" t="s">
        <v>56</v>
      </c>
      <c r="S17427" t="s">
        <v>41</v>
      </c>
      <c r="T17427" t="s">
        <v>41765</v>
      </c>
      <c r="U17427" t="s">
        <v>41765</v>
      </c>
      <c r="V17427">
        <v>0</v>
      </c>
      <c r="W17427">
        <v>0</v>
      </c>
      <c r="X17427">
        <v>1</v>
      </c>
      <c r="Y17427">
        <v>0</v>
      </c>
      <c r="Z17427">
        <v>0</v>
      </c>
      <c r="AA17427">
        <v>0</v>
      </c>
      <c r="AB17427">
        <v>0</v>
      </c>
      <c r="AC17427">
        <v>0</v>
      </c>
      <c r="AD17427">
        <v>0</v>
      </c>
    </row>
    <row r="17428" spans="1:30" hidden="1" x14ac:dyDescent="0.3">
      <c r="A17428" t="s">
        <v>50493</v>
      </c>
      <c r="B17428" t="s">
        <v>50494</v>
      </c>
      <c r="C17428" t="s">
        <v>32</v>
      </c>
      <c r="E17428" t="s">
        <v>27425</v>
      </c>
      <c r="F17428">
        <v>500000</v>
      </c>
      <c r="G17428" t="s">
        <v>50493</v>
      </c>
      <c r="H17428" t="s">
        <v>50495</v>
      </c>
      <c r="I17428" t="s">
        <v>50496</v>
      </c>
      <c r="J17428" t="s">
        <v>41765</v>
      </c>
      <c r="K17428" t="s">
        <v>168</v>
      </c>
      <c r="L17428" t="s">
        <v>53</v>
      </c>
      <c r="M17428" t="s">
        <v>679</v>
      </c>
      <c r="N17428" t="s">
        <v>15383</v>
      </c>
      <c r="O17428" t="s">
        <v>15383</v>
      </c>
      <c r="P17428" s="1">
        <v>37257</v>
      </c>
      <c r="Q17428" t="s">
        <v>53</v>
      </c>
      <c r="R17428" t="s">
        <v>56</v>
      </c>
      <c r="S17428" t="s">
        <v>41</v>
      </c>
      <c r="T17428" t="s">
        <v>41765</v>
      </c>
      <c r="U17428" t="s">
        <v>41765</v>
      </c>
      <c r="V17428">
        <v>0</v>
      </c>
      <c r="W17428">
        <v>0</v>
      </c>
      <c r="X17428">
        <v>1</v>
      </c>
      <c r="Y17428">
        <v>0</v>
      </c>
      <c r="Z17428">
        <v>0</v>
      </c>
      <c r="AA17428">
        <v>0</v>
      </c>
      <c r="AB17428">
        <v>0</v>
      </c>
      <c r="AC17428">
        <v>0</v>
      </c>
      <c r="AD17428">
        <v>0</v>
      </c>
    </row>
    <row r="17429" spans="1:30" hidden="1" x14ac:dyDescent="0.3">
      <c r="A17429" t="s">
        <v>50497</v>
      </c>
      <c r="B17429" t="s">
        <v>50498</v>
      </c>
      <c r="C17429" t="s">
        <v>32</v>
      </c>
      <c r="D17429" t="s">
        <v>139</v>
      </c>
      <c r="E17429" t="s">
        <v>24330</v>
      </c>
      <c r="F17429">
        <v>25000000</v>
      </c>
      <c r="G17429" t="s">
        <v>50497</v>
      </c>
      <c r="H17429" t="s">
        <v>50499</v>
      </c>
      <c r="I17429" t="s">
        <v>50500</v>
      </c>
      <c r="J17429" t="s">
        <v>41765</v>
      </c>
      <c r="K17429" t="s">
        <v>72</v>
      </c>
      <c r="L17429" t="s">
        <v>53</v>
      </c>
      <c r="M17429" t="s">
        <v>54</v>
      </c>
      <c r="N17429" t="s">
        <v>95</v>
      </c>
      <c r="O17429" t="s">
        <v>1489</v>
      </c>
      <c r="P17429" s="1">
        <v>36526</v>
      </c>
      <c r="Q17429" t="s">
        <v>53</v>
      </c>
      <c r="R17429" t="s">
        <v>56</v>
      </c>
      <c r="S17429" t="s">
        <v>41</v>
      </c>
      <c r="T17429" t="s">
        <v>41765</v>
      </c>
      <c r="U17429" t="s">
        <v>41765</v>
      </c>
      <c r="V17429">
        <v>0</v>
      </c>
      <c r="W17429">
        <v>0</v>
      </c>
      <c r="X17429">
        <v>1</v>
      </c>
      <c r="Y17429">
        <v>0</v>
      </c>
      <c r="Z17429">
        <v>0</v>
      </c>
      <c r="AA17429">
        <v>0</v>
      </c>
      <c r="AB17429">
        <v>0</v>
      </c>
      <c r="AC17429">
        <v>0</v>
      </c>
      <c r="AD17429">
        <v>0</v>
      </c>
    </row>
    <row r="17430" spans="1:30" hidden="1" x14ac:dyDescent="0.3">
      <c r="A17430" t="s">
        <v>50497</v>
      </c>
      <c r="B17430" t="s">
        <v>50501</v>
      </c>
      <c r="C17430" t="s">
        <v>32</v>
      </c>
      <c r="D17430" t="s">
        <v>33</v>
      </c>
      <c r="E17430" t="s">
        <v>40746</v>
      </c>
      <c r="F17430">
        <v>14000000</v>
      </c>
      <c r="G17430" t="s">
        <v>50497</v>
      </c>
      <c r="H17430" t="s">
        <v>50499</v>
      </c>
      <c r="I17430" t="s">
        <v>50500</v>
      </c>
      <c r="J17430" t="s">
        <v>41765</v>
      </c>
      <c r="K17430" t="s">
        <v>72</v>
      </c>
      <c r="L17430" t="s">
        <v>53</v>
      </c>
      <c r="M17430" t="s">
        <v>54</v>
      </c>
      <c r="N17430" t="s">
        <v>95</v>
      </c>
      <c r="O17430" t="s">
        <v>1489</v>
      </c>
      <c r="P17430" s="1">
        <v>36526</v>
      </c>
      <c r="Q17430" t="s">
        <v>53</v>
      </c>
      <c r="R17430" t="s">
        <v>56</v>
      </c>
      <c r="S17430" t="s">
        <v>41</v>
      </c>
      <c r="T17430" t="s">
        <v>41765</v>
      </c>
      <c r="U17430" t="s">
        <v>41765</v>
      </c>
      <c r="V17430">
        <v>0</v>
      </c>
      <c r="W17430">
        <v>0</v>
      </c>
      <c r="X17430">
        <v>1</v>
      </c>
      <c r="Y17430">
        <v>0</v>
      </c>
      <c r="Z17430">
        <v>0</v>
      </c>
      <c r="AA17430">
        <v>0</v>
      </c>
      <c r="AB17430">
        <v>0</v>
      </c>
      <c r="AC17430">
        <v>0</v>
      </c>
      <c r="AD17430">
        <v>0</v>
      </c>
    </row>
    <row r="17431" spans="1:30" hidden="1" x14ac:dyDescent="0.3">
      <c r="A17431" t="s">
        <v>50502</v>
      </c>
      <c r="B17431" t="s">
        <v>50503</v>
      </c>
      <c r="C17431" t="s">
        <v>32</v>
      </c>
      <c r="D17431" t="s">
        <v>322</v>
      </c>
      <c r="E17431" s="1">
        <v>40610</v>
      </c>
      <c r="F17431">
        <v>20000000</v>
      </c>
      <c r="G17431" t="s">
        <v>50502</v>
      </c>
      <c r="H17431" t="s">
        <v>50504</v>
      </c>
      <c r="I17431" t="s">
        <v>50505</v>
      </c>
      <c r="J17431" t="s">
        <v>41765</v>
      </c>
      <c r="K17431" t="s">
        <v>72</v>
      </c>
      <c r="L17431" t="s">
        <v>53</v>
      </c>
      <c r="M17431" t="s">
        <v>54</v>
      </c>
      <c r="N17431" t="s">
        <v>1778</v>
      </c>
      <c r="O17431" t="s">
        <v>1779</v>
      </c>
      <c r="P17431" s="1">
        <v>36161</v>
      </c>
      <c r="Q17431" t="s">
        <v>53</v>
      </c>
      <c r="R17431" t="s">
        <v>56</v>
      </c>
      <c r="S17431" t="s">
        <v>41</v>
      </c>
      <c r="T17431" t="s">
        <v>41765</v>
      </c>
      <c r="U17431" t="s">
        <v>41765</v>
      </c>
      <c r="V17431">
        <v>0</v>
      </c>
      <c r="W17431">
        <v>0</v>
      </c>
      <c r="X17431">
        <v>1</v>
      </c>
      <c r="Y17431">
        <v>0</v>
      </c>
      <c r="Z17431">
        <v>0</v>
      </c>
      <c r="AA17431">
        <v>0</v>
      </c>
      <c r="AB17431">
        <v>0</v>
      </c>
      <c r="AC17431">
        <v>0</v>
      </c>
      <c r="AD17431">
        <v>0</v>
      </c>
    </row>
    <row r="17432" spans="1:30" hidden="1" x14ac:dyDescent="0.3">
      <c r="A17432" t="s">
        <v>50502</v>
      </c>
      <c r="B17432" t="s">
        <v>50506</v>
      </c>
      <c r="C17432" t="s">
        <v>32</v>
      </c>
      <c r="D17432" t="s">
        <v>322</v>
      </c>
      <c r="E17432" t="s">
        <v>194</v>
      </c>
      <c r="F17432">
        <v>30000000</v>
      </c>
      <c r="G17432" t="s">
        <v>50502</v>
      </c>
      <c r="H17432" t="s">
        <v>50504</v>
      </c>
      <c r="I17432" t="s">
        <v>50505</v>
      </c>
      <c r="J17432" t="s">
        <v>41765</v>
      </c>
      <c r="K17432" t="s">
        <v>72</v>
      </c>
      <c r="L17432" t="s">
        <v>53</v>
      </c>
      <c r="M17432" t="s">
        <v>54</v>
      </c>
      <c r="N17432" t="s">
        <v>1778</v>
      </c>
      <c r="O17432" t="s">
        <v>1779</v>
      </c>
      <c r="P17432" s="1">
        <v>36161</v>
      </c>
      <c r="Q17432" t="s">
        <v>53</v>
      </c>
      <c r="R17432" t="s">
        <v>56</v>
      </c>
      <c r="S17432" t="s">
        <v>41</v>
      </c>
      <c r="T17432" t="s">
        <v>41765</v>
      </c>
      <c r="U17432" t="s">
        <v>41765</v>
      </c>
      <c r="V17432">
        <v>0</v>
      </c>
      <c r="W17432">
        <v>0</v>
      </c>
      <c r="X17432">
        <v>1</v>
      </c>
      <c r="Y17432">
        <v>0</v>
      </c>
      <c r="Z17432">
        <v>0</v>
      </c>
      <c r="AA17432">
        <v>0</v>
      </c>
      <c r="AB17432">
        <v>0</v>
      </c>
      <c r="AC17432">
        <v>0</v>
      </c>
      <c r="AD17432">
        <v>0</v>
      </c>
    </row>
    <row r="17433" spans="1:30" hidden="1" x14ac:dyDescent="0.3">
      <c r="A17433" t="s">
        <v>50502</v>
      </c>
      <c r="B17433" t="s">
        <v>50507</v>
      </c>
      <c r="C17433" t="s">
        <v>32</v>
      </c>
      <c r="D17433" t="s">
        <v>139</v>
      </c>
      <c r="E17433" t="s">
        <v>33432</v>
      </c>
      <c r="F17433">
        <v>6000000</v>
      </c>
      <c r="G17433" t="s">
        <v>50502</v>
      </c>
      <c r="H17433" t="s">
        <v>50504</v>
      </c>
      <c r="I17433" t="s">
        <v>50505</v>
      </c>
      <c r="J17433" t="s">
        <v>41765</v>
      </c>
      <c r="K17433" t="s">
        <v>72</v>
      </c>
      <c r="L17433" t="s">
        <v>53</v>
      </c>
      <c r="M17433" t="s">
        <v>54</v>
      </c>
      <c r="N17433" t="s">
        <v>1778</v>
      </c>
      <c r="O17433" t="s">
        <v>1779</v>
      </c>
      <c r="P17433" s="1">
        <v>36161</v>
      </c>
      <c r="Q17433" t="s">
        <v>53</v>
      </c>
      <c r="R17433" t="s">
        <v>56</v>
      </c>
      <c r="S17433" t="s">
        <v>41</v>
      </c>
      <c r="T17433" t="s">
        <v>41765</v>
      </c>
      <c r="U17433" t="s">
        <v>41765</v>
      </c>
      <c r="V17433">
        <v>0</v>
      </c>
      <c r="W17433">
        <v>0</v>
      </c>
      <c r="X17433">
        <v>1</v>
      </c>
      <c r="Y17433">
        <v>0</v>
      </c>
      <c r="Z17433">
        <v>0</v>
      </c>
      <c r="AA17433">
        <v>0</v>
      </c>
      <c r="AB17433">
        <v>0</v>
      </c>
      <c r="AC17433">
        <v>0</v>
      </c>
      <c r="AD17433">
        <v>0</v>
      </c>
    </row>
    <row r="17434" spans="1:30" hidden="1" x14ac:dyDescent="0.3">
      <c r="A17434" t="s">
        <v>50508</v>
      </c>
      <c r="B17434" t="s">
        <v>50509</v>
      </c>
      <c r="C17434" t="s">
        <v>32</v>
      </c>
      <c r="E17434" t="s">
        <v>1434</v>
      </c>
      <c r="F17434">
        <v>150000</v>
      </c>
      <c r="G17434" t="s">
        <v>50508</v>
      </c>
      <c r="H17434" t="s">
        <v>50510</v>
      </c>
      <c r="I17434" t="s">
        <v>50511</v>
      </c>
      <c r="J17434" t="s">
        <v>41765</v>
      </c>
      <c r="K17434" t="s">
        <v>37</v>
      </c>
      <c r="L17434" t="s">
        <v>53</v>
      </c>
      <c r="M17434" t="s">
        <v>54</v>
      </c>
      <c r="N17434" t="s">
        <v>55</v>
      </c>
      <c r="O17434" t="s">
        <v>5987</v>
      </c>
      <c r="Q17434" t="s">
        <v>53</v>
      </c>
      <c r="R17434" t="s">
        <v>56</v>
      </c>
      <c r="S17434" t="s">
        <v>41</v>
      </c>
      <c r="T17434" t="s">
        <v>41765</v>
      </c>
      <c r="U17434" t="s">
        <v>41765</v>
      </c>
      <c r="V17434">
        <v>0</v>
      </c>
      <c r="W17434">
        <v>0</v>
      </c>
      <c r="X17434">
        <v>1</v>
      </c>
      <c r="Y17434">
        <v>0</v>
      </c>
      <c r="Z17434">
        <v>0</v>
      </c>
      <c r="AA17434">
        <v>0</v>
      </c>
      <c r="AB17434">
        <v>0</v>
      </c>
      <c r="AC17434">
        <v>0</v>
      </c>
      <c r="AD17434">
        <v>0</v>
      </c>
    </row>
    <row r="17435" spans="1:30" hidden="1" x14ac:dyDescent="0.3">
      <c r="A17435" t="s">
        <v>50512</v>
      </c>
      <c r="B17435" t="s">
        <v>50513</v>
      </c>
      <c r="C17435" t="s">
        <v>32</v>
      </c>
      <c r="D17435" t="s">
        <v>33</v>
      </c>
      <c r="E17435" t="s">
        <v>17747</v>
      </c>
      <c r="F17435">
        <v>24100000</v>
      </c>
      <c r="G17435" t="s">
        <v>50512</v>
      </c>
      <c r="H17435" t="s">
        <v>50514</v>
      </c>
      <c r="I17435" t="s">
        <v>50515</v>
      </c>
      <c r="J17435" t="s">
        <v>41765</v>
      </c>
      <c r="K17435" t="s">
        <v>168</v>
      </c>
      <c r="L17435" t="s">
        <v>53</v>
      </c>
      <c r="M17435" t="s">
        <v>123</v>
      </c>
      <c r="N17435" t="s">
        <v>124</v>
      </c>
      <c r="O17435" t="s">
        <v>29353</v>
      </c>
      <c r="P17435" s="1">
        <v>39448</v>
      </c>
      <c r="Q17435" t="s">
        <v>53</v>
      </c>
      <c r="R17435" t="s">
        <v>56</v>
      </c>
      <c r="S17435" t="s">
        <v>41</v>
      </c>
      <c r="T17435" t="s">
        <v>41765</v>
      </c>
      <c r="U17435" t="s">
        <v>41765</v>
      </c>
      <c r="V17435">
        <v>0</v>
      </c>
      <c r="W17435">
        <v>0</v>
      </c>
      <c r="X17435">
        <v>1</v>
      </c>
      <c r="Y17435">
        <v>0</v>
      </c>
      <c r="Z17435">
        <v>0</v>
      </c>
      <c r="AA17435">
        <v>0</v>
      </c>
      <c r="AB17435">
        <v>0</v>
      </c>
      <c r="AC17435">
        <v>0</v>
      </c>
      <c r="AD17435">
        <v>0</v>
      </c>
    </row>
    <row r="17436" spans="1:30" hidden="1" x14ac:dyDescent="0.3">
      <c r="A17436" t="s">
        <v>50512</v>
      </c>
      <c r="B17436" t="s">
        <v>50516</v>
      </c>
      <c r="C17436" t="s">
        <v>32</v>
      </c>
      <c r="E17436" t="s">
        <v>10596</v>
      </c>
      <c r="F17436">
        <v>20624355</v>
      </c>
      <c r="G17436" t="s">
        <v>50512</v>
      </c>
      <c r="H17436" t="s">
        <v>50514</v>
      </c>
      <c r="I17436" t="s">
        <v>50515</v>
      </c>
      <c r="J17436" t="s">
        <v>41765</v>
      </c>
      <c r="K17436" t="s">
        <v>168</v>
      </c>
      <c r="L17436" t="s">
        <v>53</v>
      </c>
      <c r="M17436" t="s">
        <v>123</v>
      </c>
      <c r="N17436" t="s">
        <v>124</v>
      </c>
      <c r="O17436" t="s">
        <v>29353</v>
      </c>
      <c r="P17436" s="1">
        <v>39448</v>
      </c>
      <c r="Q17436" t="s">
        <v>53</v>
      </c>
      <c r="R17436" t="s">
        <v>56</v>
      </c>
      <c r="S17436" t="s">
        <v>41</v>
      </c>
      <c r="T17436" t="s">
        <v>41765</v>
      </c>
      <c r="U17436" t="s">
        <v>41765</v>
      </c>
      <c r="V17436">
        <v>0</v>
      </c>
      <c r="W17436">
        <v>0</v>
      </c>
      <c r="X17436">
        <v>1</v>
      </c>
      <c r="Y17436">
        <v>0</v>
      </c>
      <c r="Z17436">
        <v>0</v>
      </c>
      <c r="AA17436">
        <v>0</v>
      </c>
      <c r="AB17436">
        <v>0</v>
      </c>
      <c r="AC17436">
        <v>0</v>
      </c>
      <c r="AD17436">
        <v>0</v>
      </c>
    </row>
    <row r="17437" spans="1:30" hidden="1" x14ac:dyDescent="0.3">
      <c r="A17437" t="s">
        <v>50512</v>
      </c>
      <c r="B17437" t="s">
        <v>50517</v>
      </c>
      <c r="C17437" t="s">
        <v>32</v>
      </c>
      <c r="D17437" t="s">
        <v>139</v>
      </c>
      <c r="E17437" t="s">
        <v>10766</v>
      </c>
      <c r="F17437">
        <v>2500000</v>
      </c>
      <c r="G17437" t="s">
        <v>50512</v>
      </c>
      <c r="H17437" t="s">
        <v>50514</v>
      </c>
      <c r="I17437" t="s">
        <v>50515</v>
      </c>
      <c r="J17437" t="s">
        <v>41765</v>
      </c>
      <c r="K17437" t="s">
        <v>168</v>
      </c>
      <c r="L17437" t="s">
        <v>53</v>
      </c>
      <c r="M17437" t="s">
        <v>123</v>
      </c>
      <c r="N17437" t="s">
        <v>124</v>
      </c>
      <c r="O17437" t="s">
        <v>29353</v>
      </c>
      <c r="P17437" s="1">
        <v>39448</v>
      </c>
      <c r="Q17437" t="s">
        <v>53</v>
      </c>
      <c r="R17437" t="s">
        <v>56</v>
      </c>
      <c r="S17437" t="s">
        <v>41</v>
      </c>
      <c r="T17437" t="s">
        <v>41765</v>
      </c>
      <c r="U17437" t="s">
        <v>41765</v>
      </c>
      <c r="V17437">
        <v>0</v>
      </c>
      <c r="W17437">
        <v>0</v>
      </c>
      <c r="X17437">
        <v>1</v>
      </c>
      <c r="Y17437">
        <v>0</v>
      </c>
      <c r="Z17437">
        <v>0</v>
      </c>
      <c r="AA17437">
        <v>0</v>
      </c>
      <c r="AB17437">
        <v>0</v>
      </c>
      <c r="AC17437">
        <v>0</v>
      </c>
      <c r="AD17437">
        <v>0</v>
      </c>
    </row>
    <row r="17438" spans="1:30" hidden="1" x14ac:dyDescent="0.3">
      <c r="A17438" t="s">
        <v>50512</v>
      </c>
      <c r="B17438" t="s">
        <v>50518</v>
      </c>
      <c r="C17438" t="s">
        <v>32</v>
      </c>
      <c r="D17438" t="s">
        <v>139</v>
      </c>
      <c r="E17438" s="1">
        <v>41732</v>
      </c>
      <c r="F17438">
        <v>15500000</v>
      </c>
      <c r="G17438" t="s">
        <v>50512</v>
      </c>
      <c r="H17438" t="s">
        <v>50514</v>
      </c>
      <c r="I17438" t="s">
        <v>50515</v>
      </c>
      <c r="J17438" t="s">
        <v>41765</v>
      </c>
      <c r="K17438" t="s">
        <v>168</v>
      </c>
      <c r="L17438" t="s">
        <v>53</v>
      </c>
      <c r="M17438" t="s">
        <v>123</v>
      </c>
      <c r="N17438" t="s">
        <v>124</v>
      </c>
      <c r="O17438" t="s">
        <v>29353</v>
      </c>
      <c r="P17438" s="1">
        <v>39448</v>
      </c>
      <c r="Q17438" t="s">
        <v>53</v>
      </c>
      <c r="R17438" t="s">
        <v>56</v>
      </c>
      <c r="S17438" t="s">
        <v>41</v>
      </c>
      <c r="T17438" t="s">
        <v>41765</v>
      </c>
      <c r="U17438" t="s">
        <v>41765</v>
      </c>
      <c r="V17438">
        <v>0</v>
      </c>
      <c r="W17438">
        <v>0</v>
      </c>
      <c r="X17438">
        <v>1</v>
      </c>
      <c r="Y17438">
        <v>0</v>
      </c>
      <c r="Z17438">
        <v>0</v>
      </c>
      <c r="AA17438">
        <v>0</v>
      </c>
      <c r="AB17438">
        <v>0</v>
      </c>
      <c r="AC17438">
        <v>0</v>
      </c>
      <c r="AD17438">
        <v>0</v>
      </c>
    </row>
    <row r="17439" spans="1:30" hidden="1" x14ac:dyDescent="0.3">
      <c r="A17439" t="s">
        <v>50512</v>
      </c>
      <c r="B17439" t="s">
        <v>50519</v>
      </c>
      <c r="C17439" t="s">
        <v>32</v>
      </c>
      <c r="E17439" s="1">
        <v>40792</v>
      </c>
      <c r="F17439">
        <v>13554505</v>
      </c>
      <c r="G17439" t="s">
        <v>50512</v>
      </c>
      <c r="H17439" t="s">
        <v>50514</v>
      </c>
      <c r="I17439" t="s">
        <v>50515</v>
      </c>
      <c r="J17439" t="s">
        <v>41765</v>
      </c>
      <c r="K17439" t="s">
        <v>168</v>
      </c>
      <c r="L17439" t="s">
        <v>53</v>
      </c>
      <c r="M17439" t="s">
        <v>123</v>
      </c>
      <c r="N17439" t="s">
        <v>124</v>
      </c>
      <c r="O17439" t="s">
        <v>29353</v>
      </c>
      <c r="P17439" s="1">
        <v>39448</v>
      </c>
      <c r="Q17439" t="s">
        <v>53</v>
      </c>
      <c r="R17439" t="s">
        <v>56</v>
      </c>
      <c r="S17439" t="s">
        <v>41</v>
      </c>
      <c r="T17439" t="s">
        <v>41765</v>
      </c>
      <c r="U17439" t="s">
        <v>41765</v>
      </c>
      <c r="V17439">
        <v>0</v>
      </c>
      <c r="W17439">
        <v>0</v>
      </c>
      <c r="X17439">
        <v>1</v>
      </c>
      <c r="Y17439">
        <v>0</v>
      </c>
      <c r="Z17439">
        <v>0</v>
      </c>
      <c r="AA17439">
        <v>0</v>
      </c>
      <c r="AB17439">
        <v>0</v>
      </c>
      <c r="AC17439">
        <v>0</v>
      </c>
      <c r="AD17439">
        <v>0</v>
      </c>
    </row>
    <row r="17440" spans="1:30" hidden="1" x14ac:dyDescent="0.3">
      <c r="A17440" t="s">
        <v>50520</v>
      </c>
      <c r="B17440" t="s">
        <v>50521</v>
      </c>
      <c r="C17440" t="s">
        <v>32</v>
      </c>
      <c r="E17440" t="s">
        <v>16671</v>
      </c>
      <c r="F17440">
        <v>11000000</v>
      </c>
      <c r="G17440" t="s">
        <v>50520</v>
      </c>
      <c r="H17440" t="s">
        <v>50522</v>
      </c>
      <c r="I17440" t="s">
        <v>50523</v>
      </c>
      <c r="J17440" t="s">
        <v>41765</v>
      </c>
      <c r="K17440" t="s">
        <v>168</v>
      </c>
      <c r="L17440" t="s">
        <v>53</v>
      </c>
      <c r="M17440" t="s">
        <v>73</v>
      </c>
      <c r="N17440" t="s">
        <v>74</v>
      </c>
      <c r="O17440" t="s">
        <v>75</v>
      </c>
      <c r="Q17440" t="s">
        <v>53</v>
      </c>
      <c r="R17440" t="s">
        <v>56</v>
      </c>
      <c r="S17440" t="s">
        <v>41</v>
      </c>
      <c r="T17440" t="s">
        <v>41765</v>
      </c>
      <c r="U17440" t="s">
        <v>41765</v>
      </c>
      <c r="V17440">
        <v>0</v>
      </c>
      <c r="W17440">
        <v>0</v>
      </c>
      <c r="X17440">
        <v>1</v>
      </c>
      <c r="Y17440">
        <v>0</v>
      </c>
      <c r="Z17440">
        <v>0</v>
      </c>
      <c r="AA17440">
        <v>0</v>
      </c>
      <c r="AB17440">
        <v>0</v>
      </c>
      <c r="AC17440">
        <v>0</v>
      </c>
      <c r="AD17440">
        <v>0</v>
      </c>
    </row>
    <row r="17441" spans="1:30" hidden="1" x14ac:dyDescent="0.3">
      <c r="A17441" t="s">
        <v>50520</v>
      </c>
      <c r="B17441" t="s">
        <v>50524</v>
      </c>
      <c r="C17441" t="s">
        <v>32</v>
      </c>
      <c r="E17441" t="s">
        <v>3428</v>
      </c>
      <c r="F17441">
        <v>38000000</v>
      </c>
      <c r="G17441" t="s">
        <v>50520</v>
      </c>
      <c r="H17441" t="s">
        <v>50522</v>
      </c>
      <c r="I17441" t="s">
        <v>50523</v>
      </c>
      <c r="J17441" t="s">
        <v>41765</v>
      </c>
      <c r="K17441" t="s">
        <v>168</v>
      </c>
      <c r="L17441" t="s">
        <v>53</v>
      </c>
      <c r="M17441" t="s">
        <v>73</v>
      </c>
      <c r="N17441" t="s">
        <v>74</v>
      </c>
      <c r="O17441" t="s">
        <v>75</v>
      </c>
      <c r="Q17441" t="s">
        <v>53</v>
      </c>
      <c r="R17441" t="s">
        <v>56</v>
      </c>
      <c r="S17441" t="s">
        <v>41</v>
      </c>
      <c r="T17441" t="s">
        <v>41765</v>
      </c>
      <c r="U17441" t="s">
        <v>41765</v>
      </c>
      <c r="V17441">
        <v>0</v>
      </c>
      <c r="W17441">
        <v>0</v>
      </c>
      <c r="X17441">
        <v>1</v>
      </c>
      <c r="Y17441">
        <v>0</v>
      </c>
      <c r="Z17441">
        <v>0</v>
      </c>
      <c r="AA17441">
        <v>0</v>
      </c>
      <c r="AB17441">
        <v>0</v>
      </c>
      <c r="AC17441">
        <v>0</v>
      </c>
      <c r="AD17441">
        <v>0</v>
      </c>
    </row>
    <row r="17442" spans="1:30" hidden="1" x14ac:dyDescent="0.3">
      <c r="A17442" t="s">
        <v>50525</v>
      </c>
      <c r="B17442" t="s">
        <v>50526</v>
      </c>
      <c r="C17442" t="s">
        <v>32</v>
      </c>
      <c r="E17442" t="s">
        <v>14910</v>
      </c>
      <c r="F17442">
        <v>1400000</v>
      </c>
      <c r="G17442" t="s">
        <v>50525</v>
      </c>
      <c r="H17442" t="s">
        <v>50527</v>
      </c>
      <c r="I17442" t="s">
        <v>50528</v>
      </c>
      <c r="J17442" t="s">
        <v>41765</v>
      </c>
      <c r="K17442" t="s">
        <v>37</v>
      </c>
      <c r="L17442" t="s">
        <v>53</v>
      </c>
      <c r="M17442" t="s">
        <v>209</v>
      </c>
      <c r="N17442" t="s">
        <v>210</v>
      </c>
      <c r="O17442" t="s">
        <v>9797</v>
      </c>
      <c r="P17442" s="1">
        <v>37622</v>
      </c>
      <c r="Q17442" t="s">
        <v>53</v>
      </c>
      <c r="R17442" t="s">
        <v>56</v>
      </c>
      <c r="S17442" t="s">
        <v>41</v>
      </c>
      <c r="T17442" t="s">
        <v>41765</v>
      </c>
      <c r="U17442" t="s">
        <v>41765</v>
      </c>
      <c r="V17442">
        <v>0</v>
      </c>
      <c r="W17442">
        <v>0</v>
      </c>
      <c r="X17442">
        <v>1</v>
      </c>
      <c r="Y17442">
        <v>0</v>
      </c>
      <c r="Z17442">
        <v>0</v>
      </c>
      <c r="AA17442">
        <v>0</v>
      </c>
      <c r="AB17442">
        <v>0</v>
      </c>
      <c r="AC17442">
        <v>0</v>
      </c>
      <c r="AD17442">
        <v>0</v>
      </c>
    </row>
    <row r="17443" spans="1:30" hidden="1" x14ac:dyDescent="0.3">
      <c r="A17443" t="s">
        <v>50529</v>
      </c>
      <c r="B17443" t="s">
        <v>50530</v>
      </c>
      <c r="C17443" t="s">
        <v>32</v>
      </c>
      <c r="D17443" t="s">
        <v>50</v>
      </c>
      <c r="E17443" s="1">
        <v>39240</v>
      </c>
      <c r="F17443">
        <v>3300000</v>
      </c>
      <c r="G17443" t="s">
        <v>50529</v>
      </c>
      <c r="H17443" t="s">
        <v>50531</v>
      </c>
      <c r="I17443" t="s">
        <v>50532</v>
      </c>
      <c r="J17443" t="s">
        <v>41952</v>
      </c>
      <c r="K17443" t="s">
        <v>168</v>
      </c>
      <c r="L17443" t="s">
        <v>53</v>
      </c>
      <c r="M17443" t="s">
        <v>658</v>
      </c>
      <c r="N17443" t="s">
        <v>1105</v>
      </c>
      <c r="O17443" t="s">
        <v>22673</v>
      </c>
      <c r="Q17443" t="s">
        <v>53</v>
      </c>
      <c r="R17443" t="s">
        <v>56</v>
      </c>
      <c r="S17443" t="s">
        <v>41</v>
      </c>
      <c r="T17443" t="s">
        <v>41765</v>
      </c>
      <c r="U17443" t="s">
        <v>41765</v>
      </c>
      <c r="V17443">
        <v>0</v>
      </c>
      <c r="W17443">
        <v>0</v>
      </c>
      <c r="X17443">
        <v>1</v>
      </c>
      <c r="Y17443">
        <v>0</v>
      </c>
      <c r="Z17443">
        <v>0</v>
      </c>
      <c r="AA17443">
        <v>0</v>
      </c>
      <c r="AB17443">
        <v>0</v>
      </c>
      <c r="AC17443">
        <v>0</v>
      </c>
      <c r="AD17443">
        <v>0</v>
      </c>
    </row>
    <row r="17444" spans="1:30" hidden="1" x14ac:dyDescent="0.3">
      <c r="A17444" t="s">
        <v>50529</v>
      </c>
      <c r="B17444" t="s">
        <v>50533</v>
      </c>
      <c r="C17444" t="s">
        <v>32</v>
      </c>
      <c r="E17444" t="s">
        <v>1699</v>
      </c>
      <c r="F17444">
        <v>1000000</v>
      </c>
      <c r="G17444" t="s">
        <v>50529</v>
      </c>
      <c r="H17444" t="s">
        <v>50531</v>
      </c>
      <c r="I17444" t="s">
        <v>50532</v>
      </c>
      <c r="J17444" t="s">
        <v>41952</v>
      </c>
      <c r="K17444" t="s">
        <v>168</v>
      </c>
      <c r="L17444" t="s">
        <v>53</v>
      </c>
      <c r="M17444" t="s">
        <v>658</v>
      </c>
      <c r="N17444" t="s">
        <v>1105</v>
      </c>
      <c r="O17444" t="s">
        <v>22673</v>
      </c>
      <c r="Q17444" t="s">
        <v>53</v>
      </c>
      <c r="R17444" t="s">
        <v>56</v>
      </c>
      <c r="S17444" t="s">
        <v>41</v>
      </c>
      <c r="T17444" t="s">
        <v>41765</v>
      </c>
      <c r="U17444" t="s">
        <v>41765</v>
      </c>
      <c r="V17444">
        <v>0</v>
      </c>
      <c r="W17444">
        <v>0</v>
      </c>
      <c r="X17444">
        <v>1</v>
      </c>
      <c r="Y17444">
        <v>0</v>
      </c>
      <c r="Z17444">
        <v>0</v>
      </c>
      <c r="AA17444">
        <v>0</v>
      </c>
      <c r="AB17444">
        <v>0</v>
      </c>
      <c r="AC17444">
        <v>0</v>
      </c>
      <c r="AD17444">
        <v>0</v>
      </c>
    </row>
    <row r="17445" spans="1:30" hidden="1" x14ac:dyDescent="0.3">
      <c r="A17445" t="s">
        <v>50534</v>
      </c>
      <c r="B17445" t="s">
        <v>50535</v>
      </c>
      <c r="C17445" t="s">
        <v>32</v>
      </c>
      <c r="E17445" s="1">
        <v>40453</v>
      </c>
      <c r="F17445">
        <v>6219317</v>
      </c>
      <c r="G17445" t="s">
        <v>50534</v>
      </c>
      <c r="H17445" t="s">
        <v>50536</v>
      </c>
      <c r="I17445" t="s">
        <v>50537</v>
      </c>
      <c r="J17445" t="s">
        <v>41765</v>
      </c>
      <c r="K17445" t="s">
        <v>37</v>
      </c>
      <c r="L17445" t="s">
        <v>53</v>
      </c>
      <c r="M17445" t="s">
        <v>1025</v>
      </c>
      <c r="N17445" t="s">
        <v>23583</v>
      </c>
      <c r="O17445" t="s">
        <v>23583</v>
      </c>
      <c r="P17445" s="1">
        <v>34700</v>
      </c>
      <c r="Q17445" t="s">
        <v>53</v>
      </c>
      <c r="R17445" t="s">
        <v>56</v>
      </c>
      <c r="S17445" t="s">
        <v>41</v>
      </c>
      <c r="T17445" t="s">
        <v>41765</v>
      </c>
      <c r="U17445" t="s">
        <v>41765</v>
      </c>
      <c r="V17445">
        <v>0</v>
      </c>
      <c r="W17445">
        <v>0</v>
      </c>
      <c r="X17445">
        <v>1</v>
      </c>
      <c r="Y17445">
        <v>0</v>
      </c>
      <c r="Z17445">
        <v>0</v>
      </c>
      <c r="AA17445">
        <v>0</v>
      </c>
      <c r="AB17445">
        <v>0</v>
      </c>
      <c r="AC17445">
        <v>0</v>
      </c>
      <c r="AD17445">
        <v>0</v>
      </c>
    </row>
    <row r="17446" spans="1:30" hidden="1" x14ac:dyDescent="0.3">
      <c r="A17446" t="s">
        <v>50538</v>
      </c>
      <c r="B17446" t="s">
        <v>50539</v>
      </c>
      <c r="C17446" t="s">
        <v>32</v>
      </c>
      <c r="D17446" t="s">
        <v>399</v>
      </c>
      <c r="E17446" t="s">
        <v>6576</v>
      </c>
      <c r="F17446">
        <v>20000000</v>
      </c>
      <c r="G17446" t="s">
        <v>50538</v>
      </c>
      <c r="H17446" t="s">
        <v>50540</v>
      </c>
      <c r="I17446" t="s">
        <v>50541</v>
      </c>
      <c r="J17446" t="s">
        <v>41765</v>
      </c>
      <c r="K17446" t="s">
        <v>37</v>
      </c>
      <c r="L17446" t="s">
        <v>53</v>
      </c>
      <c r="M17446" t="s">
        <v>54</v>
      </c>
      <c r="N17446" t="s">
        <v>939</v>
      </c>
      <c r="O17446" t="s">
        <v>939</v>
      </c>
      <c r="Q17446" t="s">
        <v>53</v>
      </c>
      <c r="R17446" t="s">
        <v>56</v>
      </c>
      <c r="S17446" t="s">
        <v>41</v>
      </c>
      <c r="T17446" t="s">
        <v>41765</v>
      </c>
      <c r="U17446" t="s">
        <v>41765</v>
      </c>
      <c r="V17446">
        <v>0</v>
      </c>
      <c r="W17446">
        <v>0</v>
      </c>
      <c r="X17446">
        <v>1</v>
      </c>
      <c r="Y17446">
        <v>0</v>
      </c>
      <c r="Z17446">
        <v>0</v>
      </c>
      <c r="AA17446">
        <v>0</v>
      </c>
      <c r="AB17446">
        <v>0</v>
      </c>
      <c r="AC17446">
        <v>0</v>
      </c>
      <c r="AD17446">
        <v>0</v>
      </c>
    </row>
    <row r="17447" spans="1:30" hidden="1" x14ac:dyDescent="0.3">
      <c r="A17447" t="s">
        <v>50538</v>
      </c>
      <c r="B17447" t="s">
        <v>50542</v>
      </c>
      <c r="C17447" t="s">
        <v>32</v>
      </c>
      <c r="D17447" t="s">
        <v>322</v>
      </c>
      <c r="E17447" s="1">
        <v>39333</v>
      </c>
      <c r="F17447">
        <v>45000000</v>
      </c>
      <c r="G17447" t="s">
        <v>50538</v>
      </c>
      <c r="H17447" t="s">
        <v>50540</v>
      </c>
      <c r="I17447" t="s">
        <v>50541</v>
      </c>
      <c r="J17447" t="s">
        <v>41765</v>
      </c>
      <c r="K17447" t="s">
        <v>37</v>
      </c>
      <c r="L17447" t="s">
        <v>53</v>
      </c>
      <c r="M17447" t="s">
        <v>54</v>
      </c>
      <c r="N17447" t="s">
        <v>939</v>
      </c>
      <c r="O17447" t="s">
        <v>939</v>
      </c>
      <c r="Q17447" t="s">
        <v>53</v>
      </c>
      <c r="R17447" t="s">
        <v>56</v>
      </c>
      <c r="S17447" t="s">
        <v>41</v>
      </c>
      <c r="T17447" t="s">
        <v>41765</v>
      </c>
      <c r="U17447" t="s">
        <v>41765</v>
      </c>
      <c r="V17447">
        <v>0</v>
      </c>
      <c r="W17447">
        <v>0</v>
      </c>
      <c r="X17447">
        <v>1</v>
      </c>
      <c r="Y17447">
        <v>0</v>
      </c>
      <c r="Z17447">
        <v>0</v>
      </c>
      <c r="AA17447">
        <v>0</v>
      </c>
      <c r="AB17447">
        <v>0</v>
      </c>
      <c r="AC17447">
        <v>0</v>
      </c>
      <c r="AD17447">
        <v>0</v>
      </c>
    </row>
    <row r="17448" spans="1:30" hidden="1" x14ac:dyDescent="0.3">
      <c r="A17448" t="s">
        <v>50538</v>
      </c>
      <c r="B17448" t="s">
        <v>50543</v>
      </c>
      <c r="C17448" t="s">
        <v>32</v>
      </c>
      <c r="D17448" t="s">
        <v>322</v>
      </c>
      <c r="E17448" t="s">
        <v>50544</v>
      </c>
      <c r="F17448">
        <v>42600000</v>
      </c>
      <c r="G17448" t="s">
        <v>50538</v>
      </c>
      <c r="H17448" t="s">
        <v>50540</v>
      </c>
      <c r="I17448" t="s">
        <v>50541</v>
      </c>
      <c r="J17448" t="s">
        <v>41765</v>
      </c>
      <c r="K17448" t="s">
        <v>37</v>
      </c>
      <c r="L17448" t="s">
        <v>53</v>
      </c>
      <c r="M17448" t="s">
        <v>54</v>
      </c>
      <c r="N17448" t="s">
        <v>939</v>
      </c>
      <c r="O17448" t="s">
        <v>939</v>
      </c>
      <c r="Q17448" t="s">
        <v>53</v>
      </c>
      <c r="R17448" t="s">
        <v>56</v>
      </c>
      <c r="S17448" t="s">
        <v>41</v>
      </c>
      <c r="T17448" t="s">
        <v>41765</v>
      </c>
      <c r="U17448" t="s">
        <v>41765</v>
      </c>
      <c r="V17448">
        <v>0</v>
      </c>
      <c r="W17448">
        <v>0</v>
      </c>
      <c r="X17448">
        <v>1</v>
      </c>
      <c r="Y17448">
        <v>0</v>
      </c>
      <c r="Z17448">
        <v>0</v>
      </c>
      <c r="AA17448">
        <v>0</v>
      </c>
      <c r="AB17448">
        <v>0</v>
      </c>
      <c r="AC17448">
        <v>0</v>
      </c>
      <c r="AD17448">
        <v>0</v>
      </c>
    </row>
    <row r="17449" spans="1:30" hidden="1" x14ac:dyDescent="0.3">
      <c r="A17449" t="s">
        <v>50545</v>
      </c>
      <c r="B17449" t="s">
        <v>50546</v>
      </c>
      <c r="C17449" t="s">
        <v>32</v>
      </c>
      <c r="E17449" t="s">
        <v>12345</v>
      </c>
      <c r="F17449">
        <v>288537</v>
      </c>
      <c r="G17449" t="s">
        <v>50545</v>
      </c>
      <c r="H17449" t="s">
        <v>50547</v>
      </c>
      <c r="I17449" t="s">
        <v>50548</v>
      </c>
      <c r="J17449" t="s">
        <v>41765</v>
      </c>
      <c r="K17449" t="s">
        <v>37</v>
      </c>
      <c r="L17449" t="s">
        <v>53</v>
      </c>
      <c r="M17449" t="s">
        <v>123</v>
      </c>
      <c r="N17449" t="s">
        <v>9162</v>
      </c>
      <c r="O17449" t="s">
        <v>9162</v>
      </c>
      <c r="Q17449" t="s">
        <v>53</v>
      </c>
      <c r="R17449" t="s">
        <v>56</v>
      </c>
      <c r="S17449" t="s">
        <v>41</v>
      </c>
      <c r="T17449" t="s">
        <v>41765</v>
      </c>
      <c r="U17449" t="s">
        <v>41765</v>
      </c>
      <c r="V17449">
        <v>0</v>
      </c>
      <c r="W17449">
        <v>0</v>
      </c>
      <c r="X17449">
        <v>1</v>
      </c>
      <c r="Y17449">
        <v>0</v>
      </c>
      <c r="Z17449">
        <v>0</v>
      </c>
      <c r="AA17449">
        <v>0</v>
      </c>
      <c r="AB17449">
        <v>0</v>
      </c>
      <c r="AC17449">
        <v>0</v>
      </c>
      <c r="AD17449">
        <v>0</v>
      </c>
    </row>
    <row r="17450" spans="1:30" hidden="1" x14ac:dyDescent="0.3">
      <c r="A17450" t="s">
        <v>50549</v>
      </c>
      <c r="B17450" t="s">
        <v>50550</v>
      </c>
      <c r="C17450" t="s">
        <v>32</v>
      </c>
      <c r="E17450" s="1">
        <v>40516</v>
      </c>
      <c r="F17450">
        <v>14135454</v>
      </c>
      <c r="G17450" t="s">
        <v>50549</v>
      </c>
      <c r="H17450" t="s">
        <v>50551</v>
      </c>
      <c r="J17450" t="s">
        <v>41765</v>
      </c>
      <c r="K17450" t="s">
        <v>37</v>
      </c>
      <c r="L17450" t="s">
        <v>53</v>
      </c>
      <c r="M17450" t="s">
        <v>54</v>
      </c>
      <c r="N17450" t="s">
        <v>939</v>
      </c>
      <c r="O17450" t="s">
        <v>939</v>
      </c>
      <c r="P17450" s="1">
        <v>39083</v>
      </c>
      <c r="Q17450" t="s">
        <v>53</v>
      </c>
      <c r="R17450" t="s">
        <v>56</v>
      </c>
      <c r="S17450" t="s">
        <v>41</v>
      </c>
      <c r="T17450" t="s">
        <v>41765</v>
      </c>
      <c r="U17450" t="s">
        <v>41765</v>
      </c>
      <c r="V17450">
        <v>0</v>
      </c>
      <c r="W17450">
        <v>0</v>
      </c>
      <c r="X17450">
        <v>1</v>
      </c>
      <c r="Y17450">
        <v>0</v>
      </c>
      <c r="Z17450">
        <v>0</v>
      </c>
      <c r="AA17450">
        <v>0</v>
      </c>
      <c r="AB17450">
        <v>0</v>
      </c>
      <c r="AC17450">
        <v>0</v>
      </c>
      <c r="AD17450">
        <v>0</v>
      </c>
    </row>
    <row r="17451" spans="1:30" hidden="1" x14ac:dyDescent="0.3">
      <c r="A17451" t="s">
        <v>50552</v>
      </c>
      <c r="B17451" t="s">
        <v>50553</v>
      </c>
      <c r="C17451" t="s">
        <v>32</v>
      </c>
      <c r="E17451" t="s">
        <v>1841</v>
      </c>
      <c r="F17451">
        <v>45457543</v>
      </c>
      <c r="G17451" t="s">
        <v>50552</v>
      </c>
      <c r="H17451" t="s">
        <v>50554</v>
      </c>
      <c r="I17451" t="s">
        <v>50555</v>
      </c>
      <c r="J17451" t="s">
        <v>41778</v>
      </c>
      <c r="K17451" t="s">
        <v>37</v>
      </c>
      <c r="L17451" t="s">
        <v>53</v>
      </c>
      <c r="M17451" t="s">
        <v>73</v>
      </c>
      <c r="N17451" t="s">
        <v>74</v>
      </c>
      <c r="O17451" t="s">
        <v>3025</v>
      </c>
      <c r="Q17451" t="s">
        <v>53</v>
      </c>
      <c r="R17451" t="s">
        <v>56</v>
      </c>
      <c r="S17451" t="s">
        <v>41</v>
      </c>
      <c r="T17451" t="s">
        <v>41765</v>
      </c>
      <c r="U17451" t="s">
        <v>41765</v>
      </c>
      <c r="V17451">
        <v>0</v>
      </c>
      <c r="W17451">
        <v>0</v>
      </c>
      <c r="X17451">
        <v>1</v>
      </c>
      <c r="Y17451">
        <v>0</v>
      </c>
      <c r="Z17451">
        <v>0</v>
      </c>
      <c r="AA17451">
        <v>0</v>
      </c>
      <c r="AB17451">
        <v>0</v>
      </c>
      <c r="AC17451">
        <v>0</v>
      </c>
      <c r="AD17451">
        <v>0</v>
      </c>
    </row>
    <row r="17452" spans="1:30" hidden="1" x14ac:dyDescent="0.3">
      <c r="A17452" t="s">
        <v>50556</v>
      </c>
      <c r="B17452" t="s">
        <v>50557</v>
      </c>
      <c r="C17452" t="s">
        <v>32</v>
      </c>
      <c r="E17452" t="s">
        <v>17024</v>
      </c>
      <c r="F17452">
        <v>87950</v>
      </c>
      <c r="G17452" t="s">
        <v>50556</v>
      </c>
      <c r="H17452" t="s">
        <v>50558</v>
      </c>
      <c r="I17452" t="s">
        <v>50559</v>
      </c>
      <c r="J17452" t="s">
        <v>41765</v>
      </c>
      <c r="K17452" t="s">
        <v>37</v>
      </c>
      <c r="L17452" t="s">
        <v>53</v>
      </c>
      <c r="M17452" t="s">
        <v>62</v>
      </c>
      <c r="N17452" t="s">
        <v>63</v>
      </c>
      <c r="O17452" t="s">
        <v>63</v>
      </c>
      <c r="Q17452" t="s">
        <v>53</v>
      </c>
      <c r="R17452" t="s">
        <v>56</v>
      </c>
      <c r="S17452" t="s">
        <v>41</v>
      </c>
      <c r="T17452" t="s">
        <v>41765</v>
      </c>
      <c r="U17452" t="s">
        <v>41765</v>
      </c>
      <c r="V17452">
        <v>0</v>
      </c>
      <c r="W17452">
        <v>0</v>
      </c>
      <c r="X17452">
        <v>1</v>
      </c>
      <c r="Y17452">
        <v>0</v>
      </c>
      <c r="Z17452">
        <v>0</v>
      </c>
      <c r="AA17452">
        <v>0</v>
      </c>
      <c r="AB17452">
        <v>0</v>
      </c>
      <c r="AC17452">
        <v>0</v>
      </c>
      <c r="AD17452">
        <v>0</v>
      </c>
    </row>
    <row r="17453" spans="1:30" hidden="1" x14ac:dyDescent="0.3">
      <c r="A17453" t="s">
        <v>50560</v>
      </c>
      <c r="B17453" t="s">
        <v>50561</v>
      </c>
      <c r="C17453" t="s">
        <v>32</v>
      </c>
      <c r="D17453" t="s">
        <v>33</v>
      </c>
      <c r="E17453" s="1">
        <v>41643</v>
      </c>
      <c r="F17453">
        <v>21000000</v>
      </c>
      <c r="G17453" t="s">
        <v>50560</v>
      </c>
      <c r="H17453" t="s">
        <v>50562</v>
      </c>
      <c r="I17453" t="s">
        <v>50563</v>
      </c>
      <c r="J17453" t="s">
        <v>41778</v>
      </c>
      <c r="K17453" t="s">
        <v>37</v>
      </c>
      <c r="L17453" t="s">
        <v>53</v>
      </c>
      <c r="M17453" t="s">
        <v>1025</v>
      </c>
      <c r="N17453" t="s">
        <v>1026</v>
      </c>
      <c r="O17453" t="s">
        <v>1027</v>
      </c>
      <c r="P17453" s="1">
        <v>41275</v>
      </c>
      <c r="Q17453" t="s">
        <v>53</v>
      </c>
      <c r="R17453" t="s">
        <v>56</v>
      </c>
      <c r="S17453" t="s">
        <v>41</v>
      </c>
      <c r="T17453" t="s">
        <v>41765</v>
      </c>
      <c r="U17453" t="s">
        <v>41765</v>
      </c>
      <c r="V17453">
        <v>0</v>
      </c>
      <c r="W17453">
        <v>0</v>
      </c>
      <c r="X17453">
        <v>1</v>
      </c>
      <c r="Y17453">
        <v>0</v>
      </c>
      <c r="Z17453">
        <v>0</v>
      </c>
      <c r="AA17453">
        <v>0</v>
      </c>
      <c r="AB17453">
        <v>0</v>
      </c>
      <c r="AC17453">
        <v>0</v>
      </c>
      <c r="AD17453">
        <v>0</v>
      </c>
    </row>
    <row r="17454" spans="1:30" hidden="1" x14ac:dyDescent="0.3">
      <c r="A17454" t="s">
        <v>50564</v>
      </c>
      <c r="B17454" t="s">
        <v>50565</v>
      </c>
      <c r="C17454" t="s">
        <v>32</v>
      </c>
      <c r="E17454" s="1">
        <v>40299</v>
      </c>
      <c r="F17454">
        <v>1500000</v>
      </c>
      <c r="G17454" t="s">
        <v>50564</v>
      </c>
      <c r="H17454" t="s">
        <v>50566</v>
      </c>
      <c r="I17454" t="s">
        <v>50567</v>
      </c>
      <c r="J17454" t="s">
        <v>41765</v>
      </c>
      <c r="K17454" t="s">
        <v>37</v>
      </c>
      <c r="L17454" t="s">
        <v>53</v>
      </c>
      <c r="M17454" t="s">
        <v>637</v>
      </c>
      <c r="N17454" t="s">
        <v>102</v>
      </c>
      <c r="O17454" t="s">
        <v>7420</v>
      </c>
      <c r="P17454" s="1">
        <v>35065</v>
      </c>
      <c r="Q17454" t="s">
        <v>53</v>
      </c>
      <c r="R17454" t="s">
        <v>56</v>
      </c>
      <c r="S17454" t="s">
        <v>41</v>
      </c>
      <c r="T17454" t="s">
        <v>41765</v>
      </c>
      <c r="U17454" t="s">
        <v>41765</v>
      </c>
      <c r="V17454">
        <v>0</v>
      </c>
      <c r="W17454">
        <v>0</v>
      </c>
      <c r="X17454">
        <v>1</v>
      </c>
      <c r="Y17454">
        <v>0</v>
      </c>
      <c r="Z17454">
        <v>0</v>
      </c>
      <c r="AA17454">
        <v>0</v>
      </c>
      <c r="AB17454">
        <v>0</v>
      </c>
      <c r="AC17454">
        <v>0</v>
      </c>
      <c r="AD17454">
        <v>0</v>
      </c>
    </row>
    <row r="17455" spans="1:30" hidden="1" x14ac:dyDescent="0.3">
      <c r="A17455" t="s">
        <v>50564</v>
      </c>
      <c r="B17455" t="s">
        <v>50568</v>
      </c>
      <c r="C17455" t="s">
        <v>32</v>
      </c>
      <c r="E17455" s="1">
        <v>41551</v>
      </c>
      <c r="F17455">
        <v>1778000</v>
      </c>
      <c r="G17455" t="s">
        <v>50564</v>
      </c>
      <c r="H17455" t="s">
        <v>50566</v>
      </c>
      <c r="I17455" t="s">
        <v>50567</v>
      </c>
      <c r="J17455" t="s">
        <v>41765</v>
      </c>
      <c r="K17455" t="s">
        <v>37</v>
      </c>
      <c r="L17455" t="s">
        <v>53</v>
      </c>
      <c r="M17455" t="s">
        <v>637</v>
      </c>
      <c r="N17455" t="s">
        <v>102</v>
      </c>
      <c r="O17455" t="s">
        <v>7420</v>
      </c>
      <c r="P17455" s="1">
        <v>35065</v>
      </c>
      <c r="Q17455" t="s">
        <v>53</v>
      </c>
      <c r="R17455" t="s">
        <v>56</v>
      </c>
      <c r="S17455" t="s">
        <v>41</v>
      </c>
      <c r="T17455" t="s">
        <v>41765</v>
      </c>
      <c r="U17455" t="s">
        <v>41765</v>
      </c>
      <c r="V17455">
        <v>0</v>
      </c>
      <c r="W17455">
        <v>0</v>
      </c>
      <c r="X17455">
        <v>1</v>
      </c>
      <c r="Y17455">
        <v>0</v>
      </c>
      <c r="Z17455">
        <v>0</v>
      </c>
      <c r="AA17455">
        <v>0</v>
      </c>
      <c r="AB17455">
        <v>0</v>
      </c>
      <c r="AC17455">
        <v>0</v>
      </c>
      <c r="AD17455">
        <v>0</v>
      </c>
    </row>
    <row r="17456" spans="1:30" hidden="1" x14ac:dyDescent="0.3">
      <c r="A17456" t="s">
        <v>50569</v>
      </c>
      <c r="B17456" t="s">
        <v>50570</v>
      </c>
      <c r="C17456" t="s">
        <v>32</v>
      </c>
      <c r="D17456" t="s">
        <v>50</v>
      </c>
      <c r="E17456" t="s">
        <v>1664</v>
      </c>
      <c r="F17456">
        <v>17000000</v>
      </c>
      <c r="G17456" t="s">
        <v>50569</v>
      </c>
      <c r="H17456" t="s">
        <v>50571</v>
      </c>
      <c r="I17456" t="s">
        <v>50572</v>
      </c>
      <c r="J17456" t="s">
        <v>41765</v>
      </c>
      <c r="K17456" t="s">
        <v>37</v>
      </c>
      <c r="L17456" t="s">
        <v>53</v>
      </c>
      <c r="M17456" t="s">
        <v>54</v>
      </c>
      <c r="N17456" t="s">
        <v>95</v>
      </c>
      <c r="O17456" t="s">
        <v>1074</v>
      </c>
      <c r="Q17456" t="s">
        <v>53</v>
      </c>
      <c r="R17456" t="s">
        <v>56</v>
      </c>
      <c r="S17456" t="s">
        <v>41</v>
      </c>
      <c r="T17456" t="s">
        <v>41765</v>
      </c>
      <c r="U17456" t="s">
        <v>41765</v>
      </c>
      <c r="V17456">
        <v>0</v>
      </c>
      <c r="W17456">
        <v>0</v>
      </c>
      <c r="X17456">
        <v>1</v>
      </c>
      <c r="Y17456">
        <v>0</v>
      </c>
      <c r="Z17456">
        <v>0</v>
      </c>
      <c r="AA17456">
        <v>0</v>
      </c>
      <c r="AB17456">
        <v>0</v>
      </c>
      <c r="AC17456">
        <v>0</v>
      </c>
      <c r="AD17456">
        <v>0</v>
      </c>
    </row>
    <row r="17457" spans="1:30" hidden="1" x14ac:dyDescent="0.3">
      <c r="A17457" t="s">
        <v>50569</v>
      </c>
      <c r="B17457" t="s">
        <v>50573</v>
      </c>
      <c r="C17457" t="s">
        <v>32</v>
      </c>
      <c r="D17457" t="s">
        <v>33</v>
      </c>
      <c r="E17457" t="s">
        <v>784</v>
      </c>
      <c r="F17457">
        <v>9600000</v>
      </c>
      <c r="G17457" t="s">
        <v>50569</v>
      </c>
      <c r="H17457" t="s">
        <v>50571</v>
      </c>
      <c r="I17457" t="s">
        <v>50572</v>
      </c>
      <c r="J17457" t="s">
        <v>41765</v>
      </c>
      <c r="K17457" t="s">
        <v>37</v>
      </c>
      <c r="L17457" t="s">
        <v>53</v>
      </c>
      <c r="M17457" t="s">
        <v>54</v>
      </c>
      <c r="N17457" t="s">
        <v>95</v>
      </c>
      <c r="O17457" t="s">
        <v>1074</v>
      </c>
      <c r="Q17457" t="s">
        <v>53</v>
      </c>
      <c r="R17457" t="s">
        <v>56</v>
      </c>
      <c r="S17457" t="s">
        <v>41</v>
      </c>
      <c r="T17457" t="s">
        <v>41765</v>
      </c>
      <c r="U17457" t="s">
        <v>41765</v>
      </c>
      <c r="V17457">
        <v>0</v>
      </c>
      <c r="W17457">
        <v>0</v>
      </c>
      <c r="X17457">
        <v>1</v>
      </c>
      <c r="Y17457">
        <v>0</v>
      </c>
      <c r="Z17457">
        <v>0</v>
      </c>
      <c r="AA17457">
        <v>0</v>
      </c>
      <c r="AB17457">
        <v>0</v>
      </c>
      <c r="AC17457">
        <v>0</v>
      </c>
      <c r="AD17457">
        <v>0</v>
      </c>
    </row>
    <row r="17458" spans="1:30" hidden="1" x14ac:dyDescent="0.3">
      <c r="A17458" t="s">
        <v>50569</v>
      </c>
      <c r="B17458" t="s">
        <v>50574</v>
      </c>
      <c r="C17458" t="s">
        <v>32</v>
      </c>
      <c r="D17458" t="s">
        <v>50</v>
      </c>
      <c r="E17458" t="s">
        <v>17619</v>
      </c>
      <c r="F17458">
        <v>11125649</v>
      </c>
      <c r="G17458" t="s">
        <v>50569</v>
      </c>
      <c r="H17458" t="s">
        <v>50571</v>
      </c>
      <c r="I17458" t="s">
        <v>50572</v>
      </c>
      <c r="J17458" t="s">
        <v>41765</v>
      </c>
      <c r="K17458" t="s">
        <v>37</v>
      </c>
      <c r="L17458" t="s">
        <v>53</v>
      </c>
      <c r="M17458" t="s">
        <v>54</v>
      </c>
      <c r="N17458" t="s">
        <v>95</v>
      </c>
      <c r="O17458" t="s">
        <v>1074</v>
      </c>
      <c r="Q17458" t="s">
        <v>53</v>
      </c>
      <c r="R17458" t="s">
        <v>56</v>
      </c>
      <c r="S17458" t="s">
        <v>41</v>
      </c>
      <c r="T17458" t="s">
        <v>41765</v>
      </c>
      <c r="U17458" t="s">
        <v>41765</v>
      </c>
      <c r="V17458">
        <v>0</v>
      </c>
      <c r="W17458">
        <v>0</v>
      </c>
      <c r="X17458">
        <v>1</v>
      </c>
      <c r="Y17458">
        <v>0</v>
      </c>
      <c r="Z17458">
        <v>0</v>
      </c>
      <c r="AA17458">
        <v>0</v>
      </c>
      <c r="AB17458">
        <v>0</v>
      </c>
      <c r="AC17458">
        <v>0</v>
      </c>
      <c r="AD17458">
        <v>0</v>
      </c>
    </row>
    <row r="17459" spans="1:30" hidden="1" x14ac:dyDescent="0.3">
      <c r="A17459" t="s">
        <v>50569</v>
      </c>
      <c r="B17459" t="s">
        <v>50575</v>
      </c>
      <c r="C17459" t="s">
        <v>32</v>
      </c>
      <c r="E17459" s="1">
        <v>40912</v>
      </c>
      <c r="F17459">
        <v>1501000</v>
      </c>
      <c r="G17459" t="s">
        <v>50569</v>
      </c>
      <c r="H17459" t="s">
        <v>50571</v>
      </c>
      <c r="I17459" t="s">
        <v>50572</v>
      </c>
      <c r="J17459" t="s">
        <v>41765</v>
      </c>
      <c r="K17459" t="s">
        <v>37</v>
      </c>
      <c r="L17459" t="s">
        <v>53</v>
      </c>
      <c r="M17459" t="s">
        <v>54</v>
      </c>
      <c r="N17459" t="s">
        <v>95</v>
      </c>
      <c r="O17459" t="s">
        <v>1074</v>
      </c>
      <c r="Q17459" t="s">
        <v>53</v>
      </c>
      <c r="R17459" t="s">
        <v>56</v>
      </c>
      <c r="S17459" t="s">
        <v>41</v>
      </c>
      <c r="T17459" t="s">
        <v>41765</v>
      </c>
      <c r="U17459" t="s">
        <v>41765</v>
      </c>
      <c r="V17459">
        <v>0</v>
      </c>
      <c r="W17459">
        <v>0</v>
      </c>
      <c r="X17459">
        <v>1</v>
      </c>
      <c r="Y17459">
        <v>0</v>
      </c>
      <c r="Z17459">
        <v>0</v>
      </c>
      <c r="AA17459">
        <v>0</v>
      </c>
      <c r="AB17459">
        <v>0</v>
      </c>
      <c r="AC17459">
        <v>0</v>
      </c>
      <c r="AD17459">
        <v>0</v>
      </c>
    </row>
    <row r="17460" spans="1:30" hidden="1" x14ac:dyDescent="0.3">
      <c r="A17460" t="s">
        <v>50576</v>
      </c>
      <c r="B17460" t="s">
        <v>50577</v>
      </c>
      <c r="C17460" t="s">
        <v>32</v>
      </c>
      <c r="E17460" t="s">
        <v>1976</v>
      </c>
      <c r="F17460">
        <v>1500000</v>
      </c>
      <c r="G17460" t="s">
        <v>50576</v>
      </c>
      <c r="H17460" t="s">
        <v>50578</v>
      </c>
      <c r="J17460" t="s">
        <v>41765</v>
      </c>
      <c r="K17460" t="s">
        <v>72</v>
      </c>
      <c r="L17460" t="s">
        <v>53</v>
      </c>
      <c r="M17460" t="s">
        <v>54</v>
      </c>
      <c r="N17460" t="s">
        <v>939</v>
      </c>
      <c r="O17460" t="s">
        <v>1445</v>
      </c>
      <c r="P17460" s="1">
        <v>39083</v>
      </c>
      <c r="Q17460" t="s">
        <v>53</v>
      </c>
      <c r="R17460" t="s">
        <v>56</v>
      </c>
      <c r="S17460" t="s">
        <v>41</v>
      </c>
      <c r="T17460" t="s">
        <v>41765</v>
      </c>
      <c r="U17460" t="s">
        <v>41765</v>
      </c>
      <c r="V17460">
        <v>0</v>
      </c>
      <c r="W17460">
        <v>0</v>
      </c>
      <c r="X17460">
        <v>1</v>
      </c>
      <c r="Y17460">
        <v>0</v>
      </c>
      <c r="Z17460">
        <v>0</v>
      </c>
      <c r="AA17460">
        <v>0</v>
      </c>
      <c r="AB17460">
        <v>0</v>
      </c>
      <c r="AC17460">
        <v>0</v>
      </c>
      <c r="AD17460">
        <v>0</v>
      </c>
    </row>
    <row r="17461" spans="1:30" hidden="1" x14ac:dyDescent="0.3">
      <c r="A17461" t="s">
        <v>50579</v>
      </c>
      <c r="B17461" t="s">
        <v>50580</v>
      </c>
      <c r="C17461" t="s">
        <v>32</v>
      </c>
      <c r="D17461" t="s">
        <v>50</v>
      </c>
      <c r="E17461" t="s">
        <v>40208</v>
      </c>
      <c r="F17461">
        <v>6000000</v>
      </c>
      <c r="G17461" t="s">
        <v>50579</v>
      </c>
      <c r="H17461" t="s">
        <v>50581</v>
      </c>
      <c r="J17461" t="s">
        <v>41765</v>
      </c>
      <c r="K17461" t="s">
        <v>109</v>
      </c>
      <c r="L17461" t="s">
        <v>53</v>
      </c>
      <c r="M17461" t="s">
        <v>62</v>
      </c>
      <c r="N17461" t="s">
        <v>63</v>
      </c>
      <c r="O17461" t="s">
        <v>63</v>
      </c>
      <c r="Q17461" t="s">
        <v>53</v>
      </c>
      <c r="R17461" t="s">
        <v>56</v>
      </c>
      <c r="S17461" t="s">
        <v>41</v>
      </c>
      <c r="T17461" t="s">
        <v>41765</v>
      </c>
      <c r="U17461" t="s">
        <v>41765</v>
      </c>
      <c r="V17461">
        <v>0</v>
      </c>
      <c r="W17461">
        <v>0</v>
      </c>
      <c r="X17461">
        <v>1</v>
      </c>
      <c r="Y17461">
        <v>0</v>
      </c>
      <c r="Z17461">
        <v>0</v>
      </c>
      <c r="AA17461">
        <v>0</v>
      </c>
      <c r="AB17461">
        <v>0</v>
      </c>
      <c r="AC17461">
        <v>0</v>
      </c>
      <c r="AD17461">
        <v>0</v>
      </c>
    </row>
    <row r="17462" spans="1:30" hidden="1" x14ac:dyDescent="0.3">
      <c r="A17462" t="s">
        <v>50582</v>
      </c>
      <c r="B17462" t="s">
        <v>50583</v>
      </c>
      <c r="C17462" t="s">
        <v>32</v>
      </c>
      <c r="E17462" t="s">
        <v>6519</v>
      </c>
      <c r="F17462">
        <v>10000000</v>
      </c>
      <c r="G17462" t="s">
        <v>50582</v>
      </c>
      <c r="H17462" t="s">
        <v>50584</v>
      </c>
      <c r="I17462" t="s">
        <v>50585</v>
      </c>
      <c r="J17462" t="s">
        <v>41765</v>
      </c>
      <c r="K17462" t="s">
        <v>168</v>
      </c>
      <c r="L17462" t="s">
        <v>53</v>
      </c>
      <c r="M17462" t="s">
        <v>54</v>
      </c>
      <c r="N17462" t="s">
        <v>939</v>
      </c>
      <c r="O17462" t="s">
        <v>939</v>
      </c>
      <c r="P17462" s="1">
        <v>33604</v>
      </c>
      <c r="Q17462" t="s">
        <v>53</v>
      </c>
      <c r="R17462" t="s">
        <v>56</v>
      </c>
      <c r="S17462" t="s">
        <v>41</v>
      </c>
      <c r="T17462" t="s">
        <v>41765</v>
      </c>
      <c r="U17462" t="s">
        <v>41765</v>
      </c>
      <c r="V17462">
        <v>0</v>
      </c>
      <c r="W17462">
        <v>0</v>
      </c>
      <c r="X17462">
        <v>1</v>
      </c>
      <c r="Y17462">
        <v>0</v>
      </c>
      <c r="Z17462">
        <v>0</v>
      </c>
      <c r="AA17462">
        <v>0</v>
      </c>
      <c r="AB17462">
        <v>0</v>
      </c>
      <c r="AC17462">
        <v>0</v>
      </c>
      <c r="AD17462">
        <v>0</v>
      </c>
    </row>
    <row r="17463" spans="1:30" hidden="1" x14ac:dyDescent="0.3">
      <c r="A17463" t="s">
        <v>50586</v>
      </c>
      <c r="B17463" t="s">
        <v>50587</v>
      </c>
      <c r="C17463" t="s">
        <v>32</v>
      </c>
      <c r="D17463" t="s">
        <v>33</v>
      </c>
      <c r="E17463" s="1">
        <v>37267</v>
      </c>
      <c r="F17463">
        <v>10000000</v>
      </c>
      <c r="G17463" t="s">
        <v>50586</v>
      </c>
      <c r="H17463" t="s">
        <v>50588</v>
      </c>
      <c r="I17463" t="s">
        <v>50589</v>
      </c>
      <c r="J17463" t="s">
        <v>41765</v>
      </c>
      <c r="K17463" t="s">
        <v>37</v>
      </c>
      <c r="L17463" t="s">
        <v>53</v>
      </c>
      <c r="M17463" t="s">
        <v>54</v>
      </c>
      <c r="N17463" t="s">
        <v>939</v>
      </c>
      <c r="O17463" t="s">
        <v>12354</v>
      </c>
      <c r="P17463" s="1">
        <v>39814</v>
      </c>
      <c r="Q17463" t="s">
        <v>53</v>
      </c>
      <c r="R17463" t="s">
        <v>56</v>
      </c>
      <c r="S17463" t="s">
        <v>41</v>
      </c>
      <c r="T17463" t="s">
        <v>41765</v>
      </c>
      <c r="U17463" t="s">
        <v>41765</v>
      </c>
      <c r="V17463">
        <v>0</v>
      </c>
      <c r="W17463">
        <v>0</v>
      </c>
      <c r="X17463">
        <v>1</v>
      </c>
      <c r="Y17463">
        <v>0</v>
      </c>
      <c r="Z17463">
        <v>0</v>
      </c>
      <c r="AA17463">
        <v>0</v>
      </c>
      <c r="AB17463">
        <v>0</v>
      </c>
      <c r="AC17463">
        <v>0</v>
      </c>
      <c r="AD17463">
        <v>0</v>
      </c>
    </row>
    <row r="17464" spans="1:30" hidden="1" x14ac:dyDescent="0.3">
      <c r="A17464" t="s">
        <v>50586</v>
      </c>
      <c r="B17464" t="s">
        <v>50590</v>
      </c>
      <c r="C17464" t="s">
        <v>32</v>
      </c>
      <c r="E17464" s="1">
        <v>40519</v>
      </c>
      <c r="F17464">
        <v>1144878</v>
      </c>
      <c r="G17464" t="s">
        <v>50586</v>
      </c>
      <c r="H17464" t="s">
        <v>50588</v>
      </c>
      <c r="I17464" t="s">
        <v>50589</v>
      </c>
      <c r="J17464" t="s">
        <v>41765</v>
      </c>
      <c r="K17464" t="s">
        <v>37</v>
      </c>
      <c r="L17464" t="s">
        <v>53</v>
      </c>
      <c r="M17464" t="s">
        <v>54</v>
      </c>
      <c r="N17464" t="s">
        <v>939</v>
      </c>
      <c r="O17464" t="s">
        <v>12354</v>
      </c>
      <c r="P17464" s="1">
        <v>39814</v>
      </c>
      <c r="Q17464" t="s">
        <v>53</v>
      </c>
      <c r="R17464" t="s">
        <v>56</v>
      </c>
      <c r="S17464" t="s">
        <v>41</v>
      </c>
      <c r="T17464" t="s">
        <v>41765</v>
      </c>
      <c r="U17464" t="s">
        <v>41765</v>
      </c>
      <c r="V17464">
        <v>0</v>
      </c>
      <c r="W17464">
        <v>0</v>
      </c>
      <c r="X17464">
        <v>1</v>
      </c>
      <c r="Y17464">
        <v>0</v>
      </c>
      <c r="Z17464">
        <v>0</v>
      </c>
      <c r="AA17464">
        <v>0</v>
      </c>
      <c r="AB17464">
        <v>0</v>
      </c>
      <c r="AC17464">
        <v>0</v>
      </c>
      <c r="AD17464">
        <v>0</v>
      </c>
    </row>
    <row r="17465" spans="1:30" hidden="1" x14ac:dyDescent="0.3">
      <c r="A17465" t="s">
        <v>50586</v>
      </c>
      <c r="B17465" t="s">
        <v>50591</v>
      </c>
      <c r="C17465" t="s">
        <v>32</v>
      </c>
      <c r="E17465" s="1">
        <v>41883</v>
      </c>
      <c r="F17465">
        <v>100000</v>
      </c>
      <c r="G17465" t="s">
        <v>50586</v>
      </c>
      <c r="H17465" t="s">
        <v>50588</v>
      </c>
      <c r="I17465" t="s">
        <v>50589</v>
      </c>
      <c r="J17465" t="s">
        <v>41765</v>
      </c>
      <c r="K17465" t="s">
        <v>37</v>
      </c>
      <c r="L17465" t="s">
        <v>53</v>
      </c>
      <c r="M17465" t="s">
        <v>54</v>
      </c>
      <c r="N17465" t="s">
        <v>939</v>
      </c>
      <c r="O17465" t="s">
        <v>12354</v>
      </c>
      <c r="P17465" s="1">
        <v>39814</v>
      </c>
      <c r="Q17465" t="s">
        <v>53</v>
      </c>
      <c r="R17465" t="s">
        <v>56</v>
      </c>
      <c r="S17465" t="s">
        <v>41</v>
      </c>
      <c r="T17465" t="s">
        <v>41765</v>
      </c>
      <c r="U17465" t="s">
        <v>41765</v>
      </c>
      <c r="V17465">
        <v>0</v>
      </c>
      <c r="W17465">
        <v>0</v>
      </c>
      <c r="X17465">
        <v>1</v>
      </c>
      <c r="Y17465">
        <v>0</v>
      </c>
      <c r="Z17465">
        <v>0</v>
      </c>
      <c r="AA17465">
        <v>0</v>
      </c>
      <c r="AB17465">
        <v>0</v>
      </c>
      <c r="AC17465">
        <v>0</v>
      </c>
      <c r="AD17465">
        <v>0</v>
      </c>
    </row>
    <row r="17466" spans="1:30" hidden="1" x14ac:dyDescent="0.3">
      <c r="A17466" t="s">
        <v>50592</v>
      </c>
      <c r="B17466" t="s">
        <v>50593</v>
      </c>
      <c r="C17466" t="s">
        <v>32</v>
      </c>
      <c r="E17466" s="1">
        <v>39692</v>
      </c>
      <c r="F17466">
        <v>25000000</v>
      </c>
      <c r="G17466" t="s">
        <v>50592</v>
      </c>
      <c r="H17466" t="s">
        <v>50594</v>
      </c>
      <c r="I17466" t="s">
        <v>50595</v>
      </c>
      <c r="J17466" t="s">
        <v>41765</v>
      </c>
      <c r="K17466" t="s">
        <v>168</v>
      </c>
      <c r="L17466" t="s">
        <v>53</v>
      </c>
      <c r="M17466" t="s">
        <v>54</v>
      </c>
      <c r="N17466" t="s">
        <v>95</v>
      </c>
      <c r="O17466" t="s">
        <v>871</v>
      </c>
      <c r="P17466" s="1">
        <v>35796</v>
      </c>
      <c r="Q17466" t="s">
        <v>53</v>
      </c>
      <c r="R17466" t="s">
        <v>56</v>
      </c>
      <c r="S17466" t="s">
        <v>41</v>
      </c>
      <c r="T17466" t="s">
        <v>41765</v>
      </c>
      <c r="U17466" t="s">
        <v>41765</v>
      </c>
      <c r="V17466">
        <v>0</v>
      </c>
      <c r="W17466">
        <v>0</v>
      </c>
      <c r="X17466">
        <v>1</v>
      </c>
      <c r="Y17466">
        <v>0</v>
      </c>
      <c r="Z17466">
        <v>0</v>
      </c>
      <c r="AA17466">
        <v>0</v>
      </c>
      <c r="AB17466">
        <v>0</v>
      </c>
      <c r="AC17466">
        <v>0</v>
      </c>
      <c r="AD17466">
        <v>0</v>
      </c>
    </row>
    <row r="17467" spans="1:30" hidden="1" x14ac:dyDescent="0.3">
      <c r="A17467" t="s">
        <v>50592</v>
      </c>
      <c r="B17467" t="s">
        <v>50596</v>
      </c>
      <c r="C17467" t="s">
        <v>32</v>
      </c>
      <c r="E17467" s="1">
        <v>40941</v>
      </c>
      <c r="F17467">
        <v>2999382</v>
      </c>
      <c r="G17467" t="s">
        <v>50592</v>
      </c>
      <c r="H17467" t="s">
        <v>50594</v>
      </c>
      <c r="I17467" t="s">
        <v>50595</v>
      </c>
      <c r="J17467" t="s">
        <v>41765</v>
      </c>
      <c r="K17467" t="s">
        <v>168</v>
      </c>
      <c r="L17467" t="s">
        <v>53</v>
      </c>
      <c r="M17467" t="s">
        <v>54</v>
      </c>
      <c r="N17467" t="s">
        <v>95</v>
      </c>
      <c r="O17467" t="s">
        <v>871</v>
      </c>
      <c r="P17467" s="1">
        <v>35796</v>
      </c>
      <c r="Q17467" t="s">
        <v>53</v>
      </c>
      <c r="R17467" t="s">
        <v>56</v>
      </c>
      <c r="S17467" t="s">
        <v>41</v>
      </c>
      <c r="T17467" t="s">
        <v>41765</v>
      </c>
      <c r="U17467" t="s">
        <v>41765</v>
      </c>
      <c r="V17467">
        <v>0</v>
      </c>
      <c r="W17467">
        <v>0</v>
      </c>
      <c r="X17467">
        <v>1</v>
      </c>
      <c r="Y17467">
        <v>0</v>
      </c>
      <c r="Z17467">
        <v>0</v>
      </c>
      <c r="AA17467">
        <v>0</v>
      </c>
      <c r="AB17467">
        <v>0</v>
      </c>
      <c r="AC17467">
        <v>0</v>
      </c>
      <c r="AD17467">
        <v>0</v>
      </c>
    </row>
    <row r="17468" spans="1:30" hidden="1" x14ac:dyDescent="0.3">
      <c r="A17468" t="s">
        <v>50592</v>
      </c>
      <c r="B17468" t="s">
        <v>50597</v>
      </c>
      <c r="C17468" t="s">
        <v>32</v>
      </c>
      <c r="D17468" t="s">
        <v>322</v>
      </c>
      <c r="E17468" s="1">
        <v>38364</v>
      </c>
      <c r="F17468">
        <v>20000000</v>
      </c>
      <c r="G17468" t="s">
        <v>50592</v>
      </c>
      <c r="H17468" t="s">
        <v>50594</v>
      </c>
      <c r="I17468" t="s">
        <v>50595</v>
      </c>
      <c r="J17468" t="s">
        <v>41765</v>
      </c>
      <c r="K17468" t="s">
        <v>168</v>
      </c>
      <c r="L17468" t="s">
        <v>53</v>
      </c>
      <c r="M17468" t="s">
        <v>54</v>
      </c>
      <c r="N17468" t="s">
        <v>95</v>
      </c>
      <c r="O17468" t="s">
        <v>871</v>
      </c>
      <c r="P17468" s="1">
        <v>35796</v>
      </c>
      <c r="Q17468" t="s">
        <v>53</v>
      </c>
      <c r="R17468" t="s">
        <v>56</v>
      </c>
      <c r="S17468" t="s">
        <v>41</v>
      </c>
      <c r="T17468" t="s">
        <v>41765</v>
      </c>
      <c r="U17468" t="s">
        <v>41765</v>
      </c>
      <c r="V17468">
        <v>0</v>
      </c>
      <c r="W17468">
        <v>0</v>
      </c>
      <c r="X17468">
        <v>1</v>
      </c>
      <c r="Y17468">
        <v>0</v>
      </c>
      <c r="Z17468">
        <v>0</v>
      </c>
      <c r="AA17468">
        <v>0</v>
      </c>
      <c r="AB17468">
        <v>0</v>
      </c>
      <c r="AC17468">
        <v>0</v>
      </c>
      <c r="AD17468">
        <v>0</v>
      </c>
    </row>
    <row r="17469" spans="1:30" hidden="1" x14ac:dyDescent="0.3">
      <c r="A17469" t="s">
        <v>50592</v>
      </c>
      <c r="B17469" t="s">
        <v>50598</v>
      </c>
      <c r="C17469" t="s">
        <v>32</v>
      </c>
      <c r="D17469" t="s">
        <v>33</v>
      </c>
      <c r="E17469" t="s">
        <v>14947</v>
      </c>
      <c r="F17469">
        <v>22860000</v>
      </c>
      <c r="G17469" t="s">
        <v>50592</v>
      </c>
      <c r="H17469" t="s">
        <v>50594</v>
      </c>
      <c r="I17469" t="s">
        <v>50595</v>
      </c>
      <c r="J17469" t="s">
        <v>41765</v>
      </c>
      <c r="K17469" t="s">
        <v>168</v>
      </c>
      <c r="L17469" t="s">
        <v>53</v>
      </c>
      <c r="M17469" t="s">
        <v>54</v>
      </c>
      <c r="N17469" t="s">
        <v>95</v>
      </c>
      <c r="O17469" t="s">
        <v>871</v>
      </c>
      <c r="P17469" s="1">
        <v>35796</v>
      </c>
      <c r="Q17469" t="s">
        <v>53</v>
      </c>
      <c r="R17469" t="s">
        <v>56</v>
      </c>
      <c r="S17469" t="s">
        <v>41</v>
      </c>
      <c r="T17469" t="s">
        <v>41765</v>
      </c>
      <c r="U17469" t="s">
        <v>41765</v>
      </c>
      <c r="V17469">
        <v>0</v>
      </c>
      <c r="W17469">
        <v>0</v>
      </c>
      <c r="X17469">
        <v>1</v>
      </c>
      <c r="Y17469">
        <v>0</v>
      </c>
      <c r="Z17469">
        <v>0</v>
      </c>
      <c r="AA17469">
        <v>0</v>
      </c>
      <c r="AB17469">
        <v>0</v>
      </c>
      <c r="AC17469">
        <v>0</v>
      </c>
      <c r="AD17469">
        <v>0</v>
      </c>
    </row>
    <row r="17470" spans="1:30" hidden="1" x14ac:dyDescent="0.3">
      <c r="A17470" t="s">
        <v>50592</v>
      </c>
      <c r="B17470" t="s">
        <v>50599</v>
      </c>
      <c r="C17470" t="s">
        <v>32</v>
      </c>
      <c r="E17470" t="s">
        <v>3219</v>
      </c>
      <c r="F17470">
        <v>975000</v>
      </c>
      <c r="G17470" t="s">
        <v>50592</v>
      </c>
      <c r="H17470" t="s">
        <v>50594</v>
      </c>
      <c r="I17470" t="s">
        <v>50595</v>
      </c>
      <c r="J17470" t="s">
        <v>41765</v>
      </c>
      <c r="K17470" t="s">
        <v>168</v>
      </c>
      <c r="L17470" t="s">
        <v>53</v>
      </c>
      <c r="M17470" t="s">
        <v>54</v>
      </c>
      <c r="N17470" t="s">
        <v>95</v>
      </c>
      <c r="O17470" t="s">
        <v>871</v>
      </c>
      <c r="P17470" s="1">
        <v>35796</v>
      </c>
      <c r="Q17470" t="s">
        <v>53</v>
      </c>
      <c r="R17470" t="s">
        <v>56</v>
      </c>
      <c r="S17470" t="s">
        <v>41</v>
      </c>
      <c r="T17470" t="s">
        <v>41765</v>
      </c>
      <c r="U17470" t="s">
        <v>41765</v>
      </c>
      <c r="V17470">
        <v>0</v>
      </c>
      <c r="W17470">
        <v>0</v>
      </c>
      <c r="X17470">
        <v>1</v>
      </c>
      <c r="Y17470">
        <v>0</v>
      </c>
      <c r="Z17470">
        <v>0</v>
      </c>
      <c r="AA17470">
        <v>0</v>
      </c>
      <c r="AB17470">
        <v>0</v>
      </c>
      <c r="AC17470">
        <v>0</v>
      </c>
      <c r="AD17470">
        <v>0</v>
      </c>
    </row>
    <row r="17471" spans="1:30" hidden="1" x14ac:dyDescent="0.3">
      <c r="A17471" t="s">
        <v>50592</v>
      </c>
      <c r="B17471" t="s">
        <v>50600</v>
      </c>
      <c r="C17471" t="s">
        <v>32</v>
      </c>
      <c r="E17471" s="1">
        <v>40610</v>
      </c>
      <c r="F17471">
        <v>20209229</v>
      </c>
      <c r="G17471" t="s">
        <v>50592</v>
      </c>
      <c r="H17471" t="s">
        <v>50594</v>
      </c>
      <c r="I17471" t="s">
        <v>50595</v>
      </c>
      <c r="J17471" t="s">
        <v>41765</v>
      </c>
      <c r="K17471" t="s">
        <v>168</v>
      </c>
      <c r="L17471" t="s">
        <v>53</v>
      </c>
      <c r="M17471" t="s">
        <v>54</v>
      </c>
      <c r="N17471" t="s">
        <v>95</v>
      </c>
      <c r="O17471" t="s">
        <v>871</v>
      </c>
      <c r="P17471" s="1">
        <v>35796</v>
      </c>
      <c r="Q17471" t="s">
        <v>53</v>
      </c>
      <c r="R17471" t="s">
        <v>56</v>
      </c>
      <c r="S17471" t="s">
        <v>41</v>
      </c>
      <c r="T17471" t="s">
        <v>41765</v>
      </c>
      <c r="U17471" t="s">
        <v>41765</v>
      </c>
      <c r="V17471">
        <v>0</v>
      </c>
      <c r="W17471">
        <v>0</v>
      </c>
      <c r="X17471">
        <v>1</v>
      </c>
      <c r="Y17471">
        <v>0</v>
      </c>
      <c r="Z17471">
        <v>0</v>
      </c>
      <c r="AA17471">
        <v>0</v>
      </c>
      <c r="AB17471">
        <v>0</v>
      </c>
      <c r="AC17471">
        <v>0</v>
      </c>
      <c r="AD17471">
        <v>0</v>
      </c>
    </row>
    <row r="17472" spans="1:30" hidden="1" x14ac:dyDescent="0.3">
      <c r="A17472" t="s">
        <v>50601</v>
      </c>
      <c r="B17472" t="s">
        <v>50602</v>
      </c>
      <c r="C17472" t="s">
        <v>32</v>
      </c>
      <c r="E17472" t="s">
        <v>6443</v>
      </c>
      <c r="F17472">
        <v>85000</v>
      </c>
      <c r="G17472" t="s">
        <v>50601</v>
      </c>
      <c r="H17472" t="s">
        <v>50603</v>
      </c>
      <c r="I17472" t="s">
        <v>50604</v>
      </c>
      <c r="J17472" t="s">
        <v>41765</v>
      </c>
      <c r="K17472" t="s">
        <v>37</v>
      </c>
      <c r="L17472" t="s">
        <v>53</v>
      </c>
      <c r="M17472" t="s">
        <v>209</v>
      </c>
      <c r="N17472" t="s">
        <v>801</v>
      </c>
      <c r="O17472" t="s">
        <v>801</v>
      </c>
      <c r="P17472" s="1">
        <v>39083</v>
      </c>
      <c r="Q17472" t="s">
        <v>53</v>
      </c>
      <c r="R17472" t="s">
        <v>56</v>
      </c>
      <c r="S17472" t="s">
        <v>41</v>
      </c>
      <c r="T17472" t="s">
        <v>41765</v>
      </c>
      <c r="U17472" t="s">
        <v>41765</v>
      </c>
      <c r="V17472">
        <v>0</v>
      </c>
      <c r="W17472">
        <v>0</v>
      </c>
      <c r="X17472">
        <v>1</v>
      </c>
      <c r="Y17472">
        <v>0</v>
      </c>
      <c r="Z17472">
        <v>0</v>
      </c>
      <c r="AA17472">
        <v>0</v>
      </c>
      <c r="AB17472">
        <v>0</v>
      </c>
      <c r="AC17472">
        <v>0</v>
      </c>
      <c r="AD17472">
        <v>0</v>
      </c>
    </row>
    <row r="17473" spans="1:30" hidden="1" x14ac:dyDescent="0.3">
      <c r="A17473" t="s">
        <v>50605</v>
      </c>
      <c r="B17473" t="s">
        <v>50606</v>
      </c>
      <c r="C17473" t="s">
        <v>32</v>
      </c>
      <c r="E17473" t="s">
        <v>10034</v>
      </c>
      <c r="F17473">
        <v>1617000</v>
      </c>
      <c r="G17473" t="s">
        <v>50605</v>
      </c>
      <c r="H17473" t="s">
        <v>50607</v>
      </c>
      <c r="I17473" t="s">
        <v>50608</v>
      </c>
      <c r="J17473" t="s">
        <v>41765</v>
      </c>
      <c r="K17473" t="s">
        <v>37</v>
      </c>
      <c r="L17473" t="s">
        <v>53</v>
      </c>
      <c r="M17473" t="s">
        <v>123</v>
      </c>
      <c r="N17473" t="s">
        <v>9162</v>
      </c>
      <c r="O17473" t="s">
        <v>9162</v>
      </c>
      <c r="Q17473" t="s">
        <v>53</v>
      </c>
      <c r="R17473" t="s">
        <v>56</v>
      </c>
      <c r="S17473" t="s">
        <v>41</v>
      </c>
      <c r="T17473" t="s">
        <v>41765</v>
      </c>
      <c r="U17473" t="s">
        <v>41765</v>
      </c>
      <c r="V17473">
        <v>0</v>
      </c>
      <c r="W17473">
        <v>0</v>
      </c>
      <c r="X17473">
        <v>1</v>
      </c>
      <c r="Y17473">
        <v>0</v>
      </c>
      <c r="Z17473">
        <v>0</v>
      </c>
      <c r="AA17473">
        <v>0</v>
      </c>
      <c r="AB17473">
        <v>0</v>
      </c>
      <c r="AC17473">
        <v>0</v>
      </c>
      <c r="AD17473">
        <v>0</v>
      </c>
    </row>
    <row r="17474" spans="1:30" hidden="1" x14ac:dyDescent="0.3">
      <c r="A17474" t="s">
        <v>50605</v>
      </c>
      <c r="B17474" t="s">
        <v>50609</v>
      </c>
      <c r="C17474" t="s">
        <v>32</v>
      </c>
      <c r="E17474" s="1">
        <v>40848</v>
      </c>
      <c r="F17474">
        <v>2261759</v>
      </c>
      <c r="G17474" t="s">
        <v>50605</v>
      </c>
      <c r="H17474" t="s">
        <v>50607</v>
      </c>
      <c r="I17474" t="s">
        <v>50608</v>
      </c>
      <c r="J17474" t="s">
        <v>41765</v>
      </c>
      <c r="K17474" t="s">
        <v>37</v>
      </c>
      <c r="L17474" t="s">
        <v>53</v>
      </c>
      <c r="M17474" t="s">
        <v>123</v>
      </c>
      <c r="N17474" t="s">
        <v>9162</v>
      </c>
      <c r="O17474" t="s">
        <v>9162</v>
      </c>
      <c r="Q17474" t="s">
        <v>53</v>
      </c>
      <c r="R17474" t="s">
        <v>56</v>
      </c>
      <c r="S17474" t="s">
        <v>41</v>
      </c>
      <c r="T17474" t="s">
        <v>41765</v>
      </c>
      <c r="U17474" t="s">
        <v>41765</v>
      </c>
      <c r="V17474">
        <v>0</v>
      </c>
      <c r="W17474">
        <v>0</v>
      </c>
      <c r="X17474">
        <v>1</v>
      </c>
      <c r="Y17474">
        <v>0</v>
      </c>
      <c r="Z17474">
        <v>0</v>
      </c>
      <c r="AA17474">
        <v>0</v>
      </c>
      <c r="AB17474">
        <v>0</v>
      </c>
      <c r="AC17474">
        <v>0</v>
      </c>
      <c r="AD17474">
        <v>0</v>
      </c>
    </row>
    <row r="17475" spans="1:30" hidden="1" x14ac:dyDescent="0.3">
      <c r="A17475" t="s">
        <v>50610</v>
      </c>
      <c r="B17475" t="s">
        <v>50611</v>
      </c>
      <c r="C17475" t="s">
        <v>32</v>
      </c>
      <c r="E17475" t="s">
        <v>13329</v>
      </c>
      <c r="F17475">
        <v>15000</v>
      </c>
      <c r="G17475" t="s">
        <v>50610</v>
      </c>
      <c r="H17475" t="s">
        <v>50612</v>
      </c>
      <c r="I17475" t="s">
        <v>50613</v>
      </c>
      <c r="J17475" t="s">
        <v>41765</v>
      </c>
      <c r="K17475" t="s">
        <v>37</v>
      </c>
      <c r="L17475" t="s">
        <v>53</v>
      </c>
      <c r="M17475" t="s">
        <v>54</v>
      </c>
      <c r="N17475" t="s">
        <v>939</v>
      </c>
      <c r="O17475" t="s">
        <v>939</v>
      </c>
      <c r="P17475" s="1">
        <v>40544</v>
      </c>
      <c r="Q17475" t="s">
        <v>53</v>
      </c>
      <c r="R17475" t="s">
        <v>56</v>
      </c>
      <c r="S17475" t="s">
        <v>41</v>
      </c>
      <c r="T17475" t="s">
        <v>41765</v>
      </c>
      <c r="U17475" t="s">
        <v>41765</v>
      </c>
      <c r="V17475">
        <v>0</v>
      </c>
      <c r="W17475">
        <v>0</v>
      </c>
      <c r="X17475">
        <v>1</v>
      </c>
      <c r="Y17475">
        <v>0</v>
      </c>
      <c r="Z17475">
        <v>0</v>
      </c>
      <c r="AA17475">
        <v>0</v>
      </c>
      <c r="AB17475">
        <v>0</v>
      </c>
      <c r="AC17475">
        <v>0</v>
      </c>
      <c r="AD17475">
        <v>0</v>
      </c>
    </row>
    <row r="17476" spans="1:30" hidden="1" x14ac:dyDescent="0.3">
      <c r="A17476" t="s">
        <v>50614</v>
      </c>
      <c r="B17476" t="s">
        <v>50615</v>
      </c>
      <c r="C17476" t="s">
        <v>32</v>
      </c>
      <c r="E17476" s="1">
        <v>40341</v>
      </c>
      <c r="F17476">
        <v>7000000</v>
      </c>
      <c r="G17476" t="s">
        <v>50614</v>
      </c>
      <c r="H17476" t="s">
        <v>50616</v>
      </c>
      <c r="I17476" t="s">
        <v>50617</v>
      </c>
      <c r="J17476" t="s">
        <v>41765</v>
      </c>
      <c r="K17476" t="s">
        <v>37</v>
      </c>
      <c r="L17476" t="s">
        <v>53</v>
      </c>
      <c r="M17476" t="s">
        <v>658</v>
      </c>
      <c r="N17476" t="s">
        <v>1105</v>
      </c>
      <c r="O17476" t="s">
        <v>7937</v>
      </c>
      <c r="P17476" s="1">
        <v>36161</v>
      </c>
      <c r="Q17476" t="s">
        <v>53</v>
      </c>
      <c r="R17476" t="s">
        <v>56</v>
      </c>
      <c r="S17476" t="s">
        <v>41</v>
      </c>
      <c r="T17476" t="s">
        <v>41765</v>
      </c>
      <c r="U17476" t="s">
        <v>41765</v>
      </c>
      <c r="V17476">
        <v>0</v>
      </c>
      <c r="W17476">
        <v>0</v>
      </c>
      <c r="X17476">
        <v>1</v>
      </c>
      <c r="Y17476">
        <v>0</v>
      </c>
      <c r="Z17476">
        <v>0</v>
      </c>
      <c r="AA17476">
        <v>0</v>
      </c>
      <c r="AB17476">
        <v>0</v>
      </c>
      <c r="AC17476">
        <v>0</v>
      </c>
      <c r="AD17476">
        <v>0</v>
      </c>
    </row>
    <row r="17477" spans="1:30" hidden="1" x14ac:dyDescent="0.3">
      <c r="A17477" t="s">
        <v>50618</v>
      </c>
      <c r="B17477" t="s">
        <v>50619</v>
      </c>
      <c r="C17477" t="s">
        <v>32</v>
      </c>
      <c r="D17477" t="s">
        <v>50</v>
      </c>
      <c r="E17477" s="1">
        <v>42016</v>
      </c>
      <c r="F17477">
        <v>23500000</v>
      </c>
      <c r="G17477" t="s">
        <v>50618</v>
      </c>
      <c r="H17477" t="s">
        <v>50620</v>
      </c>
      <c r="I17477" t="s">
        <v>50621</v>
      </c>
      <c r="J17477" t="s">
        <v>41765</v>
      </c>
      <c r="K17477" t="s">
        <v>37</v>
      </c>
      <c r="L17477" t="s">
        <v>53</v>
      </c>
      <c r="M17477" t="s">
        <v>54</v>
      </c>
      <c r="N17477" t="s">
        <v>95</v>
      </c>
      <c r="O17477" t="s">
        <v>96</v>
      </c>
      <c r="Q17477" t="s">
        <v>53</v>
      </c>
      <c r="R17477" t="s">
        <v>56</v>
      </c>
      <c r="S17477" t="s">
        <v>41</v>
      </c>
      <c r="T17477" t="s">
        <v>41765</v>
      </c>
      <c r="U17477" t="s">
        <v>41765</v>
      </c>
      <c r="V17477">
        <v>0</v>
      </c>
      <c r="W17477">
        <v>0</v>
      </c>
      <c r="X17477">
        <v>1</v>
      </c>
      <c r="Y17477">
        <v>0</v>
      </c>
      <c r="Z17477">
        <v>0</v>
      </c>
      <c r="AA17477">
        <v>0</v>
      </c>
      <c r="AB17477">
        <v>0</v>
      </c>
      <c r="AC17477">
        <v>0</v>
      </c>
      <c r="AD17477">
        <v>0</v>
      </c>
    </row>
    <row r="17478" spans="1:30" hidden="1" x14ac:dyDescent="0.3">
      <c r="A17478" t="s">
        <v>50618</v>
      </c>
      <c r="B17478" t="s">
        <v>50622</v>
      </c>
      <c r="C17478" t="s">
        <v>32</v>
      </c>
      <c r="E17478" t="s">
        <v>8356</v>
      </c>
      <c r="F17478">
        <v>7644339</v>
      </c>
      <c r="G17478" t="s">
        <v>50618</v>
      </c>
      <c r="H17478" t="s">
        <v>50620</v>
      </c>
      <c r="I17478" t="s">
        <v>50621</v>
      </c>
      <c r="J17478" t="s">
        <v>41765</v>
      </c>
      <c r="K17478" t="s">
        <v>37</v>
      </c>
      <c r="L17478" t="s">
        <v>53</v>
      </c>
      <c r="M17478" t="s">
        <v>54</v>
      </c>
      <c r="N17478" t="s">
        <v>95</v>
      </c>
      <c r="O17478" t="s">
        <v>96</v>
      </c>
      <c r="Q17478" t="s">
        <v>53</v>
      </c>
      <c r="R17478" t="s">
        <v>56</v>
      </c>
      <c r="S17478" t="s">
        <v>41</v>
      </c>
      <c r="T17478" t="s">
        <v>41765</v>
      </c>
      <c r="U17478" t="s">
        <v>41765</v>
      </c>
      <c r="V17478">
        <v>0</v>
      </c>
      <c r="W17478">
        <v>0</v>
      </c>
      <c r="X17478">
        <v>1</v>
      </c>
      <c r="Y17478">
        <v>0</v>
      </c>
      <c r="Z17478">
        <v>0</v>
      </c>
      <c r="AA17478">
        <v>0</v>
      </c>
      <c r="AB17478">
        <v>0</v>
      </c>
      <c r="AC17478">
        <v>0</v>
      </c>
      <c r="AD17478">
        <v>0</v>
      </c>
    </row>
    <row r="17479" spans="1:30" hidden="1" x14ac:dyDescent="0.3">
      <c r="A17479" t="s">
        <v>50623</v>
      </c>
      <c r="B17479" t="s">
        <v>50624</v>
      </c>
      <c r="C17479" t="s">
        <v>32</v>
      </c>
      <c r="E17479" t="s">
        <v>13219</v>
      </c>
      <c r="F17479">
        <v>50000</v>
      </c>
      <c r="G17479" t="s">
        <v>50623</v>
      </c>
      <c r="H17479" t="s">
        <v>50625</v>
      </c>
      <c r="I17479" t="s">
        <v>50626</v>
      </c>
      <c r="J17479" t="s">
        <v>41765</v>
      </c>
      <c r="K17479" t="s">
        <v>37</v>
      </c>
      <c r="L17479" t="s">
        <v>53</v>
      </c>
      <c r="M17479" t="s">
        <v>637</v>
      </c>
      <c r="N17479" t="s">
        <v>1506</v>
      </c>
      <c r="O17479" t="s">
        <v>50627</v>
      </c>
      <c r="Q17479" t="s">
        <v>53</v>
      </c>
      <c r="R17479" t="s">
        <v>56</v>
      </c>
      <c r="S17479" t="s">
        <v>41</v>
      </c>
      <c r="T17479" t="s">
        <v>41765</v>
      </c>
      <c r="U17479" t="s">
        <v>41765</v>
      </c>
      <c r="V17479">
        <v>0</v>
      </c>
      <c r="W17479">
        <v>0</v>
      </c>
      <c r="X17479">
        <v>1</v>
      </c>
      <c r="Y17479">
        <v>0</v>
      </c>
      <c r="Z17479">
        <v>0</v>
      </c>
      <c r="AA17479">
        <v>0</v>
      </c>
      <c r="AB17479">
        <v>0</v>
      </c>
      <c r="AC17479">
        <v>0</v>
      </c>
      <c r="AD17479">
        <v>0</v>
      </c>
    </row>
    <row r="17480" spans="1:30" hidden="1" x14ac:dyDescent="0.3">
      <c r="A17480" t="s">
        <v>50623</v>
      </c>
      <c r="B17480" t="s">
        <v>50628</v>
      </c>
      <c r="C17480" t="s">
        <v>32</v>
      </c>
      <c r="E17480" t="s">
        <v>4177</v>
      </c>
      <c r="F17480">
        <v>1200000</v>
      </c>
      <c r="G17480" t="s">
        <v>50623</v>
      </c>
      <c r="H17480" t="s">
        <v>50625</v>
      </c>
      <c r="I17480" t="s">
        <v>50626</v>
      </c>
      <c r="J17480" t="s">
        <v>41765</v>
      </c>
      <c r="K17480" t="s">
        <v>37</v>
      </c>
      <c r="L17480" t="s">
        <v>53</v>
      </c>
      <c r="M17480" t="s">
        <v>637</v>
      </c>
      <c r="N17480" t="s">
        <v>1506</v>
      </c>
      <c r="O17480" t="s">
        <v>50627</v>
      </c>
      <c r="Q17480" t="s">
        <v>53</v>
      </c>
      <c r="R17480" t="s">
        <v>56</v>
      </c>
      <c r="S17480" t="s">
        <v>41</v>
      </c>
      <c r="T17480" t="s">
        <v>41765</v>
      </c>
      <c r="U17480" t="s">
        <v>41765</v>
      </c>
      <c r="V17480">
        <v>0</v>
      </c>
      <c r="W17480">
        <v>0</v>
      </c>
      <c r="X17480">
        <v>1</v>
      </c>
      <c r="Y17480">
        <v>0</v>
      </c>
      <c r="Z17480">
        <v>0</v>
      </c>
      <c r="AA17480">
        <v>0</v>
      </c>
      <c r="AB17480">
        <v>0</v>
      </c>
      <c r="AC17480">
        <v>0</v>
      </c>
      <c r="AD17480">
        <v>0</v>
      </c>
    </row>
    <row r="17481" spans="1:30" hidden="1" x14ac:dyDescent="0.3">
      <c r="A17481" t="s">
        <v>50629</v>
      </c>
      <c r="B17481" t="s">
        <v>50630</v>
      </c>
      <c r="C17481" t="s">
        <v>32</v>
      </c>
      <c r="D17481" t="s">
        <v>399</v>
      </c>
      <c r="E17481" t="s">
        <v>22018</v>
      </c>
      <c r="F17481">
        <v>30000000</v>
      </c>
      <c r="G17481" t="s">
        <v>50629</v>
      </c>
      <c r="H17481" t="s">
        <v>50631</v>
      </c>
      <c r="I17481" t="s">
        <v>50632</v>
      </c>
      <c r="J17481" t="s">
        <v>41765</v>
      </c>
      <c r="K17481" t="s">
        <v>37</v>
      </c>
      <c r="L17481" t="s">
        <v>53</v>
      </c>
      <c r="M17481" t="s">
        <v>209</v>
      </c>
      <c r="N17481" t="s">
        <v>210</v>
      </c>
      <c r="O17481" t="s">
        <v>9797</v>
      </c>
      <c r="P17481" s="1">
        <v>37622</v>
      </c>
      <c r="Q17481" t="s">
        <v>53</v>
      </c>
      <c r="R17481" t="s">
        <v>56</v>
      </c>
      <c r="S17481" t="s">
        <v>41</v>
      </c>
      <c r="T17481" t="s">
        <v>41765</v>
      </c>
      <c r="U17481" t="s">
        <v>41765</v>
      </c>
      <c r="V17481">
        <v>0</v>
      </c>
      <c r="W17481">
        <v>0</v>
      </c>
      <c r="X17481">
        <v>1</v>
      </c>
      <c r="Y17481">
        <v>0</v>
      </c>
      <c r="Z17481">
        <v>0</v>
      </c>
      <c r="AA17481">
        <v>0</v>
      </c>
      <c r="AB17481">
        <v>0</v>
      </c>
      <c r="AC17481">
        <v>0</v>
      </c>
      <c r="AD17481">
        <v>0</v>
      </c>
    </row>
    <row r="17482" spans="1:30" hidden="1" x14ac:dyDescent="0.3">
      <c r="A17482" t="s">
        <v>50629</v>
      </c>
      <c r="B17482" t="s">
        <v>50633</v>
      </c>
      <c r="C17482" t="s">
        <v>32</v>
      </c>
      <c r="D17482" t="s">
        <v>394</v>
      </c>
      <c r="E17482" t="s">
        <v>4311</v>
      </c>
      <c r="F17482">
        <v>34300000</v>
      </c>
      <c r="G17482" t="s">
        <v>50629</v>
      </c>
      <c r="H17482" t="s">
        <v>50631</v>
      </c>
      <c r="I17482" t="s">
        <v>50632</v>
      </c>
      <c r="J17482" t="s">
        <v>41765</v>
      </c>
      <c r="K17482" t="s">
        <v>37</v>
      </c>
      <c r="L17482" t="s">
        <v>53</v>
      </c>
      <c r="M17482" t="s">
        <v>209</v>
      </c>
      <c r="N17482" t="s">
        <v>210</v>
      </c>
      <c r="O17482" t="s">
        <v>9797</v>
      </c>
      <c r="P17482" s="1">
        <v>37622</v>
      </c>
      <c r="Q17482" t="s">
        <v>53</v>
      </c>
      <c r="R17482" t="s">
        <v>56</v>
      </c>
      <c r="S17482" t="s">
        <v>41</v>
      </c>
      <c r="T17482" t="s">
        <v>41765</v>
      </c>
      <c r="U17482" t="s">
        <v>41765</v>
      </c>
      <c r="V17482">
        <v>0</v>
      </c>
      <c r="W17482">
        <v>0</v>
      </c>
      <c r="X17482">
        <v>1</v>
      </c>
      <c r="Y17482">
        <v>0</v>
      </c>
      <c r="Z17482">
        <v>0</v>
      </c>
      <c r="AA17482">
        <v>0</v>
      </c>
      <c r="AB17482">
        <v>0</v>
      </c>
      <c r="AC17482">
        <v>0</v>
      </c>
      <c r="AD17482">
        <v>0</v>
      </c>
    </row>
    <row r="17483" spans="1:30" hidden="1" x14ac:dyDescent="0.3">
      <c r="A17483" t="s">
        <v>50629</v>
      </c>
      <c r="B17483" t="s">
        <v>50634</v>
      </c>
      <c r="C17483" t="s">
        <v>32</v>
      </c>
      <c r="D17483" t="s">
        <v>322</v>
      </c>
      <c r="E17483" t="s">
        <v>4687</v>
      </c>
      <c r="F17483">
        <v>30000000</v>
      </c>
      <c r="G17483" t="s">
        <v>50629</v>
      </c>
      <c r="H17483" t="s">
        <v>50631</v>
      </c>
      <c r="I17483" t="s">
        <v>50632</v>
      </c>
      <c r="J17483" t="s">
        <v>41765</v>
      </c>
      <c r="K17483" t="s">
        <v>37</v>
      </c>
      <c r="L17483" t="s">
        <v>53</v>
      </c>
      <c r="M17483" t="s">
        <v>209</v>
      </c>
      <c r="N17483" t="s">
        <v>210</v>
      </c>
      <c r="O17483" t="s">
        <v>9797</v>
      </c>
      <c r="P17483" s="1">
        <v>37622</v>
      </c>
      <c r="Q17483" t="s">
        <v>53</v>
      </c>
      <c r="R17483" t="s">
        <v>56</v>
      </c>
      <c r="S17483" t="s">
        <v>41</v>
      </c>
      <c r="T17483" t="s">
        <v>41765</v>
      </c>
      <c r="U17483" t="s">
        <v>41765</v>
      </c>
      <c r="V17483">
        <v>0</v>
      </c>
      <c r="W17483">
        <v>0</v>
      </c>
      <c r="X17483">
        <v>1</v>
      </c>
      <c r="Y17483">
        <v>0</v>
      </c>
      <c r="Z17483">
        <v>0</v>
      </c>
      <c r="AA17483">
        <v>0</v>
      </c>
      <c r="AB17483">
        <v>0</v>
      </c>
      <c r="AC17483">
        <v>0</v>
      </c>
      <c r="AD17483">
        <v>0</v>
      </c>
    </row>
    <row r="17484" spans="1:30" hidden="1" x14ac:dyDescent="0.3">
      <c r="A17484" t="s">
        <v>50635</v>
      </c>
      <c r="B17484" t="s">
        <v>50636</v>
      </c>
      <c r="C17484" t="s">
        <v>32</v>
      </c>
      <c r="D17484" t="s">
        <v>50</v>
      </c>
      <c r="E17484" s="1">
        <v>40369</v>
      </c>
      <c r="F17484">
        <v>1500000</v>
      </c>
      <c r="G17484" t="s">
        <v>50635</v>
      </c>
      <c r="H17484" t="s">
        <v>50637</v>
      </c>
      <c r="I17484" t="s">
        <v>50638</v>
      </c>
      <c r="J17484" t="s">
        <v>41765</v>
      </c>
      <c r="K17484" t="s">
        <v>72</v>
      </c>
      <c r="L17484" t="s">
        <v>53</v>
      </c>
      <c r="M17484" t="s">
        <v>717</v>
      </c>
      <c r="N17484" t="s">
        <v>1531</v>
      </c>
      <c r="O17484" t="s">
        <v>1532</v>
      </c>
      <c r="Q17484" t="s">
        <v>53</v>
      </c>
      <c r="R17484" t="s">
        <v>56</v>
      </c>
      <c r="S17484" t="s">
        <v>41</v>
      </c>
      <c r="T17484" t="s">
        <v>41765</v>
      </c>
      <c r="U17484" t="s">
        <v>41765</v>
      </c>
      <c r="V17484">
        <v>0</v>
      </c>
      <c r="W17484">
        <v>0</v>
      </c>
      <c r="X17484">
        <v>1</v>
      </c>
      <c r="Y17484">
        <v>0</v>
      </c>
      <c r="Z17484">
        <v>0</v>
      </c>
      <c r="AA17484">
        <v>0</v>
      </c>
      <c r="AB17484">
        <v>0</v>
      </c>
      <c r="AC17484">
        <v>0</v>
      </c>
      <c r="AD17484">
        <v>0</v>
      </c>
    </row>
    <row r="17485" spans="1:30" hidden="1" x14ac:dyDescent="0.3">
      <c r="A17485" t="s">
        <v>50639</v>
      </c>
      <c r="B17485" t="s">
        <v>50640</v>
      </c>
      <c r="C17485" t="s">
        <v>32</v>
      </c>
      <c r="E17485" t="s">
        <v>4344</v>
      </c>
      <c r="F17485">
        <v>49000000</v>
      </c>
      <c r="G17485" t="s">
        <v>50639</v>
      </c>
      <c r="H17485" t="s">
        <v>50641</v>
      </c>
      <c r="I17485" t="s">
        <v>50642</v>
      </c>
      <c r="J17485" t="s">
        <v>41765</v>
      </c>
      <c r="K17485" t="s">
        <v>37</v>
      </c>
      <c r="L17485" t="s">
        <v>53</v>
      </c>
      <c r="M17485" t="s">
        <v>54</v>
      </c>
      <c r="N17485" t="s">
        <v>95</v>
      </c>
      <c r="O17485" t="s">
        <v>1160</v>
      </c>
      <c r="P17485" s="1">
        <v>35431</v>
      </c>
      <c r="Q17485" t="s">
        <v>53</v>
      </c>
      <c r="R17485" t="s">
        <v>56</v>
      </c>
      <c r="S17485" t="s">
        <v>41</v>
      </c>
      <c r="T17485" t="s">
        <v>41765</v>
      </c>
      <c r="U17485" t="s">
        <v>41765</v>
      </c>
      <c r="V17485">
        <v>0</v>
      </c>
      <c r="W17485">
        <v>0</v>
      </c>
      <c r="X17485">
        <v>1</v>
      </c>
      <c r="Y17485">
        <v>0</v>
      </c>
      <c r="Z17485">
        <v>0</v>
      </c>
      <c r="AA17485">
        <v>0</v>
      </c>
      <c r="AB17485">
        <v>0</v>
      </c>
      <c r="AC17485">
        <v>0</v>
      </c>
      <c r="AD17485">
        <v>0</v>
      </c>
    </row>
    <row r="17486" spans="1:30" hidden="1" x14ac:dyDescent="0.3">
      <c r="A17486" t="s">
        <v>50639</v>
      </c>
      <c r="B17486" t="s">
        <v>50643</v>
      </c>
      <c r="C17486" t="s">
        <v>32</v>
      </c>
      <c r="E17486" s="1">
        <v>41524</v>
      </c>
      <c r="F17486">
        <v>18000000</v>
      </c>
      <c r="G17486" t="s">
        <v>50639</v>
      </c>
      <c r="H17486" t="s">
        <v>50641</v>
      </c>
      <c r="I17486" t="s">
        <v>50642</v>
      </c>
      <c r="J17486" t="s">
        <v>41765</v>
      </c>
      <c r="K17486" t="s">
        <v>37</v>
      </c>
      <c r="L17486" t="s">
        <v>53</v>
      </c>
      <c r="M17486" t="s">
        <v>54</v>
      </c>
      <c r="N17486" t="s">
        <v>95</v>
      </c>
      <c r="O17486" t="s">
        <v>1160</v>
      </c>
      <c r="P17486" s="1">
        <v>35431</v>
      </c>
      <c r="Q17486" t="s">
        <v>53</v>
      </c>
      <c r="R17486" t="s">
        <v>56</v>
      </c>
      <c r="S17486" t="s">
        <v>41</v>
      </c>
      <c r="T17486" t="s">
        <v>41765</v>
      </c>
      <c r="U17486" t="s">
        <v>41765</v>
      </c>
      <c r="V17486">
        <v>0</v>
      </c>
      <c r="W17486">
        <v>0</v>
      </c>
      <c r="X17486">
        <v>1</v>
      </c>
      <c r="Y17486">
        <v>0</v>
      </c>
      <c r="Z17486">
        <v>0</v>
      </c>
      <c r="AA17486">
        <v>0</v>
      </c>
      <c r="AB17486">
        <v>0</v>
      </c>
      <c r="AC17486">
        <v>0</v>
      </c>
      <c r="AD17486">
        <v>0</v>
      </c>
    </row>
    <row r="17487" spans="1:30" hidden="1" x14ac:dyDescent="0.3">
      <c r="A17487" t="s">
        <v>50644</v>
      </c>
      <c r="B17487" t="s">
        <v>50645</v>
      </c>
      <c r="C17487" t="s">
        <v>32</v>
      </c>
      <c r="D17487" t="s">
        <v>322</v>
      </c>
      <c r="E17487" t="s">
        <v>4772</v>
      </c>
      <c r="F17487">
        <v>10000000</v>
      </c>
      <c r="G17487" t="s">
        <v>50644</v>
      </c>
      <c r="H17487" t="s">
        <v>50646</v>
      </c>
      <c r="I17487" t="s">
        <v>50647</v>
      </c>
      <c r="J17487" t="s">
        <v>41765</v>
      </c>
      <c r="K17487" t="s">
        <v>37</v>
      </c>
      <c r="L17487" t="s">
        <v>53</v>
      </c>
      <c r="M17487" t="s">
        <v>150</v>
      </c>
      <c r="N17487" t="s">
        <v>151</v>
      </c>
      <c r="O17487" t="s">
        <v>911</v>
      </c>
      <c r="P17487" s="1">
        <v>38718</v>
      </c>
      <c r="Q17487" t="s">
        <v>53</v>
      </c>
      <c r="R17487" t="s">
        <v>56</v>
      </c>
      <c r="S17487" t="s">
        <v>41</v>
      </c>
      <c r="T17487" t="s">
        <v>41765</v>
      </c>
      <c r="U17487" t="s">
        <v>41765</v>
      </c>
      <c r="V17487">
        <v>0</v>
      </c>
      <c r="W17487">
        <v>0</v>
      </c>
      <c r="X17487">
        <v>1</v>
      </c>
      <c r="Y17487">
        <v>0</v>
      </c>
      <c r="Z17487">
        <v>0</v>
      </c>
      <c r="AA17487">
        <v>0</v>
      </c>
      <c r="AB17487">
        <v>0</v>
      </c>
      <c r="AC17487">
        <v>0</v>
      </c>
      <c r="AD17487">
        <v>0</v>
      </c>
    </row>
    <row r="17488" spans="1:30" hidden="1" x14ac:dyDescent="0.3">
      <c r="A17488" t="s">
        <v>50644</v>
      </c>
      <c r="B17488" t="s">
        <v>50648</v>
      </c>
      <c r="C17488" t="s">
        <v>32</v>
      </c>
      <c r="D17488" t="s">
        <v>322</v>
      </c>
      <c r="E17488" t="s">
        <v>3138</v>
      </c>
      <c r="F17488">
        <v>17000000</v>
      </c>
      <c r="G17488" t="s">
        <v>50644</v>
      </c>
      <c r="H17488" t="s">
        <v>50646</v>
      </c>
      <c r="I17488" t="s">
        <v>50647</v>
      </c>
      <c r="J17488" t="s">
        <v>41765</v>
      </c>
      <c r="K17488" t="s">
        <v>37</v>
      </c>
      <c r="L17488" t="s">
        <v>53</v>
      </c>
      <c r="M17488" t="s">
        <v>150</v>
      </c>
      <c r="N17488" t="s">
        <v>151</v>
      </c>
      <c r="O17488" t="s">
        <v>911</v>
      </c>
      <c r="P17488" s="1">
        <v>38718</v>
      </c>
      <c r="Q17488" t="s">
        <v>53</v>
      </c>
      <c r="R17488" t="s">
        <v>56</v>
      </c>
      <c r="S17488" t="s">
        <v>41</v>
      </c>
      <c r="T17488" t="s">
        <v>41765</v>
      </c>
      <c r="U17488" t="s">
        <v>41765</v>
      </c>
      <c r="V17488">
        <v>0</v>
      </c>
      <c r="W17488">
        <v>0</v>
      </c>
      <c r="X17488">
        <v>1</v>
      </c>
      <c r="Y17488">
        <v>0</v>
      </c>
      <c r="Z17488">
        <v>0</v>
      </c>
      <c r="AA17488">
        <v>0</v>
      </c>
      <c r="AB17488">
        <v>0</v>
      </c>
      <c r="AC17488">
        <v>0</v>
      </c>
      <c r="AD17488">
        <v>0</v>
      </c>
    </row>
    <row r="17489" spans="1:30" hidden="1" x14ac:dyDescent="0.3">
      <c r="A17489" t="s">
        <v>50644</v>
      </c>
      <c r="B17489" t="s">
        <v>50649</v>
      </c>
      <c r="C17489" t="s">
        <v>32</v>
      </c>
      <c r="D17489" t="s">
        <v>33</v>
      </c>
      <c r="E17489" s="1">
        <v>41124</v>
      </c>
      <c r="F17489">
        <v>9000000</v>
      </c>
      <c r="G17489" t="s">
        <v>50644</v>
      </c>
      <c r="H17489" t="s">
        <v>50646</v>
      </c>
      <c r="I17489" t="s">
        <v>50647</v>
      </c>
      <c r="J17489" t="s">
        <v>41765</v>
      </c>
      <c r="K17489" t="s">
        <v>37</v>
      </c>
      <c r="L17489" t="s">
        <v>53</v>
      </c>
      <c r="M17489" t="s">
        <v>150</v>
      </c>
      <c r="N17489" t="s">
        <v>151</v>
      </c>
      <c r="O17489" t="s">
        <v>911</v>
      </c>
      <c r="P17489" s="1">
        <v>38718</v>
      </c>
      <c r="Q17489" t="s">
        <v>53</v>
      </c>
      <c r="R17489" t="s">
        <v>56</v>
      </c>
      <c r="S17489" t="s">
        <v>41</v>
      </c>
      <c r="T17489" t="s">
        <v>41765</v>
      </c>
      <c r="U17489" t="s">
        <v>41765</v>
      </c>
      <c r="V17489">
        <v>0</v>
      </c>
      <c r="W17489">
        <v>0</v>
      </c>
      <c r="X17489">
        <v>1</v>
      </c>
      <c r="Y17489">
        <v>0</v>
      </c>
      <c r="Z17489">
        <v>0</v>
      </c>
      <c r="AA17489">
        <v>0</v>
      </c>
      <c r="AB17489">
        <v>0</v>
      </c>
      <c r="AC17489">
        <v>0</v>
      </c>
      <c r="AD17489">
        <v>0</v>
      </c>
    </row>
    <row r="17490" spans="1:30" hidden="1" x14ac:dyDescent="0.3">
      <c r="A17490" t="s">
        <v>50644</v>
      </c>
      <c r="B17490" t="s">
        <v>50650</v>
      </c>
      <c r="C17490" t="s">
        <v>32</v>
      </c>
      <c r="D17490" t="s">
        <v>33</v>
      </c>
      <c r="E17490" s="1">
        <v>40546</v>
      </c>
      <c r="F17490">
        <v>12400000</v>
      </c>
      <c r="G17490" t="s">
        <v>50644</v>
      </c>
      <c r="H17490" t="s">
        <v>50646</v>
      </c>
      <c r="I17490" t="s">
        <v>50647</v>
      </c>
      <c r="J17490" t="s">
        <v>41765</v>
      </c>
      <c r="K17490" t="s">
        <v>37</v>
      </c>
      <c r="L17490" t="s">
        <v>53</v>
      </c>
      <c r="M17490" t="s">
        <v>150</v>
      </c>
      <c r="N17490" t="s">
        <v>151</v>
      </c>
      <c r="O17490" t="s">
        <v>911</v>
      </c>
      <c r="P17490" s="1">
        <v>38718</v>
      </c>
      <c r="Q17490" t="s">
        <v>53</v>
      </c>
      <c r="R17490" t="s">
        <v>56</v>
      </c>
      <c r="S17490" t="s">
        <v>41</v>
      </c>
      <c r="T17490" t="s">
        <v>41765</v>
      </c>
      <c r="U17490" t="s">
        <v>41765</v>
      </c>
      <c r="V17490">
        <v>0</v>
      </c>
      <c r="W17490">
        <v>0</v>
      </c>
      <c r="X17490">
        <v>1</v>
      </c>
      <c r="Y17490">
        <v>0</v>
      </c>
      <c r="Z17490">
        <v>0</v>
      </c>
      <c r="AA17490">
        <v>0</v>
      </c>
      <c r="AB17490">
        <v>0</v>
      </c>
      <c r="AC17490">
        <v>0</v>
      </c>
      <c r="AD17490">
        <v>0</v>
      </c>
    </row>
    <row r="17491" spans="1:30" hidden="1" x14ac:dyDescent="0.3">
      <c r="A17491" t="s">
        <v>50644</v>
      </c>
      <c r="B17491" t="s">
        <v>50651</v>
      </c>
      <c r="C17491" t="s">
        <v>32</v>
      </c>
      <c r="D17491" t="s">
        <v>139</v>
      </c>
      <c r="E17491" s="1">
        <v>41430</v>
      </c>
      <c r="F17491">
        <v>6400000</v>
      </c>
      <c r="G17491" t="s">
        <v>50644</v>
      </c>
      <c r="H17491" t="s">
        <v>50646</v>
      </c>
      <c r="I17491" t="s">
        <v>50647</v>
      </c>
      <c r="J17491" t="s">
        <v>41765</v>
      </c>
      <c r="K17491" t="s">
        <v>37</v>
      </c>
      <c r="L17491" t="s">
        <v>53</v>
      </c>
      <c r="M17491" t="s">
        <v>150</v>
      </c>
      <c r="N17491" t="s">
        <v>151</v>
      </c>
      <c r="O17491" t="s">
        <v>911</v>
      </c>
      <c r="P17491" s="1">
        <v>38718</v>
      </c>
      <c r="Q17491" t="s">
        <v>53</v>
      </c>
      <c r="R17491" t="s">
        <v>56</v>
      </c>
      <c r="S17491" t="s">
        <v>41</v>
      </c>
      <c r="T17491" t="s">
        <v>41765</v>
      </c>
      <c r="U17491" t="s">
        <v>41765</v>
      </c>
      <c r="V17491">
        <v>0</v>
      </c>
      <c r="W17491">
        <v>0</v>
      </c>
      <c r="X17491">
        <v>1</v>
      </c>
      <c r="Y17491">
        <v>0</v>
      </c>
      <c r="Z17491">
        <v>0</v>
      </c>
      <c r="AA17491">
        <v>0</v>
      </c>
      <c r="AB17491">
        <v>0</v>
      </c>
      <c r="AC17491">
        <v>0</v>
      </c>
      <c r="AD17491">
        <v>0</v>
      </c>
    </row>
    <row r="17492" spans="1:30" hidden="1" x14ac:dyDescent="0.3">
      <c r="A17492" t="s">
        <v>50652</v>
      </c>
      <c r="B17492" t="s">
        <v>50653</v>
      </c>
      <c r="C17492" t="s">
        <v>32</v>
      </c>
      <c r="E17492" t="s">
        <v>31161</v>
      </c>
      <c r="F17492">
        <v>1246627</v>
      </c>
      <c r="G17492" t="s">
        <v>50652</v>
      </c>
      <c r="H17492" t="s">
        <v>50654</v>
      </c>
      <c r="I17492" t="s">
        <v>50655</v>
      </c>
      <c r="J17492" t="s">
        <v>41765</v>
      </c>
      <c r="K17492" t="s">
        <v>109</v>
      </c>
      <c r="L17492" t="s">
        <v>53</v>
      </c>
      <c r="M17492" t="s">
        <v>54</v>
      </c>
      <c r="N17492" t="s">
        <v>1778</v>
      </c>
      <c r="O17492" t="s">
        <v>1779</v>
      </c>
      <c r="Q17492" t="s">
        <v>53</v>
      </c>
      <c r="R17492" t="s">
        <v>56</v>
      </c>
      <c r="S17492" t="s">
        <v>41</v>
      </c>
      <c r="T17492" t="s">
        <v>41765</v>
      </c>
      <c r="U17492" t="s">
        <v>41765</v>
      </c>
      <c r="V17492">
        <v>0</v>
      </c>
      <c r="W17492">
        <v>0</v>
      </c>
      <c r="X17492">
        <v>1</v>
      </c>
      <c r="Y17492">
        <v>0</v>
      </c>
      <c r="Z17492">
        <v>0</v>
      </c>
      <c r="AA17492">
        <v>0</v>
      </c>
      <c r="AB17492">
        <v>0</v>
      </c>
      <c r="AC17492">
        <v>0</v>
      </c>
      <c r="AD17492">
        <v>0</v>
      </c>
    </row>
    <row r="17493" spans="1:30" hidden="1" x14ac:dyDescent="0.3">
      <c r="A17493" t="s">
        <v>50656</v>
      </c>
      <c r="B17493" t="s">
        <v>50657</v>
      </c>
      <c r="C17493" t="s">
        <v>32</v>
      </c>
      <c r="D17493" t="s">
        <v>50</v>
      </c>
      <c r="E17493" t="s">
        <v>7242</v>
      </c>
      <c r="F17493">
        <v>500000</v>
      </c>
      <c r="G17493" t="s">
        <v>50656</v>
      </c>
      <c r="H17493" t="s">
        <v>50658</v>
      </c>
      <c r="I17493" t="s">
        <v>50659</v>
      </c>
      <c r="J17493" t="s">
        <v>41765</v>
      </c>
      <c r="K17493" t="s">
        <v>109</v>
      </c>
      <c r="L17493" t="s">
        <v>53</v>
      </c>
      <c r="M17493" t="s">
        <v>54</v>
      </c>
      <c r="N17493" t="s">
        <v>95</v>
      </c>
      <c r="O17493" t="s">
        <v>1313</v>
      </c>
      <c r="Q17493" t="s">
        <v>53</v>
      </c>
      <c r="R17493" t="s">
        <v>56</v>
      </c>
      <c r="S17493" t="s">
        <v>41</v>
      </c>
      <c r="T17493" t="s">
        <v>41765</v>
      </c>
      <c r="U17493" t="s">
        <v>41765</v>
      </c>
      <c r="V17493">
        <v>0</v>
      </c>
      <c r="W17493">
        <v>0</v>
      </c>
      <c r="X17493">
        <v>1</v>
      </c>
      <c r="Y17493">
        <v>0</v>
      </c>
      <c r="Z17493">
        <v>0</v>
      </c>
      <c r="AA17493">
        <v>0</v>
      </c>
      <c r="AB17493">
        <v>0</v>
      </c>
      <c r="AC17493">
        <v>0</v>
      </c>
      <c r="AD17493">
        <v>0</v>
      </c>
    </row>
    <row r="17494" spans="1:30" hidden="1" x14ac:dyDescent="0.3">
      <c r="A17494" t="s">
        <v>50660</v>
      </c>
      <c r="B17494" t="s">
        <v>50661</v>
      </c>
      <c r="C17494" t="s">
        <v>32</v>
      </c>
      <c r="E17494" t="s">
        <v>1143</v>
      </c>
      <c r="F17494">
        <v>500000</v>
      </c>
      <c r="G17494" t="s">
        <v>50660</v>
      </c>
      <c r="H17494" t="s">
        <v>50662</v>
      </c>
      <c r="I17494" t="s">
        <v>50663</v>
      </c>
      <c r="J17494" t="s">
        <v>41765</v>
      </c>
      <c r="K17494" t="s">
        <v>168</v>
      </c>
      <c r="L17494" t="s">
        <v>53</v>
      </c>
      <c r="M17494" t="s">
        <v>54</v>
      </c>
      <c r="N17494" t="s">
        <v>55</v>
      </c>
      <c r="O17494" t="s">
        <v>55</v>
      </c>
      <c r="P17494" s="1">
        <v>39448</v>
      </c>
      <c r="Q17494" t="s">
        <v>53</v>
      </c>
      <c r="R17494" t="s">
        <v>56</v>
      </c>
      <c r="S17494" t="s">
        <v>41</v>
      </c>
      <c r="T17494" t="s">
        <v>41765</v>
      </c>
      <c r="U17494" t="s">
        <v>41765</v>
      </c>
      <c r="V17494">
        <v>0</v>
      </c>
      <c r="W17494">
        <v>0</v>
      </c>
      <c r="X17494">
        <v>1</v>
      </c>
      <c r="Y17494">
        <v>0</v>
      </c>
      <c r="Z17494">
        <v>0</v>
      </c>
      <c r="AA17494">
        <v>0</v>
      </c>
      <c r="AB17494">
        <v>0</v>
      </c>
      <c r="AC17494">
        <v>0</v>
      </c>
      <c r="AD17494">
        <v>0</v>
      </c>
    </row>
    <row r="17495" spans="1:30" hidden="1" x14ac:dyDescent="0.3">
      <c r="A17495" t="s">
        <v>50664</v>
      </c>
      <c r="B17495" t="s">
        <v>50665</v>
      </c>
      <c r="C17495" t="s">
        <v>32</v>
      </c>
      <c r="D17495" t="s">
        <v>33</v>
      </c>
      <c r="E17495" t="s">
        <v>16759</v>
      </c>
      <c r="F17495">
        <v>35000000</v>
      </c>
      <c r="G17495" t="s">
        <v>50664</v>
      </c>
      <c r="H17495" t="s">
        <v>50666</v>
      </c>
      <c r="I17495" t="s">
        <v>50667</v>
      </c>
      <c r="J17495" t="s">
        <v>41765</v>
      </c>
      <c r="K17495" t="s">
        <v>37</v>
      </c>
      <c r="L17495" t="s">
        <v>53</v>
      </c>
      <c r="M17495" t="s">
        <v>3261</v>
      </c>
      <c r="N17495" t="s">
        <v>3262</v>
      </c>
      <c r="O17495" t="s">
        <v>1066</v>
      </c>
      <c r="Q17495" t="s">
        <v>53</v>
      </c>
      <c r="R17495" t="s">
        <v>56</v>
      </c>
      <c r="S17495" t="s">
        <v>41</v>
      </c>
      <c r="T17495" t="s">
        <v>41765</v>
      </c>
      <c r="U17495" t="s">
        <v>41765</v>
      </c>
      <c r="V17495">
        <v>0</v>
      </c>
      <c r="W17495">
        <v>0</v>
      </c>
      <c r="X17495">
        <v>1</v>
      </c>
      <c r="Y17495">
        <v>0</v>
      </c>
      <c r="Z17495">
        <v>0</v>
      </c>
      <c r="AA17495">
        <v>0</v>
      </c>
      <c r="AB17495">
        <v>0</v>
      </c>
      <c r="AC17495">
        <v>0</v>
      </c>
      <c r="AD17495">
        <v>0</v>
      </c>
    </row>
    <row r="17496" spans="1:30" hidden="1" x14ac:dyDescent="0.3">
      <c r="A17496" t="s">
        <v>50668</v>
      </c>
      <c r="B17496" t="s">
        <v>50669</v>
      </c>
      <c r="C17496" t="s">
        <v>32</v>
      </c>
      <c r="D17496" t="s">
        <v>33</v>
      </c>
      <c r="E17496" t="s">
        <v>9923</v>
      </c>
      <c r="F17496">
        <v>43000000</v>
      </c>
      <c r="G17496" t="s">
        <v>50668</v>
      </c>
      <c r="H17496" t="s">
        <v>50670</v>
      </c>
      <c r="I17496" t="s">
        <v>50671</v>
      </c>
      <c r="J17496" t="s">
        <v>41765</v>
      </c>
      <c r="K17496" t="s">
        <v>109</v>
      </c>
      <c r="L17496" t="s">
        <v>53</v>
      </c>
      <c r="M17496" t="s">
        <v>643</v>
      </c>
      <c r="N17496" t="s">
        <v>644</v>
      </c>
      <c r="O17496" t="s">
        <v>644</v>
      </c>
      <c r="P17496" s="1">
        <v>38718</v>
      </c>
      <c r="Q17496" t="s">
        <v>53</v>
      </c>
      <c r="R17496" t="s">
        <v>56</v>
      </c>
      <c r="S17496" t="s">
        <v>41</v>
      </c>
      <c r="T17496" t="s">
        <v>41765</v>
      </c>
      <c r="U17496" t="s">
        <v>41765</v>
      </c>
      <c r="V17496">
        <v>0</v>
      </c>
      <c r="W17496">
        <v>0</v>
      </c>
      <c r="X17496">
        <v>1</v>
      </c>
      <c r="Y17496">
        <v>0</v>
      </c>
      <c r="Z17496">
        <v>0</v>
      </c>
      <c r="AA17496">
        <v>0</v>
      </c>
      <c r="AB17496">
        <v>0</v>
      </c>
      <c r="AC17496">
        <v>0</v>
      </c>
      <c r="AD17496">
        <v>0</v>
      </c>
    </row>
    <row r="17497" spans="1:30" hidden="1" x14ac:dyDescent="0.3">
      <c r="A17497" t="s">
        <v>50668</v>
      </c>
      <c r="B17497" t="s">
        <v>50672</v>
      </c>
      <c r="C17497" t="s">
        <v>32</v>
      </c>
      <c r="E17497" t="s">
        <v>1447</v>
      </c>
      <c r="F17497">
        <v>12000000</v>
      </c>
      <c r="G17497" t="s">
        <v>50668</v>
      </c>
      <c r="H17497" t="s">
        <v>50670</v>
      </c>
      <c r="I17497" t="s">
        <v>50671</v>
      </c>
      <c r="J17497" t="s">
        <v>41765</v>
      </c>
      <c r="K17497" t="s">
        <v>109</v>
      </c>
      <c r="L17497" t="s">
        <v>53</v>
      </c>
      <c r="M17497" t="s">
        <v>643</v>
      </c>
      <c r="N17497" t="s">
        <v>644</v>
      </c>
      <c r="O17497" t="s">
        <v>644</v>
      </c>
      <c r="P17497" s="1">
        <v>38718</v>
      </c>
      <c r="Q17497" t="s">
        <v>53</v>
      </c>
      <c r="R17497" t="s">
        <v>56</v>
      </c>
      <c r="S17497" t="s">
        <v>41</v>
      </c>
      <c r="T17497" t="s">
        <v>41765</v>
      </c>
      <c r="U17497" t="s">
        <v>41765</v>
      </c>
      <c r="V17497">
        <v>0</v>
      </c>
      <c r="W17497">
        <v>0</v>
      </c>
      <c r="X17497">
        <v>1</v>
      </c>
      <c r="Y17497">
        <v>0</v>
      </c>
      <c r="Z17497">
        <v>0</v>
      </c>
      <c r="AA17497">
        <v>0</v>
      </c>
      <c r="AB17497">
        <v>0</v>
      </c>
      <c r="AC17497">
        <v>0</v>
      </c>
      <c r="AD17497">
        <v>0</v>
      </c>
    </row>
    <row r="17498" spans="1:30" hidden="1" x14ac:dyDescent="0.3">
      <c r="A17498" t="s">
        <v>50673</v>
      </c>
      <c r="B17498" t="s">
        <v>50674</v>
      </c>
      <c r="C17498" t="s">
        <v>32</v>
      </c>
      <c r="D17498" t="s">
        <v>50</v>
      </c>
      <c r="E17498" t="s">
        <v>2073</v>
      </c>
      <c r="F17498">
        <v>2000000</v>
      </c>
      <c r="G17498" t="s">
        <v>50673</v>
      </c>
      <c r="H17498" t="s">
        <v>50675</v>
      </c>
      <c r="I17498" t="s">
        <v>50676</v>
      </c>
      <c r="J17498" t="s">
        <v>50677</v>
      </c>
      <c r="K17498" t="s">
        <v>37</v>
      </c>
      <c r="L17498" t="s">
        <v>53</v>
      </c>
      <c r="M17498" t="s">
        <v>54</v>
      </c>
      <c r="N17498" t="s">
        <v>95</v>
      </c>
      <c r="O17498" t="s">
        <v>1074</v>
      </c>
      <c r="P17498" s="1">
        <v>40909</v>
      </c>
      <c r="Q17498" t="s">
        <v>53</v>
      </c>
      <c r="R17498" t="s">
        <v>56</v>
      </c>
      <c r="S17498" t="s">
        <v>41</v>
      </c>
      <c r="T17498" t="s">
        <v>41765</v>
      </c>
      <c r="U17498" t="s">
        <v>41765</v>
      </c>
      <c r="V17498">
        <v>0</v>
      </c>
      <c r="W17498">
        <v>0</v>
      </c>
      <c r="X17498">
        <v>1</v>
      </c>
      <c r="Y17498">
        <v>0</v>
      </c>
      <c r="Z17498">
        <v>0</v>
      </c>
      <c r="AA17498">
        <v>0</v>
      </c>
      <c r="AB17498">
        <v>0</v>
      </c>
      <c r="AC17498">
        <v>0</v>
      </c>
      <c r="AD17498">
        <v>0</v>
      </c>
    </row>
    <row r="17499" spans="1:30" hidden="1" x14ac:dyDescent="0.3">
      <c r="A17499" t="s">
        <v>50678</v>
      </c>
      <c r="B17499" t="s">
        <v>50679</v>
      </c>
      <c r="C17499" t="s">
        <v>32</v>
      </c>
      <c r="D17499" t="s">
        <v>50</v>
      </c>
      <c r="E17499" t="s">
        <v>551</v>
      </c>
      <c r="F17499">
        <v>13100000</v>
      </c>
      <c r="G17499" t="s">
        <v>50678</v>
      </c>
      <c r="H17499" t="s">
        <v>50680</v>
      </c>
      <c r="J17499" t="s">
        <v>41765</v>
      </c>
      <c r="K17499" t="s">
        <v>37</v>
      </c>
      <c r="L17499" t="s">
        <v>53</v>
      </c>
      <c r="M17499" t="s">
        <v>717</v>
      </c>
      <c r="N17499" t="s">
        <v>1531</v>
      </c>
      <c r="O17499" t="s">
        <v>42059</v>
      </c>
      <c r="P17499" s="1">
        <v>40909</v>
      </c>
      <c r="Q17499" t="s">
        <v>53</v>
      </c>
      <c r="R17499" t="s">
        <v>56</v>
      </c>
      <c r="S17499" t="s">
        <v>41</v>
      </c>
      <c r="T17499" t="s">
        <v>41765</v>
      </c>
      <c r="U17499" t="s">
        <v>41765</v>
      </c>
      <c r="V17499">
        <v>0</v>
      </c>
      <c r="W17499">
        <v>0</v>
      </c>
      <c r="X17499">
        <v>1</v>
      </c>
      <c r="Y17499">
        <v>0</v>
      </c>
      <c r="Z17499">
        <v>0</v>
      </c>
      <c r="AA17499">
        <v>0</v>
      </c>
      <c r="AB17499">
        <v>0</v>
      </c>
      <c r="AC17499">
        <v>0</v>
      </c>
      <c r="AD17499">
        <v>0</v>
      </c>
    </row>
    <row r="17500" spans="1:30" hidden="1" x14ac:dyDescent="0.3">
      <c r="A17500" t="s">
        <v>50681</v>
      </c>
      <c r="B17500" t="s">
        <v>50682</v>
      </c>
      <c r="C17500" t="s">
        <v>32</v>
      </c>
      <c r="D17500" t="s">
        <v>50</v>
      </c>
      <c r="E17500" s="1">
        <v>41314</v>
      </c>
      <c r="F17500">
        <v>21900000</v>
      </c>
      <c r="G17500" t="s">
        <v>50681</v>
      </c>
      <c r="H17500" t="s">
        <v>50683</v>
      </c>
      <c r="I17500" t="s">
        <v>50684</v>
      </c>
      <c r="J17500" t="s">
        <v>41778</v>
      </c>
      <c r="K17500" t="s">
        <v>37</v>
      </c>
      <c r="L17500" t="s">
        <v>53</v>
      </c>
      <c r="M17500" t="s">
        <v>679</v>
      </c>
      <c r="N17500" t="s">
        <v>680</v>
      </c>
      <c r="O17500" t="s">
        <v>681</v>
      </c>
      <c r="P17500" s="1">
        <v>40909</v>
      </c>
      <c r="Q17500" t="s">
        <v>53</v>
      </c>
      <c r="R17500" t="s">
        <v>56</v>
      </c>
      <c r="S17500" t="s">
        <v>41</v>
      </c>
      <c r="T17500" t="s">
        <v>41765</v>
      </c>
      <c r="U17500" t="s">
        <v>41765</v>
      </c>
      <c r="V17500">
        <v>0</v>
      </c>
      <c r="W17500">
        <v>0</v>
      </c>
      <c r="X17500">
        <v>1</v>
      </c>
      <c r="Y17500">
        <v>0</v>
      </c>
      <c r="Z17500">
        <v>0</v>
      </c>
      <c r="AA17500">
        <v>0</v>
      </c>
      <c r="AB17500">
        <v>0</v>
      </c>
      <c r="AC17500">
        <v>0</v>
      </c>
      <c r="AD17500">
        <v>0</v>
      </c>
    </row>
    <row r="17501" spans="1:30" hidden="1" x14ac:dyDescent="0.3">
      <c r="A17501" t="s">
        <v>50685</v>
      </c>
      <c r="B17501" t="s">
        <v>50686</v>
      </c>
      <c r="C17501" t="s">
        <v>32</v>
      </c>
      <c r="D17501" t="s">
        <v>50</v>
      </c>
      <c r="E17501" t="s">
        <v>523</v>
      </c>
      <c r="F17501">
        <v>5500000</v>
      </c>
      <c r="G17501" t="s">
        <v>50685</v>
      </c>
      <c r="H17501" t="s">
        <v>50687</v>
      </c>
      <c r="I17501" t="s">
        <v>50688</v>
      </c>
      <c r="J17501" t="s">
        <v>41765</v>
      </c>
      <c r="K17501" t="s">
        <v>37</v>
      </c>
      <c r="L17501" t="s">
        <v>53</v>
      </c>
      <c r="M17501" t="s">
        <v>150</v>
      </c>
      <c r="N17501" t="s">
        <v>151</v>
      </c>
      <c r="O17501" t="s">
        <v>911</v>
      </c>
      <c r="P17501" s="1">
        <v>39814</v>
      </c>
      <c r="Q17501" t="s">
        <v>53</v>
      </c>
      <c r="R17501" t="s">
        <v>56</v>
      </c>
      <c r="S17501" t="s">
        <v>41</v>
      </c>
      <c r="T17501" t="s">
        <v>41765</v>
      </c>
      <c r="U17501" t="s">
        <v>41765</v>
      </c>
      <c r="V17501">
        <v>0</v>
      </c>
      <c r="W17501">
        <v>0</v>
      </c>
      <c r="X17501">
        <v>1</v>
      </c>
      <c r="Y17501">
        <v>0</v>
      </c>
      <c r="Z17501">
        <v>0</v>
      </c>
      <c r="AA17501">
        <v>0</v>
      </c>
      <c r="AB17501">
        <v>0</v>
      </c>
      <c r="AC17501">
        <v>0</v>
      </c>
      <c r="AD17501">
        <v>0</v>
      </c>
    </row>
    <row r="17502" spans="1:30" hidden="1" x14ac:dyDescent="0.3">
      <c r="A17502" t="s">
        <v>50685</v>
      </c>
      <c r="B17502" t="s">
        <v>50689</v>
      </c>
      <c r="C17502" t="s">
        <v>32</v>
      </c>
      <c r="D17502" t="s">
        <v>50</v>
      </c>
      <c r="E17502" s="1">
        <v>41702</v>
      </c>
      <c r="F17502">
        <v>6300000</v>
      </c>
      <c r="G17502" t="s">
        <v>50685</v>
      </c>
      <c r="H17502" t="s">
        <v>50687</v>
      </c>
      <c r="I17502" t="s">
        <v>50688</v>
      </c>
      <c r="J17502" t="s">
        <v>41765</v>
      </c>
      <c r="K17502" t="s">
        <v>37</v>
      </c>
      <c r="L17502" t="s">
        <v>53</v>
      </c>
      <c r="M17502" t="s">
        <v>150</v>
      </c>
      <c r="N17502" t="s">
        <v>151</v>
      </c>
      <c r="O17502" t="s">
        <v>911</v>
      </c>
      <c r="P17502" s="1">
        <v>39814</v>
      </c>
      <c r="Q17502" t="s">
        <v>53</v>
      </c>
      <c r="R17502" t="s">
        <v>56</v>
      </c>
      <c r="S17502" t="s">
        <v>41</v>
      </c>
      <c r="T17502" t="s">
        <v>41765</v>
      </c>
      <c r="U17502" t="s">
        <v>41765</v>
      </c>
      <c r="V17502">
        <v>0</v>
      </c>
      <c r="W17502">
        <v>0</v>
      </c>
      <c r="X17502">
        <v>1</v>
      </c>
      <c r="Y17502">
        <v>0</v>
      </c>
      <c r="Z17502">
        <v>0</v>
      </c>
      <c r="AA17502">
        <v>0</v>
      </c>
      <c r="AB17502">
        <v>0</v>
      </c>
      <c r="AC17502">
        <v>0</v>
      </c>
      <c r="AD17502">
        <v>0</v>
      </c>
    </row>
    <row r="17503" spans="1:30" hidden="1" x14ac:dyDescent="0.3">
      <c r="A17503" t="s">
        <v>50685</v>
      </c>
      <c r="B17503" t="s">
        <v>50690</v>
      </c>
      <c r="C17503" t="s">
        <v>32</v>
      </c>
      <c r="E17503" s="1">
        <v>41223</v>
      </c>
      <c r="F17503">
        <v>10500543</v>
      </c>
      <c r="G17503" t="s">
        <v>50685</v>
      </c>
      <c r="H17503" t="s">
        <v>50687</v>
      </c>
      <c r="I17503" t="s">
        <v>50688</v>
      </c>
      <c r="J17503" t="s">
        <v>41765</v>
      </c>
      <c r="K17503" t="s">
        <v>37</v>
      </c>
      <c r="L17503" t="s">
        <v>53</v>
      </c>
      <c r="M17503" t="s">
        <v>150</v>
      </c>
      <c r="N17503" t="s">
        <v>151</v>
      </c>
      <c r="O17503" t="s">
        <v>911</v>
      </c>
      <c r="P17503" s="1">
        <v>39814</v>
      </c>
      <c r="Q17503" t="s">
        <v>53</v>
      </c>
      <c r="R17503" t="s">
        <v>56</v>
      </c>
      <c r="S17503" t="s">
        <v>41</v>
      </c>
      <c r="T17503" t="s">
        <v>41765</v>
      </c>
      <c r="U17503" t="s">
        <v>41765</v>
      </c>
      <c r="V17503">
        <v>0</v>
      </c>
      <c r="W17503">
        <v>0</v>
      </c>
      <c r="X17503">
        <v>1</v>
      </c>
      <c r="Y17503">
        <v>0</v>
      </c>
      <c r="Z17503">
        <v>0</v>
      </c>
      <c r="AA17503">
        <v>0</v>
      </c>
      <c r="AB17503">
        <v>0</v>
      </c>
      <c r="AC17503">
        <v>0</v>
      </c>
      <c r="AD17503">
        <v>0</v>
      </c>
    </row>
    <row r="17504" spans="1:30" hidden="1" x14ac:dyDescent="0.3">
      <c r="A17504" t="s">
        <v>50685</v>
      </c>
      <c r="B17504" t="s">
        <v>50691</v>
      </c>
      <c r="C17504" t="s">
        <v>32</v>
      </c>
      <c r="E17504" s="1">
        <v>40970</v>
      </c>
      <c r="F17504">
        <v>478064</v>
      </c>
      <c r="G17504" t="s">
        <v>50685</v>
      </c>
      <c r="H17504" t="s">
        <v>50687</v>
      </c>
      <c r="I17504" t="s">
        <v>50688</v>
      </c>
      <c r="J17504" t="s">
        <v>41765</v>
      </c>
      <c r="K17504" t="s">
        <v>37</v>
      </c>
      <c r="L17504" t="s">
        <v>53</v>
      </c>
      <c r="M17504" t="s">
        <v>150</v>
      </c>
      <c r="N17504" t="s">
        <v>151</v>
      </c>
      <c r="O17504" t="s">
        <v>911</v>
      </c>
      <c r="P17504" s="1">
        <v>39814</v>
      </c>
      <c r="Q17504" t="s">
        <v>53</v>
      </c>
      <c r="R17504" t="s">
        <v>56</v>
      </c>
      <c r="S17504" t="s">
        <v>41</v>
      </c>
      <c r="T17504" t="s">
        <v>41765</v>
      </c>
      <c r="U17504" t="s">
        <v>41765</v>
      </c>
      <c r="V17504">
        <v>0</v>
      </c>
      <c r="W17504">
        <v>0</v>
      </c>
      <c r="X17504">
        <v>1</v>
      </c>
      <c r="Y17504">
        <v>0</v>
      </c>
      <c r="Z17504">
        <v>0</v>
      </c>
      <c r="AA17504">
        <v>0</v>
      </c>
      <c r="AB17504">
        <v>0</v>
      </c>
      <c r="AC17504">
        <v>0</v>
      </c>
      <c r="AD17504">
        <v>0</v>
      </c>
    </row>
    <row r="17505" spans="1:30" hidden="1" x14ac:dyDescent="0.3">
      <c r="A17505" t="s">
        <v>50692</v>
      </c>
      <c r="B17505" t="s">
        <v>50693</v>
      </c>
      <c r="C17505" t="s">
        <v>32</v>
      </c>
      <c r="D17505" t="s">
        <v>139</v>
      </c>
      <c r="E17505" s="1">
        <v>41458</v>
      </c>
      <c r="F17505">
        <v>48000000</v>
      </c>
      <c r="G17505" t="s">
        <v>50692</v>
      </c>
      <c r="H17505" t="s">
        <v>50694</v>
      </c>
      <c r="I17505" t="s">
        <v>50695</v>
      </c>
      <c r="J17505" t="s">
        <v>41765</v>
      </c>
      <c r="K17505" t="s">
        <v>168</v>
      </c>
      <c r="L17505" t="s">
        <v>53</v>
      </c>
      <c r="M17505" t="s">
        <v>54</v>
      </c>
      <c r="N17505" t="s">
        <v>95</v>
      </c>
      <c r="O17505" t="s">
        <v>1313</v>
      </c>
      <c r="P17505" s="1">
        <v>40179</v>
      </c>
      <c r="Q17505" t="s">
        <v>53</v>
      </c>
      <c r="R17505" t="s">
        <v>56</v>
      </c>
      <c r="S17505" t="s">
        <v>41</v>
      </c>
      <c r="T17505" t="s">
        <v>41765</v>
      </c>
      <c r="U17505" t="s">
        <v>41765</v>
      </c>
      <c r="V17505">
        <v>0</v>
      </c>
      <c r="W17505">
        <v>0</v>
      </c>
      <c r="X17505">
        <v>1</v>
      </c>
      <c r="Y17505">
        <v>0</v>
      </c>
      <c r="Z17505">
        <v>0</v>
      </c>
      <c r="AA17505">
        <v>0</v>
      </c>
      <c r="AB17505">
        <v>0</v>
      </c>
      <c r="AC17505">
        <v>0</v>
      </c>
      <c r="AD17505">
        <v>0</v>
      </c>
    </row>
    <row r="17506" spans="1:30" hidden="1" x14ac:dyDescent="0.3">
      <c r="A17506" t="s">
        <v>50692</v>
      </c>
      <c r="B17506" t="s">
        <v>50696</v>
      </c>
      <c r="C17506" t="s">
        <v>32</v>
      </c>
      <c r="E17506" t="s">
        <v>13908</v>
      </c>
      <c r="F17506">
        <v>58000000</v>
      </c>
      <c r="G17506" t="s">
        <v>50692</v>
      </c>
      <c r="H17506" t="s">
        <v>50694</v>
      </c>
      <c r="I17506" t="s">
        <v>50695</v>
      </c>
      <c r="J17506" t="s">
        <v>41765</v>
      </c>
      <c r="K17506" t="s">
        <v>168</v>
      </c>
      <c r="L17506" t="s">
        <v>53</v>
      </c>
      <c r="M17506" t="s">
        <v>54</v>
      </c>
      <c r="N17506" t="s">
        <v>95</v>
      </c>
      <c r="O17506" t="s">
        <v>1313</v>
      </c>
      <c r="P17506" s="1">
        <v>40179</v>
      </c>
      <c r="Q17506" t="s">
        <v>53</v>
      </c>
      <c r="R17506" t="s">
        <v>56</v>
      </c>
      <c r="S17506" t="s">
        <v>41</v>
      </c>
      <c r="T17506" t="s">
        <v>41765</v>
      </c>
      <c r="U17506" t="s">
        <v>41765</v>
      </c>
      <c r="V17506">
        <v>0</v>
      </c>
      <c r="W17506">
        <v>0</v>
      </c>
      <c r="X17506">
        <v>1</v>
      </c>
      <c r="Y17506">
        <v>0</v>
      </c>
      <c r="Z17506">
        <v>0</v>
      </c>
      <c r="AA17506">
        <v>0</v>
      </c>
      <c r="AB17506">
        <v>0</v>
      </c>
      <c r="AC17506">
        <v>0</v>
      </c>
      <c r="AD17506">
        <v>0</v>
      </c>
    </row>
    <row r="17507" spans="1:30" hidden="1" x14ac:dyDescent="0.3">
      <c r="A17507" t="s">
        <v>50697</v>
      </c>
      <c r="B17507" t="s">
        <v>50698</v>
      </c>
      <c r="C17507" t="s">
        <v>32</v>
      </c>
      <c r="E17507" t="s">
        <v>12345</v>
      </c>
      <c r="F17507">
        <v>1000000</v>
      </c>
      <c r="G17507" t="s">
        <v>50697</v>
      </c>
      <c r="H17507" t="s">
        <v>50699</v>
      </c>
      <c r="I17507" t="s">
        <v>50700</v>
      </c>
      <c r="J17507" t="s">
        <v>41765</v>
      </c>
      <c r="K17507" t="s">
        <v>37</v>
      </c>
      <c r="L17507" t="s">
        <v>53</v>
      </c>
      <c r="M17507" t="s">
        <v>123</v>
      </c>
      <c r="N17507" t="s">
        <v>124</v>
      </c>
      <c r="O17507" t="s">
        <v>124</v>
      </c>
      <c r="P17507" s="1">
        <v>38718</v>
      </c>
      <c r="Q17507" t="s">
        <v>53</v>
      </c>
      <c r="R17507" t="s">
        <v>56</v>
      </c>
      <c r="S17507" t="s">
        <v>41</v>
      </c>
      <c r="T17507" t="s">
        <v>41765</v>
      </c>
      <c r="U17507" t="s">
        <v>41765</v>
      </c>
      <c r="V17507">
        <v>0</v>
      </c>
      <c r="W17507">
        <v>0</v>
      </c>
      <c r="X17507">
        <v>1</v>
      </c>
      <c r="Y17507">
        <v>0</v>
      </c>
      <c r="Z17507">
        <v>0</v>
      </c>
      <c r="AA17507">
        <v>0</v>
      </c>
      <c r="AB17507">
        <v>0</v>
      </c>
      <c r="AC17507">
        <v>0</v>
      </c>
      <c r="AD17507">
        <v>0</v>
      </c>
    </row>
    <row r="17508" spans="1:30" hidden="1" x14ac:dyDescent="0.3">
      <c r="A17508" t="s">
        <v>50697</v>
      </c>
      <c r="B17508" t="s">
        <v>50701</v>
      </c>
      <c r="C17508" t="s">
        <v>32</v>
      </c>
      <c r="E17508" s="1">
        <v>40522</v>
      </c>
      <c r="F17508">
        <v>12000000</v>
      </c>
      <c r="G17508" t="s">
        <v>50697</v>
      </c>
      <c r="H17508" t="s">
        <v>50699</v>
      </c>
      <c r="I17508" t="s">
        <v>50700</v>
      </c>
      <c r="J17508" t="s">
        <v>41765</v>
      </c>
      <c r="K17508" t="s">
        <v>37</v>
      </c>
      <c r="L17508" t="s">
        <v>53</v>
      </c>
      <c r="M17508" t="s">
        <v>123</v>
      </c>
      <c r="N17508" t="s">
        <v>124</v>
      </c>
      <c r="O17508" t="s">
        <v>124</v>
      </c>
      <c r="P17508" s="1">
        <v>38718</v>
      </c>
      <c r="Q17508" t="s">
        <v>53</v>
      </c>
      <c r="R17508" t="s">
        <v>56</v>
      </c>
      <c r="S17508" t="s">
        <v>41</v>
      </c>
      <c r="T17508" t="s">
        <v>41765</v>
      </c>
      <c r="U17508" t="s">
        <v>41765</v>
      </c>
      <c r="V17508">
        <v>0</v>
      </c>
      <c r="W17508">
        <v>0</v>
      </c>
      <c r="X17508">
        <v>1</v>
      </c>
      <c r="Y17508">
        <v>0</v>
      </c>
      <c r="Z17508">
        <v>0</v>
      </c>
      <c r="AA17508">
        <v>0</v>
      </c>
      <c r="AB17508">
        <v>0</v>
      </c>
      <c r="AC17508">
        <v>0</v>
      </c>
      <c r="AD17508">
        <v>0</v>
      </c>
    </row>
    <row r="17509" spans="1:30" hidden="1" x14ac:dyDescent="0.3">
      <c r="A17509" t="s">
        <v>50697</v>
      </c>
      <c r="B17509" t="s">
        <v>50702</v>
      </c>
      <c r="C17509" t="s">
        <v>32</v>
      </c>
      <c r="D17509" t="s">
        <v>50</v>
      </c>
      <c r="E17509" t="s">
        <v>10347</v>
      </c>
      <c r="F17509">
        <v>20000000</v>
      </c>
      <c r="G17509" t="s">
        <v>50697</v>
      </c>
      <c r="H17509" t="s">
        <v>50699</v>
      </c>
      <c r="I17509" t="s">
        <v>50700</v>
      </c>
      <c r="J17509" t="s">
        <v>41765</v>
      </c>
      <c r="K17509" t="s">
        <v>37</v>
      </c>
      <c r="L17509" t="s">
        <v>53</v>
      </c>
      <c r="M17509" t="s">
        <v>123</v>
      </c>
      <c r="N17509" t="s">
        <v>124</v>
      </c>
      <c r="O17509" t="s">
        <v>124</v>
      </c>
      <c r="P17509" s="1">
        <v>38718</v>
      </c>
      <c r="Q17509" t="s">
        <v>53</v>
      </c>
      <c r="R17509" t="s">
        <v>56</v>
      </c>
      <c r="S17509" t="s">
        <v>41</v>
      </c>
      <c r="T17509" t="s">
        <v>41765</v>
      </c>
      <c r="U17509" t="s">
        <v>41765</v>
      </c>
      <c r="V17509">
        <v>0</v>
      </c>
      <c r="W17509">
        <v>0</v>
      </c>
      <c r="X17509">
        <v>1</v>
      </c>
      <c r="Y17509">
        <v>0</v>
      </c>
      <c r="Z17509">
        <v>0</v>
      </c>
      <c r="AA17509">
        <v>0</v>
      </c>
      <c r="AB17509">
        <v>0</v>
      </c>
      <c r="AC17509">
        <v>0</v>
      </c>
      <c r="AD17509">
        <v>0</v>
      </c>
    </row>
    <row r="17510" spans="1:30" hidden="1" x14ac:dyDescent="0.3">
      <c r="A17510" t="s">
        <v>50703</v>
      </c>
      <c r="B17510" t="s">
        <v>50704</v>
      </c>
      <c r="C17510" t="s">
        <v>32</v>
      </c>
      <c r="E17510" t="s">
        <v>11630</v>
      </c>
      <c r="F17510">
        <v>11786611</v>
      </c>
      <c r="G17510" t="s">
        <v>50703</v>
      </c>
      <c r="H17510" t="s">
        <v>50705</v>
      </c>
      <c r="I17510" t="s">
        <v>50706</v>
      </c>
      <c r="J17510" t="s">
        <v>41765</v>
      </c>
      <c r="K17510" t="s">
        <v>37</v>
      </c>
      <c r="L17510" t="s">
        <v>53</v>
      </c>
      <c r="M17510" t="s">
        <v>2823</v>
      </c>
      <c r="N17510" t="s">
        <v>2824</v>
      </c>
      <c r="O17510" t="s">
        <v>17531</v>
      </c>
      <c r="P17510" s="1">
        <v>39448</v>
      </c>
      <c r="Q17510" t="s">
        <v>53</v>
      </c>
      <c r="R17510" t="s">
        <v>56</v>
      </c>
      <c r="S17510" t="s">
        <v>41</v>
      </c>
      <c r="T17510" t="s">
        <v>41765</v>
      </c>
      <c r="U17510" t="s">
        <v>41765</v>
      </c>
      <c r="V17510">
        <v>0</v>
      </c>
      <c r="W17510">
        <v>0</v>
      </c>
      <c r="X17510">
        <v>1</v>
      </c>
      <c r="Y17510">
        <v>0</v>
      </c>
      <c r="Z17510">
        <v>0</v>
      </c>
      <c r="AA17510">
        <v>0</v>
      </c>
      <c r="AB17510">
        <v>0</v>
      </c>
      <c r="AC17510">
        <v>0</v>
      </c>
      <c r="AD17510">
        <v>0</v>
      </c>
    </row>
    <row r="17511" spans="1:30" hidden="1" x14ac:dyDescent="0.3">
      <c r="A17511" t="s">
        <v>50703</v>
      </c>
      <c r="B17511" t="s">
        <v>50707</v>
      </c>
      <c r="C17511" t="s">
        <v>32</v>
      </c>
      <c r="D17511" t="s">
        <v>50</v>
      </c>
      <c r="E17511" t="s">
        <v>7962</v>
      </c>
      <c r="F17511">
        <v>6000000</v>
      </c>
      <c r="G17511" t="s">
        <v>50703</v>
      </c>
      <c r="H17511" t="s">
        <v>50705</v>
      </c>
      <c r="I17511" t="s">
        <v>50706</v>
      </c>
      <c r="J17511" t="s">
        <v>41765</v>
      </c>
      <c r="K17511" t="s">
        <v>37</v>
      </c>
      <c r="L17511" t="s">
        <v>53</v>
      </c>
      <c r="M17511" t="s">
        <v>2823</v>
      </c>
      <c r="N17511" t="s">
        <v>2824</v>
      </c>
      <c r="O17511" t="s">
        <v>17531</v>
      </c>
      <c r="P17511" s="1">
        <v>39448</v>
      </c>
      <c r="Q17511" t="s">
        <v>53</v>
      </c>
      <c r="R17511" t="s">
        <v>56</v>
      </c>
      <c r="S17511" t="s">
        <v>41</v>
      </c>
      <c r="T17511" t="s">
        <v>41765</v>
      </c>
      <c r="U17511" t="s">
        <v>41765</v>
      </c>
      <c r="V17511">
        <v>0</v>
      </c>
      <c r="W17511">
        <v>0</v>
      </c>
      <c r="X17511">
        <v>1</v>
      </c>
      <c r="Y17511">
        <v>0</v>
      </c>
      <c r="Z17511">
        <v>0</v>
      </c>
      <c r="AA17511">
        <v>0</v>
      </c>
      <c r="AB17511">
        <v>0</v>
      </c>
      <c r="AC17511">
        <v>0</v>
      </c>
      <c r="AD17511">
        <v>0</v>
      </c>
    </row>
    <row r="17512" spans="1:30" hidden="1" x14ac:dyDescent="0.3">
      <c r="A17512" t="s">
        <v>50708</v>
      </c>
      <c r="B17512" t="s">
        <v>50709</v>
      </c>
      <c r="C17512" t="s">
        <v>32</v>
      </c>
      <c r="E17512" t="s">
        <v>4102</v>
      </c>
      <c r="F17512">
        <v>9136632</v>
      </c>
      <c r="G17512" t="s">
        <v>50708</v>
      </c>
      <c r="H17512" t="s">
        <v>50710</v>
      </c>
      <c r="I17512" t="s">
        <v>50711</v>
      </c>
      <c r="J17512" t="s">
        <v>41765</v>
      </c>
      <c r="K17512" t="s">
        <v>37</v>
      </c>
      <c r="L17512" t="s">
        <v>53</v>
      </c>
      <c r="M17512" t="s">
        <v>679</v>
      </c>
      <c r="N17512" t="s">
        <v>789</v>
      </c>
      <c r="O17512" t="s">
        <v>40967</v>
      </c>
      <c r="Q17512" t="s">
        <v>53</v>
      </c>
      <c r="R17512" t="s">
        <v>56</v>
      </c>
      <c r="S17512" t="s">
        <v>41</v>
      </c>
      <c r="T17512" t="s">
        <v>41765</v>
      </c>
      <c r="U17512" t="s">
        <v>41765</v>
      </c>
      <c r="V17512">
        <v>0</v>
      </c>
      <c r="W17512">
        <v>0</v>
      </c>
      <c r="X17512">
        <v>1</v>
      </c>
      <c r="Y17512">
        <v>0</v>
      </c>
      <c r="Z17512">
        <v>0</v>
      </c>
      <c r="AA17512">
        <v>0</v>
      </c>
      <c r="AB17512">
        <v>0</v>
      </c>
      <c r="AC17512">
        <v>0</v>
      </c>
      <c r="AD17512">
        <v>0</v>
      </c>
    </row>
    <row r="17513" spans="1:30" hidden="1" x14ac:dyDescent="0.3">
      <c r="A17513" t="s">
        <v>50712</v>
      </c>
      <c r="B17513" t="s">
        <v>50713</v>
      </c>
      <c r="C17513" t="s">
        <v>32</v>
      </c>
      <c r="D17513" t="s">
        <v>50</v>
      </c>
      <c r="E17513" s="1">
        <v>41518</v>
      </c>
      <c r="F17513">
        <v>7000000</v>
      </c>
      <c r="G17513" t="s">
        <v>50712</v>
      </c>
      <c r="H17513" t="s">
        <v>50714</v>
      </c>
      <c r="I17513" t="s">
        <v>50715</v>
      </c>
      <c r="J17513" t="s">
        <v>41765</v>
      </c>
      <c r="K17513" t="s">
        <v>37</v>
      </c>
      <c r="L17513" t="s">
        <v>53</v>
      </c>
      <c r="M17513" t="s">
        <v>842</v>
      </c>
      <c r="N17513" t="s">
        <v>843</v>
      </c>
      <c r="O17513" t="s">
        <v>844</v>
      </c>
      <c r="P17513" s="1">
        <v>36161</v>
      </c>
      <c r="Q17513" t="s">
        <v>53</v>
      </c>
      <c r="R17513" t="s">
        <v>56</v>
      </c>
      <c r="S17513" t="s">
        <v>41</v>
      </c>
      <c r="T17513" t="s">
        <v>41765</v>
      </c>
      <c r="U17513" t="s">
        <v>41765</v>
      </c>
      <c r="V17513">
        <v>0</v>
      </c>
      <c r="W17513">
        <v>0</v>
      </c>
      <c r="X17513">
        <v>1</v>
      </c>
      <c r="Y17513">
        <v>0</v>
      </c>
      <c r="Z17513">
        <v>0</v>
      </c>
      <c r="AA17513">
        <v>0</v>
      </c>
      <c r="AB17513">
        <v>0</v>
      </c>
      <c r="AC17513">
        <v>0</v>
      </c>
      <c r="AD17513">
        <v>0</v>
      </c>
    </row>
    <row r="17514" spans="1:30" hidden="1" x14ac:dyDescent="0.3">
      <c r="A17514" t="s">
        <v>50712</v>
      </c>
      <c r="B17514" t="s">
        <v>50716</v>
      </c>
      <c r="C17514" t="s">
        <v>32</v>
      </c>
      <c r="D17514" t="s">
        <v>33</v>
      </c>
      <c r="E17514" t="s">
        <v>4052</v>
      </c>
      <c r="F17514">
        <v>17000000</v>
      </c>
      <c r="G17514" t="s">
        <v>50712</v>
      </c>
      <c r="H17514" t="s">
        <v>50714</v>
      </c>
      <c r="I17514" t="s">
        <v>50715</v>
      </c>
      <c r="J17514" t="s">
        <v>41765</v>
      </c>
      <c r="K17514" t="s">
        <v>37</v>
      </c>
      <c r="L17514" t="s">
        <v>53</v>
      </c>
      <c r="M17514" t="s">
        <v>842</v>
      </c>
      <c r="N17514" t="s">
        <v>843</v>
      </c>
      <c r="O17514" t="s">
        <v>844</v>
      </c>
      <c r="P17514" s="1">
        <v>36161</v>
      </c>
      <c r="Q17514" t="s">
        <v>53</v>
      </c>
      <c r="R17514" t="s">
        <v>56</v>
      </c>
      <c r="S17514" t="s">
        <v>41</v>
      </c>
      <c r="T17514" t="s">
        <v>41765</v>
      </c>
      <c r="U17514" t="s">
        <v>41765</v>
      </c>
      <c r="V17514">
        <v>0</v>
      </c>
      <c r="W17514">
        <v>0</v>
      </c>
      <c r="X17514">
        <v>1</v>
      </c>
      <c r="Y17514">
        <v>0</v>
      </c>
      <c r="Z17514">
        <v>0</v>
      </c>
      <c r="AA17514">
        <v>0</v>
      </c>
      <c r="AB17514">
        <v>0</v>
      </c>
      <c r="AC17514">
        <v>0</v>
      </c>
      <c r="AD17514">
        <v>0</v>
      </c>
    </row>
    <row r="17515" spans="1:30" hidden="1" x14ac:dyDescent="0.3">
      <c r="A17515" t="s">
        <v>50717</v>
      </c>
      <c r="B17515" t="s">
        <v>50718</v>
      </c>
      <c r="C17515" t="s">
        <v>32</v>
      </c>
      <c r="D17515" t="s">
        <v>139</v>
      </c>
      <c r="E17515" t="s">
        <v>11147</v>
      </c>
      <c r="F17515">
        <v>17000000</v>
      </c>
      <c r="G17515" t="s">
        <v>50717</v>
      </c>
      <c r="H17515" t="s">
        <v>50719</v>
      </c>
      <c r="I17515" t="s">
        <v>50720</v>
      </c>
      <c r="J17515" t="s">
        <v>41952</v>
      </c>
      <c r="K17515" t="s">
        <v>168</v>
      </c>
      <c r="L17515" t="s">
        <v>53</v>
      </c>
      <c r="M17515" t="s">
        <v>3141</v>
      </c>
      <c r="N17515" t="s">
        <v>3142</v>
      </c>
      <c r="O17515" t="s">
        <v>27675</v>
      </c>
      <c r="P17515" s="1">
        <v>36161</v>
      </c>
      <c r="Q17515" t="s">
        <v>53</v>
      </c>
      <c r="R17515" t="s">
        <v>56</v>
      </c>
      <c r="S17515" t="s">
        <v>41</v>
      </c>
      <c r="T17515" t="s">
        <v>41765</v>
      </c>
      <c r="U17515" t="s">
        <v>41765</v>
      </c>
      <c r="V17515">
        <v>0</v>
      </c>
      <c r="W17515">
        <v>0</v>
      </c>
      <c r="X17515">
        <v>1</v>
      </c>
      <c r="Y17515">
        <v>0</v>
      </c>
      <c r="Z17515">
        <v>0</v>
      </c>
      <c r="AA17515">
        <v>0</v>
      </c>
      <c r="AB17515">
        <v>0</v>
      </c>
      <c r="AC17515">
        <v>0</v>
      </c>
      <c r="AD17515">
        <v>0</v>
      </c>
    </row>
    <row r="17516" spans="1:30" hidden="1" x14ac:dyDescent="0.3">
      <c r="A17516" t="s">
        <v>50717</v>
      </c>
      <c r="B17516" t="s">
        <v>50721</v>
      </c>
      <c r="C17516" t="s">
        <v>32</v>
      </c>
      <c r="E17516" s="1">
        <v>39662</v>
      </c>
      <c r="F17516">
        <v>20714105</v>
      </c>
      <c r="G17516" t="s">
        <v>50717</v>
      </c>
      <c r="H17516" t="s">
        <v>50719</v>
      </c>
      <c r="I17516" t="s">
        <v>50720</v>
      </c>
      <c r="J17516" t="s">
        <v>41952</v>
      </c>
      <c r="K17516" t="s">
        <v>168</v>
      </c>
      <c r="L17516" t="s">
        <v>53</v>
      </c>
      <c r="M17516" t="s">
        <v>3141</v>
      </c>
      <c r="N17516" t="s">
        <v>3142</v>
      </c>
      <c r="O17516" t="s">
        <v>27675</v>
      </c>
      <c r="P17516" s="1">
        <v>36161</v>
      </c>
      <c r="Q17516" t="s">
        <v>53</v>
      </c>
      <c r="R17516" t="s">
        <v>56</v>
      </c>
      <c r="S17516" t="s">
        <v>41</v>
      </c>
      <c r="T17516" t="s">
        <v>41765</v>
      </c>
      <c r="U17516" t="s">
        <v>41765</v>
      </c>
      <c r="V17516">
        <v>0</v>
      </c>
      <c r="W17516">
        <v>0</v>
      </c>
      <c r="X17516">
        <v>1</v>
      </c>
      <c r="Y17516">
        <v>0</v>
      </c>
      <c r="Z17516">
        <v>0</v>
      </c>
      <c r="AA17516">
        <v>0</v>
      </c>
      <c r="AB17516">
        <v>0</v>
      </c>
      <c r="AC17516">
        <v>0</v>
      </c>
      <c r="AD17516">
        <v>0</v>
      </c>
    </row>
    <row r="17517" spans="1:30" hidden="1" x14ac:dyDescent="0.3">
      <c r="A17517" t="s">
        <v>50717</v>
      </c>
      <c r="B17517" t="s">
        <v>50722</v>
      </c>
      <c r="C17517" t="s">
        <v>32</v>
      </c>
      <c r="D17517" t="s">
        <v>322</v>
      </c>
      <c r="E17517" t="s">
        <v>8533</v>
      </c>
      <c r="F17517">
        <v>7500000</v>
      </c>
      <c r="G17517" t="s">
        <v>50717</v>
      </c>
      <c r="H17517" t="s">
        <v>50719</v>
      </c>
      <c r="I17517" t="s">
        <v>50720</v>
      </c>
      <c r="J17517" t="s">
        <v>41952</v>
      </c>
      <c r="K17517" t="s">
        <v>168</v>
      </c>
      <c r="L17517" t="s">
        <v>53</v>
      </c>
      <c r="M17517" t="s">
        <v>3141</v>
      </c>
      <c r="N17517" t="s">
        <v>3142</v>
      </c>
      <c r="O17517" t="s">
        <v>27675</v>
      </c>
      <c r="P17517" s="1">
        <v>36161</v>
      </c>
      <c r="Q17517" t="s">
        <v>53</v>
      </c>
      <c r="R17517" t="s">
        <v>56</v>
      </c>
      <c r="S17517" t="s">
        <v>41</v>
      </c>
      <c r="T17517" t="s">
        <v>41765</v>
      </c>
      <c r="U17517" t="s">
        <v>41765</v>
      </c>
      <c r="V17517">
        <v>0</v>
      </c>
      <c r="W17517">
        <v>0</v>
      </c>
      <c r="X17517">
        <v>1</v>
      </c>
      <c r="Y17517">
        <v>0</v>
      </c>
      <c r="Z17517">
        <v>0</v>
      </c>
      <c r="AA17517">
        <v>0</v>
      </c>
      <c r="AB17517">
        <v>0</v>
      </c>
      <c r="AC17517">
        <v>0</v>
      </c>
      <c r="AD17517">
        <v>0</v>
      </c>
    </row>
    <row r="17518" spans="1:30" hidden="1" x14ac:dyDescent="0.3">
      <c r="A17518" t="s">
        <v>50723</v>
      </c>
      <c r="B17518" t="s">
        <v>50724</v>
      </c>
      <c r="C17518" t="s">
        <v>32</v>
      </c>
      <c r="E17518" s="1">
        <v>40827</v>
      </c>
      <c r="F17518">
        <v>9900000</v>
      </c>
      <c r="G17518" t="s">
        <v>50723</v>
      </c>
      <c r="H17518" t="s">
        <v>50725</v>
      </c>
      <c r="J17518" t="s">
        <v>41765</v>
      </c>
      <c r="K17518" t="s">
        <v>37</v>
      </c>
      <c r="L17518" t="s">
        <v>53</v>
      </c>
      <c r="M17518" t="s">
        <v>54</v>
      </c>
      <c r="N17518" t="s">
        <v>939</v>
      </c>
      <c r="O17518" t="s">
        <v>939</v>
      </c>
      <c r="P17518" s="1">
        <v>37257</v>
      </c>
      <c r="Q17518" t="s">
        <v>53</v>
      </c>
      <c r="R17518" t="s">
        <v>56</v>
      </c>
      <c r="S17518" t="s">
        <v>41</v>
      </c>
      <c r="T17518" t="s">
        <v>41765</v>
      </c>
      <c r="U17518" t="s">
        <v>41765</v>
      </c>
      <c r="V17518">
        <v>0</v>
      </c>
      <c r="W17518">
        <v>0</v>
      </c>
      <c r="X17518">
        <v>1</v>
      </c>
      <c r="Y17518">
        <v>0</v>
      </c>
      <c r="Z17518">
        <v>0</v>
      </c>
      <c r="AA17518">
        <v>0</v>
      </c>
      <c r="AB17518">
        <v>0</v>
      </c>
      <c r="AC17518">
        <v>0</v>
      </c>
      <c r="AD17518">
        <v>0</v>
      </c>
    </row>
    <row r="17519" spans="1:30" hidden="1" x14ac:dyDescent="0.3">
      <c r="A17519" t="s">
        <v>50723</v>
      </c>
      <c r="B17519" t="s">
        <v>50726</v>
      </c>
      <c r="C17519" t="s">
        <v>32</v>
      </c>
      <c r="E17519" t="s">
        <v>8834</v>
      </c>
      <c r="F17519">
        <v>5000000</v>
      </c>
      <c r="G17519" t="s">
        <v>50723</v>
      </c>
      <c r="H17519" t="s">
        <v>50725</v>
      </c>
      <c r="J17519" t="s">
        <v>41765</v>
      </c>
      <c r="K17519" t="s">
        <v>37</v>
      </c>
      <c r="L17519" t="s">
        <v>53</v>
      </c>
      <c r="M17519" t="s">
        <v>54</v>
      </c>
      <c r="N17519" t="s">
        <v>939</v>
      </c>
      <c r="O17519" t="s">
        <v>939</v>
      </c>
      <c r="P17519" s="1">
        <v>37257</v>
      </c>
      <c r="Q17519" t="s">
        <v>53</v>
      </c>
      <c r="R17519" t="s">
        <v>56</v>
      </c>
      <c r="S17519" t="s">
        <v>41</v>
      </c>
      <c r="T17519" t="s">
        <v>41765</v>
      </c>
      <c r="U17519" t="s">
        <v>41765</v>
      </c>
      <c r="V17519">
        <v>0</v>
      </c>
      <c r="W17519">
        <v>0</v>
      </c>
      <c r="X17519">
        <v>1</v>
      </c>
      <c r="Y17519">
        <v>0</v>
      </c>
      <c r="Z17519">
        <v>0</v>
      </c>
      <c r="AA17519">
        <v>0</v>
      </c>
      <c r="AB17519">
        <v>0</v>
      </c>
      <c r="AC17519">
        <v>0</v>
      </c>
      <c r="AD17519">
        <v>0</v>
      </c>
    </row>
    <row r="17520" spans="1:30" hidden="1" x14ac:dyDescent="0.3">
      <c r="A17520" t="s">
        <v>50727</v>
      </c>
      <c r="B17520" t="s">
        <v>50728</v>
      </c>
      <c r="C17520" t="s">
        <v>32</v>
      </c>
      <c r="D17520" t="s">
        <v>50</v>
      </c>
      <c r="E17520" s="1">
        <v>41671</v>
      </c>
      <c r="F17520">
        <v>21500000</v>
      </c>
      <c r="G17520" t="s">
        <v>50727</v>
      </c>
      <c r="H17520" t="s">
        <v>50729</v>
      </c>
      <c r="I17520" t="s">
        <v>50730</v>
      </c>
      <c r="J17520" t="s">
        <v>41765</v>
      </c>
      <c r="K17520" t="s">
        <v>37</v>
      </c>
      <c r="L17520" t="s">
        <v>53</v>
      </c>
      <c r="M17520" t="s">
        <v>209</v>
      </c>
      <c r="N17520" t="s">
        <v>210</v>
      </c>
      <c r="O17520" t="s">
        <v>9797</v>
      </c>
      <c r="P17520" s="1">
        <v>40544</v>
      </c>
      <c r="Q17520" t="s">
        <v>53</v>
      </c>
      <c r="R17520" t="s">
        <v>56</v>
      </c>
      <c r="S17520" t="s">
        <v>41</v>
      </c>
      <c r="T17520" t="s">
        <v>41765</v>
      </c>
      <c r="U17520" t="s">
        <v>41765</v>
      </c>
      <c r="V17520">
        <v>0</v>
      </c>
      <c r="W17520">
        <v>0</v>
      </c>
      <c r="X17520">
        <v>1</v>
      </c>
      <c r="Y17520">
        <v>0</v>
      </c>
      <c r="Z17520">
        <v>0</v>
      </c>
      <c r="AA17520">
        <v>0</v>
      </c>
      <c r="AB17520">
        <v>0</v>
      </c>
      <c r="AC17520">
        <v>0</v>
      </c>
      <c r="AD17520">
        <v>0</v>
      </c>
    </row>
    <row r="17521" spans="1:30" hidden="1" x14ac:dyDescent="0.3">
      <c r="A17521" t="s">
        <v>50731</v>
      </c>
      <c r="B17521" t="s">
        <v>50732</v>
      </c>
      <c r="C17521" t="s">
        <v>32</v>
      </c>
      <c r="E17521" t="s">
        <v>3336</v>
      </c>
      <c r="F17521">
        <v>3000000</v>
      </c>
      <c r="G17521" t="s">
        <v>50731</v>
      </c>
      <c r="H17521" t="s">
        <v>50733</v>
      </c>
      <c r="I17521" t="s">
        <v>50734</v>
      </c>
      <c r="J17521" t="s">
        <v>41765</v>
      </c>
      <c r="K17521" t="s">
        <v>37</v>
      </c>
      <c r="L17521" t="s">
        <v>53</v>
      </c>
      <c r="M17521" t="s">
        <v>637</v>
      </c>
      <c r="N17521" t="s">
        <v>102</v>
      </c>
      <c r="O17521" t="s">
        <v>14758</v>
      </c>
      <c r="P17521" s="1">
        <v>40544</v>
      </c>
      <c r="Q17521" t="s">
        <v>53</v>
      </c>
      <c r="R17521" t="s">
        <v>56</v>
      </c>
      <c r="S17521" t="s">
        <v>41</v>
      </c>
      <c r="T17521" t="s">
        <v>41765</v>
      </c>
      <c r="U17521" t="s">
        <v>41765</v>
      </c>
      <c r="V17521">
        <v>0</v>
      </c>
      <c r="W17521">
        <v>0</v>
      </c>
      <c r="X17521">
        <v>1</v>
      </c>
      <c r="Y17521">
        <v>0</v>
      </c>
      <c r="Z17521">
        <v>0</v>
      </c>
      <c r="AA17521">
        <v>0</v>
      </c>
      <c r="AB17521">
        <v>0</v>
      </c>
      <c r="AC17521">
        <v>0</v>
      </c>
      <c r="AD17521">
        <v>0</v>
      </c>
    </row>
    <row r="17522" spans="1:30" hidden="1" x14ac:dyDescent="0.3">
      <c r="A17522" t="s">
        <v>50735</v>
      </c>
      <c r="B17522" t="s">
        <v>50736</v>
      </c>
      <c r="C17522" t="s">
        <v>32</v>
      </c>
      <c r="E17522" t="s">
        <v>26470</v>
      </c>
      <c r="F17522">
        <v>135000</v>
      </c>
      <c r="G17522" t="s">
        <v>50735</v>
      </c>
      <c r="H17522" t="s">
        <v>50737</v>
      </c>
      <c r="J17522" t="s">
        <v>41765</v>
      </c>
      <c r="K17522" t="s">
        <v>37</v>
      </c>
      <c r="L17522" t="s">
        <v>53</v>
      </c>
      <c r="M17522" t="s">
        <v>717</v>
      </c>
      <c r="N17522" t="s">
        <v>718</v>
      </c>
      <c r="O17522" t="s">
        <v>50738</v>
      </c>
      <c r="P17522" s="1">
        <v>37257</v>
      </c>
      <c r="Q17522" t="s">
        <v>53</v>
      </c>
      <c r="R17522" t="s">
        <v>56</v>
      </c>
      <c r="S17522" t="s">
        <v>41</v>
      </c>
      <c r="T17522" t="s">
        <v>41765</v>
      </c>
      <c r="U17522" t="s">
        <v>41765</v>
      </c>
      <c r="V17522">
        <v>0</v>
      </c>
      <c r="W17522">
        <v>0</v>
      </c>
      <c r="X17522">
        <v>1</v>
      </c>
      <c r="Y17522">
        <v>0</v>
      </c>
      <c r="Z17522">
        <v>0</v>
      </c>
      <c r="AA17522">
        <v>0</v>
      </c>
      <c r="AB17522">
        <v>0</v>
      </c>
      <c r="AC17522">
        <v>0</v>
      </c>
      <c r="AD17522">
        <v>0</v>
      </c>
    </row>
    <row r="17523" spans="1:30" hidden="1" x14ac:dyDescent="0.3">
      <c r="A17523" t="s">
        <v>50739</v>
      </c>
      <c r="B17523" t="s">
        <v>50740</v>
      </c>
      <c r="C17523" t="s">
        <v>32</v>
      </c>
      <c r="E17523" t="s">
        <v>26656</v>
      </c>
      <c r="F17523">
        <v>280000</v>
      </c>
      <c r="G17523" t="s">
        <v>50739</v>
      </c>
      <c r="H17523" t="s">
        <v>50741</v>
      </c>
      <c r="I17523" t="s">
        <v>50742</v>
      </c>
      <c r="J17523" t="s">
        <v>41765</v>
      </c>
      <c r="K17523" t="s">
        <v>37</v>
      </c>
      <c r="L17523" t="s">
        <v>53</v>
      </c>
      <c r="M17523" t="s">
        <v>116</v>
      </c>
      <c r="N17523" t="s">
        <v>117</v>
      </c>
      <c r="O17523" t="s">
        <v>26473</v>
      </c>
      <c r="P17523" s="1">
        <v>33970</v>
      </c>
      <c r="Q17523" t="s">
        <v>53</v>
      </c>
      <c r="R17523" t="s">
        <v>56</v>
      </c>
      <c r="S17523" t="s">
        <v>41</v>
      </c>
      <c r="T17523" t="s">
        <v>41765</v>
      </c>
      <c r="U17523" t="s">
        <v>41765</v>
      </c>
      <c r="V17523">
        <v>0</v>
      </c>
      <c r="W17523">
        <v>0</v>
      </c>
      <c r="X17523">
        <v>1</v>
      </c>
      <c r="Y17523">
        <v>0</v>
      </c>
      <c r="Z17523">
        <v>0</v>
      </c>
      <c r="AA17523">
        <v>0</v>
      </c>
      <c r="AB17523">
        <v>0</v>
      </c>
      <c r="AC17523">
        <v>0</v>
      </c>
      <c r="AD17523">
        <v>0</v>
      </c>
    </row>
    <row r="17524" spans="1:30" hidden="1" x14ac:dyDescent="0.3">
      <c r="A17524" t="s">
        <v>50739</v>
      </c>
      <c r="B17524" t="s">
        <v>50743</v>
      </c>
      <c r="C17524" t="s">
        <v>32</v>
      </c>
      <c r="E17524" s="1">
        <v>40308</v>
      </c>
      <c r="F17524">
        <v>2500000</v>
      </c>
      <c r="G17524" t="s">
        <v>50739</v>
      </c>
      <c r="H17524" t="s">
        <v>50741</v>
      </c>
      <c r="I17524" t="s">
        <v>50742</v>
      </c>
      <c r="J17524" t="s">
        <v>41765</v>
      </c>
      <c r="K17524" t="s">
        <v>37</v>
      </c>
      <c r="L17524" t="s">
        <v>53</v>
      </c>
      <c r="M17524" t="s">
        <v>116</v>
      </c>
      <c r="N17524" t="s">
        <v>117</v>
      </c>
      <c r="O17524" t="s">
        <v>26473</v>
      </c>
      <c r="P17524" s="1">
        <v>33970</v>
      </c>
      <c r="Q17524" t="s">
        <v>53</v>
      </c>
      <c r="R17524" t="s">
        <v>56</v>
      </c>
      <c r="S17524" t="s">
        <v>41</v>
      </c>
      <c r="T17524" t="s">
        <v>41765</v>
      </c>
      <c r="U17524" t="s">
        <v>41765</v>
      </c>
      <c r="V17524">
        <v>0</v>
      </c>
      <c r="W17524">
        <v>0</v>
      </c>
      <c r="X17524">
        <v>1</v>
      </c>
      <c r="Y17524">
        <v>0</v>
      </c>
      <c r="Z17524">
        <v>0</v>
      </c>
      <c r="AA17524">
        <v>0</v>
      </c>
      <c r="AB17524">
        <v>0</v>
      </c>
      <c r="AC17524">
        <v>0</v>
      </c>
      <c r="AD17524">
        <v>0</v>
      </c>
    </row>
    <row r="17525" spans="1:30" hidden="1" x14ac:dyDescent="0.3">
      <c r="A17525" t="s">
        <v>50739</v>
      </c>
      <c r="B17525" t="s">
        <v>50744</v>
      </c>
      <c r="C17525" t="s">
        <v>32</v>
      </c>
      <c r="E17525" s="1">
        <v>40391</v>
      </c>
      <c r="F17525">
        <v>3199999</v>
      </c>
      <c r="G17525" t="s">
        <v>50739</v>
      </c>
      <c r="H17525" t="s">
        <v>50741</v>
      </c>
      <c r="I17525" t="s">
        <v>50742</v>
      </c>
      <c r="J17525" t="s">
        <v>41765</v>
      </c>
      <c r="K17525" t="s">
        <v>37</v>
      </c>
      <c r="L17525" t="s">
        <v>53</v>
      </c>
      <c r="M17525" t="s">
        <v>116</v>
      </c>
      <c r="N17525" t="s">
        <v>117</v>
      </c>
      <c r="O17525" t="s">
        <v>26473</v>
      </c>
      <c r="P17525" s="1">
        <v>33970</v>
      </c>
      <c r="Q17525" t="s">
        <v>53</v>
      </c>
      <c r="R17525" t="s">
        <v>56</v>
      </c>
      <c r="S17525" t="s">
        <v>41</v>
      </c>
      <c r="T17525" t="s">
        <v>41765</v>
      </c>
      <c r="U17525" t="s">
        <v>41765</v>
      </c>
      <c r="V17525">
        <v>0</v>
      </c>
      <c r="W17525">
        <v>0</v>
      </c>
      <c r="X17525">
        <v>1</v>
      </c>
      <c r="Y17525">
        <v>0</v>
      </c>
      <c r="Z17525">
        <v>0</v>
      </c>
      <c r="AA17525">
        <v>0</v>
      </c>
      <c r="AB17525">
        <v>0</v>
      </c>
      <c r="AC17525">
        <v>0</v>
      </c>
      <c r="AD17525">
        <v>0</v>
      </c>
    </row>
    <row r="17526" spans="1:30" hidden="1" x14ac:dyDescent="0.3">
      <c r="A17526" t="s">
        <v>50739</v>
      </c>
      <c r="B17526" t="s">
        <v>50745</v>
      </c>
      <c r="C17526" t="s">
        <v>32</v>
      </c>
      <c r="E17526" s="1">
        <v>40848</v>
      </c>
      <c r="F17526">
        <v>4300000</v>
      </c>
      <c r="G17526" t="s">
        <v>50739</v>
      </c>
      <c r="H17526" t="s">
        <v>50741</v>
      </c>
      <c r="I17526" t="s">
        <v>50742</v>
      </c>
      <c r="J17526" t="s">
        <v>41765</v>
      </c>
      <c r="K17526" t="s">
        <v>37</v>
      </c>
      <c r="L17526" t="s">
        <v>53</v>
      </c>
      <c r="M17526" t="s">
        <v>116</v>
      </c>
      <c r="N17526" t="s">
        <v>117</v>
      </c>
      <c r="O17526" t="s">
        <v>26473</v>
      </c>
      <c r="P17526" s="1">
        <v>33970</v>
      </c>
      <c r="Q17526" t="s">
        <v>53</v>
      </c>
      <c r="R17526" t="s">
        <v>56</v>
      </c>
      <c r="S17526" t="s">
        <v>41</v>
      </c>
      <c r="T17526" t="s">
        <v>41765</v>
      </c>
      <c r="U17526" t="s">
        <v>41765</v>
      </c>
      <c r="V17526">
        <v>0</v>
      </c>
      <c r="W17526">
        <v>0</v>
      </c>
      <c r="X17526">
        <v>1</v>
      </c>
      <c r="Y17526">
        <v>0</v>
      </c>
      <c r="Z17526">
        <v>0</v>
      </c>
      <c r="AA17526">
        <v>0</v>
      </c>
      <c r="AB17526">
        <v>0</v>
      </c>
      <c r="AC17526">
        <v>0</v>
      </c>
      <c r="AD17526">
        <v>0</v>
      </c>
    </row>
    <row r="17527" spans="1:30" hidden="1" x14ac:dyDescent="0.3">
      <c r="A17527" t="s">
        <v>50746</v>
      </c>
      <c r="B17527" t="s">
        <v>50747</v>
      </c>
      <c r="C17527" t="s">
        <v>32</v>
      </c>
      <c r="D17527" t="s">
        <v>50</v>
      </c>
      <c r="E17527" t="s">
        <v>421</v>
      </c>
      <c r="F17527">
        <v>15000000</v>
      </c>
      <c r="G17527" t="s">
        <v>50746</v>
      </c>
      <c r="H17527" t="s">
        <v>50748</v>
      </c>
      <c r="I17527" t="s">
        <v>50749</v>
      </c>
      <c r="J17527" t="s">
        <v>41778</v>
      </c>
      <c r="K17527" t="s">
        <v>72</v>
      </c>
      <c r="L17527" t="s">
        <v>53</v>
      </c>
      <c r="M17527" t="s">
        <v>150</v>
      </c>
      <c r="N17527" t="s">
        <v>151</v>
      </c>
      <c r="O17527" t="s">
        <v>911</v>
      </c>
      <c r="P17527" s="1">
        <v>41275</v>
      </c>
      <c r="Q17527" t="s">
        <v>53</v>
      </c>
      <c r="R17527" t="s">
        <v>56</v>
      </c>
      <c r="S17527" t="s">
        <v>41</v>
      </c>
      <c r="T17527" t="s">
        <v>41765</v>
      </c>
      <c r="U17527" t="s">
        <v>41765</v>
      </c>
      <c r="V17527">
        <v>0</v>
      </c>
      <c r="W17527">
        <v>0</v>
      </c>
      <c r="X17527">
        <v>1</v>
      </c>
      <c r="Y17527">
        <v>0</v>
      </c>
      <c r="Z17527">
        <v>0</v>
      </c>
      <c r="AA17527">
        <v>0</v>
      </c>
      <c r="AB17527">
        <v>0</v>
      </c>
      <c r="AC17527">
        <v>0</v>
      </c>
      <c r="AD17527">
        <v>0</v>
      </c>
    </row>
    <row r="17528" spans="1:30" hidden="1" x14ac:dyDescent="0.3">
      <c r="A17528" t="s">
        <v>50750</v>
      </c>
      <c r="B17528" t="s">
        <v>50751</v>
      </c>
      <c r="C17528" t="s">
        <v>32</v>
      </c>
      <c r="E17528" t="s">
        <v>1267</v>
      </c>
      <c r="F17528">
        <v>2226000</v>
      </c>
      <c r="G17528" t="s">
        <v>50750</v>
      </c>
      <c r="H17528" t="s">
        <v>50752</v>
      </c>
      <c r="I17528" t="s">
        <v>50753</v>
      </c>
      <c r="J17528" t="s">
        <v>41765</v>
      </c>
      <c r="K17528" t="s">
        <v>37</v>
      </c>
      <c r="L17528" t="s">
        <v>53</v>
      </c>
      <c r="M17528" t="s">
        <v>3704</v>
      </c>
      <c r="N17528" t="s">
        <v>3705</v>
      </c>
      <c r="O17528" t="s">
        <v>17068</v>
      </c>
      <c r="P17528" s="1">
        <v>40189</v>
      </c>
      <c r="Q17528" t="s">
        <v>53</v>
      </c>
      <c r="R17528" t="s">
        <v>56</v>
      </c>
      <c r="S17528" t="s">
        <v>41</v>
      </c>
      <c r="T17528" t="s">
        <v>41765</v>
      </c>
      <c r="U17528" t="s">
        <v>41765</v>
      </c>
      <c r="V17528">
        <v>0</v>
      </c>
      <c r="W17528">
        <v>0</v>
      </c>
      <c r="X17528">
        <v>1</v>
      </c>
      <c r="Y17528">
        <v>0</v>
      </c>
      <c r="Z17528">
        <v>0</v>
      </c>
      <c r="AA17528">
        <v>0</v>
      </c>
      <c r="AB17528">
        <v>0</v>
      </c>
      <c r="AC17528">
        <v>0</v>
      </c>
      <c r="AD17528">
        <v>0</v>
      </c>
    </row>
    <row r="17529" spans="1:30" hidden="1" x14ac:dyDescent="0.3">
      <c r="A17529" t="s">
        <v>50750</v>
      </c>
      <c r="B17529" t="s">
        <v>50754</v>
      </c>
      <c r="C17529" t="s">
        <v>32</v>
      </c>
      <c r="D17529" t="s">
        <v>33</v>
      </c>
      <c r="E17529" s="1">
        <v>41762</v>
      </c>
      <c r="F17529">
        <v>2949029</v>
      </c>
      <c r="G17529" t="s">
        <v>50750</v>
      </c>
      <c r="H17529" t="s">
        <v>50752</v>
      </c>
      <c r="I17529" t="s">
        <v>50753</v>
      </c>
      <c r="J17529" t="s">
        <v>41765</v>
      </c>
      <c r="K17529" t="s">
        <v>37</v>
      </c>
      <c r="L17529" t="s">
        <v>53</v>
      </c>
      <c r="M17529" t="s">
        <v>3704</v>
      </c>
      <c r="N17529" t="s">
        <v>3705</v>
      </c>
      <c r="O17529" t="s">
        <v>17068</v>
      </c>
      <c r="P17529" s="1">
        <v>40189</v>
      </c>
      <c r="Q17529" t="s">
        <v>53</v>
      </c>
      <c r="R17529" t="s">
        <v>56</v>
      </c>
      <c r="S17529" t="s">
        <v>41</v>
      </c>
      <c r="T17529" t="s">
        <v>41765</v>
      </c>
      <c r="U17529" t="s">
        <v>41765</v>
      </c>
      <c r="V17529">
        <v>0</v>
      </c>
      <c r="W17529">
        <v>0</v>
      </c>
      <c r="X17529">
        <v>1</v>
      </c>
      <c r="Y17529">
        <v>0</v>
      </c>
      <c r="Z17529">
        <v>0</v>
      </c>
      <c r="AA17529">
        <v>0</v>
      </c>
      <c r="AB17529">
        <v>0</v>
      </c>
      <c r="AC17529">
        <v>0</v>
      </c>
      <c r="AD17529">
        <v>0</v>
      </c>
    </row>
    <row r="17530" spans="1:30" hidden="1" x14ac:dyDescent="0.3">
      <c r="A17530" t="s">
        <v>50750</v>
      </c>
      <c r="B17530" t="s">
        <v>50755</v>
      </c>
      <c r="C17530" t="s">
        <v>32</v>
      </c>
      <c r="E17530" s="1">
        <v>42045</v>
      </c>
      <c r="F17530">
        <v>1500000</v>
      </c>
      <c r="G17530" t="s">
        <v>50750</v>
      </c>
      <c r="H17530" t="s">
        <v>50752</v>
      </c>
      <c r="I17530" t="s">
        <v>50753</v>
      </c>
      <c r="J17530" t="s">
        <v>41765</v>
      </c>
      <c r="K17530" t="s">
        <v>37</v>
      </c>
      <c r="L17530" t="s">
        <v>53</v>
      </c>
      <c r="M17530" t="s">
        <v>3704</v>
      </c>
      <c r="N17530" t="s">
        <v>3705</v>
      </c>
      <c r="O17530" t="s">
        <v>17068</v>
      </c>
      <c r="P17530" s="1">
        <v>40189</v>
      </c>
      <c r="Q17530" t="s">
        <v>53</v>
      </c>
      <c r="R17530" t="s">
        <v>56</v>
      </c>
      <c r="S17530" t="s">
        <v>41</v>
      </c>
      <c r="T17530" t="s">
        <v>41765</v>
      </c>
      <c r="U17530" t="s">
        <v>41765</v>
      </c>
      <c r="V17530">
        <v>0</v>
      </c>
      <c r="W17530">
        <v>0</v>
      </c>
      <c r="X17530">
        <v>1</v>
      </c>
      <c r="Y17530">
        <v>0</v>
      </c>
      <c r="Z17530">
        <v>0</v>
      </c>
      <c r="AA17530">
        <v>0</v>
      </c>
      <c r="AB17530">
        <v>0</v>
      </c>
      <c r="AC17530">
        <v>0</v>
      </c>
      <c r="AD17530">
        <v>0</v>
      </c>
    </row>
    <row r="17531" spans="1:30" hidden="1" x14ac:dyDescent="0.3">
      <c r="A17531" t="s">
        <v>50756</v>
      </c>
      <c r="B17531" t="s">
        <v>50757</v>
      </c>
      <c r="C17531" t="s">
        <v>32</v>
      </c>
      <c r="D17531" t="s">
        <v>139</v>
      </c>
      <c r="E17531" s="1">
        <v>40848</v>
      </c>
      <c r="F17531">
        <v>45000000</v>
      </c>
      <c r="G17531" t="s">
        <v>50756</v>
      </c>
      <c r="H17531" t="s">
        <v>50758</v>
      </c>
      <c r="I17531" t="s">
        <v>50759</v>
      </c>
      <c r="J17531" t="s">
        <v>41765</v>
      </c>
      <c r="K17531" t="s">
        <v>72</v>
      </c>
      <c r="L17531" t="s">
        <v>53</v>
      </c>
      <c r="M17531" t="s">
        <v>54</v>
      </c>
      <c r="N17531" t="s">
        <v>95</v>
      </c>
      <c r="O17531" t="s">
        <v>9139</v>
      </c>
      <c r="Q17531" t="s">
        <v>53</v>
      </c>
      <c r="R17531" t="s">
        <v>56</v>
      </c>
      <c r="S17531" t="s">
        <v>41</v>
      </c>
      <c r="T17531" t="s">
        <v>41765</v>
      </c>
      <c r="U17531" t="s">
        <v>41765</v>
      </c>
      <c r="V17531">
        <v>0</v>
      </c>
      <c r="W17531">
        <v>0</v>
      </c>
      <c r="X17531">
        <v>1</v>
      </c>
      <c r="Y17531">
        <v>0</v>
      </c>
      <c r="Z17531">
        <v>0</v>
      </c>
      <c r="AA17531">
        <v>0</v>
      </c>
      <c r="AB17531">
        <v>0</v>
      </c>
      <c r="AC17531">
        <v>0</v>
      </c>
      <c r="AD17531">
        <v>0</v>
      </c>
    </row>
    <row r="17532" spans="1:30" hidden="1" x14ac:dyDescent="0.3">
      <c r="A17532" t="s">
        <v>50756</v>
      </c>
      <c r="B17532" t="s">
        <v>50760</v>
      </c>
      <c r="C17532" t="s">
        <v>32</v>
      </c>
      <c r="E17532" s="1">
        <v>40918</v>
      </c>
      <c r="F17532">
        <v>1819000</v>
      </c>
      <c r="G17532" t="s">
        <v>50756</v>
      </c>
      <c r="H17532" t="s">
        <v>50758</v>
      </c>
      <c r="I17532" t="s">
        <v>50759</v>
      </c>
      <c r="J17532" t="s">
        <v>41765</v>
      </c>
      <c r="K17532" t="s">
        <v>72</v>
      </c>
      <c r="L17532" t="s">
        <v>53</v>
      </c>
      <c r="M17532" t="s">
        <v>54</v>
      </c>
      <c r="N17532" t="s">
        <v>95</v>
      </c>
      <c r="O17532" t="s">
        <v>9139</v>
      </c>
      <c r="Q17532" t="s">
        <v>53</v>
      </c>
      <c r="R17532" t="s">
        <v>56</v>
      </c>
      <c r="S17532" t="s">
        <v>41</v>
      </c>
      <c r="T17532" t="s">
        <v>41765</v>
      </c>
      <c r="U17532" t="s">
        <v>41765</v>
      </c>
      <c r="V17532">
        <v>0</v>
      </c>
      <c r="W17532">
        <v>0</v>
      </c>
      <c r="X17532">
        <v>1</v>
      </c>
      <c r="Y17532">
        <v>0</v>
      </c>
      <c r="Z17532">
        <v>0</v>
      </c>
      <c r="AA17532">
        <v>0</v>
      </c>
      <c r="AB17532">
        <v>0</v>
      </c>
      <c r="AC17532">
        <v>0</v>
      </c>
      <c r="AD17532">
        <v>0</v>
      </c>
    </row>
    <row r="17533" spans="1:30" hidden="1" x14ac:dyDescent="0.3">
      <c r="A17533" t="s">
        <v>50756</v>
      </c>
      <c r="B17533" t="s">
        <v>50761</v>
      </c>
      <c r="C17533" t="s">
        <v>32</v>
      </c>
      <c r="D17533" t="s">
        <v>33</v>
      </c>
      <c r="E17533" t="s">
        <v>8142</v>
      </c>
      <c r="F17533">
        <v>40000000</v>
      </c>
      <c r="G17533" t="s">
        <v>50756</v>
      </c>
      <c r="H17533" t="s">
        <v>50758</v>
      </c>
      <c r="I17533" t="s">
        <v>50759</v>
      </c>
      <c r="J17533" t="s">
        <v>41765</v>
      </c>
      <c r="K17533" t="s">
        <v>72</v>
      </c>
      <c r="L17533" t="s">
        <v>53</v>
      </c>
      <c r="M17533" t="s">
        <v>54</v>
      </c>
      <c r="N17533" t="s">
        <v>95</v>
      </c>
      <c r="O17533" t="s">
        <v>9139</v>
      </c>
      <c r="Q17533" t="s">
        <v>53</v>
      </c>
      <c r="R17533" t="s">
        <v>56</v>
      </c>
      <c r="S17533" t="s">
        <v>41</v>
      </c>
      <c r="T17533" t="s">
        <v>41765</v>
      </c>
      <c r="U17533" t="s">
        <v>41765</v>
      </c>
      <c r="V17533">
        <v>0</v>
      </c>
      <c r="W17533">
        <v>0</v>
      </c>
      <c r="X17533">
        <v>1</v>
      </c>
      <c r="Y17533">
        <v>0</v>
      </c>
      <c r="Z17533">
        <v>0</v>
      </c>
      <c r="AA17533">
        <v>0</v>
      </c>
      <c r="AB17533">
        <v>0</v>
      </c>
      <c r="AC17533">
        <v>0</v>
      </c>
      <c r="AD17533">
        <v>0</v>
      </c>
    </row>
    <row r="17534" spans="1:30" hidden="1" x14ac:dyDescent="0.3">
      <c r="A17534" t="s">
        <v>50762</v>
      </c>
      <c r="B17534" t="s">
        <v>50763</v>
      </c>
      <c r="C17534" t="s">
        <v>32</v>
      </c>
      <c r="E17534" t="s">
        <v>1081</v>
      </c>
      <c r="F17534">
        <v>5000000</v>
      </c>
      <c r="G17534" t="s">
        <v>50762</v>
      </c>
      <c r="H17534" t="s">
        <v>50764</v>
      </c>
      <c r="I17534" t="s">
        <v>50765</v>
      </c>
      <c r="J17534" t="s">
        <v>41765</v>
      </c>
      <c r="K17534" t="s">
        <v>72</v>
      </c>
      <c r="L17534" t="s">
        <v>53</v>
      </c>
      <c r="M17534" t="s">
        <v>54</v>
      </c>
      <c r="N17534" t="s">
        <v>939</v>
      </c>
      <c r="O17534" t="s">
        <v>22998</v>
      </c>
      <c r="Q17534" t="s">
        <v>53</v>
      </c>
      <c r="R17534" t="s">
        <v>56</v>
      </c>
      <c r="S17534" t="s">
        <v>41</v>
      </c>
      <c r="T17534" t="s">
        <v>41765</v>
      </c>
      <c r="U17534" t="s">
        <v>41765</v>
      </c>
      <c r="V17534">
        <v>0</v>
      </c>
      <c r="W17534">
        <v>0</v>
      </c>
      <c r="X17534">
        <v>1</v>
      </c>
      <c r="Y17534">
        <v>0</v>
      </c>
      <c r="Z17534">
        <v>0</v>
      </c>
      <c r="AA17534">
        <v>0</v>
      </c>
      <c r="AB17534">
        <v>0</v>
      </c>
      <c r="AC17534">
        <v>0</v>
      </c>
      <c r="AD17534">
        <v>0</v>
      </c>
    </row>
    <row r="17535" spans="1:30" hidden="1" x14ac:dyDescent="0.3">
      <c r="A17535" t="s">
        <v>50766</v>
      </c>
      <c r="B17535" t="s">
        <v>50767</v>
      </c>
      <c r="C17535" t="s">
        <v>32</v>
      </c>
      <c r="E17535" t="s">
        <v>12428</v>
      </c>
      <c r="F17535">
        <v>9000000</v>
      </c>
      <c r="G17535" t="s">
        <v>50766</v>
      </c>
      <c r="H17535" t="s">
        <v>50768</v>
      </c>
      <c r="I17535" t="s">
        <v>50769</v>
      </c>
      <c r="J17535" t="s">
        <v>41952</v>
      </c>
      <c r="K17535" t="s">
        <v>72</v>
      </c>
      <c r="L17535" t="s">
        <v>53</v>
      </c>
      <c r="M17535" t="s">
        <v>54</v>
      </c>
      <c r="N17535" t="s">
        <v>939</v>
      </c>
      <c r="O17535" t="s">
        <v>939</v>
      </c>
      <c r="Q17535" t="s">
        <v>53</v>
      </c>
      <c r="R17535" t="s">
        <v>56</v>
      </c>
      <c r="S17535" t="s">
        <v>41</v>
      </c>
      <c r="T17535" t="s">
        <v>41765</v>
      </c>
      <c r="U17535" t="s">
        <v>41765</v>
      </c>
      <c r="V17535">
        <v>0</v>
      </c>
      <c r="W17535">
        <v>0</v>
      </c>
      <c r="X17535">
        <v>1</v>
      </c>
      <c r="Y17535">
        <v>0</v>
      </c>
      <c r="Z17535">
        <v>0</v>
      </c>
      <c r="AA17535">
        <v>0</v>
      </c>
      <c r="AB17535">
        <v>0</v>
      </c>
      <c r="AC17535">
        <v>0</v>
      </c>
      <c r="AD17535">
        <v>0</v>
      </c>
    </row>
    <row r="17536" spans="1:30" hidden="1" x14ac:dyDescent="0.3">
      <c r="A17536" t="s">
        <v>50770</v>
      </c>
      <c r="B17536" t="s">
        <v>50771</v>
      </c>
      <c r="C17536" t="s">
        <v>32</v>
      </c>
      <c r="D17536" t="s">
        <v>50</v>
      </c>
      <c r="E17536" t="s">
        <v>977</v>
      </c>
      <c r="F17536">
        <v>26550000</v>
      </c>
      <c r="G17536" t="s">
        <v>50770</v>
      </c>
      <c r="H17536" t="s">
        <v>50772</v>
      </c>
      <c r="I17536" t="s">
        <v>50773</v>
      </c>
      <c r="J17536" t="s">
        <v>41994</v>
      </c>
      <c r="K17536" t="s">
        <v>37</v>
      </c>
      <c r="L17536" t="s">
        <v>53</v>
      </c>
      <c r="M17536" t="s">
        <v>54</v>
      </c>
      <c r="N17536" t="s">
        <v>95</v>
      </c>
      <c r="O17536" t="s">
        <v>6970</v>
      </c>
      <c r="P17536" s="1">
        <v>39083</v>
      </c>
      <c r="Q17536" t="s">
        <v>53</v>
      </c>
      <c r="R17536" t="s">
        <v>56</v>
      </c>
      <c r="S17536" t="s">
        <v>41</v>
      </c>
      <c r="T17536" t="s">
        <v>41765</v>
      </c>
      <c r="U17536" t="s">
        <v>41765</v>
      </c>
      <c r="V17536">
        <v>0</v>
      </c>
      <c r="W17536">
        <v>0</v>
      </c>
      <c r="X17536">
        <v>1</v>
      </c>
      <c r="Y17536">
        <v>0</v>
      </c>
      <c r="Z17536">
        <v>0</v>
      </c>
      <c r="AA17536">
        <v>0</v>
      </c>
      <c r="AB17536">
        <v>0</v>
      </c>
      <c r="AC17536">
        <v>0</v>
      </c>
      <c r="AD17536">
        <v>0</v>
      </c>
    </row>
    <row r="17537" spans="1:30" hidden="1" x14ac:dyDescent="0.3">
      <c r="A17537" t="s">
        <v>50770</v>
      </c>
      <c r="B17537" t="s">
        <v>50774</v>
      </c>
      <c r="C17537" t="s">
        <v>32</v>
      </c>
      <c r="D17537" t="s">
        <v>399</v>
      </c>
      <c r="E17537" t="s">
        <v>5690</v>
      </c>
      <c r="F17537">
        <v>105999996</v>
      </c>
      <c r="G17537" t="s">
        <v>50770</v>
      </c>
      <c r="H17537" t="s">
        <v>50772</v>
      </c>
      <c r="I17537" t="s">
        <v>50773</v>
      </c>
      <c r="J17537" t="s">
        <v>41994</v>
      </c>
      <c r="K17537" t="s">
        <v>37</v>
      </c>
      <c r="L17537" t="s">
        <v>53</v>
      </c>
      <c r="M17537" t="s">
        <v>54</v>
      </c>
      <c r="N17537" t="s">
        <v>95</v>
      </c>
      <c r="O17537" t="s">
        <v>6970</v>
      </c>
      <c r="P17537" s="1">
        <v>39083</v>
      </c>
      <c r="Q17537" t="s">
        <v>53</v>
      </c>
      <c r="R17537" t="s">
        <v>56</v>
      </c>
      <c r="S17537" t="s">
        <v>41</v>
      </c>
      <c r="T17537" t="s">
        <v>41765</v>
      </c>
      <c r="U17537" t="s">
        <v>41765</v>
      </c>
      <c r="V17537">
        <v>0</v>
      </c>
      <c r="W17537">
        <v>0</v>
      </c>
      <c r="X17537">
        <v>1</v>
      </c>
      <c r="Y17537">
        <v>0</v>
      </c>
      <c r="Z17537">
        <v>0</v>
      </c>
      <c r="AA17537">
        <v>0</v>
      </c>
      <c r="AB17537">
        <v>0</v>
      </c>
      <c r="AC17537">
        <v>0</v>
      </c>
      <c r="AD17537">
        <v>0</v>
      </c>
    </row>
    <row r="17538" spans="1:30" hidden="1" x14ac:dyDescent="0.3">
      <c r="A17538" t="s">
        <v>50770</v>
      </c>
      <c r="B17538" t="s">
        <v>50775</v>
      </c>
      <c r="C17538" t="s">
        <v>32</v>
      </c>
      <c r="D17538" t="s">
        <v>50</v>
      </c>
      <c r="E17538" s="1">
        <v>39784</v>
      </c>
      <c r="F17538">
        <v>25550000</v>
      </c>
      <c r="G17538" t="s">
        <v>50770</v>
      </c>
      <c r="H17538" t="s">
        <v>50772</v>
      </c>
      <c r="I17538" t="s">
        <v>50773</v>
      </c>
      <c r="J17538" t="s">
        <v>41994</v>
      </c>
      <c r="K17538" t="s">
        <v>37</v>
      </c>
      <c r="L17538" t="s">
        <v>53</v>
      </c>
      <c r="M17538" t="s">
        <v>54</v>
      </c>
      <c r="N17538" t="s">
        <v>95</v>
      </c>
      <c r="O17538" t="s">
        <v>6970</v>
      </c>
      <c r="P17538" s="1">
        <v>39083</v>
      </c>
      <c r="Q17538" t="s">
        <v>53</v>
      </c>
      <c r="R17538" t="s">
        <v>56</v>
      </c>
      <c r="S17538" t="s">
        <v>41</v>
      </c>
      <c r="T17538" t="s">
        <v>41765</v>
      </c>
      <c r="U17538" t="s">
        <v>41765</v>
      </c>
      <c r="V17538">
        <v>0</v>
      </c>
      <c r="W17538">
        <v>0</v>
      </c>
      <c r="X17538">
        <v>1</v>
      </c>
      <c r="Y17538">
        <v>0</v>
      </c>
      <c r="Z17538">
        <v>0</v>
      </c>
      <c r="AA17538">
        <v>0</v>
      </c>
      <c r="AB17538">
        <v>0</v>
      </c>
      <c r="AC17538">
        <v>0</v>
      </c>
      <c r="AD17538">
        <v>0</v>
      </c>
    </row>
    <row r="17539" spans="1:30" hidden="1" x14ac:dyDescent="0.3">
      <c r="A17539" t="s">
        <v>50770</v>
      </c>
      <c r="B17539" t="s">
        <v>50776</v>
      </c>
      <c r="C17539" t="s">
        <v>32</v>
      </c>
      <c r="D17539" t="s">
        <v>322</v>
      </c>
      <c r="E17539" t="s">
        <v>523</v>
      </c>
      <c r="F17539">
        <v>57500000</v>
      </c>
      <c r="G17539" t="s">
        <v>50770</v>
      </c>
      <c r="H17539" t="s">
        <v>50772</v>
      </c>
      <c r="I17539" t="s">
        <v>50773</v>
      </c>
      <c r="J17539" t="s">
        <v>41994</v>
      </c>
      <c r="K17539" t="s">
        <v>37</v>
      </c>
      <c r="L17539" t="s">
        <v>53</v>
      </c>
      <c r="M17539" t="s">
        <v>54</v>
      </c>
      <c r="N17539" t="s">
        <v>95</v>
      </c>
      <c r="O17539" t="s">
        <v>6970</v>
      </c>
      <c r="P17539" s="1">
        <v>39083</v>
      </c>
      <c r="Q17539" t="s">
        <v>53</v>
      </c>
      <c r="R17539" t="s">
        <v>56</v>
      </c>
      <c r="S17539" t="s">
        <v>41</v>
      </c>
      <c r="T17539" t="s">
        <v>41765</v>
      </c>
      <c r="U17539" t="s">
        <v>41765</v>
      </c>
      <c r="V17539">
        <v>0</v>
      </c>
      <c r="W17539">
        <v>0</v>
      </c>
      <c r="X17539">
        <v>1</v>
      </c>
      <c r="Y17539">
        <v>0</v>
      </c>
      <c r="Z17539">
        <v>0</v>
      </c>
      <c r="AA17539">
        <v>0</v>
      </c>
      <c r="AB17539">
        <v>0</v>
      </c>
      <c r="AC17539">
        <v>0</v>
      </c>
      <c r="AD17539">
        <v>0</v>
      </c>
    </row>
    <row r="17540" spans="1:30" hidden="1" x14ac:dyDescent="0.3">
      <c r="A17540" t="s">
        <v>50770</v>
      </c>
      <c r="B17540" t="s">
        <v>50777</v>
      </c>
      <c r="C17540" t="s">
        <v>32</v>
      </c>
      <c r="D17540" t="s">
        <v>139</v>
      </c>
      <c r="E17540" t="s">
        <v>13329</v>
      </c>
      <c r="F17540">
        <v>50000000</v>
      </c>
      <c r="G17540" t="s">
        <v>50770</v>
      </c>
      <c r="H17540" t="s">
        <v>50772</v>
      </c>
      <c r="I17540" t="s">
        <v>50773</v>
      </c>
      <c r="J17540" t="s">
        <v>41994</v>
      </c>
      <c r="K17540" t="s">
        <v>37</v>
      </c>
      <c r="L17540" t="s">
        <v>53</v>
      </c>
      <c r="M17540" t="s">
        <v>54</v>
      </c>
      <c r="N17540" t="s">
        <v>95</v>
      </c>
      <c r="O17540" t="s">
        <v>6970</v>
      </c>
      <c r="P17540" s="1">
        <v>39083</v>
      </c>
      <c r="Q17540" t="s">
        <v>53</v>
      </c>
      <c r="R17540" t="s">
        <v>56</v>
      </c>
      <c r="S17540" t="s">
        <v>41</v>
      </c>
      <c r="T17540" t="s">
        <v>41765</v>
      </c>
      <c r="U17540" t="s">
        <v>41765</v>
      </c>
      <c r="V17540">
        <v>0</v>
      </c>
      <c r="W17540">
        <v>0</v>
      </c>
      <c r="X17540">
        <v>1</v>
      </c>
      <c r="Y17540">
        <v>0</v>
      </c>
      <c r="Z17540">
        <v>0</v>
      </c>
      <c r="AA17540">
        <v>0</v>
      </c>
      <c r="AB17540">
        <v>0</v>
      </c>
      <c r="AC17540">
        <v>0</v>
      </c>
      <c r="AD17540">
        <v>0</v>
      </c>
    </row>
    <row r="17541" spans="1:30" hidden="1" x14ac:dyDescent="0.3">
      <c r="A17541" t="s">
        <v>50770</v>
      </c>
      <c r="B17541" t="s">
        <v>50778</v>
      </c>
      <c r="C17541" t="s">
        <v>32</v>
      </c>
      <c r="E17541" s="1">
        <v>41460</v>
      </c>
      <c r="F17541">
        <v>13000000</v>
      </c>
      <c r="G17541" t="s">
        <v>50770</v>
      </c>
      <c r="H17541" t="s">
        <v>50772</v>
      </c>
      <c r="I17541" t="s">
        <v>50773</v>
      </c>
      <c r="J17541" t="s">
        <v>41994</v>
      </c>
      <c r="K17541" t="s">
        <v>37</v>
      </c>
      <c r="L17541" t="s">
        <v>53</v>
      </c>
      <c r="M17541" t="s">
        <v>54</v>
      </c>
      <c r="N17541" t="s">
        <v>95</v>
      </c>
      <c r="O17541" t="s">
        <v>6970</v>
      </c>
      <c r="P17541" s="1">
        <v>39083</v>
      </c>
      <c r="Q17541" t="s">
        <v>53</v>
      </c>
      <c r="R17541" t="s">
        <v>56</v>
      </c>
      <c r="S17541" t="s">
        <v>41</v>
      </c>
      <c r="T17541" t="s">
        <v>41765</v>
      </c>
      <c r="U17541" t="s">
        <v>41765</v>
      </c>
      <c r="V17541">
        <v>0</v>
      </c>
      <c r="W17541">
        <v>0</v>
      </c>
      <c r="X17541">
        <v>1</v>
      </c>
      <c r="Y17541">
        <v>0</v>
      </c>
      <c r="Z17541">
        <v>0</v>
      </c>
      <c r="AA17541">
        <v>0</v>
      </c>
      <c r="AB17541">
        <v>0</v>
      </c>
      <c r="AC17541">
        <v>0</v>
      </c>
      <c r="AD17541">
        <v>0</v>
      </c>
    </row>
    <row r="17542" spans="1:30" hidden="1" x14ac:dyDescent="0.3">
      <c r="A17542" t="s">
        <v>50770</v>
      </c>
      <c r="B17542" t="s">
        <v>50779</v>
      </c>
      <c r="C17542" t="s">
        <v>32</v>
      </c>
      <c r="D17542" t="s">
        <v>33</v>
      </c>
      <c r="E17542" s="1">
        <v>40735</v>
      </c>
      <c r="F17542">
        <v>55389000</v>
      </c>
      <c r="G17542" t="s">
        <v>50770</v>
      </c>
      <c r="H17542" t="s">
        <v>50772</v>
      </c>
      <c r="I17542" t="s">
        <v>50773</v>
      </c>
      <c r="J17542" t="s">
        <v>41994</v>
      </c>
      <c r="K17542" t="s">
        <v>37</v>
      </c>
      <c r="L17542" t="s">
        <v>53</v>
      </c>
      <c r="M17542" t="s">
        <v>54</v>
      </c>
      <c r="N17542" t="s">
        <v>95</v>
      </c>
      <c r="O17542" t="s">
        <v>6970</v>
      </c>
      <c r="P17542" s="1">
        <v>39083</v>
      </c>
      <c r="Q17542" t="s">
        <v>53</v>
      </c>
      <c r="R17542" t="s">
        <v>56</v>
      </c>
      <c r="S17542" t="s">
        <v>41</v>
      </c>
      <c r="T17542" t="s">
        <v>41765</v>
      </c>
      <c r="U17542" t="s">
        <v>41765</v>
      </c>
      <c r="V17542">
        <v>0</v>
      </c>
      <c r="W17542">
        <v>0</v>
      </c>
      <c r="X17542">
        <v>1</v>
      </c>
      <c r="Y17542">
        <v>0</v>
      </c>
      <c r="Z17542">
        <v>0</v>
      </c>
      <c r="AA17542">
        <v>0</v>
      </c>
      <c r="AB17542">
        <v>0</v>
      </c>
      <c r="AC17542">
        <v>0</v>
      </c>
      <c r="AD17542">
        <v>0</v>
      </c>
    </row>
    <row r="17543" spans="1:30" hidden="1" x14ac:dyDescent="0.3">
      <c r="A17543" t="s">
        <v>50780</v>
      </c>
      <c r="B17543" t="s">
        <v>50781</v>
      </c>
      <c r="C17543" t="s">
        <v>32</v>
      </c>
      <c r="D17543" t="s">
        <v>139</v>
      </c>
      <c r="E17543" t="s">
        <v>50782</v>
      </c>
      <c r="F17543">
        <v>10000000</v>
      </c>
      <c r="G17543" t="s">
        <v>50780</v>
      </c>
      <c r="H17543" t="s">
        <v>50783</v>
      </c>
      <c r="I17543" t="s">
        <v>50784</v>
      </c>
      <c r="J17543" t="s">
        <v>41765</v>
      </c>
      <c r="K17543" t="s">
        <v>37</v>
      </c>
      <c r="L17543" t="s">
        <v>53</v>
      </c>
      <c r="M17543" t="s">
        <v>1039</v>
      </c>
      <c r="N17543" t="s">
        <v>1040</v>
      </c>
      <c r="O17543" t="s">
        <v>1040</v>
      </c>
      <c r="P17543" s="1">
        <v>39083</v>
      </c>
      <c r="Q17543" t="s">
        <v>53</v>
      </c>
      <c r="R17543" t="s">
        <v>56</v>
      </c>
      <c r="S17543" t="s">
        <v>41</v>
      </c>
      <c r="T17543" t="s">
        <v>41765</v>
      </c>
      <c r="U17543" t="s">
        <v>41765</v>
      </c>
      <c r="V17543">
        <v>0</v>
      </c>
      <c r="W17543">
        <v>0</v>
      </c>
      <c r="X17543">
        <v>1</v>
      </c>
      <c r="Y17543">
        <v>0</v>
      </c>
      <c r="Z17543">
        <v>0</v>
      </c>
      <c r="AA17543">
        <v>0</v>
      </c>
      <c r="AB17543">
        <v>0</v>
      </c>
      <c r="AC17543">
        <v>0</v>
      </c>
      <c r="AD17543">
        <v>0</v>
      </c>
    </row>
    <row r="17544" spans="1:30" hidden="1" x14ac:dyDescent="0.3">
      <c r="A17544" t="s">
        <v>50780</v>
      </c>
      <c r="B17544" t="s">
        <v>50785</v>
      </c>
      <c r="C17544" t="s">
        <v>32</v>
      </c>
      <c r="E17544" t="s">
        <v>2885</v>
      </c>
      <c r="F17544">
        <v>6572736</v>
      </c>
      <c r="G17544" t="s">
        <v>50780</v>
      </c>
      <c r="H17544" t="s">
        <v>50783</v>
      </c>
      <c r="I17544" t="s">
        <v>50784</v>
      </c>
      <c r="J17544" t="s">
        <v>41765</v>
      </c>
      <c r="K17544" t="s">
        <v>37</v>
      </c>
      <c r="L17544" t="s">
        <v>53</v>
      </c>
      <c r="M17544" t="s">
        <v>1039</v>
      </c>
      <c r="N17544" t="s">
        <v>1040</v>
      </c>
      <c r="O17544" t="s">
        <v>1040</v>
      </c>
      <c r="P17544" s="1">
        <v>39083</v>
      </c>
      <c r="Q17544" t="s">
        <v>53</v>
      </c>
      <c r="R17544" t="s">
        <v>56</v>
      </c>
      <c r="S17544" t="s">
        <v>41</v>
      </c>
      <c r="T17544" t="s">
        <v>41765</v>
      </c>
      <c r="U17544" t="s">
        <v>41765</v>
      </c>
      <c r="V17544">
        <v>0</v>
      </c>
      <c r="W17544">
        <v>0</v>
      </c>
      <c r="X17544">
        <v>1</v>
      </c>
      <c r="Y17544">
        <v>0</v>
      </c>
      <c r="Z17544">
        <v>0</v>
      </c>
      <c r="AA17544">
        <v>0</v>
      </c>
      <c r="AB17544">
        <v>0</v>
      </c>
      <c r="AC17544">
        <v>0</v>
      </c>
      <c r="AD17544">
        <v>0</v>
      </c>
    </row>
    <row r="17545" spans="1:30" hidden="1" x14ac:dyDescent="0.3">
      <c r="A17545" t="s">
        <v>50786</v>
      </c>
      <c r="B17545" t="s">
        <v>50787</v>
      </c>
      <c r="C17545" t="s">
        <v>32</v>
      </c>
      <c r="E17545" s="1">
        <v>40824</v>
      </c>
      <c r="F17545">
        <v>1688500</v>
      </c>
      <c r="G17545" t="s">
        <v>50786</v>
      </c>
      <c r="H17545" t="s">
        <v>50788</v>
      </c>
      <c r="I17545" t="s">
        <v>50789</v>
      </c>
      <c r="J17545" t="s">
        <v>41778</v>
      </c>
      <c r="K17545" t="s">
        <v>37</v>
      </c>
      <c r="L17545" t="s">
        <v>53</v>
      </c>
      <c r="M17545" t="s">
        <v>679</v>
      </c>
      <c r="N17545" t="s">
        <v>789</v>
      </c>
      <c r="O17545" t="s">
        <v>789</v>
      </c>
      <c r="P17545" s="1">
        <v>39083</v>
      </c>
      <c r="Q17545" t="s">
        <v>53</v>
      </c>
      <c r="R17545" t="s">
        <v>56</v>
      </c>
      <c r="S17545" t="s">
        <v>41</v>
      </c>
      <c r="T17545" t="s">
        <v>41765</v>
      </c>
      <c r="U17545" t="s">
        <v>41765</v>
      </c>
      <c r="V17545">
        <v>0</v>
      </c>
      <c r="W17545">
        <v>0</v>
      </c>
      <c r="X17545">
        <v>1</v>
      </c>
      <c r="Y17545">
        <v>0</v>
      </c>
      <c r="Z17545">
        <v>0</v>
      </c>
      <c r="AA17545">
        <v>0</v>
      </c>
      <c r="AB17545">
        <v>0</v>
      </c>
      <c r="AC17545">
        <v>0</v>
      </c>
      <c r="AD17545">
        <v>0</v>
      </c>
    </row>
    <row r="17546" spans="1:30" hidden="1" x14ac:dyDescent="0.3">
      <c r="A17546" t="s">
        <v>50790</v>
      </c>
      <c r="B17546" t="s">
        <v>50791</v>
      </c>
      <c r="C17546" t="s">
        <v>32</v>
      </c>
      <c r="E17546" s="1">
        <v>40736</v>
      </c>
      <c r="F17546">
        <v>142500</v>
      </c>
      <c r="G17546" t="s">
        <v>50790</v>
      </c>
      <c r="H17546" t="s">
        <v>50792</v>
      </c>
      <c r="I17546" t="s">
        <v>50793</v>
      </c>
      <c r="J17546" t="s">
        <v>41765</v>
      </c>
      <c r="K17546" t="s">
        <v>37</v>
      </c>
      <c r="L17546" t="s">
        <v>53</v>
      </c>
      <c r="M17546" t="s">
        <v>123</v>
      </c>
      <c r="N17546" t="s">
        <v>923</v>
      </c>
      <c r="O17546" t="s">
        <v>923</v>
      </c>
      <c r="P17546" s="1">
        <v>40544</v>
      </c>
      <c r="Q17546" t="s">
        <v>53</v>
      </c>
      <c r="R17546" t="s">
        <v>56</v>
      </c>
      <c r="S17546" t="s">
        <v>41</v>
      </c>
      <c r="T17546" t="s">
        <v>41765</v>
      </c>
      <c r="U17546" t="s">
        <v>41765</v>
      </c>
      <c r="V17546">
        <v>0</v>
      </c>
      <c r="W17546">
        <v>0</v>
      </c>
      <c r="X17546">
        <v>1</v>
      </c>
      <c r="Y17546">
        <v>0</v>
      </c>
      <c r="Z17546">
        <v>0</v>
      </c>
      <c r="AA17546">
        <v>0</v>
      </c>
      <c r="AB17546">
        <v>0</v>
      </c>
      <c r="AC17546">
        <v>0</v>
      </c>
      <c r="AD17546">
        <v>0</v>
      </c>
    </row>
    <row r="17547" spans="1:30" hidden="1" x14ac:dyDescent="0.3">
      <c r="A17547" t="s">
        <v>50794</v>
      </c>
      <c r="B17547" t="s">
        <v>50795</v>
      </c>
      <c r="C17547" t="s">
        <v>32</v>
      </c>
      <c r="E17547" t="s">
        <v>2211</v>
      </c>
      <c r="F17547">
        <v>3500000</v>
      </c>
      <c r="G17547" t="s">
        <v>50794</v>
      </c>
      <c r="H17547" t="s">
        <v>50796</v>
      </c>
      <c r="I17547" t="s">
        <v>50797</v>
      </c>
      <c r="J17547" t="s">
        <v>41765</v>
      </c>
      <c r="K17547" t="s">
        <v>37</v>
      </c>
      <c r="L17547" t="s">
        <v>53</v>
      </c>
      <c r="M17547" t="s">
        <v>150</v>
      </c>
      <c r="N17547" t="s">
        <v>151</v>
      </c>
      <c r="O17547" t="s">
        <v>911</v>
      </c>
      <c r="P17547" s="1">
        <v>39814</v>
      </c>
      <c r="Q17547" t="s">
        <v>53</v>
      </c>
      <c r="R17547" t="s">
        <v>56</v>
      </c>
      <c r="S17547" t="s">
        <v>41</v>
      </c>
      <c r="T17547" t="s">
        <v>41765</v>
      </c>
      <c r="U17547" t="s">
        <v>41765</v>
      </c>
      <c r="V17547">
        <v>0</v>
      </c>
      <c r="W17547">
        <v>0</v>
      </c>
      <c r="X17547">
        <v>1</v>
      </c>
      <c r="Y17547">
        <v>0</v>
      </c>
      <c r="Z17547">
        <v>0</v>
      </c>
      <c r="AA17547">
        <v>0</v>
      </c>
      <c r="AB17547">
        <v>0</v>
      </c>
      <c r="AC17547">
        <v>0</v>
      </c>
      <c r="AD17547">
        <v>0</v>
      </c>
    </row>
    <row r="17548" spans="1:30" hidden="1" x14ac:dyDescent="0.3">
      <c r="A17548" t="s">
        <v>50794</v>
      </c>
      <c r="B17548" t="s">
        <v>50798</v>
      </c>
      <c r="C17548" t="s">
        <v>32</v>
      </c>
      <c r="D17548" t="s">
        <v>33</v>
      </c>
      <c r="E17548" t="s">
        <v>6667</v>
      </c>
      <c r="F17548">
        <v>43000000</v>
      </c>
      <c r="G17548" t="s">
        <v>50794</v>
      </c>
      <c r="H17548" t="s">
        <v>50796</v>
      </c>
      <c r="I17548" t="s">
        <v>50797</v>
      </c>
      <c r="J17548" t="s">
        <v>41765</v>
      </c>
      <c r="K17548" t="s">
        <v>37</v>
      </c>
      <c r="L17548" t="s">
        <v>53</v>
      </c>
      <c r="M17548" t="s">
        <v>150</v>
      </c>
      <c r="N17548" t="s">
        <v>151</v>
      </c>
      <c r="O17548" t="s">
        <v>911</v>
      </c>
      <c r="P17548" s="1">
        <v>39814</v>
      </c>
      <c r="Q17548" t="s">
        <v>53</v>
      </c>
      <c r="R17548" t="s">
        <v>56</v>
      </c>
      <c r="S17548" t="s">
        <v>41</v>
      </c>
      <c r="T17548" t="s">
        <v>41765</v>
      </c>
      <c r="U17548" t="s">
        <v>41765</v>
      </c>
      <c r="V17548">
        <v>0</v>
      </c>
      <c r="W17548">
        <v>0</v>
      </c>
      <c r="X17548">
        <v>1</v>
      </c>
      <c r="Y17548">
        <v>0</v>
      </c>
      <c r="Z17548">
        <v>0</v>
      </c>
      <c r="AA17548">
        <v>0</v>
      </c>
      <c r="AB17548">
        <v>0</v>
      </c>
      <c r="AC17548">
        <v>0</v>
      </c>
      <c r="AD17548">
        <v>0</v>
      </c>
    </row>
    <row r="17549" spans="1:30" hidden="1" x14ac:dyDescent="0.3">
      <c r="A17549" t="s">
        <v>50794</v>
      </c>
      <c r="B17549" t="s">
        <v>50799</v>
      </c>
      <c r="C17549" t="s">
        <v>32</v>
      </c>
      <c r="D17549" t="s">
        <v>50</v>
      </c>
      <c r="E17549" t="s">
        <v>5923</v>
      </c>
      <c r="F17549">
        <v>24000000</v>
      </c>
      <c r="G17549" t="s">
        <v>50794</v>
      </c>
      <c r="H17549" t="s">
        <v>50796</v>
      </c>
      <c r="I17549" t="s">
        <v>50797</v>
      </c>
      <c r="J17549" t="s">
        <v>41765</v>
      </c>
      <c r="K17549" t="s">
        <v>37</v>
      </c>
      <c r="L17549" t="s">
        <v>53</v>
      </c>
      <c r="M17549" t="s">
        <v>150</v>
      </c>
      <c r="N17549" t="s">
        <v>151</v>
      </c>
      <c r="O17549" t="s">
        <v>911</v>
      </c>
      <c r="P17549" s="1">
        <v>39814</v>
      </c>
      <c r="Q17549" t="s">
        <v>53</v>
      </c>
      <c r="R17549" t="s">
        <v>56</v>
      </c>
      <c r="S17549" t="s">
        <v>41</v>
      </c>
      <c r="T17549" t="s">
        <v>41765</v>
      </c>
      <c r="U17549" t="s">
        <v>41765</v>
      </c>
      <c r="V17549">
        <v>0</v>
      </c>
      <c r="W17549">
        <v>0</v>
      </c>
      <c r="X17549">
        <v>1</v>
      </c>
      <c r="Y17549">
        <v>0</v>
      </c>
      <c r="Z17549">
        <v>0</v>
      </c>
      <c r="AA17549">
        <v>0</v>
      </c>
      <c r="AB17549">
        <v>0</v>
      </c>
      <c r="AC17549">
        <v>0</v>
      </c>
      <c r="AD17549">
        <v>0</v>
      </c>
    </row>
    <row r="17550" spans="1:30" hidden="1" x14ac:dyDescent="0.3">
      <c r="A17550" t="s">
        <v>50800</v>
      </c>
      <c r="B17550" t="s">
        <v>50801</v>
      </c>
      <c r="C17550" t="s">
        <v>32</v>
      </c>
      <c r="D17550" t="s">
        <v>50</v>
      </c>
      <c r="E17550" t="s">
        <v>30091</v>
      </c>
      <c r="F17550">
        <v>14000000</v>
      </c>
      <c r="G17550" t="s">
        <v>50800</v>
      </c>
      <c r="H17550" t="s">
        <v>50802</v>
      </c>
      <c r="I17550" t="s">
        <v>50803</v>
      </c>
      <c r="J17550" t="s">
        <v>41765</v>
      </c>
      <c r="K17550" t="s">
        <v>109</v>
      </c>
      <c r="L17550" t="s">
        <v>53</v>
      </c>
      <c r="M17550" t="s">
        <v>209</v>
      </c>
      <c r="N17550" t="s">
        <v>210</v>
      </c>
      <c r="O17550" t="s">
        <v>9915</v>
      </c>
      <c r="Q17550" t="s">
        <v>53</v>
      </c>
      <c r="R17550" t="s">
        <v>56</v>
      </c>
      <c r="S17550" t="s">
        <v>41</v>
      </c>
      <c r="T17550" t="s">
        <v>41765</v>
      </c>
      <c r="U17550" t="s">
        <v>41765</v>
      </c>
      <c r="V17550">
        <v>0</v>
      </c>
      <c r="W17550">
        <v>0</v>
      </c>
      <c r="X17550">
        <v>1</v>
      </c>
      <c r="Y17550">
        <v>0</v>
      </c>
      <c r="Z17550">
        <v>0</v>
      </c>
      <c r="AA17550">
        <v>0</v>
      </c>
      <c r="AB17550">
        <v>0</v>
      </c>
      <c r="AC17550">
        <v>0</v>
      </c>
      <c r="AD17550">
        <v>0</v>
      </c>
    </row>
    <row r="17551" spans="1:30" hidden="1" x14ac:dyDescent="0.3">
      <c r="A17551" t="s">
        <v>50804</v>
      </c>
      <c r="B17551" t="s">
        <v>50805</v>
      </c>
      <c r="C17551" t="s">
        <v>32</v>
      </c>
      <c r="E17551" t="s">
        <v>4823</v>
      </c>
      <c r="F17551">
        <v>630000</v>
      </c>
      <c r="G17551" t="s">
        <v>50804</v>
      </c>
      <c r="H17551" t="s">
        <v>50806</v>
      </c>
      <c r="I17551" t="s">
        <v>50807</v>
      </c>
      <c r="J17551" t="s">
        <v>41765</v>
      </c>
      <c r="K17551" t="s">
        <v>37</v>
      </c>
      <c r="L17551" t="s">
        <v>53</v>
      </c>
      <c r="M17551" t="s">
        <v>150</v>
      </c>
      <c r="N17551" t="s">
        <v>151</v>
      </c>
      <c r="O17551" t="s">
        <v>6471</v>
      </c>
      <c r="Q17551" t="s">
        <v>53</v>
      </c>
      <c r="R17551" t="s">
        <v>56</v>
      </c>
      <c r="S17551" t="s">
        <v>41</v>
      </c>
      <c r="T17551" t="s">
        <v>41765</v>
      </c>
      <c r="U17551" t="s">
        <v>41765</v>
      </c>
      <c r="V17551">
        <v>0</v>
      </c>
      <c r="W17551">
        <v>0</v>
      </c>
      <c r="X17551">
        <v>1</v>
      </c>
      <c r="Y17551">
        <v>0</v>
      </c>
      <c r="Z17551">
        <v>0</v>
      </c>
      <c r="AA17551">
        <v>0</v>
      </c>
      <c r="AB17551">
        <v>0</v>
      </c>
      <c r="AC17551">
        <v>0</v>
      </c>
      <c r="AD17551">
        <v>0</v>
      </c>
    </row>
    <row r="17552" spans="1:30" hidden="1" x14ac:dyDescent="0.3">
      <c r="A17552" t="s">
        <v>50804</v>
      </c>
      <c r="B17552" t="s">
        <v>50808</v>
      </c>
      <c r="C17552" t="s">
        <v>32</v>
      </c>
      <c r="E17552" t="s">
        <v>2075</v>
      </c>
      <c r="F17552">
        <v>576513</v>
      </c>
      <c r="G17552" t="s">
        <v>50804</v>
      </c>
      <c r="H17552" t="s">
        <v>50806</v>
      </c>
      <c r="I17552" t="s">
        <v>50807</v>
      </c>
      <c r="J17552" t="s">
        <v>41765</v>
      </c>
      <c r="K17552" t="s">
        <v>37</v>
      </c>
      <c r="L17552" t="s">
        <v>53</v>
      </c>
      <c r="M17552" t="s">
        <v>150</v>
      </c>
      <c r="N17552" t="s">
        <v>151</v>
      </c>
      <c r="O17552" t="s">
        <v>6471</v>
      </c>
      <c r="Q17552" t="s">
        <v>53</v>
      </c>
      <c r="R17552" t="s">
        <v>56</v>
      </c>
      <c r="S17552" t="s">
        <v>41</v>
      </c>
      <c r="T17552" t="s">
        <v>41765</v>
      </c>
      <c r="U17552" t="s">
        <v>41765</v>
      </c>
      <c r="V17552">
        <v>0</v>
      </c>
      <c r="W17552">
        <v>0</v>
      </c>
      <c r="X17552">
        <v>1</v>
      </c>
      <c r="Y17552">
        <v>0</v>
      </c>
      <c r="Z17552">
        <v>0</v>
      </c>
      <c r="AA17552">
        <v>0</v>
      </c>
      <c r="AB17552">
        <v>0</v>
      </c>
      <c r="AC17552">
        <v>0</v>
      </c>
      <c r="AD17552">
        <v>0</v>
      </c>
    </row>
    <row r="17553" spans="1:30" hidden="1" x14ac:dyDescent="0.3">
      <c r="A17553" t="s">
        <v>50809</v>
      </c>
      <c r="B17553" t="s">
        <v>50810</v>
      </c>
      <c r="C17553" t="s">
        <v>32</v>
      </c>
      <c r="E17553" t="s">
        <v>1854</v>
      </c>
      <c r="F17553">
        <v>1840538</v>
      </c>
      <c r="G17553" t="s">
        <v>50809</v>
      </c>
      <c r="H17553" t="s">
        <v>50811</v>
      </c>
      <c r="J17553" t="s">
        <v>41765</v>
      </c>
      <c r="K17553" t="s">
        <v>37</v>
      </c>
      <c r="L17553" t="s">
        <v>53</v>
      </c>
      <c r="M17553" t="s">
        <v>54</v>
      </c>
      <c r="N17553" t="s">
        <v>95</v>
      </c>
      <c r="O17553" t="s">
        <v>1074</v>
      </c>
      <c r="P17553" s="1">
        <v>39448</v>
      </c>
      <c r="Q17553" t="s">
        <v>53</v>
      </c>
      <c r="R17553" t="s">
        <v>56</v>
      </c>
      <c r="S17553" t="s">
        <v>41</v>
      </c>
      <c r="T17553" t="s">
        <v>41765</v>
      </c>
      <c r="U17553" t="s">
        <v>41765</v>
      </c>
      <c r="V17553">
        <v>0</v>
      </c>
      <c r="W17553">
        <v>0</v>
      </c>
      <c r="X17553">
        <v>1</v>
      </c>
      <c r="Y17553">
        <v>0</v>
      </c>
      <c r="Z17553">
        <v>0</v>
      </c>
      <c r="AA17553">
        <v>0</v>
      </c>
      <c r="AB17553">
        <v>0</v>
      </c>
      <c r="AC17553">
        <v>0</v>
      </c>
      <c r="AD17553">
        <v>0</v>
      </c>
    </row>
    <row r="17554" spans="1:30" hidden="1" x14ac:dyDescent="0.3">
      <c r="A17554" t="s">
        <v>50809</v>
      </c>
      <c r="B17554" t="s">
        <v>50812</v>
      </c>
      <c r="C17554" t="s">
        <v>32</v>
      </c>
      <c r="D17554" t="s">
        <v>50</v>
      </c>
      <c r="E17554" t="s">
        <v>973</v>
      </c>
      <c r="F17554">
        <v>2000000</v>
      </c>
      <c r="G17554" t="s">
        <v>50809</v>
      </c>
      <c r="H17554" t="s">
        <v>50811</v>
      </c>
      <c r="J17554" t="s">
        <v>41765</v>
      </c>
      <c r="K17554" t="s">
        <v>37</v>
      </c>
      <c r="L17554" t="s">
        <v>53</v>
      </c>
      <c r="M17554" t="s">
        <v>54</v>
      </c>
      <c r="N17554" t="s">
        <v>95</v>
      </c>
      <c r="O17554" t="s">
        <v>1074</v>
      </c>
      <c r="P17554" s="1">
        <v>39448</v>
      </c>
      <c r="Q17554" t="s">
        <v>53</v>
      </c>
      <c r="R17554" t="s">
        <v>56</v>
      </c>
      <c r="S17554" t="s">
        <v>41</v>
      </c>
      <c r="T17554" t="s">
        <v>41765</v>
      </c>
      <c r="U17554" t="s">
        <v>41765</v>
      </c>
      <c r="V17554">
        <v>0</v>
      </c>
      <c r="W17554">
        <v>0</v>
      </c>
      <c r="X17554">
        <v>1</v>
      </c>
      <c r="Y17554">
        <v>0</v>
      </c>
      <c r="Z17554">
        <v>0</v>
      </c>
      <c r="AA17554">
        <v>0</v>
      </c>
      <c r="AB17554">
        <v>0</v>
      </c>
      <c r="AC17554">
        <v>0</v>
      </c>
      <c r="AD17554">
        <v>0</v>
      </c>
    </row>
    <row r="17555" spans="1:30" hidden="1" x14ac:dyDescent="0.3">
      <c r="A17555" t="s">
        <v>50813</v>
      </c>
      <c r="B17555" t="s">
        <v>50814</v>
      </c>
      <c r="C17555" t="s">
        <v>32</v>
      </c>
      <c r="D17555" t="s">
        <v>50</v>
      </c>
      <c r="E17555" t="s">
        <v>7223</v>
      </c>
      <c r="F17555">
        <v>8000000</v>
      </c>
      <c r="G17555" t="s">
        <v>50813</v>
      </c>
      <c r="H17555" t="s">
        <v>50815</v>
      </c>
      <c r="I17555" t="s">
        <v>50816</v>
      </c>
      <c r="J17555" t="s">
        <v>41765</v>
      </c>
      <c r="K17555" t="s">
        <v>37</v>
      </c>
      <c r="L17555" t="s">
        <v>53</v>
      </c>
      <c r="M17555" t="s">
        <v>150</v>
      </c>
      <c r="N17555" t="s">
        <v>151</v>
      </c>
      <c r="O17555" t="s">
        <v>807</v>
      </c>
      <c r="Q17555" t="s">
        <v>53</v>
      </c>
      <c r="R17555" t="s">
        <v>56</v>
      </c>
      <c r="S17555" t="s">
        <v>41</v>
      </c>
      <c r="T17555" t="s">
        <v>41765</v>
      </c>
      <c r="U17555" t="s">
        <v>41765</v>
      </c>
      <c r="V17555">
        <v>0</v>
      </c>
      <c r="W17555">
        <v>0</v>
      </c>
      <c r="X17555">
        <v>1</v>
      </c>
      <c r="Y17555">
        <v>0</v>
      </c>
      <c r="Z17555">
        <v>0</v>
      </c>
      <c r="AA17555">
        <v>0</v>
      </c>
      <c r="AB17555">
        <v>0</v>
      </c>
      <c r="AC17555">
        <v>0</v>
      </c>
      <c r="AD17555">
        <v>0</v>
      </c>
    </row>
    <row r="17556" spans="1:30" hidden="1" x14ac:dyDescent="0.3">
      <c r="A17556" t="s">
        <v>50813</v>
      </c>
      <c r="B17556" t="s">
        <v>50817</v>
      </c>
      <c r="C17556" t="s">
        <v>32</v>
      </c>
      <c r="E17556" t="s">
        <v>1339</v>
      </c>
      <c r="F17556">
        <v>4000000</v>
      </c>
      <c r="G17556" t="s">
        <v>50813</v>
      </c>
      <c r="H17556" t="s">
        <v>50815</v>
      </c>
      <c r="I17556" t="s">
        <v>50816</v>
      </c>
      <c r="J17556" t="s">
        <v>41765</v>
      </c>
      <c r="K17556" t="s">
        <v>37</v>
      </c>
      <c r="L17556" t="s">
        <v>53</v>
      </c>
      <c r="M17556" t="s">
        <v>150</v>
      </c>
      <c r="N17556" t="s">
        <v>151</v>
      </c>
      <c r="O17556" t="s">
        <v>807</v>
      </c>
      <c r="Q17556" t="s">
        <v>53</v>
      </c>
      <c r="R17556" t="s">
        <v>56</v>
      </c>
      <c r="S17556" t="s">
        <v>41</v>
      </c>
      <c r="T17556" t="s">
        <v>41765</v>
      </c>
      <c r="U17556" t="s">
        <v>41765</v>
      </c>
      <c r="V17556">
        <v>0</v>
      </c>
      <c r="W17556">
        <v>0</v>
      </c>
      <c r="X17556">
        <v>1</v>
      </c>
      <c r="Y17556">
        <v>0</v>
      </c>
      <c r="Z17556">
        <v>0</v>
      </c>
      <c r="AA17556">
        <v>0</v>
      </c>
      <c r="AB17556">
        <v>0</v>
      </c>
      <c r="AC17556">
        <v>0</v>
      </c>
      <c r="AD17556">
        <v>0</v>
      </c>
    </row>
    <row r="17557" spans="1:30" hidden="1" x14ac:dyDescent="0.3">
      <c r="A17557" t="s">
        <v>50818</v>
      </c>
      <c r="B17557" t="s">
        <v>50819</v>
      </c>
      <c r="C17557" t="s">
        <v>32</v>
      </c>
      <c r="E17557" s="1">
        <v>40181</v>
      </c>
      <c r="F17557">
        <v>5759760</v>
      </c>
      <c r="G17557" t="s">
        <v>50818</v>
      </c>
      <c r="H17557" t="s">
        <v>50820</v>
      </c>
      <c r="I17557" t="s">
        <v>50821</v>
      </c>
      <c r="J17557" t="s">
        <v>41765</v>
      </c>
      <c r="K17557" t="s">
        <v>109</v>
      </c>
      <c r="L17557" t="s">
        <v>53</v>
      </c>
      <c r="M17557" t="s">
        <v>150</v>
      </c>
      <c r="N17557" t="s">
        <v>151</v>
      </c>
      <c r="O17557" t="s">
        <v>151</v>
      </c>
      <c r="Q17557" t="s">
        <v>53</v>
      </c>
      <c r="R17557" t="s">
        <v>56</v>
      </c>
      <c r="S17557" t="s">
        <v>41</v>
      </c>
      <c r="T17557" t="s">
        <v>41765</v>
      </c>
      <c r="U17557" t="s">
        <v>41765</v>
      </c>
      <c r="V17557">
        <v>0</v>
      </c>
      <c r="W17557">
        <v>0</v>
      </c>
      <c r="X17557">
        <v>1</v>
      </c>
      <c r="Y17557">
        <v>0</v>
      </c>
      <c r="Z17557">
        <v>0</v>
      </c>
      <c r="AA17557">
        <v>0</v>
      </c>
      <c r="AB17557">
        <v>0</v>
      </c>
      <c r="AC17557">
        <v>0</v>
      </c>
      <c r="AD17557">
        <v>0</v>
      </c>
    </row>
    <row r="17558" spans="1:30" hidden="1" x14ac:dyDescent="0.3">
      <c r="A17558" t="s">
        <v>50822</v>
      </c>
      <c r="B17558" t="s">
        <v>50823</v>
      </c>
      <c r="C17558" t="s">
        <v>32</v>
      </c>
      <c r="E17558" s="1">
        <v>40246</v>
      </c>
      <c r="F17558">
        <v>60000000</v>
      </c>
      <c r="G17558" t="s">
        <v>50822</v>
      </c>
      <c r="H17558" t="s">
        <v>50824</v>
      </c>
      <c r="I17558" t="s">
        <v>50825</v>
      </c>
      <c r="J17558" t="s">
        <v>41765</v>
      </c>
      <c r="K17558" t="s">
        <v>37</v>
      </c>
      <c r="L17558" t="s">
        <v>53</v>
      </c>
      <c r="M17558" t="s">
        <v>209</v>
      </c>
      <c r="N17558" t="s">
        <v>801</v>
      </c>
      <c r="O17558" t="s">
        <v>801</v>
      </c>
      <c r="P17558" s="1">
        <v>40179</v>
      </c>
      <c r="Q17558" t="s">
        <v>53</v>
      </c>
      <c r="R17558" t="s">
        <v>56</v>
      </c>
      <c r="S17558" t="s">
        <v>41</v>
      </c>
      <c r="T17558" t="s">
        <v>41765</v>
      </c>
      <c r="U17558" t="s">
        <v>41765</v>
      </c>
      <c r="V17558">
        <v>0</v>
      </c>
      <c r="W17558">
        <v>0</v>
      </c>
      <c r="X17558">
        <v>1</v>
      </c>
      <c r="Y17558">
        <v>0</v>
      </c>
      <c r="Z17558">
        <v>0</v>
      </c>
      <c r="AA17558">
        <v>0</v>
      </c>
      <c r="AB17558">
        <v>0</v>
      </c>
      <c r="AC17558">
        <v>0</v>
      </c>
      <c r="AD17558">
        <v>0</v>
      </c>
    </row>
    <row r="17559" spans="1:30" hidden="1" x14ac:dyDescent="0.3">
      <c r="A17559" t="s">
        <v>50822</v>
      </c>
      <c r="B17559" t="s">
        <v>50826</v>
      </c>
      <c r="C17559" t="s">
        <v>32</v>
      </c>
      <c r="E17559" s="1">
        <v>41955</v>
      </c>
      <c r="F17559">
        <v>5000000</v>
      </c>
      <c r="G17559" t="s">
        <v>50822</v>
      </c>
      <c r="H17559" t="s">
        <v>50824</v>
      </c>
      <c r="I17559" t="s">
        <v>50825</v>
      </c>
      <c r="J17559" t="s">
        <v>41765</v>
      </c>
      <c r="K17559" t="s">
        <v>37</v>
      </c>
      <c r="L17559" t="s">
        <v>53</v>
      </c>
      <c r="M17559" t="s">
        <v>209</v>
      </c>
      <c r="N17559" t="s">
        <v>801</v>
      </c>
      <c r="O17559" t="s">
        <v>801</v>
      </c>
      <c r="P17559" s="1">
        <v>40179</v>
      </c>
      <c r="Q17559" t="s">
        <v>53</v>
      </c>
      <c r="R17559" t="s">
        <v>56</v>
      </c>
      <c r="S17559" t="s">
        <v>41</v>
      </c>
      <c r="T17559" t="s">
        <v>41765</v>
      </c>
      <c r="U17559" t="s">
        <v>41765</v>
      </c>
      <c r="V17559">
        <v>0</v>
      </c>
      <c r="W17559">
        <v>0</v>
      </c>
      <c r="X17559">
        <v>1</v>
      </c>
      <c r="Y17559">
        <v>0</v>
      </c>
      <c r="Z17559">
        <v>0</v>
      </c>
      <c r="AA17559">
        <v>0</v>
      </c>
      <c r="AB17559">
        <v>0</v>
      </c>
      <c r="AC17559">
        <v>0</v>
      </c>
      <c r="AD17559">
        <v>0</v>
      </c>
    </row>
    <row r="17560" spans="1:30" hidden="1" x14ac:dyDescent="0.3">
      <c r="A17560" t="s">
        <v>50822</v>
      </c>
      <c r="B17560" t="s">
        <v>50827</v>
      </c>
      <c r="C17560" t="s">
        <v>32</v>
      </c>
      <c r="E17560" t="s">
        <v>6854</v>
      </c>
      <c r="F17560">
        <v>8500001</v>
      </c>
      <c r="G17560" t="s">
        <v>50822</v>
      </c>
      <c r="H17560" t="s">
        <v>50824</v>
      </c>
      <c r="I17560" t="s">
        <v>50825</v>
      </c>
      <c r="J17560" t="s">
        <v>41765</v>
      </c>
      <c r="K17560" t="s">
        <v>37</v>
      </c>
      <c r="L17560" t="s">
        <v>53</v>
      </c>
      <c r="M17560" t="s">
        <v>209</v>
      </c>
      <c r="N17560" t="s">
        <v>801</v>
      </c>
      <c r="O17560" t="s">
        <v>801</v>
      </c>
      <c r="P17560" s="1">
        <v>40179</v>
      </c>
      <c r="Q17560" t="s">
        <v>53</v>
      </c>
      <c r="R17560" t="s">
        <v>56</v>
      </c>
      <c r="S17560" t="s">
        <v>41</v>
      </c>
      <c r="T17560" t="s">
        <v>41765</v>
      </c>
      <c r="U17560" t="s">
        <v>41765</v>
      </c>
      <c r="V17560">
        <v>0</v>
      </c>
      <c r="W17560">
        <v>0</v>
      </c>
      <c r="X17560">
        <v>1</v>
      </c>
      <c r="Y17560">
        <v>0</v>
      </c>
      <c r="Z17560">
        <v>0</v>
      </c>
      <c r="AA17560">
        <v>0</v>
      </c>
      <c r="AB17560">
        <v>0</v>
      </c>
      <c r="AC17560">
        <v>0</v>
      </c>
      <c r="AD17560">
        <v>0</v>
      </c>
    </row>
    <row r="17561" spans="1:30" hidden="1" x14ac:dyDescent="0.3">
      <c r="A17561" t="s">
        <v>50822</v>
      </c>
      <c r="B17561" t="s">
        <v>50828</v>
      </c>
      <c r="C17561" t="s">
        <v>32</v>
      </c>
      <c r="D17561" t="s">
        <v>33</v>
      </c>
      <c r="E17561" t="s">
        <v>43449</v>
      </c>
      <c r="F17561">
        <v>10000000</v>
      </c>
      <c r="G17561" t="s">
        <v>50822</v>
      </c>
      <c r="H17561" t="s">
        <v>50824</v>
      </c>
      <c r="I17561" t="s">
        <v>50825</v>
      </c>
      <c r="J17561" t="s">
        <v>41765</v>
      </c>
      <c r="K17561" t="s">
        <v>37</v>
      </c>
      <c r="L17561" t="s">
        <v>53</v>
      </c>
      <c r="M17561" t="s">
        <v>209</v>
      </c>
      <c r="N17561" t="s">
        <v>801</v>
      </c>
      <c r="O17561" t="s">
        <v>801</v>
      </c>
      <c r="P17561" s="1">
        <v>40179</v>
      </c>
      <c r="Q17561" t="s">
        <v>53</v>
      </c>
      <c r="R17561" t="s">
        <v>56</v>
      </c>
      <c r="S17561" t="s">
        <v>41</v>
      </c>
      <c r="T17561" t="s">
        <v>41765</v>
      </c>
      <c r="U17561" t="s">
        <v>41765</v>
      </c>
      <c r="V17561">
        <v>0</v>
      </c>
      <c r="W17561">
        <v>0</v>
      </c>
      <c r="X17561">
        <v>1</v>
      </c>
      <c r="Y17561">
        <v>0</v>
      </c>
      <c r="Z17561">
        <v>0</v>
      </c>
      <c r="AA17561">
        <v>0</v>
      </c>
      <c r="AB17561">
        <v>0</v>
      </c>
      <c r="AC17561">
        <v>0</v>
      </c>
      <c r="AD17561">
        <v>0</v>
      </c>
    </row>
    <row r="17562" spans="1:30" hidden="1" x14ac:dyDescent="0.3">
      <c r="A17562" t="s">
        <v>50822</v>
      </c>
      <c r="B17562" t="s">
        <v>50829</v>
      </c>
      <c r="C17562" t="s">
        <v>32</v>
      </c>
      <c r="D17562" t="s">
        <v>50</v>
      </c>
      <c r="E17562" s="1">
        <v>38718</v>
      </c>
      <c r="F17562">
        <v>10000000</v>
      </c>
      <c r="G17562" t="s">
        <v>50822</v>
      </c>
      <c r="H17562" t="s">
        <v>50824</v>
      </c>
      <c r="I17562" t="s">
        <v>50825</v>
      </c>
      <c r="J17562" t="s">
        <v>41765</v>
      </c>
      <c r="K17562" t="s">
        <v>37</v>
      </c>
      <c r="L17562" t="s">
        <v>53</v>
      </c>
      <c r="M17562" t="s">
        <v>209</v>
      </c>
      <c r="N17562" t="s">
        <v>801</v>
      </c>
      <c r="O17562" t="s">
        <v>801</v>
      </c>
      <c r="P17562" s="1">
        <v>40179</v>
      </c>
      <c r="Q17562" t="s">
        <v>53</v>
      </c>
      <c r="R17562" t="s">
        <v>56</v>
      </c>
      <c r="S17562" t="s">
        <v>41</v>
      </c>
      <c r="T17562" t="s">
        <v>41765</v>
      </c>
      <c r="U17562" t="s">
        <v>41765</v>
      </c>
      <c r="V17562">
        <v>0</v>
      </c>
      <c r="W17562">
        <v>0</v>
      </c>
      <c r="X17562">
        <v>1</v>
      </c>
      <c r="Y17562">
        <v>0</v>
      </c>
      <c r="Z17562">
        <v>0</v>
      </c>
      <c r="AA17562">
        <v>0</v>
      </c>
      <c r="AB17562">
        <v>0</v>
      </c>
      <c r="AC17562">
        <v>0</v>
      </c>
      <c r="AD17562">
        <v>0</v>
      </c>
    </row>
    <row r="17563" spans="1:30" hidden="1" x14ac:dyDescent="0.3">
      <c r="A17563" t="s">
        <v>50830</v>
      </c>
      <c r="B17563" t="s">
        <v>50831</v>
      </c>
      <c r="C17563" t="s">
        <v>32</v>
      </c>
      <c r="D17563" t="s">
        <v>33</v>
      </c>
      <c r="E17563" s="1">
        <v>41184</v>
      </c>
      <c r="F17563">
        <v>8000000</v>
      </c>
      <c r="G17563" t="s">
        <v>50830</v>
      </c>
      <c r="H17563" t="s">
        <v>50832</v>
      </c>
      <c r="I17563" t="s">
        <v>50833</v>
      </c>
      <c r="J17563" t="s">
        <v>41765</v>
      </c>
      <c r="K17563" t="s">
        <v>37</v>
      </c>
      <c r="L17563" t="s">
        <v>53</v>
      </c>
      <c r="M17563" t="s">
        <v>209</v>
      </c>
      <c r="N17563" t="s">
        <v>836</v>
      </c>
      <c r="O17563" t="s">
        <v>836</v>
      </c>
      <c r="Q17563" t="s">
        <v>53</v>
      </c>
      <c r="R17563" t="s">
        <v>56</v>
      </c>
      <c r="S17563" t="s">
        <v>41</v>
      </c>
      <c r="T17563" t="s">
        <v>41765</v>
      </c>
      <c r="U17563" t="s">
        <v>41765</v>
      </c>
      <c r="V17563">
        <v>0</v>
      </c>
      <c r="W17563">
        <v>0</v>
      </c>
      <c r="X17563">
        <v>1</v>
      </c>
      <c r="Y17563">
        <v>0</v>
      </c>
      <c r="Z17563">
        <v>0</v>
      </c>
      <c r="AA17563">
        <v>0</v>
      </c>
      <c r="AB17563">
        <v>0</v>
      </c>
      <c r="AC17563">
        <v>0</v>
      </c>
      <c r="AD17563">
        <v>0</v>
      </c>
    </row>
    <row r="17564" spans="1:30" hidden="1" x14ac:dyDescent="0.3">
      <c r="A17564" t="s">
        <v>50834</v>
      </c>
      <c r="B17564" t="s">
        <v>50835</v>
      </c>
      <c r="C17564" t="s">
        <v>32</v>
      </c>
      <c r="D17564" t="s">
        <v>139</v>
      </c>
      <c r="E17564" t="s">
        <v>6854</v>
      </c>
      <c r="F17564">
        <v>10000000</v>
      </c>
      <c r="G17564" t="s">
        <v>50834</v>
      </c>
      <c r="H17564" t="s">
        <v>50836</v>
      </c>
      <c r="I17564" t="s">
        <v>50837</v>
      </c>
      <c r="J17564" t="s">
        <v>41778</v>
      </c>
      <c r="K17564" t="s">
        <v>37</v>
      </c>
      <c r="L17564" t="s">
        <v>53</v>
      </c>
      <c r="M17564" t="s">
        <v>54</v>
      </c>
      <c r="N17564" t="s">
        <v>95</v>
      </c>
      <c r="O17564" t="s">
        <v>6970</v>
      </c>
      <c r="P17564" s="1">
        <v>37622</v>
      </c>
      <c r="Q17564" t="s">
        <v>53</v>
      </c>
      <c r="R17564" t="s">
        <v>56</v>
      </c>
      <c r="S17564" t="s">
        <v>41</v>
      </c>
      <c r="T17564" t="s">
        <v>41765</v>
      </c>
      <c r="U17564" t="s">
        <v>41765</v>
      </c>
      <c r="V17564">
        <v>0</v>
      </c>
      <c r="W17564">
        <v>0</v>
      </c>
      <c r="X17564">
        <v>1</v>
      </c>
      <c r="Y17564">
        <v>0</v>
      </c>
      <c r="Z17564">
        <v>0</v>
      </c>
      <c r="AA17564">
        <v>0</v>
      </c>
      <c r="AB17564">
        <v>0</v>
      </c>
      <c r="AC17564">
        <v>0</v>
      </c>
      <c r="AD17564">
        <v>0</v>
      </c>
    </row>
    <row r="17565" spans="1:30" hidden="1" x14ac:dyDescent="0.3">
      <c r="A17565" t="s">
        <v>50834</v>
      </c>
      <c r="B17565" t="s">
        <v>50838</v>
      </c>
      <c r="C17565" t="s">
        <v>32</v>
      </c>
      <c r="D17565" t="s">
        <v>50</v>
      </c>
      <c r="E17565" t="s">
        <v>42147</v>
      </c>
      <c r="F17565">
        <v>1540000</v>
      </c>
      <c r="G17565" t="s">
        <v>50834</v>
      </c>
      <c r="H17565" t="s">
        <v>50836</v>
      </c>
      <c r="I17565" t="s">
        <v>50837</v>
      </c>
      <c r="J17565" t="s">
        <v>41778</v>
      </c>
      <c r="K17565" t="s">
        <v>37</v>
      </c>
      <c r="L17565" t="s">
        <v>53</v>
      </c>
      <c r="M17565" t="s">
        <v>54</v>
      </c>
      <c r="N17565" t="s">
        <v>95</v>
      </c>
      <c r="O17565" t="s">
        <v>6970</v>
      </c>
      <c r="P17565" s="1">
        <v>37622</v>
      </c>
      <c r="Q17565" t="s">
        <v>53</v>
      </c>
      <c r="R17565" t="s">
        <v>56</v>
      </c>
      <c r="S17565" t="s">
        <v>41</v>
      </c>
      <c r="T17565" t="s">
        <v>41765</v>
      </c>
      <c r="U17565" t="s">
        <v>41765</v>
      </c>
      <c r="V17565">
        <v>0</v>
      </c>
      <c r="W17565">
        <v>0</v>
      </c>
      <c r="X17565">
        <v>1</v>
      </c>
      <c r="Y17565">
        <v>0</v>
      </c>
      <c r="Z17565">
        <v>0</v>
      </c>
      <c r="AA17565">
        <v>0</v>
      </c>
      <c r="AB17565">
        <v>0</v>
      </c>
      <c r="AC17565">
        <v>0</v>
      </c>
      <c r="AD17565">
        <v>0</v>
      </c>
    </row>
    <row r="17566" spans="1:30" hidden="1" x14ac:dyDescent="0.3">
      <c r="A17566" t="s">
        <v>50834</v>
      </c>
      <c r="B17566" t="s">
        <v>50839</v>
      </c>
      <c r="C17566" t="s">
        <v>32</v>
      </c>
      <c r="E17566" t="s">
        <v>954</v>
      </c>
      <c r="F17566">
        <v>2000000</v>
      </c>
      <c r="G17566" t="s">
        <v>50834</v>
      </c>
      <c r="H17566" t="s">
        <v>50836</v>
      </c>
      <c r="I17566" t="s">
        <v>50837</v>
      </c>
      <c r="J17566" t="s">
        <v>41778</v>
      </c>
      <c r="K17566" t="s">
        <v>37</v>
      </c>
      <c r="L17566" t="s">
        <v>53</v>
      </c>
      <c r="M17566" t="s">
        <v>54</v>
      </c>
      <c r="N17566" t="s">
        <v>95</v>
      </c>
      <c r="O17566" t="s">
        <v>6970</v>
      </c>
      <c r="P17566" s="1">
        <v>37622</v>
      </c>
      <c r="Q17566" t="s">
        <v>53</v>
      </c>
      <c r="R17566" t="s">
        <v>56</v>
      </c>
      <c r="S17566" t="s">
        <v>41</v>
      </c>
      <c r="T17566" t="s">
        <v>41765</v>
      </c>
      <c r="U17566" t="s">
        <v>41765</v>
      </c>
      <c r="V17566">
        <v>0</v>
      </c>
      <c r="W17566">
        <v>0</v>
      </c>
      <c r="X17566">
        <v>1</v>
      </c>
      <c r="Y17566">
        <v>0</v>
      </c>
      <c r="Z17566">
        <v>0</v>
      </c>
      <c r="AA17566">
        <v>0</v>
      </c>
      <c r="AB17566">
        <v>0</v>
      </c>
      <c r="AC17566">
        <v>0</v>
      </c>
      <c r="AD17566">
        <v>0</v>
      </c>
    </row>
    <row r="17567" spans="1:30" hidden="1" x14ac:dyDescent="0.3">
      <c r="A17567" t="s">
        <v>50834</v>
      </c>
      <c r="B17567" t="s">
        <v>50840</v>
      </c>
      <c r="C17567" t="s">
        <v>32</v>
      </c>
      <c r="D17567" t="s">
        <v>139</v>
      </c>
      <c r="E17567" t="s">
        <v>36730</v>
      </c>
      <c r="F17567">
        <v>3500000</v>
      </c>
      <c r="G17567" t="s">
        <v>50834</v>
      </c>
      <c r="H17567" t="s">
        <v>50836</v>
      </c>
      <c r="I17567" t="s">
        <v>50837</v>
      </c>
      <c r="J17567" t="s">
        <v>41778</v>
      </c>
      <c r="K17567" t="s">
        <v>37</v>
      </c>
      <c r="L17567" t="s">
        <v>53</v>
      </c>
      <c r="M17567" t="s">
        <v>54</v>
      </c>
      <c r="N17567" t="s">
        <v>95</v>
      </c>
      <c r="O17567" t="s">
        <v>6970</v>
      </c>
      <c r="P17567" s="1">
        <v>37622</v>
      </c>
      <c r="Q17567" t="s">
        <v>53</v>
      </c>
      <c r="R17567" t="s">
        <v>56</v>
      </c>
      <c r="S17567" t="s">
        <v>41</v>
      </c>
      <c r="T17567" t="s">
        <v>41765</v>
      </c>
      <c r="U17567" t="s">
        <v>41765</v>
      </c>
      <c r="V17567">
        <v>0</v>
      </c>
      <c r="W17567">
        <v>0</v>
      </c>
      <c r="X17567">
        <v>1</v>
      </c>
      <c r="Y17567">
        <v>0</v>
      </c>
      <c r="Z17567">
        <v>0</v>
      </c>
      <c r="AA17567">
        <v>0</v>
      </c>
      <c r="AB17567">
        <v>0</v>
      </c>
      <c r="AC17567">
        <v>0</v>
      </c>
      <c r="AD17567">
        <v>0</v>
      </c>
    </row>
    <row r="17568" spans="1:30" hidden="1" x14ac:dyDescent="0.3">
      <c r="A17568" t="s">
        <v>50841</v>
      </c>
      <c r="B17568" t="s">
        <v>50842</v>
      </c>
      <c r="C17568" t="s">
        <v>32</v>
      </c>
      <c r="E17568" s="1">
        <v>42075</v>
      </c>
      <c r="F17568">
        <v>20000000</v>
      </c>
      <c r="G17568" t="s">
        <v>50841</v>
      </c>
      <c r="H17568" t="s">
        <v>50843</v>
      </c>
      <c r="I17568" t="s">
        <v>50844</v>
      </c>
      <c r="J17568" t="s">
        <v>41765</v>
      </c>
      <c r="K17568" t="s">
        <v>37</v>
      </c>
      <c r="L17568" t="s">
        <v>53</v>
      </c>
      <c r="M17568" t="s">
        <v>62</v>
      </c>
      <c r="N17568" t="s">
        <v>63</v>
      </c>
      <c r="O17568" t="s">
        <v>63</v>
      </c>
      <c r="P17568" s="1">
        <v>42005</v>
      </c>
      <c r="Q17568" t="s">
        <v>53</v>
      </c>
      <c r="R17568" t="s">
        <v>56</v>
      </c>
      <c r="S17568" t="s">
        <v>41</v>
      </c>
      <c r="T17568" t="s">
        <v>41765</v>
      </c>
      <c r="U17568" t="s">
        <v>41765</v>
      </c>
      <c r="V17568">
        <v>0</v>
      </c>
      <c r="W17568">
        <v>0</v>
      </c>
      <c r="X17568">
        <v>1</v>
      </c>
      <c r="Y17568">
        <v>0</v>
      </c>
      <c r="Z17568">
        <v>0</v>
      </c>
      <c r="AA17568">
        <v>0</v>
      </c>
      <c r="AB17568">
        <v>0</v>
      </c>
      <c r="AC17568">
        <v>0</v>
      </c>
      <c r="AD17568">
        <v>0</v>
      </c>
    </row>
    <row r="17569" spans="1:30" hidden="1" x14ac:dyDescent="0.3">
      <c r="A17569" t="s">
        <v>50845</v>
      </c>
      <c r="B17569" t="s">
        <v>50846</v>
      </c>
      <c r="C17569" t="s">
        <v>32</v>
      </c>
      <c r="E17569" s="1">
        <v>40095</v>
      </c>
      <c r="F17569">
        <v>6258682</v>
      </c>
      <c r="G17569" t="s">
        <v>50845</v>
      </c>
      <c r="H17569" t="s">
        <v>50847</v>
      </c>
      <c r="I17569" t="s">
        <v>50848</v>
      </c>
      <c r="J17569" t="s">
        <v>41765</v>
      </c>
      <c r="K17569" t="s">
        <v>37</v>
      </c>
      <c r="L17569" t="s">
        <v>53</v>
      </c>
      <c r="M17569" t="s">
        <v>1684</v>
      </c>
      <c r="N17569" t="s">
        <v>1685</v>
      </c>
      <c r="O17569" t="s">
        <v>1685</v>
      </c>
      <c r="P17569" s="1">
        <v>37622</v>
      </c>
      <c r="Q17569" t="s">
        <v>53</v>
      </c>
      <c r="R17569" t="s">
        <v>56</v>
      </c>
      <c r="S17569" t="s">
        <v>41</v>
      </c>
      <c r="T17569" t="s">
        <v>41765</v>
      </c>
      <c r="U17569" t="s">
        <v>41765</v>
      </c>
      <c r="V17569">
        <v>0</v>
      </c>
      <c r="W17569">
        <v>0</v>
      </c>
      <c r="X17569">
        <v>1</v>
      </c>
      <c r="Y17569">
        <v>0</v>
      </c>
      <c r="Z17569">
        <v>0</v>
      </c>
      <c r="AA17569">
        <v>0</v>
      </c>
      <c r="AB17569">
        <v>0</v>
      </c>
      <c r="AC17569">
        <v>0</v>
      </c>
      <c r="AD17569">
        <v>0</v>
      </c>
    </row>
    <row r="17570" spans="1:30" hidden="1" x14ac:dyDescent="0.3">
      <c r="A17570" t="s">
        <v>50849</v>
      </c>
      <c r="B17570" t="s">
        <v>50850</v>
      </c>
      <c r="C17570" t="s">
        <v>32</v>
      </c>
      <c r="D17570" t="s">
        <v>33</v>
      </c>
      <c r="E17570" t="s">
        <v>8784</v>
      </c>
      <c r="F17570">
        <v>18000000</v>
      </c>
      <c r="G17570" t="s">
        <v>50849</v>
      </c>
      <c r="H17570" t="s">
        <v>50851</v>
      </c>
      <c r="I17570" t="s">
        <v>50852</v>
      </c>
      <c r="J17570" t="s">
        <v>41765</v>
      </c>
      <c r="K17570" t="s">
        <v>37</v>
      </c>
      <c r="L17570" t="s">
        <v>53</v>
      </c>
      <c r="M17570" t="s">
        <v>54</v>
      </c>
      <c r="N17570" t="s">
        <v>95</v>
      </c>
      <c r="O17570" t="s">
        <v>1074</v>
      </c>
      <c r="P17570" s="1">
        <v>40188</v>
      </c>
      <c r="Q17570" t="s">
        <v>53</v>
      </c>
      <c r="R17570" t="s">
        <v>56</v>
      </c>
      <c r="S17570" t="s">
        <v>41</v>
      </c>
      <c r="T17570" t="s">
        <v>41765</v>
      </c>
      <c r="U17570" t="s">
        <v>41765</v>
      </c>
      <c r="V17570">
        <v>0</v>
      </c>
      <c r="W17570">
        <v>0</v>
      </c>
      <c r="X17570">
        <v>1</v>
      </c>
      <c r="Y17570">
        <v>0</v>
      </c>
      <c r="Z17570">
        <v>0</v>
      </c>
      <c r="AA17570">
        <v>0</v>
      </c>
      <c r="AB17570">
        <v>0</v>
      </c>
      <c r="AC17570">
        <v>0</v>
      </c>
      <c r="AD17570">
        <v>0</v>
      </c>
    </row>
    <row r="17571" spans="1:30" hidden="1" x14ac:dyDescent="0.3">
      <c r="A17571" t="s">
        <v>50849</v>
      </c>
      <c r="B17571" t="s">
        <v>50853</v>
      </c>
      <c r="C17571" t="s">
        <v>32</v>
      </c>
      <c r="E17571" s="1">
        <v>40215</v>
      </c>
      <c r="F17571">
        <v>2932000</v>
      </c>
      <c r="G17571" t="s">
        <v>50849</v>
      </c>
      <c r="H17571" t="s">
        <v>50851</v>
      </c>
      <c r="I17571" t="s">
        <v>50852</v>
      </c>
      <c r="J17571" t="s">
        <v>41765</v>
      </c>
      <c r="K17571" t="s">
        <v>37</v>
      </c>
      <c r="L17571" t="s">
        <v>53</v>
      </c>
      <c r="M17571" t="s">
        <v>54</v>
      </c>
      <c r="N17571" t="s">
        <v>95</v>
      </c>
      <c r="O17571" t="s">
        <v>1074</v>
      </c>
      <c r="P17571" s="1">
        <v>40188</v>
      </c>
      <c r="Q17571" t="s">
        <v>53</v>
      </c>
      <c r="R17571" t="s">
        <v>56</v>
      </c>
      <c r="S17571" t="s">
        <v>41</v>
      </c>
      <c r="T17571" t="s">
        <v>41765</v>
      </c>
      <c r="U17571" t="s">
        <v>41765</v>
      </c>
      <c r="V17571">
        <v>0</v>
      </c>
      <c r="W17571">
        <v>0</v>
      </c>
      <c r="X17571">
        <v>1</v>
      </c>
      <c r="Y17571">
        <v>0</v>
      </c>
      <c r="Z17571">
        <v>0</v>
      </c>
      <c r="AA17571">
        <v>0</v>
      </c>
      <c r="AB17571">
        <v>0</v>
      </c>
      <c r="AC17571">
        <v>0</v>
      </c>
      <c r="AD17571">
        <v>0</v>
      </c>
    </row>
    <row r="17572" spans="1:30" hidden="1" x14ac:dyDescent="0.3">
      <c r="A17572" t="s">
        <v>50854</v>
      </c>
      <c r="B17572" t="s">
        <v>50855</v>
      </c>
      <c r="C17572" t="s">
        <v>32</v>
      </c>
      <c r="D17572" t="s">
        <v>33</v>
      </c>
      <c r="E17572" s="1">
        <v>37378</v>
      </c>
      <c r="F17572">
        <v>13000000</v>
      </c>
      <c r="G17572" t="s">
        <v>50854</v>
      </c>
      <c r="H17572" t="s">
        <v>50856</v>
      </c>
      <c r="I17572" t="s">
        <v>50857</v>
      </c>
      <c r="J17572" t="s">
        <v>41765</v>
      </c>
      <c r="K17572" t="s">
        <v>109</v>
      </c>
      <c r="L17572" t="s">
        <v>53</v>
      </c>
      <c r="M17572" t="s">
        <v>717</v>
      </c>
      <c r="N17572" t="s">
        <v>1531</v>
      </c>
      <c r="O17572" t="s">
        <v>1532</v>
      </c>
      <c r="Q17572" t="s">
        <v>53</v>
      </c>
      <c r="R17572" t="s">
        <v>56</v>
      </c>
      <c r="S17572" t="s">
        <v>41</v>
      </c>
      <c r="T17572" t="s">
        <v>41765</v>
      </c>
      <c r="U17572" t="s">
        <v>41765</v>
      </c>
      <c r="V17572">
        <v>0</v>
      </c>
      <c r="W17572">
        <v>0</v>
      </c>
      <c r="X17572">
        <v>1</v>
      </c>
      <c r="Y17572">
        <v>0</v>
      </c>
      <c r="Z17572">
        <v>0</v>
      </c>
      <c r="AA17572">
        <v>0</v>
      </c>
      <c r="AB17572">
        <v>0</v>
      </c>
      <c r="AC17572">
        <v>0</v>
      </c>
      <c r="AD17572">
        <v>0</v>
      </c>
    </row>
    <row r="17573" spans="1:30" hidden="1" x14ac:dyDescent="0.3">
      <c r="A17573" t="s">
        <v>50858</v>
      </c>
      <c r="B17573" t="s">
        <v>50859</v>
      </c>
      <c r="C17573" t="s">
        <v>32</v>
      </c>
      <c r="E17573" t="s">
        <v>1881</v>
      </c>
      <c r="F17573">
        <v>4506708</v>
      </c>
      <c r="G17573" t="s">
        <v>50858</v>
      </c>
      <c r="H17573" t="s">
        <v>50860</v>
      </c>
      <c r="I17573" t="s">
        <v>50861</v>
      </c>
      <c r="J17573" t="s">
        <v>41765</v>
      </c>
      <c r="K17573" t="s">
        <v>37</v>
      </c>
      <c r="L17573" t="s">
        <v>53</v>
      </c>
      <c r="M17573" t="s">
        <v>150</v>
      </c>
      <c r="N17573" t="s">
        <v>151</v>
      </c>
      <c r="O17573" t="s">
        <v>3420</v>
      </c>
      <c r="P17573" s="1">
        <v>37622</v>
      </c>
      <c r="Q17573" t="s">
        <v>53</v>
      </c>
      <c r="R17573" t="s">
        <v>56</v>
      </c>
      <c r="S17573" t="s">
        <v>41</v>
      </c>
      <c r="T17573" t="s">
        <v>41765</v>
      </c>
      <c r="U17573" t="s">
        <v>41765</v>
      </c>
      <c r="V17573">
        <v>0</v>
      </c>
      <c r="W17573">
        <v>0</v>
      </c>
      <c r="X17573">
        <v>1</v>
      </c>
      <c r="Y17573">
        <v>0</v>
      </c>
      <c r="Z17573">
        <v>0</v>
      </c>
      <c r="AA17573">
        <v>0</v>
      </c>
      <c r="AB17573">
        <v>0</v>
      </c>
      <c r="AC17573">
        <v>0</v>
      </c>
      <c r="AD17573">
        <v>0</v>
      </c>
    </row>
    <row r="17574" spans="1:30" hidden="1" x14ac:dyDescent="0.3">
      <c r="A17574" t="s">
        <v>50858</v>
      </c>
      <c r="B17574" t="s">
        <v>50862</v>
      </c>
      <c r="C17574" t="s">
        <v>32</v>
      </c>
      <c r="D17574" t="s">
        <v>33</v>
      </c>
      <c r="E17574" t="s">
        <v>16689</v>
      </c>
      <c r="F17574">
        <v>17500000</v>
      </c>
      <c r="G17574" t="s">
        <v>50858</v>
      </c>
      <c r="H17574" t="s">
        <v>50860</v>
      </c>
      <c r="I17574" t="s">
        <v>50861</v>
      </c>
      <c r="J17574" t="s">
        <v>41765</v>
      </c>
      <c r="K17574" t="s">
        <v>37</v>
      </c>
      <c r="L17574" t="s">
        <v>53</v>
      </c>
      <c r="M17574" t="s">
        <v>150</v>
      </c>
      <c r="N17574" t="s">
        <v>151</v>
      </c>
      <c r="O17574" t="s">
        <v>3420</v>
      </c>
      <c r="P17574" s="1">
        <v>37622</v>
      </c>
      <c r="Q17574" t="s">
        <v>53</v>
      </c>
      <c r="R17574" t="s">
        <v>56</v>
      </c>
      <c r="S17574" t="s">
        <v>41</v>
      </c>
      <c r="T17574" t="s">
        <v>41765</v>
      </c>
      <c r="U17574" t="s">
        <v>41765</v>
      </c>
      <c r="V17574">
        <v>0</v>
      </c>
      <c r="W17574">
        <v>0</v>
      </c>
      <c r="X17574">
        <v>1</v>
      </c>
      <c r="Y17574">
        <v>0</v>
      </c>
      <c r="Z17574">
        <v>0</v>
      </c>
      <c r="AA17574">
        <v>0</v>
      </c>
      <c r="AB17574">
        <v>0</v>
      </c>
      <c r="AC17574">
        <v>0</v>
      </c>
      <c r="AD17574">
        <v>0</v>
      </c>
    </row>
    <row r="17575" spans="1:30" hidden="1" x14ac:dyDescent="0.3">
      <c r="A17575" t="s">
        <v>50863</v>
      </c>
      <c r="B17575" t="s">
        <v>50864</v>
      </c>
      <c r="C17575" t="s">
        <v>32</v>
      </c>
      <c r="E17575" t="s">
        <v>13781</v>
      </c>
      <c r="F17575">
        <v>163800</v>
      </c>
      <c r="G17575" t="s">
        <v>50863</v>
      </c>
      <c r="H17575" t="s">
        <v>50865</v>
      </c>
      <c r="I17575" t="s">
        <v>50866</v>
      </c>
      <c r="J17575" t="s">
        <v>41765</v>
      </c>
      <c r="K17575" t="s">
        <v>37</v>
      </c>
      <c r="L17575" t="s">
        <v>53</v>
      </c>
      <c r="M17575" t="s">
        <v>2823</v>
      </c>
      <c r="N17575" t="s">
        <v>2824</v>
      </c>
      <c r="O17575" t="s">
        <v>17531</v>
      </c>
      <c r="Q17575" t="s">
        <v>53</v>
      </c>
      <c r="R17575" t="s">
        <v>56</v>
      </c>
      <c r="S17575" t="s">
        <v>41</v>
      </c>
      <c r="T17575" t="s">
        <v>41765</v>
      </c>
      <c r="U17575" t="s">
        <v>41765</v>
      </c>
      <c r="V17575">
        <v>0</v>
      </c>
      <c r="W17575">
        <v>0</v>
      </c>
      <c r="X17575">
        <v>1</v>
      </c>
      <c r="Y17575">
        <v>0</v>
      </c>
      <c r="Z17575">
        <v>0</v>
      </c>
      <c r="AA17575">
        <v>0</v>
      </c>
      <c r="AB17575">
        <v>0</v>
      </c>
      <c r="AC17575">
        <v>0</v>
      </c>
      <c r="AD17575">
        <v>0</v>
      </c>
    </row>
    <row r="17576" spans="1:30" hidden="1" x14ac:dyDescent="0.3">
      <c r="A17576" t="s">
        <v>50867</v>
      </c>
      <c r="B17576" t="s">
        <v>50868</v>
      </c>
      <c r="C17576" t="s">
        <v>32</v>
      </c>
      <c r="E17576" s="1">
        <v>40433</v>
      </c>
      <c r="F17576">
        <v>395000</v>
      </c>
      <c r="G17576" t="s">
        <v>50867</v>
      </c>
      <c r="H17576" t="s">
        <v>50869</v>
      </c>
      <c r="I17576" t="s">
        <v>50870</v>
      </c>
      <c r="J17576" t="s">
        <v>41765</v>
      </c>
      <c r="K17576" t="s">
        <v>168</v>
      </c>
      <c r="L17576" t="s">
        <v>53</v>
      </c>
      <c r="M17576" t="s">
        <v>637</v>
      </c>
      <c r="N17576" t="s">
        <v>102</v>
      </c>
      <c r="O17576" t="s">
        <v>2407</v>
      </c>
      <c r="P17576" s="1">
        <v>35796</v>
      </c>
      <c r="Q17576" t="s">
        <v>53</v>
      </c>
      <c r="R17576" t="s">
        <v>56</v>
      </c>
      <c r="S17576" t="s">
        <v>41</v>
      </c>
      <c r="T17576" t="s">
        <v>41765</v>
      </c>
      <c r="U17576" t="s">
        <v>41765</v>
      </c>
      <c r="V17576">
        <v>0</v>
      </c>
      <c r="W17576">
        <v>0</v>
      </c>
      <c r="X17576">
        <v>1</v>
      </c>
      <c r="Y17576">
        <v>0</v>
      </c>
      <c r="Z17576">
        <v>0</v>
      </c>
      <c r="AA17576">
        <v>0</v>
      </c>
      <c r="AB17576">
        <v>0</v>
      </c>
      <c r="AC17576">
        <v>0</v>
      </c>
      <c r="AD17576">
        <v>0</v>
      </c>
    </row>
    <row r="17577" spans="1:30" hidden="1" x14ac:dyDescent="0.3">
      <c r="A17577" t="s">
        <v>50871</v>
      </c>
      <c r="B17577" t="s">
        <v>50872</v>
      </c>
      <c r="C17577" t="s">
        <v>32</v>
      </c>
      <c r="E17577" t="s">
        <v>6667</v>
      </c>
      <c r="F17577">
        <v>408845</v>
      </c>
      <c r="G17577" t="s">
        <v>50871</v>
      </c>
      <c r="H17577" t="s">
        <v>50873</v>
      </c>
      <c r="I17577" t="s">
        <v>50874</v>
      </c>
      <c r="J17577" t="s">
        <v>41765</v>
      </c>
      <c r="K17577" t="s">
        <v>37</v>
      </c>
      <c r="L17577" t="s">
        <v>53</v>
      </c>
      <c r="M17577" t="s">
        <v>62</v>
      </c>
      <c r="N17577" t="s">
        <v>63</v>
      </c>
      <c r="O17577" t="s">
        <v>63</v>
      </c>
      <c r="P17577" s="1">
        <v>39083</v>
      </c>
      <c r="Q17577" t="s">
        <v>53</v>
      </c>
      <c r="R17577" t="s">
        <v>56</v>
      </c>
      <c r="S17577" t="s">
        <v>41</v>
      </c>
      <c r="T17577" t="s">
        <v>41765</v>
      </c>
      <c r="U17577" t="s">
        <v>41765</v>
      </c>
      <c r="V17577">
        <v>0</v>
      </c>
      <c r="W17577">
        <v>0</v>
      </c>
      <c r="X17577">
        <v>1</v>
      </c>
      <c r="Y17577">
        <v>0</v>
      </c>
      <c r="Z17577">
        <v>0</v>
      </c>
      <c r="AA17577">
        <v>0</v>
      </c>
      <c r="AB17577">
        <v>0</v>
      </c>
      <c r="AC17577">
        <v>0</v>
      </c>
      <c r="AD17577">
        <v>0</v>
      </c>
    </row>
    <row r="17578" spans="1:30" hidden="1" x14ac:dyDescent="0.3">
      <c r="A17578" t="s">
        <v>50871</v>
      </c>
      <c r="B17578" t="s">
        <v>50875</v>
      </c>
      <c r="C17578" t="s">
        <v>32</v>
      </c>
      <c r="E17578" s="1">
        <v>41950</v>
      </c>
      <c r="F17578">
        <v>1000000</v>
      </c>
      <c r="G17578" t="s">
        <v>50871</v>
      </c>
      <c r="H17578" t="s">
        <v>50873</v>
      </c>
      <c r="I17578" t="s">
        <v>50874</v>
      </c>
      <c r="J17578" t="s">
        <v>41765</v>
      </c>
      <c r="K17578" t="s">
        <v>37</v>
      </c>
      <c r="L17578" t="s">
        <v>53</v>
      </c>
      <c r="M17578" t="s">
        <v>62</v>
      </c>
      <c r="N17578" t="s">
        <v>63</v>
      </c>
      <c r="O17578" t="s">
        <v>63</v>
      </c>
      <c r="P17578" s="1">
        <v>39083</v>
      </c>
      <c r="Q17578" t="s">
        <v>53</v>
      </c>
      <c r="R17578" t="s">
        <v>56</v>
      </c>
      <c r="S17578" t="s">
        <v>41</v>
      </c>
      <c r="T17578" t="s">
        <v>41765</v>
      </c>
      <c r="U17578" t="s">
        <v>41765</v>
      </c>
      <c r="V17578">
        <v>0</v>
      </c>
      <c r="W17578">
        <v>0</v>
      </c>
      <c r="X17578">
        <v>1</v>
      </c>
      <c r="Y17578">
        <v>0</v>
      </c>
      <c r="Z17578">
        <v>0</v>
      </c>
      <c r="AA17578">
        <v>0</v>
      </c>
      <c r="AB17578">
        <v>0</v>
      </c>
      <c r="AC17578">
        <v>0</v>
      </c>
      <c r="AD17578">
        <v>0</v>
      </c>
    </row>
    <row r="17579" spans="1:30" hidden="1" x14ac:dyDescent="0.3">
      <c r="A17579" t="s">
        <v>50871</v>
      </c>
      <c r="B17579" t="s">
        <v>50876</v>
      </c>
      <c r="C17579" t="s">
        <v>32</v>
      </c>
      <c r="E17579" t="s">
        <v>236</v>
      </c>
      <c r="F17579">
        <v>1242250</v>
      </c>
      <c r="G17579" t="s">
        <v>50871</v>
      </c>
      <c r="H17579" t="s">
        <v>50873</v>
      </c>
      <c r="I17579" t="s">
        <v>50874</v>
      </c>
      <c r="J17579" t="s">
        <v>41765</v>
      </c>
      <c r="K17579" t="s">
        <v>37</v>
      </c>
      <c r="L17579" t="s">
        <v>53</v>
      </c>
      <c r="M17579" t="s">
        <v>62</v>
      </c>
      <c r="N17579" t="s">
        <v>63</v>
      </c>
      <c r="O17579" t="s">
        <v>63</v>
      </c>
      <c r="P17579" s="1">
        <v>39083</v>
      </c>
      <c r="Q17579" t="s">
        <v>53</v>
      </c>
      <c r="R17579" t="s">
        <v>56</v>
      </c>
      <c r="S17579" t="s">
        <v>41</v>
      </c>
      <c r="T17579" t="s">
        <v>41765</v>
      </c>
      <c r="U17579" t="s">
        <v>41765</v>
      </c>
      <c r="V17579">
        <v>0</v>
      </c>
      <c r="W17579">
        <v>0</v>
      </c>
      <c r="X17579">
        <v>1</v>
      </c>
      <c r="Y17579">
        <v>0</v>
      </c>
      <c r="Z17579">
        <v>0</v>
      </c>
      <c r="AA17579">
        <v>0</v>
      </c>
      <c r="AB17579">
        <v>0</v>
      </c>
      <c r="AC17579">
        <v>0</v>
      </c>
      <c r="AD17579">
        <v>0</v>
      </c>
    </row>
    <row r="17580" spans="1:30" hidden="1" x14ac:dyDescent="0.3">
      <c r="A17580" t="s">
        <v>50877</v>
      </c>
      <c r="B17580" t="s">
        <v>50878</v>
      </c>
      <c r="C17580" t="s">
        <v>32</v>
      </c>
      <c r="D17580" t="s">
        <v>139</v>
      </c>
      <c r="E17580" s="1">
        <v>38200</v>
      </c>
      <c r="F17580">
        <v>35000000</v>
      </c>
      <c r="G17580" t="s">
        <v>50877</v>
      </c>
      <c r="H17580" t="s">
        <v>50879</v>
      </c>
      <c r="J17580" t="s">
        <v>41765</v>
      </c>
      <c r="K17580" t="s">
        <v>37</v>
      </c>
      <c r="L17580" t="s">
        <v>53</v>
      </c>
      <c r="M17580" t="s">
        <v>54</v>
      </c>
      <c r="N17580" t="s">
        <v>95</v>
      </c>
      <c r="O17580" t="s">
        <v>96</v>
      </c>
      <c r="P17580" s="1">
        <v>36892</v>
      </c>
      <c r="Q17580" t="s">
        <v>53</v>
      </c>
      <c r="R17580" t="s">
        <v>56</v>
      </c>
      <c r="S17580" t="s">
        <v>41</v>
      </c>
      <c r="T17580" t="s">
        <v>41765</v>
      </c>
      <c r="U17580" t="s">
        <v>41765</v>
      </c>
      <c r="V17580">
        <v>0</v>
      </c>
      <c r="W17580">
        <v>0</v>
      </c>
      <c r="X17580">
        <v>1</v>
      </c>
      <c r="Y17580">
        <v>0</v>
      </c>
      <c r="Z17580">
        <v>0</v>
      </c>
      <c r="AA17580">
        <v>0</v>
      </c>
      <c r="AB17580">
        <v>0</v>
      </c>
      <c r="AC17580">
        <v>0</v>
      </c>
      <c r="AD17580">
        <v>0</v>
      </c>
    </row>
    <row r="17581" spans="1:30" hidden="1" x14ac:dyDescent="0.3">
      <c r="A17581" t="s">
        <v>50880</v>
      </c>
      <c r="B17581" t="s">
        <v>50881</v>
      </c>
      <c r="C17581" t="s">
        <v>32</v>
      </c>
      <c r="D17581" t="s">
        <v>33</v>
      </c>
      <c r="E17581" s="1">
        <v>41343</v>
      </c>
      <c r="F17581">
        <v>14000000</v>
      </c>
      <c r="G17581" t="s">
        <v>50880</v>
      </c>
      <c r="H17581" t="s">
        <v>50882</v>
      </c>
      <c r="I17581" t="s">
        <v>50883</v>
      </c>
      <c r="J17581" t="s">
        <v>41765</v>
      </c>
      <c r="K17581" t="s">
        <v>37</v>
      </c>
      <c r="L17581" t="s">
        <v>53</v>
      </c>
      <c r="M17581" t="s">
        <v>4529</v>
      </c>
      <c r="N17581" t="s">
        <v>13660</v>
      </c>
      <c r="O17581" t="s">
        <v>50884</v>
      </c>
      <c r="P17581" s="1">
        <v>38353</v>
      </c>
      <c r="Q17581" t="s">
        <v>53</v>
      </c>
      <c r="R17581" t="s">
        <v>56</v>
      </c>
      <c r="S17581" t="s">
        <v>41</v>
      </c>
      <c r="T17581" t="s">
        <v>41765</v>
      </c>
      <c r="U17581" t="s">
        <v>41765</v>
      </c>
      <c r="V17581">
        <v>0</v>
      </c>
      <c r="W17581">
        <v>0</v>
      </c>
      <c r="X17581">
        <v>1</v>
      </c>
      <c r="Y17581">
        <v>0</v>
      </c>
      <c r="Z17581">
        <v>0</v>
      </c>
      <c r="AA17581">
        <v>0</v>
      </c>
      <c r="AB17581">
        <v>0</v>
      </c>
      <c r="AC17581">
        <v>0</v>
      </c>
      <c r="AD17581">
        <v>0</v>
      </c>
    </row>
    <row r="17582" spans="1:30" hidden="1" x14ac:dyDescent="0.3">
      <c r="A17582" t="s">
        <v>50880</v>
      </c>
      <c r="B17582" t="s">
        <v>50885</v>
      </c>
      <c r="C17582" t="s">
        <v>32</v>
      </c>
      <c r="E17582" t="s">
        <v>778</v>
      </c>
      <c r="F17582">
        <v>20588274</v>
      </c>
      <c r="G17582" t="s">
        <v>50880</v>
      </c>
      <c r="H17582" t="s">
        <v>50882</v>
      </c>
      <c r="I17582" t="s">
        <v>50883</v>
      </c>
      <c r="J17582" t="s">
        <v>41765</v>
      </c>
      <c r="K17582" t="s">
        <v>37</v>
      </c>
      <c r="L17582" t="s">
        <v>53</v>
      </c>
      <c r="M17582" t="s">
        <v>4529</v>
      </c>
      <c r="N17582" t="s">
        <v>13660</v>
      </c>
      <c r="O17582" t="s">
        <v>50884</v>
      </c>
      <c r="P17582" s="1">
        <v>38353</v>
      </c>
      <c r="Q17582" t="s">
        <v>53</v>
      </c>
      <c r="R17582" t="s">
        <v>56</v>
      </c>
      <c r="S17582" t="s">
        <v>41</v>
      </c>
      <c r="T17582" t="s">
        <v>41765</v>
      </c>
      <c r="U17582" t="s">
        <v>41765</v>
      </c>
      <c r="V17582">
        <v>0</v>
      </c>
      <c r="W17582">
        <v>0</v>
      </c>
      <c r="X17582">
        <v>1</v>
      </c>
      <c r="Y17582">
        <v>0</v>
      </c>
      <c r="Z17582">
        <v>0</v>
      </c>
      <c r="AA17582">
        <v>0</v>
      </c>
      <c r="AB17582">
        <v>0</v>
      </c>
      <c r="AC17582">
        <v>0</v>
      </c>
      <c r="AD17582">
        <v>0</v>
      </c>
    </row>
    <row r="17583" spans="1:30" hidden="1" x14ac:dyDescent="0.3">
      <c r="A17583" t="s">
        <v>50886</v>
      </c>
      <c r="B17583" t="s">
        <v>50887</v>
      </c>
      <c r="C17583" t="s">
        <v>32</v>
      </c>
      <c r="D17583" t="s">
        <v>322</v>
      </c>
      <c r="E17583" s="1">
        <v>39124</v>
      </c>
      <c r="F17583">
        <v>30000000</v>
      </c>
      <c r="G17583" t="s">
        <v>50886</v>
      </c>
      <c r="H17583" t="s">
        <v>50888</v>
      </c>
      <c r="J17583" t="s">
        <v>41765</v>
      </c>
      <c r="K17583" t="s">
        <v>37</v>
      </c>
      <c r="L17583" t="s">
        <v>53</v>
      </c>
      <c r="M17583" t="s">
        <v>54</v>
      </c>
      <c r="N17583" t="s">
        <v>939</v>
      </c>
      <c r="O17583" t="s">
        <v>939</v>
      </c>
      <c r="P17583" s="1">
        <v>36526</v>
      </c>
      <c r="Q17583" t="s">
        <v>53</v>
      </c>
      <c r="R17583" t="s">
        <v>56</v>
      </c>
      <c r="S17583" t="s">
        <v>41</v>
      </c>
      <c r="T17583" t="s">
        <v>41765</v>
      </c>
      <c r="U17583" t="s">
        <v>41765</v>
      </c>
      <c r="V17583">
        <v>0</v>
      </c>
      <c r="W17583">
        <v>0</v>
      </c>
      <c r="X17583">
        <v>1</v>
      </c>
      <c r="Y17583">
        <v>0</v>
      </c>
      <c r="Z17583">
        <v>0</v>
      </c>
      <c r="AA17583">
        <v>0</v>
      </c>
      <c r="AB17583">
        <v>0</v>
      </c>
      <c r="AC17583">
        <v>0</v>
      </c>
      <c r="AD17583">
        <v>0</v>
      </c>
    </row>
    <row r="17584" spans="1:30" hidden="1" x14ac:dyDescent="0.3">
      <c r="A17584" t="s">
        <v>50889</v>
      </c>
      <c r="B17584" t="s">
        <v>50890</v>
      </c>
      <c r="C17584" t="s">
        <v>32</v>
      </c>
      <c r="E17584" s="1">
        <v>39820</v>
      </c>
      <c r="F17584">
        <v>2000000</v>
      </c>
      <c r="G17584" t="s">
        <v>50889</v>
      </c>
      <c r="H17584" t="s">
        <v>50891</v>
      </c>
      <c r="I17584" t="s">
        <v>50892</v>
      </c>
      <c r="J17584" t="s">
        <v>42154</v>
      </c>
      <c r="K17584" t="s">
        <v>37</v>
      </c>
      <c r="L17584" t="s">
        <v>53</v>
      </c>
      <c r="M17584" t="s">
        <v>717</v>
      </c>
      <c r="N17584" t="s">
        <v>1531</v>
      </c>
      <c r="O17584" t="s">
        <v>1531</v>
      </c>
      <c r="P17584" s="1">
        <v>39448</v>
      </c>
      <c r="Q17584" t="s">
        <v>53</v>
      </c>
      <c r="R17584" t="s">
        <v>56</v>
      </c>
      <c r="S17584" t="s">
        <v>41</v>
      </c>
      <c r="T17584" t="s">
        <v>41765</v>
      </c>
      <c r="U17584" t="s">
        <v>41765</v>
      </c>
      <c r="V17584">
        <v>0</v>
      </c>
      <c r="W17584">
        <v>0</v>
      </c>
      <c r="X17584">
        <v>1</v>
      </c>
      <c r="Y17584">
        <v>0</v>
      </c>
      <c r="Z17584">
        <v>0</v>
      </c>
      <c r="AA17584">
        <v>0</v>
      </c>
      <c r="AB17584">
        <v>0</v>
      </c>
      <c r="AC17584">
        <v>0</v>
      </c>
      <c r="AD17584">
        <v>0</v>
      </c>
    </row>
    <row r="17585" spans="1:30" hidden="1" x14ac:dyDescent="0.3">
      <c r="A17585" t="s">
        <v>50889</v>
      </c>
      <c r="B17585" t="s">
        <v>50893</v>
      </c>
      <c r="C17585" t="s">
        <v>32</v>
      </c>
      <c r="D17585" t="s">
        <v>139</v>
      </c>
      <c r="E17585" t="s">
        <v>23970</v>
      </c>
      <c r="F17585">
        <v>6000000</v>
      </c>
      <c r="G17585" t="s">
        <v>50889</v>
      </c>
      <c r="H17585" t="s">
        <v>50891</v>
      </c>
      <c r="I17585" t="s">
        <v>50892</v>
      </c>
      <c r="J17585" t="s">
        <v>42154</v>
      </c>
      <c r="K17585" t="s">
        <v>37</v>
      </c>
      <c r="L17585" t="s">
        <v>53</v>
      </c>
      <c r="M17585" t="s">
        <v>717</v>
      </c>
      <c r="N17585" t="s">
        <v>1531</v>
      </c>
      <c r="O17585" t="s">
        <v>1531</v>
      </c>
      <c r="P17585" s="1">
        <v>39448</v>
      </c>
      <c r="Q17585" t="s">
        <v>53</v>
      </c>
      <c r="R17585" t="s">
        <v>56</v>
      </c>
      <c r="S17585" t="s">
        <v>41</v>
      </c>
      <c r="T17585" t="s">
        <v>41765</v>
      </c>
      <c r="U17585" t="s">
        <v>41765</v>
      </c>
      <c r="V17585">
        <v>0</v>
      </c>
      <c r="W17585">
        <v>0</v>
      </c>
      <c r="X17585">
        <v>1</v>
      </c>
      <c r="Y17585">
        <v>0</v>
      </c>
      <c r="Z17585">
        <v>0</v>
      </c>
      <c r="AA17585">
        <v>0</v>
      </c>
      <c r="AB17585">
        <v>0</v>
      </c>
      <c r="AC17585">
        <v>0</v>
      </c>
      <c r="AD17585">
        <v>0</v>
      </c>
    </row>
    <row r="17586" spans="1:30" hidden="1" x14ac:dyDescent="0.3">
      <c r="A17586" t="s">
        <v>50889</v>
      </c>
      <c r="B17586" t="s">
        <v>50894</v>
      </c>
      <c r="C17586" t="s">
        <v>32</v>
      </c>
      <c r="E17586" t="s">
        <v>7071</v>
      </c>
      <c r="F17586">
        <v>3999992</v>
      </c>
      <c r="G17586" t="s">
        <v>50889</v>
      </c>
      <c r="H17586" t="s">
        <v>50891</v>
      </c>
      <c r="I17586" t="s">
        <v>50892</v>
      </c>
      <c r="J17586" t="s">
        <v>42154</v>
      </c>
      <c r="K17586" t="s">
        <v>37</v>
      </c>
      <c r="L17586" t="s">
        <v>53</v>
      </c>
      <c r="M17586" t="s">
        <v>717</v>
      </c>
      <c r="N17586" t="s">
        <v>1531</v>
      </c>
      <c r="O17586" t="s">
        <v>1531</v>
      </c>
      <c r="P17586" s="1">
        <v>39448</v>
      </c>
      <c r="Q17586" t="s">
        <v>53</v>
      </c>
      <c r="R17586" t="s">
        <v>56</v>
      </c>
      <c r="S17586" t="s">
        <v>41</v>
      </c>
      <c r="T17586" t="s">
        <v>41765</v>
      </c>
      <c r="U17586" t="s">
        <v>41765</v>
      </c>
      <c r="V17586">
        <v>0</v>
      </c>
      <c r="W17586">
        <v>0</v>
      </c>
      <c r="X17586">
        <v>1</v>
      </c>
      <c r="Y17586">
        <v>0</v>
      </c>
      <c r="Z17586">
        <v>0</v>
      </c>
      <c r="AA17586">
        <v>0</v>
      </c>
      <c r="AB17586">
        <v>0</v>
      </c>
      <c r="AC17586">
        <v>0</v>
      </c>
      <c r="AD17586">
        <v>0</v>
      </c>
    </row>
    <row r="17587" spans="1:30" hidden="1" x14ac:dyDescent="0.3">
      <c r="A17587" t="s">
        <v>50889</v>
      </c>
      <c r="B17587" t="s">
        <v>50895</v>
      </c>
      <c r="C17587" t="s">
        <v>32</v>
      </c>
      <c r="E17587" t="s">
        <v>2748</v>
      </c>
      <c r="F17587">
        <v>11000000</v>
      </c>
      <c r="G17587" t="s">
        <v>50889</v>
      </c>
      <c r="H17587" t="s">
        <v>50891</v>
      </c>
      <c r="I17587" t="s">
        <v>50892</v>
      </c>
      <c r="J17587" t="s">
        <v>42154</v>
      </c>
      <c r="K17587" t="s">
        <v>37</v>
      </c>
      <c r="L17587" t="s">
        <v>53</v>
      </c>
      <c r="M17587" t="s">
        <v>717</v>
      </c>
      <c r="N17587" t="s">
        <v>1531</v>
      </c>
      <c r="O17587" t="s">
        <v>1531</v>
      </c>
      <c r="P17587" s="1">
        <v>39448</v>
      </c>
      <c r="Q17587" t="s">
        <v>53</v>
      </c>
      <c r="R17587" t="s">
        <v>56</v>
      </c>
      <c r="S17587" t="s">
        <v>41</v>
      </c>
      <c r="T17587" t="s">
        <v>41765</v>
      </c>
      <c r="U17587" t="s">
        <v>41765</v>
      </c>
      <c r="V17587">
        <v>0</v>
      </c>
      <c r="W17587">
        <v>0</v>
      </c>
      <c r="X17587">
        <v>1</v>
      </c>
      <c r="Y17587">
        <v>0</v>
      </c>
      <c r="Z17587">
        <v>0</v>
      </c>
      <c r="AA17587">
        <v>0</v>
      </c>
      <c r="AB17587">
        <v>0</v>
      </c>
      <c r="AC17587">
        <v>0</v>
      </c>
      <c r="AD17587">
        <v>0</v>
      </c>
    </row>
    <row r="17588" spans="1:30" hidden="1" x14ac:dyDescent="0.3">
      <c r="A17588" t="s">
        <v>50889</v>
      </c>
      <c r="B17588" t="s">
        <v>50896</v>
      </c>
      <c r="C17588" t="s">
        <v>32</v>
      </c>
      <c r="E17588" t="s">
        <v>441</v>
      </c>
      <c r="F17588">
        <v>50000000</v>
      </c>
      <c r="G17588" t="s">
        <v>50889</v>
      </c>
      <c r="H17588" t="s">
        <v>50891</v>
      </c>
      <c r="I17588" t="s">
        <v>50892</v>
      </c>
      <c r="J17588" t="s">
        <v>42154</v>
      </c>
      <c r="K17588" t="s">
        <v>37</v>
      </c>
      <c r="L17588" t="s">
        <v>53</v>
      </c>
      <c r="M17588" t="s">
        <v>717</v>
      </c>
      <c r="N17588" t="s">
        <v>1531</v>
      </c>
      <c r="O17588" t="s">
        <v>1531</v>
      </c>
      <c r="P17588" s="1">
        <v>39448</v>
      </c>
      <c r="Q17588" t="s">
        <v>53</v>
      </c>
      <c r="R17588" t="s">
        <v>56</v>
      </c>
      <c r="S17588" t="s">
        <v>41</v>
      </c>
      <c r="T17588" t="s">
        <v>41765</v>
      </c>
      <c r="U17588" t="s">
        <v>41765</v>
      </c>
      <c r="V17588">
        <v>0</v>
      </c>
      <c r="W17588">
        <v>0</v>
      </c>
      <c r="X17588">
        <v>1</v>
      </c>
      <c r="Y17588">
        <v>0</v>
      </c>
      <c r="Z17588">
        <v>0</v>
      </c>
      <c r="AA17588">
        <v>0</v>
      </c>
      <c r="AB17588">
        <v>0</v>
      </c>
      <c r="AC17588">
        <v>0</v>
      </c>
      <c r="AD17588">
        <v>0</v>
      </c>
    </row>
    <row r="17589" spans="1:30" hidden="1" x14ac:dyDescent="0.3">
      <c r="A17589" t="s">
        <v>50889</v>
      </c>
      <c r="B17589" t="s">
        <v>50897</v>
      </c>
      <c r="C17589" t="s">
        <v>32</v>
      </c>
      <c r="E17589" t="s">
        <v>6194</v>
      </c>
      <c r="F17589">
        <v>10325093</v>
      </c>
      <c r="G17589" t="s">
        <v>50889</v>
      </c>
      <c r="H17589" t="s">
        <v>50891</v>
      </c>
      <c r="I17589" t="s">
        <v>50892</v>
      </c>
      <c r="J17589" t="s">
        <v>42154</v>
      </c>
      <c r="K17589" t="s">
        <v>37</v>
      </c>
      <c r="L17589" t="s">
        <v>53</v>
      </c>
      <c r="M17589" t="s">
        <v>717</v>
      </c>
      <c r="N17589" t="s">
        <v>1531</v>
      </c>
      <c r="O17589" t="s">
        <v>1531</v>
      </c>
      <c r="P17589" s="1">
        <v>39448</v>
      </c>
      <c r="Q17589" t="s">
        <v>53</v>
      </c>
      <c r="R17589" t="s">
        <v>56</v>
      </c>
      <c r="S17589" t="s">
        <v>41</v>
      </c>
      <c r="T17589" t="s">
        <v>41765</v>
      </c>
      <c r="U17589" t="s">
        <v>41765</v>
      </c>
      <c r="V17589">
        <v>0</v>
      </c>
      <c r="W17589">
        <v>0</v>
      </c>
      <c r="X17589">
        <v>1</v>
      </c>
      <c r="Y17589">
        <v>0</v>
      </c>
      <c r="Z17589">
        <v>0</v>
      </c>
      <c r="AA17589">
        <v>0</v>
      </c>
      <c r="AB17589">
        <v>0</v>
      </c>
      <c r="AC17589">
        <v>0</v>
      </c>
      <c r="AD17589">
        <v>0</v>
      </c>
    </row>
    <row r="17590" spans="1:30" hidden="1" x14ac:dyDescent="0.3">
      <c r="A17590" t="s">
        <v>50898</v>
      </c>
      <c r="B17590" t="s">
        <v>50899</v>
      </c>
      <c r="C17590" t="s">
        <v>32</v>
      </c>
      <c r="D17590" t="s">
        <v>322</v>
      </c>
      <c r="E17590" t="s">
        <v>4447</v>
      </c>
      <c r="F17590">
        <v>35000000</v>
      </c>
      <c r="G17590" t="s">
        <v>50898</v>
      </c>
      <c r="H17590" t="s">
        <v>50900</v>
      </c>
      <c r="I17590" t="s">
        <v>50901</v>
      </c>
      <c r="J17590" t="s">
        <v>41765</v>
      </c>
      <c r="K17590" t="s">
        <v>37</v>
      </c>
      <c r="L17590" t="s">
        <v>53</v>
      </c>
      <c r="M17590" t="s">
        <v>637</v>
      </c>
      <c r="N17590" t="s">
        <v>1506</v>
      </c>
      <c r="O17590" t="s">
        <v>22096</v>
      </c>
      <c r="P17590" s="1">
        <v>33604</v>
      </c>
      <c r="Q17590" t="s">
        <v>53</v>
      </c>
      <c r="R17590" t="s">
        <v>56</v>
      </c>
      <c r="S17590" t="s">
        <v>41</v>
      </c>
      <c r="T17590" t="s">
        <v>41765</v>
      </c>
      <c r="U17590" t="s">
        <v>41765</v>
      </c>
      <c r="V17590">
        <v>0</v>
      </c>
      <c r="W17590">
        <v>0</v>
      </c>
      <c r="X17590">
        <v>1</v>
      </c>
      <c r="Y17590">
        <v>0</v>
      </c>
      <c r="Z17590">
        <v>0</v>
      </c>
      <c r="AA17590">
        <v>0</v>
      </c>
      <c r="AB17590">
        <v>0</v>
      </c>
      <c r="AC17590">
        <v>0</v>
      </c>
      <c r="AD17590">
        <v>0</v>
      </c>
    </row>
    <row r="17591" spans="1:30" hidden="1" x14ac:dyDescent="0.3">
      <c r="A17591" t="s">
        <v>50902</v>
      </c>
      <c r="B17591" t="s">
        <v>50903</v>
      </c>
      <c r="C17591" t="s">
        <v>32</v>
      </c>
      <c r="E17591" t="s">
        <v>15186</v>
      </c>
      <c r="F17591">
        <v>49500000</v>
      </c>
      <c r="G17591" t="s">
        <v>50902</v>
      </c>
      <c r="H17591" t="s">
        <v>50904</v>
      </c>
      <c r="I17591" t="s">
        <v>50905</v>
      </c>
      <c r="J17591" t="s">
        <v>41765</v>
      </c>
      <c r="K17591" t="s">
        <v>109</v>
      </c>
      <c r="L17591" t="s">
        <v>53</v>
      </c>
      <c r="M17591" t="s">
        <v>670</v>
      </c>
      <c r="N17591" t="s">
        <v>1033</v>
      </c>
      <c r="O17591" t="s">
        <v>1033</v>
      </c>
      <c r="Q17591" t="s">
        <v>53</v>
      </c>
      <c r="R17591" t="s">
        <v>56</v>
      </c>
      <c r="S17591" t="s">
        <v>41</v>
      </c>
      <c r="T17591" t="s">
        <v>41765</v>
      </c>
      <c r="U17591" t="s">
        <v>41765</v>
      </c>
      <c r="V17591">
        <v>0</v>
      </c>
      <c r="W17591">
        <v>0</v>
      </c>
      <c r="X17591">
        <v>1</v>
      </c>
      <c r="Y17591">
        <v>0</v>
      </c>
      <c r="Z17591">
        <v>0</v>
      </c>
      <c r="AA17591">
        <v>0</v>
      </c>
      <c r="AB17591">
        <v>0</v>
      </c>
      <c r="AC17591">
        <v>0</v>
      </c>
      <c r="AD17591">
        <v>0</v>
      </c>
    </row>
    <row r="17592" spans="1:30" hidden="1" x14ac:dyDescent="0.3">
      <c r="A17592" t="s">
        <v>50906</v>
      </c>
      <c r="B17592" t="s">
        <v>50907</v>
      </c>
      <c r="C17592" t="s">
        <v>32</v>
      </c>
      <c r="E17592" t="s">
        <v>11930</v>
      </c>
      <c r="F17592">
        <v>253103</v>
      </c>
      <c r="G17592" t="s">
        <v>50906</v>
      </c>
      <c r="H17592" t="s">
        <v>50908</v>
      </c>
      <c r="I17592" t="s">
        <v>50909</v>
      </c>
      <c r="J17592" t="s">
        <v>41765</v>
      </c>
      <c r="K17592" t="s">
        <v>37</v>
      </c>
      <c r="L17592" t="s">
        <v>53</v>
      </c>
      <c r="M17592" t="s">
        <v>54</v>
      </c>
      <c r="N17592" t="s">
        <v>939</v>
      </c>
      <c r="O17592" t="s">
        <v>7512</v>
      </c>
      <c r="P17592" s="1">
        <v>38353</v>
      </c>
      <c r="Q17592" t="s">
        <v>53</v>
      </c>
      <c r="R17592" t="s">
        <v>56</v>
      </c>
      <c r="S17592" t="s">
        <v>41</v>
      </c>
      <c r="T17592" t="s">
        <v>41765</v>
      </c>
      <c r="U17592" t="s">
        <v>41765</v>
      </c>
      <c r="V17592">
        <v>0</v>
      </c>
      <c r="W17592">
        <v>0</v>
      </c>
      <c r="X17592">
        <v>1</v>
      </c>
      <c r="Y17592">
        <v>0</v>
      </c>
      <c r="Z17592">
        <v>0</v>
      </c>
      <c r="AA17592">
        <v>0</v>
      </c>
      <c r="AB17592">
        <v>0</v>
      </c>
      <c r="AC17592">
        <v>0</v>
      </c>
      <c r="AD17592">
        <v>0</v>
      </c>
    </row>
    <row r="17593" spans="1:30" hidden="1" x14ac:dyDescent="0.3">
      <c r="A17593" t="s">
        <v>50910</v>
      </c>
      <c r="B17593" t="s">
        <v>50911</v>
      </c>
      <c r="C17593" t="s">
        <v>32</v>
      </c>
      <c r="E17593" s="1">
        <v>40065</v>
      </c>
      <c r="F17593">
        <v>3500000</v>
      </c>
      <c r="G17593" t="s">
        <v>50910</v>
      </c>
      <c r="H17593" t="s">
        <v>50912</v>
      </c>
      <c r="I17593" t="s">
        <v>50913</v>
      </c>
      <c r="J17593" t="s">
        <v>41765</v>
      </c>
      <c r="K17593" t="s">
        <v>168</v>
      </c>
      <c r="L17593" t="s">
        <v>53</v>
      </c>
      <c r="M17593" t="s">
        <v>704</v>
      </c>
      <c r="N17593" t="s">
        <v>705</v>
      </c>
      <c r="O17593" t="s">
        <v>705</v>
      </c>
      <c r="Q17593" t="s">
        <v>53</v>
      </c>
      <c r="R17593" t="s">
        <v>56</v>
      </c>
      <c r="S17593" t="s">
        <v>41</v>
      </c>
      <c r="T17593" t="s">
        <v>41765</v>
      </c>
      <c r="U17593" t="s">
        <v>41765</v>
      </c>
      <c r="V17593">
        <v>0</v>
      </c>
      <c r="W17593">
        <v>0</v>
      </c>
      <c r="X17593">
        <v>1</v>
      </c>
      <c r="Y17593">
        <v>0</v>
      </c>
      <c r="Z17593">
        <v>0</v>
      </c>
      <c r="AA17593">
        <v>0</v>
      </c>
      <c r="AB17593">
        <v>0</v>
      </c>
      <c r="AC17593">
        <v>0</v>
      </c>
      <c r="AD17593">
        <v>0</v>
      </c>
    </row>
    <row r="17594" spans="1:30" hidden="1" x14ac:dyDescent="0.3">
      <c r="A17594" t="s">
        <v>50910</v>
      </c>
      <c r="B17594" t="s">
        <v>50914</v>
      </c>
      <c r="C17594" t="s">
        <v>32</v>
      </c>
      <c r="E17594" t="s">
        <v>6691</v>
      </c>
      <c r="F17594">
        <v>9000000</v>
      </c>
      <c r="G17594" t="s">
        <v>50910</v>
      </c>
      <c r="H17594" t="s">
        <v>50912</v>
      </c>
      <c r="I17594" t="s">
        <v>50913</v>
      </c>
      <c r="J17594" t="s">
        <v>41765</v>
      </c>
      <c r="K17594" t="s">
        <v>168</v>
      </c>
      <c r="L17594" t="s">
        <v>53</v>
      </c>
      <c r="M17594" t="s">
        <v>704</v>
      </c>
      <c r="N17594" t="s">
        <v>705</v>
      </c>
      <c r="O17594" t="s">
        <v>705</v>
      </c>
      <c r="Q17594" t="s">
        <v>53</v>
      </c>
      <c r="R17594" t="s">
        <v>56</v>
      </c>
      <c r="S17594" t="s">
        <v>41</v>
      </c>
      <c r="T17594" t="s">
        <v>41765</v>
      </c>
      <c r="U17594" t="s">
        <v>41765</v>
      </c>
      <c r="V17594">
        <v>0</v>
      </c>
      <c r="W17594">
        <v>0</v>
      </c>
      <c r="X17594">
        <v>1</v>
      </c>
      <c r="Y17594">
        <v>0</v>
      </c>
      <c r="Z17594">
        <v>0</v>
      </c>
      <c r="AA17594">
        <v>0</v>
      </c>
      <c r="AB17594">
        <v>0</v>
      </c>
      <c r="AC17594">
        <v>0</v>
      </c>
      <c r="AD17594">
        <v>0</v>
      </c>
    </row>
    <row r="17595" spans="1:30" hidden="1" x14ac:dyDescent="0.3">
      <c r="A17595" t="s">
        <v>50910</v>
      </c>
      <c r="B17595" t="s">
        <v>50915</v>
      </c>
      <c r="C17595" t="s">
        <v>32</v>
      </c>
      <c r="E17595" s="1">
        <v>41822</v>
      </c>
      <c r="F17595">
        <v>4000000</v>
      </c>
      <c r="G17595" t="s">
        <v>50910</v>
      </c>
      <c r="H17595" t="s">
        <v>50912</v>
      </c>
      <c r="I17595" t="s">
        <v>50913</v>
      </c>
      <c r="J17595" t="s">
        <v>41765</v>
      </c>
      <c r="K17595" t="s">
        <v>168</v>
      </c>
      <c r="L17595" t="s">
        <v>53</v>
      </c>
      <c r="M17595" t="s">
        <v>704</v>
      </c>
      <c r="N17595" t="s">
        <v>705</v>
      </c>
      <c r="O17595" t="s">
        <v>705</v>
      </c>
      <c r="Q17595" t="s">
        <v>53</v>
      </c>
      <c r="R17595" t="s">
        <v>56</v>
      </c>
      <c r="S17595" t="s">
        <v>41</v>
      </c>
      <c r="T17595" t="s">
        <v>41765</v>
      </c>
      <c r="U17595" t="s">
        <v>41765</v>
      </c>
      <c r="V17595">
        <v>0</v>
      </c>
      <c r="W17595">
        <v>0</v>
      </c>
      <c r="X17595">
        <v>1</v>
      </c>
      <c r="Y17595">
        <v>0</v>
      </c>
      <c r="Z17595">
        <v>0</v>
      </c>
      <c r="AA17595">
        <v>0</v>
      </c>
      <c r="AB17595">
        <v>0</v>
      </c>
      <c r="AC17595">
        <v>0</v>
      </c>
      <c r="AD17595">
        <v>0</v>
      </c>
    </row>
    <row r="17596" spans="1:30" hidden="1" x14ac:dyDescent="0.3">
      <c r="A17596" t="s">
        <v>50910</v>
      </c>
      <c r="B17596" t="s">
        <v>50916</v>
      </c>
      <c r="C17596" t="s">
        <v>32</v>
      </c>
      <c r="E17596" s="1">
        <v>40851</v>
      </c>
      <c r="F17596">
        <v>5100000</v>
      </c>
      <c r="G17596" t="s">
        <v>50910</v>
      </c>
      <c r="H17596" t="s">
        <v>50912</v>
      </c>
      <c r="I17596" t="s">
        <v>50913</v>
      </c>
      <c r="J17596" t="s">
        <v>41765</v>
      </c>
      <c r="K17596" t="s">
        <v>168</v>
      </c>
      <c r="L17596" t="s">
        <v>53</v>
      </c>
      <c r="M17596" t="s">
        <v>704</v>
      </c>
      <c r="N17596" t="s">
        <v>705</v>
      </c>
      <c r="O17596" t="s">
        <v>705</v>
      </c>
      <c r="Q17596" t="s">
        <v>53</v>
      </c>
      <c r="R17596" t="s">
        <v>56</v>
      </c>
      <c r="S17596" t="s">
        <v>41</v>
      </c>
      <c r="T17596" t="s">
        <v>41765</v>
      </c>
      <c r="U17596" t="s">
        <v>41765</v>
      </c>
      <c r="V17596">
        <v>0</v>
      </c>
      <c r="W17596">
        <v>0</v>
      </c>
      <c r="X17596">
        <v>1</v>
      </c>
      <c r="Y17596">
        <v>0</v>
      </c>
      <c r="Z17596">
        <v>0</v>
      </c>
      <c r="AA17596">
        <v>0</v>
      </c>
      <c r="AB17596">
        <v>0</v>
      </c>
      <c r="AC17596">
        <v>0</v>
      </c>
      <c r="AD17596">
        <v>0</v>
      </c>
    </row>
    <row r="17597" spans="1:30" hidden="1" x14ac:dyDescent="0.3">
      <c r="A17597" t="s">
        <v>50910</v>
      </c>
      <c r="B17597" t="s">
        <v>50917</v>
      </c>
      <c r="C17597" t="s">
        <v>32</v>
      </c>
      <c r="D17597" t="s">
        <v>399</v>
      </c>
      <c r="E17597" t="s">
        <v>50918</v>
      </c>
      <c r="F17597">
        <v>32250000</v>
      </c>
      <c r="G17597" t="s">
        <v>50910</v>
      </c>
      <c r="H17597" t="s">
        <v>50912</v>
      </c>
      <c r="I17597" t="s">
        <v>50913</v>
      </c>
      <c r="J17597" t="s">
        <v>41765</v>
      </c>
      <c r="K17597" t="s">
        <v>168</v>
      </c>
      <c r="L17597" t="s">
        <v>53</v>
      </c>
      <c r="M17597" t="s">
        <v>704</v>
      </c>
      <c r="N17597" t="s">
        <v>705</v>
      </c>
      <c r="O17597" t="s">
        <v>705</v>
      </c>
      <c r="Q17597" t="s">
        <v>53</v>
      </c>
      <c r="R17597" t="s">
        <v>56</v>
      </c>
      <c r="S17597" t="s">
        <v>41</v>
      </c>
      <c r="T17597" t="s">
        <v>41765</v>
      </c>
      <c r="U17597" t="s">
        <v>41765</v>
      </c>
      <c r="V17597">
        <v>0</v>
      </c>
      <c r="W17597">
        <v>0</v>
      </c>
      <c r="X17597">
        <v>1</v>
      </c>
      <c r="Y17597">
        <v>0</v>
      </c>
      <c r="Z17597">
        <v>0</v>
      </c>
      <c r="AA17597">
        <v>0</v>
      </c>
      <c r="AB17597">
        <v>0</v>
      </c>
      <c r="AC17597">
        <v>0</v>
      </c>
      <c r="AD17597">
        <v>0</v>
      </c>
    </row>
    <row r="17598" spans="1:30" hidden="1" x14ac:dyDescent="0.3">
      <c r="A17598" t="s">
        <v>50919</v>
      </c>
      <c r="B17598" t="s">
        <v>50920</v>
      </c>
      <c r="C17598" t="s">
        <v>32</v>
      </c>
      <c r="D17598" t="s">
        <v>50</v>
      </c>
      <c r="E17598" s="1">
        <v>41945</v>
      </c>
      <c r="F17598">
        <v>2995233</v>
      </c>
      <c r="G17598" t="s">
        <v>50919</v>
      </c>
      <c r="H17598" t="s">
        <v>50921</v>
      </c>
      <c r="I17598" t="s">
        <v>50922</v>
      </c>
      <c r="J17598" t="s">
        <v>41765</v>
      </c>
      <c r="K17598" t="s">
        <v>72</v>
      </c>
      <c r="L17598" t="s">
        <v>53</v>
      </c>
      <c r="M17598" t="s">
        <v>209</v>
      </c>
      <c r="N17598" t="s">
        <v>210</v>
      </c>
      <c r="O17598" t="s">
        <v>6168</v>
      </c>
      <c r="P17598" s="1">
        <v>39814</v>
      </c>
      <c r="Q17598" t="s">
        <v>53</v>
      </c>
      <c r="R17598" t="s">
        <v>56</v>
      </c>
      <c r="S17598" t="s">
        <v>41</v>
      </c>
      <c r="T17598" t="s">
        <v>41765</v>
      </c>
      <c r="U17598" t="s">
        <v>41765</v>
      </c>
      <c r="V17598">
        <v>0</v>
      </c>
      <c r="W17598">
        <v>0</v>
      </c>
      <c r="X17598">
        <v>1</v>
      </c>
      <c r="Y17598">
        <v>0</v>
      </c>
      <c r="Z17598">
        <v>0</v>
      </c>
      <c r="AA17598">
        <v>0</v>
      </c>
      <c r="AB17598">
        <v>0</v>
      </c>
      <c r="AC17598">
        <v>0</v>
      </c>
      <c r="AD17598">
        <v>0</v>
      </c>
    </row>
    <row r="17599" spans="1:30" hidden="1" x14ac:dyDescent="0.3">
      <c r="A17599" t="s">
        <v>50919</v>
      </c>
      <c r="B17599" t="s">
        <v>50923</v>
      </c>
      <c r="C17599" t="s">
        <v>32</v>
      </c>
      <c r="D17599" t="s">
        <v>50</v>
      </c>
      <c r="E17599" t="s">
        <v>12886</v>
      </c>
      <c r="F17599">
        <v>25000000</v>
      </c>
      <c r="G17599" t="s">
        <v>50919</v>
      </c>
      <c r="H17599" t="s">
        <v>50921</v>
      </c>
      <c r="I17599" t="s">
        <v>50922</v>
      </c>
      <c r="J17599" t="s">
        <v>41765</v>
      </c>
      <c r="K17599" t="s">
        <v>72</v>
      </c>
      <c r="L17599" t="s">
        <v>53</v>
      </c>
      <c r="M17599" t="s">
        <v>209</v>
      </c>
      <c r="N17599" t="s">
        <v>210</v>
      </c>
      <c r="O17599" t="s">
        <v>6168</v>
      </c>
      <c r="P17599" s="1">
        <v>39814</v>
      </c>
      <c r="Q17599" t="s">
        <v>53</v>
      </c>
      <c r="R17599" t="s">
        <v>56</v>
      </c>
      <c r="S17599" t="s">
        <v>41</v>
      </c>
      <c r="T17599" t="s">
        <v>41765</v>
      </c>
      <c r="U17599" t="s">
        <v>41765</v>
      </c>
      <c r="V17599">
        <v>0</v>
      </c>
      <c r="W17599">
        <v>0</v>
      </c>
      <c r="X17599">
        <v>1</v>
      </c>
      <c r="Y17599">
        <v>0</v>
      </c>
      <c r="Z17599">
        <v>0</v>
      </c>
      <c r="AA17599">
        <v>0</v>
      </c>
      <c r="AB17599">
        <v>0</v>
      </c>
      <c r="AC17599">
        <v>0</v>
      </c>
      <c r="AD17599">
        <v>0</v>
      </c>
    </row>
    <row r="17600" spans="1:30" hidden="1" x14ac:dyDescent="0.3">
      <c r="A17600" t="s">
        <v>50924</v>
      </c>
      <c r="B17600" t="s">
        <v>50925</v>
      </c>
      <c r="C17600" t="s">
        <v>32</v>
      </c>
      <c r="E17600" s="1">
        <v>40544</v>
      </c>
      <c r="F17600">
        <v>2000000</v>
      </c>
      <c r="G17600" t="s">
        <v>50924</v>
      </c>
      <c r="H17600" t="s">
        <v>50926</v>
      </c>
      <c r="J17600" t="s">
        <v>41765</v>
      </c>
      <c r="K17600" t="s">
        <v>37</v>
      </c>
      <c r="L17600" t="s">
        <v>53</v>
      </c>
      <c r="M17600" t="s">
        <v>73</v>
      </c>
      <c r="N17600" t="s">
        <v>74</v>
      </c>
      <c r="O17600" t="s">
        <v>75</v>
      </c>
      <c r="P17600" s="1">
        <v>40179</v>
      </c>
      <c r="Q17600" t="s">
        <v>53</v>
      </c>
      <c r="R17600" t="s">
        <v>56</v>
      </c>
      <c r="S17600" t="s">
        <v>41</v>
      </c>
      <c r="T17600" t="s">
        <v>41765</v>
      </c>
      <c r="U17600" t="s">
        <v>41765</v>
      </c>
      <c r="V17600">
        <v>0</v>
      </c>
      <c r="W17600">
        <v>0</v>
      </c>
      <c r="X17600">
        <v>1</v>
      </c>
      <c r="Y17600">
        <v>0</v>
      </c>
      <c r="Z17600">
        <v>0</v>
      </c>
      <c r="AA17600">
        <v>0</v>
      </c>
      <c r="AB17600">
        <v>0</v>
      </c>
      <c r="AC17600">
        <v>0</v>
      </c>
      <c r="AD17600">
        <v>0</v>
      </c>
    </row>
    <row r="17601" spans="1:30" hidden="1" x14ac:dyDescent="0.3">
      <c r="A17601" t="s">
        <v>50927</v>
      </c>
      <c r="B17601" t="s">
        <v>50928</v>
      </c>
      <c r="C17601" t="s">
        <v>32</v>
      </c>
      <c r="E17601" s="1">
        <v>40457</v>
      </c>
      <c r="F17601">
        <v>590000</v>
      </c>
      <c r="G17601" t="s">
        <v>50927</v>
      </c>
      <c r="H17601" t="s">
        <v>50929</v>
      </c>
      <c r="I17601" t="s">
        <v>50930</v>
      </c>
      <c r="J17601" t="s">
        <v>41765</v>
      </c>
      <c r="K17601" t="s">
        <v>37</v>
      </c>
      <c r="L17601" t="s">
        <v>53</v>
      </c>
      <c r="M17601" t="s">
        <v>1924</v>
      </c>
      <c r="N17601" t="s">
        <v>3180</v>
      </c>
      <c r="O17601" t="s">
        <v>3181</v>
      </c>
      <c r="P17601" s="1">
        <v>39814</v>
      </c>
      <c r="Q17601" t="s">
        <v>53</v>
      </c>
      <c r="R17601" t="s">
        <v>56</v>
      </c>
      <c r="S17601" t="s">
        <v>41</v>
      </c>
      <c r="T17601" t="s">
        <v>41765</v>
      </c>
      <c r="U17601" t="s">
        <v>41765</v>
      </c>
      <c r="V17601">
        <v>0</v>
      </c>
      <c r="W17601">
        <v>0</v>
      </c>
      <c r="X17601">
        <v>1</v>
      </c>
      <c r="Y17601">
        <v>0</v>
      </c>
      <c r="Z17601">
        <v>0</v>
      </c>
      <c r="AA17601">
        <v>0</v>
      </c>
      <c r="AB17601">
        <v>0</v>
      </c>
      <c r="AC17601">
        <v>0</v>
      </c>
      <c r="AD17601">
        <v>0</v>
      </c>
    </row>
    <row r="17602" spans="1:30" hidden="1" x14ac:dyDescent="0.3">
      <c r="A17602" t="s">
        <v>50927</v>
      </c>
      <c r="B17602" t="s">
        <v>50931</v>
      </c>
      <c r="C17602" t="s">
        <v>32</v>
      </c>
      <c r="E17602" t="s">
        <v>10010</v>
      </c>
      <c r="F17602">
        <v>250000</v>
      </c>
      <c r="G17602" t="s">
        <v>50927</v>
      </c>
      <c r="H17602" t="s">
        <v>50929</v>
      </c>
      <c r="I17602" t="s">
        <v>50930</v>
      </c>
      <c r="J17602" t="s">
        <v>41765</v>
      </c>
      <c r="K17602" t="s">
        <v>37</v>
      </c>
      <c r="L17602" t="s">
        <v>53</v>
      </c>
      <c r="M17602" t="s">
        <v>1924</v>
      </c>
      <c r="N17602" t="s">
        <v>3180</v>
      </c>
      <c r="O17602" t="s">
        <v>3181</v>
      </c>
      <c r="P17602" s="1">
        <v>39814</v>
      </c>
      <c r="Q17602" t="s">
        <v>53</v>
      </c>
      <c r="R17602" t="s">
        <v>56</v>
      </c>
      <c r="S17602" t="s">
        <v>41</v>
      </c>
      <c r="T17602" t="s">
        <v>41765</v>
      </c>
      <c r="U17602" t="s">
        <v>41765</v>
      </c>
      <c r="V17602">
        <v>0</v>
      </c>
      <c r="W17602">
        <v>0</v>
      </c>
      <c r="X17602">
        <v>1</v>
      </c>
      <c r="Y17602">
        <v>0</v>
      </c>
      <c r="Z17602">
        <v>0</v>
      </c>
      <c r="AA17602">
        <v>0</v>
      </c>
      <c r="AB17602">
        <v>0</v>
      </c>
      <c r="AC17602">
        <v>0</v>
      </c>
      <c r="AD17602">
        <v>0</v>
      </c>
    </row>
    <row r="17603" spans="1:30" hidden="1" x14ac:dyDescent="0.3">
      <c r="A17603" t="s">
        <v>50927</v>
      </c>
      <c r="B17603" t="s">
        <v>50932</v>
      </c>
      <c r="C17603" t="s">
        <v>32</v>
      </c>
      <c r="E17603" t="s">
        <v>4491</v>
      </c>
      <c r="F17603">
        <v>3155000</v>
      </c>
      <c r="G17603" t="s">
        <v>50927</v>
      </c>
      <c r="H17603" t="s">
        <v>50929</v>
      </c>
      <c r="I17603" t="s">
        <v>50930</v>
      </c>
      <c r="J17603" t="s">
        <v>41765</v>
      </c>
      <c r="K17603" t="s">
        <v>37</v>
      </c>
      <c r="L17603" t="s">
        <v>53</v>
      </c>
      <c r="M17603" t="s">
        <v>1924</v>
      </c>
      <c r="N17603" t="s">
        <v>3180</v>
      </c>
      <c r="O17603" t="s">
        <v>3181</v>
      </c>
      <c r="P17603" s="1">
        <v>39814</v>
      </c>
      <c r="Q17603" t="s">
        <v>53</v>
      </c>
      <c r="R17603" t="s">
        <v>56</v>
      </c>
      <c r="S17603" t="s">
        <v>41</v>
      </c>
      <c r="T17603" t="s">
        <v>41765</v>
      </c>
      <c r="U17603" t="s">
        <v>41765</v>
      </c>
      <c r="V17603">
        <v>0</v>
      </c>
      <c r="W17603">
        <v>0</v>
      </c>
      <c r="X17603">
        <v>1</v>
      </c>
      <c r="Y17603">
        <v>0</v>
      </c>
      <c r="Z17603">
        <v>0</v>
      </c>
      <c r="AA17603">
        <v>0</v>
      </c>
      <c r="AB17603">
        <v>0</v>
      </c>
      <c r="AC17603">
        <v>0</v>
      </c>
      <c r="AD17603">
        <v>0</v>
      </c>
    </row>
    <row r="17604" spans="1:30" hidden="1" x14ac:dyDescent="0.3">
      <c r="A17604" t="s">
        <v>50933</v>
      </c>
      <c r="B17604" t="s">
        <v>50934</v>
      </c>
      <c r="C17604" t="s">
        <v>32</v>
      </c>
      <c r="D17604" t="s">
        <v>50</v>
      </c>
      <c r="E17604" t="s">
        <v>2264</v>
      </c>
      <c r="F17604">
        <v>961000</v>
      </c>
      <c r="G17604" t="s">
        <v>50933</v>
      </c>
      <c r="H17604" t="s">
        <v>50935</v>
      </c>
      <c r="I17604" t="s">
        <v>50936</v>
      </c>
      <c r="J17604" t="s">
        <v>41765</v>
      </c>
      <c r="K17604" t="s">
        <v>37</v>
      </c>
      <c r="L17604" t="s">
        <v>53</v>
      </c>
      <c r="M17604" t="s">
        <v>717</v>
      </c>
      <c r="N17604" t="s">
        <v>1531</v>
      </c>
      <c r="O17604" t="s">
        <v>1531</v>
      </c>
      <c r="P17604" s="1">
        <v>41275</v>
      </c>
      <c r="Q17604" t="s">
        <v>53</v>
      </c>
      <c r="R17604" t="s">
        <v>56</v>
      </c>
      <c r="S17604" t="s">
        <v>41</v>
      </c>
      <c r="T17604" t="s">
        <v>41765</v>
      </c>
      <c r="U17604" t="s">
        <v>41765</v>
      </c>
      <c r="V17604">
        <v>0</v>
      </c>
      <c r="W17604">
        <v>0</v>
      </c>
      <c r="X17604">
        <v>1</v>
      </c>
      <c r="Y17604">
        <v>0</v>
      </c>
      <c r="Z17604">
        <v>0</v>
      </c>
      <c r="AA17604">
        <v>0</v>
      </c>
      <c r="AB17604">
        <v>0</v>
      </c>
      <c r="AC17604">
        <v>0</v>
      </c>
      <c r="AD17604">
        <v>0</v>
      </c>
    </row>
    <row r="17605" spans="1:30" hidden="1" x14ac:dyDescent="0.3">
      <c r="A17605" t="s">
        <v>50937</v>
      </c>
      <c r="B17605" t="s">
        <v>50938</v>
      </c>
      <c r="C17605" t="s">
        <v>32</v>
      </c>
      <c r="D17605" t="s">
        <v>33</v>
      </c>
      <c r="E17605" s="1">
        <v>41527</v>
      </c>
      <c r="F17605">
        <v>6500000</v>
      </c>
      <c r="G17605" t="s">
        <v>50937</v>
      </c>
      <c r="H17605" t="s">
        <v>50939</v>
      </c>
      <c r="I17605" t="s">
        <v>50940</v>
      </c>
      <c r="J17605" t="s">
        <v>41778</v>
      </c>
      <c r="K17605" t="s">
        <v>37</v>
      </c>
      <c r="L17605" t="s">
        <v>53</v>
      </c>
      <c r="M17605" t="s">
        <v>150</v>
      </c>
      <c r="N17605" t="s">
        <v>151</v>
      </c>
      <c r="O17605" t="s">
        <v>151</v>
      </c>
      <c r="P17605" s="1">
        <v>39814</v>
      </c>
      <c r="Q17605" t="s">
        <v>53</v>
      </c>
      <c r="R17605" t="s">
        <v>56</v>
      </c>
      <c r="S17605" t="s">
        <v>41</v>
      </c>
      <c r="T17605" t="s">
        <v>41765</v>
      </c>
      <c r="U17605" t="s">
        <v>41765</v>
      </c>
      <c r="V17605">
        <v>0</v>
      </c>
      <c r="W17605">
        <v>0</v>
      </c>
      <c r="X17605">
        <v>1</v>
      </c>
      <c r="Y17605">
        <v>0</v>
      </c>
      <c r="Z17605">
        <v>0</v>
      </c>
      <c r="AA17605">
        <v>0</v>
      </c>
      <c r="AB17605">
        <v>0</v>
      </c>
      <c r="AC17605">
        <v>0</v>
      </c>
      <c r="AD17605">
        <v>0</v>
      </c>
    </row>
    <row r="17606" spans="1:30" hidden="1" x14ac:dyDescent="0.3">
      <c r="A17606" t="s">
        <v>50937</v>
      </c>
      <c r="B17606" t="s">
        <v>50941</v>
      </c>
      <c r="C17606" t="s">
        <v>32</v>
      </c>
      <c r="D17606" t="s">
        <v>50</v>
      </c>
      <c r="E17606" t="s">
        <v>1071</v>
      </c>
      <c r="F17606">
        <v>5750000</v>
      </c>
      <c r="G17606" t="s">
        <v>50937</v>
      </c>
      <c r="H17606" t="s">
        <v>50939</v>
      </c>
      <c r="I17606" t="s">
        <v>50940</v>
      </c>
      <c r="J17606" t="s">
        <v>41778</v>
      </c>
      <c r="K17606" t="s">
        <v>37</v>
      </c>
      <c r="L17606" t="s">
        <v>53</v>
      </c>
      <c r="M17606" t="s">
        <v>150</v>
      </c>
      <c r="N17606" t="s">
        <v>151</v>
      </c>
      <c r="O17606" t="s">
        <v>151</v>
      </c>
      <c r="P17606" s="1">
        <v>39814</v>
      </c>
      <c r="Q17606" t="s">
        <v>53</v>
      </c>
      <c r="R17606" t="s">
        <v>56</v>
      </c>
      <c r="S17606" t="s">
        <v>41</v>
      </c>
      <c r="T17606" t="s">
        <v>41765</v>
      </c>
      <c r="U17606" t="s">
        <v>41765</v>
      </c>
      <c r="V17606">
        <v>0</v>
      </c>
      <c r="W17606">
        <v>0</v>
      </c>
      <c r="X17606">
        <v>1</v>
      </c>
      <c r="Y17606">
        <v>0</v>
      </c>
      <c r="Z17606">
        <v>0</v>
      </c>
      <c r="AA17606">
        <v>0</v>
      </c>
      <c r="AB17606">
        <v>0</v>
      </c>
      <c r="AC17606">
        <v>0</v>
      </c>
      <c r="AD17606">
        <v>0</v>
      </c>
    </row>
    <row r="17607" spans="1:30" hidden="1" x14ac:dyDescent="0.3">
      <c r="A17607" t="s">
        <v>50937</v>
      </c>
      <c r="B17607" t="s">
        <v>50942</v>
      </c>
      <c r="C17607" t="s">
        <v>32</v>
      </c>
      <c r="D17607" t="s">
        <v>33</v>
      </c>
      <c r="E17607" t="s">
        <v>29986</v>
      </c>
      <c r="F17607">
        <v>2500000</v>
      </c>
      <c r="G17607" t="s">
        <v>50937</v>
      </c>
      <c r="H17607" t="s">
        <v>50939</v>
      </c>
      <c r="I17607" t="s">
        <v>50940</v>
      </c>
      <c r="J17607" t="s">
        <v>41778</v>
      </c>
      <c r="K17607" t="s">
        <v>37</v>
      </c>
      <c r="L17607" t="s">
        <v>53</v>
      </c>
      <c r="M17607" t="s">
        <v>150</v>
      </c>
      <c r="N17607" t="s">
        <v>151</v>
      </c>
      <c r="O17607" t="s">
        <v>151</v>
      </c>
      <c r="P17607" s="1">
        <v>39814</v>
      </c>
      <c r="Q17607" t="s">
        <v>53</v>
      </c>
      <c r="R17607" t="s">
        <v>56</v>
      </c>
      <c r="S17607" t="s">
        <v>41</v>
      </c>
      <c r="T17607" t="s">
        <v>41765</v>
      </c>
      <c r="U17607" t="s">
        <v>41765</v>
      </c>
      <c r="V17607">
        <v>0</v>
      </c>
      <c r="W17607">
        <v>0</v>
      </c>
      <c r="X17607">
        <v>1</v>
      </c>
      <c r="Y17607">
        <v>0</v>
      </c>
      <c r="Z17607">
        <v>0</v>
      </c>
      <c r="AA17607">
        <v>0</v>
      </c>
      <c r="AB17607">
        <v>0</v>
      </c>
      <c r="AC17607">
        <v>0</v>
      </c>
      <c r="AD17607">
        <v>0</v>
      </c>
    </row>
    <row r="17608" spans="1:30" hidden="1" x14ac:dyDescent="0.3">
      <c r="A17608" t="s">
        <v>50943</v>
      </c>
      <c r="B17608" t="s">
        <v>50944</v>
      </c>
      <c r="C17608" t="s">
        <v>32</v>
      </c>
      <c r="E17608" t="s">
        <v>6859</v>
      </c>
      <c r="F17608">
        <v>343000</v>
      </c>
      <c r="G17608" t="s">
        <v>50943</v>
      </c>
      <c r="H17608" t="s">
        <v>50945</v>
      </c>
      <c r="I17608" t="s">
        <v>50946</v>
      </c>
      <c r="J17608" t="s">
        <v>43227</v>
      </c>
      <c r="K17608" t="s">
        <v>37</v>
      </c>
      <c r="L17608" t="s">
        <v>53</v>
      </c>
      <c r="M17608" t="s">
        <v>150</v>
      </c>
      <c r="N17608" t="s">
        <v>151</v>
      </c>
      <c r="O17608" t="s">
        <v>151</v>
      </c>
      <c r="Q17608" t="s">
        <v>53</v>
      </c>
      <c r="R17608" t="s">
        <v>56</v>
      </c>
      <c r="S17608" t="s">
        <v>41</v>
      </c>
      <c r="T17608" t="s">
        <v>41765</v>
      </c>
      <c r="U17608" t="s">
        <v>41765</v>
      </c>
      <c r="V17608">
        <v>0</v>
      </c>
      <c r="W17608">
        <v>0</v>
      </c>
      <c r="X17608">
        <v>1</v>
      </c>
      <c r="Y17608">
        <v>0</v>
      </c>
      <c r="Z17608">
        <v>0</v>
      </c>
      <c r="AA17608">
        <v>0</v>
      </c>
      <c r="AB17608">
        <v>0</v>
      </c>
      <c r="AC17608">
        <v>0</v>
      </c>
      <c r="AD17608">
        <v>0</v>
      </c>
    </row>
    <row r="17609" spans="1:30" hidden="1" x14ac:dyDescent="0.3">
      <c r="A17609" t="s">
        <v>50947</v>
      </c>
      <c r="B17609" t="s">
        <v>50948</v>
      </c>
      <c r="C17609" t="s">
        <v>32</v>
      </c>
      <c r="E17609" t="s">
        <v>355</v>
      </c>
      <c r="F17609">
        <v>30000</v>
      </c>
      <c r="G17609" t="s">
        <v>50947</v>
      </c>
      <c r="H17609" t="s">
        <v>50949</v>
      </c>
      <c r="I17609" t="s">
        <v>50950</v>
      </c>
      <c r="J17609" t="s">
        <v>41765</v>
      </c>
      <c r="K17609" t="s">
        <v>37</v>
      </c>
      <c r="L17609" t="s">
        <v>53</v>
      </c>
      <c r="M17609" t="s">
        <v>129</v>
      </c>
      <c r="N17609" t="s">
        <v>130</v>
      </c>
      <c r="O17609" t="s">
        <v>130</v>
      </c>
      <c r="P17609" s="1">
        <v>40544</v>
      </c>
      <c r="Q17609" t="s">
        <v>53</v>
      </c>
      <c r="R17609" t="s">
        <v>56</v>
      </c>
      <c r="S17609" t="s">
        <v>41</v>
      </c>
      <c r="T17609" t="s">
        <v>41765</v>
      </c>
      <c r="U17609" t="s">
        <v>41765</v>
      </c>
      <c r="V17609">
        <v>0</v>
      </c>
      <c r="W17609">
        <v>0</v>
      </c>
      <c r="X17609">
        <v>1</v>
      </c>
      <c r="Y17609">
        <v>0</v>
      </c>
      <c r="Z17609">
        <v>0</v>
      </c>
      <c r="AA17609">
        <v>0</v>
      </c>
      <c r="AB17609">
        <v>0</v>
      </c>
      <c r="AC17609">
        <v>0</v>
      </c>
      <c r="AD17609">
        <v>0</v>
      </c>
    </row>
    <row r="17610" spans="1:30" hidden="1" x14ac:dyDescent="0.3">
      <c r="A17610" t="s">
        <v>50947</v>
      </c>
      <c r="B17610" t="s">
        <v>50951</v>
      </c>
      <c r="C17610" t="s">
        <v>32</v>
      </c>
      <c r="E17610" s="1">
        <v>41644</v>
      </c>
      <c r="F17610">
        <v>121500</v>
      </c>
      <c r="G17610" t="s">
        <v>50947</v>
      </c>
      <c r="H17610" t="s">
        <v>50949</v>
      </c>
      <c r="I17610" t="s">
        <v>50950</v>
      </c>
      <c r="J17610" t="s">
        <v>41765</v>
      </c>
      <c r="K17610" t="s">
        <v>37</v>
      </c>
      <c r="L17610" t="s">
        <v>53</v>
      </c>
      <c r="M17610" t="s">
        <v>129</v>
      </c>
      <c r="N17610" t="s">
        <v>130</v>
      </c>
      <c r="O17610" t="s">
        <v>130</v>
      </c>
      <c r="P17610" s="1">
        <v>40544</v>
      </c>
      <c r="Q17610" t="s">
        <v>53</v>
      </c>
      <c r="R17610" t="s">
        <v>56</v>
      </c>
      <c r="S17610" t="s">
        <v>41</v>
      </c>
      <c r="T17610" t="s">
        <v>41765</v>
      </c>
      <c r="U17610" t="s">
        <v>41765</v>
      </c>
      <c r="V17610">
        <v>0</v>
      </c>
      <c r="W17610">
        <v>0</v>
      </c>
      <c r="X17610">
        <v>1</v>
      </c>
      <c r="Y17610">
        <v>0</v>
      </c>
      <c r="Z17610">
        <v>0</v>
      </c>
      <c r="AA17610">
        <v>0</v>
      </c>
      <c r="AB17610">
        <v>0</v>
      </c>
      <c r="AC17610">
        <v>0</v>
      </c>
      <c r="AD17610">
        <v>0</v>
      </c>
    </row>
    <row r="17611" spans="1:30" hidden="1" x14ac:dyDescent="0.3">
      <c r="A17611" t="s">
        <v>50947</v>
      </c>
      <c r="B17611" t="s">
        <v>50952</v>
      </c>
      <c r="C17611" t="s">
        <v>32</v>
      </c>
      <c r="E17611" s="1">
        <v>41644</v>
      </c>
      <c r="F17611">
        <v>130000</v>
      </c>
      <c r="G17611" t="s">
        <v>50947</v>
      </c>
      <c r="H17611" t="s">
        <v>50949</v>
      </c>
      <c r="I17611" t="s">
        <v>50950</v>
      </c>
      <c r="J17611" t="s">
        <v>41765</v>
      </c>
      <c r="K17611" t="s">
        <v>37</v>
      </c>
      <c r="L17611" t="s">
        <v>53</v>
      </c>
      <c r="M17611" t="s">
        <v>129</v>
      </c>
      <c r="N17611" t="s">
        <v>130</v>
      </c>
      <c r="O17611" t="s">
        <v>130</v>
      </c>
      <c r="P17611" s="1">
        <v>40544</v>
      </c>
      <c r="Q17611" t="s">
        <v>53</v>
      </c>
      <c r="R17611" t="s">
        <v>56</v>
      </c>
      <c r="S17611" t="s">
        <v>41</v>
      </c>
      <c r="T17611" t="s">
        <v>41765</v>
      </c>
      <c r="U17611" t="s">
        <v>41765</v>
      </c>
      <c r="V17611">
        <v>0</v>
      </c>
      <c r="W17611">
        <v>0</v>
      </c>
      <c r="X17611">
        <v>1</v>
      </c>
      <c r="Y17611">
        <v>0</v>
      </c>
      <c r="Z17611">
        <v>0</v>
      </c>
      <c r="AA17611">
        <v>0</v>
      </c>
      <c r="AB17611">
        <v>0</v>
      </c>
      <c r="AC17611">
        <v>0</v>
      </c>
      <c r="AD17611">
        <v>0</v>
      </c>
    </row>
    <row r="17612" spans="1:30" hidden="1" x14ac:dyDescent="0.3">
      <c r="A17612" t="s">
        <v>50953</v>
      </c>
      <c r="B17612" t="s">
        <v>50954</v>
      </c>
      <c r="C17612" t="s">
        <v>32</v>
      </c>
      <c r="E17612" t="s">
        <v>3189</v>
      </c>
      <c r="F17612">
        <v>550000</v>
      </c>
      <c r="G17612" t="s">
        <v>50953</v>
      </c>
      <c r="H17612" t="s">
        <v>50955</v>
      </c>
      <c r="I17612" t="s">
        <v>50956</v>
      </c>
      <c r="J17612" t="s">
        <v>41765</v>
      </c>
      <c r="K17612" t="s">
        <v>37</v>
      </c>
      <c r="L17612" t="s">
        <v>53</v>
      </c>
      <c r="M17612" t="s">
        <v>116</v>
      </c>
      <c r="N17612" t="s">
        <v>2766</v>
      </c>
      <c r="O17612" t="s">
        <v>2766</v>
      </c>
      <c r="P17612" s="1">
        <v>35796</v>
      </c>
      <c r="Q17612" t="s">
        <v>53</v>
      </c>
      <c r="R17612" t="s">
        <v>56</v>
      </c>
      <c r="S17612" t="s">
        <v>41</v>
      </c>
      <c r="T17612" t="s">
        <v>41765</v>
      </c>
      <c r="U17612" t="s">
        <v>41765</v>
      </c>
      <c r="V17612">
        <v>0</v>
      </c>
      <c r="W17612">
        <v>0</v>
      </c>
      <c r="X17612">
        <v>1</v>
      </c>
      <c r="Y17612">
        <v>0</v>
      </c>
      <c r="Z17612">
        <v>0</v>
      </c>
      <c r="AA17612">
        <v>0</v>
      </c>
      <c r="AB17612">
        <v>0</v>
      </c>
      <c r="AC17612">
        <v>0</v>
      </c>
      <c r="AD17612">
        <v>0</v>
      </c>
    </row>
    <row r="17613" spans="1:30" hidden="1" x14ac:dyDescent="0.3">
      <c r="A17613" t="s">
        <v>50953</v>
      </c>
      <c r="B17613" t="s">
        <v>50957</v>
      </c>
      <c r="C17613" t="s">
        <v>32</v>
      </c>
      <c r="E17613" t="s">
        <v>206</v>
      </c>
      <c r="F17613">
        <v>2749800</v>
      </c>
      <c r="G17613" t="s">
        <v>50953</v>
      </c>
      <c r="H17613" t="s">
        <v>50955</v>
      </c>
      <c r="I17613" t="s">
        <v>50956</v>
      </c>
      <c r="J17613" t="s">
        <v>41765</v>
      </c>
      <c r="K17613" t="s">
        <v>37</v>
      </c>
      <c r="L17613" t="s">
        <v>53</v>
      </c>
      <c r="M17613" t="s">
        <v>116</v>
      </c>
      <c r="N17613" t="s">
        <v>2766</v>
      </c>
      <c r="O17613" t="s">
        <v>2766</v>
      </c>
      <c r="P17613" s="1">
        <v>35796</v>
      </c>
      <c r="Q17613" t="s">
        <v>53</v>
      </c>
      <c r="R17613" t="s">
        <v>56</v>
      </c>
      <c r="S17613" t="s">
        <v>41</v>
      </c>
      <c r="T17613" t="s">
        <v>41765</v>
      </c>
      <c r="U17613" t="s">
        <v>41765</v>
      </c>
      <c r="V17613">
        <v>0</v>
      </c>
      <c r="W17613">
        <v>0</v>
      </c>
      <c r="X17613">
        <v>1</v>
      </c>
      <c r="Y17613">
        <v>0</v>
      </c>
      <c r="Z17613">
        <v>0</v>
      </c>
      <c r="AA17613">
        <v>0</v>
      </c>
      <c r="AB17613">
        <v>0</v>
      </c>
      <c r="AC17613">
        <v>0</v>
      </c>
      <c r="AD17613">
        <v>0</v>
      </c>
    </row>
    <row r="17614" spans="1:30" hidden="1" x14ac:dyDescent="0.3">
      <c r="A17614" t="s">
        <v>50958</v>
      </c>
      <c r="B17614" t="s">
        <v>50959</v>
      </c>
      <c r="C17614" t="s">
        <v>32</v>
      </c>
      <c r="D17614" t="s">
        <v>33</v>
      </c>
      <c r="E17614" s="1">
        <v>40857</v>
      </c>
      <c r="F17614">
        <v>3400000</v>
      </c>
      <c r="G17614" t="s">
        <v>50958</v>
      </c>
      <c r="H17614" t="s">
        <v>50960</v>
      </c>
      <c r="I17614" t="s">
        <v>50961</v>
      </c>
      <c r="J17614" t="s">
        <v>41778</v>
      </c>
      <c r="K17614" t="s">
        <v>37</v>
      </c>
      <c r="L17614" t="s">
        <v>53</v>
      </c>
      <c r="M17614" t="s">
        <v>150</v>
      </c>
      <c r="N17614" t="s">
        <v>50962</v>
      </c>
      <c r="O17614" t="s">
        <v>50963</v>
      </c>
      <c r="P17614" s="1">
        <v>38353</v>
      </c>
      <c r="Q17614" t="s">
        <v>53</v>
      </c>
      <c r="R17614" t="s">
        <v>56</v>
      </c>
      <c r="S17614" t="s">
        <v>41</v>
      </c>
      <c r="T17614" t="s">
        <v>41765</v>
      </c>
      <c r="U17614" t="s">
        <v>41765</v>
      </c>
      <c r="V17614">
        <v>0</v>
      </c>
      <c r="W17614">
        <v>0</v>
      </c>
      <c r="X17614">
        <v>1</v>
      </c>
      <c r="Y17614">
        <v>0</v>
      </c>
      <c r="Z17614">
        <v>0</v>
      </c>
      <c r="AA17614">
        <v>0</v>
      </c>
      <c r="AB17614">
        <v>0</v>
      </c>
      <c r="AC17614">
        <v>0</v>
      </c>
      <c r="AD17614">
        <v>0</v>
      </c>
    </row>
    <row r="17615" spans="1:30" hidden="1" x14ac:dyDescent="0.3">
      <c r="A17615" t="s">
        <v>50958</v>
      </c>
      <c r="B17615" t="s">
        <v>50964</v>
      </c>
      <c r="C17615" t="s">
        <v>32</v>
      </c>
      <c r="E17615" s="1">
        <v>41247</v>
      </c>
      <c r="F17615">
        <v>1900000</v>
      </c>
      <c r="G17615" t="s">
        <v>50958</v>
      </c>
      <c r="H17615" t="s">
        <v>50960</v>
      </c>
      <c r="I17615" t="s">
        <v>50961</v>
      </c>
      <c r="J17615" t="s">
        <v>41778</v>
      </c>
      <c r="K17615" t="s">
        <v>37</v>
      </c>
      <c r="L17615" t="s">
        <v>53</v>
      </c>
      <c r="M17615" t="s">
        <v>150</v>
      </c>
      <c r="N17615" t="s">
        <v>50962</v>
      </c>
      <c r="O17615" t="s">
        <v>50963</v>
      </c>
      <c r="P17615" s="1">
        <v>38353</v>
      </c>
      <c r="Q17615" t="s">
        <v>53</v>
      </c>
      <c r="R17615" t="s">
        <v>56</v>
      </c>
      <c r="S17615" t="s">
        <v>41</v>
      </c>
      <c r="T17615" t="s">
        <v>41765</v>
      </c>
      <c r="U17615" t="s">
        <v>41765</v>
      </c>
      <c r="V17615">
        <v>0</v>
      </c>
      <c r="W17615">
        <v>0</v>
      </c>
      <c r="X17615">
        <v>1</v>
      </c>
      <c r="Y17615">
        <v>0</v>
      </c>
      <c r="Z17615">
        <v>0</v>
      </c>
      <c r="AA17615">
        <v>0</v>
      </c>
      <c r="AB17615">
        <v>0</v>
      </c>
      <c r="AC17615">
        <v>0</v>
      </c>
      <c r="AD17615">
        <v>0</v>
      </c>
    </row>
    <row r="17616" spans="1:30" hidden="1" x14ac:dyDescent="0.3">
      <c r="A17616" t="s">
        <v>50958</v>
      </c>
      <c r="B17616" t="s">
        <v>50965</v>
      </c>
      <c r="C17616" t="s">
        <v>32</v>
      </c>
      <c r="E17616" s="1">
        <v>40973</v>
      </c>
      <c r="F17616">
        <v>555000</v>
      </c>
      <c r="G17616" t="s">
        <v>50958</v>
      </c>
      <c r="H17616" t="s">
        <v>50960</v>
      </c>
      <c r="I17616" t="s">
        <v>50961</v>
      </c>
      <c r="J17616" t="s">
        <v>41778</v>
      </c>
      <c r="K17616" t="s">
        <v>37</v>
      </c>
      <c r="L17616" t="s">
        <v>53</v>
      </c>
      <c r="M17616" t="s">
        <v>150</v>
      </c>
      <c r="N17616" t="s">
        <v>50962</v>
      </c>
      <c r="O17616" t="s">
        <v>50963</v>
      </c>
      <c r="P17616" s="1">
        <v>38353</v>
      </c>
      <c r="Q17616" t="s">
        <v>53</v>
      </c>
      <c r="R17616" t="s">
        <v>56</v>
      </c>
      <c r="S17616" t="s">
        <v>41</v>
      </c>
      <c r="T17616" t="s">
        <v>41765</v>
      </c>
      <c r="U17616" t="s">
        <v>41765</v>
      </c>
      <c r="V17616">
        <v>0</v>
      </c>
      <c r="W17616">
        <v>0</v>
      </c>
      <c r="X17616">
        <v>1</v>
      </c>
      <c r="Y17616">
        <v>0</v>
      </c>
      <c r="Z17616">
        <v>0</v>
      </c>
      <c r="AA17616">
        <v>0</v>
      </c>
      <c r="AB17616">
        <v>0</v>
      </c>
      <c r="AC17616">
        <v>0</v>
      </c>
      <c r="AD17616">
        <v>0</v>
      </c>
    </row>
    <row r="17617" spans="1:30" hidden="1" x14ac:dyDescent="0.3">
      <c r="A17617" t="s">
        <v>50958</v>
      </c>
      <c r="B17617" t="s">
        <v>50966</v>
      </c>
      <c r="C17617" t="s">
        <v>32</v>
      </c>
      <c r="D17617" t="s">
        <v>139</v>
      </c>
      <c r="E17617" s="1">
        <v>40947</v>
      </c>
      <c r="F17617">
        <v>5000000</v>
      </c>
      <c r="G17617" t="s">
        <v>50958</v>
      </c>
      <c r="H17617" t="s">
        <v>50960</v>
      </c>
      <c r="I17617" t="s">
        <v>50961</v>
      </c>
      <c r="J17617" t="s">
        <v>41778</v>
      </c>
      <c r="K17617" t="s">
        <v>37</v>
      </c>
      <c r="L17617" t="s">
        <v>53</v>
      </c>
      <c r="M17617" t="s">
        <v>150</v>
      </c>
      <c r="N17617" t="s">
        <v>50962</v>
      </c>
      <c r="O17617" t="s">
        <v>50963</v>
      </c>
      <c r="P17617" s="1">
        <v>38353</v>
      </c>
      <c r="Q17617" t="s">
        <v>53</v>
      </c>
      <c r="R17617" t="s">
        <v>56</v>
      </c>
      <c r="S17617" t="s">
        <v>41</v>
      </c>
      <c r="T17617" t="s">
        <v>41765</v>
      </c>
      <c r="U17617" t="s">
        <v>41765</v>
      </c>
      <c r="V17617">
        <v>0</v>
      </c>
      <c r="W17617">
        <v>0</v>
      </c>
      <c r="X17617">
        <v>1</v>
      </c>
      <c r="Y17617">
        <v>0</v>
      </c>
      <c r="Z17617">
        <v>0</v>
      </c>
      <c r="AA17617">
        <v>0</v>
      </c>
      <c r="AB17617">
        <v>0</v>
      </c>
      <c r="AC17617">
        <v>0</v>
      </c>
      <c r="AD17617">
        <v>0</v>
      </c>
    </row>
    <row r="17618" spans="1:30" hidden="1" x14ac:dyDescent="0.3">
      <c r="A17618" t="s">
        <v>50958</v>
      </c>
      <c r="B17618" t="s">
        <v>50967</v>
      </c>
      <c r="C17618" t="s">
        <v>32</v>
      </c>
      <c r="D17618" t="s">
        <v>33</v>
      </c>
      <c r="E17618" s="1">
        <v>40941</v>
      </c>
      <c r="F17618">
        <v>3400000</v>
      </c>
      <c r="G17618" t="s">
        <v>50958</v>
      </c>
      <c r="H17618" t="s">
        <v>50960</v>
      </c>
      <c r="I17618" t="s">
        <v>50961</v>
      </c>
      <c r="J17618" t="s">
        <v>41778</v>
      </c>
      <c r="K17618" t="s">
        <v>37</v>
      </c>
      <c r="L17618" t="s">
        <v>53</v>
      </c>
      <c r="M17618" t="s">
        <v>150</v>
      </c>
      <c r="N17618" t="s">
        <v>50962</v>
      </c>
      <c r="O17618" t="s">
        <v>50963</v>
      </c>
      <c r="P17618" s="1">
        <v>38353</v>
      </c>
      <c r="Q17618" t="s">
        <v>53</v>
      </c>
      <c r="R17618" t="s">
        <v>56</v>
      </c>
      <c r="S17618" t="s">
        <v>41</v>
      </c>
      <c r="T17618" t="s">
        <v>41765</v>
      </c>
      <c r="U17618" t="s">
        <v>41765</v>
      </c>
      <c r="V17618">
        <v>0</v>
      </c>
      <c r="W17618">
        <v>0</v>
      </c>
      <c r="X17618">
        <v>1</v>
      </c>
      <c r="Y17618">
        <v>0</v>
      </c>
      <c r="Z17618">
        <v>0</v>
      </c>
      <c r="AA17618">
        <v>0</v>
      </c>
      <c r="AB17618">
        <v>0</v>
      </c>
      <c r="AC17618">
        <v>0</v>
      </c>
      <c r="AD17618">
        <v>0</v>
      </c>
    </row>
    <row r="17619" spans="1:30" hidden="1" x14ac:dyDescent="0.3">
      <c r="A17619" t="s">
        <v>50958</v>
      </c>
      <c r="B17619" t="s">
        <v>50968</v>
      </c>
      <c r="C17619" t="s">
        <v>32</v>
      </c>
      <c r="E17619" s="1">
        <v>40092</v>
      </c>
      <c r="F17619">
        <v>8903450</v>
      </c>
      <c r="G17619" t="s">
        <v>50958</v>
      </c>
      <c r="H17619" t="s">
        <v>50960</v>
      </c>
      <c r="I17619" t="s">
        <v>50961</v>
      </c>
      <c r="J17619" t="s">
        <v>41778</v>
      </c>
      <c r="K17619" t="s">
        <v>37</v>
      </c>
      <c r="L17619" t="s">
        <v>53</v>
      </c>
      <c r="M17619" t="s">
        <v>150</v>
      </c>
      <c r="N17619" t="s">
        <v>50962</v>
      </c>
      <c r="O17619" t="s">
        <v>50963</v>
      </c>
      <c r="P17619" s="1">
        <v>38353</v>
      </c>
      <c r="Q17619" t="s">
        <v>53</v>
      </c>
      <c r="R17619" t="s">
        <v>56</v>
      </c>
      <c r="S17619" t="s">
        <v>41</v>
      </c>
      <c r="T17619" t="s">
        <v>41765</v>
      </c>
      <c r="U17619" t="s">
        <v>41765</v>
      </c>
      <c r="V17619">
        <v>0</v>
      </c>
      <c r="W17619">
        <v>0</v>
      </c>
      <c r="X17619">
        <v>1</v>
      </c>
      <c r="Y17619">
        <v>0</v>
      </c>
      <c r="Z17619">
        <v>0</v>
      </c>
      <c r="AA17619">
        <v>0</v>
      </c>
      <c r="AB17619">
        <v>0</v>
      </c>
      <c r="AC17619">
        <v>0</v>
      </c>
      <c r="AD17619">
        <v>0</v>
      </c>
    </row>
    <row r="17620" spans="1:30" hidden="1" x14ac:dyDescent="0.3">
      <c r="A17620" t="s">
        <v>50958</v>
      </c>
      <c r="B17620" t="s">
        <v>50969</v>
      </c>
      <c r="C17620" t="s">
        <v>32</v>
      </c>
      <c r="D17620" t="s">
        <v>33</v>
      </c>
      <c r="E17620" t="s">
        <v>28604</v>
      </c>
      <c r="F17620">
        <v>3000000</v>
      </c>
      <c r="G17620" t="s">
        <v>50958</v>
      </c>
      <c r="H17620" t="s">
        <v>50960</v>
      </c>
      <c r="I17620" t="s">
        <v>50961</v>
      </c>
      <c r="J17620" t="s">
        <v>41778</v>
      </c>
      <c r="K17620" t="s">
        <v>37</v>
      </c>
      <c r="L17620" t="s">
        <v>53</v>
      </c>
      <c r="M17620" t="s">
        <v>150</v>
      </c>
      <c r="N17620" t="s">
        <v>50962</v>
      </c>
      <c r="O17620" t="s">
        <v>50963</v>
      </c>
      <c r="P17620" s="1">
        <v>38353</v>
      </c>
      <c r="Q17620" t="s">
        <v>53</v>
      </c>
      <c r="R17620" t="s">
        <v>56</v>
      </c>
      <c r="S17620" t="s">
        <v>41</v>
      </c>
      <c r="T17620" t="s">
        <v>41765</v>
      </c>
      <c r="U17620" t="s">
        <v>41765</v>
      </c>
      <c r="V17620">
        <v>0</v>
      </c>
      <c r="W17620">
        <v>0</v>
      </c>
      <c r="X17620">
        <v>1</v>
      </c>
      <c r="Y17620">
        <v>0</v>
      </c>
      <c r="Z17620">
        <v>0</v>
      </c>
      <c r="AA17620">
        <v>0</v>
      </c>
      <c r="AB17620">
        <v>0</v>
      </c>
      <c r="AC17620">
        <v>0</v>
      </c>
      <c r="AD17620">
        <v>0</v>
      </c>
    </row>
    <row r="17621" spans="1:30" hidden="1" x14ac:dyDescent="0.3">
      <c r="A17621" t="s">
        <v>50970</v>
      </c>
      <c r="B17621" t="s">
        <v>50971</v>
      </c>
      <c r="C17621" t="s">
        <v>32</v>
      </c>
      <c r="D17621" t="s">
        <v>33</v>
      </c>
      <c r="E17621" s="1">
        <v>38023</v>
      </c>
      <c r="F17621">
        <v>49200000</v>
      </c>
      <c r="G17621" t="s">
        <v>50970</v>
      </c>
      <c r="H17621" t="s">
        <v>50972</v>
      </c>
      <c r="J17621" t="s">
        <v>42495</v>
      </c>
      <c r="K17621" t="s">
        <v>37</v>
      </c>
      <c r="L17621" t="s">
        <v>53</v>
      </c>
      <c r="M17621" t="s">
        <v>209</v>
      </c>
      <c r="N17621" t="s">
        <v>210</v>
      </c>
      <c r="O17621" t="s">
        <v>43214</v>
      </c>
      <c r="P17621" s="1">
        <v>36892</v>
      </c>
      <c r="Q17621" t="s">
        <v>53</v>
      </c>
      <c r="R17621" t="s">
        <v>56</v>
      </c>
      <c r="S17621" t="s">
        <v>41</v>
      </c>
      <c r="T17621" t="s">
        <v>41765</v>
      </c>
      <c r="U17621" t="s">
        <v>41765</v>
      </c>
      <c r="V17621">
        <v>0</v>
      </c>
      <c r="W17621">
        <v>0</v>
      </c>
      <c r="X17621">
        <v>1</v>
      </c>
      <c r="Y17621">
        <v>0</v>
      </c>
      <c r="Z17621">
        <v>0</v>
      </c>
      <c r="AA17621">
        <v>0</v>
      </c>
      <c r="AB17621">
        <v>0</v>
      </c>
      <c r="AC17621">
        <v>0</v>
      </c>
      <c r="AD17621">
        <v>0</v>
      </c>
    </row>
    <row r="17622" spans="1:30" hidden="1" x14ac:dyDescent="0.3">
      <c r="A17622" t="s">
        <v>50973</v>
      </c>
      <c r="B17622" t="s">
        <v>50974</v>
      </c>
      <c r="C17622" t="s">
        <v>32</v>
      </c>
      <c r="D17622" t="s">
        <v>139</v>
      </c>
      <c r="E17622" t="s">
        <v>7596</v>
      </c>
      <c r="F17622">
        <v>7500000</v>
      </c>
      <c r="G17622" t="s">
        <v>50973</v>
      </c>
      <c r="H17622" t="s">
        <v>50975</v>
      </c>
      <c r="I17622" t="s">
        <v>50976</v>
      </c>
      <c r="J17622" t="s">
        <v>41765</v>
      </c>
      <c r="K17622" t="s">
        <v>37</v>
      </c>
      <c r="L17622" t="s">
        <v>53</v>
      </c>
      <c r="M17622" t="s">
        <v>54</v>
      </c>
      <c r="N17622" t="s">
        <v>95</v>
      </c>
      <c r="O17622" t="s">
        <v>871</v>
      </c>
      <c r="P17622" s="1">
        <v>36526</v>
      </c>
      <c r="Q17622" t="s">
        <v>53</v>
      </c>
      <c r="R17622" t="s">
        <v>56</v>
      </c>
      <c r="S17622" t="s">
        <v>41</v>
      </c>
      <c r="T17622" t="s">
        <v>41765</v>
      </c>
      <c r="U17622" t="s">
        <v>41765</v>
      </c>
      <c r="V17622">
        <v>0</v>
      </c>
      <c r="W17622">
        <v>0</v>
      </c>
      <c r="X17622">
        <v>1</v>
      </c>
      <c r="Y17622">
        <v>0</v>
      </c>
      <c r="Z17622">
        <v>0</v>
      </c>
      <c r="AA17622">
        <v>0</v>
      </c>
      <c r="AB17622">
        <v>0</v>
      </c>
      <c r="AC17622">
        <v>0</v>
      </c>
      <c r="AD17622">
        <v>0</v>
      </c>
    </row>
    <row r="17623" spans="1:30" hidden="1" x14ac:dyDescent="0.3">
      <c r="A17623" t="s">
        <v>50973</v>
      </c>
      <c r="B17623" t="s">
        <v>50977</v>
      </c>
      <c r="C17623" t="s">
        <v>32</v>
      </c>
      <c r="D17623" t="s">
        <v>50</v>
      </c>
      <c r="E17623" t="s">
        <v>2060</v>
      </c>
      <c r="F17623">
        <v>3499999</v>
      </c>
      <c r="G17623" t="s">
        <v>50973</v>
      </c>
      <c r="H17623" t="s">
        <v>50975</v>
      </c>
      <c r="I17623" t="s">
        <v>50976</v>
      </c>
      <c r="J17623" t="s">
        <v>41765</v>
      </c>
      <c r="K17623" t="s">
        <v>37</v>
      </c>
      <c r="L17623" t="s">
        <v>53</v>
      </c>
      <c r="M17623" t="s">
        <v>54</v>
      </c>
      <c r="N17623" t="s">
        <v>95</v>
      </c>
      <c r="O17623" t="s">
        <v>871</v>
      </c>
      <c r="P17623" s="1">
        <v>36526</v>
      </c>
      <c r="Q17623" t="s">
        <v>53</v>
      </c>
      <c r="R17623" t="s">
        <v>56</v>
      </c>
      <c r="S17623" t="s">
        <v>41</v>
      </c>
      <c r="T17623" t="s">
        <v>41765</v>
      </c>
      <c r="U17623" t="s">
        <v>41765</v>
      </c>
      <c r="V17623">
        <v>0</v>
      </c>
      <c r="W17623">
        <v>0</v>
      </c>
      <c r="X17623">
        <v>1</v>
      </c>
      <c r="Y17623">
        <v>0</v>
      </c>
      <c r="Z17623">
        <v>0</v>
      </c>
      <c r="AA17623">
        <v>0</v>
      </c>
      <c r="AB17623">
        <v>0</v>
      </c>
      <c r="AC17623">
        <v>0</v>
      </c>
      <c r="AD17623">
        <v>0</v>
      </c>
    </row>
    <row r="17624" spans="1:30" hidden="1" x14ac:dyDescent="0.3">
      <c r="A17624" t="s">
        <v>50978</v>
      </c>
      <c r="B17624" t="s">
        <v>50979</v>
      </c>
      <c r="C17624" t="s">
        <v>32</v>
      </c>
      <c r="E17624" s="1">
        <v>40634</v>
      </c>
      <c r="F17624">
        <v>1525000</v>
      </c>
      <c r="G17624" t="s">
        <v>50978</v>
      </c>
      <c r="H17624" t="s">
        <v>50980</v>
      </c>
      <c r="I17624" t="s">
        <v>50981</v>
      </c>
      <c r="J17624" t="s">
        <v>41765</v>
      </c>
      <c r="K17624" t="s">
        <v>37</v>
      </c>
      <c r="L17624" t="s">
        <v>53</v>
      </c>
      <c r="M17624" t="s">
        <v>3261</v>
      </c>
      <c r="N17624" t="s">
        <v>3262</v>
      </c>
      <c r="O17624" t="s">
        <v>50982</v>
      </c>
      <c r="Q17624" t="s">
        <v>53</v>
      </c>
      <c r="R17624" t="s">
        <v>56</v>
      </c>
      <c r="S17624" t="s">
        <v>41</v>
      </c>
      <c r="T17624" t="s">
        <v>41765</v>
      </c>
      <c r="U17624" t="s">
        <v>41765</v>
      </c>
      <c r="V17624">
        <v>0</v>
      </c>
      <c r="W17624">
        <v>0</v>
      </c>
      <c r="X17624">
        <v>1</v>
      </c>
      <c r="Y17624">
        <v>0</v>
      </c>
      <c r="Z17624">
        <v>0</v>
      </c>
      <c r="AA17624">
        <v>0</v>
      </c>
      <c r="AB17624">
        <v>0</v>
      </c>
      <c r="AC17624">
        <v>0</v>
      </c>
      <c r="AD17624">
        <v>0</v>
      </c>
    </row>
    <row r="17625" spans="1:30" hidden="1" x14ac:dyDescent="0.3">
      <c r="A17625" t="s">
        <v>50978</v>
      </c>
      <c r="B17625" t="s">
        <v>50983</v>
      </c>
      <c r="C17625" t="s">
        <v>32</v>
      </c>
      <c r="E17625" t="s">
        <v>10437</v>
      </c>
      <c r="F17625">
        <v>3023097</v>
      </c>
      <c r="G17625" t="s">
        <v>50978</v>
      </c>
      <c r="H17625" t="s">
        <v>50980</v>
      </c>
      <c r="I17625" t="s">
        <v>50981</v>
      </c>
      <c r="J17625" t="s">
        <v>41765</v>
      </c>
      <c r="K17625" t="s">
        <v>37</v>
      </c>
      <c r="L17625" t="s">
        <v>53</v>
      </c>
      <c r="M17625" t="s">
        <v>3261</v>
      </c>
      <c r="N17625" t="s">
        <v>3262</v>
      </c>
      <c r="O17625" t="s">
        <v>50982</v>
      </c>
      <c r="Q17625" t="s">
        <v>53</v>
      </c>
      <c r="R17625" t="s">
        <v>56</v>
      </c>
      <c r="S17625" t="s">
        <v>41</v>
      </c>
      <c r="T17625" t="s">
        <v>41765</v>
      </c>
      <c r="U17625" t="s">
        <v>41765</v>
      </c>
      <c r="V17625">
        <v>0</v>
      </c>
      <c r="W17625">
        <v>0</v>
      </c>
      <c r="X17625">
        <v>1</v>
      </c>
      <c r="Y17625">
        <v>0</v>
      </c>
      <c r="Z17625">
        <v>0</v>
      </c>
      <c r="AA17625">
        <v>0</v>
      </c>
      <c r="AB17625">
        <v>0</v>
      </c>
      <c r="AC17625">
        <v>0</v>
      </c>
      <c r="AD17625">
        <v>0</v>
      </c>
    </row>
    <row r="17626" spans="1:30" hidden="1" x14ac:dyDescent="0.3">
      <c r="A17626" t="s">
        <v>50978</v>
      </c>
      <c r="B17626" t="s">
        <v>50984</v>
      </c>
      <c r="C17626" t="s">
        <v>32</v>
      </c>
      <c r="E17626" t="s">
        <v>28604</v>
      </c>
      <c r="F17626">
        <v>1000000</v>
      </c>
      <c r="G17626" t="s">
        <v>50978</v>
      </c>
      <c r="H17626" t="s">
        <v>50980</v>
      </c>
      <c r="I17626" t="s">
        <v>50981</v>
      </c>
      <c r="J17626" t="s">
        <v>41765</v>
      </c>
      <c r="K17626" t="s">
        <v>37</v>
      </c>
      <c r="L17626" t="s">
        <v>53</v>
      </c>
      <c r="M17626" t="s">
        <v>3261</v>
      </c>
      <c r="N17626" t="s">
        <v>3262</v>
      </c>
      <c r="O17626" t="s">
        <v>50982</v>
      </c>
      <c r="Q17626" t="s">
        <v>53</v>
      </c>
      <c r="R17626" t="s">
        <v>56</v>
      </c>
      <c r="S17626" t="s">
        <v>41</v>
      </c>
      <c r="T17626" t="s">
        <v>41765</v>
      </c>
      <c r="U17626" t="s">
        <v>41765</v>
      </c>
      <c r="V17626">
        <v>0</v>
      </c>
      <c r="W17626">
        <v>0</v>
      </c>
      <c r="X17626">
        <v>1</v>
      </c>
      <c r="Y17626">
        <v>0</v>
      </c>
      <c r="Z17626">
        <v>0</v>
      </c>
      <c r="AA17626">
        <v>0</v>
      </c>
      <c r="AB17626">
        <v>0</v>
      </c>
      <c r="AC17626">
        <v>0</v>
      </c>
      <c r="AD17626">
        <v>0</v>
      </c>
    </row>
    <row r="17627" spans="1:30" hidden="1" x14ac:dyDescent="0.3">
      <c r="A17627" t="s">
        <v>50985</v>
      </c>
      <c r="B17627" t="s">
        <v>50986</v>
      </c>
      <c r="C17627" t="s">
        <v>32</v>
      </c>
      <c r="D17627" t="s">
        <v>50</v>
      </c>
      <c r="E17627" t="s">
        <v>9803</v>
      </c>
      <c r="F17627">
        <v>675000</v>
      </c>
      <c r="G17627" t="s">
        <v>50985</v>
      </c>
      <c r="H17627" t="s">
        <v>50987</v>
      </c>
      <c r="I17627" t="s">
        <v>50988</v>
      </c>
      <c r="J17627" t="s">
        <v>41765</v>
      </c>
      <c r="K17627" t="s">
        <v>109</v>
      </c>
      <c r="L17627" t="s">
        <v>53</v>
      </c>
      <c r="M17627" t="s">
        <v>15557</v>
      </c>
      <c r="N17627" t="s">
        <v>21331</v>
      </c>
      <c r="O17627" t="s">
        <v>21331</v>
      </c>
      <c r="Q17627" t="s">
        <v>53</v>
      </c>
      <c r="R17627" t="s">
        <v>56</v>
      </c>
      <c r="S17627" t="s">
        <v>41</v>
      </c>
      <c r="T17627" t="s">
        <v>41765</v>
      </c>
      <c r="U17627" t="s">
        <v>41765</v>
      </c>
      <c r="V17627">
        <v>0</v>
      </c>
      <c r="W17627">
        <v>0</v>
      </c>
      <c r="X17627">
        <v>1</v>
      </c>
      <c r="Y17627">
        <v>0</v>
      </c>
      <c r="Z17627">
        <v>0</v>
      </c>
      <c r="AA17627">
        <v>0</v>
      </c>
      <c r="AB17627">
        <v>0</v>
      </c>
      <c r="AC17627">
        <v>0</v>
      </c>
      <c r="AD17627">
        <v>0</v>
      </c>
    </row>
    <row r="17628" spans="1:30" hidden="1" x14ac:dyDescent="0.3">
      <c r="A17628" t="s">
        <v>50985</v>
      </c>
      <c r="B17628" t="s">
        <v>50989</v>
      </c>
      <c r="C17628" t="s">
        <v>32</v>
      </c>
      <c r="D17628" t="s">
        <v>50</v>
      </c>
      <c r="E17628" t="s">
        <v>3069</v>
      </c>
      <c r="F17628">
        <v>1500000</v>
      </c>
      <c r="G17628" t="s">
        <v>50985</v>
      </c>
      <c r="H17628" t="s">
        <v>50987</v>
      </c>
      <c r="I17628" t="s">
        <v>50988</v>
      </c>
      <c r="J17628" t="s">
        <v>41765</v>
      </c>
      <c r="K17628" t="s">
        <v>109</v>
      </c>
      <c r="L17628" t="s">
        <v>53</v>
      </c>
      <c r="M17628" t="s">
        <v>15557</v>
      </c>
      <c r="N17628" t="s">
        <v>21331</v>
      </c>
      <c r="O17628" t="s">
        <v>21331</v>
      </c>
      <c r="Q17628" t="s">
        <v>53</v>
      </c>
      <c r="R17628" t="s">
        <v>56</v>
      </c>
      <c r="S17628" t="s">
        <v>41</v>
      </c>
      <c r="T17628" t="s">
        <v>41765</v>
      </c>
      <c r="U17628" t="s">
        <v>41765</v>
      </c>
      <c r="V17628">
        <v>0</v>
      </c>
      <c r="W17628">
        <v>0</v>
      </c>
      <c r="X17628">
        <v>1</v>
      </c>
      <c r="Y17628">
        <v>0</v>
      </c>
      <c r="Z17628">
        <v>0</v>
      </c>
      <c r="AA17628">
        <v>0</v>
      </c>
      <c r="AB17628">
        <v>0</v>
      </c>
      <c r="AC17628">
        <v>0</v>
      </c>
      <c r="AD17628">
        <v>0</v>
      </c>
    </row>
    <row r="17629" spans="1:30" hidden="1" x14ac:dyDescent="0.3">
      <c r="A17629" t="s">
        <v>50990</v>
      </c>
      <c r="B17629" t="s">
        <v>50991</v>
      </c>
      <c r="C17629" t="s">
        <v>32</v>
      </c>
      <c r="D17629" t="s">
        <v>50</v>
      </c>
      <c r="E17629" t="s">
        <v>13064</v>
      </c>
      <c r="F17629">
        <v>3500000</v>
      </c>
      <c r="G17629" t="s">
        <v>50990</v>
      </c>
      <c r="H17629" t="s">
        <v>50992</v>
      </c>
      <c r="I17629" t="s">
        <v>50993</v>
      </c>
      <c r="J17629" t="s">
        <v>41765</v>
      </c>
      <c r="K17629" t="s">
        <v>37</v>
      </c>
      <c r="L17629" t="s">
        <v>53</v>
      </c>
      <c r="M17629" t="s">
        <v>54</v>
      </c>
      <c r="N17629" t="s">
        <v>95</v>
      </c>
      <c r="O17629" t="s">
        <v>1313</v>
      </c>
      <c r="P17629" s="1">
        <v>39448</v>
      </c>
      <c r="Q17629" t="s">
        <v>53</v>
      </c>
      <c r="R17629" t="s">
        <v>56</v>
      </c>
      <c r="S17629" t="s">
        <v>41</v>
      </c>
      <c r="T17629" t="s">
        <v>41765</v>
      </c>
      <c r="U17629" t="s">
        <v>41765</v>
      </c>
      <c r="V17629">
        <v>0</v>
      </c>
      <c r="W17629">
        <v>0</v>
      </c>
      <c r="X17629">
        <v>1</v>
      </c>
      <c r="Y17629">
        <v>0</v>
      </c>
      <c r="Z17629">
        <v>0</v>
      </c>
      <c r="AA17629">
        <v>0</v>
      </c>
      <c r="AB17629">
        <v>0</v>
      </c>
      <c r="AC17629">
        <v>0</v>
      </c>
      <c r="AD17629">
        <v>0</v>
      </c>
    </row>
    <row r="17630" spans="1:30" hidden="1" x14ac:dyDescent="0.3">
      <c r="A17630" t="s">
        <v>50990</v>
      </c>
      <c r="B17630" t="s">
        <v>50994</v>
      </c>
      <c r="C17630" t="s">
        <v>32</v>
      </c>
      <c r="D17630" t="s">
        <v>50</v>
      </c>
      <c r="E17630" t="s">
        <v>518</v>
      </c>
      <c r="F17630">
        <v>2000000</v>
      </c>
      <c r="G17630" t="s">
        <v>50990</v>
      </c>
      <c r="H17630" t="s">
        <v>50992</v>
      </c>
      <c r="I17630" t="s">
        <v>50993</v>
      </c>
      <c r="J17630" t="s">
        <v>41765</v>
      </c>
      <c r="K17630" t="s">
        <v>37</v>
      </c>
      <c r="L17630" t="s">
        <v>53</v>
      </c>
      <c r="M17630" t="s">
        <v>54</v>
      </c>
      <c r="N17630" t="s">
        <v>95</v>
      </c>
      <c r="O17630" t="s">
        <v>1313</v>
      </c>
      <c r="P17630" s="1">
        <v>39448</v>
      </c>
      <c r="Q17630" t="s">
        <v>53</v>
      </c>
      <c r="R17630" t="s">
        <v>56</v>
      </c>
      <c r="S17630" t="s">
        <v>41</v>
      </c>
      <c r="T17630" t="s">
        <v>41765</v>
      </c>
      <c r="U17630" t="s">
        <v>41765</v>
      </c>
      <c r="V17630">
        <v>0</v>
      </c>
      <c r="W17630">
        <v>0</v>
      </c>
      <c r="X17630">
        <v>1</v>
      </c>
      <c r="Y17630">
        <v>0</v>
      </c>
      <c r="Z17630">
        <v>0</v>
      </c>
      <c r="AA17630">
        <v>0</v>
      </c>
      <c r="AB17630">
        <v>0</v>
      </c>
      <c r="AC17630">
        <v>0</v>
      </c>
      <c r="AD17630">
        <v>0</v>
      </c>
    </row>
    <row r="17631" spans="1:30" hidden="1" x14ac:dyDescent="0.3">
      <c r="A17631" t="s">
        <v>50995</v>
      </c>
      <c r="B17631" t="s">
        <v>50996</v>
      </c>
      <c r="C17631" t="s">
        <v>32</v>
      </c>
      <c r="D17631" t="s">
        <v>139</v>
      </c>
      <c r="E17631" s="1">
        <v>41796</v>
      </c>
      <c r="F17631">
        <v>8240487</v>
      </c>
      <c r="G17631" t="s">
        <v>50995</v>
      </c>
      <c r="H17631" t="s">
        <v>50997</v>
      </c>
      <c r="I17631" t="s">
        <v>50998</v>
      </c>
      <c r="J17631" t="s">
        <v>41765</v>
      </c>
      <c r="K17631" t="s">
        <v>37</v>
      </c>
      <c r="L17631" t="s">
        <v>53</v>
      </c>
      <c r="M17631" t="s">
        <v>54</v>
      </c>
      <c r="N17631" t="s">
        <v>95</v>
      </c>
      <c r="O17631" t="s">
        <v>2374</v>
      </c>
      <c r="P17631" t="s">
        <v>50999</v>
      </c>
      <c r="Q17631" t="s">
        <v>53</v>
      </c>
      <c r="R17631" t="s">
        <v>56</v>
      </c>
      <c r="S17631" t="s">
        <v>41</v>
      </c>
      <c r="T17631" t="s">
        <v>41765</v>
      </c>
      <c r="U17631" t="s">
        <v>41765</v>
      </c>
      <c r="V17631">
        <v>0</v>
      </c>
      <c r="W17631">
        <v>0</v>
      </c>
      <c r="X17631">
        <v>1</v>
      </c>
      <c r="Y17631">
        <v>0</v>
      </c>
      <c r="Z17631">
        <v>0</v>
      </c>
      <c r="AA17631">
        <v>0</v>
      </c>
      <c r="AB17631">
        <v>0</v>
      </c>
      <c r="AC17631">
        <v>0</v>
      </c>
      <c r="AD17631">
        <v>0</v>
      </c>
    </row>
    <row r="17632" spans="1:30" hidden="1" x14ac:dyDescent="0.3">
      <c r="A17632" t="s">
        <v>50995</v>
      </c>
      <c r="B17632" t="s">
        <v>51000</v>
      </c>
      <c r="C17632" t="s">
        <v>32</v>
      </c>
      <c r="D17632" t="s">
        <v>33</v>
      </c>
      <c r="E17632" s="1">
        <v>39816</v>
      </c>
      <c r="F17632">
        <v>5500000</v>
      </c>
      <c r="G17632" t="s">
        <v>50995</v>
      </c>
      <c r="H17632" t="s">
        <v>50997</v>
      </c>
      <c r="I17632" t="s">
        <v>50998</v>
      </c>
      <c r="J17632" t="s">
        <v>41765</v>
      </c>
      <c r="K17632" t="s">
        <v>37</v>
      </c>
      <c r="L17632" t="s">
        <v>53</v>
      </c>
      <c r="M17632" t="s">
        <v>54</v>
      </c>
      <c r="N17632" t="s">
        <v>95</v>
      </c>
      <c r="O17632" t="s">
        <v>2374</v>
      </c>
      <c r="P17632" t="s">
        <v>50999</v>
      </c>
      <c r="Q17632" t="s">
        <v>53</v>
      </c>
      <c r="R17632" t="s">
        <v>56</v>
      </c>
      <c r="S17632" t="s">
        <v>41</v>
      </c>
      <c r="T17632" t="s">
        <v>41765</v>
      </c>
      <c r="U17632" t="s">
        <v>41765</v>
      </c>
      <c r="V17632">
        <v>0</v>
      </c>
      <c r="W17632">
        <v>0</v>
      </c>
      <c r="X17632">
        <v>1</v>
      </c>
      <c r="Y17632">
        <v>0</v>
      </c>
      <c r="Z17632">
        <v>0</v>
      </c>
      <c r="AA17632">
        <v>0</v>
      </c>
      <c r="AB17632">
        <v>0</v>
      </c>
      <c r="AC17632">
        <v>0</v>
      </c>
      <c r="AD17632">
        <v>0</v>
      </c>
    </row>
    <row r="17633" spans="1:30" hidden="1" x14ac:dyDescent="0.3">
      <c r="A17633" t="s">
        <v>51001</v>
      </c>
      <c r="B17633" t="s">
        <v>51002</v>
      </c>
      <c r="C17633" t="s">
        <v>32</v>
      </c>
      <c r="D17633" t="s">
        <v>50</v>
      </c>
      <c r="E17633" t="s">
        <v>15723</v>
      </c>
      <c r="F17633">
        <v>2500000</v>
      </c>
      <c r="G17633" t="s">
        <v>51001</v>
      </c>
      <c r="H17633" t="s">
        <v>51003</v>
      </c>
      <c r="I17633" t="s">
        <v>51004</v>
      </c>
      <c r="J17633" t="s">
        <v>41765</v>
      </c>
      <c r="K17633" t="s">
        <v>37</v>
      </c>
      <c r="L17633" t="s">
        <v>53</v>
      </c>
      <c r="M17633" t="s">
        <v>129</v>
      </c>
      <c r="N17633" t="s">
        <v>130</v>
      </c>
      <c r="O17633" t="s">
        <v>130</v>
      </c>
      <c r="Q17633" t="s">
        <v>53</v>
      </c>
      <c r="R17633" t="s">
        <v>56</v>
      </c>
      <c r="S17633" t="s">
        <v>41</v>
      </c>
      <c r="T17633" t="s">
        <v>41765</v>
      </c>
      <c r="U17633" t="s">
        <v>41765</v>
      </c>
      <c r="V17633">
        <v>0</v>
      </c>
      <c r="W17633">
        <v>0</v>
      </c>
      <c r="X17633">
        <v>1</v>
      </c>
      <c r="Y17633">
        <v>0</v>
      </c>
      <c r="Z17633">
        <v>0</v>
      </c>
      <c r="AA17633">
        <v>0</v>
      </c>
      <c r="AB17633">
        <v>0</v>
      </c>
      <c r="AC17633">
        <v>0</v>
      </c>
      <c r="AD17633">
        <v>0</v>
      </c>
    </row>
    <row r="17634" spans="1:30" hidden="1" x14ac:dyDescent="0.3">
      <c r="A17634" t="s">
        <v>51001</v>
      </c>
      <c r="B17634" t="s">
        <v>51005</v>
      </c>
      <c r="C17634" t="s">
        <v>32</v>
      </c>
      <c r="E17634" t="s">
        <v>25460</v>
      </c>
      <c r="F17634">
        <v>3282738</v>
      </c>
      <c r="G17634" t="s">
        <v>51001</v>
      </c>
      <c r="H17634" t="s">
        <v>51003</v>
      </c>
      <c r="I17634" t="s">
        <v>51004</v>
      </c>
      <c r="J17634" t="s">
        <v>41765</v>
      </c>
      <c r="K17634" t="s">
        <v>37</v>
      </c>
      <c r="L17634" t="s">
        <v>53</v>
      </c>
      <c r="M17634" t="s">
        <v>129</v>
      </c>
      <c r="N17634" t="s">
        <v>130</v>
      </c>
      <c r="O17634" t="s">
        <v>130</v>
      </c>
      <c r="Q17634" t="s">
        <v>53</v>
      </c>
      <c r="R17634" t="s">
        <v>56</v>
      </c>
      <c r="S17634" t="s">
        <v>41</v>
      </c>
      <c r="T17634" t="s">
        <v>41765</v>
      </c>
      <c r="U17634" t="s">
        <v>41765</v>
      </c>
      <c r="V17634">
        <v>0</v>
      </c>
      <c r="W17634">
        <v>0</v>
      </c>
      <c r="X17634">
        <v>1</v>
      </c>
      <c r="Y17634">
        <v>0</v>
      </c>
      <c r="Z17634">
        <v>0</v>
      </c>
      <c r="AA17634">
        <v>0</v>
      </c>
      <c r="AB17634">
        <v>0</v>
      </c>
      <c r="AC17634">
        <v>0</v>
      </c>
      <c r="AD17634">
        <v>0</v>
      </c>
    </row>
    <row r="17635" spans="1:30" hidden="1" x14ac:dyDescent="0.3">
      <c r="A17635" t="s">
        <v>51006</v>
      </c>
      <c r="B17635" t="s">
        <v>51007</v>
      </c>
      <c r="C17635" t="s">
        <v>32</v>
      </c>
      <c r="D17635" t="s">
        <v>33</v>
      </c>
      <c r="E17635" t="s">
        <v>9630</v>
      </c>
      <c r="F17635">
        <v>27000000</v>
      </c>
      <c r="G17635" t="s">
        <v>51006</v>
      </c>
      <c r="H17635" t="s">
        <v>51008</v>
      </c>
      <c r="I17635" t="s">
        <v>51009</v>
      </c>
      <c r="J17635" t="s">
        <v>41765</v>
      </c>
      <c r="K17635" t="s">
        <v>37</v>
      </c>
      <c r="L17635" t="s">
        <v>53</v>
      </c>
      <c r="M17635" t="s">
        <v>54</v>
      </c>
      <c r="N17635" t="s">
        <v>95</v>
      </c>
      <c r="O17635" t="s">
        <v>1662</v>
      </c>
      <c r="Q17635" t="s">
        <v>53</v>
      </c>
      <c r="R17635" t="s">
        <v>56</v>
      </c>
      <c r="S17635" t="s">
        <v>41</v>
      </c>
      <c r="T17635" t="s">
        <v>41765</v>
      </c>
      <c r="U17635" t="s">
        <v>41765</v>
      </c>
      <c r="V17635">
        <v>0</v>
      </c>
      <c r="W17635">
        <v>0</v>
      </c>
      <c r="X17635">
        <v>1</v>
      </c>
      <c r="Y17635">
        <v>0</v>
      </c>
      <c r="Z17635">
        <v>0</v>
      </c>
      <c r="AA17635">
        <v>0</v>
      </c>
      <c r="AB17635">
        <v>0</v>
      </c>
      <c r="AC17635">
        <v>0</v>
      </c>
      <c r="AD17635">
        <v>0</v>
      </c>
    </row>
    <row r="17636" spans="1:30" hidden="1" x14ac:dyDescent="0.3">
      <c r="A17636" t="s">
        <v>51006</v>
      </c>
      <c r="B17636" t="s">
        <v>51010</v>
      </c>
      <c r="C17636" t="s">
        <v>32</v>
      </c>
      <c r="E17636" s="1">
        <v>40520</v>
      </c>
      <c r="F17636">
        <v>10000000</v>
      </c>
      <c r="G17636" t="s">
        <v>51006</v>
      </c>
      <c r="H17636" t="s">
        <v>51008</v>
      </c>
      <c r="I17636" t="s">
        <v>51009</v>
      </c>
      <c r="J17636" t="s">
        <v>41765</v>
      </c>
      <c r="K17636" t="s">
        <v>37</v>
      </c>
      <c r="L17636" t="s">
        <v>53</v>
      </c>
      <c r="M17636" t="s">
        <v>54</v>
      </c>
      <c r="N17636" t="s">
        <v>95</v>
      </c>
      <c r="O17636" t="s">
        <v>1662</v>
      </c>
      <c r="Q17636" t="s">
        <v>53</v>
      </c>
      <c r="R17636" t="s">
        <v>56</v>
      </c>
      <c r="S17636" t="s">
        <v>41</v>
      </c>
      <c r="T17636" t="s">
        <v>41765</v>
      </c>
      <c r="U17636" t="s">
        <v>41765</v>
      </c>
      <c r="V17636">
        <v>0</v>
      </c>
      <c r="W17636">
        <v>0</v>
      </c>
      <c r="X17636">
        <v>1</v>
      </c>
      <c r="Y17636">
        <v>0</v>
      </c>
      <c r="Z17636">
        <v>0</v>
      </c>
      <c r="AA17636">
        <v>0</v>
      </c>
      <c r="AB17636">
        <v>0</v>
      </c>
      <c r="AC17636">
        <v>0</v>
      </c>
      <c r="AD17636">
        <v>0</v>
      </c>
    </row>
    <row r="17637" spans="1:30" hidden="1" x14ac:dyDescent="0.3">
      <c r="A17637" t="s">
        <v>51006</v>
      </c>
      <c r="B17637" t="s">
        <v>51011</v>
      </c>
      <c r="C17637" t="s">
        <v>32</v>
      </c>
      <c r="E17637" t="s">
        <v>7624</v>
      </c>
      <c r="F17637">
        <v>6050000</v>
      </c>
      <c r="G17637" t="s">
        <v>51006</v>
      </c>
      <c r="H17637" t="s">
        <v>51008</v>
      </c>
      <c r="I17637" t="s">
        <v>51009</v>
      </c>
      <c r="J17637" t="s">
        <v>41765</v>
      </c>
      <c r="K17637" t="s">
        <v>37</v>
      </c>
      <c r="L17637" t="s">
        <v>53</v>
      </c>
      <c r="M17637" t="s">
        <v>54</v>
      </c>
      <c r="N17637" t="s">
        <v>95</v>
      </c>
      <c r="O17637" t="s">
        <v>1662</v>
      </c>
      <c r="Q17637" t="s">
        <v>53</v>
      </c>
      <c r="R17637" t="s">
        <v>56</v>
      </c>
      <c r="S17637" t="s">
        <v>41</v>
      </c>
      <c r="T17637" t="s">
        <v>41765</v>
      </c>
      <c r="U17637" t="s">
        <v>41765</v>
      </c>
      <c r="V17637">
        <v>0</v>
      </c>
      <c r="W17637">
        <v>0</v>
      </c>
      <c r="X17637">
        <v>1</v>
      </c>
      <c r="Y17637">
        <v>0</v>
      </c>
      <c r="Z17637">
        <v>0</v>
      </c>
      <c r="AA17637">
        <v>0</v>
      </c>
      <c r="AB17637">
        <v>0</v>
      </c>
      <c r="AC17637">
        <v>0</v>
      </c>
      <c r="AD17637">
        <v>0</v>
      </c>
    </row>
    <row r="17638" spans="1:30" hidden="1" x14ac:dyDescent="0.3">
      <c r="A17638" t="s">
        <v>51006</v>
      </c>
      <c r="B17638" t="s">
        <v>51012</v>
      </c>
      <c r="C17638" t="s">
        <v>32</v>
      </c>
      <c r="D17638" t="s">
        <v>50</v>
      </c>
      <c r="E17638" t="s">
        <v>20904</v>
      </c>
      <c r="F17638">
        <v>5000000</v>
      </c>
      <c r="G17638" t="s">
        <v>51006</v>
      </c>
      <c r="H17638" t="s">
        <v>51008</v>
      </c>
      <c r="I17638" t="s">
        <v>51009</v>
      </c>
      <c r="J17638" t="s">
        <v>41765</v>
      </c>
      <c r="K17638" t="s">
        <v>37</v>
      </c>
      <c r="L17638" t="s">
        <v>53</v>
      </c>
      <c r="M17638" t="s">
        <v>54</v>
      </c>
      <c r="N17638" t="s">
        <v>95</v>
      </c>
      <c r="O17638" t="s">
        <v>1662</v>
      </c>
      <c r="Q17638" t="s">
        <v>53</v>
      </c>
      <c r="R17638" t="s">
        <v>56</v>
      </c>
      <c r="S17638" t="s">
        <v>41</v>
      </c>
      <c r="T17638" t="s">
        <v>41765</v>
      </c>
      <c r="U17638" t="s">
        <v>41765</v>
      </c>
      <c r="V17638">
        <v>0</v>
      </c>
      <c r="W17638">
        <v>0</v>
      </c>
      <c r="X17638">
        <v>1</v>
      </c>
      <c r="Y17638">
        <v>0</v>
      </c>
      <c r="Z17638">
        <v>0</v>
      </c>
      <c r="AA17638">
        <v>0</v>
      </c>
      <c r="AB17638">
        <v>0</v>
      </c>
      <c r="AC17638">
        <v>0</v>
      </c>
      <c r="AD17638">
        <v>0</v>
      </c>
    </row>
    <row r="17639" spans="1:30" hidden="1" x14ac:dyDescent="0.3">
      <c r="A17639" t="s">
        <v>51013</v>
      </c>
      <c r="B17639" t="s">
        <v>51014</v>
      </c>
      <c r="C17639" t="s">
        <v>32</v>
      </c>
      <c r="E17639" t="s">
        <v>10521</v>
      </c>
      <c r="F17639">
        <v>1000000</v>
      </c>
      <c r="G17639" t="s">
        <v>51013</v>
      </c>
      <c r="H17639" t="s">
        <v>51015</v>
      </c>
      <c r="I17639" t="s">
        <v>51016</v>
      </c>
      <c r="J17639" t="s">
        <v>41765</v>
      </c>
      <c r="K17639" t="s">
        <v>37</v>
      </c>
      <c r="L17639" t="s">
        <v>53</v>
      </c>
      <c r="M17639" t="s">
        <v>679</v>
      </c>
      <c r="N17639" t="s">
        <v>680</v>
      </c>
      <c r="O17639" t="s">
        <v>51017</v>
      </c>
      <c r="Q17639" t="s">
        <v>53</v>
      </c>
      <c r="R17639" t="s">
        <v>56</v>
      </c>
      <c r="S17639" t="s">
        <v>41</v>
      </c>
      <c r="T17639" t="s">
        <v>41765</v>
      </c>
      <c r="U17639" t="s">
        <v>41765</v>
      </c>
      <c r="V17639">
        <v>0</v>
      </c>
      <c r="W17639">
        <v>0</v>
      </c>
      <c r="X17639">
        <v>1</v>
      </c>
      <c r="Y17639">
        <v>0</v>
      </c>
      <c r="Z17639">
        <v>0</v>
      </c>
      <c r="AA17639">
        <v>0</v>
      </c>
      <c r="AB17639">
        <v>0</v>
      </c>
      <c r="AC17639">
        <v>0</v>
      </c>
      <c r="AD17639">
        <v>0</v>
      </c>
    </row>
    <row r="17640" spans="1:30" hidden="1" x14ac:dyDescent="0.3">
      <c r="A17640" t="s">
        <v>51018</v>
      </c>
      <c r="B17640" t="s">
        <v>51019</v>
      </c>
      <c r="C17640" t="s">
        <v>32</v>
      </c>
      <c r="D17640" t="s">
        <v>50</v>
      </c>
      <c r="E17640" s="1">
        <v>39060</v>
      </c>
      <c r="F17640">
        <v>15000000</v>
      </c>
      <c r="G17640" t="s">
        <v>51018</v>
      </c>
      <c r="H17640" t="s">
        <v>51020</v>
      </c>
      <c r="I17640" t="s">
        <v>51021</v>
      </c>
      <c r="J17640" t="s">
        <v>51022</v>
      </c>
      <c r="K17640" t="s">
        <v>72</v>
      </c>
      <c r="L17640" t="s">
        <v>53</v>
      </c>
      <c r="M17640" t="s">
        <v>209</v>
      </c>
      <c r="N17640" t="s">
        <v>210</v>
      </c>
      <c r="O17640" t="s">
        <v>9797</v>
      </c>
      <c r="Q17640" t="s">
        <v>53</v>
      </c>
      <c r="R17640" t="s">
        <v>56</v>
      </c>
      <c r="S17640" t="s">
        <v>41</v>
      </c>
      <c r="T17640" t="s">
        <v>41765</v>
      </c>
      <c r="U17640" t="s">
        <v>41765</v>
      </c>
      <c r="V17640">
        <v>0</v>
      </c>
      <c r="W17640">
        <v>0</v>
      </c>
      <c r="X17640">
        <v>1</v>
      </c>
      <c r="Y17640">
        <v>0</v>
      </c>
      <c r="Z17640">
        <v>0</v>
      </c>
      <c r="AA17640">
        <v>0</v>
      </c>
      <c r="AB17640">
        <v>0</v>
      </c>
      <c r="AC17640">
        <v>0</v>
      </c>
      <c r="AD17640">
        <v>0</v>
      </c>
    </row>
    <row r="17641" spans="1:30" hidden="1" x14ac:dyDescent="0.3">
      <c r="A17641" t="s">
        <v>51018</v>
      </c>
      <c r="B17641" t="s">
        <v>51023</v>
      </c>
      <c r="C17641" t="s">
        <v>32</v>
      </c>
      <c r="D17641" t="s">
        <v>33</v>
      </c>
      <c r="E17641" t="s">
        <v>2660</v>
      </c>
      <c r="F17641">
        <v>30000000</v>
      </c>
      <c r="G17641" t="s">
        <v>51018</v>
      </c>
      <c r="H17641" t="s">
        <v>51020</v>
      </c>
      <c r="I17641" t="s">
        <v>51021</v>
      </c>
      <c r="J17641" t="s">
        <v>51022</v>
      </c>
      <c r="K17641" t="s">
        <v>72</v>
      </c>
      <c r="L17641" t="s">
        <v>53</v>
      </c>
      <c r="M17641" t="s">
        <v>209</v>
      </c>
      <c r="N17641" t="s">
        <v>210</v>
      </c>
      <c r="O17641" t="s">
        <v>9797</v>
      </c>
      <c r="Q17641" t="s">
        <v>53</v>
      </c>
      <c r="R17641" t="s">
        <v>56</v>
      </c>
      <c r="S17641" t="s">
        <v>41</v>
      </c>
      <c r="T17641" t="s">
        <v>41765</v>
      </c>
      <c r="U17641" t="s">
        <v>41765</v>
      </c>
      <c r="V17641">
        <v>0</v>
      </c>
      <c r="W17641">
        <v>0</v>
      </c>
      <c r="X17641">
        <v>1</v>
      </c>
      <c r="Y17641">
        <v>0</v>
      </c>
      <c r="Z17641">
        <v>0</v>
      </c>
      <c r="AA17641">
        <v>0</v>
      </c>
      <c r="AB17641">
        <v>0</v>
      </c>
      <c r="AC17641">
        <v>0</v>
      </c>
      <c r="AD17641">
        <v>0</v>
      </c>
    </row>
    <row r="17642" spans="1:30" hidden="1" x14ac:dyDescent="0.3">
      <c r="A17642" t="s">
        <v>51024</v>
      </c>
      <c r="B17642" t="s">
        <v>51025</v>
      </c>
      <c r="C17642" t="s">
        <v>32</v>
      </c>
      <c r="E17642" s="1">
        <v>41762</v>
      </c>
      <c r="F17642">
        <v>375000</v>
      </c>
      <c r="G17642" t="s">
        <v>51024</v>
      </c>
      <c r="H17642" t="s">
        <v>51026</v>
      </c>
      <c r="I17642" t="s">
        <v>51027</v>
      </c>
      <c r="J17642" t="s">
        <v>41765</v>
      </c>
      <c r="K17642" t="s">
        <v>37</v>
      </c>
      <c r="L17642" t="s">
        <v>53</v>
      </c>
      <c r="M17642" t="s">
        <v>15557</v>
      </c>
      <c r="N17642" t="s">
        <v>20264</v>
      </c>
      <c r="O17642" t="s">
        <v>20264</v>
      </c>
      <c r="P17642" s="1">
        <v>37987</v>
      </c>
      <c r="Q17642" t="s">
        <v>53</v>
      </c>
      <c r="R17642" t="s">
        <v>56</v>
      </c>
      <c r="S17642" t="s">
        <v>41</v>
      </c>
      <c r="T17642" t="s">
        <v>41765</v>
      </c>
      <c r="U17642" t="s">
        <v>41765</v>
      </c>
      <c r="V17642">
        <v>0</v>
      </c>
      <c r="W17642">
        <v>0</v>
      </c>
      <c r="X17642">
        <v>1</v>
      </c>
      <c r="Y17642">
        <v>0</v>
      </c>
      <c r="Z17642">
        <v>0</v>
      </c>
      <c r="AA17642">
        <v>0</v>
      </c>
      <c r="AB17642">
        <v>0</v>
      </c>
      <c r="AC17642">
        <v>0</v>
      </c>
      <c r="AD17642">
        <v>0</v>
      </c>
    </row>
    <row r="17643" spans="1:30" hidden="1" x14ac:dyDescent="0.3">
      <c r="A17643" t="s">
        <v>51028</v>
      </c>
      <c r="B17643" t="s">
        <v>51029</v>
      </c>
      <c r="C17643" t="s">
        <v>32</v>
      </c>
      <c r="D17643" t="s">
        <v>50</v>
      </c>
      <c r="E17643" t="s">
        <v>51030</v>
      </c>
      <c r="F17643">
        <v>9500000</v>
      </c>
      <c r="G17643" t="s">
        <v>51028</v>
      </c>
      <c r="H17643" t="s">
        <v>51031</v>
      </c>
      <c r="I17643" t="s">
        <v>51032</v>
      </c>
      <c r="J17643" t="s">
        <v>41765</v>
      </c>
      <c r="K17643" t="s">
        <v>37</v>
      </c>
      <c r="L17643" t="s">
        <v>53</v>
      </c>
      <c r="M17643" t="s">
        <v>62</v>
      </c>
      <c r="N17643" t="s">
        <v>63</v>
      </c>
      <c r="O17643" t="s">
        <v>63</v>
      </c>
      <c r="Q17643" t="s">
        <v>53</v>
      </c>
      <c r="R17643" t="s">
        <v>56</v>
      </c>
      <c r="S17643" t="s">
        <v>41</v>
      </c>
      <c r="T17643" t="s">
        <v>41765</v>
      </c>
      <c r="U17643" t="s">
        <v>41765</v>
      </c>
      <c r="V17643">
        <v>0</v>
      </c>
      <c r="W17643">
        <v>0</v>
      </c>
      <c r="X17643">
        <v>1</v>
      </c>
      <c r="Y17643">
        <v>0</v>
      </c>
      <c r="Z17643">
        <v>0</v>
      </c>
      <c r="AA17643">
        <v>0</v>
      </c>
      <c r="AB17643">
        <v>0</v>
      </c>
      <c r="AC17643">
        <v>0</v>
      </c>
      <c r="AD17643">
        <v>0</v>
      </c>
    </row>
    <row r="17644" spans="1:30" hidden="1" x14ac:dyDescent="0.3">
      <c r="A17644" t="s">
        <v>51033</v>
      </c>
      <c r="B17644" t="s">
        <v>51034</v>
      </c>
      <c r="C17644" t="s">
        <v>32</v>
      </c>
      <c r="D17644" t="s">
        <v>33</v>
      </c>
      <c r="E17644" t="s">
        <v>1201</v>
      </c>
      <c r="F17644">
        <v>25100000</v>
      </c>
      <c r="G17644" t="s">
        <v>51033</v>
      </c>
      <c r="H17644" t="s">
        <v>51035</v>
      </c>
      <c r="I17644" t="s">
        <v>51036</v>
      </c>
      <c r="J17644" t="s">
        <v>41765</v>
      </c>
      <c r="K17644" t="s">
        <v>37</v>
      </c>
      <c r="L17644" t="s">
        <v>53</v>
      </c>
      <c r="M17644" t="s">
        <v>54</v>
      </c>
      <c r="N17644" t="s">
        <v>95</v>
      </c>
      <c r="O17644" t="s">
        <v>96</v>
      </c>
      <c r="P17644" s="1">
        <v>39814</v>
      </c>
      <c r="Q17644" t="s">
        <v>53</v>
      </c>
      <c r="R17644" t="s">
        <v>56</v>
      </c>
      <c r="S17644" t="s">
        <v>41</v>
      </c>
      <c r="T17644" t="s">
        <v>41765</v>
      </c>
      <c r="U17644" t="s">
        <v>41765</v>
      </c>
      <c r="V17644">
        <v>0</v>
      </c>
      <c r="W17644">
        <v>0</v>
      </c>
      <c r="X17644">
        <v>1</v>
      </c>
      <c r="Y17644">
        <v>0</v>
      </c>
      <c r="Z17644">
        <v>0</v>
      </c>
      <c r="AA17644">
        <v>0</v>
      </c>
      <c r="AB17644">
        <v>0</v>
      </c>
      <c r="AC17644">
        <v>0</v>
      </c>
      <c r="AD17644">
        <v>0</v>
      </c>
    </row>
    <row r="17645" spans="1:30" hidden="1" x14ac:dyDescent="0.3">
      <c r="A17645" t="s">
        <v>51037</v>
      </c>
      <c r="B17645" t="s">
        <v>51038</v>
      </c>
      <c r="C17645" t="s">
        <v>32</v>
      </c>
      <c r="E17645" t="s">
        <v>3087</v>
      </c>
      <c r="F17645">
        <v>79992</v>
      </c>
      <c r="G17645" t="s">
        <v>51037</v>
      </c>
      <c r="H17645" t="s">
        <v>51039</v>
      </c>
      <c r="I17645" t="s">
        <v>51040</v>
      </c>
      <c r="J17645" t="s">
        <v>41765</v>
      </c>
      <c r="K17645" t="s">
        <v>109</v>
      </c>
      <c r="L17645" t="s">
        <v>53</v>
      </c>
      <c r="M17645" t="s">
        <v>1684</v>
      </c>
      <c r="N17645" t="s">
        <v>1685</v>
      </c>
      <c r="O17645" t="s">
        <v>1685</v>
      </c>
      <c r="P17645" s="1">
        <v>40909</v>
      </c>
      <c r="Q17645" t="s">
        <v>53</v>
      </c>
      <c r="R17645" t="s">
        <v>56</v>
      </c>
      <c r="S17645" t="s">
        <v>41</v>
      </c>
      <c r="T17645" t="s">
        <v>41765</v>
      </c>
      <c r="U17645" t="s">
        <v>41765</v>
      </c>
      <c r="V17645">
        <v>0</v>
      </c>
      <c r="W17645">
        <v>0</v>
      </c>
      <c r="X17645">
        <v>1</v>
      </c>
      <c r="Y17645">
        <v>0</v>
      </c>
      <c r="Z17645">
        <v>0</v>
      </c>
      <c r="AA17645">
        <v>0</v>
      </c>
      <c r="AB17645">
        <v>0</v>
      </c>
      <c r="AC17645">
        <v>0</v>
      </c>
      <c r="AD17645">
        <v>0</v>
      </c>
    </row>
    <row r="17646" spans="1:30" hidden="1" x14ac:dyDescent="0.3">
      <c r="A17646" t="s">
        <v>51041</v>
      </c>
      <c r="B17646" t="s">
        <v>51042</v>
      </c>
      <c r="C17646" t="s">
        <v>32</v>
      </c>
      <c r="D17646" t="s">
        <v>33</v>
      </c>
      <c r="E17646" s="1">
        <v>41645</v>
      </c>
      <c r="F17646">
        <v>1800000</v>
      </c>
      <c r="G17646" t="s">
        <v>51041</v>
      </c>
      <c r="H17646" t="s">
        <v>51043</v>
      </c>
      <c r="I17646" t="s">
        <v>51044</v>
      </c>
      <c r="J17646" t="s">
        <v>47762</v>
      </c>
      <c r="K17646" t="s">
        <v>37</v>
      </c>
      <c r="L17646" t="s">
        <v>53</v>
      </c>
      <c r="M17646" t="s">
        <v>3704</v>
      </c>
      <c r="N17646" t="s">
        <v>3705</v>
      </c>
      <c r="O17646" t="s">
        <v>3705</v>
      </c>
      <c r="P17646" s="1">
        <v>39083</v>
      </c>
      <c r="Q17646" t="s">
        <v>53</v>
      </c>
      <c r="R17646" t="s">
        <v>56</v>
      </c>
      <c r="S17646" t="s">
        <v>41</v>
      </c>
      <c r="T17646" t="s">
        <v>41765</v>
      </c>
      <c r="U17646" t="s">
        <v>41765</v>
      </c>
      <c r="V17646">
        <v>0</v>
      </c>
      <c r="W17646">
        <v>0</v>
      </c>
      <c r="X17646">
        <v>1</v>
      </c>
      <c r="Y17646">
        <v>0</v>
      </c>
      <c r="Z17646">
        <v>0</v>
      </c>
      <c r="AA17646">
        <v>0</v>
      </c>
      <c r="AB17646">
        <v>0</v>
      </c>
      <c r="AC17646">
        <v>0</v>
      </c>
      <c r="AD17646">
        <v>0</v>
      </c>
    </row>
    <row r="17647" spans="1:30" hidden="1" x14ac:dyDescent="0.3">
      <c r="A17647" t="s">
        <v>51041</v>
      </c>
      <c r="B17647" t="s">
        <v>51045</v>
      </c>
      <c r="C17647" t="s">
        <v>32</v>
      </c>
      <c r="D17647" t="s">
        <v>50</v>
      </c>
      <c r="E17647" s="1">
        <v>41642</v>
      </c>
      <c r="F17647">
        <v>3500000</v>
      </c>
      <c r="G17647" t="s">
        <v>51041</v>
      </c>
      <c r="H17647" t="s">
        <v>51043</v>
      </c>
      <c r="I17647" t="s">
        <v>51044</v>
      </c>
      <c r="J17647" t="s">
        <v>47762</v>
      </c>
      <c r="K17647" t="s">
        <v>37</v>
      </c>
      <c r="L17647" t="s">
        <v>53</v>
      </c>
      <c r="M17647" t="s">
        <v>3704</v>
      </c>
      <c r="N17647" t="s">
        <v>3705</v>
      </c>
      <c r="O17647" t="s">
        <v>3705</v>
      </c>
      <c r="P17647" s="1">
        <v>39083</v>
      </c>
      <c r="Q17647" t="s">
        <v>53</v>
      </c>
      <c r="R17647" t="s">
        <v>56</v>
      </c>
      <c r="S17647" t="s">
        <v>41</v>
      </c>
      <c r="T17647" t="s">
        <v>41765</v>
      </c>
      <c r="U17647" t="s">
        <v>41765</v>
      </c>
      <c r="V17647">
        <v>0</v>
      </c>
      <c r="W17647">
        <v>0</v>
      </c>
      <c r="X17647">
        <v>1</v>
      </c>
      <c r="Y17647">
        <v>0</v>
      </c>
      <c r="Z17647">
        <v>0</v>
      </c>
      <c r="AA17647">
        <v>0</v>
      </c>
      <c r="AB17647">
        <v>0</v>
      </c>
      <c r="AC17647">
        <v>0</v>
      </c>
      <c r="AD17647">
        <v>0</v>
      </c>
    </row>
    <row r="17648" spans="1:30" hidden="1" x14ac:dyDescent="0.3">
      <c r="A17648" t="s">
        <v>51041</v>
      </c>
      <c r="B17648" t="s">
        <v>51046</v>
      </c>
      <c r="C17648" t="s">
        <v>32</v>
      </c>
      <c r="D17648" t="s">
        <v>139</v>
      </c>
      <c r="E17648" t="s">
        <v>159</v>
      </c>
      <c r="F17648">
        <v>6000000</v>
      </c>
      <c r="G17648" t="s">
        <v>51041</v>
      </c>
      <c r="H17648" t="s">
        <v>51043</v>
      </c>
      <c r="I17648" t="s">
        <v>51044</v>
      </c>
      <c r="J17648" t="s">
        <v>47762</v>
      </c>
      <c r="K17648" t="s">
        <v>37</v>
      </c>
      <c r="L17648" t="s">
        <v>53</v>
      </c>
      <c r="M17648" t="s">
        <v>3704</v>
      </c>
      <c r="N17648" t="s">
        <v>3705</v>
      </c>
      <c r="O17648" t="s">
        <v>3705</v>
      </c>
      <c r="P17648" s="1">
        <v>39083</v>
      </c>
      <c r="Q17648" t="s">
        <v>53</v>
      </c>
      <c r="R17648" t="s">
        <v>56</v>
      </c>
      <c r="S17648" t="s">
        <v>41</v>
      </c>
      <c r="T17648" t="s">
        <v>41765</v>
      </c>
      <c r="U17648" t="s">
        <v>41765</v>
      </c>
      <c r="V17648">
        <v>0</v>
      </c>
      <c r="W17648">
        <v>0</v>
      </c>
      <c r="X17648">
        <v>1</v>
      </c>
      <c r="Y17648">
        <v>0</v>
      </c>
      <c r="Z17648">
        <v>0</v>
      </c>
      <c r="AA17648">
        <v>0</v>
      </c>
      <c r="AB17648">
        <v>0</v>
      </c>
      <c r="AC17648">
        <v>0</v>
      </c>
      <c r="AD17648">
        <v>0</v>
      </c>
    </row>
    <row r="17649" spans="1:30" hidden="1" x14ac:dyDescent="0.3">
      <c r="A17649" t="s">
        <v>51047</v>
      </c>
      <c r="B17649" t="s">
        <v>51048</v>
      </c>
      <c r="C17649" t="s">
        <v>32</v>
      </c>
      <c r="E17649" s="1">
        <v>40545</v>
      </c>
      <c r="F17649">
        <v>325000</v>
      </c>
      <c r="G17649" t="s">
        <v>51047</v>
      </c>
      <c r="H17649" t="s">
        <v>51049</v>
      </c>
      <c r="I17649" t="s">
        <v>51050</v>
      </c>
      <c r="J17649" t="s">
        <v>41765</v>
      </c>
      <c r="K17649" t="s">
        <v>37</v>
      </c>
      <c r="L17649" t="s">
        <v>53</v>
      </c>
      <c r="M17649" t="s">
        <v>966</v>
      </c>
      <c r="N17649" t="s">
        <v>967</v>
      </c>
      <c r="O17649" t="s">
        <v>967</v>
      </c>
      <c r="Q17649" t="s">
        <v>53</v>
      </c>
      <c r="R17649" t="s">
        <v>56</v>
      </c>
      <c r="S17649" t="s">
        <v>41</v>
      </c>
      <c r="T17649" t="s">
        <v>41765</v>
      </c>
      <c r="U17649" t="s">
        <v>41765</v>
      </c>
      <c r="V17649">
        <v>0</v>
      </c>
      <c r="W17649">
        <v>0</v>
      </c>
      <c r="X17649">
        <v>1</v>
      </c>
      <c r="Y17649">
        <v>0</v>
      </c>
      <c r="Z17649">
        <v>0</v>
      </c>
      <c r="AA17649">
        <v>0</v>
      </c>
      <c r="AB17649">
        <v>0</v>
      </c>
      <c r="AC17649">
        <v>0</v>
      </c>
      <c r="AD17649">
        <v>0</v>
      </c>
    </row>
    <row r="17650" spans="1:30" hidden="1" x14ac:dyDescent="0.3">
      <c r="A17650" t="s">
        <v>51051</v>
      </c>
      <c r="B17650" t="s">
        <v>51052</v>
      </c>
      <c r="C17650" t="s">
        <v>32</v>
      </c>
      <c r="E17650" t="s">
        <v>16803</v>
      </c>
      <c r="F17650">
        <v>3074998</v>
      </c>
      <c r="G17650" t="s">
        <v>51051</v>
      </c>
      <c r="H17650" t="s">
        <v>51053</v>
      </c>
      <c r="I17650" t="s">
        <v>51054</v>
      </c>
      <c r="J17650" t="s">
        <v>41765</v>
      </c>
      <c r="K17650" t="s">
        <v>37</v>
      </c>
      <c r="L17650" t="s">
        <v>53</v>
      </c>
      <c r="M17650" t="s">
        <v>679</v>
      </c>
      <c r="N17650" t="s">
        <v>6117</v>
      </c>
      <c r="O17650" t="s">
        <v>51055</v>
      </c>
      <c r="P17650" s="1">
        <v>38718</v>
      </c>
      <c r="Q17650" t="s">
        <v>53</v>
      </c>
      <c r="R17650" t="s">
        <v>56</v>
      </c>
      <c r="S17650" t="s">
        <v>41</v>
      </c>
      <c r="T17650" t="s">
        <v>41765</v>
      </c>
      <c r="U17650" t="s">
        <v>41765</v>
      </c>
      <c r="V17650">
        <v>0</v>
      </c>
      <c r="W17650">
        <v>0</v>
      </c>
      <c r="X17650">
        <v>1</v>
      </c>
      <c r="Y17650">
        <v>0</v>
      </c>
      <c r="Z17650">
        <v>0</v>
      </c>
      <c r="AA17650">
        <v>0</v>
      </c>
      <c r="AB17650">
        <v>0</v>
      </c>
      <c r="AC17650">
        <v>0</v>
      </c>
      <c r="AD17650">
        <v>0</v>
      </c>
    </row>
    <row r="17651" spans="1:30" hidden="1" x14ac:dyDescent="0.3">
      <c r="A17651" t="s">
        <v>51056</v>
      </c>
      <c r="B17651" t="s">
        <v>51057</v>
      </c>
      <c r="C17651" t="s">
        <v>32</v>
      </c>
      <c r="E17651" t="s">
        <v>4784</v>
      </c>
      <c r="F17651">
        <v>9800000</v>
      </c>
      <c r="G17651" t="s">
        <v>51056</v>
      </c>
      <c r="H17651" t="s">
        <v>51058</v>
      </c>
      <c r="I17651" t="s">
        <v>51059</v>
      </c>
      <c r="J17651" t="s">
        <v>41952</v>
      </c>
      <c r="K17651" t="s">
        <v>168</v>
      </c>
      <c r="L17651" t="s">
        <v>53</v>
      </c>
      <c r="M17651" t="s">
        <v>54</v>
      </c>
      <c r="N17651" t="s">
        <v>939</v>
      </c>
      <c r="O17651" t="s">
        <v>939</v>
      </c>
      <c r="Q17651" t="s">
        <v>53</v>
      </c>
      <c r="R17651" t="s">
        <v>56</v>
      </c>
      <c r="S17651" t="s">
        <v>41</v>
      </c>
      <c r="T17651" t="s">
        <v>41765</v>
      </c>
      <c r="U17651" t="s">
        <v>41765</v>
      </c>
      <c r="V17651">
        <v>0</v>
      </c>
      <c r="W17651">
        <v>0</v>
      </c>
      <c r="X17651">
        <v>1</v>
      </c>
      <c r="Y17651">
        <v>0</v>
      </c>
      <c r="Z17651">
        <v>0</v>
      </c>
      <c r="AA17651">
        <v>0</v>
      </c>
      <c r="AB17651">
        <v>0</v>
      </c>
      <c r="AC17651">
        <v>0</v>
      </c>
      <c r="AD17651">
        <v>0</v>
      </c>
    </row>
    <row r="17652" spans="1:30" hidden="1" x14ac:dyDescent="0.3">
      <c r="A17652" t="s">
        <v>51056</v>
      </c>
      <c r="B17652" t="s">
        <v>51060</v>
      </c>
      <c r="C17652" t="s">
        <v>32</v>
      </c>
      <c r="E17652" s="1">
        <v>37262</v>
      </c>
      <c r="F17652">
        <v>15000000</v>
      </c>
      <c r="G17652" t="s">
        <v>51056</v>
      </c>
      <c r="H17652" t="s">
        <v>51058</v>
      </c>
      <c r="I17652" t="s">
        <v>51059</v>
      </c>
      <c r="J17652" t="s">
        <v>41952</v>
      </c>
      <c r="K17652" t="s">
        <v>168</v>
      </c>
      <c r="L17652" t="s">
        <v>53</v>
      </c>
      <c r="M17652" t="s">
        <v>54</v>
      </c>
      <c r="N17652" t="s">
        <v>939</v>
      </c>
      <c r="O17652" t="s">
        <v>939</v>
      </c>
      <c r="Q17652" t="s">
        <v>53</v>
      </c>
      <c r="R17652" t="s">
        <v>56</v>
      </c>
      <c r="S17652" t="s">
        <v>41</v>
      </c>
      <c r="T17652" t="s">
        <v>41765</v>
      </c>
      <c r="U17652" t="s">
        <v>41765</v>
      </c>
      <c r="V17652">
        <v>0</v>
      </c>
      <c r="W17652">
        <v>0</v>
      </c>
      <c r="X17652">
        <v>1</v>
      </c>
      <c r="Y17652">
        <v>0</v>
      </c>
      <c r="Z17652">
        <v>0</v>
      </c>
      <c r="AA17652">
        <v>0</v>
      </c>
      <c r="AB17652">
        <v>0</v>
      </c>
      <c r="AC17652">
        <v>0</v>
      </c>
      <c r="AD17652">
        <v>0</v>
      </c>
    </row>
    <row r="17653" spans="1:30" hidden="1" x14ac:dyDescent="0.3">
      <c r="A17653" t="s">
        <v>51061</v>
      </c>
      <c r="B17653" t="s">
        <v>51062</v>
      </c>
      <c r="C17653" t="s">
        <v>32</v>
      </c>
      <c r="E17653" t="s">
        <v>51063</v>
      </c>
      <c r="F17653">
        <v>1136000</v>
      </c>
      <c r="G17653" t="s">
        <v>51061</v>
      </c>
      <c r="H17653" t="s">
        <v>51064</v>
      </c>
      <c r="I17653" t="s">
        <v>51065</v>
      </c>
      <c r="J17653" t="s">
        <v>41765</v>
      </c>
      <c r="K17653" t="s">
        <v>37</v>
      </c>
      <c r="L17653" t="s">
        <v>53</v>
      </c>
      <c r="M17653" t="s">
        <v>637</v>
      </c>
      <c r="N17653" t="s">
        <v>102</v>
      </c>
      <c r="O17653" t="s">
        <v>5739</v>
      </c>
      <c r="P17653" s="1">
        <v>36892</v>
      </c>
      <c r="Q17653" t="s">
        <v>53</v>
      </c>
      <c r="R17653" t="s">
        <v>56</v>
      </c>
      <c r="S17653" t="s">
        <v>41</v>
      </c>
      <c r="T17653" t="s">
        <v>41765</v>
      </c>
      <c r="U17653" t="s">
        <v>41765</v>
      </c>
      <c r="V17653">
        <v>0</v>
      </c>
      <c r="W17653">
        <v>0</v>
      </c>
      <c r="X17653">
        <v>1</v>
      </c>
      <c r="Y17653">
        <v>0</v>
      </c>
      <c r="Z17653">
        <v>0</v>
      </c>
      <c r="AA17653">
        <v>0</v>
      </c>
      <c r="AB17653">
        <v>0</v>
      </c>
      <c r="AC17653">
        <v>0</v>
      </c>
      <c r="AD17653">
        <v>0</v>
      </c>
    </row>
    <row r="17654" spans="1:30" hidden="1" x14ac:dyDescent="0.3">
      <c r="A17654" t="s">
        <v>51066</v>
      </c>
      <c r="B17654" t="s">
        <v>51067</v>
      </c>
      <c r="C17654" t="s">
        <v>32</v>
      </c>
      <c r="D17654" t="s">
        <v>33</v>
      </c>
      <c r="E17654" t="s">
        <v>3723</v>
      </c>
      <c r="F17654">
        <v>1116749</v>
      </c>
      <c r="G17654" t="s">
        <v>51066</v>
      </c>
      <c r="H17654" t="s">
        <v>51068</v>
      </c>
      <c r="I17654" t="s">
        <v>51069</v>
      </c>
      <c r="J17654" t="s">
        <v>51070</v>
      </c>
      <c r="K17654" t="s">
        <v>37</v>
      </c>
      <c r="L17654" t="s">
        <v>53</v>
      </c>
      <c r="M17654" t="s">
        <v>54</v>
      </c>
      <c r="N17654" t="s">
        <v>95</v>
      </c>
      <c r="O17654" t="s">
        <v>2083</v>
      </c>
      <c r="P17654" s="1">
        <v>40544</v>
      </c>
      <c r="Q17654" t="s">
        <v>53</v>
      </c>
      <c r="R17654" t="s">
        <v>56</v>
      </c>
      <c r="S17654" t="s">
        <v>41</v>
      </c>
      <c r="T17654" t="s">
        <v>41765</v>
      </c>
      <c r="U17654" t="s">
        <v>41765</v>
      </c>
      <c r="V17654">
        <v>0</v>
      </c>
      <c r="W17654">
        <v>0</v>
      </c>
      <c r="X17654">
        <v>1</v>
      </c>
      <c r="Y17654">
        <v>0</v>
      </c>
      <c r="Z17654">
        <v>0</v>
      </c>
      <c r="AA17654">
        <v>0</v>
      </c>
      <c r="AB17654">
        <v>0</v>
      </c>
      <c r="AC17654">
        <v>0</v>
      </c>
      <c r="AD17654">
        <v>0</v>
      </c>
    </row>
    <row r="17655" spans="1:30" hidden="1" x14ac:dyDescent="0.3">
      <c r="A17655" t="s">
        <v>51071</v>
      </c>
      <c r="B17655" t="s">
        <v>51072</v>
      </c>
      <c r="C17655" t="s">
        <v>32</v>
      </c>
      <c r="D17655" t="s">
        <v>50</v>
      </c>
      <c r="E17655" t="s">
        <v>3326</v>
      </c>
      <c r="F17655">
        <v>4144999</v>
      </c>
      <c r="G17655" t="s">
        <v>51071</v>
      </c>
      <c r="H17655" t="s">
        <v>51073</v>
      </c>
      <c r="J17655" t="s">
        <v>41765</v>
      </c>
      <c r="K17655" t="s">
        <v>37</v>
      </c>
      <c r="L17655" t="s">
        <v>53</v>
      </c>
      <c r="M17655" t="s">
        <v>54</v>
      </c>
      <c r="N17655" t="s">
        <v>95</v>
      </c>
      <c r="O17655" t="s">
        <v>96</v>
      </c>
      <c r="Q17655" t="s">
        <v>53</v>
      </c>
      <c r="R17655" t="s">
        <v>56</v>
      </c>
      <c r="S17655" t="s">
        <v>41</v>
      </c>
      <c r="T17655" t="s">
        <v>41765</v>
      </c>
      <c r="U17655" t="s">
        <v>41765</v>
      </c>
      <c r="V17655">
        <v>0</v>
      </c>
      <c r="W17655">
        <v>0</v>
      </c>
      <c r="X17655">
        <v>1</v>
      </c>
      <c r="Y17655">
        <v>0</v>
      </c>
      <c r="Z17655">
        <v>0</v>
      </c>
      <c r="AA17655">
        <v>0</v>
      </c>
      <c r="AB17655">
        <v>0</v>
      </c>
      <c r="AC17655">
        <v>0</v>
      </c>
      <c r="AD17655">
        <v>0</v>
      </c>
    </row>
    <row r="17656" spans="1:30" hidden="1" x14ac:dyDescent="0.3">
      <c r="A17656" t="s">
        <v>51071</v>
      </c>
      <c r="B17656" t="s">
        <v>51074</v>
      </c>
      <c r="C17656" t="s">
        <v>32</v>
      </c>
      <c r="E17656" s="1">
        <v>41092</v>
      </c>
      <c r="F17656">
        <v>135000</v>
      </c>
      <c r="G17656" t="s">
        <v>51071</v>
      </c>
      <c r="H17656" t="s">
        <v>51073</v>
      </c>
      <c r="J17656" t="s">
        <v>41765</v>
      </c>
      <c r="K17656" t="s">
        <v>37</v>
      </c>
      <c r="L17656" t="s">
        <v>53</v>
      </c>
      <c r="M17656" t="s">
        <v>54</v>
      </c>
      <c r="N17656" t="s">
        <v>95</v>
      </c>
      <c r="O17656" t="s">
        <v>96</v>
      </c>
      <c r="Q17656" t="s">
        <v>53</v>
      </c>
      <c r="R17656" t="s">
        <v>56</v>
      </c>
      <c r="S17656" t="s">
        <v>41</v>
      </c>
      <c r="T17656" t="s">
        <v>41765</v>
      </c>
      <c r="U17656" t="s">
        <v>41765</v>
      </c>
      <c r="V17656">
        <v>0</v>
      </c>
      <c r="W17656">
        <v>0</v>
      </c>
      <c r="X17656">
        <v>1</v>
      </c>
      <c r="Y17656">
        <v>0</v>
      </c>
      <c r="Z17656">
        <v>0</v>
      </c>
      <c r="AA17656">
        <v>0</v>
      </c>
      <c r="AB17656">
        <v>0</v>
      </c>
      <c r="AC17656">
        <v>0</v>
      </c>
      <c r="AD17656">
        <v>0</v>
      </c>
    </row>
    <row r="17657" spans="1:30" hidden="1" x14ac:dyDescent="0.3">
      <c r="A17657" t="s">
        <v>51075</v>
      </c>
      <c r="B17657" t="s">
        <v>51076</v>
      </c>
      <c r="C17657" t="s">
        <v>32</v>
      </c>
      <c r="E17657" s="1">
        <v>42341</v>
      </c>
      <c r="F17657">
        <v>1807974</v>
      </c>
      <c r="G17657" t="s">
        <v>51075</v>
      </c>
      <c r="H17657" t="s">
        <v>51077</v>
      </c>
      <c r="I17657" t="s">
        <v>51078</v>
      </c>
      <c r="J17657" t="s">
        <v>41765</v>
      </c>
      <c r="K17657" t="s">
        <v>37</v>
      </c>
      <c r="L17657" t="s">
        <v>53</v>
      </c>
      <c r="M17657" t="s">
        <v>2261</v>
      </c>
      <c r="N17657" t="s">
        <v>1091</v>
      </c>
      <c r="O17657" t="s">
        <v>1091</v>
      </c>
      <c r="P17657" s="1">
        <v>40179</v>
      </c>
      <c r="Q17657" t="s">
        <v>53</v>
      </c>
      <c r="R17657" t="s">
        <v>56</v>
      </c>
      <c r="S17657" t="s">
        <v>41</v>
      </c>
      <c r="T17657" t="s">
        <v>41765</v>
      </c>
      <c r="U17657" t="s">
        <v>41765</v>
      </c>
      <c r="V17657">
        <v>0</v>
      </c>
      <c r="W17657">
        <v>0</v>
      </c>
      <c r="X17657">
        <v>1</v>
      </c>
      <c r="Y17657">
        <v>0</v>
      </c>
      <c r="Z17657">
        <v>0</v>
      </c>
      <c r="AA17657">
        <v>0</v>
      </c>
      <c r="AB17657">
        <v>0</v>
      </c>
      <c r="AC17657">
        <v>0</v>
      </c>
      <c r="AD17657">
        <v>0</v>
      </c>
    </row>
    <row r="17658" spans="1:30" hidden="1" x14ac:dyDescent="0.3">
      <c r="A17658" t="s">
        <v>51079</v>
      </c>
      <c r="B17658" t="s">
        <v>51080</v>
      </c>
      <c r="C17658" t="s">
        <v>32</v>
      </c>
      <c r="E17658" t="s">
        <v>25416</v>
      </c>
      <c r="F17658">
        <v>550000</v>
      </c>
      <c r="G17658" t="s">
        <v>51079</v>
      </c>
      <c r="H17658" t="s">
        <v>51081</v>
      </c>
      <c r="I17658" t="s">
        <v>51082</v>
      </c>
      <c r="J17658" t="s">
        <v>41765</v>
      </c>
      <c r="K17658" t="s">
        <v>37</v>
      </c>
      <c r="L17658" t="s">
        <v>53</v>
      </c>
      <c r="M17658" t="s">
        <v>54</v>
      </c>
      <c r="N17658" t="s">
        <v>6694</v>
      </c>
      <c r="O17658" t="s">
        <v>48546</v>
      </c>
      <c r="P17658" s="1">
        <v>39814</v>
      </c>
      <c r="Q17658" t="s">
        <v>53</v>
      </c>
      <c r="R17658" t="s">
        <v>56</v>
      </c>
      <c r="S17658" t="s">
        <v>41</v>
      </c>
      <c r="T17658" t="s">
        <v>41765</v>
      </c>
      <c r="U17658" t="s">
        <v>41765</v>
      </c>
      <c r="V17658">
        <v>0</v>
      </c>
      <c r="W17658">
        <v>0</v>
      </c>
      <c r="X17658">
        <v>1</v>
      </c>
      <c r="Y17658">
        <v>0</v>
      </c>
      <c r="Z17658">
        <v>0</v>
      </c>
      <c r="AA17658">
        <v>0</v>
      </c>
      <c r="AB17658">
        <v>0</v>
      </c>
      <c r="AC17658">
        <v>0</v>
      </c>
      <c r="AD17658">
        <v>0</v>
      </c>
    </row>
    <row r="17659" spans="1:30" hidden="1" x14ac:dyDescent="0.3">
      <c r="A17659" t="s">
        <v>51083</v>
      </c>
      <c r="B17659" t="s">
        <v>51084</v>
      </c>
      <c r="C17659" t="s">
        <v>32</v>
      </c>
      <c r="E17659" t="s">
        <v>20015</v>
      </c>
      <c r="F17659">
        <v>3000000</v>
      </c>
      <c r="G17659" t="s">
        <v>51083</v>
      </c>
      <c r="H17659" t="s">
        <v>51085</v>
      </c>
      <c r="I17659" t="s">
        <v>51086</v>
      </c>
      <c r="J17659" t="s">
        <v>41765</v>
      </c>
      <c r="K17659" t="s">
        <v>72</v>
      </c>
      <c r="L17659" t="s">
        <v>53</v>
      </c>
      <c r="M17659" t="s">
        <v>658</v>
      </c>
      <c r="N17659" t="s">
        <v>1105</v>
      </c>
      <c r="O17659" t="s">
        <v>5088</v>
      </c>
      <c r="Q17659" t="s">
        <v>53</v>
      </c>
      <c r="R17659" t="s">
        <v>56</v>
      </c>
      <c r="S17659" t="s">
        <v>41</v>
      </c>
      <c r="T17659" t="s">
        <v>41765</v>
      </c>
      <c r="U17659" t="s">
        <v>41765</v>
      </c>
      <c r="V17659">
        <v>0</v>
      </c>
      <c r="W17659">
        <v>0</v>
      </c>
      <c r="X17659">
        <v>1</v>
      </c>
      <c r="Y17659">
        <v>0</v>
      </c>
      <c r="Z17659">
        <v>0</v>
      </c>
      <c r="AA17659">
        <v>0</v>
      </c>
      <c r="AB17659">
        <v>0</v>
      </c>
      <c r="AC17659">
        <v>0</v>
      </c>
      <c r="AD17659">
        <v>0</v>
      </c>
    </row>
    <row r="17660" spans="1:30" hidden="1" x14ac:dyDescent="0.3">
      <c r="A17660" t="s">
        <v>51087</v>
      </c>
      <c r="B17660" t="s">
        <v>51088</v>
      </c>
      <c r="C17660" t="s">
        <v>32</v>
      </c>
      <c r="E17660" s="1">
        <v>41436</v>
      </c>
      <c r="F17660">
        <v>28000000</v>
      </c>
      <c r="G17660" t="s">
        <v>51087</v>
      </c>
      <c r="H17660" t="s">
        <v>51089</v>
      </c>
      <c r="I17660" t="s">
        <v>51090</v>
      </c>
      <c r="J17660" t="s">
        <v>41765</v>
      </c>
      <c r="K17660" t="s">
        <v>168</v>
      </c>
      <c r="L17660" t="s">
        <v>53</v>
      </c>
      <c r="M17660" t="s">
        <v>54</v>
      </c>
      <c r="N17660" t="s">
        <v>95</v>
      </c>
      <c r="O17660" t="s">
        <v>1074</v>
      </c>
      <c r="P17660" s="1">
        <v>38353</v>
      </c>
      <c r="Q17660" t="s">
        <v>53</v>
      </c>
      <c r="R17660" t="s">
        <v>56</v>
      </c>
      <c r="S17660" t="s">
        <v>41</v>
      </c>
      <c r="T17660" t="s">
        <v>41765</v>
      </c>
      <c r="U17660" t="s">
        <v>41765</v>
      </c>
      <c r="V17660">
        <v>0</v>
      </c>
      <c r="W17660">
        <v>0</v>
      </c>
      <c r="X17660">
        <v>1</v>
      </c>
      <c r="Y17660">
        <v>0</v>
      </c>
      <c r="Z17660">
        <v>0</v>
      </c>
      <c r="AA17660">
        <v>0</v>
      </c>
      <c r="AB17660">
        <v>0</v>
      </c>
      <c r="AC17660">
        <v>0</v>
      </c>
      <c r="AD17660">
        <v>0</v>
      </c>
    </row>
    <row r="17661" spans="1:30" hidden="1" x14ac:dyDescent="0.3">
      <c r="A17661" t="s">
        <v>51091</v>
      </c>
      <c r="B17661" t="s">
        <v>51092</v>
      </c>
      <c r="C17661" t="s">
        <v>32</v>
      </c>
      <c r="D17661" t="s">
        <v>139</v>
      </c>
      <c r="E17661" t="s">
        <v>7071</v>
      </c>
      <c r="F17661">
        <v>8000000</v>
      </c>
      <c r="G17661" t="s">
        <v>51091</v>
      </c>
      <c r="H17661" t="s">
        <v>51093</v>
      </c>
      <c r="I17661" t="s">
        <v>51094</v>
      </c>
      <c r="J17661" t="s">
        <v>41778</v>
      </c>
      <c r="K17661" t="s">
        <v>37</v>
      </c>
      <c r="L17661" t="s">
        <v>53</v>
      </c>
      <c r="M17661" t="s">
        <v>637</v>
      </c>
      <c r="N17661" t="s">
        <v>102</v>
      </c>
      <c r="O17661" t="s">
        <v>14758</v>
      </c>
      <c r="P17661" s="1">
        <v>39730</v>
      </c>
      <c r="Q17661" t="s">
        <v>53</v>
      </c>
      <c r="R17661" t="s">
        <v>56</v>
      </c>
      <c r="S17661" t="s">
        <v>41</v>
      </c>
      <c r="T17661" t="s">
        <v>41765</v>
      </c>
      <c r="U17661" t="s">
        <v>41765</v>
      </c>
      <c r="V17661">
        <v>0</v>
      </c>
      <c r="W17661">
        <v>0</v>
      </c>
      <c r="X17661">
        <v>1</v>
      </c>
      <c r="Y17661">
        <v>0</v>
      </c>
      <c r="Z17661">
        <v>0</v>
      </c>
      <c r="AA17661">
        <v>0</v>
      </c>
      <c r="AB17661">
        <v>0</v>
      </c>
      <c r="AC17661">
        <v>0</v>
      </c>
      <c r="AD17661">
        <v>0</v>
      </c>
    </row>
    <row r="17662" spans="1:30" hidden="1" x14ac:dyDescent="0.3">
      <c r="A17662" t="s">
        <v>51095</v>
      </c>
      <c r="B17662" t="s">
        <v>51096</v>
      </c>
      <c r="C17662" t="s">
        <v>32</v>
      </c>
      <c r="E17662" s="1">
        <v>39848</v>
      </c>
      <c r="F17662">
        <v>506575</v>
      </c>
      <c r="G17662" t="s">
        <v>51095</v>
      </c>
      <c r="H17662" t="s">
        <v>51097</v>
      </c>
      <c r="I17662" t="s">
        <v>51098</v>
      </c>
      <c r="J17662" t="s">
        <v>41765</v>
      </c>
      <c r="K17662" t="s">
        <v>37</v>
      </c>
      <c r="L17662" t="s">
        <v>53</v>
      </c>
      <c r="M17662" t="s">
        <v>62</v>
      </c>
      <c r="N17662" t="s">
        <v>63</v>
      </c>
      <c r="O17662" t="s">
        <v>63</v>
      </c>
      <c r="P17662" s="1">
        <v>35431</v>
      </c>
      <c r="Q17662" t="s">
        <v>53</v>
      </c>
      <c r="R17662" t="s">
        <v>56</v>
      </c>
      <c r="S17662" t="s">
        <v>41</v>
      </c>
      <c r="T17662" t="s">
        <v>41765</v>
      </c>
      <c r="U17662" t="s">
        <v>41765</v>
      </c>
      <c r="V17662">
        <v>0</v>
      </c>
      <c r="W17662">
        <v>0</v>
      </c>
      <c r="X17662">
        <v>1</v>
      </c>
      <c r="Y17662">
        <v>0</v>
      </c>
      <c r="Z17662">
        <v>0</v>
      </c>
      <c r="AA17662">
        <v>0</v>
      </c>
      <c r="AB17662">
        <v>0</v>
      </c>
      <c r="AC17662">
        <v>0</v>
      </c>
      <c r="AD17662">
        <v>0</v>
      </c>
    </row>
    <row r="17663" spans="1:30" hidden="1" x14ac:dyDescent="0.3">
      <c r="A17663" t="s">
        <v>51099</v>
      </c>
      <c r="B17663" t="s">
        <v>51100</v>
      </c>
      <c r="C17663" t="s">
        <v>32</v>
      </c>
      <c r="E17663" t="s">
        <v>14579</v>
      </c>
      <c r="F17663">
        <v>820800</v>
      </c>
      <c r="G17663" t="s">
        <v>51099</v>
      </c>
      <c r="H17663" t="s">
        <v>51101</v>
      </c>
      <c r="I17663" t="s">
        <v>51102</v>
      </c>
      <c r="J17663" t="s">
        <v>41765</v>
      </c>
      <c r="K17663" t="s">
        <v>37</v>
      </c>
      <c r="L17663" t="s">
        <v>53</v>
      </c>
      <c r="M17663" t="s">
        <v>54</v>
      </c>
      <c r="N17663" t="s">
        <v>95</v>
      </c>
      <c r="O17663" t="s">
        <v>3307</v>
      </c>
      <c r="P17663" s="1">
        <v>32874</v>
      </c>
      <c r="Q17663" t="s">
        <v>53</v>
      </c>
      <c r="R17663" t="s">
        <v>56</v>
      </c>
      <c r="S17663" t="s">
        <v>41</v>
      </c>
      <c r="T17663" t="s">
        <v>41765</v>
      </c>
      <c r="U17663" t="s">
        <v>41765</v>
      </c>
      <c r="V17663">
        <v>0</v>
      </c>
      <c r="W17663">
        <v>0</v>
      </c>
      <c r="X17663">
        <v>1</v>
      </c>
      <c r="Y17663">
        <v>0</v>
      </c>
      <c r="Z17663">
        <v>0</v>
      </c>
      <c r="AA17663">
        <v>0</v>
      </c>
      <c r="AB17663">
        <v>0</v>
      </c>
      <c r="AC17663">
        <v>0</v>
      </c>
      <c r="AD17663">
        <v>0</v>
      </c>
    </row>
    <row r="17664" spans="1:30" hidden="1" x14ac:dyDescent="0.3">
      <c r="A17664" t="s">
        <v>51103</v>
      </c>
      <c r="B17664" t="s">
        <v>51104</v>
      </c>
      <c r="C17664" t="s">
        <v>32</v>
      </c>
      <c r="E17664" s="1">
        <v>42165</v>
      </c>
      <c r="F17664">
        <v>200000</v>
      </c>
      <c r="G17664" t="s">
        <v>51103</v>
      </c>
      <c r="H17664" t="s">
        <v>51105</v>
      </c>
      <c r="I17664" t="s">
        <v>51106</v>
      </c>
      <c r="J17664" t="s">
        <v>41765</v>
      </c>
      <c r="K17664" t="s">
        <v>37</v>
      </c>
      <c r="L17664" t="s">
        <v>53</v>
      </c>
      <c r="M17664" t="s">
        <v>732</v>
      </c>
      <c r="N17664" t="s">
        <v>3581</v>
      </c>
      <c r="O17664" t="s">
        <v>3581</v>
      </c>
      <c r="P17664" s="1">
        <v>38353</v>
      </c>
      <c r="Q17664" t="s">
        <v>53</v>
      </c>
      <c r="R17664" t="s">
        <v>56</v>
      </c>
      <c r="S17664" t="s">
        <v>41</v>
      </c>
      <c r="T17664" t="s">
        <v>41765</v>
      </c>
      <c r="U17664" t="s">
        <v>41765</v>
      </c>
      <c r="V17664">
        <v>0</v>
      </c>
      <c r="W17664">
        <v>0</v>
      </c>
      <c r="X17664">
        <v>1</v>
      </c>
      <c r="Y17664">
        <v>0</v>
      </c>
      <c r="Z17664">
        <v>0</v>
      </c>
      <c r="AA17664">
        <v>0</v>
      </c>
      <c r="AB17664">
        <v>0</v>
      </c>
      <c r="AC17664">
        <v>0</v>
      </c>
      <c r="AD17664">
        <v>0</v>
      </c>
    </row>
    <row r="17665" spans="1:30" hidden="1" x14ac:dyDescent="0.3">
      <c r="A17665" t="s">
        <v>51103</v>
      </c>
      <c r="B17665" t="s">
        <v>51107</v>
      </c>
      <c r="C17665" t="s">
        <v>32</v>
      </c>
      <c r="E17665" t="s">
        <v>13616</v>
      </c>
      <c r="F17665">
        <v>825000</v>
      </c>
      <c r="G17665" t="s">
        <v>51103</v>
      </c>
      <c r="H17665" t="s">
        <v>51105</v>
      </c>
      <c r="I17665" t="s">
        <v>51106</v>
      </c>
      <c r="J17665" t="s">
        <v>41765</v>
      </c>
      <c r="K17665" t="s">
        <v>37</v>
      </c>
      <c r="L17665" t="s">
        <v>53</v>
      </c>
      <c r="M17665" t="s">
        <v>732</v>
      </c>
      <c r="N17665" t="s">
        <v>3581</v>
      </c>
      <c r="O17665" t="s">
        <v>3581</v>
      </c>
      <c r="P17665" s="1">
        <v>38353</v>
      </c>
      <c r="Q17665" t="s">
        <v>53</v>
      </c>
      <c r="R17665" t="s">
        <v>56</v>
      </c>
      <c r="S17665" t="s">
        <v>41</v>
      </c>
      <c r="T17665" t="s">
        <v>41765</v>
      </c>
      <c r="U17665" t="s">
        <v>41765</v>
      </c>
      <c r="V17665">
        <v>0</v>
      </c>
      <c r="W17665">
        <v>0</v>
      </c>
      <c r="X17665">
        <v>1</v>
      </c>
      <c r="Y17665">
        <v>0</v>
      </c>
      <c r="Z17665">
        <v>0</v>
      </c>
      <c r="AA17665">
        <v>0</v>
      </c>
      <c r="AB17665">
        <v>0</v>
      </c>
      <c r="AC17665">
        <v>0</v>
      </c>
      <c r="AD17665">
        <v>0</v>
      </c>
    </row>
    <row r="17666" spans="1:30" hidden="1" x14ac:dyDescent="0.3">
      <c r="A17666" t="s">
        <v>51103</v>
      </c>
      <c r="B17666" t="s">
        <v>51108</v>
      </c>
      <c r="C17666" t="s">
        <v>32</v>
      </c>
      <c r="E17666" s="1">
        <v>41281</v>
      </c>
      <c r="F17666">
        <v>200000</v>
      </c>
      <c r="G17666" t="s">
        <v>51103</v>
      </c>
      <c r="H17666" t="s">
        <v>51105</v>
      </c>
      <c r="I17666" t="s">
        <v>51106</v>
      </c>
      <c r="J17666" t="s">
        <v>41765</v>
      </c>
      <c r="K17666" t="s">
        <v>37</v>
      </c>
      <c r="L17666" t="s">
        <v>53</v>
      </c>
      <c r="M17666" t="s">
        <v>732</v>
      </c>
      <c r="N17666" t="s">
        <v>3581</v>
      </c>
      <c r="O17666" t="s">
        <v>3581</v>
      </c>
      <c r="P17666" s="1">
        <v>38353</v>
      </c>
      <c r="Q17666" t="s">
        <v>53</v>
      </c>
      <c r="R17666" t="s">
        <v>56</v>
      </c>
      <c r="S17666" t="s">
        <v>41</v>
      </c>
      <c r="T17666" t="s">
        <v>41765</v>
      </c>
      <c r="U17666" t="s">
        <v>41765</v>
      </c>
      <c r="V17666">
        <v>0</v>
      </c>
      <c r="W17666">
        <v>0</v>
      </c>
      <c r="X17666">
        <v>1</v>
      </c>
      <c r="Y17666">
        <v>0</v>
      </c>
      <c r="Z17666">
        <v>0</v>
      </c>
      <c r="AA17666">
        <v>0</v>
      </c>
      <c r="AB17666">
        <v>0</v>
      </c>
      <c r="AC17666">
        <v>0</v>
      </c>
      <c r="AD17666">
        <v>0</v>
      </c>
    </row>
    <row r="17667" spans="1:30" hidden="1" x14ac:dyDescent="0.3">
      <c r="A17667" t="s">
        <v>51103</v>
      </c>
      <c r="B17667" t="s">
        <v>51109</v>
      </c>
      <c r="C17667" t="s">
        <v>32</v>
      </c>
      <c r="E17667" t="s">
        <v>533</v>
      </c>
      <c r="F17667">
        <v>125000</v>
      </c>
      <c r="G17667" t="s">
        <v>51103</v>
      </c>
      <c r="H17667" t="s">
        <v>51105</v>
      </c>
      <c r="I17667" t="s">
        <v>51106</v>
      </c>
      <c r="J17667" t="s">
        <v>41765</v>
      </c>
      <c r="K17667" t="s">
        <v>37</v>
      </c>
      <c r="L17667" t="s">
        <v>53</v>
      </c>
      <c r="M17667" t="s">
        <v>732</v>
      </c>
      <c r="N17667" t="s">
        <v>3581</v>
      </c>
      <c r="O17667" t="s">
        <v>3581</v>
      </c>
      <c r="P17667" s="1">
        <v>38353</v>
      </c>
      <c r="Q17667" t="s">
        <v>53</v>
      </c>
      <c r="R17667" t="s">
        <v>56</v>
      </c>
      <c r="S17667" t="s">
        <v>41</v>
      </c>
      <c r="T17667" t="s">
        <v>41765</v>
      </c>
      <c r="U17667" t="s">
        <v>41765</v>
      </c>
      <c r="V17667">
        <v>0</v>
      </c>
      <c r="W17667">
        <v>0</v>
      </c>
      <c r="X17667">
        <v>1</v>
      </c>
      <c r="Y17667">
        <v>0</v>
      </c>
      <c r="Z17667">
        <v>0</v>
      </c>
      <c r="AA17667">
        <v>0</v>
      </c>
      <c r="AB17667">
        <v>0</v>
      </c>
      <c r="AC17667">
        <v>0</v>
      </c>
      <c r="AD17667">
        <v>0</v>
      </c>
    </row>
    <row r="17668" spans="1:30" hidden="1" x14ac:dyDescent="0.3">
      <c r="A17668" t="s">
        <v>51103</v>
      </c>
      <c r="B17668" t="s">
        <v>51110</v>
      </c>
      <c r="C17668" t="s">
        <v>32</v>
      </c>
      <c r="E17668" t="s">
        <v>1261</v>
      </c>
      <c r="F17668">
        <v>300000</v>
      </c>
      <c r="G17668" t="s">
        <v>51103</v>
      </c>
      <c r="H17668" t="s">
        <v>51105</v>
      </c>
      <c r="I17668" t="s">
        <v>51106</v>
      </c>
      <c r="J17668" t="s">
        <v>41765</v>
      </c>
      <c r="K17668" t="s">
        <v>37</v>
      </c>
      <c r="L17668" t="s">
        <v>53</v>
      </c>
      <c r="M17668" t="s">
        <v>732</v>
      </c>
      <c r="N17668" t="s">
        <v>3581</v>
      </c>
      <c r="O17668" t="s">
        <v>3581</v>
      </c>
      <c r="P17668" s="1">
        <v>38353</v>
      </c>
      <c r="Q17668" t="s">
        <v>53</v>
      </c>
      <c r="R17668" t="s">
        <v>56</v>
      </c>
      <c r="S17668" t="s">
        <v>41</v>
      </c>
      <c r="T17668" t="s">
        <v>41765</v>
      </c>
      <c r="U17668" t="s">
        <v>41765</v>
      </c>
      <c r="V17668">
        <v>0</v>
      </c>
      <c r="W17668">
        <v>0</v>
      </c>
      <c r="X17668">
        <v>1</v>
      </c>
      <c r="Y17668">
        <v>0</v>
      </c>
      <c r="Z17668">
        <v>0</v>
      </c>
      <c r="AA17668">
        <v>0</v>
      </c>
      <c r="AB17668">
        <v>0</v>
      </c>
      <c r="AC17668">
        <v>0</v>
      </c>
      <c r="AD17668">
        <v>0</v>
      </c>
    </row>
    <row r="17669" spans="1:30" hidden="1" x14ac:dyDescent="0.3">
      <c r="A17669" t="s">
        <v>51111</v>
      </c>
      <c r="B17669" t="s">
        <v>51112</v>
      </c>
      <c r="C17669" t="s">
        <v>32</v>
      </c>
      <c r="E17669" s="1">
        <v>39820</v>
      </c>
      <c r="F17669">
        <v>6000000</v>
      </c>
      <c r="G17669" t="s">
        <v>51111</v>
      </c>
      <c r="H17669" t="s">
        <v>51113</v>
      </c>
      <c r="I17669" t="s">
        <v>51114</v>
      </c>
      <c r="J17669" t="s">
        <v>41765</v>
      </c>
      <c r="K17669" t="s">
        <v>168</v>
      </c>
      <c r="L17669" t="s">
        <v>53</v>
      </c>
      <c r="M17669" t="s">
        <v>150</v>
      </c>
      <c r="N17669" t="s">
        <v>151</v>
      </c>
      <c r="O17669" t="s">
        <v>243</v>
      </c>
      <c r="P17669" s="1">
        <v>38718</v>
      </c>
      <c r="Q17669" t="s">
        <v>53</v>
      </c>
      <c r="R17669" t="s">
        <v>56</v>
      </c>
      <c r="S17669" t="s">
        <v>41</v>
      </c>
      <c r="T17669" t="s">
        <v>41765</v>
      </c>
      <c r="U17669" t="s">
        <v>41765</v>
      </c>
      <c r="V17669">
        <v>0</v>
      </c>
      <c r="W17669">
        <v>0</v>
      </c>
      <c r="X17669">
        <v>1</v>
      </c>
      <c r="Y17669">
        <v>0</v>
      </c>
      <c r="Z17669">
        <v>0</v>
      </c>
      <c r="AA17669">
        <v>0</v>
      </c>
      <c r="AB17669">
        <v>0</v>
      </c>
      <c r="AC17669">
        <v>0</v>
      </c>
      <c r="AD17669">
        <v>0</v>
      </c>
    </row>
    <row r="17670" spans="1:30" hidden="1" x14ac:dyDescent="0.3">
      <c r="A17670" t="s">
        <v>51111</v>
      </c>
      <c r="B17670" t="s">
        <v>51115</v>
      </c>
      <c r="C17670" t="s">
        <v>32</v>
      </c>
      <c r="D17670" t="s">
        <v>139</v>
      </c>
      <c r="E17670" s="1">
        <v>40878</v>
      </c>
      <c r="F17670">
        <v>6000000</v>
      </c>
      <c r="G17670" t="s">
        <v>51111</v>
      </c>
      <c r="H17670" t="s">
        <v>51113</v>
      </c>
      <c r="I17670" t="s">
        <v>51114</v>
      </c>
      <c r="J17670" t="s">
        <v>41765</v>
      </c>
      <c r="K17670" t="s">
        <v>168</v>
      </c>
      <c r="L17670" t="s">
        <v>53</v>
      </c>
      <c r="M17670" t="s">
        <v>150</v>
      </c>
      <c r="N17670" t="s">
        <v>151</v>
      </c>
      <c r="O17670" t="s">
        <v>243</v>
      </c>
      <c r="P17670" s="1">
        <v>38718</v>
      </c>
      <c r="Q17670" t="s">
        <v>53</v>
      </c>
      <c r="R17670" t="s">
        <v>56</v>
      </c>
      <c r="S17670" t="s">
        <v>41</v>
      </c>
      <c r="T17670" t="s">
        <v>41765</v>
      </c>
      <c r="U17670" t="s">
        <v>41765</v>
      </c>
      <c r="V17670">
        <v>0</v>
      </c>
      <c r="W17670">
        <v>0</v>
      </c>
      <c r="X17670">
        <v>1</v>
      </c>
      <c r="Y17670">
        <v>0</v>
      </c>
      <c r="Z17670">
        <v>0</v>
      </c>
      <c r="AA17670">
        <v>0</v>
      </c>
      <c r="AB17670">
        <v>0</v>
      </c>
      <c r="AC17670">
        <v>0</v>
      </c>
      <c r="AD17670">
        <v>0</v>
      </c>
    </row>
    <row r="17671" spans="1:30" hidden="1" x14ac:dyDescent="0.3">
      <c r="A17671" t="s">
        <v>51111</v>
      </c>
      <c r="B17671" t="s">
        <v>51116</v>
      </c>
      <c r="C17671" t="s">
        <v>32</v>
      </c>
      <c r="D17671" t="s">
        <v>322</v>
      </c>
      <c r="E17671" t="s">
        <v>11947</v>
      </c>
      <c r="F17671">
        <v>23800000</v>
      </c>
      <c r="G17671" t="s">
        <v>51111</v>
      </c>
      <c r="H17671" t="s">
        <v>51113</v>
      </c>
      <c r="I17671" t="s">
        <v>51114</v>
      </c>
      <c r="J17671" t="s">
        <v>41765</v>
      </c>
      <c r="K17671" t="s">
        <v>168</v>
      </c>
      <c r="L17671" t="s">
        <v>53</v>
      </c>
      <c r="M17671" t="s">
        <v>150</v>
      </c>
      <c r="N17671" t="s">
        <v>151</v>
      </c>
      <c r="O17671" t="s">
        <v>243</v>
      </c>
      <c r="P17671" s="1">
        <v>38718</v>
      </c>
      <c r="Q17671" t="s">
        <v>53</v>
      </c>
      <c r="R17671" t="s">
        <v>56</v>
      </c>
      <c r="S17671" t="s">
        <v>41</v>
      </c>
      <c r="T17671" t="s">
        <v>41765</v>
      </c>
      <c r="U17671" t="s">
        <v>41765</v>
      </c>
      <c r="V17671">
        <v>0</v>
      </c>
      <c r="W17671">
        <v>0</v>
      </c>
      <c r="X17671">
        <v>1</v>
      </c>
      <c r="Y17671">
        <v>0</v>
      </c>
      <c r="Z17671">
        <v>0</v>
      </c>
      <c r="AA17671">
        <v>0</v>
      </c>
      <c r="AB17671">
        <v>0</v>
      </c>
      <c r="AC17671">
        <v>0</v>
      </c>
      <c r="AD17671">
        <v>0</v>
      </c>
    </row>
    <row r="17672" spans="1:30" hidden="1" x14ac:dyDescent="0.3">
      <c r="A17672" t="s">
        <v>51111</v>
      </c>
      <c r="B17672" t="s">
        <v>51117</v>
      </c>
      <c r="C17672" t="s">
        <v>32</v>
      </c>
      <c r="D17672" t="s">
        <v>399</v>
      </c>
      <c r="E17672" s="1">
        <v>41553</v>
      </c>
      <c r="F17672">
        <v>8500000</v>
      </c>
      <c r="G17672" t="s">
        <v>51111</v>
      </c>
      <c r="H17672" t="s">
        <v>51113</v>
      </c>
      <c r="I17672" t="s">
        <v>51114</v>
      </c>
      <c r="J17672" t="s">
        <v>41765</v>
      </c>
      <c r="K17672" t="s">
        <v>168</v>
      </c>
      <c r="L17672" t="s">
        <v>53</v>
      </c>
      <c r="M17672" t="s">
        <v>150</v>
      </c>
      <c r="N17672" t="s">
        <v>151</v>
      </c>
      <c r="O17672" t="s">
        <v>243</v>
      </c>
      <c r="P17672" s="1">
        <v>38718</v>
      </c>
      <c r="Q17672" t="s">
        <v>53</v>
      </c>
      <c r="R17672" t="s">
        <v>56</v>
      </c>
      <c r="S17672" t="s">
        <v>41</v>
      </c>
      <c r="T17672" t="s">
        <v>41765</v>
      </c>
      <c r="U17672" t="s">
        <v>41765</v>
      </c>
      <c r="V17672">
        <v>0</v>
      </c>
      <c r="W17672">
        <v>0</v>
      </c>
      <c r="X17672">
        <v>1</v>
      </c>
      <c r="Y17672">
        <v>0</v>
      </c>
      <c r="Z17672">
        <v>0</v>
      </c>
      <c r="AA17672">
        <v>0</v>
      </c>
      <c r="AB17672">
        <v>0</v>
      </c>
      <c r="AC17672">
        <v>0</v>
      </c>
      <c r="AD17672">
        <v>0</v>
      </c>
    </row>
    <row r="17673" spans="1:30" hidden="1" x14ac:dyDescent="0.3">
      <c r="A17673" t="s">
        <v>51111</v>
      </c>
      <c r="B17673" t="s">
        <v>51118</v>
      </c>
      <c r="C17673" t="s">
        <v>32</v>
      </c>
      <c r="D17673" t="s">
        <v>322</v>
      </c>
      <c r="E17673" s="1">
        <v>40604</v>
      </c>
      <c r="F17673">
        <v>14000000</v>
      </c>
      <c r="G17673" t="s">
        <v>51111</v>
      </c>
      <c r="H17673" t="s">
        <v>51113</v>
      </c>
      <c r="I17673" t="s">
        <v>51114</v>
      </c>
      <c r="J17673" t="s">
        <v>41765</v>
      </c>
      <c r="K17673" t="s">
        <v>168</v>
      </c>
      <c r="L17673" t="s">
        <v>53</v>
      </c>
      <c r="M17673" t="s">
        <v>150</v>
      </c>
      <c r="N17673" t="s">
        <v>151</v>
      </c>
      <c r="O17673" t="s">
        <v>243</v>
      </c>
      <c r="P17673" s="1">
        <v>38718</v>
      </c>
      <c r="Q17673" t="s">
        <v>53</v>
      </c>
      <c r="R17673" t="s">
        <v>56</v>
      </c>
      <c r="S17673" t="s">
        <v>41</v>
      </c>
      <c r="T17673" t="s">
        <v>41765</v>
      </c>
      <c r="U17673" t="s">
        <v>41765</v>
      </c>
      <c r="V17673">
        <v>0</v>
      </c>
      <c r="W17673">
        <v>0</v>
      </c>
      <c r="X17673">
        <v>1</v>
      </c>
      <c r="Y17673">
        <v>0</v>
      </c>
      <c r="Z17673">
        <v>0</v>
      </c>
      <c r="AA17673">
        <v>0</v>
      </c>
      <c r="AB17673">
        <v>0</v>
      </c>
      <c r="AC17673">
        <v>0</v>
      </c>
      <c r="AD17673">
        <v>0</v>
      </c>
    </row>
    <row r="17674" spans="1:30" hidden="1" x14ac:dyDescent="0.3">
      <c r="A17674" t="s">
        <v>51111</v>
      </c>
      <c r="B17674" t="s">
        <v>51119</v>
      </c>
      <c r="C17674" t="s">
        <v>32</v>
      </c>
      <c r="D17674" t="s">
        <v>139</v>
      </c>
      <c r="E17674" t="s">
        <v>13359</v>
      </c>
      <c r="F17674">
        <v>15000000</v>
      </c>
      <c r="G17674" t="s">
        <v>51111</v>
      </c>
      <c r="H17674" t="s">
        <v>51113</v>
      </c>
      <c r="I17674" t="s">
        <v>51114</v>
      </c>
      <c r="J17674" t="s">
        <v>41765</v>
      </c>
      <c r="K17674" t="s">
        <v>168</v>
      </c>
      <c r="L17674" t="s">
        <v>53</v>
      </c>
      <c r="M17674" t="s">
        <v>150</v>
      </c>
      <c r="N17674" t="s">
        <v>151</v>
      </c>
      <c r="O17674" t="s">
        <v>243</v>
      </c>
      <c r="P17674" s="1">
        <v>38718</v>
      </c>
      <c r="Q17674" t="s">
        <v>53</v>
      </c>
      <c r="R17674" t="s">
        <v>56</v>
      </c>
      <c r="S17674" t="s">
        <v>41</v>
      </c>
      <c r="T17674" t="s">
        <v>41765</v>
      </c>
      <c r="U17674" t="s">
        <v>41765</v>
      </c>
      <c r="V17674">
        <v>0</v>
      </c>
      <c r="W17674">
        <v>0</v>
      </c>
      <c r="X17674">
        <v>1</v>
      </c>
      <c r="Y17674">
        <v>0</v>
      </c>
      <c r="Z17674">
        <v>0</v>
      </c>
      <c r="AA17674">
        <v>0</v>
      </c>
      <c r="AB17674">
        <v>0</v>
      </c>
      <c r="AC17674">
        <v>0</v>
      </c>
      <c r="AD17674">
        <v>0</v>
      </c>
    </row>
    <row r="17675" spans="1:30" hidden="1" x14ac:dyDescent="0.3">
      <c r="A17675" t="s">
        <v>51120</v>
      </c>
      <c r="B17675" t="s">
        <v>51121</v>
      </c>
      <c r="C17675" t="s">
        <v>32</v>
      </c>
      <c r="E17675" s="1">
        <v>40918</v>
      </c>
      <c r="F17675">
        <v>7565000</v>
      </c>
      <c r="G17675" t="s">
        <v>51120</v>
      </c>
      <c r="H17675" t="s">
        <v>51122</v>
      </c>
      <c r="I17675" t="s">
        <v>51123</v>
      </c>
      <c r="J17675" t="s">
        <v>41765</v>
      </c>
      <c r="K17675" t="s">
        <v>72</v>
      </c>
      <c r="L17675" t="s">
        <v>53</v>
      </c>
      <c r="M17675" t="s">
        <v>54</v>
      </c>
      <c r="N17675" t="s">
        <v>95</v>
      </c>
      <c r="O17675" t="s">
        <v>96</v>
      </c>
      <c r="P17675" s="1">
        <v>40544</v>
      </c>
      <c r="Q17675" t="s">
        <v>53</v>
      </c>
      <c r="R17675" t="s">
        <v>56</v>
      </c>
      <c r="S17675" t="s">
        <v>41</v>
      </c>
      <c r="T17675" t="s">
        <v>41765</v>
      </c>
      <c r="U17675" t="s">
        <v>41765</v>
      </c>
      <c r="V17675">
        <v>0</v>
      </c>
      <c r="W17675">
        <v>0</v>
      </c>
      <c r="X17675">
        <v>1</v>
      </c>
      <c r="Y17675">
        <v>0</v>
      </c>
      <c r="Z17675">
        <v>0</v>
      </c>
      <c r="AA17675">
        <v>0</v>
      </c>
      <c r="AB17675">
        <v>0</v>
      </c>
      <c r="AC17675">
        <v>0</v>
      </c>
      <c r="AD17675">
        <v>0</v>
      </c>
    </row>
    <row r="17676" spans="1:30" hidden="1" x14ac:dyDescent="0.3">
      <c r="A17676" t="s">
        <v>51120</v>
      </c>
      <c r="B17676" t="s">
        <v>51124</v>
      </c>
      <c r="C17676" t="s">
        <v>32</v>
      </c>
      <c r="E17676" t="s">
        <v>4823</v>
      </c>
      <c r="F17676">
        <v>7590476</v>
      </c>
      <c r="G17676" t="s">
        <v>51120</v>
      </c>
      <c r="H17676" t="s">
        <v>51122</v>
      </c>
      <c r="I17676" t="s">
        <v>51123</v>
      </c>
      <c r="J17676" t="s">
        <v>41765</v>
      </c>
      <c r="K17676" t="s">
        <v>72</v>
      </c>
      <c r="L17676" t="s">
        <v>53</v>
      </c>
      <c r="M17676" t="s">
        <v>54</v>
      </c>
      <c r="N17676" t="s">
        <v>95</v>
      </c>
      <c r="O17676" t="s">
        <v>96</v>
      </c>
      <c r="P17676" s="1">
        <v>40544</v>
      </c>
      <c r="Q17676" t="s">
        <v>53</v>
      </c>
      <c r="R17676" t="s">
        <v>56</v>
      </c>
      <c r="S17676" t="s">
        <v>41</v>
      </c>
      <c r="T17676" t="s">
        <v>41765</v>
      </c>
      <c r="U17676" t="s">
        <v>41765</v>
      </c>
      <c r="V17676">
        <v>0</v>
      </c>
      <c r="W17676">
        <v>0</v>
      </c>
      <c r="X17676">
        <v>1</v>
      </c>
      <c r="Y17676">
        <v>0</v>
      </c>
      <c r="Z17676">
        <v>0</v>
      </c>
      <c r="AA17676">
        <v>0</v>
      </c>
      <c r="AB17676">
        <v>0</v>
      </c>
      <c r="AC17676">
        <v>0</v>
      </c>
      <c r="AD17676">
        <v>0</v>
      </c>
    </row>
    <row r="17677" spans="1:30" hidden="1" x14ac:dyDescent="0.3">
      <c r="A17677" t="s">
        <v>51120</v>
      </c>
      <c r="B17677" t="s">
        <v>51125</v>
      </c>
      <c r="C17677" t="s">
        <v>32</v>
      </c>
      <c r="E17677" t="s">
        <v>51126</v>
      </c>
      <c r="F17677">
        <v>16649997</v>
      </c>
      <c r="G17677" t="s">
        <v>51120</v>
      </c>
      <c r="H17677" t="s">
        <v>51122</v>
      </c>
      <c r="I17677" t="s">
        <v>51123</v>
      </c>
      <c r="J17677" t="s">
        <v>41765</v>
      </c>
      <c r="K17677" t="s">
        <v>72</v>
      </c>
      <c r="L17677" t="s">
        <v>53</v>
      </c>
      <c r="M17677" t="s">
        <v>54</v>
      </c>
      <c r="N17677" t="s">
        <v>95</v>
      </c>
      <c r="O17677" t="s">
        <v>96</v>
      </c>
      <c r="P17677" s="1">
        <v>40544</v>
      </c>
      <c r="Q17677" t="s">
        <v>53</v>
      </c>
      <c r="R17677" t="s">
        <v>56</v>
      </c>
      <c r="S17677" t="s">
        <v>41</v>
      </c>
      <c r="T17677" t="s">
        <v>41765</v>
      </c>
      <c r="U17677" t="s">
        <v>41765</v>
      </c>
      <c r="V17677">
        <v>0</v>
      </c>
      <c r="W17677">
        <v>0</v>
      </c>
      <c r="X17677">
        <v>1</v>
      </c>
      <c r="Y17677">
        <v>0</v>
      </c>
      <c r="Z17677">
        <v>0</v>
      </c>
      <c r="AA17677">
        <v>0</v>
      </c>
      <c r="AB17677">
        <v>0</v>
      </c>
      <c r="AC17677">
        <v>0</v>
      </c>
      <c r="AD17677">
        <v>0</v>
      </c>
    </row>
    <row r="17678" spans="1:30" hidden="1" x14ac:dyDescent="0.3">
      <c r="A17678" t="s">
        <v>51127</v>
      </c>
      <c r="B17678" t="s">
        <v>51128</v>
      </c>
      <c r="C17678" t="s">
        <v>32</v>
      </c>
      <c r="E17678" s="1">
        <v>41891</v>
      </c>
      <c r="F17678">
        <v>600000</v>
      </c>
      <c r="G17678" t="s">
        <v>51127</v>
      </c>
      <c r="H17678" t="s">
        <v>51129</v>
      </c>
      <c r="I17678" t="s">
        <v>51130</v>
      </c>
      <c r="J17678" t="s">
        <v>43227</v>
      </c>
      <c r="K17678" t="s">
        <v>37</v>
      </c>
      <c r="L17678" t="s">
        <v>53</v>
      </c>
      <c r="M17678" t="s">
        <v>123</v>
      </c>
      <c r="N17678" t="s">
        <v>124</v>
      </c>
      <c r="O17678" t="s">
        <v>124</v>
      </c>
      <c r="P17678" s="1">
        <v>41640</v>
      </c>
      <c r="Q17678" t="s">
        <v>53</v>
      </c>
      <c r="R17678" t="s">
        <v>56</v>
      </c>
      <c r="S17678" t="s">
        <v>41</v>
      </c>
      <c r="T17678" t="s">
        <v>41765</v>
      </c>
      <c r="U17678" t="s">
        <v>41765</v>
      </c>
      <c r="V17678">
        <v>0</v>
      </c>
      <c r="W17678">
        <v>0</v>
      </c>
      <c r="X17678">
        <v>1</v>
      </c>
      <c r="Y17678">
        <v>0</v>
      </c>
      <c r="Z17678">
        <v>0</v>
      </c>
      <c r="AA17678">
        <v>0</v>
      </c>
      <c r="AB17678">
        <v>0</v>
      </c>
      <c r="AC17678">
        <v>0</v>
      </c>
      <c r="AD17678">
        <v>0</v>
      </c>
    </row>
    <row r="17679" spans="1:30" hidden="1" x14ac:dyDescent="0.3">
      <c r="A17679" t="s">
        <v>51131</v>
      </c>
      <c r="B17679" t="s">
        <v>51132</v>
      </c>
      <c r="C17679" t="s">
        <v>32</v>
      </c>
      <c r="E17679" t="s">
        <v>5963</v>
      </c>
      <c r="F17679">
        <v>2800000</v>
      </c>
      <c r="G17679" t="s">
        <v>51131</v>
      </c>
      <c r="H17679" t="s">
        <v>51133</v>
      </c>
      <c r="I17679" t="s">
        <v>51134</v>
      </c>
      <c r="J17679" t="s">
        <v>41765</v>
      </c>
      <c r="K17679" t="s">
        <v>37</v>
      </c>
      <c r="L17679" t="s">
        <v>53</v>
      </c>
      <c r="M17679" t="s">
        <v>54</v>
      </c>
      <c r="N17679" t="s">
        <v>95</v>
      </c>
      <c r="O17679" t="s">
        <v>16567</v>
      </c>
      <c r="P17679" s="1">
        <v>36526</v>
      </c>
      <c r="Q17679" t="s">
        <v>53</v>
      </c>
      <c r="R17679" t="s">
        <v>56</v>
      </c>
      <c r="S17679" t="s">
        <v>41</v>
      </c>
      <c r="T17679" t="s">
        <v>41765</v>
      </c>
      <c r="U17679" t="s">
        <v>41765</v>
      </c>
      <c r="V17679">
        <v>0</v>
      </c>
      <c r="W17679">
        <v>0</v>
      </c>
      <c r="X17679">
        <v>1</v>
      </c>
      <c r="Y17679">
        <v>0</v>
      </c>
      <c r="Z17679">
        <v>0</v>
      </c>
      <c r="AA17679">
        <v>0</v>
      </c>
      <c r="AB17679">
        <v>0</v>
      </c>
      <c r="AC17679">
        <v>0</v>
      </c>
      <c r="AD17679">
        <v>0</v>
      </c>
    </row>
    <row r="17680" spans="1:30" hidden="1" x14ac:dyDescent="0.3">
      <c r="A17680" t="s">
        <v>51131</v>
      </c>
      <c r="B17680" t="s">
        <v>51135</v>
      </c>
      <c r="C17680" t="s">
        <v>32</v>
      </c>
      <c r="E17680" t="s">
        <v>7624</v>
      </c>
      <c r="F17680">
        <v>3500000</v>
      </c>
      <c r="G17680" t="s">
        <v>51131</v>
      </c>
      <c r="H17680" t="s">
        <v>51133</v>
      </c>
      <c r="I17680" t="s">
        <v>51134</v>
      </c>
      <c r="J17680" t="s">
        <v>41765</v>
      </c>
      <c r="K17680" t="s">
        <v>37</v>
      </c>
      <c r="L17680" t="s">
        <v>53</v>
      </c>
      <c r="M17680" t="s">
        <v>54</v>
      </c>
      <c r="N17680" t="s">
        <v>95</v>
      </c>
      <c r="O17680" t="s">
        <v>16567</v>
      </c>
      <c r="P17680" s="1">
        <v>36526</v>
      </c>
      <c r="Q17680" t="s">
        <v>53</v>
      </c>
      <c r="R17680" t="s">
        <v>56</v>
      </c>
      <c r="S17680" t="s">
        <v>41</v>
      </c>
      <c r="T17680" t="s">
        <v>41765</v>
      </c>
      <c r="U17680" t="s">
        <v>41765</v>
      </c>
      <c r="V17680">
        <v>0</v>
      </c>
      <c r="W17680">
        <v>0</v>
      </c>
      <c r="X17680">
        <v>1</v>
      </c>
      <c r="Y17680">
        <v>0</v>
      </c>
      <c r="Z17680">
        <v>0</v>
      </c>
      <c r="AA17680">
        <v>0</v>
      </c>
      <c r="AB17680">
        <v>0</v>
      </c>
      <c r="AC17680">
        <v>0</v>
      </c>
      <c r="AD17680">
        <v>0</v>
      </c>
    </row>
    <row r="17681" spans="1:30" hidden="1" x14ac:dyDescent="0.3">
      <c r="A17681" t="s">
        <v>51136</v>
      </c>
      <c r="B17681" t="s">
        <v>51137</v>
      </c>
      <c r="C17681" t="s">
        <v>32</v>
      </c>
      <c r="E17681" s="1">
        <v>40734</v>
      </c>
      <c r="F17681">
        <v>1258507</v>
      </c>
      <c r="G17681" t="s">
        <v>51136</v>
      </c>
      <c r="H17681" t="s">
        <v>51138</v>
      </c>
      <c r="I17681" t="s">
        <v>51139</v>
      </c>
      <c r="J17681" t="s">
        <v>41765</v>
      </c>
      <c r="K17681" t="s">
        <v>37</v>
      </c>
      <c r="L17681" t="s">
        <v>53</v>
      </c>
      <c r="M17681" t="s">
        <v>54</v>
      </c>
      <c r="N17681" t="s">
        <v>1301</v>
      </c>
      <c r="O17681" t="s">
        <v>51140</v>
      </c>
      <c r="P17681" s="1">
        <v>39083</v>
      </c>
      <c r="Q17681" t="s">
        <v>53</v>
      </c>
      <c r="R17681" t="s">
        <v>56</v>
      </c>
      <c r="S17681" t="s">
        <v>41</v>
      </c>
      <c r="T17681" t="s">
        <v>41765</v>
      </c>
      <c r="U17681" t="s">
        <v>41765</v>
      </c>
      <c r="V17681">
        <v>0</v>
      </c>
      <c r="W17681">
        <v>0</v>
      </c>
      <c r="X17681">
        <v>1</v>
      </c>
      <c r="Y17681">
        <v>0</v>
      </c>
      <c r="Z17681">
        <v>0</v>
      </c>
      <c r="AA17681">
        <v>0</v>
      </c>
      <c r="AB17681">
        <v>0</v>
      </c>
      <c r="AC17681">
        <v>0</v>
      </c>
      <c r="AD17681">
        <v>0</v>
      </c>
    </row>
    <row r="17682" spans="1:30" hidden="1" x14ac:dyDescent="0.3">
      <c r="A17682" t="s">
        <v>51141</v>
      </c>
      <c r="B17682" t="s">
        <v>51142</v>
      </c>
      <c r="C17682" t="s">
        <v>32</v>
      </c>
      <c r="E17682" s="1">
        <v>41588</v>
      </c>
      <c r="F17682">
        <v>376915</v>
      </c>
      <c r="G17682" t="s">
        <v>51141</v>
      </c>
      <c r="H17682" t="s">
        <v>51143</v>
      </c>
      <c r="I17682" t="s">
        <v>51144</v>
      </c>
      <c r="J17682" t="s">
        <v>41765</v>
      </c>
      <c r="K17682" t="s">
        <v>168</v>
      </c>
      <c r="L17682" t="s">
        <v>53</v>
      </c>
      <c r="M17682" t="s">
        <v>73</v>
      </c>
      <c r="N17682" t="s">
        <v>74</v>
      </c>
      <c r="O17682" t="s">
        <v>75</v>
      </c>
      <c r="Q17682" t="s">
        <v>53</v>
      </c>
      <c r="R17682" t="s">
        <v>56</v>
      </c>
      <c r="S17682" t="s">
        <v>41</v>
      </c>
      <c r="T17682" t="s">
        <v>41765</v>
      </c>
      <c r="U17682" t="s">
        <v>41765</v>
      </c>
      <c r="V17682">
        <v>0</v>
      </c>
      <c r="W17682">
        <v>0</v>
      </c>
      <c r="X17682">
        <v>1</v>
      </c>
      <c r="Y17682">
        <v>0</v>
      </c>
      <c r="Z17682">
        <v>0</v>
      </c>
      <c r="AA17682">
        <v>0</v>
      </c>
      <c r="AB17682">
        <v>0</v>
      </c>
      <c r="AC17682">
        <v>0</v>
      </c>
      <c r="AD17682">
        <v>0</v>
      </c>
    </row>
    <row r="17683" spans="1:30" hidden="1" x14ac:dyDescent="0.3">
      <c r="A17683" t="s">
        <v>51141</v>
      </c>
      <c r="B17683" t="s">
        <v>51145</v>
      </c>
      <c r="C17683" t="s">
        <v>32</v>
      </c>
      <c r="E17683" t="s">
        <v>8472</v>
      </c>
      <c r="F17683">
        <v>50000</v>
      </c>
      <c r="G17683" t="s">
        <v>51141</v>
      </c>
      <c r="H17683" t="s">
        <v>51143</v>
      </c>
      <c r="I17683" t="s">
        <v>51144</v>
      </c>
      <c r="J17683" t="s">
        <v>41765</v>
      </c>
      <c r="K17683" t="s">
        <v>168</v>
      </c>
      <c r="L17683" t="s">
        <v>53</v>
      </c>
      <c r="M17683" t="s">
        <v>73</v>
      </c>
      <c r="N17683" t="s">
        <v>74</v>
      </c>
      <c r="O17683" t="s">
        <v>75</v>
      </c>
      <c r="Q17683" t="s">
        <v>53</v>
      </c>
      <c r="R17683" t="s">
        <v>56</v>
      </c>
      <c r="S17683" t="s">
        <v>41</v>
      </c>
      <c r="T17683" t="s">
        <v>41765</v>
      </c>
      <c r="U17683" t="s">
        <v>41765</v>
      </c>
      <c r="V17683">
        <v>0</v>
      </c>
      <c r="W17683">
        <v>0</v>
      </c>
      <c r="X17683">
        <v>1</v>
      </c>
      <c r="Y17683">
        <v>0</v>
      </c>
      <c r="Z17683">
        <v>0</v>
      </c>
      <c r="AA17683">
        <v>0</v>
      </c>
      <c r="AB17683">
        <v>0</v>
      </c>
      <c r="AC17683">
        <v>0</v>
      </c>
      <c r="AD17683">
        <v>0</v>
      </c>
    </row>
    <row r="17684" spans="1:30" hidden="1" x14ac:dyDescent="0.3">
      <c r="A17684" t="s">
        <v>51141</v>
      </c>
      <c r="B17684" t="s">
        <v>51146</v>
      </c>
      <c r="C17684" t="s">
        <v>32</v>
      </c>
      <c r="E17684" t="s">
        <v>1722</v>
      </c>
      <c r="F17684">
        <v>569581</v>
      </c>
      <c r="G17684" t="s">
        <v>51141</v>
      </c>
      <c r="H17684" t="s">
        <v>51143</v>
      </c>
      <c r="I17684" t="s">
        <v>51144</v>
      </c>
      <c r="J17684" t="s">
        <v>41765</v>
      </c>
      <c r="K17684" t="s">
        <v>168</v>
      </c>
      <c r="L17684" t="s">
        <v>53</v>
      </c>
      <c r="M17684" t="s">
        <v>73</v>
      </c>
      <c r="N17684" t="s">
        <v>74</v>
      </c>
      <c r="O17684" t="s">
        <v>75</v>
      </c>
      <c r="Q17684" t="s">
        <v>53</v>
      </c>
      <c r="R17684" t="s">
        <v>56</v>
      </c>
      <c r="S17684" t="s">
        <v>41</v>
      </c>
      <c r="T17684" t="s">
        <v>41765</v>
      </c>
      <c r="U17684" t="s">
        <v>41765</v>
      </c>
      <c r="V17684">
        <v>0</v>
      </c>
      <c r="W17684">
        <v>0</v>
      </c>
      <c r="X17684">
        <v>1</v>
      </c>
      <c r="Y17684">
        <v>0</v>
      </c>
      <c r="Z17684">
        <v>0</v>
      </c>
      <c r="AA17684">
        <v>0</v>
      </c>
      <c r="AB17684">
        <v>0</v>
      </c>
      <c r="AC17684">
        <v>0</v>
      </c>
      <c r="AD17684">
        <v>0</v>
      </c>
    </row>
    <row r="17685" spans="1:30" hidden="1" x14ac:dyDescent="0.3">
      <c r="A17685" t="s">
        <v>51147</v>
      </c>
      <c r="B17685" t="s">
        <v>51148</v>
      </c>
      <c r="C17685" t="s">
        <v>32</v>
      </c>
      <c r="E17685" t="s">
        <v>13211</v>
      </c>
      <c r="F17685">
        <v>50000</v>
      </c>
      <c r="G17685" t="s">
        <v>51147</v>
      </c>
      <c r="H17685" t="s">
        <v>51149</v>
      </c>
      <c r="I17685" t="s">
        <v>51150</v>
      </c>
      <c r="J17685" t="s">
        <v>41765</v>
      </c>
      <c r="K17685" t="s">
        <v>37</v>
      </c>
      <c r="L17685" t="s">
        <v>53</v>
      </c>
      <c r="M17685" t="s">
        <v>54</v>
      </c>
      <c r="N17685" t="s">
        <v>8609</v>
      </c>
      <c r="O17685" t="s">
        <v>10660</v>
      </c>
      <c r="P17685" s="1">
        <v>40179</v>
      </c>
      <c r="Q17685" t="s">
        <v>53</v>
      </c>
      <c r="R17685" t="s">
        <v>56</v>
      </c>
      <c r="S17685" t="s">
        <v>41</v>
      </c>
      <c r="T17685" t="s">
        <v>41765</v>
      </c>
      <c r="U17685" t="s">
        <v>41765</v>
      </c>
      <c r="V17685">
        <v>0</v>
      </c>
      <c r="W17685">
        <v>0</v>
      </c>
      <c r="X17685">
        <v>1</v>
      </c>
      <c r="Y17685">
        <v>0</v>
      </c>
      <c r="Z17685">
        <v>0</v>
      </c>
      <c r="AA17685">
        <v>0</v>
      </c>
      <c r="AB17685">
        <v>0</v>
      </c>
      <c r="AC17685">
        <v>0</v>
      </c>
      <c r="AD17685">
        <v>0</v>
      </c>
    </row>
    <row r="17686" spans="1:30" hidden="1" x14ac:dyDescent="0.3">
      <c r="A17686" t="s">
        <v>51151</v>
      </c>
      <c r="B17686" t="s">
        <v>51152</v>
      </c>
      <c r="C17686" t="s">
        <v>32</v>
      </c>
      <c r="E17686" t="s">
        <v>4564</v>
      </c>
      <c r="F17686">
        <v>1836044</v>
      </c>
      <c r="G17686" t="s">
        <v>51151</v>
      </c>
      <c r="H17686" t="s">
        <v>51153</v>
      </c>
      <c r="I17686" t="s">
        <v>51154</v>
      </c>
      <c r="J17686" t="s">
        <v>41765</v>
      </c>
      <c r="K17686" t="s">
        <v>37</v>
      </c>
      <c r="L17686" t="s">
        <v>53</v>
      </c>
      <c r="M17686" t="s">
        <v>54</v>
      </c>
      <c r="N17686" t="s">
        <v>95</v>
      </c>
      <c r="O17686" t="s">
        <v>1074</v>
      </c>
      <c r="Q17686" t="s">
        <v>53</v>
      </c>
      <c r="R17686" t="s">
        <v>56</v>
      </c>
      <c r="S17686" t="s">
        <v>41</v>
      </c>
      <c r="T17686" t="s">
        <v>41765</v>
      </c>
      <c r="U17686" t="s">
        <v>41765</v>
      </c>
      <c r="V17686">
        <v>0</v>
      </c>
      <c r="W17686">
        <v>0</v>
      </c>
      <c r="X17686">
        <v>1</v>
      </c>
      <c r="Y17686">
        <v>0</v>
      </c>
      <c r="Z17686">
        <v>0</v>
      </c>
      <c r="AA17686">
        <v>0</v>
      </c>
      <c r="AB17686">
        <v>0</v>
      </c>
      <c r="AC17686">
        <v>0</v>
      </c>
      <c r="AD17686">
        <v>0</v>
      </c>
    </row>
    <row r="17687" spans="1:30" hidden="1" x14ac:dyDescent="0.3">
      <c r="A17687" t="s">
        <v>51155</v>
      </c>
      <c r="B17687" t="s">
        <v>51156</v>
      </c>
      <c r="C17687" t="s">
        <v>32</v>
      </c>
      <c r="D17687" t="s">
        <v>33</v>
      </c>
      <c r="E17687" t="s">
        <v>4381</v>
      </c>
      <c r="F17687">
        <v>2800000</v>
      </c>
      <c r="G17687" t="s">
        <v>51155</v>
      </c>
      <c r="H17687" t="s">
        <v>51157</v>
      </c>
      <c r="I17687" t="s">
        <v>51158</v>
      </c>
      <c r="J17687" t="s">
        <v>41765</v>
      </c>
      <c r="K17687" t="s">
        <v>37</v>
      </c>
      <c r="L17687" t="s">
        <v>53</v>
      </c>
      <c r="M17687" t="s">
        <v>73</v>
      </c>
      <c r="N17687" t="s">
        <v>74</v>
      </c>
      <c r="O17687" t="s">
        <v>75</v>
      </c>
      <c r="P17687" s="1">
        <v>38718</v>
      </c>
      <c r="Q17687" t="s">
        <v>53</v>
      </c>
      <c r="R17687" t="s">
        <v>56</v>
      </c>
      <c r="S17687" t="s">
        <v>41</v>
      </c>
      <c r="T17687" t="s">
        <v>41765</v>
      </c>
      <c r="U17687" t="s">
        <v>41765</v>
      </c>
      <c r="V17687">
        <v>0</v>
      </c>
      <c r="W17687">
        <v>0</v>
      </c>
      <c r="X17687">
        <v>1</v>
      </c>
      <c r="Y17687">
        <v>0</v>
      </c>
      <c r="Z17687">
        <v>0</v>
      </c>
      <c r="AA17687">
        <v>0</v>
      </c>
      <c r="AB17687">
        <v>0</v>
      </c>
      <c r="AC17687">
        <v>0</v>
      </c>
      <c r="AD17687">
        <v>0</v>
      </c>
    </row>
    <row r="17688" spans="1:30" hidden="1" x14ac:dyDescent="0.3">
      <c r="A17688" t="s">
        <v>51155</v>
      </c>
      <c r="B17688" t="s">
        <v>51159</v>
      </c>
      <c r="C17688" t="s">
        <v>32</v>
      </c>
      <c r="D17688" t="s">
        <v>50</v>
      </c>
      <c r="E17688" t="s">
        <v>3941</v>
      </c>
      <c r="F17688">
        <v>2000000</v>
      </c>
      <c r="G17688" t="s">
        <v>51155</v>
      </c>
      <c r="H17688" t="s">
        <v>51157</v>
      </c>
      <c r="I17688" t="s">
        <v>51158</v>
      </c>
      <c r="J17688" t="s">
        <v>41765</v>
      </c>
      <c r="K17688" t="s">
        <v>37</v>
      </c>
      <c r="L17688" t="s">
        <v>53</v>
      </c>
      <c r="M17688" t="s">
        <v>73</v>
      </c>
      <c r="N17688" t="s">
        <v>74</v>
      </c>
      <c r="O17688" t="s">
        <v>75</v>
      </c>
      <c r="P17688" s="1">
        <v>38718</v>
      </c>
      <c r="Q17688" t="s">
        <v>53</v>
      </c>
      <c r="R17688" t="s">
        <v>56</v>
      </c>
      <c r="S17688" t="s">
        <v>41</v>
      </c>
      <c r="T17688" t="s">
        <v>41765</v>
      </c>
      <c r="U17688" t="s">
        <v>41765</v>
      </c>
      <c r="V17688">
        <v>0</v>
      </c>
      <c r="W17688">
        <v>0</v>
      </c>
      <c r="X17688">
        <v>1</v>
      </c>
      <c r="Y17688">
        <v>0</v>
      </c>
      <c r="Z17688">
        <v>0</v>
      </c>
      <c r="AA17688">
        <v>0</v>
      </c>
      <c r="AB17688">
        <v>0</v>
      </c>
      <c r="AC17688">
        <v>0</v>
      </c>
      <c r="AD17688">
        <v>0</v>
      </c>
    </row>
    <row r="17689" spans="1:30" hidden="1" x14ac:dyDescent="0.3">
      <c r="A17689" t="s">
        <v>51160</v>
      </c>
      <c r="B17689" t="s">
        <v>51161</v>
      </c>
      <c r="C17689" t="s">
        <v>32</v>
      </c>
      <c r="D17689" t="s">
        <v>399</v>
      </c>
      <c r="E17689" s="1">
        <v>39418</v>
      </c>
      <c r="F17689">
        <v>63000000</v>
      </c>
      <c r="G17689" t="s">
        <v>51160</v>
      </c>
      <c r="H17689" t="s">
        <v>51162</v>
      </c>
      <c r="I17689" t="s">
        <v>51163</v>
      </c>
      <c r="J17689" t="s">
        <v>41952</v>
      </c>
      <c r="K17689" t="s">
        <v>168</v>
      </c>
      <c r="L17689" t="s">
        <v>53</v>
      </c>
      <c r="M17689" t="s">
        <v>62</v>
      </c>
      <c r="N17689" t="s">
        <v>63</v>
      </c>
      <c r="O17689" t="s">
        <v>63</v>
      </c>
      <c r="Q17689" t="s">
        <v>53</v>
      </c>
      <c r="R17689" t="s">
        <v>56</v>
      </c>
      <c r="S17689" t="s">
        <v>41</v>
      </c>
      <c r="T17689" t="s">
        <v>41765</v>
      </c>
      <c r="U17689" t="s">
        <v>41765</v>
      </c>
      <c r="V17689">
        <v>0</v>
      </c>
      <c r="W17689">
        <v>0</v>
      </c>
      <c r="X17689">
        <v>1</v>
      </c>
      <c r="Y17689">
        <v>0</v>
      </c>
      <c r="Z17689">
        <v>0</v>
      </c>
      <c r="AA17689">
        <v>0</v>
      </c>
      <c r="AB17689">
        <v>0</v>
      </c>
      <c r="AC17689">
        <v>0</v>
      </c>
      <c r="AD17689">
        <v>0</v>
      </c>
    </row>
    <row r="17690" spans="1:30" hidden="1" x14ac:dyDescent="0.3">
      <c r="A17690" t="s">
        <v>51164</v>
      </c>
      <c r="B17690" t="s">
        <v>51165</v>
      </c>
      <c r="C17690" t="s">
        <v>32</v>
      </c>
      <c r="E17690" t="s">
        <v>7406</v>
      </c>
      <c r="F17690">
        <v>3079875</v>
      </c>
      <c r="G17690" t="s">
        <v>51164</v>
      </c>
      <c r="H17690" t="s">
        <v>51166</v>
      </c>
      <c r="I17690" t="s">
        <v>51167</v>
      </c>
      <c r="J17690" t="s">
        <v>41765</v>
      </c>
      <c r="K17690" t="s">
        <v>168</v>
      </c>
      <c r="L17690" t="s">
        <v>53</v>
      </c>
      <c r="M17690" t="s">
        <v>774</v>
      </c>
      <c r="N17690" t="s">
        <v>775</v>
      </c>
      <c r="O17690" t="s">
        <v>2388</v>
      </c>
      <c r="Q17690" t="s">
        <v>53</v>
      </c>
      <c r="R17690" t="s">
        <v>56</v>
      </c>
      <c r="S17690" t="s">
        <v>41</v>
      </c>
      <c r="T17690" t="s">
        <v>41765</v>
      </c>
      <c r="U17690" t="s">
        <v>41765</v>
      </c>
      <c r="V17690">
        <v>0</v>
      </c>
      <c r="W17690">
        <v>0</v>
      </c>
      <c r="X17690">
        <v>1</v>
      </c>
      <c r="Y17690">
        <v>0</v>
      </c>
      <c r="Z17690">
        <v>0</v>
      </c>
      <c r="AA17690">
        <v>0</v>
      </c>
      <c r="AB17690">
        <v>0</v>
      </c>
      <c r="AC17690">
        <v>0</v>
      </c>
      <c r="AD17690">
        <v>0</v>
      </c>
    </row>
    <row r="17691" spans="1:30" hidden="1" x14ac:dyDescent="0.3">
      <c r="A17691" t="s">
        <v>51164</v>
      </c>
      <c r="B17691" t="s">
        <v>51168</v>
      </c>
      <c r="C17691" t="s">
        <v>32</v>
      </c>
      <c r="E17691" s="1">
        <v>40453</v>
      </c>
      <c r="F17691">
        <v>1985650</v>
      </c>
      <c r="G17691" t="s">
        <v>51164</v>
      </c>
      <c r="H17691" t="s">
        <v>51166</v>
      </c>
      <c r="I17691" t="s">
        <v>51167</v>
      </c>
      <c r="J17691" t="s">
        <v>41765</v>
      </c>
      <c r="K17691" t="s">
        <v>168</v>
      </c>
      <c r="L17691" t="s">
        <v>53</v>
      </c>
      <c r="M17691" t="s">
        <v>774</v>
      </c>
      <c r="N17691" t="s">
        <v>775</v>
      </c>
      <c r="O17691" t="s">
        <v>2388</v>
      </c>
      <c r="Q17691" t="s">
        <v>53</v>
      </c>
      <c r="R17691" t="s">
        <v>56</v>
      </c>
      <c r="S17691" t="s">
        <v>41</v>
      </c>
      <c r="T17691" t="s">
        <v>41765</v>
      </c>
      <c r="U17691" t="s">
        <v>41765</v>
      </c>
      <c r="V17691">
        <v>0</v>
      </c>
      <c r="W17691">
        <v>0</v>
      </c>
      <c r="X17691">
        <v>1</v>
      </c>
      <c r="Y17691">
        <v>0</v>
      </c>
      <c r="Z17691">
        <v>0</v>
      </c>
      <c r="AA17691">
        <v>0</v>
      </c>
      <c r="AB17691">
        <v>0</v>
      </c>
      <c r="AC17691">
        <v>0</v>
      </c>
      <c r="AD17691">
        <v>0</v>
      </c>
    </row>
    <row r="17692" spans="1:30" hidden="1" x14ac:dyDescent="0.3">
      <c r="A17692" t="s">
        <v>51164</v>
      </c>
      <c r="B17692" t="s">
        <v>51169</v>
      </c>
      <c r="C17692" t="s">
        <v>32</v>
      </c>
      <c r="E17692" s="1">
        <v>41584</v>
      </c>
      <c r="F17692">
        <v>1540000</v>
      </c>
      <c r="G17692" t="s">
        <v>51164</v>
      </c>
      <c r="H17692" t="s">
        <v>51166</v>
      </c>
      <c r="I17692" t="s">
        <v>51167</v>
      </c>
      <c r="J17692" t="s">
        <v>41765</v>
      </c>
      <c r="K17692" t="s">
        <v>168</v>
      </c>
      <c r="L17692" t="s">
        <v>53</v>
      </c>
      <c r="M17692" t="s">
        <v>774</v>
      </c>
      <c r="N17692" t="s">
        <v>775</v>
      </c>
      <c r="O17692" t="s">
        <v>2388</v>
      </c>
      <c r="Q17692" t="s">
        <v>53</v>
      </c>
      <c r="R17692" t="s">
        <v>56</v>
      </c>
      <c r="S17692" t="s">
        <v>41</v>
      </c>
      <c r="T17692" t="s">
        <v>41765</v>
      </c>
      <c r="U17692" t="s">
        <v>41765</v>
      </c>
      <c r="V17692">
        <v>0</v>
      </c>
      <c r="W17692">
        <v>0</v>
      </c>
      <c r="X17692">
        <v>1</v>
      </c>
      <c r="Y17692">
        <v>0</v>
      </c>
      <c r="Z17692">
        <v>0</v>
      </c>
      <c r="AA17692">
        <v>0</v>
      </c>
      <c r="AB17692">
        <v>0</v>
      </c>
      <c r="AC17692">
        <v>0</v>
      </c>
      <c r="AD17692">
        <v>0</v>
      </c>
    </row>
    <row r="17693" spans="1:30" hidden="1" x14ac:dyDescent="0.3">
      <c r="A17693" t="s">
        <v>51164</v>
      </c>
      <c r="B17693" t="s">
        <v>51170</v>
      </c>
      <c r="C17693" t="s">
        <v>32</v>
      </c>
      <c r="E17693" t="s">
        <v>10404</v>
      </c>
      <c r="F17693">
        <v>2800000</v>
      </c>
      <c r="G17693" t="s">
        <v>51164</v>
      </c>
      <c r="H17693" t="s">
        <v>51166</v>
      </c>
      <c r="I17693" t="s">
        <v>51167</v>
      </c>
      <c r="J17693" t="s">
        <v>41765</v>
      </c>
      <c r="K17693" t="s">
        <v>168</v>
      </c>
      <c r="L17693" t="s">
        <v>53</v>
      </c>
      <c r="M17693" t="s">
        <v>774</v>
      </c>
      <c r="N17693" t="s">
        <v>775</v>
      </c>
      <c r="O17693" t="s">
        <v>2388</v>
      </c>
      <c r="Q17693" t="s">
        <v>53</v>
      </c>
      <c r="R17693" t="s">
        <v>56</v>
      </c>
      <c r="S17693" t="s">
        <v>41</v>
      </c>
      <c r="T17693" t="s">
        <v>41765</v>
      </c>
      <c r="U17693" t="s">
        <v>41765</v>
      </c>
      <c r="V17693">
        <v>0</v>
      </c>
      <c r="W17693">
        <v>0</v>
      </c>
      <c r="X17693">
        <v>1</v>
      </c>
      <c r="Y17693">
        <v>0</v>
      </c>
      <c r="Z17693">
        <v>0</v>
      </c>
      <c r="AA17693">
        <v>0</v>
      </c>
      <c r="AB17693">
        <v>0</v>
      </c>
      <c r="AC17693">
        <v>0</v>
      </c>
      <c r="AD17693">
        <v>0</v>
      </c>
    </row>
    <row r="17694" spans="1:30" hidden="1" x14ac:dyDescent="0.3">
      <c r="A17694" t="s">
        <v>51171</v>
      </c>
      <c r="B17694" t="s">
        <v>51172</v>
      </c>
      <c r="C17694" t="s">
        <v>32</v>
      </c>
      <c r="E17694" s="1">
        <v>40249</v>
      </c>
      <c r="F17694">
        <v>500000</v>
      </c>
      <c r="G17694" t="s">
        <v>51171</v>
      </c>
      <c r="H17694" t="s">
        <v>51173</v>
      </c>
      <c r="I17694" t="s">
        <v>51174</v>
      </c>
      <c r="J17694" t="s">
        <v>41765</v>
      </c>
      <c r="K17694" t="s">
        <v>37</v>
      </c>
      <c r="L17694" t="s">
        <v>53</v>
      </c>
      <c r="M17694" t="s">
        <v>129</v>
      </c>
      <c r="N17694" t="s">
        <v>130</v>
      </c>
      <c r="O17694" t="s">
        <v>6189</v>
      </c>
      <c r="P17694" s="1">
        <v>19725</v>
      </c>
      <c r="Q17694" t="s">
        <v>53</v>
      </c>
      <c r="R17694" t="s">
        <v>56</v>
      </c>
      <c r="S17694" t="s">
        <v>41</v>
      </c>
      <c r="T17694" t="s">
        <v>41765</v>
      </c>
      <c r="U17694" t="s">
        <v>41765</v>
      </c>
      <c r="V17694">
        <v>0</v>
      </c>
      <c r="W17694">
        <v>0</v>
      </c>
      <c r="X17694">
        <v>1</v>
      </c>
      <c r="Y17694">
        <v>0</v>
      </c>
      <c r="Z17694">
        <v>0</v>
      </c>
      <c r="AA17694">
        <v>0</v>
      </c>
      <c r="AB17694">
        <v>0</v>
      </c>
      <c r="AC17694">
        <v>0</v>
      </c>
      <c r="AD17694">
        <v>0</v>
      </c>
    </row>
    <row r="17695" spans="1:30" hidden="1" x14ac:dyDescent="0.3">
      <c r="A17695" t="s">
        <v>51175</v>
      </c>
      <c r="B17695" t="s">
        <v>51176</v>
      </c>
      <c r="C17695" t="s">
        <v>32</v>
      </c>
      <c r="E17695" t="s">
        <v>206</v>
      </c>
      <c r="F17695">
        <v>6603710</v>
      </c>
      <c r="G17695" t="s">
        <v>51175</v>
      </c>
      <c r="H17695" t="s">
        <v>51177</v>
      </c>
      <c r="I17695" t="s">
        <v>51178</v>
      </c>
      <c r="J17695" t="s">
        <v>41765</v>
      </c>
      <c r="K17695" t="s">
        <v>37</v>
      </c>
      <c r="L17695" t="s">
        <v>53</v>
      </c>
      <c r="M17695" t="s">
        <v>54</v>
      </c>
      <c r="N17695" t="s">
        <v>95</v>
      </c>
      <c r="O17695" t="s">
        <v>871</v>
      </c>
      <c r="P17695" s="1">
        <v>38718</v>
      </c>
      <c r="Q17695" t="s">
        <v>53</v>
      </c>
      <c r="R17695" t="s">
        <v>56</v>
      </c>
      <c r="S17695" t="s">
        <v>41</v>
      </c>
      <c r="T17695" t="s">
        <v>41765</v>
      </c>
      <c r="U17695" t="s">
        <v>41765</v>
      </c>
      <c r="V17695">
        <v>0</v>
      </c>
      <c r="W17695">
        <v>0</v>
      </c>
      <c r="X17695">
        <v>1</v>
      </c>
      <c r="Y17695">
        <v>0</v>
      </c>
      <c r="Z17695">
        <v>0</v>
      </c>
      <c r="AA17695">
        <v>0</v>
      </c>
      <c r="AB17695">
        <v>0</v>
      </c>
      <c r="AC17695">
        <v>0</v>
      </c>
      <c r="AD17695">
        <v>0</v>
      </c>
    </row>
    <row r="17696" spans="1:30" hidden="1" x14ac:dyDescent="0.3">
      <c r="A17696" t="s">
        <v>51179</v>
      </c>
      <c r="B17696" t="s">
        <v>51180</v>
      </c>
      <c r="C17696" t="s">
        <v>32</v>
      </c>
      <c r="E17696" s="1">
        <v>41430</v>
      </c>
      <c r="F17696">
        <v>550000</v>
      </c>
      <c r="G17696" t="s">
        <v>51179</v>
      </c>
      <c r="H17696" t="s">
        <v>51181</v>
      </c>
      <c r="J17696" t="s">
        <v>41765</v>
      </c>
      <c r="K17696" t="s">
        <v>37</v>
      </c>
      <c r="L17696" t="s">
        <v>53</v>
      </c>
      <c r="M17696" t="s">
        <v>732</v>
      </c>
      <c r="N17696" t="s">
        <v>3111</v>
      </c>
      <c r="O17696" t="s">
        <v>3111</v>
      </c>
      <c r="P17696" s="1">
        <v>41275</v>
      </c>
      <c r="Q17696" t="s">
        <v>53</v>
      </c>
      <c r="R17696" t="s">
        <v>56</v>
      </c>
      <c r="S17696" t="s">
        <v>41</v>
      </c>
      <c r="T17696" t="s">
        <v>41765</v>
      </c>
      <c r="U17696" t="s">
        <v>41765</v>
      </c>
      <c r="V17696">
        <v>0</v>
      </c>
      <c r="W17696">
        <v>0</v>
      </c>
      <c r="X17696">
        <v>1</v>
      </c>
      <c r="Y17696">
        <v>0</v>
      </c>
      <c r="Z17696">
        <v>0</v>
      </c>
      <c r="AA17696">
        <v>0</v>
      </c>
      <c r="AB17696">
        <v>0</v>
      </c>
      <c r="AC17696">
        <v>0</v>
      </c>
      <c r="AD17696">
        <v>0</v>
      </c>
    </row>
    <row r="17697" spans="1:30" hidden="1" x14ac:dyDescent="0.3">
      <c r="A17697" t="s">
        <v>51182</v>
      </c>
      <c r="B17697" t="s">
        <v>51183</v>
      </c>
      <c r="C17697" t="s">
        <v>32</v>
      </c>
      <c r="E17697" t="s">
        <v>31832</v>
      </c>
      <c r="F17697">
        <v>2158333</v>
      </c>
      <c r="G17697" t="s">
        <v>51182</v>
      </c>
      <c r="H17697" t="s">
        <v>51184</v>
      </c>
      <c r="I17697" t="s">
        <v>51185</v>
      </c>
      <c r="J17697" t="s">
        <v>42094</v>
      </c>
      <c r="K17697" t="s">
        <v>72</v>
      </c>
      <c r="L17697" t="s">
        <v>53</v>
      </c>
      <c r="M17697" t="s">
        <v>658</v>
      </c>
      <c r="N17697" t="s">
        <v>1105</v>
      </c>
      <c r="O17697" t="s">
        <v>22673</v>
      </c>
      <c r="Q17697" t="s">
        <v>53</v>
      </c>
      <c r="R17697" t="s">
        <v>56</v>
      </c>
      <c r="S17697" t="s">
        <v>41</v>
      </c>
      <c r="T17697" t="s">
        <v>41765</v>
      </c>
      <c r="U17697" t="s">
        <v>41765</v>
      </c>
      <c r="V17697">
        <v>0</v>
      </c>
      <c r="W17697">
        <v>0</v>
      </c>
      <c r="X17697">
        <v>1</v>
      </c>
      <c r="Y17697">
        <v>0</v>
      </c>
      <c r="Z17697">
        <v>0</v>
      </c>
      <c r="AA17697">
        <v>0</v>
      </c>
      <c r="AB17697">
        <v>0</v>
      </c>
      <c r="AC17697">
        <v>0</v>
      </c>
      <c r="AD17697">
        <v>0</v>
      </c>
    </row>
    <row r="17698" spans="1:30" hidden="1" x14ac:dyDescent="0.3">
      <c r="A17698" t="s">
        <v>51182</v>
      </c>
      <c r="B17698" t="s">
        <v>51186</v>
      </c>
      <c r="C17698" t="s">
        <v>32</v>
      </c>
      <c r="D17698" t="s">
        <v>50</v>
      </c>
      <c r="E17698" t="s">
        <v>1667</v>
      </c>
      <c r="F17698">
        <v>6500000</v>
      </c>
      <c r="G17698" t="s">
        <v>51182</v>
      </c>
      <c r="H17698" t="s">
        <v>51184</v>
      </c>
      <c r="I17698" t="s">
        <v>51185</v>
      </c>
      <c r="J17698" t="s">
        <v>42094</v>
      </c>
      <c r="K17698" t="s">
        <v>72</v>
      </c>
      <c r="L17698" t="s">
        <v>53</v>
      </c>
      <c r="M17698" t="s">
        <v>658</v>
      </c>
      <c r="N17698" t="s">
        <v>1105</v>
      </c>
      <c r="O17698" t="s">
        <v>22673</v>
      </c>
      <c r="Q17698" t="s">
        <v>53</v>
      </c>
      <c r="R17698" t="s">
        <v>56</v>
      </c>
      <c r="S17698" t="s">
        <v>41</v>
      </c>
      <c r="T17698" t="s">
        <v>41765</v>
      </c>
      <c r="U17698" t="s">
        <v>41765</v>
      </c>
      <c r="V17698">
        <v>0</v>
      </c>
      <c r="W17698">
        <v>0</v>
      </c>
      <c r="X17698">
        <v>1</v>
      </c>
      <c r="Y17698">
        <v>0</v>
      </c>
      <c r="Z17698">
        <v>0</v>
      </c>
      <c r="AA17698">
        <v>0</v>
      </c>
      <c r="AB17698">
        <v>0</v>
      </c>
      <c r="AC17698">
        <v>0</v>
      </c>
      <c r="AD17698">
        <v>0</v>
      </c>
    </row>
    <row r="17699" spans="1:30" hidden="1" x14ac:dyDescent="0.3">
      <c r="A17699" t="s">
        <v>51182</v>
      </c>
      <c r="B17699" t="s">
        <v>51187</v>
      </c>
      <c r="C17699" t="s">
        <v>32</v>
      </c>
      <c r="D17699" t="s">
        <v>33</v>
      </c>
      <c r="E17699" t="s">
        <v>17469</v>
      </c>
      <c r="F17699">
        <v>33900000</v>
      </c>
      <c r="G17699" t="s">
        <v>51182</v>
      </c>
      <c r="H17699" t="s">
        <v>51184</v>
      </c>
      <c r="I17699" t="s">
        <v>51185</v>
      </c>
      <c r="J17699" t="s">
        <v>42094</v>
      </c>
      <c r="K17699" t="s">
        <v>72</v>
      </c>
      <c r="L17699" t="s">
        <v>53</v>
      </c>
      <c r="M17699" t="s">
        <v>658</v>
      </c>
      <c r="N17699" t="s">
        <v>1105</v>
      </c>
      <c r="O17699" t="s">
        <v>22673</v>
      </c>
      <c r="Q17699" t="s">
        <v>53</v>
      </c>
      <c r="R17699" t="s">
        <v>56</v>
      </c>
      <c r="S17699" t="s">
        <v>41</v>
      </c>
      <c r="T17699" t="s">
        <v>41765</v>
      </c>
      <c r="U17699" t="s">
        <v>41765</v>
      </c>
      <c r="V17699">
        <v>0</v>
      </c>
      <c r="W17699">
        <v>0</v>
      </c>
      <c r="X17699">
        <v>1</v>
      </c>
      <c r="Y17699">
        <v>0</v>
      </c>
      <c r="Z17699">
        <v>0</v>
      </c>
      <c r="AA17699">
        <v>0</v>
      </c>
      <c r="AB17699">
        <v>0</v>
      </c>
      <c r="AC17699">
        <v>0</v>
      </c>
      <c r="AD17699">
        <v>0</v>
      </c>
    </row>
    <row r="17700" spans="1:30" hidden="1" x14ac:dyDescent="0.3">
      <c r="A17700" t="s">
        <v>51188</v>
      </c>
      <c r="B17700" t="s">
        <v>51189</v>
      </c>
      <c r="C17700" t="s">
        <v>32</v>
      </c>
      <c r="D17700" t="s">
        <v>50</v>
      </c>
      <c r="E17700" t="s">
        <v>854</v>
      </c>
      <c r="F17700">
        <v>2624369</v>
      </c>
      <c r="G17700" t="s">
        <v>51188</v>
      </c>
      <c r="H17700" t="s">
        <v>51190</v>
      </c>
      <c r="I17700" t="s">
        <v>51191</v>
      </c>
      <c r="J17700" t="s">
        <v>41765</v>
      </c>
      <c r="K17700" t="s">
        <v>37</v>
      </c>
      <c r="L17700" t="s">
        <v>53</v>
      </c>
      <c r="M17700" t="s">
        <v>54</v>
      </c>
      <c r="N17700" t="s">
        <v>95</v>
      </c>
      <c r="O17700" t="s">
        <v>1313</v>
      </c>
      <c r="P17700" s="1">
        <v>39448</v>
      </c>
      <c r="Q17700" t="s">
        <v>53</v>
      </c>
      <c r="R17700" t="s">
        <v>56</v>
      </c>
      <c r="S17700" t="s">
        <v>41</v>
      </c>
      <c r="T17700" t="s">
        <v>41765</v>
      </c>
      <c r="U17700" t="s">
        <v>41765</v>
      </c>
      <c r="V17700">
        <v>0</v>
      </c>
      <c r="W17700">
        <v>0</v>
      </c>
      <c r="X17700">
        <v>1</v>
      </c>
      <c r="Y17700">
        <v>0</v>
      </c>
      <c r="Z17700">
        <v>0</v>
      </c>
      <c r="AA17700">
        <v>0</v>
      </c>
      <c r="AB17700">
        <v>0</v>
      </c>
      <c r="AC17700">
        <v>0</v>
      </c>
      <c r="AD17700">
        <v>0</v>
      </c>
    </row>
    <row r="17701" spans="1:30" hidden="1" x14ac:dyDescent="0.3">
      <c r="A17701" t="s">
        <v>51188</v>
      </c>
      <c r="B17701" t="s">
        <v>51192</v>
      </c>
      <c r="C17701" t="s">
        <v>32</v>
      </c>
      <c r="D17701" t="s">
        <v>50</v>
      </c>
      <c r="E17701" t="s">
        <v>2907</v>
      </c>
      <c r="F17701">
        <v>830000</v>
      </c>
      <c r="G17701" t="s">
        <v>51188</v>
      </c>
      <c r="H17701" t="s">
        <v>51190</v>
      </c>
      <c r="I17701" t="s">
        <v>51191</v>
      </c>
      <c r="J17701" t="s">
        <v>41765</v>
      </c>
      <c r="K17701" t="s">
        <v>37</v>
      </c>
      <c r="L17701" t="s">
        <v>53</v>
      </c>
      <c r="M17701" t="s">
        <v>54</v>
      </c>
      <c r="N17701" t="s">
        <v>95</v>
      </c>
      <c r="O17701" t="s">
        <v>1313</v>
      </c>
      <c r="P17701" s="1">
        <v>39448</v>
      </c>
      <c r="Q17701" t="s">
        <v>53</v>
      </c>
      <c r="R17701" t="s">
        <v>56</v>
      </c>
      <c r="S17701" t="s">
        <v>41</v>
      </c>
      <c r="T17701" t="s">
        <v>41765</v>
      </c>
      <c r="U17701" t="s">
        <v>41765</v>
      </c>
      <c r="V17701">
        <v>0</v>
      </c>
      <c r="W17701">
        <v>0</v>
      </c>
      <c r="X17701">
        <v>1</v>
      </c>
      <c r="Y17701">
        <v>0</v>
      </c>
      <c r="Z17701">
        <v>0</v>
      </c>
      <c r="AA17701">
        <v>0</v>
      </c>
      <c r="AB17701">
        <v>0</v>
      </c>
      <c r="AC17701">
        <v>0</v>
      </c>
      <c r="AD17701">
        <v>0</v>
      </c>
    </row>
    <row r="17702" spans="1:30" hidden="1" x14ac:dyDescent="0.3">
      <c r="A17702" t="s">
        <v>51193</v>
      </c>
      <c r="B17702" t="s">
        <v>51194</v>
      </c>
      <c r="C17702" t="s">
        <v>32</v>
      </c>
      <c r="D17702" t="s">
        <v>50</v>
      </c>
      <c r="E17702" t="s">
        <v>20472</v>
      </c>
      <c r="F17702">
        <v>26000000</v>
      </c>
      <c r="G17702" t="s">
        <v>51193</v>
      </c>
      <c r="H17702" t="s">
        <v>51195</v>
      </c>
      <c r="I17702" t="s">
        <v>51196</v>
      </c>
      <c r="J17702" t="s">
        <v>41765</v>
      </c>
      <c r="K17702" t="s">
        <v>37</v>
      </c>
      <c r="L17702" t="s">
        <v>53</v>
      </c>
      <c r="M17702" t="s">
        <v>150</v>
      </c>
      <c r="N17702" t="s">
        <v>151</v>
      </c>
      <c r="O17702" t="s">
        <v>807</v>
      </c>
      <c r="Q17702" t="s">
        <v>53</v>
      </c>
      <c r="R17702" t="s">
        <v>56</v>
      </c>
      <c r="S17702" t="s">
        <v>41</v>
      </c>
      <c r="T17702" t="s">
        <v>41765</v>
      </c>
      <c r="U17702" t="s">
        <v>41765</v>
      </c>
      <c r="V17702">
        <v>0</v>
      </c>
      <c r="W17702">
        <v>0</v>
      </c>
      <c r="X17702">
        <v>1</v>
      </c>
      <c r="Y17702">
        <v>0</v>
      </c>
      <c r="Z17702">
        <v>0</v>
      </c>
      <c r="AA17702">
        <v>0</v>
      </c>
      <c r="AB17702">
        <v>0</v>
      </c>
      <c r="AC17702">
        <v>0</v>
      </c>
      <c r="AD17702">
        <v>0</v>
      </c>
    </row>
    <row r="17703" spans="1:30" hidden="1" x14ac:dyDescent="0.3">
      <c r="A17703" t="s">
        <v>51193</v>
      </c>
      <c r="B17703" t="s">
        <v>51197</v>
      </c>
      <c r="C17703" t="s">
        <v>32</v>
      </c>
      <c r="D17703" t="s">
        <v>33</v>
      </c>
      <c r="E17703" t="s">
        <v>19851</v>
      </c>
      <c r="F17703">
        <v>5000000</v>
      </c>
      <c r="G17703" t="s">
        <v>51193</v>
      </c>
      <c r="H17703" t="s">
        <v>51195</v>
      </c>
      <c r="I17703" t="s">
        <v>51196</v>
      </c>
      <c r="J17703" t="s">
        <v>41765</v>
      </c>
      <c r="K17703" t="s">
        <v>37</v>
      </c>
      <c r="L17703" t="s">
        <v>53</v>
      </c>
      <c r="M17703" t="s">
        <v>150</v>
      </c>
      <c r="N17703" t="s">
        <v>151</v>
      </c>
      <c r="O17703" t="s">
        <v>807</v>
      </c>
      <c r="Q17703" t="s">
        <v>53</v>
      </c>
      <c r="R17703" t="s">
        <v>56</v>
      </c>
      <c r="S17703" t="s">
        <v>41</v>
      </c>
      <c r="T17703" t="s">
        <v>41765</v>
      </c>
      <c r="U17703" t="s">
        <v>41765</v>
      </c>
      <c r="V17703">
        <v>0</v>
      </c>
      <c r="W17703">
        <v>0</v>
      </c>
      <c r="X17703">
        <v>1</v>
      </c>
      <c r="Y17703">
        <v>0</v>
      </c>
      <c r="Z17703">
        <v>0</v>
      </c>
      <c r="AA17703">
        <v>0</v>
      </c>
      <c r="AB17703">
        <v>0</v>
      </c>
      <c r="AC17703">
        <v>0</v>
      </c>
      <c r="AD17703">
        <v>0</v>
      </c>
    </row>
    <row r="17704" spans="1:30" hidden="1" x14ac:dyDescent="0.3">
      <c r="A17704" t="s">
        <v>51198</v>
      </c>
      <c r="B17704" t="s">
        <v>51199</v>
      </c>
      <c r="C17704" t="s">
        <v>32</v>
      </c>
      <c r="E17704" s="1">
        <v>41946</v>
      </c>
      <c r="F17704">
        <v>15000000</v>
      </c>
      <c r="G17704" t="s">
        <v>51198</v>
      </c>
      <c r="H17704" t="s">
        <v>51200</v>
      </c>
      <c r="I17704" t="s">
        <v>51201</v>
      </c>
      <c r="J17704" t="s">
        <v>41765</v>
      </c>
      <c r="K17704" t="s">
        <v>37</v>
      </c>
      <c r="L17704" t="s">
        <v>53</v>
      </c>
      <c r="M17704" t="s">
        <v>643</v>
      </c>
      <c r="N17704" t="s">
        <v>2144</v>
      </c>
      <c r="O17704" t="s">
        <v>2144</v>
      </c>
      <c r="P17704" s="1">
        <v>40179</v>
      </c>
      <c r="Q17704" t="s">
        <v>53</v>
      </c>
      <c r="R17704" t="s">
        <v>56</v>
      </c>
      <c r="S17704" t="s">
        <v>41</v>
      </c>
      <c r="T17704" t="s">
        <v>41765</v>
      </c>
      <c r="U17704" t="s">
        <v>41765</v>
      </c>
      <c r="V17704">
        <v>0</v>
      </c>
      <c r="W17704">
        <v>0</v>
      </c>
      <c r="X17704">
        <v>1</v>
      </c>
      <c r="Y17704">
        <v>0</v>
      </c>
      <c r="Z17704">
        <v>0</v>
      </c>
      <c r="AA17704">
        <v>0</v>
      </c>
      <c r="AB17704">
        <v>0</v>
      </c>
      <c r="AC17704">
        <v>0</v>
      </c>
      <c r="AD17704">
        <v>0</v>
      </c>
    </row>
    <row r="17705" spans="1:30" hidden="1" x14ac:dyDescent="0.3">
      <c r="A17705" t="s">
        <v>51202</v>
      </c>
      <c r="B17705" t="s">
        <v>51203</v>
      </c>
      <c r="C17705" t="s">
        <v>32</v>
      </c>
      <c r="E17705" t="s">
        <v>19145</v>
      </c>
      <c r="F17705">
        <v>500000</v>
      </c>
      <c r="G17705" t="s">
        <v>51202</v>
      </c>
      <c r="H17705" t="s">
        <v>51204</v>
      </c>
      <c r="J17705" t="s">
        <v>41765</v>
      </c>
      <c r="K17705" t="s">
        <v>37</v>
      </c>
      <c r="L17705" t="s">
        <v>53</v>
      </c>
      <c r="M17705" t="s">
        <v>54</v>
      </c>
      <c r="N17705" t="s">
        <v>55</v>
      </c>
      <c r="O17705" t="s">
        <v>1099</v>
      </c>
      <c r="Q17705" t="s">
        <v>53</v>
      </c>
      <c r="R17705" t="s">
        <v>56</v>
      </c>
      <c r="S17705" t="s">
        <v>41</v>
      </c>
      <c r="T17705" t="s">
        <v>41765</v>
      </c>
      <c r="U17705" t="s">
        <v>41765</v>
      </c>
      <c r="V17705">
        <v>0</v>
      </c>
      <c r="W17705">
        <v>0</v>
      </c>
      <c r="X17705">
        <v>1</v>
      </c>
      <c r="Y17705">
        <v>0</v>
      </c>
      <c r="Z17705">
        <v>0</v>
      </c>
      <c r="AA17705">
        <v>0</v>
      </c>
      <c r="AB17705">
        <v>0</v>
      </c>
      <c r="AC17705">
        <v>0</v>
      </c>
      <c r="AD17705">
        <v>0</v>
      </c>
    </row>
    <row r="17706" spans="1:30" hidden="1" x14ac:dyDescent="0.3">
      <c r="A17706" t="s">
        <v>51205</v>
      </c>
      <c r="B17706" t="s">
        <v>51206</v>
      </c>
      <c r="C17706" t="s">
        <v>32</v>
      </c>
      <c r="D17706" t="s">
        <v>50</v>
      </c>
      <c r="E17706" s="1">
        <v>40582</v>
      </c>
      <c r="F17706">
        <v>2100000</v>
      </c>
      <c r="G17706" t="s">
        <v>51205</v>
      </c>
      <c r="H17706" t="s">
        <v>51207</v>
      </c>
      <c r="I17706" t="s">
        <v>51208</v>
      </c>
      <c r="J17706" t="s">
        <v>41765</v>
      </c>
      <c r="K17706" t="s">
        <v>109</v>
      </c>
      <c r="L17706" t="s">
        <v>53</v>
      </c>
      <c r="M17706" t="s">
        <v>62</v>
      </c>
      <c r="N17706" t="s">
        <v>63</v>
      </c>
      <c r="O17706" t="s">
        <v>63</v>
      </c>
      <c r="Q17706" t="s">
        <v>53</v>
      </c>
      <c r="R17706" t="s">
        <v>56</v>
      </c>
      <c r="S17706" t="s">
        <v>41</v>
      </c>
      <c r="T17706" t="s">
        <v>41765</v>
      </c>
      <c r="U17706" t="s">
        <v>41765</v>
      </c>
      <c r="V17706">
        <v>0</v>
      </c>
      <c r="W17706">
        <v>0</v>
      </c>
      <c r="X17706">
        <v>1</v>
      </c>
      <c r="Y17706">
        <v>0</v>
      </c>
      <c r="Z17706">
        <v>0</v>
      </c>
      <c r="AA17706">
        <v>0</v>
      </c>
      <c r="AB17706">
        <v>0</v>
      </c>
      <c r="AC17706">
        <v>0</v>
      </c>
      <c r="AD17706">
        <v>0</v>
      </c>
    </row>
    <row r="17707" spans="1:30" hidden="1" x14ac:dyDescent="0.3">
      <c r="A17707" t="s">
        <v>51205</v>
      </c>
      <c r="B17707" t="s">
        <v>51209</v>
      </c>
      <c r="C17707" t="s">
        <v>32</v>
      </c>
      <c r="E17707" s="1">
        <v>41342</v>
      </c>
      <c r="F17707">
        <v>1000000</v>
      </c>
      <c r="G17707" t="s">
        <v>51205</v>
      </c>
      <c r="H17707" t="s">
        <v>51207</v>
      </c>
      <c r="I17707" t="s">
        <v>51208</v>
      </c>
      <c r="J17707" t="s">
        <v>41765</v>
      </c>
      <c r="K17707" t="s">
        <v>109</v>
      </c>
      <c r="L17707" t="s">
        <v>53</v>
      </c>
      <c r="M17707" t="s">
        <v>62</v>
      </c>
      <c r="N17707" t="s">
        <v>63</v>
      </c>
      <c r="O17707" t="s">
        <v>63</v>
      </c>
      <c r="Q17707" t="s">
        <v>53</v>
      </c>
      <c r="R17707" t="s">
        <v>56</v>
      </c>
      <c r="S17707" t="s">
        <v>41</v>
      </c>
      <c r="T17707" t="s">
        <v>41765</v>
      </c>
      <c r="U17707" t="s">
        <v>41765</v>
      </c>
      <c r="V17707">
        <v>0</v>
      </c>
      <c r="W17707">
        <v>0</v>
      </c>
      <c r="X17707">
        <v>1</v>
      </c>
      <c r="Y17707">
        <v>0</v>
      </c>
      <c r="Z17707">
        <v>0</v>
      </c>
      <c r="AA17707">
        <v>0</v>
      </c>
      <c r="AB17707">
        <v>0</v>
      </c>
      <c r="AC17707">
        <v>0</v>
      </c>
      <c r="AD17707">
        <v>0</v>
      </c>
    </row>
    <row r="17708" spans="1:30" hidden="1" x14ac:dyDescent="0.3">
      <c r="A17708" t="s">
        <v>51210</v>
      </c>
      <c r="B17708" t="s">
        <v>51211</v>
      </c>
      <c r="C17708" t="s">
        <v>32</v>
      </c>
      <c r="D17708" t="s">
        <v>33</v>
      </c>
      <c r="E17708" t="s">
        <v>31435</v>
      </c>
      <c r="F17708">
        <v>11500000</v>
      </c>
      <c r="G17708" t="s">
        <v>51210</v>
      </c>
      <c r="H17708" t="s">
        <v>51212</v>
      </c>
      <c r="I17708" t="s">
        <v>51213</v>
      </c>
      <c r="J17708" t="s">
        <v>41765</v>
      </c>
      <c r="K17708" t="s">
        <v>168</v>
      </c>
      <c r="L17708" t="s">
        <v>53</v>
      </c>
      <c r="M17708" t="s">
        <v>62</v>
      </c>
      <c r="N17708" t="s">
        <v>63</v>
      </c>
      <c r="O17708" t="s">
        <v>20740</v>
      </c>
      <c r="Q17708" t="s">
        <v>53</v>
      </c>
      <c r="R17708" t="s">
        <v>56</v>
      </c>
      <c r="S17708" t="s">
        <v>41</v>
      </c>
      <c r="T17708" t="s">
        <v>41765</v>
      </c>
      <c r="U17708" t="s">
        <v>41765</v>
      </c>
      <c r="V17708">
        <v>0</v>
      </c>
      <c r="W17708">
        <v>0</v>
      </c>
      <c r="X17708">
        <v>1</v>
      </c>
      <c r="Y17708">
        <v>0</v>
      </c>
      <c r="Z17708">
        <v>0</v>
      </c>
      <c r="AA17708">
        <v>0</v>
      </c>
      <c r="AB17708">
        <v>0</v>
      </c>
      <c r="AC17708">
        <v>0</v>
      </c>
      <c r="AD17708">
        <v>0</v>
      </c>
    </row>
    <row r="17709" spans="1:30" hidden="1" x14ac:dyDescent="0.3">
      <c r="A17709" t="s">
        <v>51210</v>
      </c>
      <c r="B17709" t="s">
        <v>51214</v>
      </c>
      <c r="C17709" t="s">
        <v>32</v>
      </c>
      <c r="E17709" s="1">
        <v>40269</v>
      </c>
      <c r="F17709">
        <v>10000000</v>
      </c>
      <c r="G17709" t="s">
        <v>51210</v>
      </c>
      <c r="H17709" t="s">
        <v>51212</v>
      </c>
      <c r="I17709" t="s">
        <v>51213</v>
      </c>
      <c r="J17709" t="s">
        <v>41765</v>
      </c>
      <c r="K17709" t="s">
        <v>168</v>
      </c>
      <c r="L17709" t="s">
        <v>53</v>
      </c>
      <c r="M17709" t="s">
        <v>62</v>
      </c>
      <c r="N17709" t="s">
        <v>63</v>
      </c>
      <c r="O17709" t="s">
        <v>20740</v>
      </c>
      <c r="Q17709" t="s">
        <v>53</v>
      </c>
      <c r="R17709" t="s">
        <v>56</v>
      </c>
      <c r="S17709" t="s">
        <v>41</v>
      </c>
      <c r="T17709" t="s">
        <v>41765</v>
      </c>
      <c r="U17709" t="s">
        <v>41765</v>
      </c>
      <c r="V17709">
        <v>0</v>
      </c>
      <c r="W17709">
        <v>0</v>
      </c>
      <c r="X17709">
        <v>1</v>
      </c>
      <c r="Y17709">
        <v>0</v>
      </c>
      <c r="Z17709">
        <v>0</v>
      </c>
      <c r="AA17709">
        <v>0</v>
      </c>
      <c r="AB17709">
        <v>0</v>
      </c>
      <c r="AC17709">
        <v>0</v>
      </c>
      <c r="AD17709">
        <v>0</v>
      </c>
    </row>
    <row r="17710" spans="1:30" hidden="1" x14ac:dyDescent="0.3">
      <c r="A17710" t="s">
        <v>51215</v>
      </c>
      <c r="B17710" t="s">
        <v>51216</v>
      </c>
      <c r="C17710" t="s">
        <v>32</v>
      </c>
      <c r="D17710" t="s">
        <v>50</v>
      </c>
      <c r="E17710" s="1">
        <v>40607</v>
      </c>
      <c r="F17710">
        <v>1600000</v>
      </c>
      <c r="G17710" t="s">
        <v>51215</v>
      </c>
      <c r="H17710" t="s">
        <v>51217</v>
      </c>
      <c r="I17710" t="s">
        <v>51218</v>
      </c>
      <c r="J17710" t="s">
        <v>41765</v>
      </c>
      <c r="K17710" t="s">
        <v>37</v>
      </c>
      <c r="L17710" t="s">
        <v>53</v>
      </c>
      <c r="M17710" t="s">
        <v>54</v>
      </c>
      <c r="N17710" t="s">
        <v>95</v>
      </c>
      <c r="O17710" t="s">
        <v>1489</v>
      </c>
      <c r="Q17710" t="s">
        <v>53</v>
      </c>
      <c r="R17710" t="s">
        <v>56</v>
      </c>
      <c r="S17710" t="s">
        <v>41</v>
      </c>
      <c r="T17710" t="s">
        <v>41765</v>
      </c>
      <c r="U17710" t="s">
        <v>41765</v>
      </c>
      <c r="V17710">
        <v>0</v>
      </c>
      <c r="W17710">
        <v>0</v>
      </c>
      <c r="X17710">
        <v>1</v>
      </c>
      <c r="Y17710">
        <v>0</v>
      </c>
      <c r="Z17710">
        <v>0</v>
      </c>
      <c r="AA17710">
        <v>0</v>
      </c>
      <c r="AB17710">
        <v>0</v>
      </c>
      <c r="AC17710">
        <v>0</v>
      </c>
      <c r="AD17710">
        <v>0</v>
      </c>
    </row>
    <row r="17711" spans="1:30" hidden="1" x14ac:dyDescent="0.3">
      <c r="A17711" t="s">
        <v>51219</v>
      </c>
      <c r="B17711" t="s">
        <v>51220</v>
      </c>
      <c r="C17711" t="s">
        <v>32</v>
      </c>
      <c r="E17711" t="s">
        <v>19950</v>
      </c>
      <c r="F17711">
        <v>182500</v>
      </c>
      <c r="G17711" t="s">
        <v>51219</v>
      </c>
      <c r="H17711" t="s">
        <v>51221</v>
      </c>
      <c r="I17711" t="s">
        <v>51222</v>
      </c>
      <c r="J17711" t="s">
        <v>41765</v>
      </c>
      <c r="K17711" t="s">
        <v>37</v>
      </c>
      <c r="L17711" t="s">
        <v>53</v>
      </c>
      <c r="M17711" t="s">
        <v>73</v>
      </c>
      <c r="N17711" t="s">
        <v>9920</v>
      </c>
      <c r="O17711" t="s">
        <v>9920</v>
      </c>
      <c r="Q17711" t="s">
        <v>53</v>
      </c>
      <c r="R17711" t="s">
        <v>56</v>
      </c>
      <c r="S17711" t="s">
        <v>41</v>
      </c>
      <c r="T17711" t="s">
        <v>41765</v>
      </c>
      <c r="U17711" t="s">
        <v>41765</v>
      </c>
      <c r="V17711">
        <v>0</v>
      </c>
      <c r="W17711">
        <v>0</v>
      </c>
      <c r="X17711">
        <v>1</v>
      </c>
      <c r="Y17711">
        <v>0</v>
      </c>
      <c r="Z17711">
        <v>0</v>
      </c>
      <c r="AA17711">
        <v>0</v>
      </c>
      <c r="AB17711">
        <v>0</v>
      </c>
      <c r="AC17711">
        <v>0</v>
      </c>
      <c r="AD17711">
        <v>0</v>
      </c>
    </row>
    <row r="17712" spans="1:30" hidden="1" x14ac:dyDescent="0.3">
      <c r="A17712" t="s">
        <v>51223</v>
      </c>
      <c r="B17712" t="s">
        <v>51224</v>
      </c>
      <c r="C17712" t="s">
        <v>32</v>
      </c>
      <c r="E17712" t="s">
        <v>13798</v>
      </c>
      <c r="F17712">
        <v>50000</v>
      </c>
      <c r="G17712" t="s">
        <v>51223</v>
      </c>
      <c r="H17712" t="s">
        <v>51225</v>
      </c>
      <c r="I17712" t="s">
        <v>51226</v>
      </c>
      <c r="J17712" t="s">
        <v>41765</v>
      </c>
      <c r="K17712" t="s">
        <v>37</v>
      </c>
      <c r="L17712" t="s">
        <v>53</v>
      </c>
      <c r="M17712" t="s">
        <v>123</v>
      </c>
      <c r="N17712" t="s">
        <v>5676</v>
      </c>
      <c r="O17712" t="s">
        <v>5676</v>
      </c>
      <c r="P17712" s="1">
        <v>39083</v>
      </c>
      <c r="Q17712" t="s">
        <v>53</v>
      </c>
      <c r="R17712" t="s">
        <v>56</v>
      </c>
      <c r="S17712" t="s">
        <v>41</v>
      </c>
      <c r="T17712" t="s">
        <v>41765</v>
      </c>
      <c r="U17712" t="s">
        <v>41765</v>
      </c>
      <c r="V17712">
        <v>0</v>
      </c>
      <c r="W17712">
        <v>0</v>
      </c>
      <c r="X17712">
        <v>1</v>
      </c>
      <c r="Y17712">
        <v>0</v>
      </c>
      <c r="Z17712">
        <v>0</v>
      </c>
      <c r="AA17712">
        <v>0</v>
      </c>
      <c r="AB17712">
        <v>0</v>
      </c>
      <c r="AC17712">
        <v>0</v>
      </c>
      <c r="AD17712">
        <v>0</v>
      </c>
    </row>
    <row r="17713" spans="1:30" hidden="1" x14ac:dyDescent="0.3">
      <c r="A17713" t="s">
        <v>51223</v>
      </c>
      <c r="B17713" t="s">
        <v>51227</v>
      </c>
      <c r="C17713" t="s">
        <v>32</v>
      </c>
      <c r="E17713" t="s">
        <v>1192</v>
      </c>
      <c r="F17713">
        <v>2400000</v>
      </c>
      <c r="G17713" t="s">
        <v>51223</v>
      </c>
      <c r="H17713" t="s">
        <v>51225</v>
      </c>
      <c r="I17713" t="s">
        <v>51226</v>
      </c>
      <c r="J17713" t="s">
        <v>41765</v>
      </c>
      <c r="K17713" t="s">
        <v>37</v>
      </c>
      <c r="L17713" t="s">
        <v>53</v>
      </c>
      <c r="M17713" t="s">
        <v>123</v>
      </c>
      <c r="N17713" t="s">
        <v>5676</v>
      </c>
      <c r="O17713" t="s">
        <v>5676</v>
      </c>
      <c r="P17713" s="1">
        <v>39083</v>
      </c>
      <c r="Q17713" t="s">
        <v>53</v>
      </c>
      <c r="R17713" t="s">
        <v>56</v>
      </c>
      <c r="S17713" t="s">
        <v>41</v>
      </c>
      <c r="T17713" t="s">
        <v>41765</v>
      </c>
      <c r="U17713" t="s">
        <v>41765</v>
      </c>
      <c r="V17713">
        <v>0</v>
      </c>
      <c r="W17713">
        <v>0</v>
      </c>
      <c r="X17713">
        <v>1</v>
      </c>
      <c r="Y17713">
        <v>0</v>
      </c>
      <c r="Z17713">
        <v>0</v>
      </c>
      <c r="AA17713">
        <v>0</v>
      </c>
      <c r="AB17713">
        <v>0</v>
      </c>
      <c r="AC17713">
        <v>0</v>
      </c>
      <c r="AD17713">
        <v>0</v>
      </c>
    </row>
    <row r="17714" spans="1:30" hidden="1" x14ac:dyDescent="0.3">
      <c r="A17714" t="s">
        <v>51223</v>
      </c>
      <c r="B17714" t="s">
        <v>51228</v>
      </c>
      <c r="C17714" t="s">
        <v>32</v>
      </c>
      <c r="E17714" t="s">
        <v>323</v>
      </c>
      <c r="F17714">
        <v>4508704</v>
      </c>
      <c r="G17714" t="s">
        <v>51223</v>
      </c>
      <c r="H17714" t="s">
        <v>51225</v>
      </c>
      <c r="I17714" t="s">
        <v>51226</v>
      </c>
      <c r="J17714" t="s">
        <v>41765</v>
      </c>
      <c r="K17714" t="s">
        <v>37</v>
      </c>
      <c r="L17714" t="s">
        <v>53</v>
      </c>
      <c r="M17714" t="s">
        <v>123</v>
      </c>
      <c r="N17714" t="s">
        <v>5676</v>
      </c>
      <c r="O17714" t="s">
        <v>5676</v>
      </c>
      <c r="P17714" s="1">
        <v>39083</v>
      </c>
      <c r="Q17714" t="s">
        <v>53</v>
      </c>
      <c r="R17714" t="s">
        <v>56</v>
      </c>
      <c r="S17714" t="s">
        <v>41</v>
      </c>
      <c r="T17714" t="s">
        <v>41765</v>
      </c>
      <c r="U17714" t="s">
        <v>41765</v>
      </c>
      <c r="V17714">
        <v>0</v>
      </c>
      <c r="W17714">
        <v>0</v>
      </c>
      <c r="X17714">
        <v>1</v>
      </c>
      <c r="Y17714">
        <v>0</v>
      </c>
      <c r="Z17714">
        <v>0</v>
      </c>
      <c r="AA17714">
        <v>0</v>
      </c>
      <c r="AB17714">
        <v>0</v>
      </c>
      <c r="AC17714">
        <v>0</v>
      </c>
      <c r="AD17714">
        <v>0</v>
      </c>
    </row>
    <row r="17715" spans="1:30" hidden="1" x14ac:dyDescent="0.3">
      <c r="A17715" t="s">
        <v>51223</v>
      </c>
      <c r="B17715" t="s">
        <v>51229</v>
      </c>
      <c r="C17715" t="s">
        <v>32</v>
      </c>
      <c r="E17715" s="1">
        <v>40826</v>
      </c>
      <c r="F17715">
        <v>1500000</v>
      </c>
      <c r="G17715" t="s">
        <v>51223</v>
      </c>
      <c r="H17715" t="s">
        <v>51225</v>
      </c>
      <c r="I17715" t="s">
        <v>51226</v>
      </c>
      <c r="J17715" t="s">
        <v>41765</v>
      </c>
      <c r="K17715" t="s">
        <v>37</v>
      </c>
      <c r="L17715" t="s">
        <v>53</v>
      </c>
      <c r="M17715" t="s">
        <v>123</v>
      </c>
      <c r="N17715" t="s">
        <v>5676</v>
      </c>
      <c r="O17715" t="s">
        <v>5676</v>
      </c>
      <c r="P17715" s="1">
        <v>39083</v>
      </c>
      <c r="Q17715" t="s">
        <v>53</v>
      </c>
      <c r="R17715" t="s">
        <v>56</v>
      </c>
      <c r="S17715" t="s">
        <v>41</v>
      </c>
      <c r="T17715" t="s">
        <v>41765</v>
      </c>
      <c r="U17715" t="s">
        <v>41765</v>
      </c>
      <c r="V17715">
        <v>0</v>
      </c>
      <c r="W17715">
        <v>0</v>
      </c>
      <c r="X17715">
        <v>1</v>
      </c>
      <c r="Y17715">
        <v>0</v>
      </c>
      <c r="Z17715">
        <v>0</v>
      </c>
      <c r="AA17715">
        <v>0</v>
      </c>
      <c r="AB17715">
        <v>0</v>
      </c>
      <c r="AC17715">
        <v>0</v>
      </c>
      <c r="AD17715">
        <v>0</v>
      </c>
    </row>
    <row r="17716" spans="1:30" hidden="1" x14ac:dyDescent="0.3">
      <c r="A17716" t="s">
        <v>51230</v>
      </c>
      <c r="B17716" t="s">
        <v>51231</v>
      </c>
      <c r="C17716" t="s">
        <v>32</v>
      </c>
      <c r="E17716" t="s">
        <v>1870</v>
      </c>
      <c r="F17716">
        <v>20000000</v>
      </c>
      <c r="G17716" t="s">
        <v>51230</v>
      </c>
      <c r="H17716" t="s">
        <v>51232</v>
      </c>
      <c r="I17716" t="s">
        <v>51233</v>
      </c>
      <c r="J17716" t="s">
        <v>41952</v>
      </c>
      <c r="K17716" t="s">
        <v>168</v>
      </c>
      <c r="L17716" t="s">
        <v>53</v>
      </c>
      <c r="M17716" t="s">
        <v>54</v>
      </c>
      <c r="N17716" t="s">
        <v>95</v>
      </c>
      <c r="O17716" t="s">
        <v>616</v>
      </c>
      <c r="P17716" s="1">
        <v>37994</v>
      </c>
      <c r="Q17716" t="s">
        <v>53</v>
      </c>
      <c r="R17716" t="s">
        <v>56</v>
      </c>
      <c r="S17716" t="s">
        <v>41</v>
      </c>
      <c r="T17716" t="s">
        <v>41765</v>
      </c>
      <c r="U17716" t="s">
        <v>41765</v>
      </c>
      <c r="V17716">
        <v>0</v>
      </c>
      <c r="W17716">
        <v>0</v>
      </c>
      <c r="X17716">
        <v>1</v>
      </c>
      <c r="Y17716">
        <v>0</v>
      </c>
      <c r="Z17716">
        <v>0</v>
      </c>
      <c r="AA17716">
        <v>0</v>
      </c>
      <c r="AB17716">
        <v>0</v>
      </c>
      <c r="AC17716">
        <v>0</v>
      </c>
      <c r="AD17716">
        <v>0</v>
      </c>
    </row>
    <row r="17717" spans="1:30" hidden="1" x14ac:dyDescent="0.3">
      <c r="A17717" t="s">
        <v>51230</v>
      </c>
      <c r="B17717" t="s">
        <v>51234</v>
      </c>
      <c r="C17717" t="s">
        <v>32</v>
      </c>
      <c r="E17717" s="1">
        <v>41437</v>
      </c>
      <c r="F17717">
        <v>22249996</v>
      </c>
      <c r="G17717" t="s">
        <v>51230</v>
      </c>
      <c r="H17717" t="s">
        <v>51232</v>
      </c>
      <c r="I17717" t="s">
        <v>51233</v>
      </c>
      <c r="J17717" t="s">
        <v>41952</v>
      </c>
      <c r="K17717" t="s">
        <v>168</v>
      </c>
      <c r="L17717" t="s">
        <v>53</v>
      </c>
      <c r="M17717" t="s">
        <v>54</v>
      </c>
      <c r="N17717" t="s">
        <v>95</v>
      </c>
      <c r="O17717" t="s">
        <v>616</v>
      </c>
      <c r="P17717" s="1">
        <v>37994</v>
      </c>
      <c r="Q17717" t="s">
        <v>53</v>
      </c>
      <c r="R17717" t="s">
        <v>56</v>
      </c>
      <c r="S17717" t="s">
        <v>41</v>
      </c>
      <c r="T17717" t="s">
        <v>41765</v>
      </c>
      <c r="U17717" t="s">
        <v>41765</v>
      </c>
      <c r="V17717">
        <v>0</v>
      </c>
      <c r="W17717">
        <v>0</v>
      </c>
      <c r="X17717">
        <v>1</v>
      </c>
      <c r="Y17717">
        <v>0</v>
      </c>
      <c r="Z17717">
        <v>0</v>
      </c>
      <c r="AA17717">
        <v>0</v>
      </c>
      <c r="AB17717">
        <v>0</v>
      </c>
      <c r="AC17717">
        <v>0</v>
      </c>
      <c r="AD17717">
        <v>0</v>
      </c>
    </row>
    <row r="17718" spans="1:30" hidden="1" x14ac:dyDescent="0.3">
      <c r="A17718" t="s">
        <v>51230</v>
      </c>
      <c r="B17718" t="s">
        <v>51235</v>
      </c>
      <c r="C17718" t="s">
        <v>32</v>
      </c>
      <c r="D17718" t="s">
        <v>33</v>
      </c>
      <c r="E17718" s="1">
        <v>39549</v>
      </c>
      <c r="F17718">
        <v>154000000</v>
      </c>
      <c r="G17718" t="s">
        <v>51230</v>
      </c>
      <c r="H17718" t="s">
        <v>51232</v>
      </c>
      <c r="I17718" t="s">
        <v>51233</v>
      </c>
      <c r="J17718" t="s">
        <v>41952</v>
      </c>
      <c r="K17718" t="s">
        <v>168</v>
      </c>
      <c r="L17718" t="s">
        <v>53</v>
      </c>
      <c r="M17718" t="s">
        <v>54</v>
      </c>
      <c r="N17718" t="s">
        <v>95</v>
      </c>
      <c r="O17718" t="s">
        <v>616</v>
      </c>
      <c r="P17718" s="1">
        <v>37994</v>
      </c>
      <c r="Q17718" t="s">
        <v>53</v>
      </c>
      <c r="R17718" t="s">
        <v>56</v>
      </c>
      <c r="S17718" t="s">
        <v>41</v>
      </c>
      <c r="T17718" t="s">
        <v>41765</v>
      </c>
      <c r="U17718" t="s">
        <v>41765</v>
      </c>
      <c r="V17718">
        <v>0</v>
      </c>
      <c r="W17718">
        <v>0</v>
      </c>
      <c r="X17718">
        <v>1</v>
      </c>
      <c r="Y17718">
        <v>0</v>
      </c>
      <c r="Z17718">
        <v>0</v>
      </c>
      <c r="AA17718">
        <v>0</v>
      </c>
      <c r="AB17718">
        <v>0</v>
      </c>
      <c r="AC17718">
        <v>0</v>
      </c>
      <c r="AD17718">
        <v>0</v>
      </c>
    </row>
    <row r="17719" spans="1:30" hidden="1" x14ac:dyDescent="0.3">
      <c r="A17719" t="s">
        <v>51236</v>
      </c>
      <c r="B17719" t="s">
        <v>51237</v>
      </c>
      <c r="C17719" t="s">
        <v>32</v>
      </c>
      <c r="E17719" t="s">
        <v>25065</v>
      </c>
      <c r="F17719">
        <v>1500000</v>
      </c>
      <c r="G17719" t="s">
        <v>51236</v>
      </c>
      <c r="H17719" t="s">
        <v>51238</v>
      </c>
      <c r="I17719" t="s">
        <v>51239</v>
      </c>
      <c r="J17719" t="s">
        <v>41952</v>
      </c>
      <c r="K17719" t="s">
        <v>168</v>
      </c>
      <c r="L17719" t="s">
        <v>53</v>
      </c>
      <c r="M17719" t="s">
        <v>209</v>
      </c>
      <c r="N17719" t="s">
        <v>210</v>
      </c>
      <c r="O17719" t="s">
        <v>44106</v>
      </c>
      <c r="P17719" s="1">
        <v>35796</v>
      </c>
      <c r="Q17719" t="s">
        <v>53</v>
      </c>
      <c r="R17719" t="s">
        <v>56</v>
      </c>
      <c r="S17719" t="s">
        <v>41</v>
      </c>
      <c r="T17719" t="s">
        <v>41765</v>
      </c>
      <c r="U17719" t="s">
        <v>41765</v>
      </c>
      <c r="V17719">
        <v>0</v>
      </c>
      <c r="W17719">
        <v>0</v>
      </c>
      <c r="X17719">
        <v>1</v>
      </c>
      <c r="Y17719">
        <v>0</v>
      </c>
      <c r="Z17719">
        <v>0</v>
      </c>
      <c r="AA17719">
        <v>0</v>
      </c>
      <c r="AB17719">
        <v>0</v>
      </c>
      <c r="AC17719">
        <v>0</v>
      </c>
      <c r="AD17719">
        <v>0</v>
      </c>
    </row>
    <row r="17720" spans="1:30" hidden="1" x14ac:dyDescent="0.3">
      <c r="A17720" t="s">
        <v>51236</v>
      </c>
      <c r="B17720" t="s">
        <v>51240</v>
      </c>
      <c r="C17720" t="s">
        <v>32</v>
      </c>
      <c r="E17720" s="1">
        <v>41187</v>
      </c>
      <c r="F17720">
        <v>7050000</v>
      </c>
      <c r="G17720" t="s">
        <v>51236</v>
      </c>
      <c r="H17720" t="s">
        <v>51238</v>
      </c>
      <c r="I17720" t="s">
        <v>51239</v>
      </c>
      <c r="J17720" t="s">
        <v>41952</v>
      </c>
      <c r="K17720" t="s">
        <v>168</v>
      </c>
      <c r="L17720" t="s">
        <v>53</v>
      </c>
      <c r="M17720" t="s">
        <v>209</v>
      </c>
      <c r="N17720" t="s">
        <v>210</v>
      </c>
      <c r="O17720" t="s">
        <v>44106</v>
      </c>
      <c r="P17720" s="1">
        <v>35796</v>
      </c>
      <c r="Q17720" t="s">
        <v>53</v>
      </c>
      <c r="R17720" t="s">
        <v>56</v>
      </c>
      <c r="S17720" t="s">
        <v>41</v>
      </c>
      <c r="T17720" t="s">
        <v>41765</v>
      </c>
      <c r="U17720" t="s">
        <v>41765</v>
      </c>
      <c r="V17720">
        <v>0</v>
      </c>
      <c r="W17720">
        <v>0</v>
      </c>
      <c r="X17720">
        <v>1</v>
      </c>
      <c r="Y17720">
        <v>0</v>
      </c>
      <c r="Z17720">
        <v>0</v>
      </c>
      <c r="AA17720">
        <v>0</v>
      </c>
      <c r="AB17720">
        <v>0</v>
      </c>
      <c r="AC17720">
        <v>0</v>
      </c>
      <c r="AD17720">
        <v>0</v>
      </c>
    </row>
    <row r="17721" spans="1:30" hidden="1" x14ac:dyDescent="0.3">
      <c r="A17721" t="s">
        <v>51236</v>
      </c>
      <c r="B17721" t="s">
        <v>51241</v>
      </c>
      <c r="C17721" t="s">
        <v>32</v>
      </c>
      <c r="E17721" s="1">
        <v>40695</v>
      </c>
      <c r="F17721">
        <v>11690190</v>
      </c>
      <c r="G17721" t="s">
        <v>51236</v>
      </c>
      <c r="H17721" t="s">
        <v>51238</v>
      </c>
      <c r="I17721" t="s">
        <v>51239</v>
      </c>
      <c r="J17721" t="s">
        <v>41952</v>
      </c>
      <c r="K17721" t="s">
        <v>168</v>
      </c>
      <c r="L17721" t="s">
        <v>53</v>
      </c>
      <c r="M17721" t="s">
        <v>209</v>
      </c>
      <c r="N17721" t="s">
        <v>210</v>
      </c>
      <c r="O17721" t="s">
        <v>44106</v>
      </c>
      <c r="P17721" s="1">
        <v>35796</v>
      </c>
      <c r="Q17721" t="s">
        <v>53</v>
      </c>
      <c r="R17721" t="s">
        <v>56</v>
      </c>
      <c r="S17721" t="s">
        <v>41</v>
      </c>
      <c r="T17721" t="s">
        <v>41765</v>
      </c>
      <c r="U17721" t="s">
        <v>41765</v>
      </c>
      <c r="V17721">
        <v>0</v>
      </c>
      <c r="W17721">
        <v>0</v>
      </c>
      <c r="X17721">
        <v>1</v>
      </c>
      <c r="Y17721">
        <v>0</v>
      </c>
      <c r="Z17721">
        <v>0</v>
      </c>
      <c r="AA17721">
        <v>0</v>
      </c>
      <c r="AB17721">
        <v>0</v>
      </c>
      <c r="AC17721">
        <v>0</v>
      </c>
      <c r="AD17721">
        <v>0</v>
      </c>
    </row>
    <row r="17722" spans="1:30" hidden="1" x14ac:dyDescent="0.3">
      <c r="A17722" t="s">
        <v>51236</v>
      </c>
      <c r="B17722" t="s">
        <v>51242</v>
      </c>
      <c r="C17722" t="s">
        <v>32</v>
      </c>
      <c r="E17722" s="1">
        <v>40271</v>
      </c>
      <c r="F17722">
        <v>19226287</v>
      </c>
      <c r="G17722" t="s">
        <v>51236</v>
      </c>
      <c r="H17722" t="s">
        <v>51238</v>
      </c>
      <c r="I17722" t="s">
        <v>51239</v>
      </c>
      <c r="J17722" t="s">
        <v>41952</v>
      </c>
      <c r="K17722" t="s">
        <v>168</v>
      </c>
      <c r="L17722" t="s">
        <v>53</v>
      </c>
      <c r="M17722" t="s">
        <v>209</v>
      </c>
      <c r="N17722" t="s">
        <v>210</v>
      </c>
      <c r="O17722" t="s">
        <v>44106</v>
      </c>
      <c r="P17722" s="1">
        <v>35796</v>
      </c>
      <c r="Q17722" t="s">
        <v>53</v>
      </c>
      <c r="R17722" t="s">
        <v>56</v>
      </c>
      <c r="S17722" t="s">
        <v>41</v>
      </c>
      <c r="T17722" t="s">
        <v>41765</v>
      </c>
      <c r="U17722" t="s">
        <v>41765</v>
      </c>
      <c r="V17722">
        <v>0</v>
      </c>
      <c r="W17722">
        <v>0</v>
      </c>
      <c r="X17722">
        <v>1</v>
      </c>
      <c r="Y17722">
        <v>0</v>
      </c>
      <c r="Z17722">
        <v>0</v>
      </c>
      <c r="AA17722">
        <v>0</v>
      </c>
      <c r="AB17722">
        <v>0</v>
      </c>
      <c r="AC17722">
        <v>0</v>
      </c>
      <c r="AD17722">
        <v>0</v>
      </c>
    </row>
    <row r="17723" spans="1:30" hidden="1" x14ac:dyDescent="0.3">
      <c r="A17723" t="s">
        <v>51236</v>
      </c>
      <c r="B17723" t="s">
        <v>51243</v>
      </c>
      <c r="C17723" t="s">
        <v>32</v>
      </c>
      <c r="E17723" t="s">
        <v>1434</v>
      </c>
      <c r="F17723">
        <v>50000000</v>
      </c>
      <c r="G17723" t="s">
        <v>51236</v>
      </c>
      <c r="H17723" t="s">
        <v>51238</v>
      </c>
      <c r="I17723" t="s">
        <v>51239</v>
      </c>
      <c r="J17723" t="s">
        <v>41952</v>
      </c>
      <c r="K17723" t="s">
        <v>168</v>
      </c>
      <c r="L17723" t="s">
        <v>53</v>
      </c>
      <c r="M17723" t="s">
        <v>209</v>
      </c>
      <c r="N17723" t="s">
        <v>210</v>
      </c>
      <c r="O17723" t="s">
        <v>44106</v>
      </c>
      <c r="P17723" s="1">
        <v>35796</v>
      </c>
      <c r="Q17723" t="s">
        <v>53</v>
      </c>
      <c r="R17723" t="s">
        <v>56</v>
      </c>
      <c r="S17723" t="s">
        <v>41</v>
      </c>
      <c r="T17723" t="s">
        <v>41765</v>
      </c>
      <c r="U17723" t="s">
        <v>41765</v>
      </c>
      <c r="V17723">
        <v>0</v>
      </c>
      <c r="W17723">
        <v>0</v>
      </c>
      <c r="X17723">
        <v>1</v>
      </c>
      <c r="Y17723">
        <v>0</v>
      </c>
      <c r="Z17723">
        <v>0</v>
      </c>
      <c r="AA17723">
        <v>0</v>
      </c>
      <c r="AB17723">
        <v>0</v>
      </c>
      <c r="AC17723">
        <v>0</v>
      </c>
      <c r="AD17723">
        <v>0</v>
      </c>
    </row>
    <row r="17724" spans="1:30" hidden="1" x14ac:dyDescent="0.3">
      <c r="A17724" t="s">
        <v>51244</v>
      </c>
      <c r="B17724" t="s">
        <v>51245</v>
      </c>
      <c r="C17724" t="s">
        <v>32</v>
      </c>
      <c r="D17724" t="s">
        <v>50</v>
      </c>
      <c r="E17724" t="s">
        <v>390</v>
      </c>
      <c r="F17724">
        <v>500000</v>
      </c>
      <c r="G17724" t="s">
        <v>51244</v>
      </c>
      <c r="H17724" t="s">
        <v>51246</v>
      </c>
      <c r="I17724" t="s">
        <v>51247</v>
      </c>
      <c r="J17724" t="s">
        <v>41765</v>
      </c>
      <c r="K17724" t="s">
        <v>37</v>
      </c>
      <c r="L17724" t="s">
        <v>53</v>
      </c>
      <c r="M17724" t="s">
        <v>150</v>
      </c>
      <c r="N17724" t="s">
        <v>151</v>
      </c>
      <c r="O17724" t="s">
        <v>37832</v>
      </c>
      <c r="P17724" s="1">
        <v>40179</v>
      </c>
      <c r="Q17724" t="s">
        <v>53</v>
      </c>
      <c r="R17724" t="s">
        <v>56</v>
      </c>
      <c r="S17724" t="s">
        <v>41</v>
      </c>
      <c r="T17724" t="s">
        <v>41765</v>
      </c>
      <c r="U17724" t="s">
        <v>41765</v>
      </c>
      <c r="V17724">
        <v>0</v>
      </c>
      <c r="W17724">
        <v>0</v>
      </c>
      <c r="X17724">
        <v>1</v>
      </c>
      <c r="Y17724">
        <v>0</v>
      </c>
      <c r="Z17724">
        <v>0</v>
      </c>
      <c r="AA17724">
        <v>0</v>
      </c>
      <c r="AB17724">
        <v>0</v>
      </c>
      <c r="AC17724">
        <v>0</v>
      </c>
      <c r="AD17724">
        <v>0</v>
      </c>
    </row>
    <row r="17725" spans="1:30" hidden="1" x14ac:dyDescent="0.3">
      <c r="A17725" t="s">
        <v>51244</v>
      </c>
      <c r="B17725" t="s">
        <v>51248</v>
      </c>
      <c r="C17725" t="s">
        <v>32</v>
      </c>
      <c r="D17725" t="s">
        <v>50</v>
      </c>
      <c r="E17725" t="s">
        <v>693</v>
      </c>
      <c r="F17725">
        <v>2500000</v>
      </c>
      <c r="G17725" t="s">
        <v>51244</v>
      </c>
      <c r="H17725" t="s">
        <v>51246</v>
      </c>
      <c r="I17725" t="s">
        <v>51247</v>
      </c>
      <c r="J17725" t="s">
        <v>41765</v>
      </c>
      <c r="K17725" t="s">
        <v>37</v>
      </c>
      <c r="L17725" t="s">
        <v>53</v>
      </c>
      <c r="M17725" t="s">
        <v>150</v>
      </c>
      <c r="N17725" t="s">
        <v>151</v>
      </c>
      <c r="O17725" t="s">
        <v>37832</v>
      </c>
      <c r="P17725" s="1">
        <v>40179</v>
      </c>
      <c r="Q17725" t="s">
        <v>53</v>
      </c>
      <c r="R17725" t="s">
        <v>56</v>
      </c>
      <c r="S17725" t="s">
        <v>41</v>
      </c>
      <c r="T17725" t="s">
        <v>41765</v>
      </c>
      <c r="U17725" t="s">
        <v>41765</v>
      </c>
      <c r="V17725">
        <v>0</v>
      </c>
      <c r="W17725">
        <v>0</v>
      </c>
      <c r="X17725">
        <v>1</v>
      </c>
      <c r="Y17725">
        <v>0</v>
      </c>
      <c r="Z17725">
        <v>0</v>
      </c>
      <c r="AA17725">
        <v>0</v>
      </c>
      <c r="AB17725">
        <v>0</v>
      </c>
      <c r="AC17725">
        <v>0</v>
      </c>
      <c r="AD17725">
        <v>0</v>
      </c>
    </row>
    <row r="17726" spans="1:30" hidden="1" x14ac:dyDescent="0.3">
      <c r="A17726" t="s">
        <v>51244</v>
      </c>
      <c r="B17726" t="s">
        <v>51249</v>
      </c>
      <c r="C17726" t="s">
        <v>32</v>
      </c>
      <c r="D17726" t="s">
        <v>50</v>
      </c>
      <c r="E17726" t="s">
        <v>288</v>
      </c>
      <c r="F17726">
        <v>4500000</v>
      </c>
      <c r="G17726" t="s">
        <v>51244</v>
      </c>
      <c r="H17726" t="s">
        <v>51246</v>
      </c>
      <c r="I17726" t="s">
        <v>51247</v>
      </c>
      <c r="J17726" t="s">
        <v>41765</v>
      </c>
      <c r="K17726" t="s">
        <v>37</v>
      </c>
      <c r="L17726" t="s">
        <v>53</v>
      </c>
      <c r="M17726" t="s">
        <v>150</v>
      </c>
      <c r="N17726" t="s">
        <v>151</v>
      </c>
      <c r="O17726" t="s">
        <v>37832</v>
      </c>
      <c r="P17726" s="1">
        <v>40179</v>
      </c>
      <c r="Q17726" t="s">
        <v>53</v>
      </c>
      <c r="R17726" t="s">
        <v>56</v>
      </c>
      <c r="S17726" t="s">
        <v>41</v>
      </c>
      <c r="T17726" t="s">
        <v>41765</v>
      </c>
      <c r="U17726" t="s">
        <v>41765</v>
      </c>
      <c r="V17726">
        <v>0</v>
      </c>
      <c r="W17726">
        <v>0</v>
      </c>
      <c r="X17726">
        <v>1</v>
      </c>
      <c r="Y17726">
        <v>0</v>
      </c>
      <c r="Z17726">
        <v>0</v>
      </c>
      <c r="AA17726">
        <v>0</v>
      </c>
      <c r="AB17726">
        <v>0</v>
      </c>
      <c r="AC17726">
        <v>0</v>
      </c>
      <c r="AD17726">
        <v>0</v>
      </c>
    </row>
    <row r="17727" spans="1:30" hidden="1" x14ac:dyDescent="0.3">
      <c r="A17727" t="s">
        <v>51244</v>
      </c>
      <c r="B17727" t="s">
        <v>51250</v>
      </c>
      <c r="C17727" t="s">
        <v>32</v>
      </c>
      <c r="D17727" t="s">
        <v>33</v>
      </c>
      <c r="E17727" t="s">
        <v>2075</v>
      </c>
      <c r="F17727">
        <v>6900000</v>
      </c>
      <c r="G17727" t="s">
        <v>51244</v>
      </c>
      <c r="H17727" t="s">
        <v>51246</v>
      </c>
      <c r="I17727" t="s">
        <v>51247</v>
      </c>
      <c r="J17727" t="s">
        <v>41765</v>
      </c>
      <c r="K17727" t="s">
        <v>37</v>
      </c>
      <c r="L17727" t="s">
        <v>53</v>
      </c>
      <c r="M17727" t="s">
        <v>150</v>
      </c>
      <c r="N17727" t="s">
        <v>151</v>
      </c>
      <c r="O17727" t="s">
        <v>37832</v>
      </c>
      <c r="P17727" s="1">
        <v>40179</v>
      </c>
      <c r="Q17727" t="s">
        <v>53</v>
      </c>
      <c r="R17727" t="s">
        <v>56</v>
      </c>
      <c r="S17727" t="s">
        <v>41</v>
      </c>
      <c r="T17727" t="s">
        <v>41765</v>
      </c>
      <c r="U17727" t="s">
        <v>41765</v>
      </c>
      <c r="V17727">
        <v>0</v>
      </c>
      <c r="W17727">
        <v>0</v>
      </c>
      <c r="X17727">
        <v>1</v>
      </c>
      <c r="Y17727">
        <v>0</v>
      </c>
      <c r="Z17727">
        <v>0</v>
      </c>
      <c r="AA17727">
        <v>0</v>
      </c>
      <c r="AB17727">
        <v>0</v>
      </c>
      <c r="AC17727">
        <v>0</v>
      </c>
      <c r="AD17727">
        <v>0</v>
      </c>
    </row>
    <row r="17728" spans="1:30" hidden="1" x14ac:dyDescent="0.3">
      <c r="A17728" t="s">
        <v>51251</v>
      </c>
      <c r="B17728" t="s">
        <v>51252</v>
      </c>
      <c r="C17728" t="s">
        <v>32</v>
      </c>
      <c r="E17728" s="1">
        <v>40523</v>
      </c>
      <c r="F17728">
        <v>65000000</v>
      </c>
      <c r="G17728" t="s">
        <v>51251</v>
      </c>
      <c r="H17728" t="s">
        <v>51253</v>
      </c>
      <c r="I17728" t="s">
        <v>51254</v>
      </c>
      <c r="J17728" t="s">
        <v>41778</v>
      </c>
      <c r="K17728" t="s">
        <v>168</v>
      </c>
      <c r="L17728" t="s">
        <v>53</v>
      </c>
      <c r="M17728" t="s">
        <v>123</v>
      </c>
      <c r="N17728" t="s">
        <v>9162</v>
      </c>
      <c r="O17728" t="s">
        <v>9162</v>
      </c>
      <c r="P17728" s="1">
        <v>37987</v>
      </c>
      <c r="Q17728" t="s">
        <v>53</v>
      </c>
      <c r="R17728" t="s">
        <v>56</v>
      </c>
      <c r="S17728" t="s">
        <v>41</v>
      </c>
      <c r="T17728" t="s">
        <v>41765</v>
      </c>
      <c r="U17728" t="s">
        <v>41765</v>
      </c>
      <c r="V17728">
        <v>0</v>
      </c>
      <c r="W17728">
        <v>0</v>
      </c>
      <c r="X17728">
        <v>1</v>
      </c>
      <c r="Y17728">
        <v>0</v>
      </c>
      <c r="Z17728">
        <v>0</v>
      </c>
      <c r="AA17728">
        <v>0</v>
      </c>
      <c r="AB17728">
        <v>0</v>
      </c>
      <c r="AC17728">
        <v>0</v>
      </c>
      <c r="AD17728">
        <v>0</v>
      </c>
    </row>
    <row r="17729" spans="1:30" hidden="1" x14ac:dyDescent="0.3">
      <c r="A17729" t="s">
        <v>51255</v>
      </c>
      <c r="B17729" t="s">
        <v>51256</v>
      </c>
      <c r="C17729" t="s">
        <v>32</v>
      </c>
      <c r="E17729" t="s">
        <v>9433</v>
      </c>
      <c r="F17729">
        <v>360000</v>
      </c>
      <c r="G17729" t="s">
        <v>51255</v>
      </c>
      <c r="H17729" t="s">
        <v>51257</v>
      </c>
      <c r="I17729" t="s">
        <v>51258</v>
      </c>
      <c r="J17729" t="s">
        <v>41765</v>
      </c>
      <c r="K17729" t="s">
        <v>37</v>
      </c>
      <c r="L17729" t="s">
        <v>53</v>
      </c>
      <c r="M17729" t="s">
        <v>150</v>
      </c>
      <c r="N17729" t="s">
        <v>151</v>
      </c>
      <c r="O17729" t="s">
        <v>8589</v>
      </c>
      <c r="Q17729" t="s">
        <v>53</v>
      </c>
      <c r="R17729" t="s">
        <v>56</v>
      </c>
      <c r="S17729" t="s">
        <v>41</v>
      </c>
      <c r="T17729" t="s">
        <v>41765</v>
      </c>
      <c r="U17729" t="s">
        <v>41765</v>
      </c>
      <c r="V17729">
        <v>0</v>
      </c>
      <c r="W17729">
        <v>0</v>
      </c>
      <c r="X17729">
        <v>1</v>
      </c>
      <c r="Y17729">
        <v>0</v>
      </c>
      <c r="Z17729">
        <v>0</v>
      </c>
      <c r="AA17729">
        <v>0</v>
      </c>
      <c r="AB17729">
        <v>0</v>
      </c>
      <c r="AC17729">
        <v>0</v>
      </c>
      <c r="AD17729">
        <v>0</v>
      </c>
    </row>
    <row r="17730" spans="1:30" hidden="1" x14ac:dyDescent="0.3">
      <c r="A17730" t="s">
        <v>51255</v>
      </c>
      <c r="B17730" t="s">
        <v>51259</v>
      </c>
      <c r="C17730" t="s">
        <v>32</v>
      </c>
      <c r="E17730" s="1">
        <v>41974</v>
      </c>
      <c r="F17730">
        <v>25000</v>
      </c>
      <c r="G17730" t="s">
        <v>51255</v>
      </c>
      <c r="H17730" t="s">
        <v>51257</v>
      </c>
      <c r="I17730" t="s">
        <v>51258</v>
      </c>
      <c r="J17730" t="s">
        <v>41765</v>
      </c>
      <c r="K17730" t="s">
        <v>37</v>
      </c>
      <c r="L17730" t="s">
        <v>53</v>
      </c>
      <c r="M17730" t="s">
        <v>150</v>
      </c>
      <c r="N17730" t="s">
        <v>151</v>
      </c>
      <c r="O17730" t="s">
        <v>8589</v>
      </c>
      <c r="Q17730" t="s">
        <v>53</v>
      </c>
      <c r="R17730" t="s">
        <v>56</v>
      </c>
      <c r="S17730" t="s">
        <v>41</v>
      </c>
      <c r="T17730" t="s">
        <v>41765</v>
      </c>
      <c r="U17730" t="s">
        <v>41765</v>
      </c>
      <c r="V17730">
        <v>0</v>
      </c>
      <c r="W17730">
        <v>0</v>
      </c>
      <c r="X17730">
        <v>1</v>
      </c>
      <c r="Y17730">
        <v>0</v>
      </c>
      <c r="Z17730">
        <v>0</v>
      </c>
      <c r="AA17730">
        <v>0</v>
      </c>
      <c r="AB17730">
        <v>0</v>
      </c>
      <c r="AC17730">
        <v>0</v>
      </c>
      <c r="AD17730">
        <v>0</v>
      </c>
    </row>
    <row r="17731" spans="1:30" hidden="1" x14ac:dyDescent="0.3">
      <c r="A17731" t="s">
        <v>51260</v>
      </c>
      <c r="B17731" t="s">
        <v>51261</v>
      </c>
      <c r="C17731" t="s">
        <v>32</v>
      </c>
      <c r="E17731" t="s">
        <v>8179</v>
      </c>
      <c r="F17731">
        <v>1040832</v>
      </c>
      <c r="G17731" t="s">
        <v>51260</v>
      </c>
      <c r="H17731" t="s">
        <v>51262</v>
      </c>
      <c r="I17731" t="s">
        <v>51263</v>
      </c>
      <c r="J17731" t="s">
        <v>41765</v>
      </c>
      <c r="K17731" t="s">
        <v>37</v>
      </c>
      <c r="L17731" t="s">
        <v>53</v>
      </c>
      <c r="M17731" t="s">
        <v>747</v>
      </c>
      <c r="N17731" t="s">
        <v>748</v>
      </c>
      <c r="O17731" t="s">
        <v>748</v>
      </c>
      <c r="P17731" s="1">
        <v>41640</v>
      </c>
      <c r="Q17731" t="s">
        <v>53</v>
      </c>
      <c r="R17731" t="s">
        <v>56</v>
      </c>
      <c r="S17731" t="s">
        <v>41</v>
      </c>
      <c r="T17731" t="s">
        <v>41765</v>
      </c>
      <c r="U17731" t="s">
        <v>41765</v>
      </c>
      <c r="V17731">
        <v>0</v>
      </c>
      <c r="W17731">
        <v>0</v>
      </c>
      <c r="X17731">
        <v>1</v>
      </c>
      <c r="Y17731">
        <v>0</v>
      </c>
      <c r="Z17731">
        <v>0</v>
      </c>
      <c r="AA17731">
        <v>0</v>
      </c>
      <c r="AB17731">
        <v>0</v>
      </c>
      <c r="AC17731">
        <v>0</v>
      </c>
      <c r="AD17731">
        <v>0</v>
      </c>
    </row>
    <row r="17732" spans="1:30" hidden="1" x14ac:dyDescent="0.3">
      <c r="A17732" t="s">
        <v>51264</v>
      </c>
      <c r="B17732" t="s">
        <v>51265</v>
      </c>
      <c r="C17732" t="s">
        <v>32</v>
      </c>
      <c r="E17732" t="s">
        <v>2553</v>
      </c>
      <c r="F17732">
        <v>20000000</v>
      </c>
      <c r="G17732" t="s">
        <v>51264</v>
      </c>
      <c r="H17732" t="s">
        <v>51266</v>
      </c>
      <c r="I17732" t="s">
        <v>51267</v>
      </c>
      <c r="J17732" t="s">
        <v>41765</v>
      </c>
      <c r="K17732" t="s">
        <v>37</v>
      </c>
      <c r="L17732" t="s">
        <v>53</v>
      </c>
      <c r="M17732" t="s">
        <v>150</v>
      </c>
      <c r="N17732" t="s">
        <v>151</v>
      </c>
      <c r="O17732" t="s">
        <v>911</v>
      </c>
      <c r="P17732" s="1">
        <v>41275</v>
      </c>
      <c r="Q17732" t="s">
        <v>53</v>
      </c>
      <c r="R17732" t="s">
        <v>56</v>
      </c>
      <c r="S17732" t="s">
        <v>41</v>
      </c>
      <c r="T17732" t="s">
        <v>41765</v>
      </c>
      <c r="U17732" t="s">
        <v>41765</v>
      </c>
      <c r="V17732">
        <v>0</v>
      </c>
      <c r="W17732">
        <v>0</v>
      </c>
      <c r="X17732">
        <v>1</v>
      </c>
      <c r="Y17732">
        <v>0</v>
      </c>
      <c r="Z17732">
        <v>0</v>
      </c>
      <c r="AA17732">
        <v>0</v>
      </c>
      <c r="AB17732">
        <v>0</v>
      </c>
      <c r="AC17732">
        <v>0</v>
      </c>
      <c r="AD17732">
        <v>0</v>
      </c>
    </row>
    <row r="17733" spans="1:30" hidden="1" x14ac:dyDescent="0.3">
      <c r="A17733" t="s">
        <v>51268</v>
      </c>
      <c r="B17733" t="s">
        <v>51269</v>
      </c>
      <c r="C17733" t="s">
        <v>32</v>
      </c>
      <c r="E17733" t="s">
        <v>6618</v>
      </c>
      <c r="F17733">
        <v>100000</v>
      </c>
      <c r="G17733" t="s">
        <v>51268</v>
      </c>
      <c r="H17733" t="s">
        <v>51270</v>
      </c>
      <c r="I17733" t="s">
        <v>51271</v>
      </c>
      <c r="J17733" t="s">
        <v>41765</v>
      </c>
      <c r="K17733" t="s">
        <v>37</v>
      </c>
      <c r="L17733" t="s">
        <v>53</v>
      </c>
      <c r="M17733" t="s">
        <v>123</v>
      </c>
      <c r="N17733" t="s">
        <v>124</v>
      </c>
      <c r="O17733" t="s">
        <v>22648</v>
      </c>
      <c r="P17733" s="1">
        <v>38718</v>
      </c>
      <c r="Q17733" t="s">
        <v>53</v>
      </c>
      <c r="R17733" t="s">
        <v>56</v>
      </c>
      <c r="S17733" t="s">
        <v>41</v>
      </c>
      <c r="T17733" t="s">
        <v>41765</v>
      </c>
      <c r="U17733" t="s">
        <v>41765</v>
      </c>
      <c r="V17733">
        <v>0</v>
      </c>
      <c r="W17733">
        <v>0</v>
      </c>
      <c r="X17733">
        <v>1</v>
      </c>
      <c r="Y17733">
        <v>0</v>
      </c>
      <c r="Z17733">
        <v>0</v>
      </c>
      <c r="AA17733">
        <v>0</v>
      </c>
      <c r="AB17733">
        <v>0</v>
      </c>
      <c r="AC17733">
        <v>0</v>
      </c>
      <c r="AD17733">
        <v>0</v>
      </c>
    </row>
    <row r="17734" spans="1:30" hidden="1" x14ac:dyDescent="0.3">
      <c r="A17734" t="s">
        <v>51272</v>
      </c>
      <c r="B17734" t="s">
        <v>51273</v>
      </c>
      <c r="C17734" t="s">
        <v>32</v>
      </c>
      <c r="E17734" t="s">
        <v>9779</v>
      </c>
      <c r="F17734">
        <v>1101000</v>
      </c>
      <c r="G17734" t="s">
        <v>51272</v>
      </c>
      <c r="H17734" t="s">
        <v>51274</v>
      </c>
      <c r="I17734" t="s">
        <v>51275</v>
      </c>
      <c r="J17734" t="s">
        <v>41765</v>
      </c>
      <c r="K17734" t="s">
        <v>168</v>
      </c>
      <c r="L17734" t="s">
        <v>53</v>
      </c>
      <c r="M17734" t="s">
        <v>123</v>
      </c>
      <c r="N17734" t="s">
        <v>5676</v>
      </c>
      <c r="O17734" t="s">
        <v>5676</v>
      </c>
      <c r="Q17734" t="s">
        <v>53</v>
      </c>
      <c r="R17734" t="s">
        <v>56</v>
      </c>
      <c r="S17734" t="s">
        <v>41</v>
      </c>
      <c r="T17734" t="s">
        <v>41765</v>
      </c>
      <c r="U17734" t="s">
        <v>41765</v>
      </c>
      <c r="V17734">
        <v>0</v>
      </c>
      <c r="W17734">
        <v>0</v>
      </c>
      <c r="X17734">
        <v>1</v>
      </c>
      <c r="Y17734">
        <v>0</v>
      </c>
      <c r="Z17734">
        <v>0</v>
      </c>
      <c r="AA17734">
        <v>0</v>
      </c>
      <c r="AB17734">
        <v>0</v>
      </c>
      <c r="AC17734">
        <v>0</v>
      </c>
      <c r="AD17734">
        <v>0</v>
      </c>
    </row>
    <row r="17735" spans="1:30" hidden="1" x14ac:dyDescent="0.3">
      <c r="A17735" t="s">
        <v>51276</v>
      </c>
      <c r="B17735" t="s">
        <v>51277</v>
      </c>
      <c r="C17735" t="s">
        <v>32</v>
      </c>
      <c r="D17735" t="s">
        <v>139</v>
      </c>
      <c r="E17735" s="1">
        <v>38666</v>
      </c>
      <c r="F17735">
        <v>17000000</v>
      </c>
      <c r="G17735" t="s">
        <v>51276</v>
      </c>
      <c r="H17735" t="s">
        <v>51278</v>
      </c>
      <c r="I17735" t="s">
        <v>51279</v>
      </c>
      <c r="J17735" t="s">
        <v>51280</v>
      </c>
      <c r="K17735" t="s">
        <v>109</v>
      </c>
      <c r="L17735" t="s">
        <v>53</v>
      </c>
      <c r="M17735" t="s">
        <v>54</v>
      </c>
      <c r="N17735" t="s">
        <v>939</v>
      </c>
      <c r="O17735" t="s">
        <v>9809</v>
      </c>
      <c r="P17735" s="1">
        <v>36526</v>
      </c>
      <c r="Q17735" t="s">
        <v>53</v>
      </c>
      <c r="R17735" t="s">
        <v>56</v>
      </c>
      <c r="S17735" t="s">
        <v>41</v>
      </c>
      <c r="T17735" t="s">
        <v>41765</v>
      </c>
      <c r="U17735" t="s">
        <v>41765</v>
      </c>
      <c r="V17735">
        <v>0</v>
      </c>
      <c r="W17735">
        <v>0</v>
      </c>
      <c r="X17735">
        <v>1</v>
      </c>
      <c r="Y17735">
        <v>0</v>
      </c>
      <c r="Z17735">
        <v>0</v>
      </c>
      <c r="AA17735">
        <v>0</v>
      </c>
      <c r="AB17735">
        <v>0</v>
      </c>
      <c r="AC17735">
        <v>0</v>
      </c>
      <c r="AD17735">
        <v>0</v>
      </c>
    </row>
    <row r="17736" spans="1:30" hidden="1" x14ac:dyDescent="0.3">
      <c r="A17736" t="s">
        <v>51276</v>
      </c>
      <c r="B17736" t="s">
        <v>51281</v>
      </c>
      <c r="C17736" t="s">
        <v>32</v>
      </c>
      <c r="D17736" t="s">
        <v>33</v>
      </c>
      <c r="E17736" t="s">
        <v>20186</v>
      </c>
      <c r="F17736">
        <v>15500000</v>
      </c>
      <c r="G17736" t="s">
        <v>51276</v>
      </c>
      <c r="H17736" t="s">
        <v>51278</v>
      </c>
      <c r="I17736" t="s">
        <v>51279</v>
      </c>
      <c r="J17736" t="s">
        <v>51280</v>
      </c>
      <c r="K17736" t="s">
        <v>109</v>
      </c>
      <c r="L17736" t="s">
        <v>53</v>
      </c>
      <c r="M17736" t="s">
        <v>54</v>
      </c>
      <c r="N17736" t="s">
        <v>939</v>
      </c>
      <c r="O17736" t="s">
        <v>9809</v>
      </c>
      <c r="P17736" s="1">
        <v>36526</v>
      </c>
      <c r="Q17736" t="s">
        <v>53</v>
      </c>
      <c r="R17736" t="s">
        <v>56</v>
      </c>
      <c r="S17736" t="s">
        <v>41</v>
      </c>
      <c r="T17736" t="s">
        <v>41765</v>
      </c>
      <c r="U17736" t="s">
        <v>41765</v>
      </c>
      <c r="V17736">
        <v>0</v>
      </c>
      <c r="W17736">
        <v>0</v>
      </c>
      <c r="X17736">
        <v>1</v>
      </c>
      <c r="Y17736">
        <v>0</v>
      </c>
      <c r="Z17736">
        <v>0</v>
      </c>
      <c r="AA17736">
        <v>0</v>
      </c>
      <c r="AB17736">
        <v>0</v>
      </c>
      <c r="AC17736">
        <v>0</v>
      </c>
      <c r="AD17736">
        <v>0</v>
      </c>
    </row>
    <row r="17737" spans="1:30" hidden="1" x14ac:dyDescent="0.3">
      <c r="A17737" t="s">
        <v>51276</v>
      </c>
      <c r="B17737" t="s">
        <v>51282</v>
      </c>
      <c r="C17737" t="s">
        <v>32</v>
      </c>
      <c r="D17737" t="s">
        <v>322</v>
      </c>
      <c r="E17737" t="s">
        <v>11623</v>
      </c>
      <c r="F17737">
        <v>35100000</v>
      </c>
      <c r="G17737" t="s">
        <v>51276</v>
      </c>
      <c r="H17737" t="s">
        <v>51278</v>
      </c>
      <c r="I17737" t="s">
        <v>51279</v>
      </c>
      <c r="J17737" t="s">
        <v>51280</v>
      </c>
      <c r="K17737" t="s">
        <v>109</v>
      </c>
      <c r="L17737" t="s">
        <v>53</v>
      </c>
      <c r="M17737" t="s">
        <v>54</v>
      </c>
      <c r="N17737" t="s">
        <v>939</v>
      </c>
      <c r="O17737" t="s">
        <v>9809</v>
      </c>
      <c r="P17737" s="1">
        <v>36526</v>
      </c>
      <c r="Q17737" t="s">
        <v>53</v>
      </c>
      <c r="R17737" t="s">
        <v>56</v>
      </c>
      <c r="S17737" t="s">
        <v>41</v>
      </c>
      <c r="T17737" t="s">
        <v>41765</v>
      </c>
      <c r="U17737" t="s">
        <v>41765</v>
      </c>
      <c r="V17737">
        <v>0</v>
      </c>
      <c r="W17737">
        <v>0</v>
      </c>
      <c r="X17737">
        <v>1</v>
      </c>
      <c r="Y17737">
        <v>0</v>
      </c>
      <c r="Z17737">
        <v>0</v>
      </c>
      <c r="AA17737">
        <v>0</v>
      </c>
      <c r="AB17737">
        <v>0</v>
      </c>
      <c r="AC17737">
        <v>0</v>
      </c>
      <c r="AD17737">
        <v>0</v>
      </c>
    </row>
    <row r="17738" spans="1:30" hidden="1" x14ac:dyDescent="0.3">
      <c r="A17738" t="s">
        <v>51276</v>
      </c>
      <c r="B17738" t="s">
        <v>51283</v>
      </c>
      <c r="C17738" t="s">
        <v>32</v>
      </c>
      <c r="E17738" t="s">
        <v>2316</v>
      </c>
      <c r="F17738">
        <v>5393752</v>
      </c>
      <c r="G17738" t="s">
        <v>51276</v>
      </c>
      <c r="H17738" t="s">
        <v>51278</v>
      </c>
      <c r="I17738" t="s">
        <v>51279</v>
      </c>
      <c r="J17738" t="s">
        <v>51280</v>
      </c>
      <c r="K17738" t="s">
        <v>109</v>
      </c>
      <c r="L17738" t="s">
        <v>53</v>
      </c>
      <c r="M17738" t="s">
        <v>54</v>
      </c>
      <c r="N17738" t="s">
        <v>939</v>
      </c>
      <c r="O17738" t="s">
        <v>9809</v>
      </c>
      <c r="P17738" s="1">
        <v>36526</v>
      </c>
      <c r="Q17738" t="s">
        <v>53</v>
      </c>
      <c r="R17738" t="s">
        <v>56</v>
      </c>
      <c r="S17738" t="s">
        <v>41</v>
      </c>
      <c r="T17738" t="s">
        <v>41765</v>
      </c>
      <c r="U17738" t="s">
        <v>41765</v>
      </c>
      <c r="V17738">
        <v>0</v>
      </c>
      <c r="W17738">
        <v>0</v>
      </c>
      <c r="X17738">
        <v>1</v>
      </c>
      <c r="Y17738">
        <v>0</v>
      </c>
      <c r="Z17738">
        <v>0</v>
      </c>
      <c r="AA17738">
        <v>0</v>
      </c>
      <c r="AB17738">
        <v>0</v>
      </c>
      <c r="AC17738">
        <v>0</v>
      </c>
      <c r="AD17738">
        <v>0</v>
      </c>
    </row>
    <row r="17739" spans="1:30" hidden="1" x14ac:dyDescent="0.3">
      <c r="A17739" t="s">
        <v>51284</v>
      </c>
      <c r="B17739" t="s">
        <v>51285</v>
      </c>
      <c r="C17739" t="s">
        <v>32</v>
      </c>
      <c r="D17739" t="s">
        <v>50</v>
      </c>
      <c r="E17739" t="s">
        <v>20668</v>
      </c>
      <c r="F17739">
        <v>36000000</v>
      </c>
      <c r="G17739" t="s">
        <v>51284</v>
      </c>
      <c r="H17739" t="s">
        <v>51286</v>
      </c>
      <c r="I17739" t="s">
        <v>51287</v>
      </c>
      <c r="J17739" t="s">
        <v>41952</v>
      </c>
      <c r="K17739" t="s">
        <v>168</v>
      </c>
      <c r="L17739" t="s">
        <v>53</v>
      </c>
      <c r="M17739" t="s">
        <v>658</v>
      </c>
      <c r="N17739" t="s">
        <v>1105</v>
      </c>
      <c r="O17739" t="s">
        <v>22673</v>
      </c>
      <c r="P17739" s="1">
        <v>39083</v>
      </c>
      <c r="Q17739" t="s">
        <v>53</v>
      </c>
      <c r="R17739" t="s">
        <v>56</v>
      </c>
      <c r="S17739" t="s">
        <v>41</v>
      </c>
      <c r="T17739" t="s">
        <v>41765</v>
      </c>
      <c r="U17739" t="s">
        <v>41765</v>
      </c>
      <c r="V17739">
        <v>0</v>
      </c>
      <c r="W17739">
        <v>0</v>
      </c>
      <c r="X17739">
        <v>1</v>
      </c>
      <c r="Y17739">
        <v>0</v>
      </c>
      <c r="Z17739">
        <v>0</v>
      </c>
      <c r="AA17739">
        <v>0</v>
      </c>
      <c r="AB17739">
        <v>0</v>
      </c>
      <c r="AC17739">
        <v>0</v>
      </c>
      <c r="AD17739">
        <v>0</v>
      </c>
    </row>
    <row r="17740" spans="1:30" hidden="1" x14ac:dyDescent="0.3">
      <c r="A17740" t="s">
        <v>51284</v>
      </c>
      <c r="B17740" t="s">
        <v>51288</v>
      </c>
      <c r="C17740" t="s">
        <v>32</v>
      </c>
      <c r="D17740" t="s">
        <v>33</v>
      </c>
      <c r="E17740" t="s">
        <v>898</v>
      </c>
      <c r="F17740">
        <v>30000000</v>
      </c>
      <c r="G17740" t="s">
        <v>51284</v>
      </c>
      <c r="H17740" t="s">
        <v>51286</v>
      </c>
      <c r="I17740" t="s">
        <v>51287</v>
      </c>
      <c r="J17740" t="s">
        <v>41952</v>
      </c>
      <c r="K17740" t="s">
        <v>168</v>
      </c>
      <c r="L17740" t="s">
        <v>53</v>
      </c>
      <c r="M17740" t="s">
        <v>658</v>
      </c>
      <c r="N17740" t="s">
        <v>1105</v>
      </c>
      <c r="O17740" t="s">
        <v>22673</v>
      </c>
      <c r="P17740" s="1">
        <v>39083</v>
      </c>
      <c r="Q17740" t="s">
        <v>53</v>
      </c>
      <c r="R17740" t="s">
        <v>56</v>
      </c>
      <c r="S17740" t="s">
        <v>41</v>
      </c>
      <c r="T17740" t="s">
        <v>41765</v>
      </c>
      <c r="U17740" t="s">
        <v>41765</v>
      </c>
      <c r="V17740">
        <v>0</v>
      </c>
      <c r="W17740">
        <v>0</v>
      </c>
      <c r="X17740">
        <v>1</v>
      </c>
      <c r="Y17740">
        <v>0</v>
      </c>
      <c r="Z17740">
        <v>0</v>
      </c>
      <c r="AA17740">
        <v>0</v>
      </c>
      <c r="AB17740">
        <v>0</v>
      </c>
      <c r="AC17740">
        <v>0</v>
      </c>
      <c r="AD17740">
        <v>0</v>
      </c>
    </row>
    <row r="17741" spans="1:30" hidden="1" x14ac:dyDescent="0.3">
      <c r="A17741" t="s">
        <v>51289</v>
      </c>
      <c r="B17741" t="s">
        <v>51290</v>
      </c>
      <c r="C17741" t="s">
        <v>32</v>
      </c>
      <c r="E17741" s="1">
        <v>39878</v>
      </c>
      <c r="F17741">
        <v>31000000</v>
      </c>
      <c r="G17741" t="s">
        <v>51289</v>
      </c>
      <c r="H17741" t="s">
        <v>51291</v>
      </c>
      <c r="I17741" t="s">
        <v>51292</v>
      </c>
      <c r="J17741" t="s">
        <v>41778</v>
      </c>
      <c r="K17741" t="s">
        <v>168</v>
      </c>
      <c r="L17741" t="s">
        <v>53</v>
      </c>
      <c r="M17741" t="s">
        <v>679</v>
      </c>
      <c r="N17741" t="s">
        <v>2193</v>
      </c>
      <c r="O17741" t="s">
        <v>2193</v>
      </c>
      <c r="P17741" s="1">
        <v>38353</v>
      </c>
      <c r="Q17741" t="s">
        <v>53</v>
      </c>
      <c r="R17741" t="s">
        <v>56</v>
      </c>
      <c r="S17741" t="s">
        <v>41</v>
      </c>
      <c r="T17741" t="s">
        <v>41765</v>
      </c>
      <c r="U17741" t="s">
        <v>41765</v>
      </c>
      <c r="V17741">
        <v>0</v>
      </c>
      <c r="W17741">
        <v>0</v>
      </c>
      <c r="X17741">
        <v>1</v>
      </c>
      <c r="Y17741">
        <v>0</v>
      </c>
      <c r="Z17741">
        <v>0</v>
      </c>
      <c r="AA17741">
        <v>0</v>
      </c>
      <c r="AB17741">
        <v>0</v>
      </c>
      <c r="AC17741">
        <v>0</v>
      </c>
      <c r="AD17741">
        <v>0</v>
      </c>
    </row>
    <row r="17742" spans="1:30" hidden="1" x14ac:dyDescent="0.3">
      <c r="A17742" t="s">
        <v>51293</v>
      </c>
      <c r="B17742" t="s">
        <v>51294</v>
      </c>
      <c r="C17742" t="s">
        <v>32</v>
      </c>
      <c r="D17742" t="s">
        <v>50</v>
      </c>
      <c r="E17742" s="1">
        <v>39335</v>
      </c>
      <c r="F17742">
        <v>37000000</v>
      </c>
      <c r="G17742" t="s">
        <v>51293</v>
      </c>
      <c r="H17742" t="s">
        <v>51295</v>
      </c>
      <c r="I17742" t="s">
        <v>51296</v>
      </c>
      <c r="J17742" t="s">
        <v>41765</v>
      </c>
      <c r="K17742" t="s">
        <v>37</v>
      </c>
      <c r="L17742" t="s">
        <v>53</v>
      </c>
      <c r="M17742" t="s">
        <v>2823</v>
      </c>
      <c r="N17742" t="s">
        <v>2824</v>
      </c>
      <c r="O17742" t="s">
        <v>5082</v>
      </c>
      <c r="P17742" s="1">
        <v>38353</v>
      </c>
      <c r="Q17742" t="s">
        <v>53</v>
      </c>
      <c r="R17742" t="s">
        <v>56</v>
      </c>
      <c r="S17742" t="s">
        <v>41</v>
      </c>
      <c r="T17742" t="s">
        <v>41765</v>
      </c>
      <c r="U17742" t="s">
        <v>41765</v>
      </c>
      <c r="V17742">
        <v>0</v>
      </c>
      <c r="W17742">
        <v>0</v>
      </c>
      <c r="X17742">
        <v>1</v>
      </c>
      <c r="Y17742">
        <v>0</v>
      </c>
      <c r="Z17742">
        <v>0</v>
      </c>
      <c r="AA17742">
        <v>0</v>
      </c>
      <c r="AB17742">
        <v>0</v>
      </c>
      <c r="AC17742">
        <v>0</v>
      </c>
      <c r="AD17742">
        <v>0</v>
      </c>
    </row>
    <row r="17743" spans="1:30" hidden="1" x14ac:dyDescent="0.3">
      <c r="A17743" t="s">
        <v>51297</v>
      </c>
      <c r="B17743" t="s">
        <v>51298</v>
      </c>
      <c r="C17743" t="s">
        <v>32</v>
      </c>
      <c r="D17743" t="s">
        <v>399</v>
      </c>
      <c r="E17743" s="1">
        <v>41552</v>
      </c>
      <c r="F17743">
        <v>35000000</v>
      </c>
      <c r="G17743" t="s">
        <v>51297</v>
      </c>
      <c r="H17743" t="s">
        <v>51299</v>
      </c>
      <c r="I17743" t="s">
        <v>51300</v>
      </c>
      <c r="J17743" t="s">
        <v>41765</v>
      </c>
      <c r="K17743" t="s">
        <v>72</v>
      </c>
      <c r="L17743" t="s">
        <v>53</v>
      </c>
      <c r="M17743" t="s">
        <v>54</v>
      </c>
      <c r="N17743" t="s">
        <v>95</v>
      </c>
      <c r="O17743" t="s">
        <v>174</v>
      </c>
      <c r="P17743" s="1">
        <v>37987</v>
      </c>
      <c r="Q17743" t="s">
        <v>53</v>
      </c>
      <c r="R17743" t="s">
        <v>56</v>
      </c>
      <c r="S17743" t="s">
        <v>41</v>
      </c>
      <c r="T17743" t="s">
        <v>41765</v>
      </c>
      <c r="U17743" t="s">
        <v>41765</v>
      </c>
      <c r="V17743">
        <v>0</v>
      </c>
      <c r="W17743">
        <v>0</v>
      </c>
      <c r="X17743">
        <v>1</v>
      </c>
      <c r="Y17743">
        <v>0</v>
      </c>
      <c r="Z17743">
        <v>0</v>
      </c>
      <c r="AA17743">
        <v>0</v>
      </c>
      <c r="AB17743">
        <v>0</v>
      </c>
      <c r="AC17743">
        <v>0</v>
      </c>
      <c r="AD17743">
        <v>0</v>
      </c>
    </row>
    <row r="17744" spans="1:30" hidden="1" x14ac:dyDescent="0.3">
      <c r="A17744" t="s">
        <v>51297</v>
      </c>
      <c r="B17744" t="s">
        <v>51301</v>
      </c>
      <c r="C17744" t="s">
        <v>32</v>
      </c>
      <c r="E17744" s="1">
        <v>39941</v>
      </c>
      <c r="F17744">
        <v>30235886</v>
      </c>
      <c r="G17744" t="s">
        <v>51297</v>
      </c>
      <c r="H17744" t="s">
        <v>51299</v>
      </c>
      <c r="I17744" t="s">
        <v>51300</v>
      </c>
      <c r="J17744" t="s">
        <v>41765</v>
      </c>
      <c r="K17744" t="s">
        <v>72</v>
      </c>
      <c r="L17744" t="s">
        <v>53</v>
      </c>
      <c r="M17744" t="s">
        <v>54</v>
      </c>
      <c r="N17744" t="s">
        <v>95</v>
      </c>
      <c r="O17744" t="s">
        <v>174</v>
      </c>
      <c r="P17744" s="1">
        <v>37987</v>
      </c>
      <c r="Q17744" t="s">
        <v>53</v>
      </c>
      <c r="R17744" t="s">
        <v>56</v>
      </c>
      <c r="S17744" t="s">
        <v>41</v>
      </c>
      <c r="T17744" t="s">
        <v>41765</v>
      </c>
      <c r="U17744" t="s">
        <v>41765</v>
      </c>
      <c r="V17744">
        <v>0</v>
      </c>
      <c r="W17744">
        <v>0</v>
      </c>
      <c r="X17744">
        <v>1</v>
      </c>
      <c r="Y17744">
        <v>0</v>
      </c>
      <c r="Z17744">
        <v>0</v>
      </c>
      <c r="AA17744">
        <v>0</v>
      </c>
      <c r="AB17744">
        <v>0</v>
      </c>
      <c r="AC17744">
        <v>0</v>
      </c>
      <c r="AD17744">
        <v>0</v>
      </c>
    </row>
    <row r="17745" spans="1:30" hidden="1" x14ac:dyDescent="0.3">
      <c r="A17745" t="s">
        <v>51297</v>
      </c>
      <c r="B17745" t="s">
        <v>51302</v>
      </c>
      <c r="C17745" t="s">
        <v>32</v>
      </c>
      <c r="D17745" t="s">
        <v>139</v>
      </c>
      <c r="E17745" t="s">
        <v>36899</v>
      </c>
      <c r="F17745">
        <v>16000000</v>
      </c>
      <c r="G17745" t="s">
        <v>51297</v>
      </c>
      <c r="H17745" t="s">
        <v>51299</v>
      </c>
      <c r="I17745" t="s">
        <v>51300</v>
      </c>
      <c r="J17745" t="s">
        <v>41765</v>
      </c>
      <c r="K17745" t="s">
        <v>72</v>
      </c>
      <c r="L17745" t="s">
        <v>53</v>
      </c>
      <c r="M17745" t="s">
        <v>54</v>
      </c>
      <c r="N17745" t="s">
        <v>95</v>
      </c>
      <c r="O17745" t="s">
        <v>174</v>
      </c>
      <c r="P17745" s="1">
        <v>37987</v>
      </c>
      <c r="Q17745" t="s">
        <v>53</v>
      </c>
      <c r="R17745" t="s">
        <v>56</v>
      </c>
      <c r="S17745" t="s">
        <v>41</v>
      </c>
      <c r="T17745" t="s">
        <v>41765</v>
      </c>
      <c r="U17745" t="s">
        <v>41765</v>
      </c>
      <c r="V17745">
        <v>0</v>
      </c>
      <c r="W17745">
        <v>0</v>
      </c>
      <c r="X17745">
        <v>1</v>
      </c>
      <c r="Y17745">
        <v>0</v>
      </c>
      <c r="Z17745">
        <v>0</v>
      </c>
      <c r="AA17745">
        <v>0</v>
      </c>
      <c r="AB17745">
        <v>0</v>
      </c>
      <c r="AC17745">
        <v>0</v>
      </c>
      <c r="AD17745">
        <v>0</v>
      </c>
    </row>
    <row r="17746" spans="1:30" hidden="1" x14ac:dyDescent="0.3">
      <c r="A17746" t="s">
        <v>51303</v>
      </c>
      <c r="B17746" t="s">
        <v>51304</v>
      </c>
      <c r="C17746" t="s">
        <v>32</v>
      </c>
      <c r="E17746" s="1">
        <v>38386</v>
      </c>
      <c r="F17746">
        <v>12000000</v>
      </c>
      <c r="G17746" t="s">
        <v>51303</v>
      </c>
      <c r="H17746" t="s">
        <v>51305</v>
      </c>
      <c r="I17746" t="s">
        <v>51306</v>
      </c>
      <c r="J17746" t="s">
        <v>41765</v>
      </c>
      <c r="K17746" t="s">
        <v>72</v>
      </c>
      <c r="L17746" t="s">
        <v>53</v>
      </c>
      <c r="M17746" t="s">
        <v>54</v>
      </c>
      <c r="N17746" t="s">
        <v>939</v>
      </c>
      <c r="O17746" t="s">
        <v>939</v>
      </c>
      <c r="Q17746" t="s">
        <v>53</v>
      </c>
      <c r="R17746" t="s">
        <v>56</v>
      </c>
      <c r="S17746" t="s">
        <v>41</v>
      </c>
      <c r="T17746" t="s">
        <v>41765</v>
      </c>
      <c r="U17746" t="s">
        <v>41765</v>
      </c>
      <c r="V17746">
        <v>0</v>
      </c>
      <c r="W17746">
        <v>0</v>
      </c>
      <c r="X17746">
        <v>1</v>
      </c>
      <c r="Y17746">
        <v>0</v>
      </c>
      <c r="Z17746">
        <v>0</v>
      </c>
      <c r="AA17746">
        <v>0</v>
      </c>
      <c r="AB17746">
        <v>0</v>
      </c>
      <c r="AC17746">
        <v>0</v>
      </c>
      <c r="AD17746">
        <v>0</v>
      </c>
    </row>
    <row r="17747" spans="1:30" hidden="1" x14ac:dyDescent="0.3">
      <c r="A17747" t="s">
        <v>51303</v>
      </c>
      <c r="B17747" t="s">
        <v>51307</v>
      </c>
      <c r="C17747" t="s">
        <v>32</v>
      </c>
      <c r="D17747" t="s">
        <v>322</v>
      </c>
      <c r="E17747" t="s">
        <v>8124</v>
      </c>
      <c r="F17747">
        <v>22200000</v>
      </c>
      <c r="G17747" t="s">
        <v>51303</v>
      </c>
      <c r="H17747" t="s">
        <v>51305</v>
      </c>
      <c r="I17747" t="s">
        <v>51306</v>
      </c>
      <c r="J17747" t="s">
        <v>41765</v>
      </c>
      <c r="K17747" t="s">
        <v>72</v>
      </c>
      <c r="L17747" t="s">
        <v>53</v>
      </c>
      <c r="M17747" t="s">
        <v>54</v>
      </c>
      <c r="N17747" t="s">
        <v>939</v>
      </c>
      <c r="O17747" t="s">
        <v>939</v>
      </c>
      <c r="Q17747" t="s">
        <v>53</v>
      </c>
      <c r="R17747" t="s">
        <v>56</v>
      </c>
      <c r="S17747" t="s">
        <v>41</v>
      </c>
      <c r="T17747" t="s">
        <v>41765</v>
      </c>
      <c r="U17747" t="s">
        <v>41765</v>
      </c>
      <c r="V17747">
        <v>0</v>
      </c>
      <c r="W17747">
        <v>0</v>
      </c>
      <c r="X17747">
        <v>1</v>
      </c>
      <c r="Y17747">
        <v>0</v>
      </c>
      <c r="Z17747">
        <v>0</v>
      </c>
      <c r="AA17747">
        <v>0</v>
      </c>
      <c r="AB17747">
        <v>0</v>
      </c>
      <c r="AC17747">
        <v>0</v>
      </c>
      <c r="AD17747">
        <v>0</v>
      </c>
    </row>
    <row r="17748" spans="1:30" hidden="1" x14ac:dyDescent="0.3">
      <c r="A17748" t="s">
        <v>51308</v>
      </c>
      <c r="B17748" t="s">
        <v>51309</v>
      </c>
      <c r="C17748" t="s">
        <v>32</v>
      </c>
      <c r="E17748" s="1">
        <v>40396</v>
      </c>
      <c r="F17748">
        <v>3000000</v>
      </c>
      <c r="G17748" t="s">
        <v>51308</v>
      </c>
      <c r="H17748" t="s">
        <v>51310</v>
      </c>
      <c r="I17748" t="s">
        <v>51311</v>
      </c>
      <c r="J17748" t="s">
        <v>41765</v>
      </c>
      <c r="K17748" t="s">
        <v>37</v>
      </c>
      <c r="L17748" t="s">
        <v>53</v>
      </c>
      <c r="M17748" t="s">
        <v>1025</v>
      </c>
      <c r="N17748" t="s">
        <v>1026</v>
      </c>
      <c r="O17748" t="s">
        <v>36920</v>
      </c>
      <c r="Q17748" t="s">
        <v>53</v>
      </c>
      <c r="R17748" t="s">
        <v>56</v>
      </c>
      <c r="S17748" t="s">
        <v>41</v>
      </c>
      <c r="T17748" t="s">
        <v>41765</v>
      </c>
      <c r="U17748" t="s">
        <v>41765</v>
      </c>
      <c r="V17748">
        <v>0</v>
      </c>
      <c r="W17748">
        <v>0</v>
      </c>
      <c r="X17748">
        <v>1</v>
      </c>
      <c r="Y17748">
        <v>0</v>
      </c>
      <c r="Z17748">
        <v>0</v>
      </c>
      <c r="AA17748">
        <v>0</v>
      </c>
      <c r="AB17748">
        <v>0</v>
      </c>
      <c r="AC17748">
        <v>0</v>
      </c>
      <c r="AD17748">
        <v>0</v>
      </c>
    </row>
    <row r="17749" spans="1:30" hidden="1" x14ac:dyDescent="0.3">
      <c r="A17749" t="s">
        <v>51312</v>
      </c>
      <c r="B17749" t="s">
        <v>51313</v>
      </c>
      <c r="C17749" t="s">
        <v>32</v>
      </c>
      <c r="E17749" s="1">
        <v>38635</v>
      </c>
      <c r="F17749">
        <v>36000000</v>
      </c>
      <c r="G17749" t="s">
        <v>51312</v>
      </c>
      <c r="H17749" t="s">
        <v>51314</v>
      </c>
      <c r="I17749" t="s">
        <v>51315</v>
      </c>
      <c r="J17749" t="s">
        <v>41765</v>
      </c>
      <c r="K17749" t="s">
        <v>37</v>
      </c>
      <c r="L17749" t="s">
        <v>53</v>
      </c>
      <c r="M17749" t="s">
        <v>54</v>
      </c>
      <c r="N17749" t="s">
        <v>95</v>
      </c>
      <c r="O17749" t="s">
        <v>11839</v>
      </c>
      <c r="P17749" s="1">
        <v>34335</v>
      </c>
      <c r="Q17749" t="s">
        <v>53</v>
      </c>
      <c r="R17749" t="s">
        <v>56</v>
      </c>
      <c r="S17749" t="s">
        <v>41</v>
      </c>
      <c r="T17749" t="s">
        <v>41765</v>
      </c>
      <c r="U17749" t="s">
        <v>41765</v>
      </c>
      <c r="V17749">
        <v>0</v>
      </c>
      <c r="W17749">
        <v>0</v>
      </c>
      <c r="X17749">
        <v>1</v>
      </c>
      <c r="Y17749">
        <v>0</v>
      </c>
      <c r="Z17749">
        <v>0</v>
      </c>
      <c r="AA17749">
        <v>0</v>
      </c>
      <c r="AB17749">
        <v>0</v>
      </c>
      <c r="AC17749">
        <v>0</v>
      </c>
      <c r="AD17749">
        <v>0</v>
      </c>
    </row>
    <row r="17750" spans="1:30" hidden="1" x14ac:dyDescent="0.3">
      <c r="A17750" t="s">
        <v>51316</v>
      </c>
      <c r="B17750" t="s">
        <v>51317</v>
      </c>
      <c r="C17750" t="s">
        <v>32</v>
      </c>
      <c r="E17750" t="s">
        <v>16767</v>
      </c>
      <c r="F17750">
        <v>6009950</v>
      </c>
      <c r="G17750" t="s">
        <v>51316</v>
      </c>
      <c r="H17750" t="s">
        <v>51318</v>
      </c>
      <c r="I17750" t="s">
        <v>51319</v>
      </c>
      <c r="J17750" t="s">
        <v>41765</v>
      </c>
      <c r="K17750" t="s">
        <v>37</v>
      </c>
      <c r="L17750" t="s">
        <v>53</v>
      </c>
      <c r="M17750" t="s">
        <v>73</v>
      </c>
      <c r="N17750" t="s">
        <v>74</v>
      </c>
      <c r="O17750" t="s">
        <v>75</v>
      </c>
      <c r="P17750" s="1">
        <v>39083</v>
      </c>
      <c r="Q17750" t="s">
        <v>53</v>
      </c>
      <c r="R17750" t="s">
        <v>56</v>
      </c>
      <c r="S17750" t="s">
        <v>41</v>
      </c>
      <c r="T17750" t="s">
        <v>41765</v>
      </c>
      <c r="U17750" t="s">
        <v>41765</v>
      </c>
      <c r="V17750">
        <v>0</v>
      </c>
      <c r="W17750">
        <v>0</v>
      </c>
      <c r="X17750">
        <v>1</v>
      </c>
      <c r="Y17750">
        <v>0</v>
      </c>
      <c r="Z17750">
        <v>0</v>
      </c>
      <c r="AA17750">
        <v>0</v>
      </c>
      <c r="AB17750">
        <v>0</v>
      </c>
      <c r="AC17750">
        <v>0</v>
      </c>
      <c r="AD17750">
        <v>0</v>
      </c>
    </row>
    <row r="17751" spans="1:30" hidden="1" x14ac:dyDescent="0.3">
      <c r="A17751" t="s">
        <v>51316</v>
      </c>
      <c r="B17751" t="s">
        <v>51320</v>
      </c>
      <c r="C17751" t="s">
        <v>32</v>
      </c>
      <c r="E17751" s="1">
        <v>41677</v>
      </c>
      <c r="F17751">
        <v>75000</v>
      </c>
      <c r="G17751" t="s">
        <v>51316</v>
      </c>
      <c r="H17751" t="s">
        <v>51318</v>
      </c>
      <c r="I17751" t="s">
        <v>51319</v>
      </c>
      <c r="J17751" t="s">
        <v>41765</v>
      </c>
      <c r="K17751" t="s">
        <v>37</v>
      </c>
      <c r="L17751" t="s">
        <v>53</v>
      </c>
      <c r="M17751" t="s">
        <v>73</v>
      </c>
      <c r="N17751" t="s">
        <v>74</v>
      </c>
      <c r="O17751" t="s">
        <v>75</v>
      </c>
      <c r="P17751" s="1">
        <v>39083</v>
      </c>
      <c r="Q17751" t="s">
        <v>53</v>
      </c>
      <c r="R17751" t="s">
        <v>56</v>
      </c>
      <c r="S17751" t="s">
        <v>41</v>
      </c>
      <c r="T17751" t="s">
        <v>41765</v>
      </c>
      <c r="U17751" t="s">
        <v>41765</v>
      </c>
      <c r="V17751">
        <v>0</v>
      </c>
      <c r="W17751">
        <v>0</v>
      </c>
      <c r="X17751">
        <v>1</v>
      </c>
      <c r="Y17751">
        <v>0</v>
      </c>
      <c r="Z17751">
        <v>0</v>
      </c>
      <c r="AA17751">
        <v>0</v>
      </c>
      <c r="AB17751">
        <v>0</v>
      </c>
      <c r="AC17751">
        <v>0</v>
      </c>
      <c r="AD17751">
        <v>0</v>
      </c>
    </row>
    <row r="17752" spans="1:30" hidden="1" x14ac:dyDescent="0.3">
      <c r="A17752" t="s">
        <v>51316</v>
      </c>
      <c r="B17752" t="s">
        <v>51321</v>
      </c>
      <c r="C17752" t="s">
        <v>32</v>
      </c>
      <c r="E17752" s="1">
        <v>41584</v>
      </c>
      <c r="F17752">
        <v>124000</v>
      </c>
      <c r="G17752" t="s">
        <v>51316</v>
      </c>
      <c r="H17752" t="s">
        <v>51318</v>
      </c>
      <c r="I17752" t="s">
        <v>51319</v>
      </c>
      <c r="J17752" t="s">
        <v>41765</v>
      </c>
      <c r="K17752" t="s">
        <v>37</v>
      </c>
      <c r="L17752" t="s">
        <v>53</v>
      </c>
      <c r="M17752" t="s">
        <v>73</v>
      </c>
      <c r="N17752" t="s">
        <v>74</v>
      </c>
      <c r="O17752" t="s">
        <v>75</v>
      </c>
      <c r="P17752" s="1">
        <v>39083</v>
      </c>
      <c r="Q17752" t="s">
        <v>53</v>
      </c>
      <c r="R17752" t="s">
        <v>56</v>
      </c>
      <c r="S17752" t="s">
        <v>41</v>
      </c>
      <c r="T17752" t="s">
        <v>41765</v>
      </c>
      <c r="U17752" t="s">
        <v>41765</v>
      </c>
      <c r="V17752">
        <v>0</v>
      </c>
      <c r="W17752">
        <v>0</v>
      </c>
      <c r="X17752">
        <v>1</v>
      </c>
      <c r="Y17752">
        <v>0</v>
      </c>
      <c r="Z17752">
        <v>0</v>
      </c>
      <c r="AA17752">
        <v>0</v>
      </c>
      <c r="AB17752">
        <v>0</v>
      </c>
      <c r="AC17752">
        <v>0</v>
      </c>
      <c r="AD17752">
        <v>0</v>
      </c>
    </row>
    <row r="17753" spans="1:30" hidden="1" x14ac:dyDescent="0.3">
      <c r="A17753" t="s">
        <v>51316</v>
      </c>
      <c r="B17753" t="s">
        <v>51322</v>
      </c>
      <c r="C17753" t="s">
        <v>32</v>
      </c>
      <c r="E17753" t="s">
        <v>6087</v>
      </c>
      <c r="F17753">
        <v>257321</v>
      </c>
      <c r="G17753" t="s">
        <v>51316</v>
      </c>
      <c r="H17753" t="s">
        <v>51318</v>
      </c>
      <c r="I17753" t="s">
        <v>51319</v>
      </c>
      <c r="J17753" t="s">
        <v>41765</v>
      </c>
      <c r="K17753" t="s">
        <v>37</v>
      </c>
      <c r="L17753" t="s">
        <v>53</v>
      </c>
      <c r="M17753" t="s">
        <v>73</v>
      </c>
      <c r="N17753" t="s">
        <v>74</v>
      </c>
      <c r="O17753" t="s">
        <v>75</v>
      </c>
      <c r="P17753" s="1">
        <v>39083</v>
      </c>
      <c r="Q17753" t="s">
        <v>53</v>
      </c>
      <c r="R17753" t="s">
        <v>56</v>
      </c>
      <c r="S17753" t="s">
        <v>41</v>
      </c>
      <c r="T17753" t="s">
        <v>41765</v>
      </c>
      <c r="U17753" t="s">
        <v>41765</v>
      </c>
      <c r="V17753">
        <v>0</v>
      </c>
      <c r="W17753">
        <v>0</v>
      </c>
      <c r="X17753">
        <v>1</v>
      </c>
      <c r="Y17753">
        <v>0</v>
      </c>
      <c r="Z17753">
        <v>0</v>
      </c>
      <c r="AA17753">
        <v>0</v>
      </c>
      <c r="AB17753">
        <v>0</v>
      </c>
      <c r="AC17753">
        <v>0</v>
      </c>
      <c r="AD17753">
        <v>0</v>
      </c>
    </row>
    <row r="17754" spans="1:30" hidden="1" x14ac:dyDescent="0.3">
      <c r="A17754" t="s">
        <v>51316</v>
      </c>
      <c r="B17754" t="s">
        <v>51323</v>
      </c>
      <c r="C17754" t="s">
        <v>32</v>
      </c>
      <c r="E17754" s="1">
        <v>39822</v>
      </c>
      <c r="F17754">
        <v>2000000</v>
      </c>
      <c r="G17754" t="s">
        <v>51316</v>
      </c>
      <c r="H17754" t="s">
        <v>51318</v>
      </c>
      <c r="I17754" t="s">
        <v>51319</v>
      </c>
      <c r="J17754" t="s">
        <v>41765</v>
      </c>
      <c r="K17754" t="s">
        <v>37</v>
      </c>
      <c r="L17754" t="s">
        <v>53</v>
      </c>
      <c r="M17754" t="s">
        <v>73</v>
      </c>
      <c r="N17754" t="s">
        <v>74</v>
      </c>
      <c r="O17754" t="s">
        <v>75</v>
      </c>
      <c r="P17754" s="1">
        <v>39083</v>
      </c>
      <c r="Q17754" t="s">
        <v>53</v>
      </c>
      <c r="R17754" t="s">
        <v>56</v>
      </c>
      <c r="S17754" t="s">
        <v>41</v>
      </c>
      <c r="T17754" t="s">
        <v>41765</v>
      </c>
      <c r="U17754" t="s">
        <v>41765</v>
      </c>
      <c r="V17754">
        <v>0</v>
      </c>
      <c r="W17754">
        <v>0</v>
      </c>
      <c r="X17754">
        <v>1</v>
      </c>
      <c r="Y17754">
        <v>0</v>
      </c>
      <c r="Z17754">
        <v>0</v>
      </c>
      <c r="AA17754">
        <v>0</v>
      </c>
      <c r="AB17754">
        <v>0</v>
      </c>
      <c r="AC17754">
        <v>0</v>
      </c>
      <c r="AD17754">
        <v>0</v>
      </c>
    </row>
    <row r="17755" spans="1:30" hidden="1" x14ac:dyDescent="0.3">
      <c r="A17755" t="s">
        <v>51316</v>
      </c>
      <c r="B17755" t="s">
        <v>51324</v>
      </c>
      <c r="C17755" t="s">
        <v>32</v>
      </c>
      <c r="E17755" s="1">
        <v>42316</v>
      </c>
      <c r="F17755">
        <v>200000</v>
      </c>
      <c r="G17755" t="s">
        <v>51316</v>
      </c>
      <c r="H17755" t="s">
        <v>51318</v>
      </c>
      <c r="I17755" t="s">
        <v>51319</v>
      </c>
      <c r="J17755" t="s">
        <v>41765</v>
      </c>
      <c r="K17755" t="s">
        <v>37</v>
      </c>
      <c r="L17755" t="s">
        <v>53</v>
      </c>
      <c r="M17755" t="s">
        <v>73</v>
      </c>
      <c r="N17755" t="s">
        <v>74</v>
      </c>
      <c r="O17755" t="s">
        <v>75</v>
      </c>
      <c r="P17755" s="1">
        <v>39083</v>
      </c>
      <c r="Q17755" t="s">
        <v>53</v>
      </c>
      <c r="R17755" t="s">
        <v>56</v>
      </c>
      <c r="S17755" t="s">
        <v>41</v>
      </c>
      <c r="T17755" t="s">
        <v>41765</v>
      </c>
      <c r="U17755" t="s">
        <v>41765</v>
      </c>
      <c r="V17755">
        <v>0</v>
      </c>
      <c r="W17755">
        <v>0</v>
      </c>
      <c r="X17755">
        <v>1</v>
      </c>
      <c r="Y17755">
        <v>0</v>
      </c>
      <c r="Z17755">
        <v>0</v>
      </c>
      <c r="AA17755">
        <v>0</v>
      </c>
      <c r="AB17755">
        <v>0</v>
      </c>
      <c r="AC17755">
        <v>0</v>
      </c>
      <c r="AD17755">
        <v>0</v>
      </c>
    </row>
    <row r="17756" spans="1:30" hidden="1" x14ac:dyDescent="0.3">
      <c r="A17756" t="s">
        <v>51316</v>
      </c>
      <c r="B17756" t="s">
        <v>51325</v>
      </c>
      <c r="C17756" t="s">
        <v>32</v>
      </c>
      <c r="E17756" t="s">
        <v>5873</v>
      </c>
      <c r="F17756">
        <v>321849</v>
      </c>
      <c r="G17756" t="s">
        <v>51316</v>
      </c>
      <c r="H17756" t="s">
        <v>51318</v>
      </c>
      <c r="I17756" t="s">
        <v>51319</v>
      </c>
      <c r="J17756" t="s">
        <v>41765</v>
      </c>
      <c r="K17756" t="s">
        <v>37</v>
      </c>
      <c r="L17756" t="s">
        <v>53</v>
      </c>
      <c r="M17756" t="s">
        <v>73</v>
      </c>
      <c r="N17756" t="s">
        <v>74</v>
      </c>
      <c r="O17756" t="s">
        <v>75</v>
      </c>
      <c r="P17756" s="1">
        <v>39083</v>
      </c>
      <c r="Q17756" t="s">
        <v>53</v>
      </c>
      <c r="R17756" t="s">
        <v>56</v>
      </c>
      <c r="S17756" t="s">
        <v>41</v>
      </c>
      <c r="T17756" t="s">
        <v>41765</v>
      </c>
      <c r="U17756" t="s">
        <v>41765</v>
      </c>
      <c r="V17756">
        <v>0</v>
      </c>
      <c r="W17756">
        <v>0</v>
      </c>
      <c r="X17756">
        <v>1</v>
      </c>
      <c r="Y17756">
        <v>0</v>
      </c>
      <c r="Z17756">
        <v>0</v>
      </c>
      <c r="AA17756">
        <v>0</v>
      </c>
      <c r="AB17756">
        <v>0</v>
      </c>
      <c r="AC17756">
        <v>0</v>
      </c>
      <c r="AD17756">
        <v>0</v>
      </c>
    </row>
    <row r="17757" spans="1:30" hidden="1" x14ac:dyDescent="0.3">
      <c r="A17757" t="s">
        <v>51326</v>
      </c>
      <c r="B17757" t="s">
        <v>51327</v>
      </c>
      <c r="C17757" t="s">
        <v>32</v>
      </c>
      <c r="E17757" s="1">
        <v>41190</v>
      </c>
      <c r="F17757">
        <v>2538185</v>
      </c>
      <c r="G17757" t="s">
        <v>51326</v>
      </c>
      <c r="H17757" t="s">
        <v>51328</v>
      </c>
      <c r="I17757" t="s">
        <v>51329</v>
      </c>
      <c r="J17757" t="s">
        <v>41765</v>
      </c>
      <c r="K17757" t="s">
        <v>37</v>
      </c>
      <c r="L17757" t="s">
        <v>53</v>
      </c>
      <c r="M17757" t="s">
        <v>679</v>
      </c>
      <c r="N17757" t="s">
        <v>789</v>
      </c>
      <c r="O17757" t="s">
        <v>789</v>
      </c>
      <c r="P17757" s="1">
        <v>35065</v>
      </c>
      <c r="Q17757" t="s">
        <v>53</v>
      </c>
      <c r="R17757" t="s">
        <v>56</v>
      </c>
      <c r="S17757" t="s">
        <v>41</v>
      </c>
      <c r="T17757" t="s">
        <v>41765</v>
      </c>
      <c r="U17757" t="s">
        <v>41765</v>
      </c>
      <c r="V17757">
        <v>0</v>
      </c>
      <c r="W17757">
        <v>0</v>
      </c>
      <c r="X17757">
        <v>1</v>
      </c>
      <c r="Y17757">
        <v>0</v>
      </c>
      <c r="Z17757">
        <v>0</v>
      </c>
      <c r="AA17757">
        <v>0</v>
      </c>
      <c r="AB17757">
        <v>0</v>
      </c>
      <c r="AC17757">
        <v>0</v>
      </c>
      <c r="AD17757">
        <v>0</v>
      </c>
    </row>
    <row r="17758" spans="1:30" hidden="1" x14ac:dyDescent="0.3">
      <c r="A17758" t="s">
        <v>51326</v>
      </c>
      <c r="B17758" t="s">
        <v>51330</v>
      </c>
      <c r="C17758" t="s">
        <v>32</v>
      </c>
      <c r="E17758" t="s">
        <v>6854</v>
      </c>
      <c r="F17758">
        <v>3000000</v>
      </c>
      <c r="G17758" t="s">
        <v>51326</v>
      </c>
      <c r="H17758" t="s">
        <v>51328</v>
      </c>
      <c r="I17758" t="s">
        <v>51329</v>
      </c>
      <c r="J17758" t="s">
        <v>41765</v>
      </c>
      <c r="K17758" t="s">
        <v>37</v>
      </c>
      <c r="L17758" t="s">
        <v>53</v>
      </c>
      <c r="M17758" t="s">
        <v>679</v>
      </c>
      <c r="N17758" t="s">
        <v>789</v>
      </c>
      <c r="O17758" t="s">
        <v>789</v>
      </c>
      <c r="P17758" s="1">
        <v>35065</v>
      </c>
      <c r="Q17758" t="s">
        <v>53</v>
      </c>
      <c r="R17758" t="s">
        <v>56</v>
      </c>
      <c r="S17758" t="s">
        <v>41</v>
      </c>
      <c r="T17758" t="s">
        <v>41765</v>
      </c>
      <c r="U17758" t="s">
        <v>41765</v>
      </c>
      <c r="V17758">
        <v>0</v>
      </c>
      <c r="W17758">
        <v>0</v>
      </c>
      <c r="X17758">
        <v>1</v>
      </c>
      <c r="Y17758">
        <v>0</v>
      </c>
      <c r="Z17758">
        <v>0</v>
      </c>
      <c r="AA17758">
        <v>0</v>
      </c>
      <c r="AB17758">
        <v>0</v>
      </c>
      <c r="AC17758">
        <v>0</v>
      </c>
      <c r="AD17758">
        <v>0</v>
      </c>
    </row>
    <row r="17759" spans="1:30" hidden="1" x14ac:dyDescent="0.3">
      <c r="A17759" t="s">
        <v>51326</v>
      </c>
      <c r="B17759" t="s">
        <v>51331</v>
      </c>
      <c r="C17759" t="s">
        <v>32</v>
      </c>
      <c r="E17759" s="1">
        <v>40490</v>
      </c>
      <c r="F17759">
        <v>2000000</v>
      </c>
      <c r="G17759" t="s">
        <v>51326</v>
      </c>
      <c r="H17759" t="s">
        <v>51328</v>
      </c>
      <c r="I17759" t="s">
        <v>51329</v>
      </c>
      <c r="J17759" t="s">
        <v>41765</v>
      </c>
      <c r="K17759" t="s">
        <v>37</v>
      </c>
      <c r="L17759" t="s">
        <v>53</v>
      </c>
      <c r="M17759" t="s">
        <v>679</v>
      </c>
      <c r="N17759" t="s">
        <v>789</v>
      </c>
      <c r="O17759" t="s">
        <v>789</v>
      </c>
      <c r="P17759" s="1">
        <v>35065</v>
      </c>
      <c r="Q17759" t="s">
        <v>53</v>
      </c>
      <c r="R17759" t="s">
        <v>56</v>
      </c>
      <c r="S17759" t="s">
        <v>41</v>
      </c>
      <c r="T17759" t="s">
        <v>41765</v>
      </c>
      <c r="U17759" t="s">
        <v>41765</v>
      </c>
      <c r="V17759">
        <v>0</v>
      </c>
      <c r="W17759">
        <v>0</v>
      </c>
      <c r="X17759">
        <v>1</v>
      </c>
      <c r="Y17759">
        <v>0</v>
      </c>
      <c r="Z17759">
        <v>0</v>
      </c>
      <c r="AA17759">
        <v>0</v>
      </c>
      <c r="AB17759">
        <v>0</v>
      </c>
      <c r="AC17759">
        <v>0</v>
      </c>
      <c r="AD17759">
        <v>0</v>
      </c>
    </row>
    <row r="17760" spans="1:30" hidden="1" x14ac:dyDescent="0.3">
      <c r="A17760" t="s">
        <v>51326</v>
      </c>
      <c r="B17760" t="s">
        <v>51332</v>
      </c>
      <c r="C17760" t="s">
        <v>32</v>
      </c>
      <c r="E17760" t="s">
        <v>1756</v>
      </c>
      <c r="F17760">
        <v>5798001</v>
      </c>
      <c r="G17760" t="s">
        <v>51326</v>
      </c>
      <c r="H17760" t="s">
        <v>51328</v>
      </c>
      <c r="I17760" t="s">
        <v>51329</v>
      </c>
      <c r="J17760" t="s">
        <v>41765</v>
      </c>
      <c r="K17760" t="s">
        <v>37</v>
      </c>
      <c r="L17760" t="s">
        <v>53</v>
      </c>
      <c r="M17760" t="s">
        <v>679</v>
      </c>
      <c r="N17760" t="s">
        <v>789</v>
      </c>
      <c r="O17760" t="s">
        <v>789</v>
      </c>
      <c r="P17760" s="1">
        <v>35065</v>
      </c>
      <c r="Q17760" t="s">
        <v>53</v>
      </c>
      <c r="R17760" t="s">
        <v>56</v>
      </c>
      <c r="S17760" t="s">
        <v>41</v>
      </c>
      <c r="T17760" t="s">
        <v>41765</v>
      </c>
      <c r="U17760" t="s">
        <v>41765</v>
      </c>
      <c r="V17760">
        <v>0</v>
      </c>
      <c r="W17760">
        <v>0</v>
      </c>
      <c r="X17760">
        <v>1</v>
      </c>
      <c r="Y17760">
        <v>0</v>
      </c>
      <c r="Z17760">
        <v>0</v>
      </c>
      <c r="AA17760">
        <v>0</v>
      </c>
      <c r="AB17760">
        <v>0</v>
      </c>
      <c r="AC17760">
        <v>0</v>
      </c>
      <c r="AD17760">
        <v>0</v>
      </c>
    </row>
    <row r="17761" spans="1:30" hidden="1" x14ac:dyDescent="0.3">
      <c r="A17761" t="s">
        <v>51326</v>
      </c>
      <c r="B17761" t="s">
        <v>51333</v>
      </c>
      <c r="C17761" t="s">
        <v>32</v>
      </c>
      <c r="E17761" t="s">
        <v>2763</v>
      </c>
      <c r="F17761">
        <v>9900000</v>
      </c>
      <c r="G17761" t="s">
        <v>51326</v>
      </c>
      <c r="H17761" t="s">
        <v>51328</v>
      </c>
      <c r="I17761" t="s">
        <v>51329</v>
      </c>
      <c r="J17761" t="s">
        <v>41765</v>
      </c>
      <c r="K17761" t="s">
        <v>37</v>
      </c>
      <c r="L17761" t="s">
        <v>53</v>
      </c>
      <c r="M17761" t="s">
        <v>679</v>
      </c>
      <c r="N17761" t="s">
        <v>789</v>
      </c>
      <c r="O17761" t="s">
        <v>789</v>
      </c>
      <c r="P17761" s="1">
        <v>35065</v>
      </c>
      <c r="Q17761" t="s">
        <v>53</v>
      </c>
      <c r="R17761" t="s">
        <v>56</v>
      </c>
      <c r="S17761" t="s">
        <v>41</v>
      </c>
      <c r="T17761" t="s">
        <v>41765</v>
      </c>
      <c r="U17761" t="s">
        <v>41765</v>
      </c>
      <c r="V17761">
        <v>0</v>
      </c>
      <c r="W17761">
        <v>0</v>
      </c>
      <c r="X17761">
        <v>1</v>
      </c>
      <c r="Y17761">
        <v>0</v>
      </c>
      <c r="Z17761">
        <v>0</v>
      </c>
      <c r="AA17761">
        <v>0</v>
      </c>
      <c r="AB17761">
        <v>0</v>
      </c>
      <c r="AC17761">
        <v>0</v>
      </c>
      <c r="AD17761">
        <v>0</v>
      </c>
    </row>
    <row r="17762" spans="1:30" hidden="1" x14ac:dyDescent="0.3">
      <c r="A17762" t="s">
        <v>51334</v>
      </c>
      <c r="B17762" t="s">
        <v>51335</v>
      </c>
      <c r="C17762" t="s">
        <v>32</v>
      </c>
      <c r="D17762" t="s">
        <v>322</v>
      </c>
      <c r="E17762" t="s">
        <v>9376</v>
      </c>
      <c r="F17762">
        <v>25132051</v>
      </c>
      <c r="G17762" t="s">
        <v>51334</v>
      </c>
      <c r="H17762" t="s">
        <v>51336</v>
      </c>
      <c r="I17762" t="s">
        <v>51337</v>
      </c>
      <c r="J17762" t="s">
        <v>41765</v>
      </c>
      <c r="K17762" t="s">
        <v>37</v>
      </c>
      <c r="L17762" t="s">
        <v>53</v>
      </c>
      <c r="M17762" t="s">
        <v>54</v>
      </c>
      <c r="N17762" t="s">
        <v>95</v>
      </c>
      <c r="O17762" t="s">
        <v>1105</v>
      </c>
      <c r="P17762" s="1">
        <v>39083</v>
      </c>
      <c r="Q17762" t="s">
        <v>53</v>
      </c>
      <c r="R17762" t="s">
        <v>56</v>
      </c>
      <c r="S17762" t="s">
        <v>41</v>
      </c>
      <c r="T17762" t="s">
        <v>41765</v>
      </c>
      <c r="U17762" t="s">
        <v>41765</v>
      </c>
      <c r="V17762">
        <v>0</v>
      </c>
      <c r="W17762">
        <v>0</v>
      </c>
      <c r="X17762">
        <v>1</v>
      </c>
      <c r="Y17762">
        <v>0</v>
      </c>
      <c r="Z17762">
        <v>0</v>
      </c>
      <c r="AA17762">
        <v>0</v>
      </c>
      <c r="AB17762">
        <v>0</v>
      </c>
      <c r="AC17762">
        <v>0</v>
      </c>
      <c r="AD17762">
        <v>0</v>
      </c>
    </row>
    <row r="17763" spans="1:30" hidden="1" x14ac:dyDescent="0.3">
      <c r="A17763" t="s">
        <v>51334</v>
      </c>
      <c r="B17763" t="s">
        <v>51338</v>
      </c>
      <c r="C17763" t="s">
        <v>32</v>
      </c>
      <c r="D17763" t="s">
        <v>139</v>
      </c>
      <c r="E17763" t="s">
        <v>15095</v>
      </c>
      <c r="F17763">
        <v>42000000</v>
      </c>
      <c r="G17763" t="s">
        <v>51334</v>
      </c>
      <c r="H17763" t="s">
        <v>51336</v>
      </c>
      <c r="I17763" t="s">
        <v>51337</v>
      </c>
      <c r="J17763" t="s">
        <v>41765</v>
      </c>
      <c r="K17763" t="s">
        <v>37</v>
      </c>
      <c r="L17763" t="s">
        <v>53</v>
      </c>
      <c r="M17763" t="s">
        <v>54</v>
      </c>
      <c r="N17763" t="s">
        <v>95</v>
      </c>
      <c r="O17763" t="s">
        <v>1105</v>
      </c>
      <c r="P17763" s="1">
        <v>39083</v>
      </c>
      <c r="Q17763" t="s">
        <v>53</v>
      </c>
      <c r="R17763" t="s">
        <v>56</v>
      </c>
      <c r="S17763" t="s">
        <v>41</v>
      </c>
      <c r="T17763" t="s">
        <v>41765</v>
      </c>
      <c r="U17763" t="s">
        <v>41765</v>
      </c>
      <c r="V17763">
        <v>0</v>
      </c>
      <c r="W17763">
        <v>0</v>
      </c>
      <c r="X17763">
        <v>1</v>
      </c>
      <c r="Y17763">
        <v>0</v>
      </c>
      <c r="Z17763">
        <v>0</v>
      </c>
      <c r="AA17763">
        <v>0</v>
      </c>
      <c r="AB17763">
        <v>0</v>
      </c>
      <c r="AC17763">
        <v>0</v>
      </c>
      <c r="AD17763">
        <v>0</v>
      </c>
    </row>
    <row r="17764" spans="1:30" hidden="1" x14ac:dyDescent="0.3">
      <c r="A17764" t="s">
        <v>51334</v>
      </c>
      <c r="B17764" t="s">
        <v>51339</v>
      </c>
      <c r="C17764" t="s">
        <v>32</v>
      </c>
      <c r="D17764" t="s">
        <v>50</v>
      </c>
      <c r="E17764" t="s">
        <v>9200</v>
      </c>
      <c r="F17764">
        <v>4000000</v>
      </c>
      <c r="G17764" t="s">
        <v>51334</v>
      </c>
      <c r="H17764" t="s">
        <v>51336</v>
      </c>
      <c r="I17764" t="s">
        <v>51337</v>
      </c>
      <c r="J17764" t="s">
        <v>41765</v>
      </c>
      <c r="K17764" t="s">
        <v>37</v>
      </c>
      <c r="L17764" t="s">
        <v>53</v>
      </c>
      <c r="M17764" t="s">
        <v>54</v>
      </c>
      <c r="N17764" t="s">
        <v>95</v>
      </c>
      <c r="O17764" t="s">
        <v>1105</v>
      </c>
      <c r="P17764" s="1">
        <v>39083</v>
      </c>
      <c r="Q17764" t="s">
        <v>53</v>
      </c>
      <c r="R17764" t="s">
        <v>56</v>
      </c>
      <c r="S17764" t="s">
        <v>41</v>
      </c>
      <c r="T17764" t="s">
        <v>41765</v>
      </c>
      <c r="U17764" t="s">
        <v>41765</v>
      </c>
      <c r="V17764">
        <v>0</v>
      </c>
      <c r="W17764">
        <v>0</v>
      </c>
      <c r="X17764">
        <v>1</v>
      </c>
      <c r="Y17764">
        <v>0</v>
      </c>
      <c r="Z17764">
        <v>0</v>
      </c>
      <c r="AA17764">
        <v>0</v>
      </c>
      <c r="AB17764">
        <v>0</v>
      </c>
      <c r="AC17764">
        <v>0</v>
      </c>
      <c r="AD17764">
        <v>0</v>
      </c>
    </row>
    <row r="17765" spans="1:30" hidden="1" x14ac:dyDescent="0.3">
      <c r="A17765" t="s">
        <v>51334</v>
      </c>
      <c r="B17765" t="s">
        <v>51340</v>
      </c>
      <c r="C17765" t="s">
        <v>32</v>
      </c>
      <c r="D17765" t="s">
        <v>33</v>
      </c>
      <c r="E17765" s="1">
        <v>39753</v>
      </c>
      <c r="F17765">
        <v>18000000</v>
      </c>
      <c r="G17765" t="s">
        <v>51334</v>
      </c>
      <c r="H17765" t="s">
        <v>51336</v>
      </c>
      <c r="I17765" t="s">
        <v>51337</v>
      </c>
      <c r="J17765" t="s">
        <v>41765</v>
      </c>
      <c r="K17765" t="s">
        <v>37</v>
      </c>
      <c r="L17765" t="s">
        <v>53</v>
      </c>
      <c r="M17765" t="s">
        <v>54</v>
      </c>
      <c r="N17765" t="s">
        <v>95</v>
      </c>
      <c r="O17765" t="s">
        <v>1105</v>
      </c>
      <c r="P17765" s="1">
        <v>39083</v>
      </c>
      <c r="Q17765" t="s">
        <v>53</v>
      </c>
      <c r="R17765" t="s">
        <v>56</v>
      </c>
      <c r="S17765" t="s">
        <v>41</v>
      </c>
      <c r="T17765" t="s">
        <v>41765</v>
      </c>
      <c r="U17765" t="s">
        <v>41765</v>
      </c>
      <c r="V17765">
        <v>0</v>
      </c>
      <c r="W17765">
        <v>0</v>
      </c>
      <c r="X17765">
        <v>1</v>
      </c>
      <c r="Y17765">
        <v>0</v>
      </c>
      <c r="Z17765">
        <v>0</v>
      </c>
      <c r="AA17765">
        <v>0</v>
      </c>
      <c r="AB17765">
        <v>0</v>
      </c>
      <c r="AC17765">
        <v>0</v>
      </c>
      <c r="AD17765">
        <v>0</v>
      </c>
    </row>
    <row r="17766" spans="1:30" hidden="1" x14ac:dyDescent="0.3">
      <c r="A17766" t="s">
        <v>51341</v>
      </c>
      <c r="B17766" t="s">
        <v>51342</v>
      </c>
      <c r="C17766" t="s">
        <v>32</v>
      </c>
      <c r="E17766" s="1">
        <v>39969</v>
      </c>
      <c r="F17766">
        <v>250000</v>
      </c>
      <c r="G17766" t="s">
        <v>51341</v>
      </c>
      <c r="H17766" t="s">
        <v>51343</v>
      </c>
      <c r="I17766" t="s">
        <v>51344</v>
      </c>
      <c r="J17766" t="s">
        <v>51345</v>
      </c>
      <c r="K17766" t="s">
        <v>37</v>
      </c>
      <c r="L17766" t="s">
        <v>53</v>
      </c>
      <c r="M17766" t="s">
        <v>1924</v>
      </c>
      <c r="N17766" t="s">
        <v>3180</v>
      </c>
      <c r="O17766" t="s">
        <v>3180</v>
      </c>
      <c r="P17766" s="1">
        <v>39485</v>
      </c>
      <c r="Q17766" t="s">
        <v>53</v>
      </c>
      <c r="R17766" t="s">
        <v>56</v>
      </c>
      <c r="S17766" t="s">
        <v>41</v>
      </c>
      <c r="T17766" t="s">
        <v>41765</v>
      </c>
      <c r="U17766" t="s">
        <v>41765</v>
      </c>
      <c r="V17766">
        <v>0</v>
      </c>
      <c r="W17766">
        <v>0</v>
      </c>
      <c r="X17766">
        <v>1</v>
      </c>
      <c r="Y17766">
        <v>0</v>
      </c>
      <c r="Z17766">
        <v>0</v>
      </c>
      <c r="AA17766">
        <v>0</v>
      </c>
      <c r="AB17766">
        <v>0</v>
      </c>
      <c r="AC17766">
        <v>0</v>
      </c>
      <c r="AD17766">
        <v>0</v>
      </c>
    </row>
    <row r="17767" spans="1:30" hidden="1" x14ac:dyDescent="0.3">
      <c r="A17767" t="s">
        <v>51346</v>
      </c>
      <c r="B17767" t="s">
        <v>51347</v>
      </c>
      <c r="C17767" t="s">
        <v>32</v>
      </c>
      <c r="D17767" t="s">
        <v>139</v>
      </c>
      <c r="E17767" t="s">
        <v>14203</v>
      </c>
      <c r="F17767">
        <v>30000000</v>
      </c>
      <c r="G17767" t="s">
        <v>51346</v>
      </c>
      <c r="H17767" t="s">
        <v>51348</v>
      </c>
      <c r="I17767" t="s">
        <v>51349</v>
      </c>
      <c r="J17767" t="s">
        <v>41952</v>
      </c>
      <c r="K17767" t="s">
        <v>168</v>
      </c>
      <c r="L17767" t="s">
        <v>53</v>
      </c>
      <c r="M17767" t="s">
        <v>54</v>
      </c>
      <c r="N17767" t="s">
        <v>939</v>
      </c>
      <c r="O17767" t="s">
        <v>7512</v>
      </c>
      <c r="P17767" s="1">
        <v>37257</v>
      </c>
      <c r="Q17767" t="s">
        <v>53</v>
      </c>
      <c r="R17767" t="s">
        <v>56</v>
      </c>
      <c r="S17767" t="s">
        <v>41</v>
      </c>
      <c r="T17767" t="s">
        <v>41765</v>
      </c>
      <c r="U17767" t="s">
        <v>41765</v>
      </c>
      <c r="V17767">
        <v>0</v>
      </c>
      <c r="W17767">
        <v>0</v>
      </c>
      <c r="X17767">
        <v>1</v>
      </c>
      <c r="Y17767">
        <v>0</v>
      </c>
      <c r="Z17767">
        <v>0</v>
      </c>
      <c r="AA17767">
        <v>0</v>
      </c>
      <c r="AB17767">
        <v>0</v>
      </c>
      <c r="AC17767">
        <v>0</v>
      </c>
      <c r="AD17767">
        <v>0</v>
      </c>
    </row>
    <row r="17768" spans="1:30" hidden="1" x14ac:dyDescent="0.3">
      <c r="A17768" t="s">
        <v>51346</v>
      </c>
      <c r="B17768" t="s">
        <v>51350</v>
      </c>
      <c r="C17768" t="s">
        <v>32</v>
      </c>
      <c r="D17768" t="s">
        <v>50</v>
      </c>
      <c r="E17768" t="s">
        <v>51351</v>
      </c>
      <c r="F17768">
        <v>11000000</v>
      </c>
      <c r="G17768" t="s">
        <v>51346</v>
      </c>
      <c r="H17768" t="s">
        <v>51348</v>
      </c>
      <c r="I17768" t="s">
        <v>51349</v>
      </c>
      <c r="J17768" t="s">
        <v>41952</v>
      </c>
      <c r="K17768" t="s">
        <v>168</v>
      </c>
      <c r="L17768" t="s">
        <v>53</v>
      </c>
      <c r="M17768" t="s">
        <v>54</v>
      </c>
      <c r="N17768" t="s">
        <v>939</v>
      </c>
      <c r="O17768" t="s">
        <v>7512</v>
      </c>
      <c r="P17768" s="1">
        <v>37257</v>
      </c>
      <c r="Q17768" t="s">
        <v>53</v>
      </c>
      <c r="R17768" t="s">
        <v>56</v>
      </c>
      <c r="S17768" t="s">
        <v>41</v>
      </c>
      <c r="T17768" t="s">
        <v>41765</v>
      </c>
      <c r="U17768" t="s">
        <v>41765</v>
      </c>
      <c r="V17768">
        <v>0</v>
      </c>
      <c r="W17768">
        <v>0</v>
      </c>
      <c r="X17768">
        <v>1</v>
      </c>
      <c r="Y17768">
        <v>0</v>
      </c>
      <c r="Z17768">
        <v>0</v>
      </c>
      <c r="AA17768">
        <v>0</v>
      </c>
      <c r="AB17768">
        <v>0</v>
      </c>
      <c r="AC17768">
        <v>0</v>
      </c>
      <c r="AD17768">
        <v>0</v>
      </c>
    </row>
    <row r="17769" spans="1:30" hidden="1" x14ac:dyDescent="0.3">
      <c r="A17769" t="s">
        <v>51352</v>
      </c>
      <c r="B17769" t="s">
        <v>51353</v>
      </c>
      <c r="C17769" t="s">
        <v>32</v>
      </c>
      <c r="D17769" t="s">
        <v>50</v>
      </c>
      <c r="E17769" s="1">
        <v>40585</v>
      </c>
      <c r="F17769">
        <v>3489760</v>
      </c>
      <c r="G17769" t="s">
        <v>51352</v>
      </c>
      <c r="H17769" t="s">
        <v>51354</v>
      </c>
      <c r="I17769" t="s">
        <v>51355</v>
      </c>
      <c r="J17769" t="s">
        <v>41765</v>
      </c>
      <c r="K17769" t="s">
        <v>168</v>
      </c>
      <c r="L17769" t="s">
        <v>53</v>
      </c>
      <c r="M17769" t="s">
        <v>54</v>
      </c>
      <c r="N17769" t="s">
        <v>939</v>
      </c>
      <c r="O17769" t="s">
        <v>939</v>
      </c>
      <c r="Q17769" t="s">
        <v>53</v>
      </c>
      <c r="R17769" t="s">
        <v>56</v>
      </c>
      <c r="S17769" t="s">
        <v>41</v>
      </c>
      <c r="T17769" t="s">
        <v>41765</v>
      </c>
      <c r="U17769" t="s">
        <v>41765</v>
      </c>
      <c r="V17769">
        <v>0</v>
      </c>
      <c r="W17769">
        <v>0</v>
      </c>
      <c r="X17769">
        <v>1</v>
      </c>
      <c r="Y17769">
        <v>0</v>
      </c>
      <c r="Z17769">
        <v>0</v>
      </c>
      <c r="AA17769">
        <v>0</v>
      </c>
      <c r="AB17769">
        <v>0</v>
      </c>
      <c r="AC17769">
        <v>0</v>
      </c>
      <c r="AD17769">
        <v>0</v>
      </c>
    </row>
    <row r="17770" spans="1:30" hidden="1" x14ac:dyDescent="0.3">
      <c r="A17770" t="s">
        <v>51356</v>
      </c>
      <c r="B17770" t="s">
        <v>51357</v>
      </c>
      <c r="C17770" t="s">
        <v>32</v>
      </c>
      <c r="E17770" t="s">
        <v>7475</v>
      </c>
      <c r="F17770">
        <v>26500000</v>
      </c>
      <c r="G17770" t="s">
        <v>51356</v>
      </c>
      <c r="H17770" t="s">
        <v>51358</v>
      </c>
      <c r="I17770" t="s">
        <v>51359</v>
      </c>
      <c r="J17770" t="s">
        <v>41765</v>
      </c>
      <c r="K17770" t="s">
        <v>109</v>
      </c>
      <c r="L17770" t="s">
        <v>53</v>
      </c>
      <c r="M17770" t="s">
        <v>717</v>
      </c>
      <c r="N17770" t="s">
        <v>1531</v>
      </c>
      <c r="O17770" t="s">
        <v>51360</v>
      </c>
      <c r="Q17770" t="s">
        <v>53</v>
      </c>
      <c r="R17770" t="s">
        <v>56</v>
      </c>
      <c r="S17770" t="s">
        <v>41</v>
      </c>
      <c r="T17770" t="s">
        <v>41765</v>
      </c>
      <c r="U17770" t="s">
        <v>41765</v>
      </c>
      <c r="V17770">
        <v>0</v>
      </c>
      <c r="W17770">
        <v>0</v>
      </c>
      <c r="X17770">
        <v>1</v>
      </c>
      <c r="Y17770">
        <v>0</v>
      </c>
      <c r="Z17770">
        <v>0</v>
      </c>
      <c r="AA17770">
        <v>0</v>
      </c>
      <c r="AB17770">
        <v>0</v>
      </c>
      <c r="AC17770">
        <v>0</v>
      </c>
      <c r="AD17770">
        <v>0</v>
      </c>
    </row>
    <row r="17771" spans="1:30" hidden="1" x14ac:dyDescent="0.3">
      <c r="A17771" t="s">
        <v>51361</v>
      </c>
      <c r="B17771" t="s">
        <v>51362</v>
      </c>
      <c r="C17771" t="s">
        <v>32</v>
      </c>
      <c r="E17771" s="1">
        <v>40520</v>
      </c>
      <c r="F17771">
        <v>3743342</v>
      </c>
      <c r="G17771" t="s">
        <v>51361</v>
      </c>
      <c r="H17771" t="s">
        <v>51363</v>
      </c>
      <c r="I17771" t="s">
        <v>51364</v>
      </c>
      <c r="J17771" t="s">
        <v>41765</v>
      </c>
      <c r="K17771" t="s">
        <v>109</v>
      </c>
      <c r="L17771" t="s">
        <v>53</v>
      </c>
      <c r="M17771" t="s">
        <v>54</v>
      </c>
      <c r="N17771" t="s">
        <v>95</v>
      </c>
      <c r="O17771" t="s">
        <v>2350</v>
      </c>
      <c r="P17771" s="1">
        <v>35431</v>
      </c>
      <c r="Q17771" t="s">
        <v>53</v>
      </c>
      <c r="R17771" t="s">
        <v>56</v>
      </c>
      <c r="S17771" t="s">
        <v>41</v>
      </c>
      <c r="T17771" t="s">
        <v>41765</v>
      </c>
      <c r="U17771" t="s">
        <v>41765</v>
      </c>
      <c r="V17771">
        <v>0</v>
      </c>
      <c r="W17771">
        <v>0</v>
      </c>
      <c r="X17771">
        <v>1</v>
      </c>
      <c r="Y17771">
        <v>0</v>
      </c>
      <c r="Z17771">
        <v>0</v>
      </c>
      <c r="AA17771">
        <v>0</v>
      </c>
      <c r="AB17771">
        <v>0</v>
      </c>
      <c r="AC17771">
        <v>0</v>
      </c>
      <c r="AD17771">
        <v>0</v>
      </c>
    </row>
    <row r="17772" spans="1:30" hidden="1" x14ac:dyDescent="0.3">
      <c r="A17772" t="s">
        <v>51365</v>
      </c>
      <c r="B17772" t="s">
        <v>51366</v>
      </c>
      <c r="C17772" t="s">
        <v>32</v>
      </c>
      <c r="E17772" s="1">
        <v>42253</v>
      </c>
      <c r="F17772">
        <v>17051983</v>
      </c>
      <c r="G17772" t="s">
        <v>51365</v>
      </c>
      <c r="H17772" t="s">
        <v>51367</v>
      </c>
      <c r="I17772" t="s">
        <v>51368</v>
      </c>
      <c r="J17772" t="s">
        <v>41765</v>
      </c>
      <c r="K17772" t="s">
        <v>37</v>
      </c>
      <c r="L17772" t="s">
        <v>53</v>
      </c>
      <c r="M17772" t="s">
        <v>637</v>
      </c>
      <c r="N17772" t="s">
        <v>102</v>
      </c>
      <c r="O17772" t="s">
        <v>7420</v>
      </c>
      <c r="P17772" s="1">
        <v>35065</v>
      </c>
      <c r="Q17772" t="s">
        <v>53</v>
      </c>
      <c r="R17772" t="s">
        <v>56</v>
      </c>
      <c r="S17772" t="s">
        <v>41</v>
      </c>
      <c r="T17772" t="s">
        <v>41765</v>
      </c>
      <c r="U17772" t="s">
        <v>41765</v>
      </c>
      <c r="V17772">
        <v>0</v>
      </c>
      <c r="W17772">
        <v>0</v>
      </c>
      <c r="X17772">
        <v>1</v>
      </c>
      <c r="Y17772">
        <v>0</v>
      </c>
      <c r="Z17772">
        <v>0</v>
      </c>
      <c r="AA17772">
        <v>0</v>
      </c>
      <c r="AB17772">
        <v>0</v>
      </c>
      <c r="AC17772">
        <v>0</v>
      </c>
      <c r="AD17772">
        <v>0</v>
      </c>
    </row>
    <row r="17773" spans="1:30" hidden="1" x14ac:dyDescent="0.3">
      <c r="A17773" t="s">
        <v>51365</v>
      </c>
      <c r="B17773" t="s">
        <v>51369</v>
      </c>
      <c r="C17773" t="s">
        <v>32</v>
      </c>
      <c r="D17773" t="s">
        <v>139</v>
      </c>
      <c r="E17773" t="s">
        <v>4823</v>
      </c>
      <c r="F17773">
        <v>21300000</v>
      </c>
      <c r="G17773" t="s">
        <v>51365</v>
      </c>
      <c r="H17773" t="s">
        <v>51367</v>
      </c>
      <c r="I17773" t="s">
        <v>51368</v>
      </c>
      <c r="J17773" t="s">
        <v>41765</v>
      </c>
      <c r="K17773" t="s">
        <v>37</v>
      </c>
      <c r="L17773" t="s">
        <v>53</v>
      </c>
      <c r="M17773" t="s">
        <v>637</v>
      </c>
      <c r="N17773" t="s">
        <v>102</v>
      </c>
      <c r="O17773" t="s">
        <v>7420</v>
      </c>
      <c r="P17773" s="1">
        <v>35065</v>
      </c>
      <c r="Q17773" t="s">
        <v>53</v>
      </c>
      <c r="R17773" t="s">
        <v>56</v>
      </c>
      <c r="S17773" t="s">
        <v>41</v>
      </c>
      <c r="T17773" t="s">
        <v>41765</v>
      </c>
      <c r="U17773" t="s">
        <v>41765</v>
      </c>
      <c r="V17773">
        <v>0</v>
      </c>
      <c r="W17773">
        <v>0</v>
      </c>
      <c r="X17773">
        <v>1</v>
      </c>
      <c r="Y17773">
        <v>0</v>
      </c>
      <c r="Z17773">
        <v>0</v>
      </c>
      <c r="AA17773">
        <v>0</v>
      </c>
      <c r="AB17773">
        <v>0</v>
      </c>
      <c r="AC17773">
        <v>0</v>
      </c>
      <c r="AD17773">
        <v>0</v>
      </c>
    </row>
    <row r="17774" spans="1:30" hidden="1" x14ac:dyDescent="0.3">
      <c r="A17774" t="s">
        <v>51365</v>
      </c>
      <c r="B17774" t="s">
        <v>51370</v>
      </c>
      <c r="C17774" t="s">
        <v>32</v>
      </c>
      <c r="D17774" t="s">
        <v>33</v>
      </c>
      <c r="E17774" t="s">
        <v>5673</v>
      </c>
      <c r="F17774">
        <v>16000000</v>
      </c>
      <c r="G17774" t="s">
        <v>51365</v>
      </c>
      <c r="H17774" t="s">
        <v>51367</v>
      </c>
      <c r="I17774" t="s">
        <v>51368</v>
      </c>
      <c r="J17774" t="s">
        <v>41765</v>
      </c>
      <c r="K17774" t="s">
        <v>37</v>
      </c>
      <c r="L17774" t="s">
        <v>53</v>
      </c>
      <c r="M17774" t="s">
        <v>637</v>
      </c>
      <c r="N17774" t="s">
        <v>102</v>
      </c>
      <c r="O17774" t="s">
        <v>7420</v>
      </c>
      <c r="P17774" s="1">
        <v>35065</v>
      </c>
      <c r="Q17774" t="s">
        <v>53</v>
      </c>
      <c r="R17774" t="s">
        <v>56</v>
      </c>
      <c r="S17774" t="s">
        <v>41</v>
      </c>
      <c r="T17774" t="s">
        <v>41765</v>
      </c>
      <c r="U17774" t="s">
        <v>41765</v>
      </c>
      <c r="V17774">
        <v>0</v>
      </c>
      <c r="W17774">
        <v>0</v>
      </c>
      <c r="X17774">
        <v>1</v>
      </c>
      <c r="Y17774">
        <v>0</v>
      </c>
      <c r="Z17774">
        <v>0</v>
      </c>
      <c r="AA17774">
        <v>0</v>
      </c>
      <c r="AB17774">
        <v>0</v>
      </c>
      <c r="AC17774">
        <v>0</v>
      </c>
      <c r="AD17774">
        <v>0</v>
      </c>
    </row>
    <row r="17775" spans="1:30" hidden="1" x14ac:dyDescent="0.3">
      <c r="A17775" t="s">
        <v>51371</v>
      </c>
      <c r="B17775" t="s">
        <v>51372</v>
      </c>
      <c r="C17775" t="s">
        <v>32</v>
      </c>
      <c r="E17775" t="s">
        <v>9524</v>
      </c>
      <c r="F17775">
        <v>1327498</v>
      </c>
      <c r="G17775" t="s">
        <v>51371</v>
      </c>
      <c r="H17775" t="s">
        <v>51373</v>
      </c>
      <c r="I17775" t="s">
        <v>51374</v>
      </c>
      <c r="J17775" t="s">
        <v>41765</v>
      </c>
      <c r="K17775" t="s">
        <v>37</v>
      </c>
      <c r="L17775" t="s">
        <v>53</v>
      </c>
      <c r="M17775" t="s">
        <v>54</v>
      </c>
      <c r="N17775" t="s">
        <v>939</v>
      </c>
      <c r="O17775" t="s">
        <v>939</v>
      </c>
      <c r="Q17775" t="s">
        <v>53</v>
      </c>
      <c r="R17775" t="s">
        <v>56</v>
      </c>
      <c r="S17775" t="s">
        <v>41</v>
      </c>
      <c r="T17775" t="s">
        <v>41765</v>
      </c>
      <c r="U17775" t="s">
        <v>41765</v>
      </c>
      <c r="V17775">
        <v>0</v>
      </c>
      <c r="W17775">
        <v>0</v>
      </c>
      <c r="X17775">
        <v>1</v>
      </c>
      <c r="Y17775">
        <v>0</v>
      </c>
      <c r="Z17775">
        <v>0</v>
      </c>
      <c r="AA17775">
        <v>0</v>
      </c>
      <c r="AB17775">
        <v>0</v>
      </c>
      <c r="AC17775">
        <v>0</v>
      </c>
      <c r="AD17775">
        <v>0</v>
      </c>
    </row>
    <row r="17776" spans="1:30" hidden="1" x14ac:dyDescent="0.3">
      <c r="A17776" t="s">
        <v>51375</v>
      </c>
      <c r="B17776" t="s">
        <v>51376</v>
      </c>
      <c r="C17776" t="s">
        <v>32</v>
      </c>
      <c r="D17776" t="s">
        <v>139</v>
      </c>
      <c r="E17776" t="s">
        <v>6104</v>
      </c>
      <c r="F17776">
        <v>25000000</v>
      </c>
      <c r="G17776" t="s">
        <v>51375</v>
      </c>
      <c r="H17776" t="s">
        <v>51377</v>
      </c>
      <c r="J17776" t="s">
        <v>41765</v>
      </c>
      <c r="K17776" t="s">
        <v>37</v>
      </c>
      <c r="L17776" t="s">
        <v>53</v>
      </c>
      <c r="M17776" t="s">
        <v>54</v>
      </c>
      <c r="N17776" t="s">
        <v>1778</v>
      </c>
      <c r="O17776" t="s">
        <v>6728</v>
      </c>
      <c r="P17776" s="1">
        <v>35431</v>
      </c>
      <c r="Q17776" t="s">
        <v>53</v>
      </c>
      <c r="R17776" t="s">
        <v>56</v>
      </c>
      <c r="S17776" t="s">
        <v>41</v>
      </c>
      <c r="T17776" t="s">
        <v>41765</v>
      </c>
      <c r="U17776" t="s">
        <v>41765</v>
      </c>
      <c r="V17776">
        <v>0</v>
      </c>
      <c r="W17776">
        <v>0</v>
      </c>
      <c r="X17776">
        <v>1</v>
      </c>
      <c r="Y17776">
        <v>0</v>
      </c>
      <c r="Z17776">
        <v>0</v>
      </c>
      <c r="AA17776">
        <v>0</v>
      </c>
      <c r="AB17776">
        <v>0</v>
      </c>
      <c r="AC17776">
        <v>0</v>
      </c>
      <c r="AD17776">
        <v>0</v>
      </c>
    </row>
    <row r="17777" spans="1:30" hidden="1" x14ac:dyDescent="0.3">
      <c r="A17777" t="s">
        <v>51375</v>
      </c>
      <c r="B17777" t="s">
        <v>51378</v>
      </c>
      <c r="C17777" t="s">
        <v>32</v>
      </c>
      <c r="D17777" t="s">
        <v>33</v>
      </c>
      <c r="E17777" t="s">
        <v>6120</v>
      </c>
      <c r="F17777">
        <v>5150000</v>
      </c>
      <c r="G17777" t="s">
        <v>51375</v>
      </c>
      <c r="H17777" t="s">
        <v>51377</v>
      </c>
      <c r="J17777" t="s">
        <v>41765</v>
      </c>
      <c r="K17777" t="s">
        <v>37</v>
      </c>
      <c r="L17777" t="s">
        <v>53</v>
      </c>
      <c r="M17777" t="s">
        <v>54</v>
      </c>
      <c r="N17777" t="s">
        <v>1778</v>
      </c>
      <c r="O17777" t="s">
        <v>6728</v>
      </c>
      <c r="P17777" s="1">
        <v>35431</v>
      </c>
      <c r="Q17777" t="s">
        <v>53</v>
      </c>
      <c r="R17777" t="s">
        <v>56</v>
      </c>
      <c r="S17777" t="s">
        <v>41</v>
      </c>
      <c r="T17777" t="s">
        <v>41765</v>
      </c>
      <c r="U17777" t="s">
        <v>41765</v>
      </c>
      <c r="V17777">
        <v>0</v>
      </c>
      <c r="W17777">
        <v>0</v>
      </c>
      <c r="X17777">
        <v>1</v>
      </c>
      <c r="Y17777">
        <v>0</v>
      </c>
      <c r="Z17777">
        <v>0</v>
      </c>
      <c r="AA17777">
        <v>0</v>
      </c>
      <c r="AB17777">
        <v>0</v>
      </c>
      <c r="AC17777">
        <v>0</v>
      </c>
      <c r="AD17777">
        <v>0</v>
      </c>
    </row>
    <row r="17778" spans="1:30" hidden="1" x14ac:dyDescent="0.3">
      <c r="A17778" t="s">
        <v>51375</v>
      </c>
      <c r="B17778" t="s">
        <v>51379</v>
      </c>
      <c r="C17778" t="s">
        <v>32</v>
      </c>
      <c r="D17778" t="s">
        <v>322</v>
      </c>
      <c r="E17778" t="s">
        <v>25811</v>
      </c>
      <c r="F17778">
        <v>12000000</v>
      </c>
      <c r="G17778" t="s">
        <v>51375</v>
      </c>
      <c r="H17778" t="s">
        <v>51377</v>
      </c>
      <c r="J17778" t="s">
        <v>41765</v>
      </c>
      <c r="K17778" t="s">
        <v>37</v>
      </c>
      <c r="L17778" t="s">
        <v>53</v>
      </c>
      <c r="M17778" t="s">
        <v>54</v>
      </c>
      <c r="N17778" t="s">
        <v>1778</v>
      </c>
      <c r="O17778" t="s">
        <v>6728</v>
      </c>
      <c r="P17778" s="1">
        <v>35431</v>
      </c>
      <c r="Q17778" t="s">
        <v>53</v>
      </c>
      <c r="R17778" t="s">
        <v>56</v>
      </c>
      <c r="S17778" t="s">
        <v>41</v>
      </c>
      <c r="T17778" t="s">
        <v>41765</v>
      </c>
      <c r="U17778" t="s">
        <v>41765</v>
      </c>
      <c r="V17778">
        <v>0</v>
      </c>
      <c r="W17778">
        <v>0</v>
      </c>
      <c r="X17778">
        <v>1</v>
      </c>
      <c r="Y17778">
        <v>0</v>
      </c>
      <c r="Z17778">
        <v>0</v>
      </c>
      <c r="AA17778">
        <v>0</v>
      </c>
      <c r="AB17778">
        <v>0</v>
      </c>
      <c r="AC17778">
        <v>0</v>
      </c>
      <c r="AD17778">
        <v>0</v>
      </c>
    </row>
    <row r="17779" spans="1:30" hidden="1" x14ac:dyDescent="0.3">
      <c r="A17779" t="s">
        <v>51380</v>
      </c>
      <c r="B17779" t="s">
        <v>51381</v>
      </c>
      <c r="C17779" t="s">
        <v>32</v>
      </c>
      <c r="D17779" t="s">
        <v>50</v>
      </c>
      <c r="E17779" t="s">
        <v>51382</v>
      </c>
      <c r="F17779">
        <v>2000000</v>
      </c>
      <c r="G17779" t="s">
        <v>51380</v>
      </c>
      <c r="H17779" t="s">
        <v>51383</v>
      </c>
      <c r="I17779" t="s">
        <v>51384</v>
      </c>
      <c r="J17779" t="s">
        <v>41778</v>
      </c>
      <c r="K17779" t="s">
        <v>37</v>
      </c>
      <c r="L17779" t="s">
        <v>53</v>
      </c>
      <c r="M17779" t="s">
        <v>123</v>
      </c>
      <c r="N17779" t="s">
        <v>923</v>
      </c>
      <c r="O17779" t="s">
        <v>923</v>
      </c>
      <c r="P17779" s="1">
        <v>38718</v>
      </c>
      <c r="Q17779" t="s">
        <v>53</v>
      </c>
      <c r="R17779" t="s">
        <v>56</v>
      </c>
      <c r="S17779" t="s">
        <v>41</v>
      </c>
      <c r="T17779" t="s">
        <v>41765</v>
      </c>
      <c r="U17779" t="s">
        <v>41765</v>
      </c>
      <c r="V17779">
        <v>0</v>
      </c>
      <c r="W17779">
        <v>0</v>
      </c>
      <c r="X17779">
        <v>1</v>
      </c>
      <c r="Y17779">
        <v>0</v>
      </c>
      <c r="Z17779">
        <v>0</v>
      </c>
      <c r="AA17779">
        <v>0</v>
      </c>
      <c r="AB17779">
        <v>0</v>
      </c>
      <c r="AC17779">
        <v>0</v>
      </c>
      <c r="AD17779">
        <v>0</v>
      </c>
    </row>
    <row r="17780" spans="1:30" hidden="1" x14ac:dyDescent="0.3">
      <c r="A17780" t="s">
        <v>51380</v>
      </c>
      <c r="B17780" t="s">
        <v>51385</v>
      </c>
      <c r="C17780" t="s">
        <v>32</v>
      </c>
      <c r="E17780" s="1">
        <v>40128</v>
      </c>
      <c r="F17780">
        <v>3500000</v>
      </c>
      <c r="G17780" t="s">
        <v>51380</v>
      </c>
      <c r="H17780" t="s">
        <v>51383</v>
      </c>
      <c r="I17780" t="s">
        <v>51384</v>
      </c>
      <c r="J17780" t="s">
        <v>41778</v>
      </c>
      <c r="K17780" t="s">
        <v>37</v>
      </c>
      <c r="L17780" t="s">
        <v>53</v>
      </c>
      <c r="M17780" t="s">
        <v>123</v>
      </c>
      <c r="N17780" t="s">
        <v>923</v>
      </c>
      <c r="O17780" t="s">
        <v>923</v>
      </c>
      <c r="P17780" s="1">
        <v>38718</v>
      </c>
      <c r="Q17780" t="s">
        <v>53</v>
      </c>
      <c r="R17780" t="s">
        <v>56</v>
      </c>
      <c r="S17780" t="s">
        <v>41</v>
      </c>
      <c r="T17780" t="s">
        <v>41765</v>
      </c>
      <c r="U17780" t="s">
        <v>41765</v>
      </c>
      <c r="V17780">
        <v>0</v>
      </c>
      <c r="W17780">
        <v>0</v>
      </c>
      <c r="X17780">
        <v>1</v>
      </c>
      <c r="Y17780">
        <v>0</v>
      </c>
      <c r="Z17780">
        <v>0</v>
      </c>
      <c r="AA17780">
        <v>0</v>
      </c>
      <c r="AB17780">
        <v>0</v>
      </c>
      <c r="AC17780">
        <v>0</v>
      </c>
      <c r="AD17780">
        <v>0</v>
      </c>
    </row>
    <row r="17781" spans="1:30" hidden="1" x14ac:dyDescent="0.3">
      <c r="A17781" t="s">
        <v>51380</v>
      </c>
      <c r="B17781" t="s">
        <v>51386</v>
      </c>
      <c r="C17781" t="s">
        <v>32</v>
      </c>
      <c r="E17781" t="s">
        <v>3234</v>
      </c>
      <c r="F17781">
        <v>6292611</v>
      </c>
      <c r="G17781" t="s">
        <v>51380</v>
      </c>
      <c r="H17781" t="s">
        <v>51383</v>
      </c>
      <c r="I17781" t="s">
        <v>51384</v>
      </c>
      <c r="J17781" t="s">
        <v>41778</v>
      </c>
      <c r="K17781" t="s">
        <v>37</v>
      </c>
      <c r="L17781" t="s">
        <v>53</v>
      </c>
      <c r="M17781" t="s">
        <v>123</v>
      </c>
      <c r="N17781" t="s">
        <v>923</v>
      </c>
      <c r="O17781" t="s">
        <v>923</v>
      </c>
      <c r="P17781" s="1">
        <v>38718</v>
      </c>
      <c r="Q17781" t="s">
        <v>53</v>
      </c>
      <c r="R17781" t="s">
        <v>56</v>
      </c>
      <c r="S17781" t="s">
        <v>41</v>
      </c>
      <c r="T17781" t="s">
        <v>41765</v>
      </c>
      <c r="U17781" t="s">
        <v>41765</v>
      </c>
      <c r="V17781">
        <v>0</v>
      </c>
      <c r="W17781">
        <v>0</v>
      </c>
      <c r="X17781">
        <v>1</v>
      </c>
      <c r="Y17781">
        <v>0</v>
      </c>
      <c r="Z17781">
        <v>0</v>
      </c>
      <c r="AA17781">
        <v>0</v>
      </c>
      <c r="AB17781">
        <v>0</v>
      </c>
      <c r="AC17781">
        <v>0</v>
      </c>
      <c r="AD17781">
        <v>0</v>
      </c>
    </row>
    <row r="17782" spans="1:30" hidden="1" x14ac:dyDescent="0.3">
      <c r="A17782" t="s">
        <v>51380</v>
      </c>
      <c r="B17782" t="s">
        <v>51387</v>
      </c>
      <c r="C17782" t="s">
        <v>32</v>
      </c>
      <c r="D17782" t="s">
        <v>33</v>
      </c>
      <c r="E17782" s="1">
        <v>40402</v>
      </c>
      <c r="F17782">
        <v>2000000</v>
      </c>
      <c r="G17782" t="s">
        <v>51380</v>
      </c>
      <c r="H17782" t="s">
        <v>51383</v>
      </c>
      <c r="I17782" t="s">
        <v>51384</v>
      </c>
      <c r="J17782" t="s">
        <v>41778</v>
      </c>
      <c r="K17782" t="s">
        <v>37</v>
      </c>
      <c r="L17782" t="s">
        <v>53</v>
      </c>
      <c r="M17782" t="s">
        <v>123</v>
      </c>
      <c r="N17782" t="s">
        <v>923</v>
      </c>
      <c r="O17782" t="s">
        <v>923</v>
      </c>
      <c r="P17782" s="1">
        <v>38718</v>
      </c>
      <c r="Q17782" t="s">
        <v>53</v>
      </c>
      <c r="R17782" t="s">
        <v>56</v>
      </c>
      <c r="S17782" t="s">
        <v>41</v>
      </c>
      <c r="T17782" t="s">
        <v>41765</v>
      </c>
      <c r="U17782" t="s">
        <v>41765</v>
      </c>
      <c r="V17782">
        <v>0</v>
      </c>
      <c r="W17782">
        <v>0</v>
      </c>
      <c r="X17782">
        <v>1</v>
      </c>
      <c r="Y17782">
        <v>0</v>
      </c>
      <c r="Z17782">
        <v>0</v>
      </c>
      <c r="AA17782">
        <v>0</v>
      </c>
      <c r="AB17782">
        <v>0</v>
      </c>
      <c r="AC17782">
        <v>0</v>
      </c>
      <c r="AD17782">
        <v>0</v>
      </c>
    </row>
    <row r="17783" spans="1:30" hidden="1" x14ac:dyDescent="0.3">
      <c r="A17783" t="s">
        <v>51380</v>
      </c>
      <c r="B17783" t="s">
        <v>51388</v>
      </c>
      <c r="C17783" t="s">
        <v>32</v>
      </c>
      <c r="E17783" t="s">
        <v>26656</v>
      </c>
      <c r="F17783">
        <v>500010</v>
      </c>
      <c r="G17783" t="s">
        <v>51380</v>
      </c>
      <c r="H17783" t="s">
        <v>51383</v>
      </c>
      <c r="I17783" t="s">
        <v>51384</v>
      </c>
      <c r="J17783" t="s">
        <v>41778</v>
      </c>
      <c r="K17783" t="s">
        <v>37</v>
      </c>
      <c r="L17783" t="s">
        <v>53</v>
      </c>
      <c r="M17783" t="s">
        <v>123</v>
      </c>
      <c r="N17783" t="s">
        <v>923</v>
      </c>
      <c r="O17783" t="s">
        <v>923</v>
      </c>
      <c r="P17783" s="1">
        <v>38718</v>
      </c>
      <c r="Q17783" t="s">
        <v>53</v>
      </c>
      <c r="R17783" t="s">
        <v>56</v>
      </c>
      <c r="S17783" t="s">
        <v>41</v>
      </c>
      <c r="T17783" t="s">
        <v>41765</v>
      </c>
      <c r="U17783" t="s">
        <v>41765</v>
      </c>
      <c r="V17783">
        <v>0</v>
      </c>
      <c r="W17783">
        <v>0</v>
      </c>
      <c r="X17783">
        <v>1</v>
      </c>
      <c r="Y17783">
        <v>0</v>
      </c>
      <c r="Z17783">
        <v>0</v>
      </c>
      <c r="AA17783">
        <v>0</v>
      </c>
      <c r="AB17783">
        <v>0</v>
      </c>
      <c r="AC17783">
        <v>0</v>
      </c>
      <c r="AD17783">
        <v>0</v>
      </c>
    </row>
    <row r="17784" spans="1:30" hidden="1" x14ac:dyDescent="0.3">
      <c r="A17784" t="s">
        <v>51380</v>
      </c>
      <c r="B17784" t="s">
        <v>51389</v>
      </c>
      <c r="C17784" t="s">
        <v>32</v>
      </c>
      <c r="D17784" t="s">
        <v>139</v>
      </c>
      <c r="E17784" t="s">
        <v>9527</v>
      </c>
      <c r="F17784">
        <v>9600000</v>
      </c>
      <c r="G17784" t="s">
        <v>51380</v>
      </c>
      <c r="H17784" t="s">
        <v>51383</v>
      </c>
      <c r="I17784" t="s">
        <v>51384</v>
      </c>
      <c r="J17784" t="s">
        <v>41778</v>
      </c>
      <c r="K17784" t="s">
        <v>37</v>
      </c>
      <c r="L17784" t="s">
        <v>53</v>
      </c>
      <c r="M17784" t="s">
        <v>123</v>
      </c>
      <c r="N17784" t="s">
        <v>923</v>
      </c>
      <c r="O17784" t="s">
        <v>923</v>
      </c>
      <c r="P17784" s="1">
        <v>38718</v>
      </c>
      <c r="Q17784" t="s">
        <v>53</v>
      </c>
      <c r="R17784" t="s">
        <v>56</v>
      </c>
      <c r="S17784" t="s">
        <v>41</v>
      </c>
      <c r="T17784" t="s">
        <v>41765</v>
      </c>
      <c r="U17784" t="s">
        <v>41765</v>
      </c>
      <c r="V17784">
        <v>0</v>
      </c>
      <c r="W17784">
        <v>0</v>
      </c>
      <c r="X17784">
        <v>1</v>
      </c>
      <c r="Y17784">
        <v>0</v>
      </c>
      <c r="Z17784">
        <v>0</v>
      </c>
      <c r="AA17784">
        <v>0</v>
      </c>
      <c r="AB17784">
        <v>0</v>
      </c>
      <c r="AC17784">
        <v>0</v>
      </c>
      <c r="AD17784">
        <v>0</v>
      </c>
    </row>
    <row r="17785" spans="1:30" hidden="1" x14ac:dyDescent="0.3">
      <c r="A17785" t="s">
        <v>51390</v>
      </c>
      <c r="B17785" t="s">
        <v>51391</v>
      </c>
      <c r="C17785" t="s">
        <v>32</v>
      </c>
      <c r="D17785" t="s">
        <v>50</v>
      </c>
      <c r="E17785" t="s">
        <v>13820</v>
      </c>
      <c r="F17785">
        <v>2147092</v>
      </c>
      <c r="G17785" t="s">
        <v>51390</v>
      </c>
      <c r="H17785" t="s">
        <v>51392</v>
      </c>
      <c r="I17785" t="s">
        <v>51393</v>
      </c>
      <c r="J17785" t="s">
        <v>41765</v>
      </c>
      <c r="K17785" t="s">
        <v>37</v>
      </c>
      <c r="L17785" t="s">
        <v>53</v>
      </c>
      <c r="M17785" t="s">
        <v>658</v>
      </c>
      <c r="N17785" t="s">
        <v>1105</v>
      </c>
      <c r="O17785" t="s">
        <v>42112</v>
      </c>
      <c r="P17785" s="1">
        <v>37987</v>
      </c>
      <c r="Q17785" t="s">
        <v>53</v>
      </c>
      <c r="R17785" t="s">
        <v>56</v>
      </c>
      <c r="S17785" t="s">
        <v>41</v>
      </c>
      <c r="T17785" t="s">
        <v>41765</v>
      </c>
      <c r="U17785" t="s">
        <v>41765</v>
      </c>
      <c r="V17785">
        <v>0</v>
      </c>
      <c r="W17785">
        <v>0</v>
      </c>
      <c r="X17785">
        <v>1</v>
      </c>
      <c r="Y17785">
        <v>0</v>
      </c>
      <c r="Z17785">
        <v>0</v>
      </c>
      <c r="AA17785">
        <v>0</v>
      </c>
      <c r="AB17785">
        <v>0</v>
      </c>
      <c r="AC17785">
        <v>0</v>
      </c>
      <c r="AD17785">
        <v>0</v>
      </c>
    </row>
    <row r="17786" spans="1:30" hidden="1" x14ac:dyDescent="0.3">
      <c r="A17786" t="s">
        <v>51394</v>
      </c>
      <c r="B17786" t="s">
        <v>51395</v>
      </c>
      <c r="C17786" t="s">
        <v>32</v>
      </c>
      <c r="E17786" t="s">
        <v>4993</v>
      </c>
      <c r="F17786">
        <v>109000</v>
      </c>
      <c r="G17786" t="s">
        <v>51394</v>
      </c>
      <c r="H17786" t="s">
        <v>51396</v>
      </c>
      <c r="J17786" t="s">
        <v>41765</v>
      </c>
      <c r="K17786" t="s">
        <v>37</v>
      </c>
      <c r="L17786" t="s">
        <v>53</v>
      </c>
      <c r="M17786" t="s">
        <v>54</v>
      </c>
      <c r="N17786" t="s">
        <v>95</v>
      </c>
      <c r="O17786" t="s">
        <v>2350</v>
      </c>
      <c r="P17786" s="1">
        <v>40909</v>
      </c>
      <c r="Q17786" t="s">
        <v>53</v>
      </c>
      <c r="R17786" t="s">
        <v>56</v>
      </c>
      <c r="S17786" t="s">
        <v>41</v>
      </c>
      <c r="T17786" t="s">
        <v>41765</v>
      </c>
      <c r="U17786" t="s">
        <v>41765</v>
      </c>
      <c r="V17786">
        <v>0</v>
      </c>
      <c r="W17786">
        <v>0</v>
      </c>
      <c r="X17786">
        <v>1</v>
      </c>
      <c r="Y17786">
        <v>0</v>
      </c>
      <c r="Z17786">
        <v>0</v>
      </c>
      <c r="AA17786">
        <v>0</v>
      </c>
      <c r="AB17786">
        <v>0</v>
      </c>
      <c r="AC17786">
        <v>0</v>
      </c>
      <c r="AD17786">
        <v>0</v>
      </c>
    </row>
    <row r="17787" spans="1:30" hidden="1" x14ac:dyDescent="0.3">
      <c r="A17787" t="s">
        <v>51397</v>
      </c>
      <c r="B17787" t="s">
        <v>51398</v>
      </c>
      <c r="C17787" t="s">
        <v>32</v>
      </c>
      <c r="E17787" t="s">
        <v>8080</v>
      </c>
      <c r="F17787">
        <v>42500000</v>
      </c>
      <c r="G17787" t="s">
        <v>51397</v>
      </c>
      <c r="H17787" t="s">
        <v>51399</v>
      </c>
      <c r="I17787" t="s">
        <v>51400</v>
      </c>
      <c r="J17787" t="s">
        <v>41765</v>
      </c>
      <c r="K17787" t="s">
        <v>37</v>
      </c>
      <c r="L17787" t="s">
        <v>53</v>
      </c>
      <c r="M17787" t="s">
        <v>150</v>
      </c>
      <c r="N17787" t="s">
        <v>16828</v>
      </c>
      <c r="O17787" t="s">
        <v>51401</v>
      </c>
      <c r="P17787" s="1">
        <v>39448</v>
      </c>
      <c r="Q17787" t="s">
        <v>53</v>
      </c>
      <c r="R17787" t="s">
        <v>56</v>
      </c>
      <c r="S17787" t="s">
        <v>41</v>
      </c>
      <c r="T17787" t="s">
        <v>41765</v>
      </c>
      <c r="U17787" t="s">
        <v>41765</v>
      </c>
      <c r="V17787">
        <v>0</v>
      </c>
      <c r="W17787">
        <v>0</v>
      </c>
      <c r="X17787">
        <v>1</v>
      </c>
      <c r="Y17787">
        <v>0</v>
      </c>
      <c r="Z17787">
        <v>0</v>
      </c>
      <c r="AA17787">
        <v>0</v>
      </c>
      <c r="AB17787">
        <v>0</v>
      </c>
      <c r="AC17787">
        <v>0</v>
      </c>
      <c r="AD17787">
        <v>0</v>
      </c>
    </row>
    <row r="17788" spans="1:30" hidden="1" x14ac:dyDescent="0.3">
      <c r="A17788" t="s">
        <v>51402</v>
      </c>
      <c r="B17788" t="s">
        <v>51403</v>
      </c>
      <c r="C17788" t="s">
        <v>32</v>
      </c>
      <c r="E17788" t="s">
        <v>13211</v>
      </c>
      <c r="F17788">
        <v>51875</v>
      </c>
      <c r="G17788" t="s">
        <v>51402</v>
      </c>
      <c r="H17788" t="s">
        <v>51404</v>
      </c>
      <c r="I17788" t="s">
        <v>51405</v>
      </c>
      <c r="J17788" t="s">
        <v>41765</v>
      </c>
      <c r="K17788" t="s">
        <v>37</v>
      </c>
      <c r="L17788" t="s">
        <v>53</v>
      </c>
      <c r="M17788" t="s">
        <v>1039</v>
      </c>
      <c r="N17788" t="s">
        <v>21435</v>
      </c>
      <c r="O17788" t="s">
        <v>51406</v>
      </c>
      <c r="P17788" s="1">
        <v>38718</v>
      </c>
      <c r="Q17788" t="s">
        <v>53</v>
      </c>
      <c r="R17788" t="s">
        <v>56</v>
      </c>
      <c r="S17788" t="s">
        <v>41</v>
      </c>
      <c r="T17788" t="s">
        <v>41765</v>
      </c>
      <c r="U17788" t="s">
        <v>41765</v>
      </c>
      <c r="V17788">
        <v>0</v>
      </c>
      <c r="W17788">
        <v>0</v>
      </c>
      <c r="X17788">
        <v>1</v>
      </c>
      <c r="Y17788">
        <v>0</v>
      </c>
      <c r="Z17788">
        <v>0</v>
      </c>
      <c r="AA17788">
        <v>0</v>
      </c>
      <c r="AB17788">
        <v>0</v>
      </c>
      <c r="AC17788">
        <v>0</v>
      </c>
      <c r="AD17788">
        <v>0</v>
      </c>
    </row>
    <row r="17789" spans="1:30" hidden="1" x14ac:dyDescent="0.3">
      <c r="A17789" t="s">
        <v>51407</v>
      </c>
      <c r="B17789" t="s">
        <v>51408</v>
      </c>
      <c r="C17789" t="s">
        <v>32</v>
      </c>
      <c r="D17789" t="s">
        <v>33</v>
      </c>
      <c r="E17789" s="1">
        <v>39609</v>
      </c>
      <c r="F17789">
        <v>7500000</v>
      </c>
      <c r="G17789" t="s">
        <v>51407</v>
      </c>
      <c r="H17789" t="s">
        <v>51409</v>
      </c>
      <c r="I17789" t="s">
        <v>51410</v>
      </c>
      <c r="J17789" t="s">
        <v>51411</v>
      </c>
      <c r="K17789" t="s">
        <v>72</v>
      </c>
      <c r="L17789" t="s">
        <v>53</v>
      </c>
      <c r="M17789" t="s">
        <v>116</v>
      </c>
      <c r="N17789" t="s">
        <v>117</v>
      </c>
      <c r="O17789" t="s">
        <v>4929</v>
      </c>
      <c r="P17789" s="1">
        <v>37257</v>
      </c>
      <c r="Q17789" t="s">
        <v>53</v>
      </c>
      <c r="R17789" t="s">
        <v>56</v>
      </c>
      <c r="S17789" t="s">
        <v>41</v>
      </c>
      <c r="T17789" t="s">
        <v>41765</v>
      </c>
      <c r="U17789" t="s">
        <v>41765</v>
      </c>
      <c r="V17789">
        <v>0</v>
      </c>
      <c r="W17789">
        <v>0</v>
      </c>
      <c r="X17789">
        <v>1</v>
      </c>
      <c r="Y17789">
        <v>0</v>
      </c>
      <c r="Z17789">
        <v>0</v>
      </c>
      <c r="AA17789">
        <v>0</v>
      </c>
      <c r="AB17789">
        <v>0</v>
      </c>
      <c r="AC17789">
        <v>0</v>
      </c>
      <c r="AD17789">
        <v>0</v>
      </c>
    </row>
    <row r="17790" spans="1:30" hidden="1" x14ac:dyDescent="0.3">
      <c r="A17790" t="s">
        <v>51412</v>
      </c>
      <c r="B17790" t="s">
        <v>51413</v>
      </c>
      <c r="C17790" t="s">
        <v>32</v>
      </c>
      <c r="E17790" t="s">
        <v>7192</v>
      </c>
      <c r="F17790">
        <v>9000000</v>
      </c>
      <c r="G17790" t="s">
        <v>51412</v>
      </c>
      <c r="H17790" t="s">
        <v>51414</v>
      </c>
      <c r="I17790" t="s">
        <v>51415</v>
      </c>
      <c r="J17790" t="s">
        <v>41994</v>
      </c>
      <c r="K17790" t="s">
        <v>37</v>
      </c>
      <c r="L17790" t="s">
        <v>53</v>
      </c>
      <c r="M17790" t="s">
        <v>54</v>
      </c>
      <c r="N17790" t="s">
        <v>95</v>
      </c>
      <c r="O17790" t="s">
        <v>96</v>
      </c>
      <c r="P17790" s="1">
        <v>35796</v>
      </c>
      <c r="Q17790" t="s">
        <v>53</v>
      </c>
      <c r="R17790" t="s">
        <v>56</v>
      </c>
      <c r="S17790" t="s">
        <v>41</v>
      </c>
      <c r="T17790" t="s">
        <v>41765</v>
      </c>
      <c r="U17790" t="s">
        <v>41765</v>
      </c>
      <c r="V17790">
        <v>0</v>
      </c>
      <c r="W17790">
        <v>0</v>
      </c>
      <c r="X17790">
        <v>1</v>
      </c>
      <c r="Y17790">
        <v>0</v>
      </c>
      <c r="Z17790">
        <v>0</v>
      </c>
      <c r="AA17790">
        <v>0</v>
      </c>
      <c r="AB17790">
        <v>0</v>
      </c>
      <c r="AC17790">
        <v>0</v>
      </c>
      <c r="AD17790">
        <v>0</v>
      </c>
    </row>
    <row r="17791" spans="1:30" hidden="1" x14ac:dyDescent="0.3">
      <c r="A17791" t="s">
        <v>51412</v>
      </c>
      <c r="B17791" t="s">
        <v>51416</v>
      </c>
      <c r="C17791" t="s">
        <v>32</v>
      </c>
      <c r="D17791" t="s">
        <v>50</v>
      </c>
      <c r="E17791" s="1">
        <v>39516</v>
      </c>
      <c r="F17791">
        <v>11000000</v>
      </c>
      <c r="G17791" t="s">
        <v>51412</v>
      </c>
      <c r="H17791" t="s">
        <v>51414</v>
      </c>
      <c r="I17791" t="s">
        <v>51415</v>
      </c>
      <c r="J17791" t="s">
        <v>41994</v>
      </c>
      <c r="K17791" t="s">
        <v>37</v>
      </c>
      <c r="L17791" t="s">
        <v>53</v>
      </c>
      <c r="M17791" t="s">
        <v>54</v>
      </c>
      <c r="N17791" t="s">
        <v>95</v>
      </c>
      <c r="O17791" t="s">
        <v>96</v>
      </c>
      <c r="P17791" s="1">
        <v>35796</v>
      </c>
      <c r="Q17791" t="s">
        <v>53</v>
      </c>
      <c r="R17791" t="s">
        <v>56</v>
      </c>
      <c r="S17791" t="s">
        <v>41</v>
      </c>
      <c r="T17791" t="s">
        <v>41765</v>
      </c>
      <c r="U17791" t="s">
        <v>41765</v>
      </c>
      <c r="V17791">
        <v>0</v>
      </c>
      <c r="W17791">
        <v>0</v>
      </c>
      <c r="X17791">
        <v>1</v>
      </c>
      <c r="Y17791">
        <v>0</v>
      </c>
      <c r="Z17791">
        <v>0</v>
      </c>
      <c r="AA17791">
        <v>0</v>
      </c>
      <c r="AB17791">
        <v>0</v>
      </c>
      <c r="AC17791">
        <v>0</v>
      </c>
      <c r="AD17791">
        <v>0</v>
      </c>
    </row>
    <row r="17792" spans="1:30" hidden="1" x14ac:dyDescent="0.3">
      <c r="A17792" t="s">
        <v>51412</v>
      </c>
      <c r="B17792" t="s">
        <v>51417</v>
      </c>
      <c r="C17792" t="s">
        <v>32</v>
      </c>
      <c r="E17792" t="s">
        <v>14491</v>
      </c>
      <c r="F17792">
        <v>5892744</v>
      </c>
      <c r="G17792" t="s">
        <v>51412</v>
      </c>
      <c r="H17792" t="s">
        <v>51414</v>
      </c>
      <c r="I17792" t="s">
        <v>51415</v>
      </c>
      <c r="J17792" t="s">
        <v>41994</v>
      </c>
      <c r="K17792" t="s">
        <v>37</v>
      </c>
      <c r="L17792" t="s">
        <v>53</v>
      </c>
      <c r="M17792" t="s">
        <v>54</v>
      </c>
      <c r="N17792" t="s">
        <v>95</v>
      </c>
      <c r="O17792" t="s">
        <v>96</v>
      </c>
      <c r="P17792" s="1">
        <v>35796</v>
      </c>
      <c r="Q17792" t="s">
        <v>53</v>
      </c>
      <c r="R17792" t="s">
        <v>56</v>
      </c>
      <c r="S17792" t="s">
        <v>41</v>
      </c>
      <c r="T17792" t="s">
        <v>41765</v>
      </c>
      <c r="U17792" t="s">
        <v>41765</v>
      </c>
      <c r="V17792">
        <v>0</v>
      </c>
      <c r="W17792">
        <v>0</v>
      </c>
      <c r="X17792">
        <v>1</v>
      </c>
      <c r="Y17792">
        <v>0</v>
      </c>
      <c r="Z17792">
        <v>0</v>
      </c>
      <c r="AA17792">
        <v>0</v>
      </c>
      <c r="AB17792">
        <v>0</v>
      </c>
      <c r="AC17792">
        <v>0</v>
      </c>
      <c r="AD17792">
        <v>0</v>
      </c>
    </row>
    <row r="17793" spans="1:30" hidden="1" x14ac:dyDescent="0.3">
      <c r="A17793" t="s">
        <v>51418</v>
      </c>
      <c r="B17793" t="s">
        <v>51419</v>
      </c>
      <c r="C17793" t="s">
        <v>32</v>
      </c>
      <c r="E17793" s="1">
        <v>37690</v>
      </c>
      <c r="F17793">
        <v>9200000</v>
      </c>
      <c r="G17793" t="s">
        <v>51418</v>
      </c>
      <c r="H17793" t="s">
        <v>51420</v>
      </c>
      <c r="I17793" t="s">
        <v>51421</v>
      </c>
      <c r="J17793" t="s">
        <v>51022</v>
      </c>
      <c r="K17793" t="s">
        <v>109</v>
      </c>
      <c r="L17793" t="s">
        <v>53</v>
      </c>
      <c r="M17793" t="s">
        <v>123</v>
      </c>
      <c r="N17793" t="s">
        <v>9162</v>
      </c>
      <c r="O17793" t="s">
        <v>9162</v>
      </c>
      <c r="P17793" s="1">
        <v>33970</v>
      </c>
      <c r="Q17793" t="s">
        <v>53</v>
      </c>
      <c r="R17793" t="s">
        <v>56</v>
      </c>
      <c r="S17793" t="s">
        <v>41</v>
      </c>
      <c r="T17793" t="s">
        <v>41765</v>
      </c>
      <c r="U17793" t="s">
        <v>41765</v>
      </c>
      <c r="V17793">
        <v>0</v>
      </c>
      <c r="W17793">
        <v>0</v>
      </c>
      <c r="X17793">
        <v>1</v>
      </c>
      <c r="Y17793">
        <v>0</v>
      </c>
      <c r="Z17793">
        <v>0</v>
      </c>
      <c r="AA17793">
        <v>0</v>
      </c>
      <c r="AB17793">
        <v>0</v>
      </c>
      <c r="AC17793">
        <v>0</v>
      </c>
      <c r="AD17793">
        <v>0</v>
      </c>
    </row>
    <row r="17794" spans="1:30" hidden="1" x14ac:dyDescent="0.3">
      <c r="A17794" t="s">
        <v>51422</v>
      </c>
      <c r="B17794" t="s">
        <v>51423</v>
      </c>
      <c r="C17794" t="s">
        <v>32</v>
      </c>
      <c r="E17794" s="1">
        <v>40399</v>
      </c>
      <c r="F17794">
        <v>1892560</v>
      </c>
      <c r="G17794" t="s">
        <v>51422</v>
      </c>
      <c r="H17794" t="s">
        <v>51424</v>
      </c>
      <c r="J17794" t="s">
        <v>41765</v>
      </c>
      <c r="K17794" t="s">
        <v>37</v>
      </c>
      <c r="L17794" t="s">
        <v>53</v>
      </c>
      <c r="M17794" t="s">
        <v>1025</v>
      </c>
      <c r="N17794" t="s">
        <v>23583</v>
      </c>
      <c r="O17794" t="s">
        <v>23583</v>
      </c>
      <c r="P17794" s="1">
        <v>37622</v>
      </c>
      <c r="Q17794" t="s">
        <v>53</v>
      </c>
      <c r="R17794" t="s">
        <v>56</v>
      </c>
      <c r="S17794" t="s">
        <v>41</v>
      </c>
      <c r="T17794" t="s">
        <v>41765</v>
      </c>
      <c r="U17794" t="s">
        <v>41765</v>
      </c>
      <c r="V17794">
        <v>0</v>
      </c>
      <c r="W17794">
        <v>0</v>
      </c>
      <c r="X17794">
        <v>1</v>
      </c>
      <c r="Y17794">
        <v>0</v>
      </c>
      <c r="Z17794">
        <v>0</v>
      </c>
      <c r="AA17794">
        <v>0</v>
      </c>
      <c r="AB17794">
        <v>0</v>
      </c>
      <c r="AC17794">
        <v>0</v>
      </c>
      <c r="AD17794">
        <v>0</v>
      </c>
    </row>
    <row r="17795" spans="1:30" hidden="1" x14ac:dyDescent="0.3">
      <c r="A17795" t="s">
        <v>51425</v>
      </c>
      <c r="B17795" t="s">
        <v>51426</v>
      </c>
      <c r="C17795" t="s">
        <v>32</v>
      </c>
      <c r="D17795" t="s">
        <v>50</v>
      </c>
      <c r="E17795" s="1">
        <v>41702</v>
      </c>
      <c r="F17795">
        <v>4100000</v>
      </c>
      <c r="G17795" t="s">
        <v>51425</v>
      </c>
      <c r="H17795" t="s">
        <v>51427</v>
      </c>
      <c r="I17795" t="s">
        <v>51428</v>
      </c>
      <c r="J17795" t="s">
        <v>41765</v>
      </c>
      <c r="K17795" t="s">
        <v>37</v>
      </c>
      <c r="L17795" t="s">
        <v>53</v>
      </c>
      <c r="M17795" t="s">
        <v>3622</v>
      </c>
      <c r="N17795" t="s">
        <v>3623</v>
      </c>
      <c r="O17795" t="s">
        <v>3623</v>
      </c>
      <c r="Q17795" t="s">
        <v>53</v>
      </c>
      <c r="R17795" t="s">
        <v>56</v>
      </c>
      <c r="S17795" t="s">
        <v>41</v>
      </c>
      <c r="T17795" t="s">
        <v>41765</v>
      </c>
      <c r="U17795" t="s">
        <v>41765</v>
      </c>
      <c r="V17795">
        <v>0</v>
      </c>
      <c r="W17795">
        <v>0</v>
      </c>
      <c r="X17795">
        <v>1</v>
      </c>
      <c r="Y17795">
        <v>0</v>
      </c>
      <c r="Z17795">
        <v>0</v>
      </c>
      <c r="AA17795">
        <v>0</v>
      </c>
      <c r="AB17795">
        <v>0</v>
      </c>
      <c r="AC17795">
        <v>0</v>
      </c>
      <c r="AD17795">
        <v>0</v>
      </c>
    </row>
    <row r="17796" spans="1:30" hidden="1" x14ac:dyDescent="0.3">
      <c r="A17796" t="s">
        <v>51429</v>
      </c>
      <c r="B17796" t="s">
        <v>51430</v>
      </c>
      <c r="C17796" t="s">
        <v>32</v>
      </c>
      <c r="D17796" t="s">
        <v>50</v>
      </c>
      <c r="E17796" s="1">
        <v>40488</v>
      </c>
      <c r="F17796">
        <v>10000000</v>
      </c>
      <c r="G17796" t="s">
        <v>51429</v>
      </c>
      <c r="H17796" t="s">
        <v>51431</v>
      </c>
      <c r="I17796" t="s">
        <v>51432</v>
      </c>
      <c r="J17796" t="s">
        <v>41765</v>
      </c>
      <c r="K17796" t="s">
        <v>168</v>
      </c>
      <c r="L17796" t="s">
        <v>53</v>
      </c>
      <c r="M17796" t="s">
        <v>54</v>
      </c>
      <c r="N17796" t="s">
        <v>939</v>
      </c>
      <c r="O17796" t="s">
        <v>939</v>
      </c>
      <c r="P17796" s="1">
        <v>39448</v>
      </c>
      <c r="Q17796" t="s">
        <v>53</v>
      </c>
      <c r="R17796" t="s">
        <v>56</v>
      </c>
      <c r="S17796" t="s">
        <v>41</v>
      </c>
      <c r="T17796" t="s">
        <v>41765</v>
      </c>
      <c r="U17796" t="s">
        <v>41765</v>
      </c>
      <c r="V17796">
        <v>0</v>
      </c>
      <c r="W17796">
        <v>0</v>
      </c>
      <c r="X17796">
        <v>1</v>
      </c>
      <c r="Y17796">
        <v>0</v>
      </c>
      <c r="Z17796">
        <v>0</v>
      </c>
      <c r="AA17796">
        <v>0</v>
      </c>
      <c r="AB17796">
        <v>0</v>
      </c>
      <c r="AC17796">
        <v>0</v>
      </c>
      <c r="AD17796">
        <v>0</v>
      </c>
    </row>
    <row r="17797" spans="1:30" hidden="1" x14ac:dyDescent="0.3">
      <c r="A17797" t="s">
        <v>51429</v>
      </c>
      <c r="B17797" t="s">
        <v>51433</v>
      </c>
      <c r="C17797" t="s">
        <v>32</v>
      </c>
      <c r="D17797" t="s">
        <v>139</v>
      </c>
      <c r="E17797" s="1">
        <v>41373</v>
      </c>
      <c r="F17797">
        <v>45900000</v>
      </c>
      <c r="G17797" t="s">
        <v>51429</v>
      </c>
      <c r="H17797" t="s">
        <v>51431</v>
      </c>
      <c r="I17797" t="s">
        <v>51432</v>
      </c>
      <c r="J17797" t="s">
        <v>41765</v>
      </c>
      <c r="K17797" t="s">
        <v>168</v>
      </c>
      <c r="L17797" t="s">
        <v>53</v>
      </c>
      <c r="M17797" t="s">
        <v>54</v>
      </c>
      <c r="N17797" t="s">
        <v>939</v>
      </c>
      <c r="O17797" t="s">
        <v>939</v>
      </c>
      <c r="P17797" s="1">
        <v>39448</v>
      </c>
      <c r="Q17797" t="s">
        <v>53</v>
      </c>
      <c r="R17797" t="s">
        <v>56</v>
      </c>
      <c r="S17797" t="s">
        <v>41</v>
      </c>
      <c r="T17797" t="s">
        <v>41765</v>
      </c>
      <c r="U17797" t="s">
        <v>41765</v>
      </c>
      <c r="V17797">
        <v>0</v>
      </c>
      <c r="W17797">
        <v>0</v>
      </c>
      <c r="X17797">
        <v>1</v>
      </c>
      <c r="Y17797">
        <v>0</v>
      </c>
      <c r="Z17797">
        <v>0</v>
      </c>
      <c r="AA17797">
        <v>0</v>
      </c>
      <c r="AB17797">
        <v>0</v>
      </c>
      <c r="AC17797">
        <v>0</v>
      </c>
      <c r="AD17797">
        <v>0</v>
      </c>
    </row>
    <row r="17798" spans="1:30" hidden="1" x14ac:dyDescent="0.3">
      <c r="A17798" t="s">
        <v>51429</v>
      </c>
      <c r="B17798" t="s">
        <v>51434</v>
      </c>
      <c r="C17798" t="s">
        <v>32</v>
      </c>
      <c r="D17798" t="s">
        <v>33</v>
      </c>
      <c r="E17798" t="s">
        <v>3766</v>
      </c>
      <c r="F17798">
        <v>38500000</v>
      </c>
      <c r="G17798" t="s">
        <v>51429</v>
      </c>
      <c r="H17798" t="s">
        <v>51431</v>
      </c>
      <c r="I17798" t="s">
        <v>51432</v>
      </c>
      <c r="J17798" t="s">
        <v>41765</v>
      </c>
      <c r="K17798" t="s">
        <v>168</v>
      </c>
      <c r="L17798" t="s">
        <v>53</v>
      </c>
      <c r="M17798" t="s">
        <v>54</v>
      </c>
      <c r="N17798" t="s">
        <v>939</v>
      </c>
      <c r="O17798" t="s">
        <v>939</v>
      </c>
      <c r="P17798" s="1">
        <v>39448</v>
      </c>
      <c r="Q17798" t="s">
        <v>53</v>
      </c>
      <c r="R17798" t="s">
        <v>56</v>
      </c>
      <c r="S17798" t="s">
        <v>41</v>
      </c>
      <c r="T17798" t="s">
        <v>41765</v>
      </c>
      <c r="U17798" t="s">
        <v>41765</v>
      </c>
      <c r="V17798">
        <v>0</v>
      </c>
      <c r="W17798">
        <v>0</v>
      </c>
      <c r="X17798">
        <v>1</v>
      </c>
      <c r="Y17798">
        <v>0</v>
      </c>
      <c r="Z17798">
        <v>0</v>
      </c>
      <c r="AA17798">
        <v>0</v>
      </c>
      <c r="AB17798">
        <v>0</v>
      </c>
      <c r="AC17798">
        <v>0</v>
      </c>
      <c r="AD17798">
        <v>0</v>
      </c>
    </row>
    <row r="17799" spans="1:30" hidden="1" x14ac:dyDescent="0.3">
      <c r="A17799" t="s">
        <v>51429</v>
      </c>
      <c r="B17799" t="s">
        <v>51435</v>
      </c>
      <c r="C17799" t="s">
        <v>32</v>
      </c>
      <c r="D17799" t="s">
        <v>322</v>
      </c>
      <c r="E17799" t="s">
        <v>8080</v>
      </c>
      <c r="F17799">
        <v>49000000</v>
      </c>
      <c r="G17799" t="s">
        <v>51429</v>
      </c>
      <c r="H17799" t="s">
        <v>51431</v>
      </c>
      <c r="I17799" t="s">
        <v>51432</v>
      </c>
      <c r="J17799" t="s">
        <v>41765</v>
      </c>
      <c r="K17799" t="s">
        <v>168</v>
      </c>
      <c r="L17799" t="s">
        <v>53</v>
      </c>
      <c r="M17799" t="s">
        <v>54</v>
      </c>
      <c r="N17799" t="s">
        <v>939</v>
      </c>
      <c r="O17799" t="s">
        <v>939</v>
      </c>
      <c r="P17799" s="1">
        <v>39448</v>
      </c>
      <c r="Q17799" t="s">
        <v>53</v>
      </c>
      <c r="R17799" t="s">
        <v>56</v>
      </c>
      <c r="S17799" t="s">
        <v>41</v>
      </c>
      <c r="T17799" t="s">
        <v>41765</v>
      </c>
      <c r="U17799" t="s">
        <v>41765</v>
      </c>
      <c r="V17799">
        <v>0</v>
      </c>
      <c r="W17799">
        <v>0</v>
      </c>
      <c r="X17799">
        <v>1</v>
      </c>
      <c r="Y17799">
        <v>0</v>
      </c>
      <c r="Z17799">
        <v>0</v>
      </c>
      <c r="AA17799">
        <v>0</v>
      </c>
      <c r="AB17799">
        <v>0</v>
      </c>
      <c r="AC17799">
        <v>0</v>
      </c>
      <c r="AD17799">
        <v>0</v>
      </c>
    </row>
    <row r="17800" spans="1:30" hidden="1" x14ac:dyDescent="0.3">
      <c r="A17800" t="s">
        <v>51436</v>
      </c>
      <c r="B17800" t="s">
        <v>51437</v>
      </c>
      <c r="C17800" t="s">
        <v>32</v>
      </c>
      <c r="D17800" t="s">
        <v>50</v>
      </c>
      <c r="E17800" t="s">
        <v>17041</v>
      </c>
      <c r="F17800">
        <v>1170000</v>
      </c>
      <c r="G17800" t="s">
        <v>51436</v>
      </c>
      <c r="H17800" t="s">
        <v>51438</v>
      </c>
      <c r="I17800" t="s">
        <v>51439</v>
      </c>
      <c r="J17800" t="s">
        <v>41765</v>
      </c>
      <c r="K17800" t="s">
        <v>37</v>
      </c>
      <c r="L17800" t="s">
        <v>53</v>
      </c>
      <c r="M17800" t="s">
        <v>54</v>
      </c>
      <c r="N17800" t="s">
        <v>939</v>
      </c>
      <c r="O17800" t="s">
        <v>939</v>
      </c>
      <c r="Q17800" t="s">
        <v>53</v>
      </c>
      <c r="R17800" t="s">
        <v>56</v>
      </c>
      <c r="S17800" t="s">
        <v>41</v>
      </c>
      <c r="T17800" t="s">
        <v>41765</v>
      </c>
      <c r="U17800" t="s">
        <v>41765</v>
      </c>
      <c r="V17800">
        <v>0</v>
      </c>
      <c r="W17800">
        <v>0</v>
      </c>
      <c r="X17800">
        <v>1</v>
      </c>
      <c r="Y17800">
        <v>0</v>
      </c>
      <c r="Z17800">
        <v>0</v>
      </c>
      <c r="AA17800">
        <v>0</v>
      </c>
      <c r="AB17800">
        <v>0</v>
      </c>
      <c r="AC17800">
        <v>0</v>
      </c>
      <c r="AD17800">
        <v>0</v>
      </c>
    </row>
    <row r="17801" spans="1:30" hidden="1" x14ac:dyDescent="0.3">
      <c r="A17801" t="s">
        <v>51440</v>
      </c>
      <c r="B17801" t="s">
        <v>51441</v>
      </c>
      <c r="C17801" t="s">
        <v>32</v>
      </c>
      <c r="E17801" s="1">
        <v>40185</v>
      </c>
      <c r="F17801">
        <v>493036</v>
      </c>
      <c r="G17801" t="s">
        <v>51440</v>
      </c>
      <c r="H17801" t="s">
        <v>51442</v>
      </c>
      <c r="J17801" t="s">
        <v>41765</v>
      </c>
      <c r="K17801" t="s">
        <v>37</v>
      </c>
      <c r="L17801" t="s">
        <v>53</v>
      </c>
      <c r="M17801" t="s">
        <v>54</v>
      </c>
      <c r="N17801" t="s">
        <v>95</v>
      </c>
      <c r="O17801" t="s">
        <v>1160</v>
      </c>
      <c r="Q17801" t="s">
        <v>53</v>
      </c>
      <c r="R17801" t="s">
        <v>56</v>
      </c>
      <c r="S17801" t="s">
        <v>41</v>
      </c>
      <c r="T17801" t="s">
        <v>41765</v>
      </c>
      <c r="U17801" t="s">
        <v>41765</v>
      </c>
      <c r="V17801">
        <v>0</v>
      </c>
      <c r="W17801">
        <v>0</v>
      </c>
      <c r="X17801">
        <v>1</v>
      </c>
      <c r="Y17801">
        <v>0</v>
      </c>
      <c r="Z17801">
        <v>0</v>
      </c>
      <c r="AA17801">
        <v>0</v>
      </c>
      <c r="AB17801">
        <v>0</v>
      </c>
      <c r="AC17801">
        <v>0</v>
      </c>
      <c r="AD17801">
        <v>0</v>
      </c>
    </row>
    <row r="17802" spans="1:30" hidden="1" x14ac:dyDescent="0.3">
      <c r="A17802" t="s">
        <v>51440</v>
      </c>
      <c r="B17802" t="s">
        <v>51443</v>
      </c>
      <c r="C17802" t="s">
        <v>32</v>
      </c>
      <c r="D17802" t="s">
        <v>33</v>
      </c>
      <c r="E17802" s="1">
        <v>40185</v>
      </c>
      <c r="F17802">
        <v>1361841</v>
      </c>
      <c r="G17802" t="s">
        <v>51440</v>
      </c>
      <c r="H17802" t="s">
        <v>51442</v>
      </c>
      <c r="J17802" t="s">
        <v>41765</v>
      </c>
      <c r="K17802" t="s">
        <v>37</v>
      </c>
      <c r="L17802" t="s">
        <v>53</v>
      </c>
      <c r="M17802" t="s">
        <v>54</v>
      </c>
      <c r="N17802" t="s">
        <v>95</v>
      </c>
      <c r="O17802" t="s">
        <v>1160</v>
      </c>
      <c r="Q17802" t="s">
        <v>53</v>
      </c>
      <c r="R17802" t="s">
        <v>56</v>
      </c>
      <c r="S17802" t="s">
        <v>41</v>
      </c>
      <c r="T17802" t="s">
        <v>41765</v>
      </c>
      <c r="U17802" t="s">
        <v>41765</v>
      </c>
      <c r="V17802">
        <v>0</v>
      </c>
      <c r="W17802">
        <v>0</v>
      </c>
      <c r="X17802">
        <v>1</v>
      </c>
      <c r="Y17802">
        <v>0</v>
      </c>
      <c r="Z17802">
        <v>0</v>
      </c>
      <c r="AA17802">
        <v>0</v>
      </c>
      <c r="AB17802">
        <v>0</v>
      </c>
      <c r="AC17802">
        <v>0</v>
      </c>
      <c r="AD17802">
        <v>0</v>
      </c>
    </row>
    <row r="17803" spans="1:30" hidden="1" x14ac:dyDescent="0.3">
      <c r="A17803" t="s">
        <v>51440</v>
      </c>
      <c r="B17803" t="s">
        <v>51444</v>
      </c>
      <c r="C17803" t="s">
        <v>32</v>
      </c>
      <c r="D17803" t="s">
        <v>33</v>
      </c>
      <c r="E17803" t="s">
        <v>51445</v>
      </c>
      <c r="F17803">
        <v>6600000</v>
      </c>
      <c r="G17803" t="s">
        <v>51440</v>
      </c>
      <c r="H17803" t="s">
        <v>51442</v>
      </c>
      <c r="J17803" t="s">
        <v>41765</v>
      </c>
      <c r="K17803" t="s">
        <v>37</v>
      </c>
      <c r="L17803" t="s">
        <v>53</v>
      </c>
      <c r="M17803" t="s">
        <v>54</v>
      </c>
      <c r="N17803" t="s">
        <v>95</v>
      </c>
      <c r="O17803" t="s">
        <v>1160</v>
      </c>
      <c r="Q17803" t="s">
        <v>53</v>
      </c>
      <c r="R17803" t="s">
        <v>56</v>
      </c>
      <c r="S17803" t="s">
        <v>41</v>
      </c>
      <c r="T17803" t="s">
        <v>41765</v>
      </c>
      <c r="U17803" t="s">
        <v>41765</v>
      </c>
      <c r="V17803">
        <v>0</v>
      </c>
      <c r="W17803">
        <v>0</v>
      </c>
      <c r="X17803">
        <v>1</v>
      </c>
      <c r="Y17803">
        <v>0</v>
      </c>
      <c r="Z17803">
        <v>0</v>
      </c>
      <c r="AA17803">
        <v>0</v>
      </c>
      <c r="AB17803">
        <v>0</v>
      </c>
      <c r="AC17803">
        <v>0</v>
      </c>
      <c r="AD17803">
        <v>0</v>
      </c>
    </row>
    <row r="17804" spans="1:30" hidden="1" x14ac:dyDescent="0.3">
      <c r="A17804" t="s">
        <v>51446</v>
      </c>
      <c r="B17804" t="s">
        <v>51447</v>
      </c>
      <c r="C17804" t="s">
        <v>32</v>
      </c>
      <c r="D17804" t="s">
        <v>33</v>
      </c>
      <c r="E17804" s="1">
        <v>40972</v>
      </c>
      <c r="F17804">
        <v>37000000</v>
      </c>
      <c r="G17804" t="s">
        <v>51446</v>
      </c>
      <c r="H17804" t="s">
        <v>51448</v>
      </c>
      <c r="I17804" t="s">
        <v>51449</v>
      </c>
      <c r="J17804" t="s">
        <v>41765</v>
      </c>
      <c r="K17804" t="s">
        <v>168</v>
      </c>
      <c r="L17804" t="s">
        <v>53</v>
      </c>
      <c r="M17804" t="s">
        <v>150</v>
      </c>
      <c r="N17804" t="s">
        <v>151</v>
      </c>
      <c r="O17804" t="s">
        <v>151</v>
      </c>
      <c r="P17804" s="1">
        <v>40544</v>
      </c>
      <c r="Q17804" t="s">
        <v>53</v>
      </c>
      <c r="R17804" t="s">
        <v>56</v>
      </c>
      <c r="S17804" t="s">
        <v>41</v>
      </c>
      <c r="T17804" t="s">
        <v>41765</v>
      </c>
      <c r="U17804" t="s">
        <v>41765</v>
      </c>
      <c r="V17804">
        <v>0</v>
      </c>
      <c r="W17804">
        <v>0</v>
      </c>
      <c r="X17804">
        <v>1</v>
      </c>
      <c r="Y17804">
        <v>0</v>
      </c>
      <c r="Z17804">
        <v>0</v>
      </c>
      <c r="AA17804">
        <v>0</v>
      </c>
      <c r="AB17804">
        <v>0</v>
      </c>
      <c r="AC17804">
        <v>0</v>
      </c>
      <c r="AD17804">
        <v>0</v>
      </c>
    </row>
    <row r="17805" spans="1:30" hidden="1" x14ac:dyDescent="0.3">
      <c r="A17805" t="s">
        <v>51446</v>
      </c>
      <c r="B17805" t="s">
        <v>51450</v>
      </c>
      <c r="C17805" t="s">
        <v>32</v>
      </c>
      <c r="D17805" t="s">
        <v>50</v>
      </c>
      <c r="E17805" s="1">
        <v>40857</v>
      </c>
      <c r="F17805">
        <v>6000000</v>
      </c>
      <c r="G17805" t="s">
        <v>51446</v>
      </c>
      <c r="H17805" t="s">
        <v>51448</v>
      </c>
      <c r="I17805" t="s">
        <v>51449</v>
      </c>
      <c r="J17805" t="s">
        <v>41765</v>
      </c>
      <c r="K17805" t="s">
        <v>168</v>
      </c>
      <c r="L17805" t="s">
        <v>53</v>
      </c>
      <c r="M17805" t="s">
        <v>150</v>
      </c>
      <c r="N17805" t="s">
        <v>151</v>
      </c>
      <c r="O17805" t="s">
        <v>151</v>
      </c>
      <c r="P17805" s="1">
        <v>40544</v>
      </c>
      <c r="Q17805" t="s">
        <v>53</v>
      </c>
      <c r="R17805" t="s">
        <v>56</v>
      </c>
      <c r="S17805" t="s">
        <v>41</v>
      </c>
      <c r="T17805" t="s">
        <v>41765</v>
      </c>
      <c r="U17805" t="s">
        <v>41765</v>
      </c>
      <c r="V17805">
        <v>0</v>
      </c>
      <c r="W17805">
        <v>0</v>
      </c>
      <c r="X17805">
        <v>1</v>
      </c>
      <c r="Y17805">
        <v>0</v>
      </c>
      <c r="Z17805">
        <v>0</v>
      </c>
      <c r="AA17805">
        <v>0</v>
      </c>
      <c r="AB17805">
        <v>0</v>
      </c>
      <c r="AC17805">
        <v>0</v>
      </c>
      <c r="AD17805">
        <v>0</v>
      </c>
    </row>
    <row r="17806" spans="1:30" hidden="1" x14ac:dyDescent="0.3">
      <c r="A17806" t="s">
        <v>51446</v>
      </c>
      <c r="B17806" t="s">
        <v>51451</v>
      </c>
      <c r="C17806" t="s">
        <v>32</v>
      </c>
      <c r="D17806" t="s">
        <v>139</v>
      </c>
      <c r="E17806" s="1">
        <v>41098</v>
      </c>
      <c r="F17806">
        <v>4000000</v>
      </c>
      <c r="G17806" t="s">
        <v>51446</v>
      </c>
      <c r="H17806" t="s">
        <v>51448</v>
      </c>
      <c r="I17806" t="s">
        <v>51449</v>
      </c>
      <c r="J17806" t="s">
        <v>41765</v>
      </c>
      <c r="K17806" t="s">
        <v>168</v>
      </c>
      <c r="L17806" t="s">
        <v>53</v>
      </c>
      <c r="M17806" t="s">
        <v>150</v>
      </c>
      <c r="N17806" t="s">
        <v>151</v>
      </c>
      <c r="O17806" t="s">
        <v>151</v>
      </c>
      <c r="P17806" s="1">
        <v>40544</v>
      </c>
      <c r="Q17806" t="s">
        <v>53</v>
      </c>
      <c r="R17806" t="s">
        <v>56</v>
      </c>
      <c r="S17806" t="s">
        <v>41</v>
      </c>
      <c r="T17806" t="s">
        <v>41765</v>
      </c>
      <c r="U17806" t="s">
        <v>41765</v>
      </c>
      <c r="V17806">
        <v>0</v>
      </c>
      <c r="W17806">
        <v>0</v>
      </c>
      <c r="X17806">
        <v>1</v>
      </c>
      <c r="Y17806">
        <v>0</v>
      </c>
      <c r="Z17806">
        <v>0</v>
      </c>
      <c r="AA17806">
        <v>0</v>
      </c>
      <c r="AB17806">
        <v>0</v>
      </c>
      <c r="AC17806">
        <v>0</v>
      </c>
      <c r="AD17806">
        <v>0</v>
      </c>
    </row>
    <row r="17807" spans="1:30" hidden="1" x14ac:dyDescent="0.3">
      <c r="A17807" t="s">
        <v>51446</v>
      </c>
      <c r="B17807" t="s">
        <v>51452</v>
      </c>
      <c r="C17807" t="s">
        <v>32</v>
      </c>
      <c r="D17807" t="s">
        <v>322</v>
      </c>
      <c r="E17807" t="s">
        <v>6065</v>
      </c>
      <c r="F17807">
        <v>34999920</v>
      </c>
      <c r="G17807" t="s">
        <v>51446</v>
      </c>
      <c r="H17807" t="s">
        <v>51448</v>
      </c>
      <c r="I17807" t="s">
        <v>51449</v>
      </c>
      <c r="J17807" t="s">
        <v>41765</v>
      </c>
      <c r="K17807" t="s">
        <v>168</v>
      </c>
      <c r="L17807" t="s">
        <v>53</v>
      </c>
      <c r="M17807" t="s">
        <v>150</v>
      </c>
      <c r="N17807" t="s">
        <v>151</v>
      </c>
      <c r="O17807" t="s">
        <v>151</v>
      </c>
      <c r="P17807" s="1">
        <v>40544</v>
      </c>
      <c r="Q17807" t="s">
        <v>53</v>
      </c>
      <c r="R17807" t="s">
        <v>56</v>
      </c>
      <c r="S17807" t="s">
        <v>41</v>
      </c>
      <c r="T17807" t="s">
        <v>41765</v>
      </c>
      <c r="U17807" t="s">
        <v>41765</v>
      </c>
      <c r="V17807">
        <v>0</v>
      </c>
      <c r="W17807">
        <v>0</v>
      </c>
      <c r="X17807">
        <v>1</v>
      </c>
      <c r="Y17807">
        <v>0</v>
      </c>
      <c r="Z17807">
        <v>0</v>
      </c>
      <c r="AA17807">
        <v>0</v>
      </c>
      <c r="AB17807">
        <v>0</v>
      </c>
      <c r="AC17807">
        <v>0</v>
      </c>
      <c r="AD17807">
        <v>0</v>
      </c>
    </row>
    <row r="17808" spans="1:30" hidden="1" x14ac:dyDescent="0.3">
      <c r="A17808" t="s">
        <v>51453</v>
      </c>
      <c r="B17808" t="s">
        <v>51454</v>
      </c>
      <c r="C17808" t="s">
        <v>32</v>
      </c>
      <c r="E17808" t="s">
        <v>5873</v>
      </c>
      <c r="F17808">
        <v>3000000</v>
      </c>
      <c r="G17808" t="s">
        <v>51453</v>
      </c>
      <c r="H17808" t="s">
        <v>51455</v>
      </c>
      <c r="I17808" t="s">
        <v>51456</v>
      </c>
      <c r="J17808" t="s">
        <v>41765</v>
      </c>
      <c r="K17808" t="s">
        <v>37</v>
      </c>
      <c r="L17808" t="s">
        <v>53</v>
      </c>
      <c r="M17808" t="s">
        <v>54</v>
      </c>
      <c r="N17808" t="s">
        <v>4801</v>
      </c>
      <c r="O17808" t="s">
        <v>4801</v>
      </c>
      <c r="P17808" s="1">
        <v>40179</v>
      </c>
      <c r="Q17808" t="s">
        <v>53</v>
      </c>
      <c r="R17808" t="s">
        <v>56</v>
      </c>
      <c r="S17808" t="s">
        <v>41</v>
      </c>
      <c r="T17808" t="s">
        <v>41765</v>
      </c>
      <c r="U17808" t="s">
        <v>41765</v>
      </c>
      <c r="V17808">
        <v>0</v>
      </c>
      <c r="W17808">
        <v>0</v>
      </c>
      <c r="X17808">
        <v>1</v>
      </c>
      <c r="Y17808">
        <v>0</v>
      </c>
      <c r="Z17808">
        <v>0</v>
      </c>
      <c r="AA17808">
        <v>0</v>
      </c>
      <c r="AB17808">
        <v>0</v>
      </c>
      <c r="AC17808">
        <v>0</v>
      </c>
      <c r="AD17808">
        <v>0</v>
      </c>
    </row>
    <row r="17809" spans="1:30" hidden="1" x14ac:dyDescent="0.3">
      <c r="A17809" t="s">
        <v>51457</v>
      </c>
      <c r="B17809" t="s">
        <v>51458</v>
      </c>
      <c r="C17809" t="s">
        <v>32</v>
      </c>
      <c r="E17809" t="s">
        <v>26276</v>
      </c>
      <c r="F17809">
        <v>7500000</v>
      </c>
      <c r="G17809" t="s">
        <v>51457</v>
      </c>
      <c r="H17809" t="s">
        <v>51459</v>
      </c>
      <c r="I17809" t="s">
        <v>51460</v>
      </c>
      <c r="J17809" t="s">
        <v>41765</v>
      </c>
      <c r="K17809" t="s">
        <v>168</v>
      </c>
      <c r="L17809" t="s">
        <v>53</v>
      </c>
      <c r="M17809" t="s">
        <v>54</v>
      </c>
      <c r="N17809" t="s">
        <v>95</v>
      </c>
      <c r="O17809" t="s">
        <v>6970</v>
      </c>
      <c r="P17809" s="1">
        <v>32143</v>
      </c>
      <c r="Q17809" t="s">
        <v>53</v>
      </c>
      <c r="R17809" t="s">
        <v>56</v>
      </c>
      <c r="S17809" t="s">
        <v>41</v>
      </c>
      <c r="T17809" t="s">
        <v>41765</v>
      </c>
      <c r="U17809" t="s">
        <v>41765</v>
      </c>
      <c r="V17809">
        <v>0</v>
      </c>
      <c r="W17809">
        <v>0</v>
      </c>
      <c r="X17809">
        <v>1</v>
      </c>
      <c r="Y17809">
        <v>0</v>
      </c>
      <c r="Z17809">
        <v>0</v>
      </c>
      <c r="AA17809">
        <v>0</v>
      </c>
      <c r="AB17809">
        <v>0</v>
      </c>
      <c r="AC17809">
        <v>0</v>
      </c>
      <c r="AD17809">
        <v>0</v>
      </c>
    </row>
    <row r="17810" spans="1:30" hidden="1" x14ac:dyDescent="0.3">
      <c r="A17810" t="s">
        <v>51461</v>
      </c>
      <c r="B17810" t="s">
        <v>51462</v>
      </c>
      <c r="C17810" t="s">
        <v>32</v>
      </c>
      <c r="E17810" s="1">
        <v>40062</v>
      </c>
      <c r="F17810">
        <v>5250000</v>
      </c>
      <c r="G17810" t="s">
        <v>51461</v>
      </c>
      <c r="H17810" t="s">
        <v>51463</v>
      </c>
      <c r="I17810" t="s">
        <v>51464</v>
      </c>
      <c r="J17810" t="s">
        <v>41765</v>
      </c>
      <c r="K17810" t="s">
        <v>168</v>
      </c>
      <c r="L17810" t="s">
        <v>53</v>
      </c>
      <c r="M17810" t="s">
        <v>717</v>
      </c>
      <c r="N17810" t="s">
        <v>1531</v>
      </c>
      <c r="O17810" t="s">
        <v>1532</v>
      </c>
      <c r="Q17810" t="s">
        <v>53</v>
      </c>
      <c r="R17810" t="s">
        <v>56</v>
      </c>
      <c r="S17810" t="s">
        <v>41</v>
      </c>
      <c r="T17810" t="s">
        <v>41765</v>
      </c>
      <c r="U17810" t="s">
        <v>41765</v>
      </c>
      <c r="V17810">
        <v>0</v>
      </c>
      <c r="W17810">
        <v>0</v>
      </c>
      <c r="X17810">
        <v>1</v>
      </c>
      <c r="Y17810">
        <v>0</v>
      </c>
      <c r="Z17810">
        <v>0</v>
      </c>
      <c r="AA17810">
        <v>0</v>
      </c>
      <c r="AB17810">
        <v>0</v>
      </c>
      <c r="AC17810">
        <v>0</v>
      </c>
      <c r="AD17810">
        <v>0</v>
      </c>
    </row>
    <row r="17811" spans="1:30" hidden="1" x14ac:dyDescent="0.3">
      <c r="A17811" t="s">
        <v>51465</v>
      </c>
      <c r="B17811" t="s">
        <v>51466</v>
      </c>
      <c r="C17811" t="s">
        <v>32</v>
      </c>
      <c r="D17811" t="s">
        <v>50</v>
      </c>
      <c r="E17811" t="s">
        <v>26470</v>
      </c>
      <c r="F17811">
        <v>3000000</v>
      </c>
      <c r="G17811" t="s">
        <v>51465</v>
      </c>
      <c r="H17811" t="s">
        <v>51467</v>
      </c>
      <c r="I17811" t="s">
        <v>51468</v>
      </c>
      <c r="J17811" t="s">
        <v>41765</v>
      </c>
      <c r="K17811" t="s">
        <v>37</v>
      </c>
      <c r="L17811" t="s">
        <v>53</v>
      </c>
      <c r="M17811" t="s">
        <v>73</v>
      </c>
      <c r="N17811" t="s">
        <v>8878</v>
      </c>
      <c r="O17811" t="s">
        <v>10175</v>
      </c>
      <c r="P17811" s="1">
        <v>37622</v>
      </c>
      <c r="Q17811" t="s">
        <v>53</v>
      </c>
      <c r="R17811" t="s">
        <v>56</v>
      </c>
      <c r="S17811" t="s">
        <v>41</v>
      </c>
      <c r="T17811" t="s">
        <v>41765</v>
      </c>
      <c r="U17811" t="s">
        <v>41765</v>
      </c>
      <c r="V17811">
        <v>0</v>
      </c>
      <c r="W17811">
        <v>0</v>
      </c>
      <c r="X17811">
        <v>1</v>
      </c>
      <c r="Y17811">
        <v>0</v>
      </c>
      <c r="Z17811">
        <v>0</v>
      </c>
      <c r="AA17811">
        <v>0</v>
      </c>
      <c r="AB17811">
        <v>0</v>
      </c>
      <c r="AC17811">
        <v>0</v>
      </c>
      <c r="AD17811">
        <v>0</v>
      </c>
    </row>
    <row r="17812" spans="1:30" hidden="1" x14ac:dyDescent="0.3">
      <c r="A17812" t="s">
        <v>51465</v>
      </c>
      <c r="B17812" t="s">
        <v>51469</v>
      </c>
      <c r="C17812" t="s">
        <v>32</v>
      </c>
      <c r="D17812" t="s">
        <v>33</v>
      </c>
      <c r="E17812" s="1">
        <v>41223</v>
      </c>
      <c r="F17812">
        <v>1742315</v>
      </c>
      <c r="G17812" t="s">
        <v>51465</v>
      </c>
      <c r="H17812" t="s">
        <v>51467</v>
      </c>
      <c r="I17812" t="s">
        <v>51468</v>
      </c>
      <c r="J17812" t="s">
        <v>41765</v>
      </c>
      <c r="K17812" t="s">
        <v>37</v>
      </c>
      <c r="L17812" t="s">
        <v>53</v>
      </c>
      <c r="M17812" t="s">
        <v>73</v>
      </c>
      <c r="N17812" t="s">
        <v>8878</v>
      </c>
      <c r="O17812" t="s">
        <v>10175</v>
      </c>
      <c r="P17812" s="1">
        <v>37622</v>
      </c>
      <c r="Q17812" t="s">
        <v>53</v>
      </c>
      <c r="R17812" t="s">
        <v>56</v>
      </c>
      <c r="S17812" t="s">
        <v>41</v>
      </c>
      <c r="T17812" t="s">
        <v>41765</v>
      </c>
      <c r="U17812" t="s">
        <v>41765</v>
      </c>
      <c r="V17812">
        <v>0</v>
      </c>
      <c r="W17812">
        <v>0</v>
      </c>
      <c r="X17812">
        <v>1</v>
      </c>
      <c r="Y17812">
        <v>0</v>
      </c>
      <c r="Z17812">
        <v>0</v>
      </c>
      <c r="AA17812">
        <v>0</v>
      </c>
      <c r="AB17812">
        <v>0</v>
      </c>
      <c r="AC17812">
        <v>0</v>
      </c>
      <c r="AD17812">
        <v>0</v>
      </c>
    </row>
    <row r="17813" spans="1:30" hidden="1" x14ac:dyDescent="0.3">
      <c r="A17813" t="s">
        <v>51465</v>
      </c>
      <c r="B17813" t="s">
        <v>51470</v>
      </c>
      <c r="C17813" t="s">
        <v>32</v>
      </c>
      <c r="E17813" t="s">
        <v>8362</v>
      </c>
      <c r="F17813">
        <v>1029709</v>
      </c>
      <c r="G17813" t="s">
        <v>51465</v>
      </c>
      <c r="H17813" t="s">
        <v>51467</v>
      </c>
      <c r="I17813" t="s">
        <v>51468</v>
      </c>
      <c r="J17813" t="s">
        <v>41765</v>
      </c>
      <c r="K17813" t="s">
        <v>37</v>
      </c>
      <c r="L17813" t="s">
        <v>53</v>
      </c>
      <c r="M17813" t="s">
        <v>73</v>
      </c>
      <c r="N17813" t="s">
        <v>8878</v>
      </c>
      <c r="O17813" t="s">
        <v>10175</v>
      </c>
      <c r="P17813" s="1">
        <v>37622</v>
      </c>
      <c r="Q17813" t="s">
        <v>53</v>
      </c>
      <c r="R17813" t="s">
        <v>56</v>
      </c>
      <c r="S17813" t="s">
        <v>41</v>
      </c>
      <c r="T17813" t="s">
        <v>41765</v>
      </c>
      <c r="U17813" t="s">
        <v>41765</v>
      </c>
      <c r="V17813">
        <v>0</v>
      </c>
      <c r="W17813">
        <v>0</v>
      </c>
      <c r="X17813">
        <v>1</v>
      </c>
      <c r="Y17813">
        <v>0</v>
      </c>
      <c r="Z17813">
        <v>0</v>
      </c>
      <c r="AA17813">
        <v>0</v>
      </c>
      <c r="AB17813">
        <v>0</v>
      </c>
      <c r="AC17813">
        <v>0</v>
      </c>
      <c r="AD17813">
        <v>0</v>
      </c>
    </row>
    <row r="17814" spans="1:30" hidden="1" x14ac:dyDescent="0.3">
      <c r="A17814" t="s">
        <v>51471</v>
      </c>
      <c r="B17814" t="s">
        <v>51472</v>
      </c>
      <c r="C17814" t="s">
        <v>32</v>
      </c>
      <c r="E17814" t="s">
        <v>6307</v>
      </c>
      <c r="F17814">
        <v>150011</v>
      </c>
      <c r="G17814" t="s">
        <v>51471</v>
      </c>
      <c r="H17814" t="s">
        <v>51473</v>
      </c>
      <c r="I17814" t="s">
        <v>51474</v>
      </c>
      <c r="J17814" t="s">
        <v>51475</v>
      </c>
      <c r="K17814" t="s">
        <v>37</v>
      </c>
      <c r="L17814" t="s">
        <v>53</v>
      </c>
      <c r="M17814" t="s">
        <v>2823</v>
      </c>
      <c r="N17814" t="s">
        <v>6060</v>
      </c>
      <c r="O17814" t="s">
        <v>39596</v>
      </c>
      <c r="P17814" s="1">
        <v>39814</v>
      </c>
      <c r="Q17814" t="s">
        <v>53</v>
      </c>
      <c r="R17814" t="s">
        <v>56</v>
      </c>
      <c r="S17814" t="s">
        <v>41</v>
      </c>
      <c r="T17814" t="s">
        <v>41765</v>
      </c>
      <c r="U17814" t="s">
        <v>41765</v>
      </c>
      <c r="V17814">
        <v>0</v>
      </c>
      <c r="W17814">
        <v>0</v>
      </c>
      <c r="X17814">
        <v>1</v>
      </c>
      <c r="Y17814">
        <v>0</v>
      </c>
      <c r="Z17814">
        <v>0</v>
      </c>
      <c r="AA17814">
        <v>0</v>
      </c>
      <c r="AB17814">
        <v>0</v>
      </c>
      <c r="AC17814">
        <v>0</v>
      </c>
      <c r="AD17814">
        <v>0</v>
      </c>
    </row>
    <row r="17815" spans="1:30" hidden="1" x14ac:dyDescent="0.3">
      <c r="A17815" t="s">
        <v>51471</v>
      </c>
      <c r="B17815" t="s">
        <v>51476</v>
      </c>
      <c r="C17815" t="s">
        <v>32</v>
      </c>
      <c r="D17815" t="s">
        <v>50</v>
      </c>
      <c r="E17815" s="1">
        <v>41794</v>
      </c>
      <c r="F17815">
        <v>1000000</v>
      </c>
      <c r="G17815" t="s">
        <v>51471</v>
      </c>
      <c r="H17815" t="s">
        <v>51473</v>
      </c>
      <c r="I17815" t="s">
        <v>51474</v>
      </c>
      <c r="J17815" t="s">
        <v>51475</v>
      </c>
      <c r="K17815" t="s">
        <v>37</v>
      </c>
      <c r="L17815" t="s">
        <v>53</v>
      </c>
      <c r="M17815" t="s">
        <v>2823</v>
      </c>
      <c r="N17815" t="s">
        <v>6060</v>
      </c>
      <c r="O17815" t="s">
        <v>39596</v>
      </c>
      <c r="P17815" s="1">
        <v>39814</v>
      </c>
      <c r="Q17815" t="s">
        <v>53</v>
      </c>
      <c r="R17815" t="s">
        <v>56</v>
      </c>
      <c r="S17815" t="s">
        <v>41</v>
      </c>
      <c r="T17815" t="s">
        <v>41765</v>
      </c>
      <c r="U17815" t="s">
        <v>41765</v>
      </c>
      <c r="V17815">
        <v>0</v>
      </c>
      <c r="W17815">
        <v>0</v>
      </c>
      <c r="X17815">
        <v>1</v>
      </c>
      <c r="Y17815">
        <v>0</v>
      </c>
      <c r="Z17815">
        <v>0</v>
      </c>
      <c r="AA17815">
        <v>0</v>
      </c>
      <c r="AB17815">
        <v>0</v>
      </c>
      <c r="AC17815">
        <v>0</v>
      </c>
      <c r="AD17815">
        <v>0</v>
      </c>
    </row>
    <row r="17816" spans="1:30" hidden="1" x14ac:dyDescent="0.3">
      <c r="A17816" t="s">
        <v>51477</v>
      </c>
      <c r="B17816" t="s">
        <v>51478</v>
      </c>
      <c r="C17816" t="s">
        <v>32</v>
      </c>
      <c r="D17816" t="s">
        <v>50</v>
      </c>
      <c r="E17816" s="1">
        <v>42278</v>
      </c>
      <c r="F17816">
        <v>1500000</v>
      </c>
      <c r="G17816" t="s">
        <v>51477</v>
      </c>
      <c r="H17816" t="s">
        <v>51479</v>
      </c>
      <c r="I17816" t="s">
        <v>51480</v>
      </c>
      <c r="J17816" t="s">
        <v>41765</v>
      </c>
      <c r="K17816" t="s">
        <v>37</v>
      </c>
      <c r="L17816" t="s">
        <v>53</v>
      </c>
      <c r="M17816" t="s">
        <v>54</v>
      </c>
      <c r="N17816" t="s">
        <v>55</v>
      </c>
      <c r="O17816" t="s">
        <v>6720</v>
      </c>
      <c r="Q17816" t="s">
        <v>53</v>
      </c>
      <c r="R17816" t="s">
        <v>56</v>
      </c>
      <c r="S17816" t="s">
        <v>41</v>
      </c>
      <c r="T17816" t="s">
        <v>41765</v>
      </c>
      <c r="U17816" t="s">
        <v>41765</v>
      </c>
      <c r="V17816">
        <v>0</v>
      </c>
      <c r="W17816">
        <v>0</v>
      </c>
      <c r="X17816">
        <v>1</v>
      </c>
      <c r="Y17816">
        <v>0</v>
      </c>
      <c r="Z17816">
        <v>0</v>
      </c>
      <c r="AA17816">
        <v>0</v>
      </c>
      <c r="AB17816">
        <v>0</v>
      </c>
      <c r="AC17816">
        <v>0</v>
      </c>
      <c r="AD17816">
        <v>0</v>
      </c>
    </row>
    <row r="17817" spans="1:30" hidden="1" x14ac:dyDescent="0.3">
      <c r="A17817" t="s">
        <v>51477</v>
      </c>
      <c r="B17817" t="s">
        <v>51481</v>
      </c>
      <c r="C17817" t="s">
        <v>32</v>
      </c>
      <c r="D17817" t="s">
        <v>50</v>
      </c>
      <c r="E17817" s="1">
        <v>42339</v>
      </c>
      <c r="F17817">
        <v>3000000</v>
      </c>
      <c r="G17817" t="s">
        <v>51477</v>
      </c>
      <c r="H17817" t="s">
        <v>51479</v>
      </c>
      <c r="I17817" t="s">
        <v>51480</v>
      </c>
      <c r="J17817" t="s">
        <v>41765</v>
      </c>
      <c r="K17817" t="s">
        <v>37</v>
      </c>
      <c r="L17817" t="s">
        <v>53</v>
      </c>
      <c r="M17817" t="s">
        <v>54</v>
      </c>
      <c r="N17817" t="s">
        <v>55</v>
      </c>
      <c r="O17817" t="s">
        <v>6720</v>
      </c>
      <c r="Q17817" t="s">
        <v>53</v>
      </c>
      <c r="R17817" t="s">
        <v>56</v>
      </c>
      <c r="S17817" t="s">
        <v>41</v>
      </c>
      <c r="T17817" t="s">
        <v>41765</v>
      </c>
      <c r="U17817" t="s">
        <v>41765</v>
      </c>
      <c r="V17817">
        <v>0</v>
      </c>
      <c r="W17817">
        <v>0</v>
      </c>
      <c r="X17817">
        <v>1</v>
      </c>
      <c r="Y17817">
        <v>0</v>
      </c>
      <c r="Z17817">
        <v>0</v>
      </c>
      <c r="AA17817">
        <v>0</v>
      </c>
      <c r="AB17817">
        <v>0</v>
      </c>
      <c r="AC17817">
        <v>0</v>
      </c>
      <c r="AD17817">
        <v>0</v>
      </c>
    </row>
    <row r="17818" spans="1:30" hidden="1" x14ac:dyDescent="0.3">
      <c r="A17818" t="s">
        <v>51482</v>
      </c>
      <c r="B17818" t="s">
        <v>51483</v>
      </c>
      <c r="C17818" t="s">
        <v>32</v>
      </c>
      <c r="D17818" t="s">
        <v>394</v>
      </c>
      <c r="E17818" t="s">
        <v>7384</v>
      </c>
      <c r="F17818">
        <v>109000000</v>
      </c>
      <c r="G17818" t="s">
        <v>51482</v>
      </c>
      <c r="H17818" t="s">
        <v>51484</v>
      </c>
      <c r="I17818" t="s">
        <v>51485</v>
      </c>
      <c r="J17818" t="s">
        <v>41765</v>
      </c>
      <c r="K17818" t="s">
        <v>168</v>
      </c>
      <c r="L17818" t="s">
        <v>53</v>
      </c>
      <c r="M17818" t="s">
        <v>54</v>
      </c>
      <c r="N17818" t="s">
        <v>95</v>
      </c>
      <c r="O17818" t="s">
        <v>1313</v>
      </c>
      <c r="P17818" s="1">
        <v>37987</v>
      </c>
      <c r="Q17818" t="s">
        <v>53</v>
      </c>
      <c r="R17818" t="s">
        <v>56</v>
      </c>
      <c r="S17818" t="s">
        <v>41</v>
      </c>
      <c r="T17818" t="s">
        <v>41765</v>
      </c>
      <c r="U17818" t="s">
        <v>41765</v>
      </c>
      <c r="V17818">
        <v>0</v>
      </c>
      <c r="W17818">
        <v>0</v>
      </c>
      <c r="X17818">
        <v>1</v>
      </c>
      <c r="Y17818">
        <v>0</v>
      </c>
      <c r="Z17818">
        <v>0</v>
      </c>
      <c r="AA17818">
        <v>0</v>
      </c>
      <c r="AB17818">
        <v>0</v>
      </c>
      <c r="AC17818">
        <v>0</v>
      </c>
      <c r="AD17818">
        <v>0</v>
      </c>
    </row>
    <row r="17819" spans="1:30" hidden="1" x14ac:dyDescent="0.3">
      <c r="A17819" t="s">
        <v>51482</v>
      </c>
      <c r="B17819" t="s">
        <v>51486</v>
      </c>
      <c r="C17819" t="s">
        <v>32</v>
      </c>
      <c r="D17819" t="s">
        <v>322</v>
      </c>
      <c r="E17819" t="s">
        <v>18667</v>
      </c>
      <c r="F17819">
        <v>50000000</v>
      </c>
      <c r="G17819" t="s">
        <v>51482</v>
      </c>
      <c r="H17819" t="s">
        <v>51484</v>
      </c>
      <c r="I17819" t="s">
        <v>51485</v>
      </c>
      <c r="J17819" t="s">
        <v>41765</v>
      </c>
      <c r="K17819" t="s">
        <v>168</v>
      </c>
      <c r="L17819" t="s">
        <v>53</v>
      </c>
      <c r="M17819" t="s">
        <v>54</v>
      </c>
      <c r="N17819" t="s">
        <v>95</v>
      </c>
      <c r="O17819" t="s">
        <v>1313</v>
      </c>
      <c r="P17819" s="1">
        <v>37987</v>
      </c>
      <c r="Q17819" t="s">
        <v>53</v>
      </c>
      <c r="R17819" t="s">
        <v>56</v>
      </c>
      <c r="S17819" t="s">
        <v>41</v>
      </c>
      <c r="T17819" t="s">
        <v>41765</v>
      </c>
      <c r="U17819" t="s">
        <v>41765</v>
      </c>
      <c r="V17819">
        <v>0</v>
      </c>
      <c r="W17819">
        <v>0</v>
      </c>
      <c r="X17819">
        <v>1</v>
      </c>
      <c r="Y17819">
        <v>0</v>
      </c>
      <c r="Z17819">
        <v>0</v>
      </c>
      <c r="AA17819">
        <v>0</v>
      </c>
      <c r="AB17819">
        <v>0</v>
      </c>
      <c r="AC17819">
        <v>0</v>
      </c>
      <c r="AD17819">
        <v>0</v>
      </c>
    </row>
    <row r="17820" spans="1:30" hidden="1" x14ac:dyDescent="0.3">
      <c r="A17820" t="s">
        <v>51482</v>
      </c>
      <c r="B17820" t="s">
        <v>51487</v>
      </c>
      <c r="C17820" t="s">
        <v>32</v>
      </c>
      <c r="D17820" t="s">
        <v>139</v>
      </c>
      <c r="E17820" t="s">
        <v>29750</v>
      </c>
      <c r="F17820">
        <v>7720000</v>
      </c>
      <c r="G17820" t="s">
        <v>51482</v>
      </c>
      <c r="H17820" t="s">
        <v>51484</v>
      </c>
      <c r="I17820" t="s">
        <v>51485</v>
      </c>
      <c r="J17820" t="s">
        <v>41765</v>
      </c>
      <c r="K17820" t="s">
        <v>168</v>
      </c>
      <c r="L17820" t="s">
        <v>53</v>
      </c>
      <c r="M17820" t="s">
        <v>54</v>
      </c>
      <c r="N17820" t="s">
        <v>95</v>
      </c>
      <c r="O17820" t="s">
        <v>1313</v>
      </c>
      <c r="P17820" s="1">
        <v>37987</v>
      </c>
      <c r="Q17820" t="s">
        <v>53</v>
      </c>
      <c r="R17820" t="s">
        <v>56</v>
      </c>
      <c r="S17820" t="s">
        <v>41</v>
      </c>
      <c r="T17820" t="s">
        <v>41765</v>
      </c>
      <c r="U17820" t="s">
        <v>41765</v>
      </c>
      <c r="V17820">
        <v>0</v>
      </c>
      <c r="W17820">
        <v>0</v>
      </c>
      <c r="X17820">
        <v>1</v>
      </c>
      <c r="Y17820">
        <v>0</v>
      </c>
      <c r="Z17820">
        <v>0</v>
      </c>
      <c r="AA17820">
        <v>0</v>
      </c>
      <c r="AB17820">
        <v>0</v>
      </c>
      <c r="AC17820">
        <v>0</v>
      </c>
      <c r="AD17820">
        <v>0</v>
      </c>
    </row>
    <row r="17821" spans="1:30" hidden="1" x14ac:dyDescent="0.3">
      <c r="A17821" t="s">
        <v>51482</v>
      </c>
      <c r="B17821" t="s">
        <v>51488</v>
      </c>
      <c r="C17821" t="s">
        <v>32</v>
      </c>
      <c r="D17821" t="s">
        <v>399</v>
      </c>
      <c r="E17821" s="1">
        <v>39823</v>
      </c>
      <c r="F17821">
        <v>68000000</v>
      </c>
      <c r="G17821" t="s">
        <v>51482</v>
      </c>
      <c r="H17821" t="s">
        <v>51484</v>
      </c>
      <c r="I17821" t="s">
        <v>51485</v>
      </c>
      <c r="J17821" t="s">
        <v>41765</v>
      </c>
      <c r="K17821" t="s">
        <v>168</v>
      </c>
      <c r="L17821" t="s">
        <v>53</v>
      </c>
      <c r="M17821" t="s">
        <v>54</v>
      </c>
      <c r="N17821" t="s">
        <v>95</v>
      </c>
      <c r="O17821" t="s">
        <v>1313</v>
      </c>
      <c r="P17821" s="1">
        <v>37987</v>
      </c>
      <c r="Q17821" t="s">
        <v>53</v>
      </c>
      <c r="R17821" t="s">
        <v>56</v>
      </c>
      <c r="S17821" t="s">
        <v>41</v>
      </c>
      <c r="T17821" t="s">
        <v>41765</v>
      </c>
      <c r="U17821" t="s">
        <v>41765</v>
      </c>
      <c r="V17821">
        <v>0</v>
      </c>
      <c r="W17821">
        <v>0</v>
      </c>
      <c r="X17821">
        <v>1</v>
      </c>
      <c r="Y17821">
        <v>0</v>
      </c>
      <c r="Z17821">
        <v>0</v>
      </c>
      <c r="AA17821">
        <v>0</v>
      </c>
      <c r="AB17821">
        <v>0</v>
      </c>
      <c r="AC17821">
        <v>0</v>
      </c>
      <c r="AD17821">
        <v>0</v>
      </c>
    </row>
    <row r="17822" spans="1:30" hidden="1" x14ac:dyDescent="0.3">
      <c r="A17822" t="s">
        <v>51489</v>
      </c>
      <c r="B17822" t="s">
        <v>51490</v>
      </c>
      <c r="C17822" t="s">
        <v>32</v>
      </c>
      <c r="E17822" t="s">
        <v>4620</v>
      </c>
      <c r="F17822">
        <v>360000</v>
      </c>
      <c r="G17822" t="s">
        <v>51489</v>
      </c>
      <c r="H17822" t="s">
        <v>51491</v>
      </c>
      <c r="I17822" t="s">
        <v>51492</v>
      </c>
      <c r="J17822" t="s">
        <v>51493</v>
      </c>
      <c r="K17822" t="s">
        <v>37</v>
      </c>
      <c r="L17822" t="s">
        <v>53</v>
      </c>
      <c r="M17822" t="s">
        <v>73</v>
      </c>
      <c r="N17822" t="s">
        <v>74</v>
      </c>
      <c r="O17822" t="s">
        <v>75</v>
      </c>
      <c r="Q17822" t="s">
        <v>53</v>
      </c>
      <c r="R17822" t="s">
        <v>56</v>
      </c>
      <c r="S17822" t="s">
        <v>41</v>
      </c>
      <c r="T17822" t="s">
        <v>41765</v>
      </c>
      <c r="U17822" t="s">
        <v>41765</v>
      </c>
      <c r="V17822">
        <v>0</v>
      </c>
      <c r="W17822">
        <v>0</v>
      </c>
      <c r="X17822">
        <v>1</v>
      </c>
      <c r="Y17822">
        <v>0</v>
      </c>
      <c r="Z17822">
        <v>0</v>
      </c>
      <c r="AA17822">
        <v>0</v>
      </c>
      <c r="AB17822">
        <v>0</v>
      </c>
      <c r="AC17822">
        <v>0</v>
      </c>
      <c r="AD17822">
        <v>0</v>
      </c>
    </row>
    <row r="17823" spans="1:30" hidden="1" x14ac:dyDescent="0.3">
      <c r="A17823" t="s">
        <v>51494</v>
      </c>
      <c r="B17823" t="s">
        <v>51495</v>
      </c>
      <c r="C17823" t="s">
        <v>32</v>
      </c>
      <c r="E17823" t="s">
        <v>23600</v>
      </c>
      <c r="F17823">
        <v>22700000</v>
      </c>
      <c r="G17823" t="s">
        <v>51494</v>
      </c>
      <c r="H17823" t="s">
        <v>51496</v>
      </c>
      <c r="I17823" t="s">
        <v>51497</v>
      </c>
      <c r="J17823" t="s">
        <v>41952</v>
      </c>
      <c r="K17823" t="s">
        <v>168</v>
      </c>
      <c r="L17823" t="s">
        <v>53</v>
      </c>
      <c r="M17823" t="s">
        <v>658</v>
      </c>
      <c r="N17823" t="s">
        <v>1105</v>
      </c>
      <c r="O17823" t="s">
        <v>36416</v>
      </c>
      <c r="Q17823" t="s">
        <v>53</v>
      </c>
      <c r="R17823" t="s">
        <v>56</v>
      </c>
      <c r="S17823" t="s">
        <v>41</v>
      </c>
      <c r="T17823" t="s">
        <v>41765</v>
      </c>
      <c r="U17823" t="s">
        <v>41765</v>
      </c>
      <c r="V17823">
        <v>0</v>
      </c>
      <c r="W17823">
        <v>0</v>
      </c>
      <c r="X17823">
        <v>1</v>
      </c>
      <c r="Y17823">
        <v>0</v>
      </c>
      <c r="Z17823">
        <v>0</v>
      </c>
      <c r="AA17823">
        <v>0</v>
      </c>
      <c r="AB17823">
        <v>0</v>
      </c>
      <c r="AC17823">
        <v>0</v>
      </c>
      <c r="AD17823">
        <v>0</v>
      </c>
    </row>
    <row r="17824" spans="1:30" hidden="1" x14ac:dyDescent="0.3">
      <c r="A17824" t="s">
        <v>51494</v>
      </c>
      <c r="B17824" t="s">
        <v>51498</v>
      </c>
      <c r="C17824" t="s">
        <v>32</v>
      </c>
      <c r="D17824" t="s">
        <v>50</v>
      </c>
      <c r="E17824" t="s">
        <v>12779</v>
      </c>
      <c r="F17824">
        <v>35000000</v>
      </c>
      <c r="G17824" t="s">
        <v>51494</v>
      </c>
      <c r="H17824" t="s">
        <v>51496</v>
      </c>
      <c r="I17824" t="s">
        <v>51497</v>
      </c>
      <c r="J17824" t="s">
        <v>41952</v>
      </c>
      <c r="K17824" t="s">
        <v>168</v>
      </c>
      <c r="L17824" t="s">
        <v>53</v>
      </c>
      <c r="M17824" t="s">
        <v>658</v>
      </c>
      <c r="N17824" t="s">
        <v>1105</v>
      </c>
      <c r="O17824" t="s">
        <v>36416</v>
      </c>
      <c r="Q17824" t="s">
        <v>53</v>
      </c>
      <c r="R17824" t="s">
        <v>56</v>
      </c>
      <c r="S17824" t="s">
        <v>41</v>
      </c>
      <c r="T17824" t="s">
        <v>41765</v>
      </c>
      <c r="U17824" t="s">
        <v>41765</v>
      </c>
      <c r="V17824">
        <v>0</v>
      </c>
      <c r="W17824">
        <v>0</v>
      </c>
      <c r="X17824">
        <v>1</v>
      </c>
      <c r="Y17824">
        <v>0</v>
      </c>
      <c r="Z17824">
        <v>0</v>
      </c>
      <c r="AA17824">
        <v>0</v>
      </c>
      <c r="AB17824">
        <v>0</v>
      </c>
      <c r="AC17824">
        <v>0</v>
      </c>
      <c r="AD17824">
        <v>0</v>
      </c>
    </row>
    <row r="17825" spans="1:30" hidden="1" x14ac:dyDescent="0.3">
      <c r="A17825" t="s">
        <v>51499</v>
      </c>
      <c r="B17825" t="s">
        <v>51500</v>
      </c>
      <c r="C17825" t="s">
        <v>32</v>
      </c>
      <c r="E17825" s="1">
        <v>40216</v>
      </c>
      <c r="F17825">
        <v>1302789</v>
      </c>
      <c r="G17825" t="s">
        <v>51499</v>
      </c>
      <c r="H17825" t="s">
        <v>51501</v>
      </c>
      <c r="J17825" t="s">
        <v>41765</v>
      </c>
      <c r="K17825" t="s">
        <v>37</v>
      </c>
      <c r="L17825" t="s">
        <v>53</v>
      </c>
      <c r="M17825" t="s">
        <v>54</v>
      </c>
      <c r="N17825" t="s">
        <v>95</v>
      </c>
      <c r="O17825" t="s">
        <v>1074</v>
      </c>
      <c r="P17825" s="1">
        <v>33970</v>
      </c>
      <c r="Q17825" t="s">
        <v>53</v>
      </c>
      <c r="R17825" t="s">
        <v>56</v>
      </c>
      <c r="S17825" t="s">
        <v>41</v>
      </c>
      <c r="T17825" t="s">
        <v>41765</v>
      </c>
      <c r="U17825" t="s">
        <v>41765</v>
      </c>
      <c r="V17825">
        <v>0</v>
      </c>
      <c r="W17825">
        <v>0</v>
      </c>
      <c r="X17825">
        <v>1</v>
      </c>
      <c r="Y17825">
        <v>0</v>
      </c>
      <c r="Z17825">
        <v>0</v>
      </c>
      <c r="AA17825">
        <v>0</v>
      </c>
      <c r="AB17825">
        <v>0</v>
      </c>
      <c r="AC17825">
        <v>0</v>
      </c>
      <c r="AD17825">
        <v>0</v>
      </c>
    </row>
    <row r="17826" spans="1:30" hidden="1" x14ac:dyDescent="0.3">
      <c r="A17826" t="s">
        <v>51502</v>
      </c>
      <c r="B17826" t="s">
        <v>51503</v>
      </c>
      <c r="C17826" t="s">
        <v>32</v>
      </c>
      <c r="E17826" t="s">
        <v>1623</v>
      </c>
      <c r="F17826">
        <v>2500000</v>
      </c>
      <c r="G17826" t="s">
        <v>51502</v>
      </c>
      <c r="H17826" t="s">
        <v>51504</v>
      </c>
      <c r="J17826" t="s">
        <v>41765</v>
      </c>
      <c r="K17826" t="s">
        <v>37</v>
      </c>
      <c r="L17826" t="s">
        <v>53</v>
      </c>
      <c r="M17826" t="s">
        <v>54</v>
      </c>
      <c r="N17826" t="s">
        <v>939</v>
      </c>
      <c r="O17826" t="s">
        <v>939</v>
      </c>
      <c r="P17826" s="1">
        <v>39448</v>
      </c>
      <c r="Q17826" t="s">
        <v>53</v>
      </c>
      <c r="R17826" t="s">
        <v>56</v>
      </c>
      <c r="S17826" t="s">
        <v>41</v>
      </c>
      <c r="T17826" t="s">
        <v>41765</v>
      </c>
      <c r="U17826" t="s">
        <v>41765</v>
      </c>
      <c r="V17826">
        <v>0</v>
      </c>
      <c r="W17826">
        <v>0</v>
      </c>
      <c r="X17826">
        <v>1</v>
      </c>
      <c r="Y17826">
        <v>0</v>
      </c>
      <c r="Z17826">
        <v>0</v>
      </c>
      <c r="AA17826">
        <v>0</v>
      </c>
      <c r="AB17826">
        <v>0</v>
      </c>
      <c r="AC17826">
        <v>0</v>
      </c>
      <c r="AD17826">
        <v>0</v>
      </c>
    </row>
    <row r="17827" spans="1:30" hidden="1" x14ac:dyDescent="0.3">
      <c r="A17827" t="s">
        <v>51505</v>
      </c>
      <c r="B17827" t="s">
        <v>51506</v>
      </c>
      <c r="C17827" t="s">
        <v>32</v>
      </c>
      <c r="E17827" s="1">
        <v>41554</v>
      </c>
      <c r="F17827">
        <v>1800000</v>
      </c>
      <c r="G17827" t="s">
        <v>51505</v>
      </c>
      <c r="H17827" t="s">
        <v>51507</v>
      </c>
      <c r="J17827" t="s">
        <v>41765</v>
      </c>
      <c r="K17827" t="s">
        <v>37</v>
      </c>
      <c r="L17827" t="s">
        <v>53</v>
      </c>
      <c r="M17827" t="s">
        <v>643</v>
      </c>
      <c r="N17827" t="s">
        <v>644</v>
      </c>
      <c r="O17827" t="s">
        <v>644</v>
      </c>
      <c r="P17827" s="1">
        <v>41275</v>
      </c>
      <c r="Q17827" t="s">
        <v>53</v>
      </c>
      <c r="R17827" t="s">
        <v>56</v>
      </c>
      <c r="S17827" t="s">
        <v>41</v>
      </c>
      <c r="T17827" t="s">
        <v>41765</v>
      </c>
      <c r="U17827" t="s">
        <v>41765</v>
      </c>
      <c r="V17827">
        <v>0</v>
      </c>
      <c r="W17827">
        <v>0</v>
      </c>
      <c r="X17827">
        <v>1</v>
      </c>
      <c r="Y17827">
        <v>0</v>
      </c>
      <c r="Z17827">
        <v>0</v>
      </c>
      <c r="AA17827">
        <v>0</v>
      </c>
      <c r="AB17827">
        <v>0</v>
      </c>
      <c r="AC17827">
        <v>0</v>
      </c>
      <c r="AD17827">
        <v>0</v>
      </c>
    </row>
    <row r="17828" spans="1:30" hidden="1" x14ac:dyDescent="0.3">
      <c r="A17828" t="s">
        <v>51508</v>
      </c>
      <c r="B17828" t="s">
        <v>51509</v>
      </c>
      <c r="C17828" t="s">
        <v>32</v>
      </c>
      <c r="E17828" s="1">
        <v>40460</v>
      </c>
      <c r="F17828">
        <v>1200000</v>
      </c>
      <c r="G17828" t="s">
        <v>51508</v>
      </c>
      <c r="H17828" t="s">
        <v>51510</v>
      </c>
      <c r="I17828" t="s">
        <v>51511</v>
      </c>
      <c r="J17828" t="s">
        <v>41765</v>
      </c>
      <c r="K17828" t="s">
        <v>37</v>
      </c>
      <c r="L17828" t="s">
        <v>53</v>
      </c>
      <c r="M17828" t="s">
        <v>150</v>
      </c>
      <c r="N17828" t="s">
        <v>151</v>
      </c>
      <c r="O17828" t="s">
        <v>51512</v>
      </c>
      <c r="P17828" s="1">
        <v>38353</v>
      </c>
      <c r="Q17828" t="s">
        <v>53</v>
      </c>
      <c r="R17828" t="s">
        <v>56</v>
      </c>
      <c r="S17828" t="s">
        <v>41</v>
      </c>
      <c r="T17828" t="s">
        <v>41765</v>
      </c>
      <c r="U17828" t="s">
        <v>41765</v>
      </c>
      <c r="V17828">
        <v>0</v>
      </c>
      <c r="W17828">
        <v>0</v>
      </c>
      <c r="X17828">
        <v>1</v>
      </c>
      <c r="Y17828">
        <v>0</v>
      </c>
      <c r="Z17828">
        <v>0</v>
      </c>
      <c r="AA17828">
        <v>0</v>
      </c>
      <c r="AB17828">
        <v>0</v>
      </c>
      <c r="AC17828">
        <v>0</v>
      </c>
      <c r="AD17828">
        <v>0</v>
      </c>
    </row>
    <row r="17829" spans="1:30" hidden="1" x14ac:dyDescent="0.3">
      <c r="A17829" t="s">
        <v>51513</v>
      </c>
      <c r="B17829" t="s">
        <v>51514</v>
      </c>
      <c r="C17829" t="s">
        <v>32</v>
      </c>
      <c r="D17829" t="s">
        <v>50</v>
      </c>
      <c r="E17829" s="1">
        <v>40734</v>
      </c>
      <c r="F17829">
        <v>37000000</v>
      </c>
      <c r="G17829" t="s">
        <v>51513</v>
      </c>
      <c r="H17829" t="s">
        <v>51515</v>
      </c>
      <c r="I17829" t="s">
        <v>51516</v>
      </c>
      <c r="J17829" t="s">
        <v>41765</v>
      </c>
      <c r="K17829" t="s">
        <v>37</v>
      </c>
      <c r="L17829" t="s">
        <v>53</v>
      </c>
      <c r="M17829" t="s">
        <v>73</v>
      </c>
      <c r="N17829" t="s">
        <v>74</v>
      </c>
      <c r="O17829" t="s">
        <v>75</v>
      </c>
      <c r="P17829" s="1">
        <v>40544</v>
      </c>
      <c r="Q17829" t="s">
        <v>53</v>
      </c>
      <c r="R17829" t="s">
        <v>56</v>
      </c>
      <c r="S17829" t="s">
        <v>41</v>
      </c>
      <c r="T17829" t="s">
        <v>41765</v>
      </c>
      <c r="U17829" t="s">
        <v>41765</v>
      </c>
      <c r="V17829">
        <v>0</v>
      </c>
      <c r="W17829">
        <v>0</v>
      </c>
      <c r="X17829">
        <v>1</v>
      </c>
      <c r="Y17829">
        <v>0</v>
      </c>
      <c r="Z17829">
        <v>0</v>
      </c>
      <c r="AA17829">
        <v>0</v>
      </c>
      <c r="AB17829">
        <v>0</v>
      </c>
      <c r="AC17829">
        <v>0</v>
      </c>
      <c r="AD17829">
        <v>0</v>
      </c>
    </row>
    <row r="17830" spans="1:30" hidden="1" x14ac:dyDescent="0.3">
      <c r="A17830" t="s">
        <v>51517</v>
      </c>
      <c r="B17830" t="s">
        <v>51518</v>
      </c>
      <c r="C17830" t="s">
        <v>32</v>
      </c>
      <c r="D17830" t="s">
        <v>139</v>
      </c>
      <c r="E17830" t="s">
        <v>11890</v>
      </c>
      <c r="F17830">
        <v>18300000</v>
      </c>
      <c r="G17830" t="s">
        <v>51517</v>
      </c>
      <c r="H17830" t="s">
        <v>51519</v>
      </c>
      <c r="I17830" t="s">
        <v>51520</v>
      </c>
      <c r="J17830" t="s">
        <v>41765</v>
      </c>
      <c r="K17830" t="s">
        <v>168</v>
      </c>
      <c r="L17830" t="s">
        <v>53</v>
      </c>
      <c r="M17830" t="s">
        <v>150</v>
      </c>
      <c r="N17830" t="s">
        <v>151</v>
      </c>
      <c r="O17830" t="s">
        <v>37376</v>
      </c>
      <c r="Q17830" t="s">
        <v>53</v>
      </c>
      <c r="R17830" t="s">
        <v>56</v>
      </c>
      <c r="S17830" t="s">
        <v>41</v>
      </c>
      <c r="T17830" t="s">
        <v>41765</v>
      </c>
      <c r="U17830" t="s">
        <v>41765</v>
      </c>
      <c r="V17830">
        <v>0</v>
      </c>
      <c r="W17830">
        <v>0</v>
      </c>
      <c r="X17830">
        <v>1</v>
      </c>
      <c r="Y17830">
        <v>0</v>
      </c>
      <c r="Z17830">
        <v>0</v>
      </c>
      <c r="AA17830">
        <v>0</v>
      </c>
      <c r="AB17830">
        <v>0</v>
      </c>
      <c r="AC17830">
        <v>0</v>
      </c>
      <c r="AD17830">
        <v>0</v>
      </c>
    </row>
    <row r="17831" spans="1:30" hidden="1" x14ac:dyDescent="0.3">
      <c r="A17831" t="s">
        <v>51517</v>
      </c>
      <c r="B17831" t="s">
        <v>51521</v>
      </c>
      <c r="C17831" t="s">
        <v>32</v>
      </c>
      <c r="E17831" s="1">
        <v>38272</v>
      </c>
      <c r="F17831">
        <v>20000000</v>
      </c>
      <c r="G17831" t="s">
        <v>51517</v>
      </c>
      <c r="H17831" t="s">
        <v>51519</v>
      </c>
      <c r="I17831" t="s">
        <v>51520</v>
      </c>
      <c r="J17831" t="s">
        <v>41765</v>
      </c>
      <c r="K17831" t="s">
        <v>168</v>
      </c>
      <c r="L17831" t="s">
        <v>53</v>
      </c>
      <c r="M17831" t="s">
        <v>150</v>
      </c>
      <c r="N17831" t="s">
        <v>151</v>
      </c>
      <c r="O17831" t="s">
        <v>37376</v>
      </c>
      <c r="Q17831" t="s">
        <v>53</v>
      </c>
      <c r="R17831" t="s">
        <v>56</v>
      </c>
      <c r="S17831" t="s">
        <v>41</v>
      </c>
      <c r="T17831" t="s">
        <v>41765</v>
      </c>
      <c r="U17831" t="s">
        <v>41765</v>
      </c>
      <c r="V17831">
        <v>0</v>
      </c>
      <c r="W17831">
        <v>0</v>
      </c>
      <c r="X17831">
        <v>1</v>
      </c>
      <c r="Y17831">
        <v>0</v>
      </c>
      <c r="Z17831">
        <v>0</v>
      </c>
      <c r="AA17831">
        <v>0</v>
      </c>
      <c r="AB17831">
        <v>0</v>
      </c>
      <c r="AC17831">
        <v>0</v>
      </c>
      <c r="AD17831">
        <v>0</v>
      </c>
    </row>
    <row r="17832" spans="1:30" hidden="1" x14ac:dyDescent="0.3">
      <c r="A17832" t="s">
        <v>51522</v>
      </c>
      <c r="B17832" t="s">
        <v>51523</v>
      </c>
      <c r="C17832" t="s">
        <v>32</v>
      </c>
      <c r="D17832" t="s">
        <v>50</v>
      </c>
      <c r="E17832" s="1">
        <v>40634</v>
      </c>
      <c r="F17832">
        <v>30000000</v>
      </c>
      <c r="G17832" t="s">
        <v>51522</v>
      </c>
      <c r="H17832" t="s">
        <v>51524</v>
      </c>
      <c r="I17832" t="s">
        <v>51525</v>
      </c>
      <c r="J17832" t="s">
        <v>41765</v>
      </c>
      <c r="K17832" t="s">
        <v>37</v>
      </c>
      <c r="L17832" t="s">
        <v>53</v>
      </c>
      <c r="M17832" t="s">
        <v>658</v>
      </c>
      <c r="N17832" t="s">
        <v>1105</v>
      </c>
      <c r="O17832" t="s">
        <v>51526</v>
      </c>
      <c r="Q17832" t="s">
        <v>53</v>
      </c>
      <c r="R17832" t="s">
        <v>56</v>
      </c>
      <c r="S17832" t="s">
        <v>41</v>
      </c>
      <c r="T17832" t="s">
        <v>41765</v>
      </c>
      <c r="U17832" t="s">
        <v>41765</v>
      </c>
      <c r="V17832">
        <v>0</v>
      </c>
      <c r="W17832">
        <v>0</v>
      </c>
      <c r="X17832">
        <v>1</v>
      </c>
      <c r="Y17832">
        <v>0</v>
      </c>
      <c r="Z17832">
        <v>0</v>
      </c>
      <c r="AA17832">
        <v>0</v>
      </c>
      <c r="AB17832">
        <v>0</v>
      </c>
      <c r="AC17832">
        <v>0</v>
      </c>
      <c r="AD17832">
        <v>0</v>
      </c>
    </row>
    <row r="17833" spans="1:30" hidden="1" x14ac:dyDescent="0.3">
      <c r="A17833" t="s">
        <v>51522</v>
      </c>
      <c r="B17833" t="s">
        <v>51527</v>
      </c>
      <c r="C17833" t="s">
        <v>32</v>
      </c>
      <c r="D17833" t="s">
        <v>33</v>
      </c>
      <c r="E17833" t="s">
        <v>282</v>
      </c>
      <c r="F17833">
        <v>45000000</v>
      </c>
      <c r="G17833" t="s">
        <v>51522</v>
      </c>
      <c r="H17833" t="s">
        <v>51524</v>
      </c>
      <c r="I17833" t="s">
        <v>51525</v>
      </c>
      <c r="J17833" t="s">
        <v>41765</v>
      </c>
      <c r="K17833" t="s">
        <v>37</v>
      </c>
      <c r="L17833" t="s">
        <v>53</v>
      </c>
      <c r="M17833" t="s">
        <v>658</v>
      </c>
      <c r="N17833" t="s">
        <v>1105</v>
      </c>
      <c r="O17833" t="s">
        <v>51526</v>
      </c>
      <c r="Q17833" t="s">
        <v>53</v>
      </c>
      <c r="R17833" t="s">
        <v>56</v>
      </c>
      <c r="S17833" t="s">
        <v>41</v>
      </c>
      <c r="T17833" t="s">
        <v>41765</v>
      </c>
      <c r="U17833" t="s">
        <v>41765</v>
      </c>
      <c r="V17833">
        <v>0</v>
      </c>
      <c r="W17833">
        <v>0</v>
      </c>
      <c r="X17833">
        <v>1</v>
      </c>
      <c r="Y17833">
        <v>0</v>
      </c>
      <c r="Z17833">
        <v>0</v>
      </c>
      <c r="AA17833">
        <v>0</v>
      </c>
      <c r="AB17833">
        <v>0</v>
      </c>
      <c r="AC17833">
        <v>0</v>
      </c>
      <c r="AD17833">
        <v>0</v>
      </c>
    </row>
    <row r="17834" spans="1:30" hidden="1" x14ac:dyDescent="0.3">
      <c r="A17834" t="s">
        <v>51528</v>
      </c>
      <c r="B17834" t="s">
        <v>51529</v>
      </c>
      <c r="C17834" t="s">
        <v>32</v>
      </c>
      <c r="E17834" s="1">
        <v>41640</v>
      </c>
      <c r="F17834">
        <v>187500</v>
      </c>
      <c r="G17834" t="s">
        <v>51528</v>
      </c>
      <c r="H17834" t="s">
        <v>51530</v>
      </c>
      <c r="I17834" t="s">
        <v>51531</v>
      </c>
      <c r="J17834" t="s">
        <v>41765</v>
      </c>
      <c r="K17834" t="s">
        <v>37</v>
      </c>
      <c r="L17834" t="s">
        <v>53</v>
      </c>
      <c r="M17834" t="s">
        <v>679</v>
      </c>
      <c r="N17834" t="s">
        <v>4996</v>
      </c>
      <c r="O17834" t="s">
        <v>51532</v>
      </c>
      <c r="Q17834" t="s">
        <v>53</v>
      </c>
      <c r="R17834" t="s">
        <v>56</v>
      </c>
      <c r="S17834" t="s">
        <v>41</v>
      </c>
      <c r="T17834" t="s">
        <v>41765</v>
      </c>
      <c r="U17834" t="s">
        <v>41765</v>
      </c>
      <c r="V17834">
        <v>0</v>
      </c>
      <c r="W17834">
        <v>0</v>
      </c>
      <c r="X17834">
        <v>1</v>
      </c>
      <c r="Y17834">
        <v>0</v>
      </c>
      <c r="Z17834">
        <v>0</v>
      </c>
      <c r="AA17834">
        <v>0</v>
      </c>
      <c r="AB17834">
        <v>0</v>
      </c>
      <c r="AC17834">
        <v>0</v>
      </c>
      <c r="AD17834">
        <v>0</v>
      </c>
    </row>
    <row r="17835" spans="1:30" hidden="1" x14ac:dyDescent="0.3">
      <c r="A17835" t="s">
        <v>51533</v>
      </c>
      <c r="B17835" t="s">
        <v>51534</v>
      </c>
      <c r="C17835" t="s">
        <v>32</v>
      </c>
      <c r="D17835" t="s">
        <v>50</v>
      </c>
      <c r="E17835" t="s">
        <v>2960</v>
      </c>
      <c r="F17835">
        <v>13000000</v>
      </c>
      <c r="G17835" t="s">
        <v>51533</v>
      </c>
      <c r="H17835" t="s">
        <v>51535</v>
      </c>
      <c r="I17835" t="s">
        <v>51536</v>
      </c>
      <c r="J17835" t="s">
        <v>41765</v>
      </c>
      <c r="K17835" t="s">
        <v>37</v>
      </c>
      <c r="L17835" t="s">
        <v>53</v>
      </c>
      <c r="M17835" t="s">
        <v>637</v>
      </c>
      <c r="N17835" t="s">
        <v>1506</v>
      </c>
      <c r="O17835" t="s">
        <v>1506</v>
      </c>
      <c r="P17835" s="1">
        <v>32874</v>
      </c>
      <c r="Q17835" t="s">
        <v>53</v>
      </c>
      <c r="R17835" t="s">
        <v>56</v>
      </c>
      <c r="S17835" t="s">
        <v>41</v>
      </c>
      <c r="T17835" t="s">
        <v>41765</v>
      </c>
      <c r="U17835" t="s">
        <v>41765</v>
      </c>
      <c r="V17835">
        <v>0</v>
      </c>
      <c r="W17835">
        <v>0</v>
      </c>
      <c r="X17835">
        <v>1</v>
      </c>
      <c r="Y17835">
        <v>0</v>
      </c>
      <c r="Z17835">
        <v>0</v>
      </c>
      <c r="AA17835">
        <v>0</v>
      </c>
      <c r="AB17835">
        <v>0</v>
      </c>
      <c r="AC17835">
        <v>0</v>
      </c>
      <c r="AD17835">
        <v>0</v>
      </c>
    </row>
    <row r="17836" spans="1:30" hidden="1" x14ac:dyDescent="0.3">
      <c r="A17836" t="s">
        <v>51533</v>
      </c>
      <c r="B17836" t="s">
        <v>51537</v>
      </c>
      <c r="C17836" t="s">
        <v>32</v>
      </c>
      <c r="D17836" t="s">
        <v>50</v>
      </c>
      <c r="E17836" t="s">
        <v>3417</v>
      </c>
      <c r="F17836">
        <v>2000000</v>
      </c>
      <c r="G17836" t="s">
        <v>51533</v>
      </c>
      <c r="H17836" t="s">
        <v>51535</v>
      </c>
      <c r="I17836" t="s">
        <v>51536</v>
      </c>
      <c r="J17836" t="s">
        <v>41765</v>
      </c>
      <c r="K17836" t="s">
        <v>37</v>
      </c>
      <c r="L17836" t="s">
        <v>53</v>
      </c>
      <c r="M17836" t="s">
        <v>637</v>
      </c>
      <c r="N17836" t="s">
        <v>1506</v>
      </c>
      <c r="O17836" t="s">
        <v>1506</v>
      </c>
      <c r="P17836" s="1">
        <v>32874</v>
      </c>
      <c r="Q17836" t="s">
        <v>53</v>
      </c>
      <c r="R17836" t="s">
        <v>56</v>
      </c>
      <c r="S17836" t="s">
        <v>41</v>
      </c>
      <c r="T17836" t="s">
        <v>41765</v>
      </c>
      <c r="U17836" t="s">
        <v>41765</v>
      </c>
      <c r="V17836">
        <v>0</v>
      </c>
      <c r="W17836">
        <v>0</v>
      </c>
      <c r="X17836">
        <v>1</v>
      </c>
      <c r="Y17836">
        <v>0</v>
      </c>
      <c r="Z17836">
        <v>0</v>
      </c>
      <c r="AA17836">
        <v>0</v>
      </c>
      <c r="AB17836">
        <v>0</v>
      </c>
      <c r="AC17836">
        <v>0</v>
      </c>
      <c r="AD17836">
        <v>0</v>
      </c>
    </row>
    <row r="17837" spans="1:30" hidden="1" x14ac:dyDescent="0.3">
      <c r="A17837" t="s">
        <v>51538</v>
      </c>
      <c r="B17837" t="s">
        <v>51539</v>
      </c>
      <c r="C17837" t="s">
        <v>32</v>
      </c>
      <c r="E17837" t="s">
        <v>9168</v>
      </c>
      <c r="F17837">
        <v>3200000</v>
      </c>
      <c r="G17837" t="s">
        <v>51538</v>
      </c>
      <c r="H17837" t="s">
        <v>51540</v>
      </c>
      <c r="J17837" t="s">
        <v>41778</v>
      </c>
      <c r="K17837" t="s">
        <v>37</v>
      </c>
      <c r="L17837" t="s">
        <v>53</v>
      </c>
      <c r="M17837" t="s">
        <v>150</v>
      </c>
      <c r="N17837" t="s">
        <v>151</v>
      </c>
      <c r="O17837" t="s">
        <v>911</v>
      </c>
      <c r="P17837" s="1">
        <v>39083</v>
      </c>
      <c r="Q17837" t="s">
        <v>53</v>
      </c>
      <c r="R17837" t="s">
        <v>56</v>
      </c>
      <c r="S17837" t="s">
        <v>41</v>
      </c>
      <c r="T17837" t="s">
        <v>41765</v>
      </c>
      <c r="U17837" t="s">
        <v>41765</v>
      </c>
      <c r="V17837">
        <v>0</v>
      </c>
      <c r="W17837">
        <v>0</v>
      </c>
      <c r="X17837">
        <v>1</v>
      </c>
      <c r="Y17837">
        <v>0</v>
      </c>
      <c r="Z17837">
        <v>0</v>
      </c>
      <c r="AA17837">
        <v>0</v>
      </c>
      <c r="AB17837">
        <v>0</v>
      </c>
      <c r="AC17837">
        <v>0</v>
      </c>
      <c r="AD17837">
        <v>0</v>
      </c>
    </row>
    <row r="17838" spans="1:30" hidden="1" x14ac:dyDescent="0.3">
      <c r="A17838" t="s">
        <v>51538</v>
      </c>
      <c r="B17838" t="s">
        <v>51541</v>
      </c>
      <c r="C17838" t="s">
        <v>32</v>
      </c>
      <c r="D17838" t="s">
        <v>50</v>
      </c>
      <c r="E17838" s="1">
        <v>40091</v>
      </c>
      <c r="F17838">
        <v>3250000</v>
      </c>
      <c r="G17838" t="s">
        <v>51538</v>
      </c>
      <c r="H17838" t="s">
        <v>51540</v>
      </c>
      <c r="J17838" t="s">
        <v>41778</v>
      </c>
      <c r="K17838" t="s">
        <v>37</v>
      </c>
      <c r="L17838" t="s">
        <v>53</v>
      </c>
      <c r="M17838" t="s">
        <v>150</v>
      </c>
      <c r="N17838" t="s">
        <v>151</v>
      </c>
      <c r="O17838" t="s">
        <v>911</v>
      </c>
      <c r="P17838" s="1">
        <v>39083</v>
      </c>
      <c r="Q17838" t="s">
        <v>53</v>
      </c>
      <c r="R17838" t="s">
        <v>56</v>
      </c>
      <c r="S17838" t="s">
        <v>41</v>
      </c>
      <c r="T17838" t="s">
        <v>41765</v>
      </c>
      <c r="U17838" t="s">
        <v>41765</v>
      </c>
      <c r="V17838">
        <v>0</v>
      </c>
      <c r="W17838">
        <v>0</v>
      </c>
      <c r="X17838">
        <v>1</v>
      </c>
      <c r="Y17838">
        <v>0</v>
      </c>
      <c r="Z17838">
        <v>0</v>
      </c>
      <c r="AA17838">
        <v>0</v>
      </c>
      <c r="AB17838">
        <v>0</v>
      </c>
      <c r="AC17838">
        <v>0</v>
      </c>
      <c r="AD17838">
        <v>0</v>
      </c>
    </row>
    <row r="17839" spans="1:30" hidden="1" x14ac:dyDescent="0.3">
      <c r="A17839" t="s">
        <v>51542</v>
      </c>
      <c r="B17839" t="s">
        <v>51543</v>
      </c>
      <c r="C17839" t="s">
        <v>32</v>
      </c>
      <c r="D17839" t="s">
        <v>412</v>
      </c>
      <c r="E17839" t="s">
        <v>9887</v>
      </c>
      <c r="F17839">
        <v>40000000</v>
      </c>
      <c r="G17839" t="s">
        <v>51542</v>
      </c>
      <c r="H17839" t="s">
        <v>51544</v>
      </c>
      <c r="I17839" t="s">
        <v>51545</v>
      </c>
      <c r="J17839" t="s">
        <v>41765</v>
      </c>
      <c r="K17839" t="s">
        <v>37</v>
      </c>
      <c r="L17839" t="s">
        <v>53</v>
      </c>
      <c r="M17839" t="s">
        <v>150</v>
      </c>
      <c r="N17839" t="s">
        <v>151</v>
      </c>
      <c r="O17839" t="s">
        <v>151</v>
      </c>
      <c r="Q17839" t="s">
        <v>53</v>
      </c>
      <c r="R17839" t="s">
        <v>56</v>
      </c>
      <c r="S17839" t="s">
        <v>41</v>
      </c>
      <c r="T17839" t="s">
        <v>41765</v>
      </c>
      <c r="U17839" t="s">
        <v>41765</v>
      </c>
      <c r="V17839">
        <v>0</v>
      </c>
      <c r="W17839">
        <v>0</v>
      </c>
      <c r="X17839">
        <v>1</v>
      </c>
      <c r="Y17839">
        <v>0</v>
      </c>
      <c r="Z17839">
        <v>0</v>
      </c>
      <c r="AA17839">
        <v>0</v>
      </c>
      <c r="AB17839">
        <v>0</v>
      </c>
      <c r="AC17839">
        <v>0</v>
      </c>
      <c r="AD17839">
        <v>0</v>
      </c>
    </row>
    <row r="17840" spans="1:30" hidden="1" x14ac:dyDescent="0.3">
      <c r="A17840" t="s">
        <v>51546</v>
      </c>
      <c r="B17840" t="s">
        <v>51547</v>
      </c>
      <c r="C17840" t="s">
        <v>32</v>
      </c>
      <c r="E17840" t="s">
        <v>40571</v>
      </c>
      <c r="F17840">
        <v>500000</v>
      </c>
      <c r="G17840" t="s">
        <v>51546</v>
      </c>
      <c r="H17840" t="s">
        <v>51548</v>
      </c>
      <c r="I17840" t="s">
        <v>51549</v>
      </c>
      <c r="J17840" t="s">
        <v>41765</v>
      </c>
      <c r="K17840" t="s">
        <v>37</v>
      </c>
      <c r="L17840" t="s">
        <v>53</v>
      </c>
      <c r="M17840" t="s">
        <v>150</v>
      </c>
      <c r="N17840" t="s">
        <v>151</v>
      </c>
      <c r="O17840" t="s">
        <v>11562</v>
      </c>
      <c r="Q17840" t="s">
        <v>53</v>
      </c>
      <c r="R17840" t="s">
        <v>56</v>
      </c>
      <c r="S17840" t="s">
        <v>41</v>
      </c>
      <c r="T17840" t="s">
        <v>41765</v>
      </c>
      <c r="U17840" t="s">
        <v>41765</v>
      </c>
      <c r="V17840">
        <v>0</v>
      </c>
      <c r="W17840">
        <v>0</v>
      </c>
      <c r="X17840">
        <v>1</v>
      </c>
      <c r="Y17840">
        <v>0</v>
      </c>
      <c r="Z17840">
        <v>0</v>
      </c>
      <c r="AA17840">
        <v>0</v>
      </c>
      <c r="AB17840">
        <v>0</v>
      </c>
      <c r="AC17840">
        <v>0</v>
      </c>
      <c r="AD17840">
        <v>0</v>
      </c>
    </row>
    <row r="17841" spans="1:30" hidden="1" x14ac:dyDescent="0.3">
      <c r="A17841" t="s">
        <v>51550</v>
      </c>
      <c r="B17841" t="s">
        <v>51551</v>
      </c>
      <c r="C17841" t="s">
        <v>32</v>
      </c>
      <c r="E17841" s="1">
        <v>40276</v>
      </c>
      <c r="F17841">
        <v>4394613</v>
      </c>
      <c r="G17841" t="s">
        <v>51550</v>
      </c>
      <c r="H17841" t="s">
        <v>51552</v>
      </c>
      <c r="J17841" t="s">
        <v>41765</v>
      </c>
      <c r="K17841" t="s">
        <v>37</v>
      </c>
      <c r="L17841" t="s">
        <v>53</v>
      </c>
      <c r="M17841" t="s">
        <v>679</v>
      </c>
      <c r="N17841" t="s">
        <v>680</v>
      </c>
      <c r="O17841" t="s">
        <v>1570</v>
      </c>
      <c r="P17841" s="1">
        <v>37257</v>
      </c>
      <c r="Q17841" t="s">
        <v>53</v>
      </c>
      <c r="R17841" t="s">
        <v>56</v>
      </c>
      <c r="S17841" t="s">
        <v>41</v>
      </c>
      <c r="T17841" t="s">
        <v>41765</v>
      </c>
      <c r="U17841" t="s">
        <v>41765</v>
      </c>
      <c r="V17841">
        <v>0</v>
      </c>
      <c r="W17841">
        <v>0</v>
      </c>
      <c r="X17841">
        <v>1</v>
      </c>
      <c r="Y17841">
        <v>0</v>
      </c>
      <c r="Z17841">
        <v>0</v>
      </c>
      <c r="AA17841">
        <v>0</v>
      </c>
      <c r="AB17841">
        <v>0</v>
      </c>
      <c r="AC17841">
        <v>0</v>
      </c>
      <c r="AD17841">
        <v>0</v>
      </c>
    </row>
    <row r="17842" spans="1:30" hidden="1" x14ac:dyDescent="0.3">
      <c r="A17842" t="s">
        <v>51553</v>
      </c>
      <c r="B17842" t="s">
        <v>51554</v>
      </c>
      <c r="C17842" t="s">
        <v>32</v>
      </c>
      <c r="E17842" t="s">
        <v>34907</v>
      </c>
      <c r="F17842">
        <v>550000</v>
      </c>
      <c r="G17842" t="s">
        <v>51553</v>
      </c>
      <c r="H17842" t="s">
        <v>51555</v>
      </c>
      <c r="I17842" t="s">
        <v>51556</v>
      </c>
      <c r="J17842" t="s">
        <v>51557</v>
      </c>
      <c r="K17842" t="s">
        <v>37</v>
      </c>
      <c r="L17842" t="s">
        <v>53</v>
      </c>
      <c r="M17842" t="s">
        <v>679</v>
      </c>
      <c r="N17842" t="s">
        <v>680</v>
      </c>
      <c r="O17842" t="s">
        <v>51017</v>
      </c>
      <c r="Q17842" t="s">
        <v>53</v>
      </c>
      <c r="R17842" t="s">
        <v>56</v>
      </c>
      <c r="S17842" t="s">
        <v>41</v>
      </c>
      <c r="T17842" t="s">
        <v>41765</v>
      </c>
      <c r="U17842" t="s">
        <v>41765</v>
      </c>
      <c r="V17842">
        <v>0</v>
      </c>
      <c r="W17842">
        <v>0</v>
      </c>
      <c r="X17842">
        <v>1</v>
      </c>
      <c r="Y17842">
        <v>0</v>
      </c>
      <c r="Z17842">
        <v>0</v>
      </c>
      <c r="AA17842">
        <v>0</v>
      </c>
      <c r="AB17842">
        <v>0</v>
      </c>
      <c r="AC17842">
        <v>0</v>
      </c>
      <c r="AD17842">
        <v>0</v>
      </c>
    </row>
    <row r="17843" spans="1:30" hidden="1" x14ac:dyDescent="0.3">
      <c r="A17843" t="s">
        <v>51558</v>
      </c>
      <c r="B17843" t="s">
        <v>51559</v>
      </c>
      <c r="C17843" t="s">
        <v>32</v>
      </c>
      <c r="E17843" t="s">
        <v>4052</v>
      </c>
      <c r="F17843">
        <v>10550000</v>
      </c>
      <c r="G17843" t="s">
        <v>51558</v>
      </c>
      <c r="H17843" t="s">
        <v>51560</v>
      </c>
      <c r="I17843" t="s">
        <v>51561</v>
      </c>
      <c r="J17843" t="s">
        <v>41765</v>
      </c>
      <c r="K17843" t="s">
        <v>37</v>
      </c>
      <c r="L17843" t="s">
        <v>53</v>
      </c>
      <c r="M17843" t="s">
        <v>54</v>
      </c>
      <c r="N17843" t="s">
        <v>939</v>
      </c>
      <c r="O17843" t="s">
        <v>939</v>
      </c>
      <c r="P17843" s="1">
        <v>41275</v>
      </c>
      <c r="Q17843" t="s">
        <v>53</v>
      </c>
      <c r="R17843" t="s">
        <v>56</v>
      </c>
      <c r="S17843" t="s">
        <v>41</v>
      </c>
      <c r="T17843" t="s">
        <v>41765</v>
      </c>
      <c r="U17843" t="s">
        <v>41765</v>
      </c>
      <c r="V17843">
        <v>0</v>
      </c>
      <c r="W17843">
        <v>0</v>
      </c>
      <c r="X17843">
        <v>1</v>
      </c>
      <c r="Y17843">
        <v>0</v>
      </c>
      <c r="Z17843">
        <v>0</v>
      </c>
      <c r="AA17843">
        <v>0</v>
      </c>
      <c r="AB17843">
        <v>0</v>
      </c>
      <c r="AC17843">
        <v>0</v>
      </c>
      <c r="AD17843">
        <v>0</v>
      </c>
    </row>
    <row r="17844" spans="1:30" hidden="1" x14ac:dyDescent="0.3">
      <c r="A17844" t="s">
        <v>51558</v>
      </c>
      <c r="B17844" t="s">
        <v>51562</v>
      </c>
      <c r="C17844" t="s">
        <v>32</v>
      </c>
      <c r="D17844" t="s">
        <v>50</v>
      </c>
      <c r="E17844" s="1">
        <v>42348</v>
      </c>
      <c r="F17844">
        <v>26000000</v>
      </c>
      <c r="G17844" t="s">
        <v>51558</v>
      </c>
      <c r="H17844" t="s">
        <v>51560</v>
      </c>
      <c r="I17844" t="s">
        <v>51561</v>
      </c>
      <c r="J17844" t="s">
        <v>41765</v>
      </c>
      <c r="K17844" t="s">
        <v>37</v>
      </c>
      <c r="L17844" t="s">
        <v>53</v>
      </c>
      <c r="M17844" t="s">
        <v>54</v>
      </c>
      <c r="N17844" t="s">
        <v>939</v>
      </c>
      <c r="O17844" t="s">
        <v>939</v>
      </c>
      <c r="P17844" s="1">
        <v>41275</v>
      </c>
      <c r="Q17844" t="s">
        <v>53</v>
      </c>
      <c r="R17844" t="s">
        <v>56</v>
      </c>
      <c r="S17844" t="s">
        <v>41</v>
      </c>
      <c r="T17844" t="s">
        <v>41765</v>
      </c>
      <c r="U17844" t="s">
        <v>41765</v>
      </c>
      <c r="V17844">
        <v>0</v>
      </c>
      <c r="W17844">
        <v>0</v>
      </c>
      <c r="X17844">
        <v>1</v>
      </c>
      <c r="Y17844">
        <v>0</v>
      </c>
      <c r="Z17844">
        <v>0</v>
      </c>
      <c r="AA17844">
        <v>0</v>
      </c>
      <c r="AB17844">
        <v>0</v>
      </c>
      <c r="AC17844">
        <v>0</v>
      </c>
      <c r="AD17844">
        <v>0</v>
      </c>
    </row>
    <row r="17845" spans="1:30" hidden="1" x14ac:dyDescent="0.3">
      <c r="A17845" t="s">
        <v>51563</v>
      </c>
      <c r="B17845" t="s">
        <v>51564</v>
      </c>
      <c r="C17845" t="s">
        <v>32</v>
      </c>
      <c r="E17845" t="s">
        <v>9941</v>
      </c>
      <c r="F17845">
        <v>3024162</v>
      </c>
      <c r="G17845" t="s">
        <v>51563</v>
      </c>
      <c r="H17845" t="s">
        <v>51565</v>
      </c>
      <c r="I17845" t="s">
        <v>51566</v>
      </c>
      <c r="J17845" t="s">
        <v>41765</v>
      </c>
      <c r="K17845" t="s">
        <v>37</v>
      </c>
      <c r="L17845" t="s">
        <v>53</v>
      </c>
      <c r="M17845" t="s">
        <v>3704</v>
      </c>
      <c r="N17845" t="s">
        <v>3705</v>
      </c>
      <c r="O17845" t="s">
        <v>3705</v>
      </c>
      <c r="P17845" s="1">
        <v>37987</v>
      </c>
      <c r="Q17845" t="s">
        <v>53</v>
      </c>
      <c r="R17845" t="s">
        <v>56</v>
      </c>
      <c r="S17845" t="s">
        <v>41</v>
      </c>
      <c r="T17845" t="s">
        <v>41765</v>
      </c>
      <c r="U17845" t="s">
        <v>41765</v>
      </c>
      <c r="V17845">
        <v>0</v>
      </c>
      <c r="W17845">
        <v>0</v>
      </c>
      <c r="X17845">
        <v>1</v>
      </c>
      <c r="Y17845">
        <v>0</v>
      </c>
      <c r="Z17845">
        <v>0</v>
      </c>
      <c r="AA17845">
        <v>0</v>
      </c>
      <c r="AB17845">
        <v>0</v>
      </c>
      <c r="AC17845">
        <v>0</v>
      </c>
      <c r="AD17845">
        <v>0</v>
      </c>
    </row>
    <row r="17846" spans="1:30" hidden="1" x14ac:dyDescent="0.3">
      <c r="A17846" t="s">
        <v>51567</v>
      </c>
      <c r="B17846" t="s">
        <v>51568</v>
      </c>
      <c r="C17846" t="s">
        <v>32</v>
      </c>
      <c r="E17846" s="1">
        <v>41244</v>
      </c>
      <c r="F17846">
        <v>1000000</v>
      </c>
      <c r="G17846" t="s">
        <v>51567</v>
      </c>
      <c r="H17846" t="s">
        <v>51569</v>
      </c>
      <c r="I17846" t="s">
        <v>51570</v>
      </c>
      <c r="J17846" t="s">
        <v>41765</v>
      </c>
      <c r="K17846" t="s">
        <v>37</v>
      </c>
      <c r="L17846" t="s">
        <v>53</v>
      </c>
      <c r="M17846" t="s">
        <v>774</v>
      </c>
      <c r="N17846" t="s">
        <v>775</v>
      </c>
      <c r="O17846" t="s">
        <v>22775</v>
      </c>
      <c r="P17846" s="1">
        <v>37622</v>
      </c>
      <c r="Q17846" t="s">
        <v>53</v>
      </c>
      <c r="R17846" t="s">
        <v>56</v>
      </c>
      <c r="S17846" t="s">
        <v>41</v>
      </c>
      <c r="T17846" t="s">
        <v>41765</v>
      </c>
      <c r="U17846" t="s">
        <v>41765</v>
      </c>
      <c r="V17846">
        <v>0</v>
      </c>
      <c r="W17846">
        <v>0</v>
      </c>
      <c r="X17846">
        <v>1</v>
      </c>
      <c r="Y17846">
        <v>0</v>
      </c>
      <c r="Z17846">
        <v>0</v>
      </c>
      <c r="AA17846">
        <v>0</v>
      </c>
      <c r="AB17846">
        <v>0</v>
      </c>
      <c r="AC17846">
        <v>0</v>
      </c>
      <c r="AD17846">
        <v>0</v>
      </c>
    </row>
    <row r="17847" spans="1:30" hidden="1" x14ac:dyDescent="0.3">
      <c r="A17847" t="s">
        <v>51571</v>
      </c>
      <c r="B17847" t="s">
        <v>51572</v>
      </c>
      <c r="C17847" t="s">
        <v>32</v>
      </c>
      <c r="D17847" t="s">
        <v>33</v>
      </c>
      <c r="E17847" s="1">
        <v>40551</v>
      </c>
      <c r="F17847">
        <v>4000000</v>
      </c>
      <c r="G17847" t="s">
        <v>51571</v>
      </c>
      <c r="H17847" t="s">
        <v>51573</v>
      </c>
      <c r="I17847" t="s">
        <v>51574</v>
      </c>
      <c r="J17847" t="s">
        <v>41778</v>
      </c>
      <c r="K17847" t="s">
        <v>37</v>
      </c>
      <c r="L17847" t="s">
        <v>53</v>
      </c>
      <c r="M17847" t="s">
        <v>150</v>
      </c>
      <c r="N17847" t="s">
        <v>151</v>
      </c>
      <c r="O17847" t="s">
        <v>2412</v>
      </c>
      <c r="P17847" s="1">
        <v>35431</v>
      </c>
      <c r="Q17847" t="s">
        <v>53</v>
      </c>
      <c r="R17847" t="s">
        <v>56</v>
      </c>
      <c r="S17847" t="s">
        <v>41</v>
      </c>
      <c r="T17847" t="s">
        <v>41765</v>
      </c>
      <c r="U17847" t="s">
        <v>41765</v>
      </c>
      <c r="V17847">
        <v>0</v>
      </c>
      <c r="W17847">
        <v>0</v>
      </c>
      <c r="X17847">
        <v>1</v>
      </c>
      <c r="Y17847">
        <v>0</v>
      </c>
      <c r="Z17847">
        <v>0</v>
      </c>
      <c r="AA17847">
        <v>0</v>
      </c>
      <c r="AB17847">
        <v>0</v>
      </c>
      <c r="AC17847">
        <v>0</v>
      </c>
      <c r="AD17847">
        <v>0</v>
      </c>
    </row>
    <row r="17848" spans="1:30" hidden="1" x14ac:dyDescent="0.3">
      <c r="A17848" t="s">
        <v>51571</v>
      </c>
      <c r="B17848" t="s">
        <v>51575</v>
      </c>
      <c r="C17848" t="s">
        <v>32</v>
      </c>
      <c r="D17848" t="s">
        <v>33</v>
      </c>
      <c r="E17848" s="1">
        <v>40554</v>
      </c>
      <c r="F17848">
        <v>7500000</v>
      </c>
      <c r="G17848" t="s">
        <v>51571</v>
      </c>
      <c r="H17848" t="s">
        <v>51573</v>
      </c>
      <c r="I17848" t="s">
        <v>51574</v>
      </c>
      <c r="J17848" t="s">
        <v>41778</v>
      </c>
      <c r="K17848" t="s">
        <v>37</v>
      </c>
      <c r="L17848" t="s">
        <v>53</v>
      </c>
      <c r="M17848" t="s">
        <v>150</v>
      </c>
      <c r="N17848" t="s">
        <v>151</v>
      </c>
      <c r="O17848" t="s">
        <v>2412</v>
      </c>
      <c r="P17848" s="1">
        <v>35431</v>
      </c>
      <c r="Q17848" t="s">
        <v>53</v>
      </c>
      <c r="R17848" t="s">
        <v>56</v>
      </c>
      <c r="S17848" t="s">
        <v>41</v>
      </c>
      <c r="T17848" t="s">
        <v>41765</v>
      </c>
      <c r="U17848" t="s">
        <v>41765</v>
      </c>
      <c r="V17848">
        <v>0</v>
      </c>
      <c r="W17848">
        <v>0</v>
      </c>
      <c r="X17848">
        <v>1</v>
      </c>
      <c r="Y17848">
        <v>0</v>
      </c>
      <c r="Z17848">
        <v>0</v>
      </c>
      <c r="AA17848">
        <v>0</v>
      </c>
      <c r="AB17848">
        <v>0</v>
      </c>
      <c r="AC17848">
        <v>0</v>
      </c>
      <c r="AD17848">
        <v>0</v>
      </c>
    </row>
    <row r="17849" spans="1:30" hidden="1" x14ac:dyDescent="0.3">
      <c r="A17849" t="s">
        <v>51571</v>
      </c>
      <c r="B17849" t="s">
        <v>51576</v>
      </c>
      <c r="C17849" t="s">
        <v>32</v>
      </c>
      <c r="E17849" t="s">
        <v>11511</v>
      </c>
      <c r="F17849">
        <v>1510453</v>
      </c>
      <c r="G17849" t="s">
        <v>51571</v>
      </c>
      <c r="H17849" t="s">
        <v>51573</v>
      </c>
      <c r="I17849" t="s">
        <v>51574</v>
      </c>
      <c r="J17849" t="s">
        <v>41778</v>
      </c>
      <c r="K17849" t="s">
        <v>37</v>
      </c>
      <c r="L17849" t="s">
        <v>53</v>
      </c>
      <c r="M17849" t="s">
        <v>150</v>
      </c>
      <c r="N17849" t="s">
        <v>151</v>
      </c>
      <c r="O17849" t="s">
        <v>2412</v>
      </c>
      <c r="P17849" s="1">
        <v>35431</v>
      </c>
      <c r="Q17849" t="s">
        <v>53</v>
      </c>
      <c r="R17849" t="s">
        <v>56</v>
      </c>
      <c r="S17849" t="s">
        <v>41</v>
      </c>
      <c r="T17849" t="s">
        <v>41765</v>
      </c>
      <c r="U17849" t="s">
        <v>41765</v>
      </c>
      <c r="V17849">
        <v>0</v>
      </c>
      <c r="W17849">
        <v>0</v>
      </c>
      <c r="X17849">
        <v>1</v>
      </c>
      <c r="Y17849">
        <v>0</v>
      </c>
      <c r="Z17849">
        <v>0</v>
      </c>
      <c r="AA17849">
        <v>0</v>
      </c>
      <c r="AB17849">
        <v>0</v>
      </c>
      <c r="AC17849">
        <v>0</v>
      </c>
      <c r="AD17849">
        <v>0</v>
      </c>
    </row>
    <row r="17850" spans="1:30" hidden="1" x14ac:dyDescent="0.3">
      <c r="A17850" t="s">
        <v>51571</v>
      </c>
      <c r="B17850" t="s">
        <v>51577</v>
      </c>
      <c r="C17850" t="s">
        <v>32</v>
      </c>
      <c r="D17850" t="s">
        <v>139</v>
      </c>
      <c r="E17850" t="s">
        <v>11037</v>
      </c>
      <c r="F17850">
        <v>10000000</v>
      </c>
      <c r="G17850" t="s">
        <v>51571</v>
      </c>
      <c r="H17850" t="s">
        <v>51573</v>
      </c>
      <c r="I17850" t="s">
        <v>51574</v>
      </c>
      <c r="J17850" t="s">
        <v>41778</v>
      </c>
      <c r="K17850" t="s">
        <v>37</v>
      </c>
      <c r="L17850" t="s">
        <v>53</v>
      </c>
      <c r="M17850" t="s">
        <v>150</v>
      </c>
      <c r="N17850" t="s">
        <v>151</v>
      </c>
      <c r="O17850" t="s">
        <v>2412</v>
      </c>
      <c r="P17850" s="1">
        <v>35431</v>
      </c>
      <c r="Q17850" t="s">
        <v>53</v>
      </c>
      <c r="R17850" t="s">
        <v>56</v>
      </c>
      <c r="S17850" t="s">
        <v>41</v>
      </c>
      <c r="T17850" t="s">
        <v>41765</v>
      </c>
      <c r="U17850" t="s">
        <v>41765</v>
      </c>
      <c r="V17850">
        <v>0</v>
      </c>
      <c r="W17850">
        <v>0</v>
      </c>
      <c r="X17850">
        <v>1</v>
      </c>
      <c r="Y17850">
        <v>0</v>
      </c>
      <c r="Z17850">
        <v>0</v>
      </c>
      <c r="AA17850">
        <v>0</v>
      </c>
      <c r="AB17850">
        <v>0</v>
      </c>
      <c r="AC17850">
        <v>0</v>
      </c>
      <c r="AD17850">
        <v>0</v>
      </c>
    </row>
    <row r="17851" spans="1:30" hidden="1" x14ac:dyDescent="0.3">
      <c r="A17851" t="s">
        <v>51578</v>
      </c>
      <c r="B17851" t="s">
        <v>51579</v>
      </c>
      <c r="C17851" t="s">
        <v>32</v>
      </c>
      <c r="E17851" t="s">
        <v>8510</v>
      </c>
      <c r="F17851">
        <v>24654366</v>
      </c>
      <c r="G17851" t="s">
        <v>51578</v>
      </c>
      <c r="H17851" t="s">
        <v>51580</v>
      </c>
      <c r="I17851" t="s">
        <v>51581</v>
      </c>
      <c r="J17851" t="s">
        <v>41765</v>
      </c>
      <c r="K17851" t="s">
        <v>37</v>
      </c>
      <c r="L17851" t="s">
        <v>53</v>
      </c>
      <c r="M17851" t="s">
        <v>54</v>
      </c>
      <c r="N17851" t="s">
        <v>55</v>
      </c>
      <c r="O17851" t="s">
        <v>21737</v>
      </c>
      <c r="P17851" s="1">
        <v>28856</v>
      </c>
      <c r="Q17851" t="s">
        <v>53</v>
      </c>
      <c r="R17851" t="s">
        <v>56</v>
      </c>
      <c r="S17851" t="s">
        <v>41</v>
      </c>
      <c r="T17851" t="s">
        <v>41765</v>
      </c>
      <c r="U17851" t="s">
        <v>41765</v>
      </c>
      <c r="V17851">
        <v>0</v>
      </c>
      <c r="W17851">
        <v>0</v>
      </c>
      <c r="X17851">
        <v>1</v>
      </c>
      <c r="Y17851">
        <v>0</v>
      </c>
      <c r="Z17851">
        <v>0</v>
      </c>
      <c r="AA17851">
        <v>0</v>
      </c>
      <c r="AB17851">
        <v>0</v>
      </c>
      <c r="AC17851">
        <v>0</v>
      </c>
      <c r="AD17851">
        <v>0</v>
      </c>
    </row>
    <row r="17852" spans="1:30" hidden="1" x14ac:dyDescent="0.3">
      <c r="A17852" t="s">
        <v>51582</v>
      </c>
      <c r="B17852" t="s">
        <v>51583</v>
      </c>
      <c r="C17852" t="s">
        <v>32</v>
      </c>
      <c r="D17852" t="s">
        <v>50</v>
      </c>
      <c r="E17852" s="1">
        <v>40066</v>
      </c>
      <c r="F17852">
        <v>2400000</v>
      </c>
      <c r="G17852" t="s">
        <v>51582</v>
      </c>
      <c r="H17852" t="s">
        <v>51584</v>
      </c>
      <c r="I17852" t="s">
        <v>51585</v>
      </c>
      <c r="J17852" t="s">
        <v>41765</v>
      </c>
      <c r="K17852" t="s">
        <v>109</v>
      </c>
      <c r="L17852" t="s">
        <v>53</v>
      </c>
      <c r="M17852" t="s">
        <v>54</v>
      </c>
      <c r="N17852" t="s">
        <v>95</v>
      </c>
      <c r="O17852" t="s">
        <v>96</v>
      </c>
      <c r="P17852" s="1">
        <v>39448</v>
      </c>
      <c r="Q17852" t="s">
        <v>53</v>
      </c>
      <c r="R17852" t="s">
        <v>56</v>
      </c>
      <c r="S17852" t="s">
        <v>41</v>
      </c>
      <c r="T17852" t="s">
        <v>41765</v>
      </c>
      <c r="U17852" t="s">
        <v>41765</v>
      </c>
      <c r="V17852">
        <v>0</v>
      </c>
      <c r="W17852">
        <v>0</v>
      </c>
      <c r="X17852">
        <v>1</v>
      </c>
      <c r="Y17852">
        <v>0</v>
      </c>
      <c r="Z17852">
        <v>0</v>
      </c>
      <c r="AA17852">
        <v>0</v>
      </c>
      <c r="AB17852">
        <v>0</v>
      </c>
      <c r="AC17852">
        <v>0</v>
      </c>
      <c r="AD17852">
        <v>0</v>
      </c>
    </row>
    <row r="17853" spans="1:30" hidden="1" x14ac:dyDescent="0.3">
      <c r="A17853" t="s">
        <v>51582</v>
      </c>
      <c r="B17853" t="s">
        <v>51586</v>
      </c>
      <c r="C17853" t="s">
        <v>32</v>
      </c>
      <c r="D17853" t="s">
        <v>50</v>
      </c>
      <c r="E17853" t="s">
        <v>2473</v>
      </c>
      <c r="F17853">
        <v>7500000</v>
      </c>
      <c r="G17853" t="s">
        <v>51582</v>
      </c>
      <c r="H17853" t="s">
        <v>51584</v>
      </c>
      <c r="I17853" t="s">
        <v>51585</v>
      </c>
      <c r="J17853" t="s">
        <v>41765</v>
      </c>
      <c r="K17853" t="s">
        <v>109</v>
      </c>
      <c r="L17853" t="s">
        <v>53</v>
      </c>
      <c r="M17853" t="s">
        <v>54</v>
      </c>
      <c r="N17853" t="s">
        <v>95</v>
      </c>
      <c r="O17853" t="s">
        <v>96</v>
      </c>
      <c r="P17853" s="1">
        <v>39448</v>
      </c>
      <c r="Q17853" t="s">
        <v>53</v>
      </c>
      <c r="R17853" t="s">
        <v>56</v>
      </c>
      <c r="S17853" t="s">
        <v>41</v>
      </c>
      <c r="T17853" t="s">
        <v>41765</v>
      </c>
      <c r="U17853" t="s">
        <v>41765</v>
      </c>
      <c r="V17853">
        <v>0</v>
      </c>
      <c r="W17853">
        <v>0</v>
      </c>
      <c r="X17853">
        <v>1</v>
      </c>
      <c r="Y17853">
        <v>0</v>
      </c>
      <c r="Z17853">
        <v>0</v>
      </c>
      <c r="AA17853">
        <v>0</v>
      </c>
      <c r="AB17853">
        <v>0</v>
      </c>
      <c r="AC17853">
        <v>0</v>
      </c>
      <c r="AD17853">
        <v>0</v>
      </c>
    </row>
    <row r="17854" spans="1:30" hidden="1" x14ac:dyDescent="0.3">
      <c r="A17854" t="s">
        <v>51582</v>
      </c>
      <c r="B17854" t="s">
        <v>51587</v>
      </c>
      <c r="C17854" t="s">
        <v>32</v>
      </c>
      <c r="D17854" t="s">
        <v>50</v>
      </c>
      <c r="E17854" s="1">
        <v>40459</v>
      </c>
      <c r="F17854">
        <v>4500000</v>
      </c>
      <c r="G17854" t="s">
        <v>51582</v>
      </c>
      <c r="H17854" t="s">
        <v>51584</v>
      </c>
      <c r="I17854" t="s">
        <v>51585</v>
      </c>
      <c r="J17854" t="s">
        <v>41765</v>
      </c>
      <c r="K17854" t="s">
        <v>109</v>
      </c>
      <c r="L17854" t="s">
        <v>53</v>
      </c>
      <c r="M17854" t="s">
        <v>54</v>
      </c>
      <c r="N17854" t="s">
        <v>95</v>
      </c>
      <c r="O17854" t="s">
        <v>96</v>
      </c>
      <c r="P17854" s="1">
        <v>39448</v>
      </c>
      <c r="Q17854" t="s">
        <v>53</v>
      </c>
      <c r="R17854" t="s">
        <v>56</v>
      </c>
      <c r="S17854" t="s">
        <v>41</v>
      </c>
      <c r="T17854" t="s">
        <v>41765</v>
      </c>
      <c r="U17854" t="s">
        <v>41765</v>
      </c>
      <c r="V17854">
        <v>0</v>
      </c>
      <c r="W17854">
        <v>0</v>
      </c>
      <c r="X17854">
        <v>1</v>
      </c>
      <c r="Y17854">
        <v>0</v>
      </c>
      <c r="Z17854">
        <v>0</v>
      </c>
      <c r="AA17854">
        <v>0</v>
      </c>
      <c r="AB17854">
        <v>0</v>
      </c>
      <c r="AC17854">
        <v>0</v>
      </c>
      <c r="AD17854">
        <v>0</v>
      </c>
    </row>
    <row r="17855" spans="1:30" hidden="1" x14ac:dyDescent="0.3">
      <c r="A17855" t="s">
        <v>51582</v>
      </c>
      <c r="B17855" t="s">
        <v>51588</v>
      </c>
      <c r="C17855" t="s">
        <v>32</v>
      </c>
      <c r="D17855" t="s">
        <v>50</v>
      </c>
      <c r="E17855" t="s">
        <v>7360</v>
      </c>
      <c r="F17855">
        <v>9600000</v>
      </c>
      <c r="G17855" t="s">
        <v>51582</v>
      </c>
      <c r="H17855" t="s">
        <v>51584</v>
      </c>
      <c r="I17855" t="s">
        <v>51585</v>
      </c>
      <c r="J17855" t="s">
        <v>41765</v>
      </c>
      <c r="K17855" t="s">
        <v>109</v>
      </c>
      <c r="L17855" t="s">
        <v>53</v>
      </c>
      <c r="M17855" t="s">
        <v>54</v>
      </c>
      <c r="N17855" t="s">
        <v>95</v>
      </c>
      <c r="O17855" t="s">
        <v>96</v>
      </c>
      <c r="P17855" s="1">
        <v>39448</v>
      </c>
      <c r="Q17855" t="s">
        <v>53</v>
      </c>
      <c r="R17855" t="s">
        <v>56</v>
      </c>
      <c r="S17855" t="s">
        <v>41</v>
      </c>
      <c r="T17855" t="s">
        <v>41765</v>
      </c>
      <c r="U17855" t="s">
        <v>41765</v>
      </c>
      <c r="V17855">
        <v>0</v>
      </c>
      <c r="W17855">
        <v>0</v>
      </c>
      <c r="X17855">
        <v>1</v>
      </c>
      <c r="Y17855">
        <v>0</v>
      </c>
      <c r="Z17855">
        <v>0</v>
      </c>
      <c r="AA17855">
        <v>0</v>
      </c>
      <c r="AB17855">
        <v>0</v>
      </c>
      <c r="AC17855">
        <v>0</v>
      </c>
      <c r="AD17855">
        <v>0</v>
      </c>
    </row>
    <row r="17856" spans="1:30" hidden="1" x14ac:dyDescent="0.3">
      <c r="A17856" t="s">
        <v>51589</v>
      </c>
      <c r="B17856" t="s">
        <v>51590</v>
      </c>
      <c r="C17856" t="s">
        <v>32</v>
      </c>
      <c r="E17856" s="1">
        <v>38875</v>
      </c>
      <c r="F17856">
        <v>11000000</v>
      </c>
      <c r="G17856" t="s">
        <v>51589</v>
      </c>
      <c r="H17856" t="s">
        <v>51591</v>
      </c>
      <c r="I17856" t="s">
        <v>51592</v>
      </c>
      <c r="J17856" t="s">
        <v>41778</v>
      </c>
      <c r="K17856" t="s">
        <v>37</v>
      </c>
      <c r="L17856" t="s">
        <v>53</v>
      </c>
      <c r="M17856" t="s">
        <v>54</v>
      </c>
      <c r="N17856" t="s">
        <v>95</v>
      </c>
      <c r="O17856" t="s">
        <v>616</v>
      </c>
      <c r="P17856" s="1">
        <v>37257</v>
      </c>
      <c r="Q17856" t="s">
        <v>53</v>
      </c>
      <c r="R17856" t="s">
        <v>56</v>
      </c>
      <c r="S17856" t="s">
        <v>41</v>
      </c>
      <c r="T17856" t="s">
        <v>41765</v>
      </c>
      <c r="U17856" t="s">
        <v>41765</v>
      </c>
      <c r="V17856">
        <v>0</v>
      </c>
      <c r="W17856">
        <v>0</v>
      </c>
      <c r="X17856">
        <v>1</v>
      </c>
      <c r="Y17856">
        <v>0</v>
      </c>
      <c r="Z17856">
        <v>0</v>
      </c>
      <c r="AA17856">
        <v>0</v>
      </c>
      <c r="AB17856">
        <v>0</v>
      </c>
      <c r="AC17856">
        <v>0</v>
      </c>
      <c r="AD17856">
        <v>0</v>
      </c>
    </row>
    <row r="17857" spans="1:30" hidden="1" x14ac:dyDescent="0.3">
      <c r="A17857" t="s">
        <v>51589</v>
      </c>
      <c r="B17857" t="s">
        <v>51593</v>
      </c>
      <c r="C17857" t="s">
        <v>32</v>
      </c>
      <c r="D17857" t="s">
        <v>139</v>
      </c>
      <c r="E17857" s="1">
        <v>40339</v>
      </c>
      <c r="F17857">
        <v>30000000</v>
      </c>
      <c r="G17857" t="s">
        <v>51589</v>
      </c>
      <c r="H17857" t="s">
        <v>51591</v>
      </c>
      <c r="I17857" t="s">
        <v>51592</v>
      </c>
      <c r="J17857" t="s">
        <v>41778</v>
      </c>
      <c r="K17857" t="s">
        <v>37</v>
      </c>
      <c r="L17857" t="s">
        <v>53</v>
      </c>
      <c r="M17857" t="s">
        <v>54</v>
      </c>
      <c r="N17857" t="s">
        <v>95</v>
      </c>
      <c r="O17857" t="s">
        <v>616</v>
      </c>
      <c r="P17857" s="1">
        <v>37257</v>
      </c>
      <c r="Q17857" t="s">
        <v>53</v>
      </c>
      <c r="R17857" t="s">
        <v>56</v>
      </c>
      <c r="S17857" t="s">
        <v>41</v>
      </c>
      <c r="T17857" t="s">
        <v>41765</v>
      </c>
      <c r="U17857" t="s">
        <v>41765</v>
      </c>
      <c r="V17857">
        <v>0</v>
      </c>
      <c r="W17857">
        <v>0</v>
      </c>
      <c r="X17857">
        <v>1</v>
      </c>
      <c r="Y17857">
        <v>0</v>
      </c>
      <c r="Z17857">
        <v>0</v>
      </c>
      <c r="AA17857">
        <v>0</v>
      </c>
      <c r="AB17857">
        <v>0</v>
      </c>
      <c r="AC17857">
        <v>0</v>
      </c>
      <c r="AD17857">
        <v>0</v>
      </c>
    </row>
    <row r="17858" spans="1:30" hidden="1" x14ac:dyDescent="0.3">
      <c r="A17858" t="s">
        <v>51589</v>
      </c>
      <c r="B17858" t="s">
        <v>51594</v>
      </c>
      <c r="C17858" t="s">
        <v>32</v>
      </c>
      <c r="D17858" t="s">
        <v>33</v>
      </c>
      <c r="E17858" s="1">
        <v>39577</v>
      </c>
      <c r="F17858">
        <v>20000000</v>
      </c>
      <c r="G17858" t="s">
        <v>51589</v>
      </c>
      <c r="H17858" t="s">
        <v>51591</v>
      </c>
      <c r="I17858" t="s">
        <v>51592</v>
      </c>
      <c r="J17858" t="s">
        <v>41778</v>
      </c>
      <c r="K17858" t="s">
        <v>37</v>
      </c>
      <c r="L17858" t="s">
        <v>53</v>
      </c>
      <c r="M17858" t="s">
        <v>54</v>
      </c>
      <c r="N17858" t="s">
        <v>95</v>
      </c>
      <c r="O17858" t="s">
        <v>616</v>
      </c>
      <c r="P17858" s="1">
        <v>37257</v>
      </c>
      <c r="Q17858" t="s">
        <v>53</v>
      </c>
      <c r="R17858" t="s">
        <v>56</v>
      </c>
      <c r="S17858" t="s">
        <v>41</v>
      </c>
      <c r="T17858" t="s">
        <v>41765</v>
      </c>
      <c r="U17858" t="s">
        <v>41765</v>
      </c>
      <c r="V17858">
        <v>0</v>
      </c>
      <c r="W17858">
        <v>0</v>
      </c>
      <c r="X17858">
        <v>1</v>
      </c>
      <c r="Y17858">
        <v>0</v>
      </c>
      <c r="Z17858">
        <v>0</v>
      </c>
      <c r="AA17858">
        <v>0</v>
      </c>
      <c r="AB17858">
        <v>0</v>
      </c>
      <c r="AC17858">
        <v>0</v>
      </c>
      <c r="AD17858">
        <v>0</v>
      </c>
    </row>
    <row r="17859" spans="1:30" hidden="1" x14ac:dyDescent="0.3">
      <c r="A17859" t="s">
        <v>51589</v>
      </c>
      <c r="B17859" t="s">
        <v>51595</v>
      </c>
      <c r="C17859" t="s">
        <v>32</v>
      </c>
      <c r="D17859" t="s">
        <v>50</v>
      </c>
      <c r="E17859" s="1">
        <v>38362</v>
      </c>
      <c r="F17859">
        <v>2500000</v>
      </c>
      <c r="G17859" t="s">
        <v>51589</v>
      </c>
      <c r="H17859" t="s">
        <v>51591</v>
      </c>
      <c r="I17859" t="s">
        <v>51592</v>
      </c>
      <c r="J17859" t="s">
        <v>41778</v>
      </c>
      <c r="K17859" t="s">
        <v>37</v>
      </c>
      <c r="L17859" t="s">
        <v>53</v>
      </c>
      <c r="M17859" t="s">
        <v>54</v>
      </c>
      <c r="N17859" t="s">
        <v>95</v>
      </c>
      <c r="O17859" t="s">
        <v>616</v>
      </c>
      <c r="P17859" s="1">
        <v>37257</v>
      </c>
      <c r="Q17859" t="s">
        <v>53</v>
      </c>
      <c r="R17859" t="s">
        <v>56</v>
      </c>
      <c r="S17859" t="s">
        <v>41</v>
      </c>
      <c r="T17859" t="s">
        <v>41765</v>
      </c>
      <c r="U17859" t="s">
        <v>41765</v>
      </c>
      <c r="V17859">
        <v>0</v>
      </c>
      <c r="W17859">
        <v>0</v>
      </c>
      <c r="X17859">
        <v>1</v>
      </c>
      <c r="Y17859">
        <v>0</v>
      </c>
      <c r="Z17859">
        <v>0</v>
      </c>
      <c r="AA17859">
        <v>0</v>
      </c>
      <c r="AB17859">
        <v>0</v>
      </c>
      <c r="AC17859">
        <v>0</v>
      </c>
      <c r="AD17859">
        <v>0</v>
      </c>
    </row>
    <row r="17860" spans="1:30" hidden="1" x14ac:dyDescent="0.3">
      <c r="A17860" t="s">
        <v>51596</v>
      </c>
      <c r="B17860" t="s">
        <v>51597</v>
      </c>
      <c r="C17860" t="s">
        <v>32</v>
      </c>
      <c r="E17860" s="1">
        <v>42166</v>
      </c>
      <c r="F17860">
        <v>275875</v>
      </c>
      <c r="G17860" t="s">
        <v>51596</v>
      </c>
      <c r="H17860" t="s">
        <v>51598</v>
      </c>
      <c r="I17860" t="s">
        <v>51599</v>
      </c>
      <c r="J17860" t="s">
        <v>41765</v>
      </c>
      <c r="K17860" t="s">
        <v>168</v>
      </c>
      <c r="L17860" t="s">
        <v>53</v>
      </c>
      <c r="M17860" t="s">
        <v>54</v>
      </c>
      <c r="N17860" t="s">
        <v>95</v>
      </c>
      <c r="O17860" t="s">
        <v>96</v>
      </c>
      <c r="Q17860" t="s">
        <v>53</v>
      </c>
      <c r="R17860" t="s">
        <v>56</v>
      </c>
      <c r="S17860" t="s">
        <v>41</v>
      </c>
      <c r="T17860" t="s">
        <v>41765</v>
      </c>
      <c r="U17860" t="s">
        <v>41765</v>
      </c>
      <c r="V17860">
        <v>0</v>
      </c>
      <c r="W17860">
        <v>0</v>
      </c>
      <c r="X17860">
        <v>1</v>
      </c>
      <c r="Y17860">
        <v>0</v>
      </c>
      <c r="Z17860">
        <v>0</v>
      </c>
      <c r="AA17860">
        <v>0</v>
      </c>
      <c r="AB17860">
        <v>0</v>
      </c>
      <c r="AC17860">
        <v>0</v>
      </c>
      <c r="AD17860">
        <v>0</v>
      </c>
    </row>
    <row r="17861" spans="1:30" hidden="1" x14ac:dyDescent="0.3">
      <c r="A17861" t="s">
        <v>51596</v>
      </c>
      <c r="B17861" t="s">
        <v>51600</v>
      </c>
      <c r="C17861" t="s">
        <v>32</v>
      </c>
      <c r="E17861" t="s">
        <v>758</v>
      </c>
      <c r="F17861">
        <v>557344</v>
      </c>
      <c r="G17861" t="s">
        <v>51596</v>
      </c>
      <c r="H17861" t="s">
        <v>51598</v>
      </c>
      <c r="I17861" t="s">
        <v>51599</v>
      </c>
      <c r="J17861" t="s">
        <v>41765</v>
      </c>
      <c r="K17861" t="s">
        <v>168</v>
      </c>
      <c r="L17861" t="s">
        <v>53</v>
      </c>
      <c r="M17861" t="s">
        <v>54</v>
      </c>
      <c r="N17861" t="s">
        <v>95</v>
      </c>
      <c r="O17861" t="s">
        <v>96</v>
      </c>
      <c r="Q17861" t="s">
        <v>53</v>
      </c>
      <c r="R17861" t="s">
        <v>56</v>
      </c>
      <c r="S17861" t="s">
        <v>41</v>
      </c>
      <c r="T17861" t="s">
        <v>41765</v>
      </c>
      <c r="U17861" t="s">
        <v>41765</v>
      </c>
      <c r="V17861">
        <v>0</v>
      </c>
      <c r="W17861">
        <v>0</v>
      </c>
      <c r="X17861">
        <v>1</v>
      </c>
      <c r="Y17861">
        <v>0</v>
      </c>
      <c r="Z17861">
        <v>0</v>
      </c>
      <c r="AA17861">
        <v>0</v>
      </c>
      <c r="AB17861">
        <v>0</v>
      </c>
      <c r="AC17861">
        <v>0</v>
      </c>
      <c r="AD17861">
        <v>0</v>
      </c>
    </row>
    <row r="17862" spans="1:30" hidden="1" x14ac:dyDescent="0.3">
      <c r="A17862" t="s">
        <v>51601</v>
      </c>
      <c r="B17862" t="s">
        <v>51602</v>
      </c>
      <c r="C17862" t="s">
        <v>32</v>
      </c>
      <c r="D17862" t="s">
        <v>33</v>
      </c>
      <c r="E17862" s="1">
        <v>41376</v>
      </c>
      <c r="F17862">
        <v>22000000</v>
      </c>
      <c r="G17862" t="s">
        <v>51601</v>
      </c>
      <c r="H17862" t="s">
        <v>51603</v>
      </c>
      <c r="I17862" t="s">
        <v>51604</v>
      </c>
      <c r="J17862" t="s">
        <v>41765</v>
      </c>
      <c r="K17862" t="s">
        <v>37</v>
      </c>
      <c r="L17862" t="s">
        <v>53</v>
      </c>
      <c r="M17862" t="s">
        <v>54</v>
      </c>
      <c r="N17862" t="s">
        <v>95</v>
      </c>
      <c r="O17862" t="s">
        <v>1313</v>
      </c>
      <c r="P17862" s="1">
        <v>39083</v>
      </c>
      <c r="Q17862" t="s">
        <v>53</v>
      </c>
      <c r="R17862" t="s">
        <v>56</v>
      </c>
      <c r="S17862" t="s">
        <v>41</v>
      </c>
      <c r="T17862" t="s">
        <v>41765</v>
      </c>
      <c r="U17862" t="s">
        <v>41765</v>
      </c>
      <c r="V17862">
        <v>0</v>
      </c>
      <c r="W17862">
        <v>0</v>
      </c>
      <c r="X17862">
        <v>1</v>
      </c>
      <c r="Y17862">
        <v>0</v>
      </c>
      <c r="Z17862">
        <v>0</v>
      </c>
      <c r="AA17862">
        <v>0</v>
      </c>
      <c r="AB17862">
        <v>0</v>
      </c>
      <c r="AC17862">
        <v>0</v>
      </c>
      <c r="AD17862">
        <v>0</v>
      </c>
    </row>
    <row r="17863" spans="1:30" hidden="1" x14ac:dyDescent="0.3">
      <c r="A17863" t="s">
        <v>51601</v>
      </c>
      <c r="B17863" t="s">
        <v>51605</v>
      </c>
      <c r="C17863" t="s">
        <v>32</v>
      </c>
      <c r="D17863" t="s">
        <v>33</v>
      </c>
      <c r="E17863" t="s">
        <v>9101</v>
      </c>
      <c r="F17863">
        <v>12000000</v>
      </c>
      <c r="G17863" t="s">
        <v>51601</v>
      </c>
      <c r="H17863" t="s">
        <v>51603</v>
      </c>
      <c r="I17863" t="s">
        <v>51604</v>
      </c>
      <c r="J17863" t="s">
        <v>41765</v>
      </c>
      <c r="K17863" t="s">
        <v>37</v>
      </c>
      <c r="L17863" t="s">
        <v>53</v>
      </c>
      <c r="M17863" t="s">
        <v>54</v>
      </c>
      <c r="N17863" t="s">
        <v>95</v>
      </c>
      <c r="O17863" t="s">
        <v>1313</v>
      </c>
      <c r="P17863" s="1">
        <v>39083</v>
      </c>
      <c r="Q17863" t="s">
        <v>53</v>
      </c>
      <c r="R17863" t="s">
        <v>56</v>
      </c>
      <c r="S17863" t="s">
        <v>41</v>
      </c>
      <c r="T17863" t="s">
        <v>41765</v>
      </c>
      <c r="U17863" t="s">
        <v>41765</v>
      </c>
      <c r="V17863">
        <v>0</v>
      </c>
      <c r="W17863">
        <v>0</v>
      </c>
      <c r="X17863">
        <v>1</v>
      </c>
      <c r="Y17863">
        <v>0</v>
      </c>
      <c r="Z17863">
        <v>0</v>
      </c>
      <c r="AA17863">
        <v>0</v>
      </c>
      <c r="AB17863">
        <v>0</v>
      </c>
      <c r="AC17863">
        <v>0</v>
      </c>
      <c r="AD17863">
        <v>0</v>
      </c>
    </row>
    <row r="17864" spans="1:30" hidden="1" x14ac:dyDescent="0.3">
      <c r="A17864" t="s">
        <v>51601</v>
      </c>
      <c r="B17864" t="s">
        <v>51606</v>
      </c>
      <c r="C17864" t="s">
        <v>32</v>
      </c>
      <c r="E17864" s="1">
        <v>40067</v>
      </c>
      <c r="F17864">
        <v>2000000</v>
      </c>
      <c r="G17864" t="s">
        <v>51601</v>
      </c>
      <c r="H17864" t="s">
        <v>51603</v>
      </c>
      <c r="I17864" t="s">
        <v>51604</v>
      </c>
      <c r="J17864" t="s">
        <v>41765</v>
      </c>
      <c r="K17864" t="s">
        <v>37</v>
      </c>
      <c r="L17864" t="s">
        <v>53</v>
      </c>
      <c r="M17864" t="s">
        <v>54</v>
      </c>
      <c r="N17864" t="s">
        <v>95</v>
      </c>
      <c r="O17864" t="s">
        <v>1313</v>
      </c>
      <c r="P17864" s="1">
        <v>39083</v>
      </c>
      <c r="Q17864" t="s">
        <v>53</v>
      </c>
      <c r="R17864" t="s">
        <v>56</v>
      </c>
      <c r="S17864" t="s">
        <v>41</v>
      </c>
      <c r="T17864" t="s">
        <v>41765</v>
      </c>
      <c r="U17864" t="s">
        <v>41765</v>
      </c>
      <c r="V17864">
        <v>0</v>
      </c>
      <c r="W17864">
        <v>0</v>
      </c>
      <c r="X17864">
        <v>1</v>
      </c>
      <c r="Y17864">
        <v>0</v>
      </c>
      <c r="Z17864">
        <v>0</v>
      </c>
      <c r="AA17864">
        <v>0</v>
      </c>
      <c r="AB17864">
        <v>0</v>
      </c>
      <c r="AC17864">
        <v>0</v>
      </c>
      <c r="AD17864">
        <v>0</v>
      </c>
    </row>
    <row r="17865" spans="1:30" hidden="1" x14ac:dyDescent="0.3">
      <c r="A17865" t="s">
        <v>51607</v>
      </c>
      <c r="B17865" t="s">
        <v>51608</v>
      </c>
      <c r="C17865" t="s">
        <v>32</v>
      </c>
      <c r="E17865" t="s">
        <v>194</v>
      </c>
      <c r="F17865">
        <v>338132</v>
      </c>
      <c r="G17865" t="s">
        <v>51607</v>
      </c>
      <c r="H17865" t="s">
        <v>51609</v>
      </c>
      <c r="I17865" t="s">
        <v>51610</v>
      </c>
      <c r="J17865" t="s">
        <v>41765</v>
      </c>
      <c r="K17865" t="s">
        <v>37</v>
      </c>
      <c r="L17865" t="s">
        <v>53</v>
      </c>
      <c r="M17865" t="s">
        <v>116</v>
      </c>
      <c r="N17865" t="s">
        <v>117</v>
      </c>
      <c r="O17865" t="s">
        <v>26473</v>
      </c>
      <c r="Q17865" t="s">
        <v>53</v>
      </c>
      <c r="R17865" t="s">
        <v>56</v>
      </c>
      <c r="S17865" t="s">
        <v>41</v>
      </c>
      <c r="T17865" t="s">
        <v>41765</v>
      </c>
      <c r="U17865" t="s">
        <v>41765</v>
      </c>
      <c r="V17865">
        <v>0</v>
      </c>
      <c r="W17865">
        <v>0</v>
      </c>
      <c r="X17865">
        <v>1</v>
      </c>
      <c r="Y17865">
        <v>0</v>
      </c>
      <c r="Z17865">
        <v>0</v>
      </c>
      <c r="AA17865">
        <v>0</v>
      </c>
      <c r="AB17865">
        <v>0</v>
      </c>
      <c r="AC17865">
        <v>0</v>
      </c>
      <c r="AD17865">
        <v>0</v>
      </c>
    </row>
    <row r="17866" spans="1:30" hidden="1" x14ac:dyDescent="0.3">
      <c r="A17866" t="s">
        <v>51611</v>
      </c>
      <c r="B17866" t="s">
        <v>51612</v>
      </c>
      <c r="C17866" t="s">
        <v>32</v>
      </c>
      <c r="D17866" t="s">
        <v>322</v>
      </c>
      <c r="E17866" t="s">
        <v>13936</v>
      </c>
      <c r="F17866">
        <v>65000000</v>
      </c>
      <c r="G17866" t="s">
        <v>51611</v>
      </c>
      <c r="H17866" t="s">
        <v>51613</v>
      </c>
      <c r="I17866" t="s">
        <v>51614</v>
      </c>
      <c r="J17866" t="s">
        <v>42094</v>
      </c>
      <c r="K17866" t="s">
        <v>72</v>
      </c>
      <c r="L17866" t="s">
        <v>53</v>
      </c>
      <c r="M17866" t="s">
        <v>54</v>
      </c>
      <c r="N17866" t="s">
        <v>95</v>
      </c>
      <c r="O17866" t="s">
        <v>616</v>
      </c>
      <c r="P17866" s="1">
        <v>38718</v>
      </c>
      <c r="Q17866" t="s">
        <v>53</v>
      </c>
      <c r="R17866" t="s">
        <v>56</v>
      </c>
      <c r="S17866" t="s">
        <v>41</v>
      </c>
      <c r="T17866" t="s">
        <v>41765</v>
      </c>
      <c r="U17866" t="s">
        <v>41765</v>
      </c>
      <c r="V17866">
        <v>0</v>
      </c>
      <c r="W17866">
        <v>0</v>
      </c>
      <c r="X17866">
        <v>1</v>
      </c>
      <c r="Y17866">
        <v>0</v>
      </c>
      <c r="Z17866">
        <v>0</v>
      </c>
      <c r="AA17866">
        <v>0</v>
      </c>
      <c r="AB17866">
        <v>0</v>
      </c>
      <c r="AC17866">
        <v>0</v>
      </c>
      <c r="AD17866">
        <v>0</v>
      </c>
    </row>
    <row r="17867" spans="1:30" hidden="1" x14ac:dyDescent="0.3">
      <c r="A17867" t="s">
        <v>51611</v>
      </c>
      <c r="B17867" t="s">
        <v>51615</v>
      </c>
      <c r="C17867" t="s">
        <v>32</v>
      </c>
      <c r="D17867" t="s">
        <v>139</v>
      </c>
      <c r="E17867" t="s">
        <v>10369</v>
      </c>
      <c r="F17867">
        <v>69000000</v>
      </c>
      <c r="G17867" t="s">
        <v>51611</v>
      </c>
      <c r="H17867" t="s">
        <v>51613</v>
      </c>
      <c r="I17867" t="s">
        <v>51614</v>
      </c>
      <c r="J17867" t="s">
        <v>42094</v>
      </c>
      <c r="K17867" t="s">
        <v>72</v>
      </c>
      <c r="L17867" t="s">
        <v>53</v>
      </c>
      <c r="M17867" t="s">
        <v>54</v>
      </c>
      <c r="N17867" t="s">
        <v>95</v>
      </c>
      <c r="O17867" t="s">
        <v>616</v>
      </c>
      <c r="P17867" s="1">
        <v>38718</v>
      </c>
      <c r="Q17867" t="s">
        <v>53</v>
      </c>
      <c r="R17867" t="s">
        <v>56</v>
      </c>
      <c r="S17867" t="s">
        <v>41</v>
      </c>
      <c r="T17867" t="s">
        <v>41765</v>
      </c>
      <c r="U17867" t="s">
        <v>41765</v>
      </c>
      <c r="V17867">
        <v>0</v>
      </c>
      <c r="W17867">
        <v>0</v>
      </c>
      <c r="X17867">
        <v>1</v>
      </c>
      <c r="Y17867">
        <v>0</v>
      </c>
      <c r="Z17867">
        <v>0</v>
      </c>
      <c r="AA17867">
        <v>0</v>
      </c>
      <c r="AB17867">
        <v>0</v>
      </c>
      <c r="AC17867">
        <v>0</v>
      </c>
      <c r="AD17867">
        <v>0</v>
      </c>
    </row>
    <row r="17868" spans="1:30" hidden="1" x14ac:dyDescent="0.3">
      <c r="A17868" t="s">
        <v>51611</v>
      </c>
      <c r="B17868" t="s">
        <v>51616</v>
      </c>
      <c r="C17868" t="s">
        <v>32</v>
      </c>
      <c r="D17868" t="s">
        <v>50</v>
      </c>
      <c r="E17868" s="1">
        <v>39272</v>
      </c>
      <c r="F17868">
        <v>15500000</v>
      </c>
      <c r="G17868" t="s">
        <v>51611</v>
      </c>
      <c r="H17868" t="s">
        <v>51613</v>
      </c>
      <c r="I17868" t="s">
        <v>51614</v>
      </c>
      <c r="J17868" t="s">
        <v>42094</v>
      </c>
      <c r="K17868" t="s">
        <v>72</v>
      </c>
      <c r="L17868" t="s">
        <v>53</v>
      </c>
      <c r="M17868" t="s">
        <v>54</v>
      </c>
      <c r="N17868" t="s">
        <v>95</v>
      </c>
      <c r="O17868" t="s">
        <v>616</v>
      </c>
      <c r="P17868" s="1">
        <v>38718</v>
      </c>
      <c r="Q17868" t="s">
        <v>53</v>
      </c>
      <c r="R17868" t="s">
        <v>56</v>
      </c>
      <c r="S17868" t="s">
        <v>41</v>
      </c>
      <c r="T17868" t="s">
        <v>41765</v>
      </c>
      <c r="U17868" t="s">
        <v>41765</v>
      </c>
      <c r="V17868">
        <v>0</v>
      </c>
      <c r="W17868">
        <v>0</v>
      </c>
      <c r="X17868">
        <v>1</v>
      </c>
      <c r="Y17868">
        <v>0</v>
      </c>
      <c r="Z17868">
        <v>0</v>
      </c>
      <c r="AA17868">
        <v>0</v>
      </c>
      <c r="AB17868">
        <v>0</v>
      </c>
      <c r="AC17868">
        <v>0</v>
      </c>
      <c r="AD17868">
        <v>0</v>
      </c>
    </row>
    <row r="17869" spans="1:30" hidden="1" x14ac:dyDescent="0.3">
      <c r="A17869" t="s">
        <v>51611</v>
      </c>
      <c r="B17869" t="s">
        <v>51617</v>
      </c>
      <c r="C17869" t="s">
        <v>32</v>
      </c>
      <c r="D17869" t="s">
        <v>139</v>
      </c>
      <c r="E17869" s="1">
        <v>40301</v>
      </c>
      <c r="F17869">
        <v>15000000</v>
      </c>
      <c r="G17869" t="s">
        <v>51611</v>
      </c>
      <c r="H17869" t="s">
        <v>51613</v>
      </c>
      <c r="I17869" t="s">
        <v>51614</v>
      </c>
      <c r="J17869" t="s">
        <v>42094</v>
      </c>
      <c r="K17869" t="s">
        <v>72</v>
      </c>
      <c r="L17869" t="s">
        <v>53</v>
      </c>
      <c r="M17869" t="s">
        <v>54</v>
      </c>
      <c r="N17869" t="s">
        <v>95</v>
      </c>
      <c r="O17869" t="s">
        <v>616</v>
      </c>
      <c r="P17869" s="1">
        <v>38718</v>
      </c>
      <c r="Q17869" t="s">
        <v>53</v>
      </c>
      <c r="R17869" t="s">
        <v>56</v>
      </c>
      <c r="S17869" t="s">
        <v>41</v>
      </c>
      <c r="T17869" t="s">
        <v>41765</v>
      </c>
      <c r="U17869" t="s">
        <v>41765</v>
      </c>
      <c r="V17869">
        <v>0</v>
      </c>
      <c r="W17869">
        <v>0</v>
      </c>
      <c r="X17869">
        <v>1</v>
      </c>
      <c r="Y17869">
        <v>0</v>
      </c>
      <c r="Z17869">
        <v>0</v>
      </c>
      <c r="AA17869">
        <v>0</v>
      </c>
      <c r="AB17869">
        <v>0</v>
      </c>
      <c r="AC17869">
        <v>0</v>
      </c>
      <c r="AD17869">
        <v>0</v>
      </c>
    </row>
    <row r="17870" spans="1:30" hidden="1" x14ac:dyDescent="0.3">
      <c r="A17870" t="s">
        <v>51611</v>
      </c>
      <c r="B17870" t="s">
        <v>51618</v>
      </c>
      <c r="C17870" t="s">
        <v>32</v>
      </c>
      <c r="D17870" t="s">
        <v>50</v>
      </c>
      <c r="E17870" s="1">
        <v>39514</v>
      </c>
      <c r="F17870">
        <v>18000000</v>
      </c>
      <c r="G17870" t="s">
        <v>51611</v>
      </c>
      <c r="H17870" t="s">
        <v>51613</v>
      </c>
      <c r="I17870" t="s">
        <v>51614</v>
      </c>
      <c r="J17870" t="s">
        <v>42094</v>
      </c>
      <c r="K17870" t="s">
        <v>72</v>
      </c>
      <c r="L17870" t="s">
        <v>53</v>
      </c>
      <c r="M17870" t="s">
        <v>54</v>
      </c>
      <c r="N17870" t="s">
        <v>95</v>
      </c>
      <c r="O17870" t="s">
        <v>616</v>
      </c>
      <c r="P17870" s="1">
        <v>38718</v>
      </c>
      <c r="Q17870" t="s">
        <v>53</v>
      </c>
      <c r="R17870" t="s">
        <v>56</v>
      </c>
      <c r="S17870" t="s">
        <v>41</v>
      </c>
      <c r="T17870" t="s">
        <v>41765</v>
      </c>
      <c r="U17870" t="s">
        <v>41765</v>
      </c>
      <c r="V17870">
        <v>0</v>
      </c>
      <c r="W17870">
        <v>0</v>
      </c>
      <c r="X17870">
        <v>1</v>
      </c>
      <c r="Y17870">
        <v>0</v>
      </c>
      <c r="Z17870">
        <v>0</v>
      </c>
      <c r="AA17870">
        <v>0</v>
      </c>
      <c r="AB17870">
        <v>0</v>
      </c>
      <c r="AC17870">
        <v>0</v>
      </c>
      <c r="AD17870">
        <v>0</v>
      </c>
    </row>
    <row r="17871" spans="1:30" hidden="1" x14ac:dyDescent="0.3">
      <c r="A17871" t="s">
        <v>51619</v>
      </c>
      <c r="B17871" t="s">
        <v>51620</v>
      </c>
      <c r="C17871" t="s">
        <v>32</v>
      </c>
      <c r="E17871" s="1">
        <v>41852</v>
      </c>
      <c r="F17871">
        <v>766837</v>
      </c>
      <c r="G17871" t="s">
        <v>51619</v>
      </c>
      <c r="H17871" t="s">
        <v>51621</v>
      </c>
      <c r="I17871" t="s">
        <v>51622</v>
      </c>
      <c r="J17871" t="s">
        <v>41765</v>
      </c>
      <c r="K17871" t="s">
        <v>37</v>
      </c>
      <c r="L17871" t="s">
        <v>53</v>
      </c>
      <c r="M17871" t="s">
        <v>54</v>
      </c>
      <c r="N17871" t="s">
        <v>6694</v>
      </c>
      <c r="O17871" t="s">
        <v>6694</v>
      </c>
      <c r="Q17871" t="s">
        <v>53</v>
      </c>
      <c r="R17871" t="s">
        <v>56</v>
      </c>
      <c r="S17871" t="s">
        <v>41</v>
      </c>
      <c r="T17871" t="s">
        <v>41765</v>
      </c>
      <c r="U17871" t="s">
        <v>41765</v>
      </c>
      <c r="V17871">
        <v>0</v>
      </c>
      <c r="W17871">
        <v>0</v>
      </c>
      <c r="X17871">
        <v>1</v>
      </c>
      <c r="Y17871">
        <v>0</v>
      </c>
      <c r="Z17871">
        <v>0</v>
      </c>
      <c r="AA17871">
        <v>0</v>
      </c>
      <c r="AB17871">
        <v>0</v>
      </c>
      <c r="AC17871">
        <v>0</v>
      </c>
      <c r="AD17871">
        <v>0</v>
      </c>
    </row>
    <row r="17872" spans="1:30" hidden="1" x14ac:dyDescent="0.3">
      <c r="A17872" t="s">
        <v>51623</v>
      </c>
      <c r="B17872" t="s">
        <v>51624</v>
      </c>
      <c r="C17872" t="s">
        <v>32</v>
      </c>
      <c r="D17872" t="s">
        <v>139</v>
      </c>
      <c r="E17872" s="1">
        <v>39360</v>
      </c>
      <c r="F17872">
        <v>20000000</v>
      </c>
      <c r="G17872" t="s">
        <v>51623</v>
      </c>
      <c r="H17872" t="s">
        <v>51625</v>
      </c>
      <c r="I17872" t="s">
        <v>51626</v>
      </c>
      <c r="J17872" t="s">
        <v>41765</v>
      </c>
      <c r="K17872" t="s">
        <v>37</v>
      </c>
      <c r="L17872" t="s">
        <v>53</v>
      </c>
      <c r="M17872" t="s">
        <v>54</v>
      </c>
      <c r="N17872" t="s">
        <v>1778</v>
      </c>
      <c r="O17872" t="s">
        <v>1779</v>
      </c>
      <c r="P17872" s="1">
        <v>37622</v>
      </c>
      <c r="Q17872" t="s">
        <v>53</v>
      </c>
      <c r="R17872" t="s">
        <v>56</v>
      </c>
      <c r="S17872" t="s">
        <v>41</v>
      </c>
      <c r="T17872" t="s">
        <v>41765</v>
      </c>
      <c r="U17872" t="s">
        <v>41765</v>
      </c>
      <c r="V17872">
        <v>0</v>
      </c>
      <c r="W17872">
        <v>0</v>
      </c>
      <c r="X17872">
        <v>1</v>
      </c>
      <c r="Y17872">
        <v>0</v>
      </c>
      <c r="Z17872">
        <v>0</v>
      </c>
      <c r="AA17872">
        <v>0</v>
      </c>
      <c r="AB17872">
        <v>0</v>
      </c>
      <c r="AC17872">
        <v>0</v>
      </c>
      <c r="AD17872">
        <v>0</v>
      </c>
    </row>
    <row r="17873" spans="1:30" hidden="1" x14ac:dyDescent="0.3">
      <c r="A17873" t="s">
        <v>51627</v>
      </c>
      <c r="B17873" t="s">
        <v>51628</v>
      </c>
      <c r="C17873" t="s">
        <v>32</v>
      </c>
      <c r="D17873" t="s">
        <v>394</v>
      </c>
      <c r="E17873" s="1">
        <v>39245</v>
      </c>
      <c r="F17873">
        <v>69000000</v>
      </c>
      <c r="G17873" t="s">
        <v>51627</v>
      </c>
      <c r="H17873" t="s">
        <v>51629</v>
      </c>
      <c r="I17873" t="s">
        <v>51630</v>
      </c>
      <c r="J17873" t="s">
        <v>41765</v>
      </c>
      <c r="K17873" t="s">
        <v>37</v>
      </c>
      <c r="L17873" t="s">
        <v>53</v>
      </c>
      <c r="M17873" t="s">
        <v>54</v>
      </c>
      <c r="N17873" t="s">
        <v>95</v>
      </c>
      <c r="O17873" t="s">
        <v>1074</v>
      </c>
      <c r="P17873" s="1">
        <v>36892</v>
      </c>
      <c r="Q17873" t="s">
        <v>53</v>
      </c>
      <c r="R17873" t="s">
        <v>56</v>
      </c>
      <c r="S17873" t="s">
        <v>41</v>
      </c>
      <c r="T17873" t="s">
        <v>41765</v>
      </c>
      <c r="U17873" t="s">
        <v>41765</v>
      </c>
      <c r="V17873">
        <v>0</v>
      </c>
      <c r="W17873">
        <v>0</v>
      </c>
      <c r="X17873">
        <v>1</v>
      </c>
      <c r="Y17873">
        <v>0</v>
      </c>
      <c r="Z17873">
        <v>0</v>
      </c>
      <c r="AA17873">
        <v>0</v>
      </c>
      <c r="AB17873">
        <v>0</v>
      </c>
      <c r="AC17873">
        <v>0</v>
      </c>
      <c r="AD17873">
        <v>0</v>
      </c>
    </row>
    <row r="17874" spans="1:30" hidden="1" x14ac:dyDescent="0.3">
      <c r="A17874" t="s">
        <v>51627</v>
      </c>
      <c r="B17874" t="s">
        <v>51631</v>
      </c>
      <c r="C17874" t="s">
        <v>32</v>
      </c>
      <c r="E17874" s="1">
        <v>39814</v>
      </c>
      <c r="F17874">
        <v>25000000</v>
      </c>
      <c r="G17874" t="s">
        <v>51627</v>
      </c>
      <c r="H17874" t="s">
        <v>51629</v>
      </c>
      <c r="I17874" t="s">
        <v>51630</v>
      </c>
      <c r="J17874" t="s">
        <v>41765</v>
      </c>
      <c r="K17874" t="s">
        <v>37</v>
      </c>
      <c r="L17874" t="s">
        <v>53</v>
      </c>
      <c r="M17874" t="s">
        <v>54</v>
      </c>
      <c r="N17874" t="s">
        <v>95</v>
      </c>
      <c r="O17874" t="s">
        <v>1074</v>
      </c>
      <c r="P17874" s="1">
        <v>36892</v>
      </c>
      <c r="Q17874" t="s">
        <v>53</v>
      </c>
      <c r="R17874" t="s">
        <v>56</v>
      </c>
      <c r="S17874" t="s">
        <v>41</v>
      </c>
      <c r="T17874" t="s">
        <v>41765</v>
      </c>
      <c r="U17874" t="s">
        <v>41765</v>
      </c>
      <c r="V17874">
        <v>0</v>
      </c>
      <c r="W17874">
        <v>0</v>
      </c>
      <c r="X17874">
        <v>1</v>
      </c>
      <c r="Y17874">
        <v>0</v>
      </c>
      <c r="Z17874">
        <v>0</v>
      </c>
      <c r="AA17874">
        <v>0</v>
      </c>
      <c r="AB17874">
        <v>0</v>
      </c>
      <c r="AC17874">
        <v>0</v>
      </c>
      <c r="AD17874">
        <v>0</v>
      </c>
    </row>
    <row r="17875" spans="1:30" hidden="1" x14ac:dyDescent="0.3">
      <c r="A17875" t="s">
        <v>51632</v>
      </c>
      <c r="B17875" t="s">
        <v>51633</v>
      </c>
      <c r="C17875" t="s">
        <v>32</v>
      </c>
      <c r="D17875" t="s">
        <v>50</v>
      </c>
      <c r="E17875" t="s">
        <v>699</v>
      </c>
      <c r="F17875">
        <v>18000000</v>
      </c>
      <c r="G17875" t="s">
        <v>51632</v>
      </c>
      <c r="H17875" t="s">
        <v>51634</v>
      </c>
      <c r="I17875" t="s">
        <v>51635</v>
      </c>
      <c r="J17875" t="s">
        <v>41765</v>
      </c>
      <c r="K17875" t="s">
        <v>37</v>
      </c>
      <c r="L17875" t="s">
        <v>53</v>
      </c>
      <c r="M17875" t="s">
        <v>123</v>
      </c>
      <c r="N17875" t="s">
        <v>124</v>
      </c>
      <c r="O17875" t="s">
        <v>124</v>
      </c>
      <c r="Q17875" t="s">
        <v>53</v>
      </c>
      <c r="R17875" t="s">
        <v>56</v>
      </c>
      <c r="S17875" t="s">
        <v>41</v>
      </c>
      <c r="T17875" t="s">
        <v>41765</v>
      </c>
      <c r="U17875" t="s">
        <v>41765</v>
      </c>
      <c r="V17875">
        <v>0</v>
      </c>
      <c r="W17875">
        <v>0</v>
      </c>
      <c r="X17875">
        <v>1</v>
      </c>
      <c r="Y17875">
        <v>0</v>
      </c>
      <c r="Z17875">
        <v>0</v>
      </c>
      <c r="AA17875">
        <v>0</v>
      </c>
      <c r="AB17875">
        <v>0</v>
      </c>
      <c r="AC17875">
        <v>0</v>
      </c>
      <c r="AD17875">
        <v>0</v>
      </c>
    </row>
    <row r="17876" spans="1:30" hidden="1" x14ac:dyDescent="0.3">
      <c r="A17876" t="s">
        <v>51636</v>
      </c>
      <c r="B17876" t="s">
        <v>51637</v>
      </c>
      <c r="C17876" t="s">
        <v>32</v>
      </c>
      <c r="E17876" s="1">
        <v>40848</v>
      </c>
      <c r="F17876">
        <v>3120192</v>
      </c>
      <c r="G17876" t="s">
        <v>51636</v>
      </c>
      <c r="H17876" t="s">
        <v>51638</v>
      </c>
      <c r="I17876" t="s">
        <v>51639</v>
      </c>
      <c r="J17876" t="s">
        <v>41765</v>
      </c>
      <c r="K17876" t="s">
        <v>37</v>
      </c>
      <c r="L17876" t="s">
        <v>53</v>
      </c>
      <c r="M17876" t="s">
        <v>209</v>
      </c>
      <c r="N17876" t="s">
        <v>210</v>
      </c>
      <c r="O17876" t="s">
        <v>19025</v>
      </c>
      <c r="P17876" s="1">
        <v>38353</v>
      </c>
      <c r="Q17876" t="s">
        <v>53</v>
      </c>
      <c r="R17876" t="s">
        <v>56</v>
      </c>
      <c r="S17876" t="s">
        <v>41</v>
      </c>
      <c r="T17876" t="s">
        <v>41765</v>
      </c>
      <c r="U17876" t="s">
        <v>41765</v>
      </c>
      <c r="V17876">
        <v>0</v>
      </c>
      <c r="W17876">
        <v>0</v>
      </c>
      <c r="X17876">
        <v>1</v>
      </c>
      <c r="Y17876">
        <v>0</v>
      </c>
      <c r="Z17876">
        <v>0</v>
      </c>
      <c r="AA17876">
        <v>0</v>
      </c>
      <c r="AB17876">
        <v>0</v>
      </c>
      <c r="AC17876">
        <v>0</v>
      </c>
      <c r="AD17876">
        <v>0</v>
      </c>
    </row>
    <row r="17877" spans="1:30" hidden="1" x14ac:dyDescent="0.3">
      <c r="A17877" t="s">
        <v>51640</v>
      </c>
      <c r="B17877" t="s">
        <v>51641</v>
      </c>
      <c r="C17877" t="s">
        <v>32</v>
      </c>
      <c r="D17877" t="s">
        <v>50</v>
      </c>
      <c r="E17877" s="1">
        <v>37958</v>
      </c>
      <c r="F17877">
        <v>41200000</v>
      </c>
      <c r="G17877" t="s">
        <v>51640</v>
      </c>
      <c r="H17877" t="s">
        <v>51642</v>
      </c>
      <c r="I17877" t="s">
        <v>51643</v>
      </c>
      <c r="J17877" t="s">
        <v>51644</v>
      </c>
      <c r="K17877" t="s">
        <v>72</v>
      </c>
      <c r="L17877" t="s">
        <v>53</v>
      </c>
      <c r="M17877" t="s">
        <v>150</v>
      </c>
      <c r="N17877" t="s">
        <v>151</v>
      </c>
      <c r="O17877" t="s">
        <v>911</v>
      </c>
      <c r="Q17877" t="s">
        <v>53</v>
      </c>
      <c r="R17877" t="s">
        <v>56</v>
      </c>
      <c r="S17877" t="s">
        <v>41</v>
      </c>
      <c r="T17877" t="s">
        <v>41765</v>
      </c>
      <c r="U17877" t="s">
        <v>41765</v>
      </c>
      <c r="V17877">
        <v>0</v>
      </c>
      <c r="W17877">
        <v>0</v>
      </c>
      <c r="X17877">
        <v>1</v>
      </c>
      <c r="Y17877">
        <v>0</v>
      </c>
      <c r="Z17877">
        <v>0</v>
      </c>
      <c r="AA17877">
        <v>0</v>
      </c>
      <c r="AB17877">
        <v>0</v>
      </c>
      <c r="AC17877">
        <v>0</v>
      </c>
      <c r="AD17877">
        <v>0</v>
      </c>
    </row>
    <row r="17878" spans="1:30" hidden="1" x14ac:dyDescent="0.3">
      <c r="A17878" t="s">
        <v>51640</v>
      </c>
      <c r="B17878" t="s">
        <v>51645</v>
      </c>
      <c r="C17878" t="s">
        <v>32</v>
      </c>
      <c r="D17878" t="s">
        <v>139</v>
      </c>
      <c r="E17878" s="1">
        <v>38601</v>
      </c>
      <c r="F17878">
        <v>18660000</v>
      </c>
      <c r="G17878" t="s">
        <v>51640</v>
      </c>
      <c r="H17878" t="s">
        <v>51642</v>
      </c>
      <c r="I17878" t="s">
        <v>51643</v>
      </c>
      <c r="J17878" t="s">
        <v>51644</v>
      </c>
      <c r="K17878" t="s">
        <v>72</v>
      </c>
      <c r="L17878" t="s">
        <v>53</v>
      </c>
      <c r="M17878" t="s">
        <v>150</v>
      </c>
      <c r="N17878" t="s">
        <v>151</v>
      </c>
      <c r="O17878" t="s">
        <v>911</v>
      </c>
      <c r="Q17878" t="s">
        <v>53</v>
      </c>
      <c r="R17878" t="s">
        <v>56</v>
      </c>
      <c r="S17878" t="s">
        <v>41</v>
      </c>
      <c r="T17878" t="s">
        <v>41765</v>
      </c>
      <c r="U17878" t="s">
        <v>41765</v>
      </c>
      <c r="V17878">
        <v>0</v>
      </c>
      <c r="W17878">
        <v>0</v>
      </c>
      <c r="X17878">
        <v>1</v>
      </c>
      <c r="Y17878">
        <v>0</v>
      </c>
      <c r="Z17878">
        <v>0</v>
      </c>
      <c r="AA17878">
        <v>0</v>
      </c>
      <c r="AB17878">
        <v>0</v>
      </c>
      <c r="AC17878">
        <v>0</v>
      </c>
      <c r="AD17878">
        <v>0</v>
      </c>
    </row>
    <row r="17879" spans="1:30" hidden="1" x14ac:dyDescent="0.3">
      <c r="A17879" t="s">
        <v>51640</v>
      </c>
      <c r="B17879" t="s">
        <v>51646</v>
      </c>
      <c r="C17879" t="s">
        <v>32</v>
      </c>
      <c r="D17879" t="s">
        <v>322</v>
      </c>
      <c r="E17879" t="s">
        <v>26228</v>
      </c>
      <c r="F17879">
        <v>8900000</v>
      </c>
      <c r="G17879" t="s">
        <v>51640</v>
      </c>
      <c r="H17879" t="s">
        <v>51642</v>
      </c>
      <c r="I17879" t="s">
        <v>51643</v>
      </c>
      <c r="J17879" t="s">
        <v>51644</v>
      </c>
      <c r="K17879" t="s">
        <v>72</v>
      </c>
      <c r="L17879" t="s">
        <v>53</v>
      </c>
      <c r="M17879" t="s">
        <v>150</v>
      </c>
      <c r="N17879" t="s">
        <v>151</v>
      </c>
      <c r="O17879" t="s">
        <v>911</v>
      </c>
      <c r="Q17879" t="s">
        <v>53</v>
      </c>
      <c r="R17879" t="s">
        <v>56</v>
      </c>
      <c r="S17879" t="s">
        <v>41</v>
      </c>
      <c r="T17879" t="s">
        <v>41765</v>
      </c>
      <c r="U17879" t="s">
        <v>41765</v>
      </c>
      <c r="V17879">
        <v>0</v>
      </c>
      <c r="W17879">
        <v>0</v>
      </c>
      <c r="X17879">
        <v>1</v>
      </c>
      <c r="Y17879">
        <v>0</v>
      </c>
      <c r="Z17879">
        <v>0</v>
      </c>
      <c r="AA17879">
        <v>0</v>
      </c>
      <c r="AB17879">
        <v>0</v>
      </c>
      <c r="AC17879">
        <v>0</v>
      </c>
      <c r="AD17879">
        <v>0</v>
      </c>
    </row>
    <row r="17880" spans="1:30" hidden="1" x14ac:dyDescent="0.3">
      <c r="A17880" t="s">
        <v>51647</v>
      </c>
      <c r="B17880" t="s">
        <v>51648</v>
      </c>
      <c r="C17880" t="s">
        <v>32</v>
      </c>
      <c r="E17880" t="s">
        <v>1618</v>
      </c>
      <c r="F17880">
        <v>300000</v>
      </c>
      <c r="G17880" t="s">
        <v>51647</v>
      </c>
      <c r="H17880" t="s">
        <v>51649</v>
      </c>
      <c r="I17880" t="s">
        <v>51650</v>
      </c>
      <c r="J17880" t="s">
        <v>41765</v>
      </c>
      <c r="K17880" t="s">
        <v>37</v>
      </c>
      <c r="L17880" t="s">
        <v>53</v>
      </c>
      <c r="M17880" t="s">
        <v>774</v>
      </c>
      <c r="N17880" t="s">
        <v>775</v>
      </c>
      <c r="O17880" t="s">
        <v>12420</v>
      </c>
      <c r="P17880" s="1">
        <v>40179</v>
      </c>
      <c r="Q17880" t="s">
        <v>53</v>
      </c>
      <c r="R17880" t="s">
        <v>56</v>
      </c>
      <c r="S17880" t="s">
        <v>41</v>
      </c>
      <c r="T17880" t="s">
        <v>41765</v>
      </c>
      <c r="U17880" t="s">
        <v>41765</v>
      </c>
      <c r="V17880">
        <v>0</v>
      </c>
      <c r="W17880">
        <v>0</v>
      </c>
      <c r="X17880">
        <v>1</v>
      </c>
      <c r="Y17880">
        <v>0</v>
      </c>
      <c r="Z17880">
        <v>0</v>
      </c>
      <c r="AA17880">
        <v>0</v>
      </c>
      <c r="AB17880">
        <v>0</v>
      </c>
      <c r="AC17880">
        <v>0</v>
      </c>
      <c r="AD17880">
        <v>0</v>
      </c>
    </row>
    <row r="17881" spans="1:30" hidden="1" x14ac:dyDescent="0.3">
      <c r="A17881" t="s">
        <v>51651</v>
      </c>
      <c r="B17881" t="s">
        <v>51652</v>
      </c>
      <c r="C17881" t="s">
        <v>32</v>
      </c>
      <c r="E17881" s="1">
        <v>42166</v>
      </c>
      <c r="F17881">
        <v>6500000</v>
      </c>
      <c r="G17881" t="s">
        <v>51651</v>
      </c>
      <c r="H17881" t="s">
        <v>51653</v>
      </c>
      <c r="I17881" t="s">
        <v>51654</v>
      </c>
      <c r="J17881" t="s">
        <v>41765</v>
      </c>
      <c r="K17881" t="s">
        <v>37</v>
      </c>
      <c r="L17881" t="s">
        <v>53</v>
      </c>
      <c r="M17881" t="s">
        <v>150</v>
      </c>
      <c r="N17881" t="s">
        <v>151</v>
      </c>
      <c r="O17881" t="s">
        <v>18972</v>
      </c>
      <c r="P17881" s="1">
        <v>35431</v>
      </c>
      <c r="Q17881" t="s">
        <v>53</v>
      </c>
      <c r="R17881" t="s">
        <v>56</v>
      </c>
      <c r="S17881" t="s">
        <v>41</v>
      </c>
      <c r="T17881" t="s">
        <v>41765</v>
      </c>
      <c r="U17881" t="s">
        <v>41765</v>
      </c>
      <c r="V17881">
        <v>0</v>
      </c>
      <c r="W17881">
        <v>0</v>
      </c>
      <c r="X17881">
        <v>1</v>
      </c>
      <c r="Y17881">
        <v>0</v>
      </c>
      <c r="Z17881">
        <v>0</v>
      </c>
      <c r="AA17881">
        <v>0</v>
      </c>
      <c r="AB17881">
        <v>0</v>
      </c>
      <c r="AC17881">
        <v>0</v>
      </c>
      <c r="AD17881">
        <v>0</v>
      </c>
    </row>
    <row r="17882" spans="1:30" hidden="1" x14ac:dyDescent="0.3">
      <c r="A17882" t="s">
        <v>51651</v>
      </c>
      <c r="B17882" t="s">
        <v>51655</v>
      </c>
      <c r="C17882" t="s">
        <v>32</v>
      </c>
      <c r="E17882" t="s">
        <v>3723</v>
      </c>
      <c r="F17882">
        <v>4735000</v>
      </c>
      <c r="G17882" t="s">
        <v>51651</v>
      </c>
      <c r="H17882" t="s">
        <v>51653</v>
      </c>
      <c r="I17882" t="s">
        <v>51654</v>
      </c>
      <c r="J17882" t="s">
        <v>41765</v>
      </c>
      <c r="K17882" t="s">
        <v>37</v>
      </c>
      <c r="L17882" t="s">
        <v>53</v>
      </c>
      <c r="M17882" t="s">
        <v>150</v>
      </c>
      <c r="N17882" t="s">
        <v>151</v>
      </c>
      <c r="O17882" t="s">
        <v>18972</v>
      </c>
      <c r="P17882" s="1">
        <v>35431</v>
      </c>
      <c r="Q17882" t="s">
        <v>53</v>
      </c>
      <c r="R17882" t="s">
        <v>56</v>
      </c>
      <c r="S17882" t="s">
        <v>41</v>
      </c>
      <c r="T17882" t="s">
        <v>41765</v>
      </c>
      <c r="U17882" t="s">
        <v>41765</v>
      </c>
      <c r="V17882">
        <v>0</v>
      </c>
      <c r="W17882">
        <v>0</v>
      </c>
      <c r="X17882">
        <v>1</v>
      </c>
      <c r="Y17882">
        <v>0</v>
      </c>
      <c r="Z17882">
        <v>0</v>
      </c>
      <c r="AA17882">
        <v>0</v>
      </c>
      <c r="AB17882">
        <v>0</v>
      </c>
      <c r="AC17882">
        <v>0</v>
      </c>
      <c r="AD17882">
        <v>0</v>
      </c>
    </row>
    <row r="17883" spans="1:30" hidden="1" x14ac:dyDescent="0.3">
      <c r="A17883" t="s">
        <v>51656</v>
      </c>
      <c r="B17883" t="s">
        <v>51657</v>
      </c>
      <c r="C17883" t="s">
        <v>32</v>
      </c>
      <c r="E17883" s="1">
        <v>41643</v>
      </c>
      <c r="F17883">
        <v>6500000</v>
      </c>
      <c r="G17883" t="s">
        <v>51656</v>
      </c>
      <c r="H17883" t="s">
        <v>51658</v>
      </c>
      <c r="I17883" t="s">
        <v>51659</v>
      </c>
      <c r="J17883" t="s">
        <v>41765</v>
      </c>
      <c r="K17883" t="s">
        <v>37</v>
      </c>
      <c r="L17883" t="s">
        <v>53</v>
      </c>
      <c r="M17883" t="s">
        <v>209</v>
      </c>
      <c r="N17883" t="s">
        <v>801</v>
      </c>
      <c r="O17883" t="s">
        <v>801</v>
      </c>
      <c r="P17883" s="1">
        <v>38353</v>
      </c>
      <c r="Q17883" t="s">
        <v>53</v>
      </c>
      <c r="R17883" t="s">
        <v>56</v>
      </c>
      <c r="S17883" t="s">
        <v>41</v>
      </c>
      <c r="T17883" t="s">
        <v>41765</v>
      </c>
      <c r="U17883" t="s">
        <v>41765</v>
      </c>
      <c r="V17883">
        <v>0</v>
      </c>
      <c r="W17883">
        <v>0</v>
      </c>
      <c r="X17883">
        <v>1</v>
      </c>
      <c r="Y17883">
        <v>0</v>
      </c>
      <c r="Z17883">
        <v>0</v>
      </c>
      <c r="AA17883">
        <v>0</v>
      </c>
      <c r="AB17883">
        <v>0</v>
      </c>
      <c r="AC17883">
        <v>0</v>
      </c>
      <c r="AD17883">
        <v>0</v>
      </c>
    </row>
    <row r="17884" spans="1:30" hidden="1" x14ac:dyDescent="0.3">
      <c r="A17884" t="s">
        <v>51660</v>
      </c>
      <c r="B17884" t="s">
        <v>51661</v>
      </c>
      <c r="C17884" t="s">
        <v>32</v>
      </c>
      <c r="D17884" t="s">
        <v>322</v>
      </c>
      <c r="E17884" t="s">
        <v>29787</v>
      </c>
      <c r="F17884">
        <v>74000000</v>
      </c>
      <c r="G17884" t="s">
        <v>51660</v>
      </c>
      <c r="H17884" t="s">
        <v>51662</v>
      </c>
      <c r="J17884" t="s">
        <v>41765</v>
      </c>
      <c r="K17884" t="s">
        <v>37</v>
      </c>
      <c r="L17884" t="s">
        <v>53</v>
      </c>
      <c r="M17884" t="s">
        <v>54</v>
      </c>
      <c r="N17884" t="s">
        <v>95</v>
      </c>
      <c r="O17884" t="s">
        <v>1160</v>
      </c>
      <c r="P17884" s="1">
        <v>36526</v>
      </c>
      <c r="Q17884" t="s">
        <v>53</v>
      </c>
      <c r="R17884" t="s">
        <v>56</v>
      </c>
      <c r="S17884" t="s">
        <v>41</v>
      </c>
      <c r="T17884" t="s">
        <v>41765</v>
      </c>
      <c r="U17884" t="s">
        <v>41765</v>
      </c>
      <c r="V17884">
        <v>0</v>
      </c>
      <c r="W17884">
        <v>0</v>
      </c>
      <c r="X17884">
        <v>1</v>
      </c>
      <c r="Y17884">
        <v>0</v>
      </c>
      <c r="Z17884">
        <v>0</v>
      </c>
      <c r="AA17884">
        <v>0</v>
      </c>
      <c r="AB17884">
        <v>0</v>
      </c>
      <c r="AC17884">
        <v>0</v>
      </c>
      <c r="AD17884">
        <v>0</v>
      </c>
    </row>
    <row r="17885" spans="1:30" hidden="1" x14ac:dyDescent="0.3">
      <c r="A17885" t="s">
        <v>51660</v>
      </c>
      <c r="B17885" t="s">
        <v>51663</v>
      </c>
      <c r="C17885" t="s">
        <v>32</v>
      </c>
      <c r="D17885" t="s">
        <v>139</v>
      </c>
      <c r="E17885" t="s">
        <v>19197</v>
      </c>
      <c r="F17885">
        <v>30000000</v>
      </c>
      <c r="G17885" t="s">
        <v>51660</v>
      </c>
      <c r="H17885" t="s">
        <v>51662</v>
      </c>
      <c r="J17885" t="s">
        <v>41765</v>
      </c>
      <c r="K17885" t="s">
        <v>37</v>
      </c>
      <c r="L17885" t="s">
        <v>53</v>
      </c>
      <c r="M17885" t="s">
        <v>54</v>
      </c>
      <c r="N17885" t="s">
        <v>95</v>
      </c>
      <c r="O17885" t="s">
        <v>1160</v>
      </c>
      <c r="P17885" s="1">
        <v>36526</v>
      </c>
      <c r="Q17885" t="s">
        <v>53</v>
      </c>
      <c r="R17885" t="s">
        <v>56</v>
      </c>
      <c r="S17885" t="s">
        <v>41</v>
      </c>
      <c r="T17885" t="s">
        <v>41765</v>
      </c>
      <c r="U17885" t="s">
        <v>41765</v>
      </c>
      <c r="V17885">
        <v>0</v>
      </c>
      <c r="W17885">
        <v>0</v>
      </c>
      <c r="X17885">
        <v>1</v>
      </c>
      <c r="Y17885">
        <v>0</v>
      </c>
      <c r="Z17885">
        <v>0</v>
      </c>
      <c r="AA17885">
        <v>0</v>
      </c>
      <c r="AB17885">
        <v>0</v>
      </c>
      <c r="AC17885">
        <v>0</v>
      </c>
      <c r="AD17885">
        <v>0</v>
      </c>
    </row>
    <row r="17886" spans="1:30" hidden="1" x14ac:dyDescent="0.3">
      <c r="A17886" t="s">
        <v>51664</v>
      </c>
      <c r="B17886" t="s">
        <v>51665</v>
      </c>
      <c r="C17886" t="s">
        <v>32</v>
      </c>
      <c r="E17886" t="s">
        <v>19431</v>
      </c>
      <c r="F17886">
        <v>2500000</v>
      </c>
      <c r="G17886" t="s">
        <v>51664</v>
      </c>
      <c r="H17886" t="s">
        <v>51666</v>
      </c>
      <c r="I17886" t="s">
        <v>51667</v>
      </c>
      <c r="J17886" t="s">
        <v>41765</v>
      </c>
      <c r="K17886" t="s">
        <v>37</v>
      </c>
      <c r="L17886" t="s">
        <v>53</v>
      </c>
      <c r="M17886" t="s">
        <v>150</v>
      </c>
      <c r="N17886" t="s">
        <v>151</v>
      </c>
      <c r="O17886" t="s">
        <v>911</v>
      </c>
      <c r="Q17886" t="s">
        <v>53</v>
      </c>
      <c r="R17886" t="s">
        <v>56</v>
      </c>
      <c r="S17886" t="s">
        <v>41</v>
      </c>
      <c r="T17886" t="s">
        <v>41765</v>
      </c>
      <c r="U17886" t="s">
        <v>41765</v>
      </c>
      <c r="V17886">
        <v>0</v>
      </c>
      <c r="W17886">
        <v>0</v>
      </c>
      <c r="X17886">
        <v>1</v>
      </c>
      <c r="Y17886">
        <v>0</v>
      </c>
      <c r="Z17886">
        <v>0</v>
      </c>
      <c r="AA17886">
        <v>0</v>
      </c>
      <c r="AB17886">
        <v>0</v>
      </c>
      <c r="AC17886">
        <v>0</v>
      </c>
      <c r="AD17886">
        <v>0</v>
      </c>
    </row>
    <row r="17887" spans="1:30" hidden="1" x14ac:dyDescent="0.3">
      <c r="A17887" t="s">
        <v>51668</v>
      </c>
      <c r="B17887" t="s">
        <v>51669</v>
      </c>
      <c r="C17887" t="s">
        <v>32</v>
      </c>
      <c r="D17887" t="s">
        <v>33</v>
      </c>
      <c r="E17887" t="s">
        <v>25065</v>
      </c>
      <c r="F17887">
        <v>2123355</v>
      </c>
      <c r="G17887" t="s">
        <v>51668</v>
      </c>
      <c r="H17887" t="s">
        <v>51670</v>
      </c>
      <c r="I17887" t="s">
        <v>51671</v>
      </c>
      <c r="J17887" t="s">
        <v>41765</v>
      </c>
      <c r="K17887" t="s">
        <v>37</v>
      </c>
      <c r="L17887" t="s">
        <v>53</v>
      </c>
      <c r="M17887" t="s">
        <v>73</v>
      </c>
      <c r="N17887" t="s">
        <v>74</v>
      </c>
      <c r="O17887" t="s">
        <v>51672</v>
      </c>
      <c r="P17887" s="1">
        <v>40544</v>
      </c>
      <c r="Q17887" t="s">
        <v>53</v>
      </c>
      <c r="R17887" t="s">
        <v>56</v>
      </c>
      <c r="S17887" t="s">
        <v>41</v>
      </c>
      <c r="T17887" t="s">
        <v>41765</v>
      </c>
      <c r="U17887" t="s">
        <v>41765</v>
      </c>
      <c r="V17887">
        <v>0</v>
      </c>
      <c r="W17887">
        <v>0</v>
      </c>
      <c r="X17887">
        <v>1</v>
      </c>
      <c r="Y17887">
        <v>0</v>
      </c>
      <c r="Z17887">
        <v>0</v>
      </c>
      <c r="AA17887">
        <v>0</v>
      </c>
      <c r="AB17887">
        <v>0</v>
      </c>
      <c r="AC17887">
        <v>0</v>
      </c>
      <c r="AD17887">
        <v>0</v>
      </c>
    </row>
    <row r="17888" spans="1:30" hidden="1" x14ac:dyDescent="0.3">
      <c r="A17888" t="s">
        <v>51668</v>
      </c>
      <c r="B17888" t="s">
        <v>51673</v>
      </c>
      <c r="C17888" t="s">
        <v>32</v>
      </c>
      <c r="E17888" t="s">
        <v>32177</v>
      </c>
      <c r="F17888">
        <v>1034124</v>
      </c>
      <c r="G17888" t="s">
        <v>51668</v>
      </c>
      <c r="H17888" t="s">
        <v>51670</v>
      </c>
      <c r="I17888" t="s">
        <v>51671</v>
      </c>
      <c r="J17888" t="s">
        <v>41765</v>
      </c>
      <c r="K17888" t="s">
        <v>37</v>
      </c>
      <c r="L17888" t="s">
        <v>53</v>
      </c>
      <c r="M17888" t="s">
        <v>73</v>
      </c>
      <c r="N17888" t="s">
        <v>74</v>
      </c>
      <c r="O17888" t="s">
        <v>51672</v>
      </c>
      <c r="P17888" s="1">
        <v>40544</v>
      </c>
      <c r="Q17888" t="s">
        <v>53</v>
      </c>
      <c r="R17888" t="s">
        <v>56</v>
      </c>
      <c r="S17888" t="s">
        <v>41</v>
      </c>
      <c r="T17888" t="s">
        <v>41765</v>
      </c>
      <c r="U17888" t="s">
        <v>41765</v>
      </c>
      <c r="V17888">
        <v>0</v>
      </c>
      <c r="W17888">
        <v>0</v>
      </c>
      <c r="X17888">
        <v>1</v>
      </c>
      <c r="Y17888">
        <v>0</v>
      </c>
      <c r="Z17888">
        <v>0</v>
      </c>
      <c r="AA17888">
        <v>0</v>
      </c>
      <c r="AB17888">
        <v>0</v>
      </c>
      <c r="AC17888">
        <v>0</v>
      </c>
      <c r="AD17888">
        <v>0</v>
      </c>
    </row>
    <row r="17889" spans="1:30" hidden="1" x14ac:dyDescent="0.3">
      <c r="A17889" t="s">
        <v>51674</v>
      </c>
      <c r="B17889" t="s">
        <v>51675</v>
      </c>
      <c r="C17889" t="s">
        <v>32</v>
      </c>
      <c r="D17889" t="s">
        <v>50</v>
      </c>
      <c r="E17889" t="s">
        <v>2603</v>
      </c>
      <c r="F17889">
        <v>21400000</v>
      </c>
      <c r="G17889" t="s">
        <v>51674</v>
      </c>
      <c r="H17889" t="s">
        <v>51676</v>
      </c>
      <c r="I17889" t="s">
        <v>51677</v>
      </c>
      <c r="J17889" t="s">
        <v>41778</v>
      </c>
      <c r="K17889" t="s">
        <v>37</v>
      </c>
      <c r="L17889" t="s">
        <v>53</v>
      </c>
      <c r="M17889" t="s">
        <v>637</v>
      </c>
      <c r="N17889" t="s">
        <v>1506</v>
      </c>
      <c r="O17889" t="s">
        <v>1506</v>
      </c>
      <c r="P17889" s="1">
        <v>40189</v>
      </c>
      <c r="Q17889" t="s">
        <v>53</v>
      </c>
      <c r="R17889" t="s">
        <v>56</v>
      </c>
      <c r="S17889" t="s">
        <v>41</v>
      </c>
      <c r="T17889" t="s">
        <v>41765</v>
      </c>
      <c r="U17889" t="s">
        <v>41765</v>
      </c>
      <c r="V17889">
        <v>0</v>
      </c>
      <c r="W17889">
        <v>0</v>
      </c>
      <c r="X17889">
        <v>1</v>
      </c>
      <c r="Y17889">
        <v>0</v>
      </c>
      <c r="Z17889">
        <v>0</v>
      </c>
      <c r="AA17889">
        <v>0</v>
      </c>
      <c r="AB17889">
        <v>0</v>
      </c>
      <c r="AC17889">
        <v>0</v>
      </c>
      <c r="AD17889">
        <v>0</v>
      </c>
    </row>
    <row r="17890" spans="1:30" hidden="1" x14ac:dyDescent="0.3">
      <c r="A17890" t="s">
        <v>51678</v>
      </c>
      <c r="B17890" t="s">
        <v>51679</v>
      </c>
      <c r="C17890" t="s">
        <v>32</v>
      </c>
      <c r="D17890" t="s">
        <v>33</v>
      </c>
      <c r="E17890" s="1">
        <v>41465</v>
      </c>
      <c r="F17890">
        <v>22000000</v>
      </c>
      <c r="G17890" t="s">
        <v>51678</v>
      </c>
      <c r="H17890" t="s">
        <v>51680</v>
      </c>
      <c r="I17890" t="s">
        <v>51681</v>
      </c>
      <c r="J17890" t="s">
        <v>41765</v>
      </c>
      <c r="K17890" t="s">
        <v>37</v>
      </c>
      <c r="L17890" t="s">
        <v>53</v>
      </c>
      <c r="M17890" t="s">
        <v>54</v>
      </c>
      <c r="N17890" t="s">
        <v>95</v>
      </c>
      <c r="O17890" t="s">
        <v>1313</v>
      </c>
      <c r="P17890" s="1">
        <v>40551</v>
      </c>
      <c r="Q17890" t="s">
        <v>53</v>
      </c>
      <c r="R17890" t="s">
        <v>56</v>
      </c>
      <c r="S17890" t="s">
        <v>41</v>
      </c>
      <c r="T17890" t="s">
        <v>41765</v>
      </c>
      <c r="U17890" t="s">
        <v>41765</v>
      </c>
      <c r="V17890">
        <v>0</v>
      </c>
      <c r="W17890">
        <v>0</v>
      </c>
      <c r="X17890">
        <v>1</v>
      </c>
      <c r="Y17890">
        <v>0</v>
      </c>
      <c r="Z17890">
        <v>0</v>
      </c>
      <c r="AA17890">
        <v>0</v>
      </c>
      <c r="AB17890">
        <v>0</v>
      </c>
      <c r="AC17890">
        <v>0</v>
      </c>
      <c r="AD17890">
        <v>0</v>
      </c>
    </row>
    <row r="17891" spans="1:30" hidden="1" x14ac:dyDescent="0.3">
      <c r="A17891" t="s">
        <v>51678</v>
      </c>
      <c r="B17891" t="s">
        <v>51682</v>
      </c>
      <c r="C17891" t="s">
        <v>32</v>
      </c>
      <c r="D17891" t="s">
        <v>139</v>
      </c>
      <c r="E17891" t="s">
        <v>4964</v>
      </c>
      <c r="F17891">
        <v>33000000</v>
      </c>
      <c r="G17891" t="s">
        <v>51678</v>
      </c>
      <c r="H17891" t="s">
        <v>51680</v>
      </c>
      <c r="I17891" t="s">
        <v>51681</v>
      </c>
      <c r="J17891" t="s">
        <v>41765</v>
      </c>
      <c r="K17891" t="s">
        <v>37</v>
      </c>
      <c r="L17891" t="s">
        <v>53</v>
      </c>
      <c r="M17891" t="s">
        <v>54</v>
      </c>
      <c r="N17891" t="s">
        <v>95</v>
      </c>
      <c r="O17891" t="s">
        <v>1313</v>
      </c>
      <c r="P17891" s="1">
        <v>40551</v>
      </c>
      <c r="Q17891" t="s">
        <v>53</v>
      </c>
      <c r="R17891" t="s">
        <v>56</v>
      </c>
      <c r="S17891" t="s">
        <v>41</v>
      </c>
      <c r="T17891" t="s">
        <v>41765</v>
      </c>
      <c r="U17891" t="s">
        <v>41765</v>
      </c>
      <c r="V17891">
        <v>0</v>
      </c>
      <c r="W17891">
        <v>0</v>
      </c>
      <c r="X17891">
        <v>1</v>
      </c>
      <c r="Y17891">
        <v>0</v>
      </c>
      <c r="Z17891">
        <v>0</v>
      </c>
      <c r="AA17891">
        <v>0</v>
      </c>
      <c r="AB17891">
        <v>0</v>
      </c>
      <c r="AC17891">
        <v>0</v>
      </c>
      <c r="AD17891">
        <v>0</v>
      </c>
    </row>
    <row r="17892" spans="1:30" hidden="1" x14ac:dyDescent="0.3">
      <c r="A17892" t="s">
        <v>51678</v>
      </c>
      <c r="B17892" t="s">
        <v>51683</v>
      </c>
      <c r="C17892" t="s">
        <v>32</v>
      </c>
      <c r="D17892" t="s">
        <v>50</v>
      </c>
      <c r="E17892" t="s">
        <v>1901</v>
      </c>
      <c r="F17892">
        <v>20000000</v>
      </c>
      <c r="G17892" t="s">
        <v>51678</v>
      </c>
      <c r="H17892" t="s">
        <v>51680</v>
      </c>
      <c r="I17892" t="s">
        <v>51681</v>
      </c>
      <c r="J17892" t="s">
        <v>41765</v>
      </c>
      <c r="K17892" t="s">
        <v>37</v>
      </c>
      <c r="L17892" t="s">
        <v>53</v>
      </c>
      <c r="M17892" t="s">
        <v>54</v>
      </c>
      <c r="N17892" t="s">
        <v>95</v>
      </c>
      <c r="O17892" t="s">
        <v>1313</v>
      </c>
      <c r="P17892" s="1">
        <v>40551</v>
      </c>
      <c r="Q17892" t="s">
        <v>53</v>
      </c>
      <c r="R17892" t="s">
        <v>56</v>
      </c>
      <c r="S17892" t="s">
        <v>41</v>
      </c>
      <c r="T17892" t="s">
        <v>41765</v>
      </c>
      <c r="U17892" t="s">
        <v>41765</v>
      </c>
      <c r="V17892">
        <v>0</v>
      </c>
      <c r="W17892">
        <v>0</v>
      </c>
      <c r="X17892">
        <v>1</v>
      </c>
      <c r="Y17892">
        <v>0</v>
      </c>
      <c r="Z17892">
        <v>0</v>
      </c>
      <c r="AA17892">
        <v>0</v>
      </c>
      <c r="AB17892">
        <v>0</v>
      </c>
      <c r="AC17892">
        <v>0</v>
      </c>
      <c r="AD17892">
        <v>0</v>
      </c>
    </row>
    <row r="17893" spans="1:30" hidden="1" x14ac:dyDescent="0.3">
      <c r="A17893" t="s">
        <v>51684</v>
      </c>
      <c r="B17893" t="s">
        <v>51685</v>
      </c>
      <c r="C17893" t="s">
        <v>32</v>
      </c>
      <c r="D17893" t="s">
        <v>33</v>
      </c>
      <c r="E17893" t="s">
        <v>10100</v>
      </c>
      <c r="F17893">
        <v>12400000</v>
      </c>
      <c r="G17893" t="s">
        <v>51684</v>
      </c>
      <c r="H17893" t="s">
        <v>51686</v>
      </c>
      <c r="I17893" t="s">
        <v>51687</v>
      </c>
      <c r="J17893" t="s">
        <v>41765</v>
      </c>
      <c r="K17893" t="s">
        <v>109</v>
      </c>
      <c r="L17893" t="s">
        <v>53</v>
      </c>
      <c r="M17893" t="s">
        <v>150</v>
      </c>
      <c r="N17893" t="s">
        <v>151</v>
      </c>
      <c r="O17893" t="s">
        <v>911</v>
      </c>
      <c r="Q17893" t="s">
        <v>53</v>
      </c>
      <c r="R17893" t="s">
        <v>56</v>
      </c>
      <c r="S17893" t="s">
        <v>41</v>
      </c>
      <c r="T17893" t="s">
        <v>41765</v>
      </c>
      <c r="U17893" t="s">
        <v>41765</v>
      </c>
      <c r="V17893">
        <v>0</v>
      </c>
      <c r="W17893">
        <v>0</v>
      </c>
      <c r="X17893">
        <v>1</v>
      </c>
      <c r="Y17893">
        <v>0</v>
      </c>
      <c r="Z17893">
        <v>0</v>
      </c>
      <c r="AA17893">
        <v>0</v>
      </c>
      <c r="AB17893">
        <v>0</v>
      </c>
      <c r="AC17893">
        <v>0</v>
      </c>
      <c r="AD17893">
        <v>0</v>
      </c>
    </row>
    <row r="17894" spans="1:30" hidden="1" x14ac:dyDescent="0.3">
      <c r="A17894" t="s">
        <v>51684</v>
      </c>
      <c r="B17894" t="s">
        <v>51688</v>
      </c>
      <c r="C17894" t="s">
        <v>32</v>
      </c>
      <c r="E17894" t="s">
        <v>6712</v>
      </c>
      <c r="F17894">
        <v>9750000</v>
      </c>
      <c r="G17894" t="s">
        <v>51684</v>
      </c>
      <c r="H17894" t="s">
        <v>51686</v>
      </c>
      <c r="I17894" t="s">
        <v>51687</v>
      </c>
      <c r="J17894" t="s">
        <v>41765</v>
      </c>
      <c r="K17894" t="s">
        <v>109</v>
      </c>
      <c r="L17894" t="s">
        <v>53</v>
      </c>
      <c r="M17894" t="s">
        <v>150</v>
      </c>
      <c r="N17894" t="s">
        <v>151</v>
      </c>
      <c r="O17894" t="s">
        <v>911</v>
      </c>
      <c r="Q17894" t="s">
        <v>53</v>
      </c>
      <c r="R17894" t="s">
        <v>56</v>
      </c>
      <c r="S17894" t="s">
        <v>41</v>
      </c>
      <c r="T17894" t="s">
        <v>41765</v>
      </c>
      <c r="U17894" t="s">
        <v>41765</v>
      </c>
      <c r="V17894">
        <v>0</v>
      </c>
      <c r="W17894">
        <v>0</v>
      </c>
      <c r="X17894">
        <v>1</v>
      </c>
      <c r="Y17894">
        <v>0</v>
      </c>
      <c r="Z17894">
        <v>0</v>
      </c>
      <c r="AA17894">
        <v>0</v>
      </c>
      <c r="AB17894">
        <v>0</v>
      </c>
      <c r="AC17894">
        <v>0</v>
      </c>
      <c r="AD17894">
        <v>0</v>
      </c>
    </row>
    <row r="17895" spans="1:30" hidden="1" x14ac:dyDescent="0.3">
      <c r="A17895" t="s">
        <v>51684</v>
      </c>
      <c r="B17895" t="s">
        <v>51689</v>
      </c>
      <c r="C17895" t="s">
        <v>32</v>
      </c>
      <c r="D17895" t="s">
        <v>139</v>
      </c>
      <c r="E17895" t="s">
        <v>2431</v>
      </c>
      <c r="F17895">
        <v>17380000</v>
      </c>
      <c r="G17895" t="s">
        <v>51684</v>
      </c>
      <c r="H17895" t="s">
        <v>51686</v>
      </c>
      <c r="I17895" t="s">
        <v>51687</v>
      </c>
      <c r="J17895" t="s">
        <v>41765</v>
      </c>
      <c r="K17895" t="s">
        <v>109</v>
      </c>
      <c r="L17895" t="s">
        <v>53</v>
      </c>
      <c r="M17895" t="s">
        <v>150</v>
      </c>
      <c r="N17895" t="s">
        <v>151</v>
      </c>
      <c r="O17895" t="s">
        <v>911</v>
      </c>
      <c r="Q17895" t="s">
        <v>53</v>
      </c>
      <c r="R17895" t="s">
        <v>56</v>
      </c>
      <c r="S17895" t="s">
        <v>41</v>
      </c>
      <c r="T17895" t="s">
        <v>41765</v>
      </c>
      <c r="U17895" t="s">
        <v>41765</v>
      </c>
      <c r="V17895">
        <v>0</v>
      </c>
      <c r="W17895">
        <v>0</v>
      </c>
      <c r="X17895">
        <v>1</v>
      </c>
      <c r="Y17895">
        <v>0</v>
      </c>
      <c r="Z17895">
        <v>0</v>
      </c>
      <c r="AA17895">
        <v>0</v>
      </c>
      <c r="AB17895">
        <v>0</v>
      </c>
      <c r="AC17895">
        <v>0</v>
      </c>
      <c r="AD17895">
        <v>0</v>
      </c>
    </row>
    <row r="17896" spans="1:30" hidden="1" x14ac:dyDescent="0.3">
      <c r="A17896" t="s">
        <v>51690</v>
      </c>
      <c r="B17896" t="s">
        <v>51691</v>
      </c>
      <c r="C17896" t="s">
        <v>32</v>
      </c>
      <c r="D17896" t="s">
        <v>50</v>
      </c>
      <c r="E17896" s="1">
        <v>40068</v>
      </c>
      <c r="F17896">
        <v>24000000</v>
      </c>
      <c r="G17896" t="s">
        <v>51690</v>
      </c>
      <c r="H17896" t="s">
        <v>51692</v>
      </c>
      <c r="I17896" t="s">
        <v>51693</v>
      </c>
      <c r="J17896" t="s">
        <v>41765</v>
      </c>
      <c r="K17896" t="s">
        <v>168</v>
      </c>
      <c r="L17896" t="s">
        <v>53</v>
      </c>
      <c r="M17896" t="s">
        <v>54</v>
      </c>
      <c r="N17896" t="s">
        <v>939</v>
      </c>
      <c r="O17896" t="s">
        <v>939</v>
      </c>
      <c r="P17896" s="1">
        <v>40006</v>
      </c>
      <c r="Q17896" t="s">
        <v>53</v>
      </c>
      <c r="R17896" t="s">
        <v>56</v>
      </c>
      <c r="S17896" t="s">
        <v>41</v>
      </c>
      <c r="T17896" t="s">
        <v>41765</v>
      </c>
      <c r="U17896" t="s">
        <v>41765</v>
      </c>
      <c r="V17896">
        <v>0</v>
      </c>
      <c r="W17896">
        <v>0</v>
      </c>
      <c r="X17896">
        <v>1</v>
      </c>
      <c r="Y17896">
        <v>0</v>
      </c>
      <c r="Z17896">
        <v>0</v>
      </c>
      <c r="AA17896">
        <v>0</v>
      </c>
      <c r="AB17896">
        <v>0</v>
      </c>
      <c r="AC17896">
        <v>0</v>
      </c>
      <c r="AD17896">
        <v>0</v>
      </c>
    </row>
    <row r="17897" spans="1:30" hidden="1" x14ac:dyDescent="0.3">
      <c r="A17897" t="s">
        <v>51694</v>
      </c>
      <c r="B17897" t="s">
        <v>51695</v>
      </c>
      <c r="C17897" t="s">
        <v>32</v>
      </c>
      <c r="D17897" t="s">
        <v>322</v>
      </c>
      <c r="E17897" t="s">
        <v>28121</v>
      </c>
      <c r="F17897">
        <v>7500000</v>
      </c>
      <c r="G17897" t="s">
        <v>51694</v>
      </c>
      <c r="H17897" t="s">
        <v>51696</v>
      </c>
      <c r="I17897" t="s">
        <v>51697</v>
      </c>
      <c r="J17897" t="s">
        <v>41765</v>
      </c>
      <c r="K17897" t="s">
        <v>37</v>
      </c>
      <c r="L17897" t="s">
        <v>53</v>
      </c>
      <c r="M17897" t="s">
        <v>774</v>
      </c>
      <c r="N17897" t="s">
        <v>775</v>
      </c>
      <c r="O17897" t="s">
        <v>2155</v>
      </c>
      <c r="P17897" s="1">
        <v>36531</v>
      </c>
      <c r="Q17897" t="s">
        <v>53</v>
      </c>
      <c r="R17897" t="s">
        <v>56</v>
      </c>
      <c r="S17897" t="s">
        <v>41</v>
      </c>
      <c r="T17897" t="s">
        <v>41765</v>
      </c>
      <c r="U17897" t="s">
        <v>41765</v>
      </c>
      <c r="V17897">
        <v>0</v>
      </c>
      <c r="W17897">
        <v>0</v>
      </c>
      <c r="X17897">
        <v>1</v>
      </c>
      <c r="Y17897">
        <v>0</v>
      </c>
      <c r="Z17897">
        <v>0</v>
      </c>
      <c r="AA17897">
        <v>0</v>
      </c>
      <c r="AB17897">
        <v>0</v>
      </c>
      <c r="AC17897">
        <v>0</v>
      </c>
      <c r="AD17897">
        <v>0</v>
      </c>
    </row>
    <row r="17898" spans="1:30" hidden="1" x14ac:dyDescent="0.3">
      <c r="A17898" t="s">
        <v>51694</v>
      </c>
      <c r="B17898" t="s">
        <v>51698</v>
      </c>
      <c r="C17898" t="s">
        <v>32</v>
      </c>
      <c r="E17898" s="1">
        <v>40059</v>
      </c>
      <c r="F17898">
        <v>6138778</v>
      </c>
      <c r="G17898" t="s">
        <v>51694</v>
      </c>
      <c r="H17898" t="s">
        <v>51696</v>
      </c>
      <c r="I17898" t="s">
        <v>51697</v>
      </c>
      <c r="J17898" t="s">
        <v>41765</v>
      </c>
      <c r="K17898" t="s">
        <v>37</v>
      </c>
      <c r="L17898" t="s">
        <v>53</v>
      </c>
      <c r="M17898" t="s">
        <v>774</v>
      </c>
      <c r="N17898" t="s">
        <v>775</v>
      </c>
      <c r="O17898" t="s">
        <v>2155</v>
      </c>
      <c r="P17898" s="1">
        <v>36531</v>
      </c>
      <c r="Q17898" t="s">
        <v>53</v>
      </c>
      <c r="R17898" t="s">
        <v>56</v>
      </c>
      <c r="S17898" t="s">
        <v>41</v>
      </c>
      <c r="T17898" t="s">
        <v>41765</v>
      </c>
      <c r="U17898" t="s">
        <v>41765</v>
      </c>
      <c r="V17898">
        <v>0</v>
      </c>
      <c r="W17898">
        <v>0</v>
      </c>
      <c r="X17898">
        <v>1</v>
      </c>
      <c r="Y17898">
        <v>0</v>
      </c>
      <c r="Z17898">
        <v>0</v>
      </c>
      <c r="AA17898">
        <v>0</v>
      </c>
      <c r="AB17898">
        <v>0</v>
      </c>
      <c r="AC17898">
        <v>0</v>
      </c>
      <c r="AD17898">
        <v>0</v>
      </c>
    </row>
    <row r="17899" spans="1:30" hidden="1" x14ac:dyDescent="0.3">
      <c r="A17899" t="s">
        <v>51694</v>
      </c>
      <c r="B17899" t="s">
        <v>51699</v>
      </c>
      <c r="C17899" t="s">
        <v>32</v>
      </c>
      <c r="E17899" t="s">
        <v>2907</v>
      </c>
      <c r="F17899">
        <v>6555000</v>
      </c>
      <c r="G17899" t="s">
        <v>51694</v>
      </c>
      <c r="H17899" t="s">
        <v>51696</v>
      </c>
      <c r="I17899" t="s">
        <v>51697</v>
      </c>
      <c r="J17899" t="s">
        <v>41765</v>
      </c>
      <c r="K17899" t="s">
        <v>37</v>
      </c>
      <c r="L17899" t="s">
        <v>53</v>
      </c>
      <c r="M17899" t="s">
        <v>774</v>
      </c>
      <c r="N17899" t="s">
        <v>775</v>
      </c>
      <c r="O17899" t="s">
        <v>2155</v>
      </c>
      <c r="P17899" s="1">
        <v>36531</v>
      </c>
      <c r="Q17899" t="s">
        <v>53</v>
      </c>
      <c r="R17899" t="s">
        <v>56</v>
      </c>
      <c r="S17899" t="s">
        <v>41</v>
      </c>
      <c r="T17899" t="s">
        <v>41765</v>
      </c>
      <c r="U17899" t="s">
        <v>41765</v>
      </c>
      <c r="V17899">
        <v>0</v>
      </c>
      <c r="W17899">
        <v>0</v>
      </c>
      <c r="X17899">
        <v>1</v>
      </c>
      <c r="Y17899">
        <v>0</v>
      </c>
      <c r="Z17899">
        <v>0</v>
      </c>
      <c r="AA17899">
        <v>0</v>
      </c>
      <c r="AB17899">
        <v>0</v>
      </c>
      <c r="AC17899">
        <v>0</v>
      </c>
      <c r="AD17899">
        <v>0</v>
      </c>
    </row>
    <row r="17900" spans="1:30" hidden="1" x14ac:dyDescent="0.3">
      <c r="A17900" t="s">
        <v>51700</v>
      </c>
      <c r="B17900" t="s">
        <v>51701</v>
      </c>
      <c r="C17900" t="s">
        <v>32</v>
      </c>
      <c r="E17900" t="s">
        <v>51702</v>
      </c>
      <c r="F17900">
        <v>7630000</v>
      </c>
      <c r="G17900" t="s">
        <v>51700</v>
      </c>
      <c r="H17900" t="s">
        <v>51703</v>
      </c>
      <c r="I17900" t="s">
        <v>51704</v>
      </c>
      <c r="J17900" t="s">
        <v>41765</v>
      </c>
      <c r="K17900" t="s">
        <v>72</v>
      </c>
      <c r="L17900" t="s">
        <v>53</v>
      </c>
      <c r="M17900" t="s">
        <v>658</v>
      </c>
      <c r="N17900" t="s">
        <v>1105</v>
      </c>
      <c r="O17900" t="s">
        <v>36416</v>
      </c>
      <c r="P17900" s="1">
        <v>33970</v>
      </c>
      <c r="Q17900" t="s">
        <v>53</v>
      </c>
      <c r="R17900" t="s">
        <v>56</v>
      </c>
      <c r="S17900" t="s">
        <v>41</v>
      </c>
      <c r="T17900" t="s">
        <v>41765</v>
      </c>
      <c r="U17900" t="s">
        <v>41765</v>
      </c>
      <c r="V17900">
        <v>0</v>
      </c>
      <c r="W17900">
        <v>0</v>
      </c>
      <c r="X17900">
        <v>1</v>
      </c>
      <c r="Y17900">
        <v>0</v>
      </c>
      <c r="Z17900">
        <v>0</v>
      </c>
      <c r="AA17900">
        <v>0</v>
      </c>
      <c r="AB17900">
        <v>0</v>
      </c>
      <c r="AC17900">
        <v>0</v>
      </c>
      <c r="AD17900">
        <v>0</v>
      </c>
    </row>
    <row r="17901" spans="1:30" hidden="1" x14ac:dyDescent="0.3">
      <c r="A17901" t="s">
        <v>51705</v>
      </c>
      <c r="B17901" t="s">
        <v>51706</v>
      </c>
      <c r="C17901" t="s">
        <v>32</v>
      </c>
      <c r="E17901" t="s">
        <v>6381</v>
      </c>
      <c r="F17901">
        <v>2880756</v>
      </c>
      <c r="G17901" t="s">
        <v>51705</v>
      </c>
      <c r="H17901" t="s">
        <v>51707</v>
      </c>
      <c r="J17901" t="s">
        <v>41778</v>
      </c>
      <c r="K17901" t="s">
        <v>37</v>
      </c>
      <c r="L17901" t="s">
        <v>53</v>
      </c>
      <c r="M17901" t="s">
        <v>1039</v>
      </c>
      <c r="N17901" t="s">
        <v>1040</v>
      </c>
      <c r="O17901" t="s">
        <v>1040</v>
      </c>
      <c r="Q17901" t="s">
        <v>53</v>
      </c>
      <c r="R17901" t="s">
        <v>56</v>
      </c>
      <c r="S17901" t="s">
        <v>41</v>
      </c>
      <c r="T17901" t="s">
        <v>41765</v>
      </c>
      <c r="U17901" t="s">
        <v>41765</v>
      </c>
      <c r="V17901">
        <v>0</v>
      </c>
      <c r="W17901">
        <v>0</v>
      </c>
      <c r="X17901">
        <v>1</v>
      </c>
      <c r="Y17901">
        <v>0</v>
      </c>
      <c r="Z17901">
        <v>0</v>
      </c>
      <c r="AA17901">
        <v>0</v>
      </c>
      <c r="AB17901">
        <v>0</v>
      </c>
      <c r="AC17901">
        <v>0</v>
      </c>
      <c r="AD17901">
        <v>0</v>
      </c>
    </row>
    <row r="17902" spans="1:30" hidden="1" x14ac:dyDescent="0.3">
      <c r="A17902" t="s">
        <v>51705</v>
      </c>
      <c r="B17902" t="s">
        <v>51708</v>
      </c>
      <c r="C17902" t="s">
        <v>32</v>
      </c>
      <c r="E17902" s="1">
        <v>41489</v>
      </c>
      <c r="F17902">
        <v>2399233</v>
      </c>
      <c r="G17902" t="s">
        <v>51705</v>
      </c>
      <c r="H17902" t="s">
        <v>51707</v>
      </c>
      <c r="J17902" t="s">
        <v>41778</v>
      </c>
      <c r="K17902" t="s">
        <v>37</v>
      </c>
      <c r="L17902" t="s">
        <v>53</v>
      </c>
      <c r="M17902" t="s">
        <v>1039</v>
      </c>
      <c r="N17902" t="s">
        <v>1040</v>
      </c>
      <c r="O17902" t="s">
        <v>1040</v>
      </c>
      <c r="Q17902" t="s">
        <v>53</v>
      </c>
      <c r="R17902" t="s">
        <v>56</v>
      </c>
      <c r="S17902" t="s">
        <v>41</v>
      </c>
      <c r="T17902" t="s">
        <v>41765</v>
      </c>
      <c r="U17902" t="s">
        <v>41765</v>
      </c>
      <c r="V17902">
        <v>0</v>
      </c>
      <c r="W17902">
        <v>0</v>
      </c>
      <c r="X17902">
        <v>1</v>
      </c>
      <c r="Y17902">
        <v>0</v>
      </c>
      <c r="Z17902">
        <v>0</v>
      </c>
      <c r="AA17902">
        <v>0</v>
      </c>
      <c r="AB17902">
        <v>0</v>
      </c>
      <c r="AC17902">
        <v>0</v>
      </c>
      <c r="AD17902">
        <v>0</v>
      </c>
    </row>
    <row r="17903" spans="1:30" hidden="1" x14ac:dyDescent="0.3">
      <c r="A17903" t="s">
        <v>51709</v>
      </c>
      <c r="B17903" t="s">
        <v>51710</v>
      </c>
      <c r="C17903" t="s">
        <v>32</v>
      </c>
      <c r="E17903" t="s">
        <v>3119</v>
      </c>
      <c r="F17903">
        <v>1500000</v>
      </c>
      <c r="G17903" t="s">
        <v>51709</v>
      </c>
      <c r="H17903" t="s">
        <v>51711</v>
      </c>
      <c r="I17903" t="s">
        <v>51712</v>
      </c>
      <c r="J17903" t="s">
        <v>41765</v>
      </c>
      <c r="K17903" t="s">
        <v>37</v>
      </c>
      <c r="L17903" t="s">
        <v>53</v>
      </c>
      <c r="M17903" t="s">
        <v>62</v>
      </c>
      <c r="N17903" t="s">
        <v>63</v>
      </c>
      <c r="O17903" t="s">
        <v>63</v>
      </c>
      <c r="P17903" s="1">
        <v>36892</v>
      </c>
      <c r="Q17903" t="s">
        <v>53</v>
      </c>
      <c r="R17903" t="s">
        <v>56</v>
      </c>
      <c r="S17903" t="s">
        <v>41</v>
      </c>
      <c r="T17903" t="s">
        <v>41765</v>
      </c>
      <c r="U17903" t="s">
        <v>41765</v>
      </c>
      <c r="V17903">
        <v>0</v>
      </c>
      <c r="W17903">
        <v>0</v>
      </c>
      <c r="X17903">
        <v>1</v>
      </c>
      <c r="Y17903">
        <v>0</v>
      </c>
      <c r="Z17903">
        <v>0</v>
      </c>
      <c r="AA17903">
        <v>0</v>
      </c>
      <c r="AB17903">
        <v>0</v>
      </c>
      <c r="AC17903">
        <v>0</v>
      </c>
      <c r="AD17903">
        <v>0</v>
      </c>
    </row>
    <row r="17904" spans="1:30" hidden="1" x14ac:dyDescent="0.3">
      <c r="A17904" t="s">
        <v>51713</v>
      </c>
      <c r="B17904" t="s">
        <v>51714</v>
      </c>
      <c r="C17904" t="s">
        <v>32</v>
      </c>
      <c r="E17904" t="s">
        <v>1667</v>
      </c>
      <c r="F17904">
        <v>9141724</v>
      </c>
      <c r="G17904" t="s">
        <v>51713</v>
      </c>
      <c r="H17904" t="s">
        <v>51715</v>
      </c>
      <c r="I17904" t="s">
        <v>51716</v>
      </c>
      <c r="J17904" t="s">
        <v>41765</v>
      </c>
      <c r="K17904" t="s">
        <v>37</v>
      </c>
      <c r="L17904" t="s">
        <v>53</v>
      </c>
      <c r="M17904" t="s">
        <v>774</v>
      </c>
      <c r="N17904" t="s">
        <v>775</v>
      </c>
      <c r="O17904" t="s">
        <v>11478</v>
      </c>
      <c r="P17904" s="1">
        <v>38353</v>
      </c>
      <c r="Q17904" t="s">
        <v>53</v>
      </c>
      <c r="R17904" t="s">
        <v>56</v>
      </c>
      <c r="S17904" t="s">
        <v>41</v>
      </c>
      <c r="T17904" t="s">
        <v>41765</v>
      </c>
      <c r="U17904" t="s">
        <v>41765</v>
      </c>
      <c r="V17904">
        <v>0</v>
      </c>
      <c r="W17904">
        <v>0</v>
      </c>
      <c r="X17904">
        <v>1</v>
      </c>
      <c r="Y17904">
        <v>0</v>
      </c>
      <c r="Z17904">
        <v>0</v>
      </c>
      <c r="AA17904">
        <v>0</v>
      </c>
      <c r="AB17904">
        <v>0</v>
      </c>
      <c r="AC17904">
        <v>0</v>
      </c>
      <c r="AD17904">
        <v>0</v>
      </c>
    </row>
    <row r="17905" spans="1:30" hidden="1" x14ac:dyDescent="0.3">
      <c r="A17905" t="s">
        <v>51713</v>
      </c>
      <c r="B17905" t="s">
        <v>51717</v>
      </c>
      <c r="C17905" t="s">
        <v>32</v>
      </c>
      <c r="E17905" t="s">
        <v>3082</v>
      </c>
      <c r="F17905">
        <v>2798591</v>
      </c>
      <c r="G17905" t="s">
        <v>51713</v>
      </c>
      <c r="H17905" t="s">
        <v>51715</v>
      </c>
      <c r="I17905" t="s">
        <v>51716</v>
      </c>
      <c r="J17905" t="s">
        <v>41765</v>
      </c>
      <c r="K17905" t="s">
        <v>37</v>
      </c>
      <c r="L17905" t="s">
        <v>53</v>
      </c>
      <c r="M17905" t="s">
        <v>774</v>
      </c>
      <c r="N17905" t="s">
        <v>775</v>
      </c>
      <c r="O17905" t="s">
        <v>11478</v>
      </c>
      <c r="P17905" s="1">
        <v>38353</v>
      </c>
      <c r="Q17905" t="s">
        <v>53</v>
      </c>
      <c r="R17905" t="s">
        <v>56</v>
      </c>
      <c r="S17905" t="s">
        <v>41</v>
      </c>
      <c r="T17905" t="s">
        <v>41765</v>
      </c>
      <c r="U17905" t="s">
        <v>41765</v>
      </c>
      <c r="V17905">
        <v>0</v>
      </c>
      <c r="W17905">
        <v>0</v>
      </c>
      <c r="X17905">
        <v>1</v>
      </c>
      <c r="Y17905">
        <v>0</v>
      </c>
      <c r="Z17905">
        <v>0</v>
      </c>
      <c r="AA17905">
        <v>0</v>
      </c>
      <c r="AB17905">
        <v>0</v>
      </c>
      <c r="AC17905">
        <v>0</v>
      </c>
      <c r="AD17905">
        <v>0</v>
      </c>
    </row>
    <row r="17906" spans="1:30" hidden="1" x14ac:dyDescent="0.3">
      <c r="A17906" t="s">
        <v>51713</v>
      </c>
      <c r="B17906" t="s">
        <v>51718</v>
      </c>
      <c r="C17906" t="s">
        <v>32</v>
      </c>
      <c r="E17906" s="1">
        <v>41312</v>
      </c>
      <c r="F17906">
        <v>5210601</v>
      </c>
      <c r="G17906" t="s">
        <v>51713</v>
      </c>
      <c r="H17906" t="s">
        <v>51715</v>
      </c>
      <c r="I17906" t="s">
        <v>51716</v>
      </c>
      <c r="J17906" t="s">
        <v>41765</v>
      </c>
      <c r="K17906" t="s">
        <v>37</v>
      </c>
      <c r="L17906" t="s">
        <v>53</v>
      </c>
      <c r="M17906" t="s">
        <v>774</v>
      </c>
      <c r="N17906" t="s">
        <v>775</v>
      </c>
      <c r="O17906" t="s">
        <v>11478</v>
      </c>
      <c r="P17906" s="1">
        <v>38353</v>
      </c>
      <c r="Q17906" t="s">
        <v>53</v>
      </c>
      <c r="R17906" t="s">
        <v>56</v>
      </c>
      <c r="S17906" t="s">
        <v>41</v>
      </c>
      <c r="T17906" t="s">
        <v>41765</v>
      </c>
      <c r="U17906" t="s">
        <v>41765</v>
      </c>
      <c r="V17906">
        <v>0</v>
      </c>
      <c r="W17906">
        <v>0</v>
      </c>
      <c r="X17906">
        <v>1</v>
      </c>
      <c r="Y17906">
        <v>0</v>
      </c>
      <c r="Z17906">
        <v>0</v>
      </c>
      <c r="AA17906">
        <v>0</v>
      </c>
      <c r="AB17906">
        <v>0</v>
      </c>
      <c r="AC17906">
        <v>0</v>
      </c>
      <c r="AD17906">
        <v>0</v>
      </c>
    </row>
    <row r="17907" spans="1:30" hidden="1" x14ac:dyDescent="0.3">
      <c r="A17907" t="s">
        <v>51713</v>
      </c>
      <c r="B17907" t="s">
        <v>51719</v>
      </c>
      <c r="C17907" t="s">
        <v>32</v>
      </c>
      <c r="E17907" t="s">
        <v>6307</v>
      </c>
      <c r="F17907">
        <v>3354297</v>
      </c>
      <c r="G17907" t="s">
        <v>51713</v>
      </c>
      <c r="H17907" t="s">
        <v>51715</v>
      </c>
      <c r="I17907" t="s">
        <v>51716</v>
      </c>
      <c r="J17907" t="s">
        <v>41765</v>
      </c>
      <c r="K17907" t="s">
        <v>37</v>
      </c>
      <c r="L17907" t="s">
        <v>53</v>
      </c>
      <c r="M17907" t="s">
        <v>774</v>
      </c>
      <c r="N17907" t="s">
        <v>775</v>
      </c>
      <c r="O17907" t="s">
        <v>11478</v>
      </c>
      <c r="P17907" s="1">
        <v>38353</v>
      </c>
      <c r="Q17907" t="s">
        <v>53</v>
      </c>
      <c r="R17907" t="s">
        <v>56</v>
      </c>
      <c r="S17907" t="s">
        <v>41</v>
      </c>
      <c r="T17907" t="s">
        <v>41765</v>
      </c>
      <c r="U17907" t="s">
        <v>41765</v>
      </c>
      <c r="V17907">
        <v>0</v>
      </c>
      <c r="W17907">
        <v>0</v>
      </c>
      <c r="X17907">
        <v>1</v>
      </c>
      <c r="Y17907">
        <v>0</v>
      </c>
      <c r="Z17907">
        <v>0</v>
      </c>
      <c r="AA17907">
        <v>0</v>
      </c>
      <c r="AB17907">
        <v>0</v>
      </c>
      <c r="AC17907">
        <v>0</v>
      </c>
      <c r="AD17907">
        <v>0</v>
      </c>
    </row>
    <row r="17908" spans="1:30" hidden="1" x14ac:dyDescent="0.3">
      <c r="A17908" t="s">
        <v>51713</v>
      </c>
      <c r="B17908" t="s">
        <v>51720</v>
      </c>
      <c r="C17908" t="s">
        <v>32</v>
      </c>
      <c r="E17908" t="s">
        <v>1656</v>
      </c>
      <c r="F17908">
        <v>4223475</v>
      </c>
      <c r="G17908" t="s">
        <v>51713</v>
      </c>
      <c r="H17908" t="s">
        <v>51715</v>
      </c>
      <c r="I17908" t="s">
        <v>51716</v>
      </c>
      <c r="J17908" t="s">
        <v>41765</v>
      </c>
      <c r="K17908" t="s">
        <v>37</v>
      </c>
      <c r="L17908" t="s">
        <v>53</v>
      </c>
      <c r="M17908" t="s">
        <v>774</v>
      </c>
      <c r="N17908" t="s">
        <v>775</v>
      </c>
      <c r="O17908" t="s">
        <v>11478</v>
      </c>
      <c r="P17908" s="1">
        <v>38353</v>
      </c>
      <c r="Q17908" t="s">
        <v>53</v>
      </c>
      <c r="R17908" t="s">
        <v>56</v>
      </c>
      <c r="S17908" t="s">
        <v>41</v>
      </c>
      <c r="T17908" t="s">
        <v>41765</v>
      </c>
      <c r="U17908" t="s">
        <v>41765</v>
      </c>
      <c r="V17908">
        <v>0</v>
      </c>
      <c r="W17908">
        <v>0</v>
      </c>
      <c r="X17908">
        <v>1</v>
      </c>
      <c r="Y17908">
        <v>0</v>
      </c>
      <c r="Z17908">
        <v>0</v>
      </c>
      <c r="AA17908">
        <v>0</v>
      </c>
      <c r="AB17908">
        <v>0</v>
      </c>
      <c r="AC17908">
        <v>0</v>
      </c>
      <c r="AD17908">
        <v>0</v>
      </c>
    </row>
    <row r="17909" spans="1:30" hidden="1" x14ac:dyDescent="0.3">
      <c r="A17909" t="s">
        <v>51721</v>
      </c>
      <c r="B17909" t="s">
        <v>51722</v>
      </c>
      <c r="C17909" t="s">
        <v>32</v>
      </c>
      <c r="D17909" t="s">
        <v>50</v>
      </c>
      <c r="E17909" s="1">
        <v>41465</v>
      </c>
      <c r="F17909">
        <v>10000000</v>
      </c>
      <c r="G17909" t="s">
        <v>51721</v>
      </c>
      <c r="H17909" t="s">
        <v>51723</v>
      </c>
      <c r="I17909" t="s">
        <v>51724</v>
      </c>
      <c r="J17909" t="s">
        <v>41765</v>
      </c>
      <c r="K17909" t="s">
        <v>37</v>
      </c>
      <c r="L17909" t="s">
        <v>53</v>
      </c>
      <c r="M17909" t="s">
        <v>54</v>
      </c>
      <c r="N17909" t="s">
        <v>939</v>
      </c>
      <c r="O17909" t="s">
        <v>939</v>
      </c>
      <c r="P17909" s="1">
        <v>40909</v>
      </c>
      <c r="Q17909" t="s">
        <v>53</v>
      </c>
      <c r="R17909" t="s">
        <v>56</v>
      </c>
      <c r="S17909" t="s">
        <v>41</v>
      </c>
      <c r="T17909" t="s">
        <v>41765</v>
      </c>
      <c r="U17909" t="s">
        <v>41765</v>
      </c>
      <c r="V17909">
        <v>0</v>
      </c>
      <c r="W17909">
        <v>0</v>
      </c>
      <c r="X17909">
        <v>1</v>
      </c>
      <c r="Y17909">
        <v>0</v>
      </c>
      <c r="Z17909">
        <v>0</v>
      </c>
      <c r="AA17909">
        <v>0</v>
      </c>
      <c r="AB17909">
        <v>0</v>
      </c>
      <c r="AC17909">
        <v>0</v>
      </c>
      <c r="AD17909">
        <v>0</v>
      </c>
    </row>
    <row r="17910" spans="1:30" hidden="1" x14ac:dyDescent="0.3">
      <c r="A17910" t="s">
        <v>51725</v>
      </c>
      <c r="B17910" t="s">
        <v>51726</v>
      </c>
      <c r="C17910" t="s">
        <v>32</v>
      </c>
      <c r="D17910" t="s">
        <v>139</v>
      </c>
      <c r="E17910" t="s">
        <v>12394</v>
      </c>
      <c r="F17910">
        <v>40000000</v>
      </c>
      <c r="G17910" t="s">
        <v>51725</v>
      </c>
      <c r="H17910" t="s">
        <v>51727</v>
      </c>
      <c r="I17910" t="s">
        <v>51728</v>
      </c>
      <c r="J17910" t="s">
        <v>41765</v>
      </c>
      <c r="K17910" t="s">
        <v>37</v>
      </c>
      <c r="L17910" t="s">
        <v>53</v>
      </c>
      <c r="M17910" t="s">
        <v>54</v>
      </c>
      <c r="N17910" t="s">
        <v>1778</v>
      </c>
      <c r="O17910" t="s">
        <v>1779</v>
      </c>
      <c r="Q17910" t="s">
        <v>53</v>
      </c>
      <c r="R17910" t="s">
        <v>56</v>
      </c>
      <c r="S17910" t="s">
        <v>41</v>
      </c>
      <c r="T17910" t="s">
        <v>41765</v>
      </c>
      <c r="U17910" t="s">
        <v>41765</v>
      </c>
      <c r="V17910">
        <v>0</v>
      </c>
      <c r="W17910">
        <v>0</v>
      </c>
      <c r="X17910">
        <v>1</v>
      </c>
      <c r="Y17910">
        <v>0</v>
      </c>
      <c r="Z17910">
        <v>0</v>
      </c>
      <c r="AA17910">
        <v>0</v>
      </c>
      <c r="AB17910">
        <v>0</v>
      </c>
      <c r="AC17910">
        <v>0</v>
      </c>
      <c r="AD17910">
        <v>0</v>
      </c>
    </row>
    <row r="17911" spans="1:30" hidden="1" x14ac:dyDescent="0.3">
      <c r="A17911" t="s">
        <v>51729</v>
      </c>
      <c r="B17911" t="s">
        <v>51730</v>
      </c>
      <c r="C17911" t="s">
        <v>32</v>
      </c>
      <c r="E17911" t="s">
        <v>3484</v>
      </c>
      <c r="F17911">
        <v>179936</v>
      </c>
      <c r="G17911" t="s">
        <v>51729</v>
      </c>
      <c r="H17911" t="s">
        <v>51731</v>
      </c>
      <c r="I17911" t="s">
        <v>51732</v>
      </c>
      <c r="J17911" t="s">
        <v>41765</v>
      </c>
      <c r="K17911" t="s">
        <v>37</v>
      </c>
      <c r="L17911" t="s">
        <v>53</v>
      </c>
      <c r="M17911" t="s">
        <v>717</v>
      </c>
      <c r="N17911" t="s">
        <v>1531</v>
      </c>
      <c r="O17911" t="s">
        <v>1531</v>
      </c>
      <c r="P17911" s="1">
        <v>38353</v>
      </c>
      <c r="Q17911" t="s">
        <v>53</v>
      </c>
      <c r="R17911" t="s">
        <v>56</v>
      </c>
      <c r="S17911" t="s">
        <v>41</v>
      </c>
      <c r="T17911" t="s">
        <v>41765</v>
      </c>
      <c r="U17911" t="s">
        <v>41765</v>
      </c>
      <c r="V17911">
        <v>0</v>
      </c>
      <c r="W17911">
        <v>0</v>
      </c>
      <c r="X17911">
        <v>1</v>
      </c>
      <c r="Y17911">
        <v>0</v>
      </c>
      <c r="Z17911">
        <v>0</v>
      </c>
      <c r="AA17911">
        <v>0</v>
      </c>
      <c r="AB17911">
        <v>0</v>
      </c>
      <c r="AC17911">
        <v>0</v>
      </c>
      <c r="AD17911">
        <v>0</v>
      </c>
    </row>
    <row r="17912" spans="1:30" hidden="1" x14ac:dyDescent="0.3">
      <c r="A17912" t="s">
        <v>51729</v>
      </c>
      <c r="B17912" t="s">
        <v>51733</v>
      </c>
      <c r="C17912" t="s">
        <v>32</v>
      </c>
      <c r="E17912" t="s">
        <v>11980</v>
      </c>
      <c r="F17912">
        <v>250000</v>
      </c>
      <c r="G17912" t="s">
        <v>51729</v>
      </c>
      <c r="H17912" t="s">
        <v>51731</v>
      </c>
      <c r="I17912" t="s">
        <v>51732</v>
      </c>
      <c r="J17912" t="s">
        <v>41765</v>
      </c>
      <c r="K17912" t="s">
        <v>37</v>
      </c>
      <c r="L17912" t="s">
        <v>53</v>
      </c>
      <c r="M17912" t="s">
        <v>717</v>
      </c>
      <c r="N17912" t="s">
        <v>1531</v>
      </c>
      <c r="O17912" t="s">
        <v>1531</v>
      </c>
      <c r="P17912" s="1">
        <v>38353</v>
      </c>
      <c r="Q17912" t="s">
        <v>53</v>
      </c>
      <c r="R17912" t="s">
        <v>56</v>
      </c>
      <c r="S17912" t="s">
        <v>41</v>
      </c>
      <c r="T17912" t="s">
        <v>41765</v>
      </c>
      <c r="U17912" t="s">
        <v>41765</v>
      </c>
      <c r="V17912">
        <v>0</v>
      </c>
      <c r="W17912">
        <v>0</v>
      </c>
      <c r="X17912">
        <v>1</v>
      </c>
      <c r="Y17912">
        <v>0</v>
      </c>
      <c r="Z17912">
        <v>0</v>
      </c>
      <c r="AA17912">
        <v>0</v>
      </c>
      <c r="AB17912">
        <v>0</v>
      </c>
      <c r="AC17912">
        <v>0</v>
      </c>
      <c r="AD17912">
        <v>0</v>
      </c>
    </row>
    <row r="17913" spans="1:30" hidden="1" x14ac:dyDescent="0.3">
      <c r="A17913" t="s">
        <v>51734</v>
      </c>
      <c r="B17913" t="s">
        <v>51735</v>
      </c>
      <c r="C17913" t="s">
        <v>32</v>
      </c>
      <c r="E17913" t="s">
        <v>2511</v>
      </c>
      <c r="F17913">
        <v>3147857</v>
      </c>
      <c r="G17913" t="s">
        <v>51734</v>
      </c>
      <c r="H17913" t="s">
        <v>51736</v>
      </c>
      <c r="J17913" t="s">
        <v>41765</v>
      </c>
      <c r="K17913" t="s">
        <v>37</v>
      </c>
      <c r="L17913" t="s">
        <v>53</v>
      </c>
      <c r="M17913" t="s">
        <v>73</v>
      </c>
      <c r="N17913" t="s">
        <v>1254</v>
      </c>
      <c r="O17913" t="s">
        <v>1254</v>
      </c>
      <c r="P17913" s="1">
        <v>39448</v>
      </c>
      <c r="Q17913" t="s">
        <v>53</v>
      </c>
      <c r="R17913" t="s">
        <v>56</v>
      </c>
      <c r="S17913" t="s">
        <v>41</v>
      </c>
      <c r="T17913" t="s">
        <v>41765</v>
      </c>
      <c r="U17913" t="s">
        <v>41765</v>
      </c>
      <c r="V17913">
        <v>0</v>
      </c>
      <c r="W17913">
        <v>0</v>
      </c>
      <c r="X17913">
        <v>1</v>
      </c>
      <c r="Y17913">
        <v>0</v>
      </c>
      <c r="Z17913">
        <v>0</v>
      </c>
      <c r="AA17913">
        <v>0</v>
      </c>
      <c r="AB17913">
        <v>0</v>
      </c>
      <c r="AC17913">
        <v>0</v>
      </c>
      <c r="AD17913">
        <v>0</v>
      </c>
    </row>
    <row r="17914" spans="1:30" hidden="1" x14ac:dyDescent="0.3">
      <c r="A17914" t="s">
        <v>51734</v>
      </c>
      <c r="B17914" t="s">
        <v>51737</v>
      </c>
      <c r="C17914" t="s">
        <v>32</v>
      </c>
      <c r="E17914" t="s">
        <v>10521</v>
      </c>
      <c r="F17914">
        <v>4134572</v>
      </c>
      <c r="G17914" t="s">
        <v>51734</v>
      </c>
      <c r="H17914" t="s">
        <v>51736</v>
      </c>
      <c r="J17914" t="s">
        <v>41765</v>
      </c>
      <c r="K17914" t="s">
        <v>37</v>
      </c>
      <c r="L17914" t="s">
        <v>53</v>
      </c>
      <c r="M17914" t="s">
        <v>73</v>
      </c>
      <c r="N17914" t="s">
        <v>1254</v>
      </c>
      <c r="O17914" t="s">
        <v>1254</v>
      </c>
      <c r="P17914" s="1">
        <v>39448</v>
      </c>
      <c r="Q17914" t="s">
        <v>53</v>
      </c>
      <c r="R17914" t="s">
        <v>56</v>
      </c>
      <c r="S17914" t="s">
        <v>41</v>
      </c>
      <c r="T17914" t="s">
        <v>41765</v>
      </c>
      <c r="U17914" t="s">
        <v>41765</v>
      </c>
      <c r="V17914">
        <v>0</v>
      </c>
      <c r="W17914">
        <v>0</v>
      </c>
      <c r="X17914">
        <v>1</v>
      </c>
      <c r="Y17914">
        <v>0</v>
      </c>
      <c r="Z17914">
        <v>0</v>
      </c>
      <c r="AA17914">
        <v>0</v>
      </c>
      <c r="AB17914">
        <v>0</v>
      </c>
      <c r="AC17914">
        <v>0</v>
      </c>
      <c r="AD17914">
        <v>0</v>
      </c>
    </row>
    <row r="17915" spans="1:30" hidden="1" x14ac:dyDescent="0.3">
      <c r="A17915" t="s">
        <v>51734</v>
      </c>
      <c r="B17915" t="s">
        <v>51738</v>
      </c>
      <c r="C17915" t="s">
        <v>32</v>
      </c>
      <c r="E17915" s="1">
        <v>40333</v>
      </c>
      <c r="F17915">
        <v>4025000</v>
      </c>
      <c r="G17915" t="s">
        <v>51734</v>
      </c>
      <c r="H17915" t="s">
        <v>51736</v>
      </c>
      <c r="J17915" t="s">
        <v>41765</v>
      </c>
      <c r="K17915" t="s">
        <v>37</v>
      </c>
      <c r="L17915" t="s">
        <v>53</v>
      </c>
      <c r="M17915" t="s">
        <v>73</v>
      </c>
      <c r="N17915" t="s">
        <v>1254</v>
      </c>
      <c r="O17915" t="s">
        <v>1254</v>
      </c>
      <c r="P17915" s="1">
        <v>39448</v>
      </c>
      <c r="Q17915" t="s">
        <v>53</v>
      </c>
      <c r="R17915" t="s">
        <v>56</v>
      </c>
      <c r="S17915" t="s">
        <v>41</v>
      </c>
      <c r="T17915" t="s">
        <v>41765</v>
      </c>
      <c r="U17915" t="s">
        <v>41765</v>
      </c>
      <c r="V17915">
        <v>0</v>
      </c>
      <c r="W17915">
        <v>0</v>
      </c>
      <c r="X17915">
        <v>1</v>
      </c>
      <c r="Y17915">
        <v>0</v>
      </c>
      <c r="Z17915">
        <v>0</v>
      </c>
      <c r="AA17915">
        <v>0</v>
      </c>
      <c r="AB17915">
        <v>0</v>
      </c>
      <c r="AC17915">
        <v>0</v>
      </c>
      <c r="AD17915">
        <v>0</v>
      </c>
    </row>
    <row r="17916" spans="1:30" hidden="1" x14ac:dyDescent="0.3">
      <c r="A17916" t="s">
        <v>51739</v>
      </c>
      <c r="B17916" t="s">
        <v>51740</v>
      </c>
      <c r="C17916" t="s">
        <v>32</v>
      </c>
      <c r="D17916" t="s">
        <v>33</v>
      </c>
      <c r="E17916" t="s">
        <v>7213</v>
      </c>
      <c r="F17916">
        <v>48524067</v>
      </c>
      <c r="G17916" t="s">
        <v>51739</v>
      </c>
      <c r="H17916" t="s">
        <v>51741</v>
      </c>
      <c r="I17916" t="s">
        <v>51742</v>
      </c>
      <c r="J17916" t="s">
        <v>41765</v>
      </c>
      <c r="K17916" t="s">
        <v>37</v>
      </c>
      <c r="L17916" t="s">
        <v>53</v>
      </c>
      <c r="M17916" t="s">
        <v>209</v>
      </c>
      <c r="N17916" t="s">
        <v>210</v>
      </c>
      <c r="O17916" t="s">
        <v>9797</v>
      </c>
      <c r="P17916" s="1">
        <v>37257</v>
      </c>
      <c r="Q17916" t="s">
        <v>53</v>
      </c>
      <c r="R17916" t="s">
        <v>56</v>
      </c>
      <c r="S17916" t="s">
        <v>41</v>
      </c>
      <c r="T17916" t="s">
        <v>41765</v>
      </c>
      <c r="U17916" t="s">
        <v>41765</v>
      </c>
      <c r="V17916">
        <v>0</v>
      </c>
      <c r="W17916">
        <v>0</v>
      </c>
      <c r="X17916">
        <v>1</v>
      </c>
      <c r="Y17916">
        <v>0</v>
      </c>
      <c r="Z17916">
        <v>0</v>
      </c>
      <c r="AA17916">
        <v>0</v>
      </c>
      <c r="AB17916">
        <v>0</v>
      </c>
      <c r="AC17916">
        <v>0</v>
      </c>
      <c r="AD17916">
        <v>0</v>
      </c>
    </row>
    <row r="17917" spans="1:30" hidden="1" x14ac:dyDescent="0.3">
      <c r="A17917" t="s">
        <v>51739</v>
      </c>
      <c r="B17917" t="s">
        <v>51743</v>
      </c>
      <c r="C17917" t="s">
        <v>32</v>
      </c>
      <c r="D17917" t="s">
        <v>33</v>
      </c>
      <c r="E17917" s="1">
        <v>41035</v>
      </c>
      <c r="F17917">
        <v>23000000</v>
      </c>
      <c r="G17917" t="s">
        <v>51739</v>
      </c>
      <c r="H17917" t="s">
        <v>51741</v>
      </c>
      <c r="I17917" t="s">
        <v>51742</v>
      </c>
      <c r="J17917" t="s">
        <v>41765</v>
      </c>
      <c r="K17917" t="s">
        <v>37</v>
      </c>
      <c r="L17917" t="s">
        <v>53</v>
      </c>
      <c r="M17917" t="s">
        <v>209</v>
      </c>
      <c r="N17917" t="s">
        <v>210</v>
      </c>
      <c r="O17917" t="s">
        <v>9797</v>
      </c>
      <c r="P17917" s="1">
        <v>37257</v>
      </c>
      <c r="Q17917" t="s">
        <v>53</v>
      </c>
      <c r="R17917" t="s">
        <v>56</v>
      </c>
      <c r="S17917" t="s">
        <v>41</v>
      </c>
      <c r="T17917" t="s">
        <v>41765</v>
      </c>
      <c r="U17917" t="s">
        <v>41765</v>
      </c>
      <c r="V17917">
        <v>0</v>
      </c>
      <c r="W17917">
        <v>0</v>
      </c>
      <c r="X17917">
        <v>1</v>
      </c>
      <c r="Y17917">
        <v>0</v>
      </c>
      <c r="Z17917">
        <v>0</v>
      </c>
      <c r="AA17917">
        <v>0</v>
      </c>
      <c r="AB17917">
        <v>0</v>
      </c>
      <c r="AC17917">
        <v>0</v>
      </c>
      <c r="AD17917">
        <v>0</v>
      </c>
    </row>
    <row r="17918" spans="1:30" hidden="1" x14ac:dyDescent="0.3">
      <c r="A17918" t="s">
        <v>51739</v>
      </c>
      <c r="B17918" t="s">
        <v>51744</v>
      </c>
      <c r="C17918" t="s">
        <v>32</v>
      </c>
      <c r="D17918" t="s">
        <v>33</v>
      </c>
      <c r="E17918" t="s">
        <v>39450</v>
      </c>
      <c r="F17918">
        <v>6600000</v>
      </c>
      <c r="G17918" t="s">
        <v>51739</v>
      </c>
      <c r="H17918" t="s">
        <v>51741</v>
      </c>
      <c r="I17918" t="s">
        <v>51742</v>
      </c>
      <c r="J17918" t="s">
        <v>41765</v>
      </c>
      <c r="K17918" t="s">
        <v>37</v>
      </c>
      <c r="L17918" t="s">
        <v>53</v>
      </c>
      <c r="M17918" t="s">
        <v>209</v>
      </c>
      <c r="N17918" t="s">
        <v>210</v>
      </c>
      <c r="O17918" t="s">
        <v>9797</v>
      </c>
      <c r="P17918" s="1">
        <v>37257</v>
      </c>
      <c r="Q17918" t="s">
        <v>53</v>
      </c>
      <c r="R17918" t="s">
        <v>56</v>
      </c>
      <c r="S17918" t="s">
        <v>41</v>
      </c>
      <c r="T17918" t="s">
        <v>41765</v>
      </c>
      <c r="U17918" t="s">
        <v>41765</v>
      </c>
      <c r="V17918">
        <v>0</v>
      </c>
      <c r="W17918">
        <v>0</v>
      </c>
      <c r="X17918">
        <v>1</v>
      </c>
      <c r="Y17918">
        <v>0</v>
      </c>
      <c r="Z17918">
        <v>0</v>
      </c>
      <c r="AA17918">
        <v>0</v>
      </c>
      <c r="AB17918">
        <v>0</v>
      </c>
      <c r="AC17918">
        <v>0</v>
      </c>
      <c r="AD17918">
        <v>0</v>
      </c>
    </row>
    <row r="17919" spans="1:30" hidden="1" x14ac:dyDescent="0.3">
      <c r="A17919" t="s">
        <v>51739</v>
      </c>
      <c r="B17919" t="s">
        <v>51745</v>
      </c>
      <c r="C17919" t="s">
        <v>32</v>
      </c>
      <c r="D17919" t="s">
        <v>139</v>
      </c>
      <c r="E17919" s="1">
        <v>42341</v>
      </c>
      <c r="F17919">
        <v>40000000</v>
      </c>
      <c r="G17919" t="s">
        <v>51739</v>
      </c>
      <c r="H17919" t="s">
        <v>51741</v>
      </c>
      <c r="I17919" t="s">
        <v>51742</v>
      </c>
      <c r="J17919" t="s">
        <v>41765</v>
      </c>
      <c r="K17919" t="s">
        <v>37</v>
      </c>
      <c r="L17919" t="s">
        <v>53</v>
      </c>
      <c r="M17919" t="s">
        <v>209</v>
      </c>
      <c r="N17919" t="s">
        <v>210</v>
      </c>
      <c r="O17919" t="s">
        <v>9797</v>
      </c>
      <c r="P17919" s="1">
        <v>37257</v>
      </c>
      <c r="Q17919" t="s">
        <v>53</v>
      </c>
      <c r="R17919" t="s">
        <v>56</v>
      </c>
      <c r="S17919" t="s">
        <v>41</v>
      </c>
      <c r="T17919" t="s">
        <v>41765</v>
      </c>
      <c r="U17919" t="s">
        <v>41765</v>
      </c>
      <c r="V17919">
        <v>0</v>
      </c>
      <c r="W17919">
        <v>0</v>
      </c>
      <c r="X17919">
        <v>1</v>
      </c>
      <c r="Y17919">
        <v>0</v>
      </c>
      <c r="Z17919">
        <v>0</v>
      </c>
      <c r="AA17919">
        <v>0</v>
      </c>
      <c r="AB17919">
        <v>0</v>
      </c>
      <c r="AC17919">
        <v>0</v>
      </c>
      <c r="AD17919">
        <v>0</v>
      </c>
    </row>
    <row r="17920" spans="1:30" hidden="1" x14ac:dyDescent="0.3">
      <c r="A17920" t="s">
        <v>51739</v>
      </c>
      <c r="B17920" t="s">
        <v>51746</v>
      </c>
      <c r="C17920" t="s">
        <v>32</v>
      </c>
      <c r="D17920" t="s">
        <v>33</v>
      </c>
      <c r="E17920" s="1">
        <v>40360</v>
      </c>
      <c r="F17920">
        <v>25000000</v>
      </c>
      <c r="G17920" t="s">
        <v>51739</v>
      </c>
      <c r="H17920" t="s">
        <v>51741</v>
      </c>
      <c r="I17920" t="s">
        <v>51742</v>
      </c>
      <c r="J17920" t="s">
        <v>41765</v>
      </c>
      <c r="K17920" t="s">
        <v>37</v>
      </c>
      <c r="L17920" t="s">
        <v>53</v>
      </c>
      <c r="M17920" t="s">
        <v>209</v>
      </c>
      <c r="N17920" t="s">
        <v>210</v>
      </c>
      <c r="O17920" t="s">
        <v>9797</v>
      </c>
      <c r="P17920" s="1">
        <v>37257</v>
      </c>
      <c r="Q17920" t="s">
        <v>53</v>
      </c>
      <c r="R17920" t="s">
        <v>56</v>
      </c>
      <c r="S17920" t="s">
        <v>41</v>
      </c>
      <c r="T17920" t="s">
        <v>41765</v>
      </c>
      <c r="U17920" t="s">
        <v>41765</v>
      </c>
      <c r="V17920">
        <v>0</v>
      </c>
      <c r="W17920">
        <v>0</v>
      </c>
      <c r="X17920">
        <v>1</v>
      </c>
      <c r="Y17920">
        <v>0</v>
      </c>
      <c r="Z17920">
        <v>0</v>
      </c>
      <c r="AA17920">
        <v>0</v>
      </c>
      <c r="AB17920">
        <v>0</v>
      </c>
      <c r="AC17920">
        <v>0</v>
      </c>
      <c r="AD17920">
        <v>0</v>
      </c>
    </row>
    <row r="17921" spans="1:30" hidden="1" x14ac:dyDescent="0.3">
      <c r="A17921" t="s">
        <v>51747</v>
      </c>
      <c r="B17921" t="s">
        <v>51748</v>
      </c>
      <c r="C17921" t="s">
        <v>32</v>
      </c>
      <c r="D17921" t="s">
        <v>50</v>
      </c>
      <c r="E17921" t="s">
        <v>22088</v>
      </c>
      <c r="F17921">
        <v>302654</v>
      </c>
      <c r="G17921" t="s">
        <v>51747</v>
      </c>
      <c r="H17921" t="s">
        <v>51749</v>
      </c>
      <c r="I17921" t="s">
        <v>51750</v>
      </c>
      <c r="J17921" t="s">
        <v>41765</v>
      </c>
      <c r="K17921" t="s">
        <v>37</v>
      </c>
      <c r="L17921" t="s">
        <v>53</v>
      </c>
      <c r="M17921" t="s">
        <v>62</v>
      </c>
      <c r="N17921" t="s">
        <v>63</v>
      </c>
      <c r="O17921" t="s">
        <v>63</v>
      </c>
      <c r="P17921" s="1">
        <v>38718</v>
      </c>
      <c r="Q17921" t="s">
        <v>53</v>
      </c>
      <c r="R17921" t="s">
        <v>56</v>
      </c>
      <c r="S17921" t="s">
        <v>41</v>
      </c>
      <c r="T17921" t="s">
        <v>41765</v>
      </c>
      <c r="U17921" t="s">
        <v>41765</v>
      </c>
      <c r="V17921">
        <v>0</v>
      </c>
      <c r="W17921">
        <v>0</v>
      </c>
      <c r="X17921">
        <v>1</v>
      </c>
      <c r="Y17921">
        <v>0</v>
      </c>
      <c r="Z17921">
        <v>0</v>
      </c>
      <c r="AA17921">
        <v>0</v>
      </c>
      <c r="AB17921">
        <v>0</v>
      </c>
      <c r="AC17921">
        <v>0</v>
      </c>
      <c r="AD17921">
        <v>0</v>
      </c>
    </row>
    <row r="17922" spans="1:30" hidden="1" x14ac:dyDescent="0.3">
      <c r="A17922" t="s">
        <v>51747</v>
      </c>
      <c r="B17922" t="s">
        <v>51751</v>
      </c>
      <c r="C17922" t="s">
        <v>32</v>
      </c>
      <c r="D17922" t="s">
        <v>50</v>
      </c>
      <c r="E17922" t="s">
        <v>11803</v>
      </c>
      <c r="F17922">
        <v>20216583</v>
      </c>
      <c r="G17922" t="s">
        <v>51747</v>
      </c>
      <c r="H17922" t="s">
        <v>51749</v>
      </c>
      <c r="I17922" t="s">
        <v>51750</v>
      </c>
      <c r="J17922" t="s">
        <v>41765</v>
      </c>
      <c r="K17922" t="s">
        <v>37</v>
      </c>
      <c r="L17922" t="s">
        <v>53</v>
      </c>
      <c r="M17922" t="s">
        <v>62</v>
      </c>
      <c r="N17922" t="s">
        <v>63</v>
      </c>
      <c r="O17922" t="s">
        <v>63</v>
      </c>
      <c r="P17922" s="1">
        <v>38718</v>
      </c>
      <c r="Q17922" t="s">
        <v>53</v>
      </c>
      <c r="R17922" t="s">
        <v>56</v>
      </c>
      <c r="S17922" t="s">
        <v>41</v>
      </c>
      <c r="T17922" t="s">
        <v>41765</v>
      </c>
      <c r="U17922" t="s">
        <v>41765</v>
      </c>
      <c r="V17922">
        <v>0</v>
      </c>
      <c r="W17922">
        <v>0</v>
      </c>
      <c r="X17922">
        <v>1</v>
      </c>
      <c r="Y17922">
        <v>0</v>
      </c>
      <c r="Z17922">
        <v>0</v>
      </c>
      <c r="AA17922">
        <v>0</v>
      </c>
      <c r="AB17922">
        <v>0</v>
      </c>
      <c r="AC17922">
        <v>0</v>
      </c>
      <c r="AD17922">
        <v>0</v>
      </c>
    </row>
    <row r="17923" spans="1:30" hidden="1" x14ac:dyDescent="0.3">
      <c r="A17923" t="s">
        <v>51752</v>
      </c>
      <c r="B17923" t="s">
        <v>51753</v>
      </c>
      <c r="C17923" t="s">
        <v>32</v>
      </c>
      <c r="D17923" t="s">
        <v>139</v>
      </c>
      <c r="E17923" s="1">
        <v>39297</v>
      </c>
      <c r="F17923">
        <v>55000000</v>
      </c>
      <c r="G17923" t="s">
        <v>51752</v>
      </c>
      <c r="H17923" t="s">
        <v>51754</v>
      </c>
      <c r="I17923" t="s">
        <v>51755</v>
      </c>
      <c r="J17923" t="s">
        <v>41765</v>
      </c>
      <c r="K17923" t="s">
        <v>109</v>
      </c>
      <c r="L17923" t="s">
        <v>53</v>
      </c>
      <c r="M17923" t="s">
        <v>54</v>
      </c>
      <c r="N17923" t="s">
        <v>939</v>
      </c>
      <c r="O17923" t="s">
        <v>939</v>
      </c>
      <c r="Q17923" t="s">
        <v>53</v>
      </c>
      <c r="R17923" t="s">
        <v>56</v>
      </c>
      <c r="S17923" t="s">
        <v>41</v>
      </c>
      <c r="T17923" t="s">
        <v>41765</v>
      </c>
      <c r="U17923" t="s">
        <v>41765</v>
      </c>
      <c r="V17923">
        <v>0</v>
      </c>
      <c r="W17923">
        <v>0</v>
      </c>
      <c r="X17923">
        <v>1</v>
      </c>
      <c r="Y17923">
        <v>0</v>
      </c>
      <c r="Z17923">
        <v>0</v>
      </c>
      <c r="AA17923">
        <v>0</v>
      </c>
      <c r="AB17923">
        <v>0</v>
      </c>
      <c r="AC17923">
        <v>0</v>
      </c>
      <c r="AD17923">
        <v>0</v>
      </c>
    </row>
    <row r="17924" spans="1:30" hidden="1" x14ac:dyDescent="0.3">
      <c r="A17924" t="s">
        <v>51752</v>
      </c>
      <c r="B17924" t="s">
        <v>51756</v>
      </c>
      <c r="C17924" t="s">
        <v>32</v>
      </c>
      <c r="D17924" t="s">
        <v>50</v>
      </c>
      <c r="E17924" s="1">
        <v>37563</v>
      </c>
      <c r="F17924">
        <v>12000000</v>
      </c>
      <c r="G17924" t="s">
        <v>51752</v>
      </c>
      <c r="H17924" t="s">
        <v>51754</v>
      </c>
      <c r="I17924" t="s">
        <v>51755</v>
      </c>
      <c r="J17924" t="s">
        <v>41765</v>
      </c>
      <c r="K17924" t="s">
        <v>109</v>
      </c>
      <c r="L17924" t="s">
        <v>53</v>
      </c>
      <c r="M17924" t="s">
        <v>54</v>
      </c>
      <c r="N17924" t="s">
        <v>939</v>
      </c>
      <c r="O17924" t="s">
        <v>939</v>
      </c>
      <c r="Q17924" t="s">
        <v>53</v>
      </c>
      <c r="R17924" t="s">
        <v>56</v>
      </c>
      <c r="S17924" t="s">
        <v>41</v>
      </c>
      <c r="T17924" t="s">
        <v>41765</v>
      </c>
      <c r="U17924" t="s">
        <v>41765</v>
      </c>
      <c r="V17924">
        <v>0</v>
      </c>
      <c r="W17924">
        <v>0</v>
      </c>
      <c r="X17924">
        <v>1</v>
      </c>
      <c r="Y17924">
        <v>0</v>
      </c>
      <c r="Z17924">
        <v>0</v>
      </c>
      <c r="AA17924">
        <v>0</v>
      </c>
      <c r="AB17924">
        <v>0</v>
      </c>
      <c r="AC17924">
        <v>0</v>
      </c>
      <c r="AD17924">
        <v>0</v>
      </c>
    </row>
    <row r="17925" spans="1:30" hidden="1" x14ac:dyDescent="0.3">
      <c r="A17925" t="s">
        <v>51752</v>
      </c>
      <c r="B17925" t="s">
        <v>51757</v>
      </c>
      <c r="C17925" t="s">
        <v>32</v>
      </c>
      <c r="E17925" s="1">
        <v>40454</v>
      </c>
      <c r="F17925">
        <v>5955935</v>
      </c>
      <c r="G17925" t="s">
        <v>51752</v>
      </c>
      <c r="H17925" t="s">
        <v>51754</v>
      </c>
      <c r="I17925" t="s">
        <v>51755</v>
      </c>
      <c r="J17925" t="s">
        <v>41765</v>
      </c>
      <c r="K17925" t="s">
        <v>109</v>
      </c>
      <c r="L17925" t="s">
        <v>53</v>
      </c>
      <c r="M17925" t="s">
        <v>54</v>
      </c>
      <c r="N17925" t="s">
        <v>939</v>
      </c>
      <c r="O17925" t="s">
        <v>939</v>
      </c>
      <c r="Q17925" t="s">
        <v>53</v>
      </c>
      <c r="R17925" t="s">
        <v>56</v>
      </c>
      <c r="S17925" t="s">
        <v>41</v>
      </c>
      <c r="T17925" t="s">
        <v>41765</v>
      </c>
      <c r="U17925" t="s">
        <v>41765</v>
      </c>
      <c r="V17925">
        <v>0</v>
      </c>
      <c r="W17925">
        <v>0</v>
      </c>
      <c r="X17925">
        <v>1</v>
      </c>
      <c r="Y17925">
        <v>0</v>
      </c>
      <c r="Z17925">
        <v>0</v>
      </c>
      <c r="AA17925">
        <v>0</v>
      </c>
      <c r="AB17925">
        <v>0</v>
      </c>
      <c r="AC17925">
        <v>0</v>
      </c>
      <c r="AD17925">
        <v>0</v>
      </c>
    </row>
    <row r="17926" spans="1:30" hidden="1" x14ac:dyDescent="0.3">
      <c r="A17926" t="s">
        <v>51758</v>
      </c>
      <c r="B17926" t="s">
        <v>51759</v>
      </c>
      <c r="C17926" t="s">
        <v>32</v>
      </c>
      <c r="E17926" t="s">
        <v>51760</v>
      </c>
      <c r="F17926">
        <v>100000</v>
      </c>
      <c r="G17926" t="s">
        <v>51758</v>
      </c>
      <c r="H17926" t="s">
        <v>51761</v>
      </c>
      <c r="J17926" t="s">
        <v>41765</v>
      </c>
      <c r="K17926" t="s">
        <v>37</v>
      </c>
      <c r="L17926" t="s">
        <v>53</v>
      </c>
      <c r="M17926" t="s">
        <v>54</v>
      </c>
      <c r="N17926" t="s">
        <v>95</v>
      </c>
      <c r="O17926" t="s">
        <v>96</v>
      </c>
      <c r="P17926" s="1">
        <v>40179</v>
      </c>
      <c r="Q17926" t="s">
        <v>53</v>
      </c>
      <c r="R17926" t="s">
        <v>56</v>
      </c>
      <c r="S17926" t="s">
        <v>41</v>
      </c>
      <c r="T17926" t="s">
        <v>41765</v>
      </c>
      <c r="U17926" t="s">
        <v>41765</v>
      </c>
      <c r="V17926">
        <v>0</v>
      </c>
      <c r="W17926">
        <v>0</v>
      </c>
      <c r="X17926">
        <v>1</v>
      </c>
      <c r="Y17926">
        <v>0</v>
      </c>
      <c r="Z17926">
        <v>0</v>
      </c>
      <c r="AA17926">
        <v>0</v>
      </c>
      <c r="AB17926">
        <v>0</v>
      </c>
      <c r="AC17926">
        <v>0</v>
      </c>
      <c r="AD17926">
        <v>0</v>
      </c>
    </row>
    <row r="17927" spans="1:30" hidden="1" x14ac:dyDescent="0.3">
      <c r="A17927" t="s">
        <v>51758</v>
      </c>
      <c r="B17927" t="s">
        <v>51762</v>
      </c>
      <c r="C17927" t="s">
        <v>32</v>
      </c>
      <c r="E17927" t="s">
        <v>51763</v>
      </c>
      <c r="F17927">
        <v>8160000</v>
      </c>
      <c r="G17927" t="s">
        <v>51758</v>
      </c>
      <c r="H17927" t="s">
        <v>51761</v>
      </c>
      <c r="J17927" t="s">
        <v>41765</v>
      </c>
      <c r="K17927" t="s">
        <v>37</v>
      </c>
      <c r="L17927" t="s">
        <v>53</v>
      </c>
      <c r="M17927" t="s">
        <v>54</v>
      </c>
      <c r="N17927" t="s">
        <v>95</v>
      </c>
      <c r="O17927" t="s">
        <v>96</v>
      </c>
      <c r="P17927" s="1">
        <v>40179</v>
      </c>
      <c r="Q17927" t="s">
        <v>53</v>
      </c>
      <c r="R17927" t="s">
        <v>56</v>
      </c>
      <c r="S17927" t="s">
        <v>41</v>
      </c>
      <c r="T17927" t="s">
        <v>41765</v>
      </c>
      <c r="U17927" t="s">
        <v>41765</v>
      </c>
      <c r="V17927">
        <v>0</v>
      </c>
      <c r="W17927">
        <v>0</v>
      </c>
      <c r="X17927">
        <v>1</v>
      </c>
      <c r="Y17927">
        <v>0</v>
      </c>
      <c r="Z17927">
        <v>0</v>
      </c>
      <c r="AA17927">
        <v>0</v>
      </c>
      <c r="AB17927">
        <v>0</v>
      </c>
      <c r="AC17927">
        <v>0</v>
      </c>
      <c r="AD17927">
        <v>0</v>
      </c>
    </row>
    <row r="17928" spans="1:30" hidden="1" x14ac:dyDescent="0.3">
      <c r="A17928" t="s">
        <v>51764</v>
      </c>
      <c r="B17928" t="s">
        <v>51765</v>
      </c>
      <c r="C17928" t="s">
        <v>32</v>
      </c>
      <c r="E17928" t="s">
        <v>206</v>
      </c>
      <c r="F17928">
        <v>852000</v>
      </c>
      <c r="G17928" t="s">
        <v>51764</v>
      </c>
      <c r="H17928" t="s">
        <v>51766</v>
      </c>
      <c r="I17928" t="s">
        <v>51767</v>
      </c>
      <c r="J17928" t="s">
        <v>41765</v>
      </c>
      <c r="K17928" t="s">
        <v>37</v>
      </c>
      <c r="L17928" t="s">
        <v>53</v>
      </c>
      <c r="M17928" t="s">
        <v>123</v>
      </c>
      <c r="N17928" t="s">
        <v>9162</v>
      </c>
      <c r="O17928" t="s">
        <v>9162</v>
      </c>
      <c r="Q17928" t="s">
        <v>53</v>
      </c>
      <c r="R17928" t="s">
        <v>56</v>
      </c>
      <c r="S17928" t="s">
        <v>41</v>
      </c>
      <c r="T17928" t="s">
        <v>41765</v>
      </c>
      <c r="U17928" t="s">
        <v>41765</v>
      </c>
      <c r="V17928">
        <v>0</v>
      </c>
      <c r="W17928">
        <v>0</v>
      </c>
      <c r="X17928">
        <v>1</v>
      </c>
      <c r="Y17928">
        <v>0</v>
      </c>
      <c r="Z17928">
        <v>0</v>
      </c>
      <c r="AA17928">
        <v>0</v>
      </c>
      <c r="AB17928">
        <v>0</v>
      </c>
      <c r="AC17928">
        <v>0</v>
      </c>
      <c r="AD17928">
        <v>0</v>
      </c>
    </row>
    <row r="17929" spans="1:30" hidden="1" x14ac:dyDescent="0.3">
      <c r="A17929" t="s">
        <v>51764</v>
      </c>
      <c r="B17929" t="s">
        <v>51768</v>
      </c>
      <c r="C17929" t="s">
        <v>32</v>
      </c>
      <c r="E17929" t="s">
        <v>7969</v>
      </c>
      <c r="F17929">
        <v>3300664</v>
      </c>
      <c r="G17929" t="s">
        <v>51764</v>
      </c>
      <c r="H17929" t="s">
        <v>51766</v>
      </c>
      <c r="I17929" t="s">
        <v>51767</v>
      </c>
      <c r="J17929" t="s">
        <v>41765</v>
      </c>
      <c r="K17929" t="s">
        <v>37</v>
      </c>
      <c r="L17929" t="s">
        <v>53</v>
      </c>
      <c r="M17929" t="s">
        <v>123</v>
      </c>
      <c r="N17929" t="s">
        <v>9162</v>
      </c>
      <c r="O17929" t="s">
        <v>9162</v>
      </c>
      <c r="Q17929" t="s">
        <v>53</v>
      </c>
      <c r="R17929" t="s">
        <v>56</v>
      </c>
      <c r="S17929" t="s">
        <v>41</v>
      </c>
      <c r="T17929" t="s">
        <v>41765</v>
      </c>
      <c r="U17929" t="s">
        <v>41765</v>
      </c>
      <c r="V17929">
        <v>0</v>
      </c>
      <c r="W17929">
        <v>0</v>
      </c>
      <c r="X17929">
        <v>1</v>
      </c>
      <c r="Y17929">
        <v>0</v>
      </c>
      <c r="Z17929">
        <v>0</v>
      </c>
      <c r="AA17929">
        <v>0</v>
      </c>
      <c r="AB17929">
        <v>0</v>
      </c>
      <c r="AC17929">
        <v>0</v>
      </c>
      <c r="AD17929">
        <v>0</v>
      </c>
    </row>
    <row r="17930" spans="1:30" hidden="1" x14ac:dyDescent="0.3">
      <c r="A17930" t="s">
        <v>51769</v>
      </c>
      <c r="B17930" t="s">
        <v>51770</v>
      </c>
      <c r="C17930" t="s">
        <v>32</v>
      </c>
      <c r="E17930" t="s">
        <v>6406</v>
      </c>
      <c r="F17930">
        <v>25000</v>
      </c>
      <c r="G17930" t="s">
        <v>51769</v>
      </c>
      <c r="H17930" t="s">
        <v>51771</v>
      </c>
      <c r="I17930" t="s">
        <v>51772</v>
      </c>
      <c r="J17930" t="s">
        <v>41765</v>
      </c>
      <c r="K17930" t="s">
        <v>37</v>
      </c>
      <c r="L17930" t="s">
        <v>53</v>
      </c>
      <c r="M17930" t="s">
        <v>123</v>
      </c>
      <c r="N17930" t="s">
        <v>923</v>
      </c>
      <c r="O17930" t="s">
        <v>923</v>
      </c>
      <c r="Q17930" t="s">
        <v>53</v>
      </c>
      <c r="R17930" t="s">
        <v>56</v>
      </c>
      <c r="S17930" t="s">
        <v>41</v>
      </c>
      <c r="T17930" t="s">
        <v>41765</v>
      </c>
      <c r="U17930" t="s">
        <v>41765</v>
      </c>
      <c r="V17930">
        <v>0</v>
      </c>
      <c r="W17930">
        <v>0</v>
      </c>
      <c r="X17930">
        <v>1</v>
      </c>
      <c r="Y17930">
        <v>0</v>
      </c>
      <c r="Z17930">
        <v>0</v>
      </c>
      <c r="AA17930">
        <v>0</v>
      </c>
      <c r="AB17930">
        <v>0</v>
      </c>
      <c r="AC17930">
        <v>0</v>
      </c>
      <c r="AD17930">
        <v>0</v>
      </c>
    </row>
    <row r="17931" spans="1:30" hidden="1" x14ac:dyDescent="0.3">
      <c r="A17931" t="s">
        <v>51773</v>
      </c>
      <c r="B17931" t="s">
        <v>51774</v>
      </c>
      <c r="C17931" t="s">
        <v>32</v>
      </c>
      <c r="D17931" t="s">
        <v>139</v>
      </c>
      <c r="E17931" t="s">
        <v>18769</v>
      </c>
      <c r="F17931">
        <v>30500000</v>
      </c>
      <c r="G17931" t="s">
        <v>51773</v>
      </c>
      <c r="H17931" t="s">
        <v>51775</v>
      </c>
      <c r="I17931" t="s">
        <v>51776</v>
      </c>
      <c r="J17931" t="s">
        <v>41765</v>
      </c>
      <c r="K17931" t="s">
        <v>109</v>
      </c>
      <c r="L17931" t="s">
        <v>53</v>
      </c>
      <c r="M17931" t="s">
        <v>54</v>
      </c>
      <c r="N17931" t="s">
        <v>939</v>
      </c>
      <c r="O17931" t="s">
        <v>1232</v>
      </c>
      <c r="P17931" s="1">
        <v>35435</v>
      </c>
      <c r="Q17931" t="s">
        <v>53</v>
      </c>
      <c r="R17931" t="s">
        <v>56</v>
      </c>
      <c r="S17931" t="s">
        <v>41</v>
      </c>
      <c r="T17931" t="s">
        <v>41765</v>
      </c>
      <c r="U17931" t="s">
        <v>41765</v>
      </c>
      <c r="V17931">
        <v>0</v>
      </c>
      <c r="W17931">
        <v>0</v>
      </c>
      <c r="X17931">
        <v>1</v>
      </c>
      <c r="Y17931">
        <v>0</v>
      </c>
      <c r="Z17931">
        <v>0</v>
      </c>
      <c r="AA17931">
        <v>0</v>
      </c>
      <c r="AB17931">
        <v>0</v>
      </c>
      <c r="AC17931">
        <v>0</v>
      </c>
      <c r="AD17931">
        <v>0</v>
      </c>
    </row>
    <row r="17932" spans="1:30" hidden="1" x14ac:dyDescent="0.3">
      <c r="A17932" t="s">
        <v>51773</v>
      </c>
      <c r="B17932" t="s">
        <v>51777</v>
      </c>
      <c r="C17932" t="s">
        <v>32</v>
      </c>
      <c r="D17932" t="s">
        <v>322</v>
      </c>
      <c r="E17932" t="s">
        <v>25416</v>
      </c>
      <c r="F17932">
        <v>50000000</v>
      </c>
      <c r="G17932" t="s">
        <v>51773</v>
      </c>
      <c r="H17932" t="s">
        <v>51775</v>
      </c>
      <c r="I17932" t="s">
        <v>51776</v>
      </c>
      <c r="J17932" t="s">
        <v>41765</v>
      </c>
      <c r="K17932" t="s">
        <v>109</v>
      </c>
      <c r="L17932" t="s">
        <v>53</v>
      </c>
      <c r="M17932" t="s">
        <v>54</v>
      </c>
      <c r="N17932" t="s">
        <v>939</v>
      </c>
      <c r="O17932" t="s">
        <v>1232</v>
      </c>
      <c r="P17932" s="1">
        <v>35435</v>
      </c>
      <c r="Q17932" t="s">
        <v>53</v>
      </c>
      <c r="R17932" t="s">
        <v>56</v>
      </c>
      <c r="S17932" t="s">
        <v>41</v>
      </c>
      <c r="T17932" t="s">
        <v>41765</v>
      </c>
      <c r="U17932" t="s">
        <v>41765</v>
      </c>
      <c r="V17932">
        <v>0</v>
      </c>
      <c r="W17932">
        <v>0</v>
      </c>
      <c r="X17932">
        <v>1</v>
      </c>
      <c r="Y17932">
        <v>0</v>
      </c>
      <c r="Z17932">
        <v>0</v>
      </c>
      <c r="AA17932">
        <v>0</v>
      </c>
      <c r="AB17932">
        <v>0</v>
      </c>
      <c r="AC17932">
        <v>0</v>
      </c>
      <c r="AD17932">
        <v>0</v>
      </c>
    </row>
    <row r="17933" spans="1:30" hidden="1" x14ac:dyDescent="0.3">
      <c r="A17933" t="s">
        <v>51778</v>
      </c>
      <c r="B17933" t="s">
        <v>51779</v>
      </c>
      <c r="C17933" t="s">
        <v>32</v>
      </c>
      <c r="D17933" t="s">
        <v>50</v>
      </c>
      <c r="E17933" t="s">
        <v>6082</v>
      </c>
      <c r="F17933">
        <v>435000</v>
      </c>
      <c r="G17933" t="s">
        <v>51778</v>
      </c>
      <c r="H17933" t="s">
        <v>51780</v>
      </c>
      <c r="I17933" t="s">
        <v>51781</v>
      </c>
      <c r="J17933" t="s">
        <v>45265</v>
      </c>
      <c r="K17933" t="s">
        <v>37</v>
      </c>
      <c r="L17933" t="s">
        <v>53</v>
      </c>
      <c r="M17933" t="s">
        <v>732</v>
      </c>
      <c r="N17933" t="s">
        <v>102</v>
      </c>
      <c r="O17933" t="s">
        <v>2845</v>
      </c>
      <c r="P17933" s="1">
        <v>38353</v>
      </c>
      <c r="Q17933" t="s">
        <v>53</v>
      </c>
      <c r="R17933" t="s">
        <v>56</v>
      </c>
      <c r="S17933" t="s">
        <v>41</v>
      </c>
      <c r="T17933" t="s">
        <v>41765</v>
      </c>
      <c r="U17933" t="s">
        <v>41765</v>
      </c>
      <c r="V17933">
        <v>0</v>
      </c>
      <c r="W17933">
        <v>0</v>
      </c>
      <c r="X17933">
        <v>1</v>
      </c>
      <c r="Y17933">
        <v>0</v>
      </c>
      <c r="Z17933">
        <v>0</v>
      </c>
      <c r="AA17933">
        <v>0</v>
      </c>
      <c r="AB17933">
        <v>0</v>
      </c>
      <c r="AC17933">
        <v>0</v>
      </c>
      <c r="AD17933">
        <v>0</v>
      </c>
    </row>
    <row r="17934" spans="1:30" hidden="1" x14ac:dyDescent="0.3">
      <c r="A17934" t="s">
        <v>51778</v>
      </c>
      <c r="B17934" t="s">
        <v>51782</v>
      </c>
      <c r="C17934" t="s">
        <v>32</v>
      </c>
      <c r="D17934" t="s">
        <v>50</v>
      </c>
      <c r="E17934" t="s">
        <v>361</v>
      </c>
      <c r="F17934">
        <v>450000</v>
      </c>
      <c r="G17934" t="s">
        <v>51778</v>
      </c>
      <c r="H17934" t="s">
        <v>51780</v>
      </c>
      <c r="I17934" t="s">
        <v>51781</v>
      </c>
      <c r="J17934" t="s">
        <v>45265</v>
      </c>
      <c r="K17934" t="s">
        <v>37</v>
      </c>
      <c r="L17934" t="s">
        <v>53</v>
      </c>
      <c r="M17934" t="s">
        <v>732</v>
      </c>
      <c r="N17934" t="s">
        <v>102</v>
      </c>
      <c r="O17934" t="s">
        <v>2845</v>
      </c>
      <c r="P17934" s="1">
        <v>38353</v>
      </c>
      <c r="Q17934" t="s">
        <v>53</v>
      </c>
      <c r="R17934" t="s">
        <v>56</v>
      </c>
      <c r="S17934" t="s">
        <v>41</v>
      </c>
      <c r="T17934" t="s">
        <v>41765</v>
      </c>
      <c r="U17934" t="s">
        <v>41765</v>
      </c>
      <c r="V17934">
        <v>0</v>
      </c>
      <c r="W17934">
        <v>0</v>
      </c>
      <c r="X17934">
        <v>1</v>
      </c>
      <c r="Y17934">
        <v>0</v>
      </c>
      <c r="Z17934">
        <v>0</v>
      </c>
      <c r="AA17934">
        <v>0</v>
      </c>
      <c r="AB17934">
        <v>0</v>
      </c>
      <c r="AC17934">
        <v>0</v>
      </c>
      <c r="AD17934">
        <v>0</v>
      </c>
    </row>
    <row r="17935" spans="1:30" hidden="1" x14ac:dyDescent="0.3">
      <c r="A17935" t="s">
        <v>51778</v>
      </c>
      <c r="B17935" t="s">
        <v>51783</v>
      </c>
      <c r="C17935" t="s">
        <v>32</v>
      </c>
      <c r="E17935" s="1">
        <v>40913</v>
      </c>
      <c r="F17935">
        <v>285000</v>
      </c>
      <c r="G17935" t="s">
        <v>51778</v>
      </c>
      <c r="H17935" t="s">
        <v>51780</v>
      </c>
      <c r="I17935" t="s">
        <v>51781</v>
      </c>
      <c r="J17935" t="s">
        <v>45265</v>
      </c>
      <c r="K17935" t="s">
        <v>37</v>
      </c>
      <c r="L17935" t="s">
        <v>53</v>
      </c>
      <c r="M17935" t="s">
        <v>732</v>
      </c>
      <c r="N17935" t="s">
        <v>102</v>
      </c>
      <c r="O17935" t="s">
        <v>2845</v>
      </c>
      <c r="P17935" s="1">
        <v>38353</v>
      </c>
      <c r="Q17935" t="s">
        <v>53</v>
      </c>
      <c r="R17935" t="s">
        <v>56</v>
      </c>
      <c r="S17935" t="s">
        <v>41</v>
      </c>
      <c r="T17935" t="s">
        <v>41765</v>
      </c>
      <c r="U17935" t="s">
        <v>41765</v>
      </c>
      <c r="V17935">
        <v>0</v>
      </c>
      <c r="W17935">
        <v>0</v>
      </c>
      <c r="X17935">
        <v>1</v>
      </c>
      <c r="Y17935">
        <v>0</v>
      </c>
      <c r="Z17935">
        <v>0</v>
      </c>
      <c r="AA17935">
        <v>0</v>
      </c>
      <c r="AB17935">
        <v>0</v>
      </c>
      <c r="AC17935">
        <v>0</v>
      </c>
      <c r="AD17935">
        <v>0</v>
      </c>
    </row>
    <row r="17936" spans="1:30" hidden="1" x14ac:dyDescent="0.3">
      <c r="A17936" t="s">
        <v>51784</v>
      </c>
      <c r="B17936" t="s">
        <v>51785</v>
      </c>
      <c r="C17936" t="s">
        <v>32</v>
      </c>
      <c r="D17936" t="s">
        <v>33</v>
      </c>
      <c r="E17936" s="1">
        <v>38263</v>
      </c>
      <c r="F17936">
        <v>12000000</v>
      </c>
      <c r="G17936" t="s">
        <v>51784</v>
      </c>
      <c r="H17936" t="s">
        <v>51786</v>
      </c>
      <c r="I17936" t="s">
        <v>51787</v>
      </c>
      <c r="J17936" t="s">
        <v>41765</v>
      </c>
      <c r="K17936" t="s">
        <v>37</v>
      </c>
      <c r="L17936" t="s">
        <v>53</v>
      </c>
      <c r="M17936" t="s">
        <v>1139</v>
      </c>
      <c r="N17936" t="s">
        <v>1140</v>
      </c>
      <c r="O17936" t="s">
        <v>51788</v>
      </c>
      <c r="Q17936" t="s">
        <v>53</v>
      </c>
      <c r="R17936" t="s">
        <v>56</v>
      </c>
      <c r="S17936" t="s">
        <v>41</v>
      </c>
      <c r="T17936" t="s">
        <v>41765</v>
      </c>
      <c r="U17936" t="s">
        <v>41765</v>
      </c>
      <c r="V17936">
        <v>0</v>
      </c>
      <c r="W17936">
        <v>0</v>
      </c>
      <c r="X17936">
        <v>1</v>
      </c>
      <c r="Y17936">
        <v>0</v>
      </c>
      <c r="Z17936">
        <v>0</v>
      </c>
      <c r="AA17936">
        <v>0</v>
      </c>
      <c r="AB17936">
        <v>0</v>
      </c>
      <c r="AC17936">
        <v>0</v>
      </c>
      <c r="AD17936">
        <v>0</v>
      </c>
    </row>
    <row r="17937" spans="1:30" hidden="1" x14ac:dyDescent="0.3">
      <c r="A17937" t="s">
        <v>51789</v>
      </c>
      <c r="B17937" t="s">
        <v>51790</v>
      </c>
      <c r="C17937" t="s">
        <v>32</v>
      </c>
      <c r="D17937" t="s">
        <v>33</v>
      </c>
      <c r="E17937" s="1">
        <v>36892</v>
      </c>
      <c r="F17937">
        <v>25000000</v>
      </c>
      <c r="G17937" t="s">
        <v>51789</v>
      </c>
      <c r="H17937" t="s">
        <v>51791</v>
      </c>
      <c r="I17937" t="s">
        <v>51792</v>
      </c>
      <c r="J17937" t="s">
        <v>41765</v>
      </c>
      <c r="K17937" t="s">
        <v>109</v>
      </c>
      <c r="L17937" t="s">
        <v>53</v>
      </c>
      <c r="M17937" t="s">
        <v>150</v>
      </c>
      <c r="N17937" t="s">
        <v>151</v>
      </c>
      <c r="O17937" t="s">
        <v>1469</v>
      </c>
      <c r="Q17937" t="s">
        <v>53</v>
      </c>
      <c r="R17937" t="s">
        <v>56</v>
      </c>
      <c r="S17937" t="s">
        <v>41</v>
      </c>
      <c r="T17937" t="s">
        <v>41765</v>
      </c>
      <c r="U17937" t="s">
        <v>41765</v>
      </c>
      <c r="V17937">
        <v>0</v>
      </c>
      <c r="W17937">
        <v>0</v>
      </c>
      <c r="X17937">
        <v>1</v>
      </c>
      <c r="Y17937">
        <v>0</v>
      </c>
      <c r="Z17937">
        <v>0</v>
      </c>
      <c r="AA17937">
        <v>0</v>
      </c>
      <c r="AB17937">
        <v>0</v>
      </c>
      <c r="AC17937">
        <v>0</v>
      </c>
      <c r="AD17937">
        <v>0</v>
      </c>
    </row>
    <row r="17938" spans="1:30" hidden="1" x14ac:dyDescent="0.3">
      <c r="A17938" t="s">
        <v>51793</v>
      </c>
      <c r="B17938" t="s">
        <v>51794</v>
      </c>
      <c r="C17938" t="s">
        <v>32</v>
      </c>
      <c r="E17938" t="s">
        <v>12942</v>
      </c>
      <c r="F17938">
        <v>1250000</v>
      </c>
      <c r="G17938" t="s">
        <v>51793</v>
      </c>
      <c r="H17938" t="s">
        <v>51795</v>
      </c>
      <c r="I17938" t="s">
        <v>51796</v>
      </c>
      <c r="J17938" t="s">
        <v>41765</v>
      </c>
      <c r="K17938" t="s">
        <v>37</v>
      </c>
      <c r="L17938" t="s">
        <v>53</v>
      </c>
      <c r="M17938" t="s">
        <v>209</v>
      </c>
      <c r="N17938" t="s">
        <v>210</v>
      </c>
      <c r="O17938" t="s">
        <v>51797</v>
      </c>
      <c r="P17938" s="1">
        <v>35796</v>
      </c>
      <c r="Q17938" t="s">
        <v>53</v>
      </c>
      <c r="R17938" t="s">
        <v>56</v>
      </c>
      <c r="S17938" t="s">
        <v>41</v>
      </c>
      <c r="T17938" t="s">
        <v>41765</v>
      </c>
      <c r="U17938" t="s">
        <v>41765</v>
      </c>
      <c r="V17938">
        <v>0</v>
      </c>
      <c r="W17938">
        <v>0</v>
      </c>
      <c r="X17938">
        <v>1</v>
      </c>
      <c r="Y17938">
        <v>0</v>
      </c>
      <c r="Z17938">
        <v>0</v>
      </c>
      <c r="AA17938">
        <v>0</v>
      </c>
      <c r="AB17938">
        <v>0</v>
      </c>
      <c r="AC17938">
        <v>0</v>
      </c>
      <c r="AD17938">
        <v>0</v>
      </c>
    </row>
    <row r="17939" spans="1:30" hidden="1" x14ac:dyDescent="0.3">
      <c r="A17939" t="s">
        <v>51798</v>
      </c>
      <c r="B17939" t="s">
        <v>51799</v>
      </c>
      <c r="C17939" t="s">
        <v>32</v>
      </c>
      <c r="E17939" s="1">
        <v>41643</v>
      </c>
      <c r="F17939">
        <v>135000</v>
      </c>
      <c r="G17939" t="s">
        <v>51798</v>
      </c>
      <c r="H17939" t="s">
        <v>51800</v>
      </c>
      <c r="I17939" t="s">
        <v>51801</v>
      </c>
      <c r="J17939" t="s">
        <v>41765</v>
      </c>
      <c r="K17939" t="s">
        <v>37</v>
      </c>
      <c r="L17939" t="s">
        <v>53</v>
      </c>
      <c r="M17939" t="s">
        <v>62</v>
      </c>
      <c r="N17939" t="s">
        <v>63</v>
      </c>
      <c r="O17939" t="s">
        <v>948</v>
      </c>
      <c r="P17939" s="1">
        <v>40909</v>
      </c>
      <c r="Q17939" t="s">
        <v>53</v>
      </c>
      <c r="R17939" t="s">
        <v>56</v>
      </c>
      <c r="S17939" t="s">
        <v>41</v>
      </c>
      <c r="T17939" t="s">
        <v>41765</v>
      </c>
      <c r="U17939" t="s">
        <v>41765</v>
      </c>
      <c r="V17939">
        <v>0</v>
      </c>
      <c r="W17939">
        <v>0</v>
      </c>
      <c r="X17939">
        <v>1</v>
      </c>
      <c r="Y17939">
        <v>0</v>
      </c>
      <c r="Z17939">
        <v>0</v>
      </c>
      <c r="AA17939">
        <v>0</v>
      </c>
      <c r="AB17939">
        <v>0</v>
      </c>
      <c r="AC17939">
        <v>0</v>
      </c>
      <c r="AD17939">
        <v>0</v>
      </c>
    </row>
    <row r="17940" spans="1:30" hidden="1" x14ac:dyDescent="0.3">
      <c r="A17940" t="s">
        <v>51802</v>
      </c>
      <c r="B17940" t="s">
        <v>51803</v>
      </c>
      <c r="C17940" t="s">
        <v>32</v>
      </c>
      <c r="E17940" s="1">
        <v>40190</v>
      </c>
      <c r="F17940">
        <v>2000000</v>
      </c>
      <c r="G17940" t="s">
        <v>51802</v>
      </c>
      <c r="H17940" t="s">
        <v>51804</v>
      </c>
      <c r="I17940" t="s">
        <v>51805</v>
      </c>
      <c r="J17940" t="s">
        <v>41765</v>
      </c>
      <c r="K17940" t="s">
        <v>37</v>
      </c>
      <c r="L17940" t="s">
        <v>53</v>
      </c>
      <c r="M17940" t="s">
        <v>2823</v>
      </c>
      <c r="N17940" t="s">
        <v>2824</v>
      </c>
      <c r="O17940" t="s">
        <v>5082</v>
      </c>
      <c r="P17940" s="1">
        <v>36161</v>
      </c>
      <c r="Q17940" t="s">
        <v>53</v>
      </c>
      <c r="R17940" t="s">
        <v>56</v>
      </c>
      <c r="S17940" t="s">
        <v>41</v>
      </c>
      <c r="T17940" t="s">
        <v>41765</v>
      </c>
      <c r="U17940" t="s">
        <v>41765</v>
      </c>
      <c r="V17940">
        <v>0</v>
      </c>
      <c r="W17940">
        <v>0</v>
      </c>
      <c r="X17940">
        <v>1</v>
      </c>
      <c r="Y17940">
        <v>0</v>
      </c>
      <c r="Z17940">
        <v>0</v>
      </c>
      <c r="AA17940">
        <v>0</v>
      </c>
      <c r="AB17940">
        <v>0</v>
      </c>
      <c r="AC17940">
        <v>0</v>
      </c>
      <c r="AD17940">
        <v>0</v>
      </c>
    </row>
    <row r="17941" spans="1:30" hidden="1" x14ac:dyDescent="0.3">
      <c r="A17941" t="s">
        <v>51806</v>
      </c>
      <c r="B17941" t="s">
        <v>51807</v>
      </c>
      <c r="C17941" t="s">
        <v>32</v>
      </c>
      <c r="D17941" t="s">
        <v>33</v>
      </c>
      <c r="E17941" s="1">
        <v>39392</v>
      </c>
      <c r="F17941">
        <v>9000000</v>
      </c>
      <c r="G17941" t="s">
        <v>51806</v>
      </c>
      <c r="H17941" t="s">
        <v>51808</v>
      </c>
      <c r="I17941" t="s">
        <v>51809</v>
      </c>
      <c r="J17941" t="s">
        <v>51810</v>
      </c>
      <c r="K17941" t="s">
        <v>37</v>
      </c>
      <c r="L17941" t="s">
        <v>53</v>
      </c>
      <c r="M17941" t="s">
        <v>658</v>
      </c>
      <c r="N17941" t="s">
        <v>659</v>
      </c>
      <c r="O17941" t="s">
        <v>51811</v>
      </c>
      <c r="P17941" s="1">
        <v>35065</v>
      </c>
      <c r="Q17941" t="s">
        <v>53</v>
      </c>
      <c r="R17941" t="s">
        <v>56</v>
      </c>
      <c r="S17941" t="s">
        <v>41</v>
      </c>
      <c r="T17941" t="s">
        <v>41765</v>
      </c>
      <c r="U17941" t="s">
        <v>41765</v>
      </c>
      <c r="V17941">
        <v>0</v>
      </c>
      <c r="W17941">
        <v>0</v>
      </c>
      <c r="X17941">
        <v>1</v>
      </c>
      <c r="Y17941">
        <v>0</v>
      </c>
      <c r="Z17941">
        <v>0</v>
      </c>
      <c r="AA17941">
        <v>0</v>
      </c>
      <c r="AB17941">
        <v>0</v>
      </c>
      <c r="AC17941">
        <v>0</v>
      </c>
      <c r="AD17941">
        <v>0</v>
      </c>
    </row>
    <row r="17942" spans="1:30" hidden="1" x14ac:dyDescent="0.3">
      <c r="A17942" t="s">
        <v>51806</v>
      </c>
      <c r="B17942" t="s">
        <v>51812</v>
      </c>
      <c r="C17942" t="s">
        <v>32</v>
      </c>
      <c r="D17942" t="s">
        <v>50</v>
      </c>
      <c r="E17942" t="s">
        <v>8914</v>
      </c>
      <c r="F17942">
        <v>7500000</v>
      </c>
      <c r="G17942" t="s">
        <v>51806</v>
      </c>
      <c r="H17942" t="s">
        <v>51808</v>
      </c>
      <c r="I17942" t="s">
        <v>51809</v>
      </c>
      <c r="J17942" t="s">
        <v>51810</v>
      </c>
      <c r="K17942" t="s">
        <v>37</v>
      </c>
      <c r="L17942" t="s">
        <v>53</v>
      </c>
      <c r="M17942" t="s">
        <v>658</v>
      </c>
      <c r="N17942" t="s">
        <v>659</v>
      </c>
      <c r="O17942" t="s">
        <v>51811</v>
      </c>
      <c r="P17942" s="1">
        <v>35065</v>
      </c>
      <c r="Q17942" t="s">
        <v>53</v>
      </c>
      <c r="R17942" t="s">
        <v>56</v>
      </c>
      <c r="S17942" t="s">
        <v>41</v>
      </c>
      <c r="T17942" t="s">
        <v>41765</v>
      </c>
      <c r="U17942" t="s">
        <v>41765</v>
      </c>
      <c r="V17942">
        <v>0</v>
      </c>
      <c r="W17942">
        <v>0</v>
      </c>
      <c r="X17942">
        <v>1</v>
      </c>
      <c r="Y17942">
        <v>0</v>
      </c>
      <c r="Z17942">
        <v>0</v>
      </c>
      <c r="AA17942">
        <v>0</v>
      </c>
      <c r="AB17942">
        <v>0</v>
      </c>
      <c r="AC17942">
        <v>0</v>
      </c>
      <c r="AD17942">
        <v>0</v>
      </c>
    </row>
    <row r="17943" spans="1:30" hidden="1" x14ac:dyDescent="0.3">
      <c r="A17943" t="s">
        <v>51813</v>
      </c>
      <c r="B17943" t="s">
        <v>51814</v>
      </c>
      <c r="C17943" t="s">
        <v>32</v>
      </c>
      <c r="D17943" t="s">
        <v>33</v>
      </c>
      <c r="E17943" s="1">
        <v>39427</v>
      </c>
      <c r="F17943">
        <v>8500000</v>
      </c>
      <c r="G17943" t="s">
        <v>51813</v>
      </c>
      <c r="H17943" t="s">
        <v>51815</v>
      </c>
      <c r="I17943" t="s">
        <v>51816</v>
      </c>
      <c r="J17943" t="s">
        <v>41765</v>
      </c>
      <c r="K17943" t="s">
        <v>37</v>
      </c>
      <c r="L17943" t="s">
        <v>53</v>
      </c>
      <c r="M17943" t="s">
        <v>717</v>
      </c>
      <c r="N17943" t="s">
        <v>718</v>
      </c>
      <c r="O17943" t="s">
        <v>718</v>
      </c>
      <c r="Q17943" t="s">
        <v>53</v>
      </c>
      <c r="R17943" t="s">
        <v>56</v>
      </c>
      <c r="S17943" t="s">
        <v>41</v>
      </c>
      <c r="T17943" t="s">
        <v>41765</v>
      </c>
      <c r="U17943" t="s">
        <v>41765</v>
      </c>
      <c r="V17943">
        <v>0</v>
      </c>
      <c r="W17943">
        <v>0</v>
      </c>
      <c r="X17943">
        <v>1</v>
      </c>
      <c r="Y17943">
        <v>0</v>
      </c>
      <c r="Z17943">
        <v>0</v>
      </c>
      <c r="AA17943">
        <v>0</v>
      </c>
      <c r="AB17943">
        <v>0</v>
      </c>
      <c r="AC17943">
        <v>0</v>
      </c>
      <c r="AD17943">
        <v>0</v>
      </c>
    </row>
    <row r="17944" spans="1:30" hidden="1" x14ac:dyDescent="0.3">
      <c r="A17944" t="s">
        <v>51813</v>
      </c>
      <c r="B17944" t="s">
        <v>51817</v>
      </c>
      <c r="C17944" t="s">
        <v>32</v>
      </c>
      <c r="E17944" s="1">
        <v>40060</v>
      </c>
      <c r="F17944">
        <v>5000000</v>
      </c>
      <c r="G17944" t="s">
        <v>51813</v>
      </c>
      <c r="H17944" t="s">
        <v>51815</v>
      </c>
      <c r="I17944" t="s">
        <v>51816</v>
      </c>
      <c r="J17944" t="s">
        <v>41765</v>
      </c>
      <c r="K17944" t="s">
        <v>37</v>
      </c>
      <c r="L17944" t="s">
        <v>53</v>
      </c>
      <c r="M17944" t="s">
        <v>717</v>
      </c>
      <c r="N17944" t="s">
        <v>718</v>
      </c>
      <c r="O17944" t="s">
        <v>718</v>
      </c>
      <c r="Q17944" t="s">
        <v>53</v>
      </c>
      <c r="R17944" t="s">
        <v>56</v>
      </c>
      <c r="S17944" t="s">
        <v>41</v>
      </c>
      <c r="T17944" t="s">
        <v>41765</v>
      </c>
      <c r="U17944" t="s">
        <v>41765</v>
      </c>
      <c r="V17944">
        <v>0</v>
      </c>
      <c r="W17944">
        <v>0</v>
      </c>
      <c r="X17944">
        <v>1</v>
      </c>
      <c r="Y17944">
        <v>0</v>
      </c>
      <c r="Z17944">
        <v>0</v>
      </c>
      <c r="AA17944">
        <v>0</v>
      </c>
      <c r="AB17944">
        <v>0</v>
      </c>
      <c r="AC17944">
        <v>0</v>
      </c>
      <c r="AD17944">
        <v>0</v>
      </c>
    </row>
    <row r="17945" spans="1:30" hidden="1" x14ac:dyDescent="0.3">
      <c r="A17945" t="s">
        <v>51818</v>
      </c>
      <c r="B17945" t="s">
        <v>51819</v>
      </c>
      <c r="C17945" t="s">
        <v>32</v>
      </c>
      <c r="E17945" t="s">
        <v>19431</v>
      </c>
      <c r="F17945">
        <v>1500000</v>
      </c>
      <c r="G17945" t="s">
        <v>51818</v>
      </c>
      <c r="H17945" t="s">
        <v>51820</v>
      </c>
      <c r="I17945" t="s">
        <v>51821</v>
      </c>
      <c r="J17945" t="s">
        <v>41765</v>
      </c>
      <c r="K17945" t="s">
        <v>37</v>
      </c>
      <c r="L17945" t="s">
        <v>53</v>
      </c>
      <c r="M17945" t="s">
        <v>643</v>
      </c>
      <c r="N17945" t="s">
        <v>644</v>
      </c>
      <c r="O17945" t="s">
        <v>30564</v>
      </c>
      <c r="Q17945" t="s">
        <v>53</v>
      </c>
      <c r="R17945" t="s">
        <v>56</v>
      </c>
      <c r="S17945" t="s">
        <v>41</v>
      </c>
      <c r="T17945" t="s">
        <v>41765</v>
      </c>
      <c r="U17945" t="s">
        <v>41765</v>
      </c>
      <c r="V17945">
        <v>0</v>
      </c>
      <c r="W17945">
        <v>0</v>
      </c>
      <c r="X17945">
        <v>1</v>
      </c>
      <c r="Y17945">
        <v>0</v>
      </c>
      <c r="Z17945">
        <v>0</v>
      </c>
      <c r="AA17945">
        <v>0</v>
      </c>
      <c r="AB17945">
        <v>0</v>
      </c>
      <c r="AC17945">
        <v>0</v>
      </c>
      <c r="AD17945">
        <v>0</v>
      </c>
    </row>
    <row r="17946" spans="1:30" hidden="1" x14ac:dyDescent="0.3">
      <c r="A17946" t="s">
        <v>51822</v>
      </c>
      <c r="B17946" t="s">
        <v>51823</v>
      </c>
      <c r="C17946" t="s">
        <v>32</v>
      </c>
      <c r="E17946" t="s">
        <v>699</v>
      </c>
      <c r="F17946">
        <v>8015002</v>
      </c>
      <c r="G17946" t="s">
        <v>51822</v>
      </c>
      <c r="H17946" t="s">
        <v>51824</v>
      </c>
      <c r="J17946" t="s">
        <v>41765</v>
      </c>
      <c r="K17946" t="s">
        <v>37</v>
      </c>
      <c r="L17946" t="s">
        <v>53</v>
      </c>
      <c r="M17946" t="s">
        <v>732</v>
      </c>
      <c r="N17946" t="s">
        <v>3581</v>
      </c>
      <c r="O17946" t="s">
        <v>11467</v>
      </c>
      <c r="Q17946" t="s">
        <v>53</v>
      </c>
      <c r="R17946" t="s">
        <v>56</v>
      </c>
      <c r="S17946" t="s">
        <v>41</v>
      </c>
      <c r="T17946" t="s">
        <v>41765</v>
      </c>
      <c r="U17946" t="s">
        <v>41765</v>
      </c>
      <c r="V17946">
        <v>0</v>
      </c>
      <c r="W17946">
        <v>0</v>
      </c>
      <c r="X17946">
        <v>1</v>
      </c>
      <c r="Y17946">
        <v>0</v>
      </c>
      <c r="Z17946">
        <v>0</v>
      </c>
      <c r="AA17946">
        <v>0</v>
      </c>
      <c r="AB17946">
        <v>0</v>
      </c>
      <c r="AC17946">
        <v>0</v>
      </c>
      <c r="AD17946">
        <v>0</v>
      </c>
    </row>
    <row r="17947" spans="1:30" hidden="1" x14ac:dyDescent="0.3">
      <c r="A17947" t="s">
        <v>51825</v>
      </c>
      <c r="B17947" t="s">
        <v>51826</v>
      </c>
      <c r="C17947" t="s">
        <v>32</v>
      </c>
      <c r="E17947" t="s">
        <v>376</v>
      </c>
      <c r="F17947">
        <v>250000</v>
      </c>
      <c r="G17947" t="s">
        <v>51825</v>
      </c>
      <c r="H17947" t="s">
        <v>51827</v>
      </c>
      <c r="I17947" t="s">
        <v>51828</v>
      </c>
      <c r="J17947" t="s">
        <v>41765</v>
      </c>
      <c r="K17947" t="s">
        <v>37</v>
      </c>
      <c r="L17947" t="s">
        <v>53</v>
      </c>
      <c r="M17947" t="s">
        <v>123</v>
      </c>
      <c r="N17947" t="s">
        <v>124</v>
      </c>
      <c r="O17947" t="s">
        <v>124</v>
      </c>
      <c r="P17947" s="1">
        <v>40544</v>
      </c>
      <c r="Q17947" t="s">
        <v>53</v>
      </c>
      <c r="R17947" t="s">
        <v>56</v>
      </c>
      <c r="S17947" t="s">
        <v>41</v>
      </c>
      <c r="T17947" t="s">
        <v>41765</v>
      </c>
      <c r="U17947" t="s">
        <v>41765</v>
      </c>
      <c r="V17947">
        <v>0</v>
      </c>
      <c r="W17947">
        <v>0</v>
      </c>
      <c r="X17947">
        <v>1</v>
      </c>
      <c r="Y17947">
        <v>0</v>
      </c>
      <c r="Z17947">
        <v>0</v>
      </c>
      <c r="AA17947">
        <v>0</v>
      </c>
      <c r="AB17947">
        <v>0</v>
      </c>
      <c r="AC17947">
        <v>0</v>
      </c>
      <c r="AD17947">
        <v>0</v>
      </c>
    </row>
    <row r="17948" spans="1:30" hidden="1" x14ac:dyDescent="0.3">
      <c r="A17948" t="s">
        <v>51829</v>
      </c>
      <c r="B17948" t="s">
        <v>51830</v>
      </c>
      <c r="C17948" t="s">
        <v>32</v>
      </c>
      <c r="E17948" s="1">
        <v>41559</v>
      </c>
      <c r="F17948">
        <v>2503048</v>
      </c>
      <c r="G17948" t="s">
        <v>51829</v>
      </c>
      <c r="H17948" t="s">
        <v>51831</v>
      </c>
      <c r="J17948" t="s">
        <v>42367</v>
      </c>
      <c r="K17948" t="s">
        <v>37</v>
      </c>
      <c r="L17948" t="s">
        <v>53</v>
      </c>
      <c r="M17948" t="s">
        <v>54</v>
      </c>
      <c r="N17948" t="s">
        <v>95</v>
      </c>
      <c r="O17948" t="s">
        <v>13474</v>
      </c>
      <c r="P17948" s="1">
        <v>40909</v>
      </c>
      <c r="Q17948" t="s">
        <v>53</v>
      </c>
      <c r="R17948" t="s">
        <v>56</v>
      </c>
      <c r="S17948" t="s">
        <v>41</v>
      </c>
      <c r="T17948" t="s">
        <v>41765</v>
      </c>
      <c r="U17948" t="s">
        <v>41765</v>
      </c>
      <c r="V17948">
        <v>0</v>
      </c>
      <c r="W17948">
        <v>0</v>
      </c>
      <c r="X17948">
        <v>1</v>
      </c>
      <c r="Y17948">
        <v>0</v>
      </c>
      <c r="Z17948">
        <v>0</v>
      </c>
      <c r="AA17948">
        <v>0</v>
      </c>
      <c r="AB17948">
        <v>0</v>
      </c>
      <c r="AC17948">
        <v>0</v>
      </c>
      <c r="AD17948">
        <v>0</v>
      </c>
    </row>
    <row r="17949" spans="1:30" hidden="1" x14ac:dyDescent="0.3">
      <c r="A17949" t="s">
        <v>51829</v>
      </c>
      <c r="B17949" t="s">
        <v>51832</v>
      </c>
      <c r="C17949" t="s">
        <v>32</v>
      </c>
      <c r="E17949" s="1">
        <v>41559</v>
      </c>
      <c r="F17949">
        <v>17998555</v>
      </c>
      <c r="G17949" t="s">
        <v>51829</v>
      </c>
      <c r="H17949" t="s">
        <v>51831</v>
      </c>
      <c r="J17949" t="s">
        <v>42367</v>
      </c>
      <c r="K17949" t="s">
        <v>37</v>
      </c>
      <c r="L17949" t="s">
        <v>53</v>
      </c>
      <c r="M17949" t="s">
        <v>54</v>
      </c>
      <c r="N17949" t="s">
        <v>95</v>
      </c>
      <c r="O17949" t="s">
        <v>13474</v>
      </c>
      <c r="P17949" s="1">
        <v>40909</v>
      </c>
      <c r="Q17949" t="s">
        <v>53</v>
      </c>
      <c r="R17949" t="s">
        <v>56</v>
      </c>
      <c r="S17949" t="s">
        <v>41</v>
      </c>
      <c r="T17949" t="s">
        <v>41765</v>
      </c>
      <c r="U17949" t="s">
        <v>41765</v>
      </c>
      <c r="V17949">
        <v>0</v>
      </c>
      <c r="W17949">
        <v>0</v>
      </c>
      <c r="X17949">
        <v>1</v>
      </c>
      <c r="Y17949">
        <v>0</v>
      </c>
      <c r="Z17949">
        <v>0</v>
      </c>
      <c r="AA17949">
        <v>0</v>
      </c>
      <c r="AB17949">
        <v>0</v>
      </c>
      <c r="AC17949">
        <v>0</v>
      </c>
      <c r="AD17949">
        <v>0</v>
      </c>
    </row>
    <row r="17950" spans="1:30" hidden="1" x14ac:dyDescent="0.3">
      <c r="A17950" t="s">
        <v>51829</v>
      </c>
      <c r="B17950" t="s">
        <v>51833</v>
      </c>
      <c r="C17950" t="s">
        <v>32</v>
      </c>
      <c r="E17950" t="s">
        <v>1015</v>
      </c>
      <c r="F17950">
        <v>6311156</v>
      </c>
      <c r="G17950" t="s">
        <v>51829</v>
      </c>
      <c r="H17950" t="s">
        <v>51831</v>
      </c>
      <c r="J17950" t="s">
        <v>42367</v>
      </c>
      <c r="K17950" t="s">
        <v>37</v>
      </c>
      <c r="L17950" t="s">
        <v>53</v>
      </c>
      <c r="M17950" t="s">
        <v>54</v>
      </c>
      <c r="N17950" t="s">
        <v>95</v>
      </c>
      <c r="O17950" t="s">
        <v>13474</v>
      </c>
      <c r="P17950" s="1">
        <v>40909</v>
      </c>
      <c r="Q17950" t="s">
        <v>53</v>
      </c>
      <c r="R17950" t="s">
        <v>56</v>
      </c>
      <c r="S17950" t="s">
        <v>41</v>
      </c>
      <c r="T17950" t="s">
        <v>41765</v>
      </c>
      <c r="U17950" t="s">
        <v>41765</v>
      </c>
      <c r="V17950">
        <v>0</v>
      </c>
      <c r="W17950">
        <v>0</v>
      </c>
      <c r="X17950">
        <v>1</v>
      </c>
      <c r="Y17950">
        <v>0</v>
      </c>
      <c r="Z17950">
        <v>0</v>
      </c>
      <c r="AA17950">
        <v>0</v>
      </c>
      <c r="AB17950">
        <v>0</v>
      </c>
      <c r="AC17950">
        <v>0</v>
      </c>
      <c r="AD17950">
        <v>0</v>
      </c>
    </row>
    <row r="17951" spans="1:30" hidden="1" x14ac:dyDescent="0.3">
      <c r="A17951" t="s">
        <v>51829</v>
      </c>
      <c r="B17951" t="s">
        <v>51834</v>
      </c>
      <c r="C17951" t="s">
        <v>32</v>
      </c>
      <c r="E17951" s="1">
        <v>41278</v>
      </c>
      <c r="F17951">
        <v>4294000</v>
      </c>
      <c r="G17951" t="s">
        <v>51829</v>
      </c>
      <c r="H17951" t="s">
        <v>51831</v>
      </c>
      <c r="J17951" t="s">
        <v>42367</v>
      </c>
      <c r="K17951" t="s">
        <v>37</v>
      </c>
      <c r="L17951" t="s">
        <v>53</v>
      </c>
      <c r="M17951" t="s">
        <v>54</v>
      </c>
      <c r="N17951" t="s">
        <v>95</v>
      </c>
      <c r="O17951" t="s">
        <v>13474</v>
      </c>
      <c r="P17951" s="1">
        <v>40909</v>
      </c>
      <c r="Q17951" t="s">
        <v>53</v>
      </c>
      <c r="R17951" t="s">
        <v>56</v>
      </c>
      <c r="S17951" t="s">
        <v>41</v>
      </c>
      <c r="T17951" t="s">
        <v>41765</v>
      </c>
      <c r="U17951" t="s">
        <v>41765</v>
      </c>
      <c r="V17951">
        <v>0</v>
      </c>
      <c r="W17951">
        <v>0</v>
      </c>
      <c r="X17951">
        <v>1</v>
      </c>
      <c r="Y17951">
        <v>0</v>
      </c>
      <c r="Z17951">
        <v>0</v>
      </c>
      <c r="AA17951">
        <v>0</v>
      </c>
      <c r="AB17951">
        <v>0</v>
      </c>
      <c r="AC17951">
        <v>0</v>
      </c>
      <c r="AD17951">
        <v>0</v>
      </c>
    </row>
    <row r="17952" spans="1:30" hidden="1" x14ac:dyDescent="0.3">
      <c r="A17952" t="s">
        <v>51829</v>
      </c>
      <c r="B17952" t="s">
        <v>51835</v>
      </c>
      <c r="C17952" t="s">
        <v>32</v>
      </c>
      <c r="E17952" t="s">
        <v>35619</v>
      </c>
      <c r="F17952">
        <v>1005000</v>
      </c>
      <c r="G17952" t="s">
        <v>51829</v>
      </c>
      <c r="H17952" t="s">
        <v>51831</v>
      </c>
      <c r="J17952" t="s">
        <v>42367</v>
      </c>
      <c r="K17952" t="s">
        <v>37</v>
      </c>
      <c r="L17952" t="s">
        <v>53</v>
      </c>
      <c r="M17952" t="s">
        <v>54</v>
      </c>
      <c r="N17952" t="s">
        <v>95</v>
      </c>
      <c r="O17952" t="s">
        <v>13474</v>
      </c>
      <c r="P17952" s="1">
        <v>40909</v>
      </c>
      <c r="Q17952" t="s">
        <v>53</v>
      </c>
      <c r="R17952" t="s">
        <v>56</v>
      </c>
      <c r="S17952" t="s">
        <v>41</v>
      </c>
      <c r="T17952" t="s">
        <v>41765</v>
      </c>
      <c r="U17952" t="s">
        <v>41765</v>
      </c>
      <c r="V17952">
        <v>0</v>
      </c>
      <c r="W17952">
        <v>0</v>
      </c>
      <c r="X17952">
        <v>1</v>
      </c>
      <c r="Y17952">
        <v>0</v>
      </c>
      <c r="Z17952">
        <v>0</v>
      </c>
      <c r="AA17952">
        <v>0</v>
      </c>
      <c r="AB17952">
        <v>0</v>
      </c>
      <c r="AC17952">
        <v>0</v>
      </c>
      <c r="AD17952">
        <v>0</v>
      </c>
    </row>
    <row r="17953" spans="1:30" hidden="1" x14ac:dyDescent="0.3">
      <c r="A17953" t="s">
        <v>51836</v>
      </c>
      <c r="B17953" t="s">
        <v>51837</v>
      </c>
      <c r="C17953" t="s">
        <v>32</v>
      </c>
      <c r="E17953" s="1">
        <v>41308</v>
      </c>
      <c r="F17953">
        <v>8000000</v>
      </c>
      <c r="G17953" t="s">
        <v>51836</v>
      </c>
      <c r="H17953" t="s">
        <v>51838</v>
      </c>
      <c r="I17953" t="s">
        <v>51839</v>
      </c>
      <c r="J17953" t="s">
        <v>41778</v>
      </c>
      <c r="K17953" t="s">
        <v>72</v>
      </c>
      <c r="L17953" t="s">
        <v>53</v>
      </c>
      <c r="M17953" t="s">
        <v>658</v>
      </c>
      <c r="N17953" t="s">
        <v>659</v>
      </c>
      <c r="O17953" t="s">
        <v>30678</v>
      </c>
      <c r="Q17953" t="s">
        <v>53</v>
      </c>
      <c r="R17953" t="s">
        <v>56</v>
      </c>
      <c r="S17953" t="s">
        <v>41</v>
      </c>
      <c r="T17953" t="s">
        <v>41765</v>
      </c>
      <c r="U17953" t="s">
        <v>41765</v>
      </c>
      <c r="V17953">
        <v>0</v>
      </c>
      <c r="W17953">
        <v>0</v>
      </c>
      <c r="X17953">
        <v>1</v>
      </c>
      <c r="Y17953">
        <v>0</v>
      </c>
      <c r="Z17953">
        <v>0</v>
      </c>
      <c r="AA17953">
        <v>0</v>
      </c>
      <c r="AB17953">
        <v>0</v>
      </c>
      <c r="AC17953">
        <v>0</v>
      </c>
      <c r="AD17953">
        <v>0</v>
      </c>
    </row>
    <row r="17954" spans="1:30" hidden="1" x14ac:dyDescent="0.3">
      <c r="A17954" t="s">
        <v>51840</v>
      </c>
      <c r="B17954" t="s">
        <v>51841</v>
      </c>
      <c r="C17954" t="s">
        <v>32</v>
      </c>
      <c r="E17954" t="s">
        <v>4181</v>
      </c>
      <c r="F17954">
        <v>5000000</v>
      </c>
      <c r="G17954" t="s">
        <v>51840</v>
      </c>
      <c r="H17954" t="s">
        <v>51842</v>
      </c>
      <c r="I17954" t="s">
        <v>51843</v>
      </c>
      <c r="J17954" t="s">
        <v>41765</v>
      </c>
      <c r="K17954" t="s">
        <v>37</v>
      </c>
      <c r="L17954" t="s">
        <v>53</v>
      </c>
      <c r="M17954" t="s">
        <v>54</v>
      </c>
      <c r="N17954" t="s">
        <v>95</v>
      </c>
      <c r="O17954" t="s">
        <v>96</v>
      </c>
      <c r="P17954" s="1">
        <v>40034</v>
      </c>
      <c r="Q17954" t="s">
        <v>53</v>
      </c>
      <c r="R17954" t="s">
        <v>56</v>
      </c>
      <c r="S17954" t="s">
        <v>41</v>
      </c>
      <c r="T17954" t="s">
        <v>41765</v>
      </c>
      <c r="U17954" t="s">
        <v>41765</v>
      </c>
      <c r="V17954">
        <v>0</v>
      </c>
      <c r="W17954">
        <v>0</v>
      </c>
      <c r="X17954">
        <v>1</v>
      </c>
      <c r="Y17954">
        <v>0</v>
      </c>
      <c r="Z17954">
        <v>0</v>
      </c>
      <c r="AA17954">
        <v>0</v>
      </c>
      <c r="AB17954">
        <v>0</v>
      </c>
      <c r="AC17954">
        <v>0</v>
      </c>
      <c r="AD17954">
        <v>0</v>
      </c>
    </row>
    <row r="17955" spans="1:30" hidden="1" x14ac:dyDescent="0.3">
      <c r="A17955" t="s">
        <v>51840</v>
      </c>
      <c r="B17955" t="s">
        <v>51844</v>
      </c>
      <c r="C17955" t="s">
        <v>32</v>
      </c>
      <c r="E17955" s="1">
        <v>42192</v>
      </c>
      <c r="F17955">
        <v>9100000</v>
      </c>
      <c r="G17955" t="s">
        <v>51840</v>
      </c>
      <c r="H17955" t="s">
        <v>51842</v>
      </c>
      <c r="I17955" t="s">
        <v>51843</v>
      </c>
      <c r="J17955" t="s">
        <v>41765</v>
      </c>
      <c r="K17955" t="s">
        <v>37</v>
      </c>
      <c r="L17955" t="s">
        <v>53</v>
      </c>
      <c r="M17955" t="s">
        <v>54</v>
      </c>
      <c r="N17955" t="s">
        <v>95</v>
      </c>
      <c r="O17955" t="s">
        <v>96</v>
      </c>
      <c r="P17955" s="1">
        <v>40034</v>
      </c>
      <c r="Q17955" t="s">
        <v>53</v>
      </c>
      <c r="R17955" t="s">
        <v>56</v>
      </c>
      <c r="S17955" t="s">
        <v>41</v>
      </c>
      <c r="T17955" t="s">
        <v>41765</v>
      </c>
      <c r="U17955" t="s">
        <v>41765</v>
      </c>
      <c r="V17955">
        <v>0</v>
      </c>
      <c r="W17955">
        <v>0</v>
      </c>
      <c r="X17955">
        <v>1</v>
      </c>
      <c r="Y17955">
        <v>0</v>
      </c>
      <c r="Z17955">
        <v>0</v>
      </c>
      <c r="AA17955">
        <v>0</v>
      </c>
      <c r="AB17955">
        <v>0</v>
      </c>
      <c r="AC17955">
        <v>0</v>
      </c>
      <c r="AD17955">
        <v>0</v>
      </c>
    </row>
    <row r="17956" spans="1:30" hidden="1" x14ac:dyDescent="0.3">
      <c r="A17956" t="s">
        <v>51840</v>
      </c>
      <c r="B17956" t="s">
        <v>51845</v>
      </c>
      <c r="C17956" t="s">
        <v>32</v>
      </c>
      <c r="E17956" t="s">
        <v>6576</v>
      </c>
      <c r="F17956">
        <v>515000</v>
      </c>
      <c r="G17956" t="s">
        <v>51840</v>
      </c>
      <c r="H17956" t="s">
        <v>51842</v>
      </c>
      <c r="I17956" t="s">
        <v>51843</v>
      </c>
      <c r="J17956" t="s">
        <v>41765</v>
      </c>
      <c r="K17956" t="s">
        <v>37</v>
      </c>
      <c r="L17956" t="s">
        <v>53</v>
      </c>
      <c r="M17956" t="s">
        <v>54</v>
      </c>
      <c r="N17956" t="s">
        <v>95</v>
      </c>
      <c r="O17956" t="s">
        <v>96</v>
      </c>
      <c r="P17956" s="1">
        <v>40034</v>
      </c>
      <c r="Q17956" t="s">
        <v>53</v>
      </c>
      <c r="R17956" t="s">
        <v>56</v>
      </c>
      <c r="S17956" t="s">
        <v>41</v>
      </c>
      <c r="T17956" t="s">
        <v>41765</v>
      </c>
      <c r="U17956" t="s">
        <v>41765</v>
      </c>
      <c r="V17956">
        <v>0</v>
      </c>
      <c r="W17956">
        <v>0</v>
      </c>
      <c r="X17956">
        <v>1</v>
      </c>
      <c r="Y17956">
        <v>0</v>
      </c>
      <c r="Z17956">
        <v>0</v>
      </c>
      <c r="AA17956">
        <v>0</v>
      </c>
      <c r="AB17956">
        <v>0</v>
      </c>
      <c r="AC17956">
        <v>0</v>
      </c>
      <c r="AD17956">
        <v>0</v>
      </c>
    </row>
    <row r="17957" spans="1:30" hidden="1" x14ac:dyDescent="0.3">
      <c r="A17957" t="s">
        <v>51846</v>
      </c>
      <c r="B17957" t="s">
        <v>51847</v>
      </c>
      <c r="C17957" t="s">
        <v>32</v>
      </c>
      <c r="E17957" s="1">
        <v>39909</v>
      </c>
      <c r="F17957">
        <v>535500</v>
      </c>
      <c r="G17957" t="s">
        <v>51846</v>
      </c>
      <c r="H17957" t="s">
        <v>51848</v>
      </c>
      <c r="I17957" t="s">
        <v>51849</v>
      </c>
      <c r="J17957" t="s">
        <v>41765</v>
      </c>
      <c r="K17957" t="s">
        <v>37</v>
      </c>
      <c r="L17957" t="s">
        <v>53</v>
      </c>
      <c r="M17957" t="s">
        <v>717</v>
      </c>
      <c r="N17957" t="s">
        <v>1531</v>
      </c>
      <c r="O17957" t="s">
        <v>4858</v>
      </c>
      <c r="P17957" s="1">
        <v>38353</v>
      </c>
      <c r="Q17957" t="s">
        <v>53</v>
      </c>
      <c r="R17957" t="s">
        <v>56</v>
      </c>
      <c r="S17957" t="s">
        <v>41</v>
      </c>
      <c r="T17957" t="s">
        <v>41765</v>
      </c>
      <c r="U17957" t="s">
        <v>41765</v>
      </c>
      <c r="V17957">
        <v>0</v>
      </c>
      <c r="W17957">
        <v>0</v>
      </c>
      <c r="X17957">
        <v>1</v>
      </c>
      <c r="Y17957">
        <v>0</v>
      </c>
      <c r="Z17957">
        <v>0</v>
      </c>
      <c r="AA17957">
        <v>0</v>
      </c>
      <c r="AB17957">
        <v>0</v>
      </c>
      <c r="AC17957">
        <v>0</v>
      </c>
      <c r="AD17957">
        <v>0</v>
      </c>
    </row>
    <row r="17958" spans="1:30" hidden="1" x14ac:dyDescent="0.3">
      <c r="A17958" t="s">
        <v>51850</v>
      </c>
      <c r="B17958" t="s">
        <v>51851</v>
      </c>
      <c r="C17958" t="s">
        <v>32</v>
      </c>
      <c r="E17958" s="1">
        <v>42192</v>
      </c>
      <c r="F17958">
        <v>543857</v>
      </c>
      <c r="G17958" t="s">
        <v>51850</v>
      </c>
      <c r="H17958" t="s">
        <v>51852</v>
      </c>
      <c r="I17958" t="s">
        <v>51853</v>
      </c>
      <c r="J17958" t="s">
        <v>41765</v>
      </c>
      <c r="K17958" t="s">
        <v>37</v>
      </c>
      <c r="L17958" t="s">
        <v>53</v>
      </c>
      <c r="M17958" t="s">
        <v>637</v>
      </c>
      <c r="N17958" t="s">
        <v>1506</v>
      </c>
      <c r="O17958" t="s">
        <v>1506</v>
      </c>
      <c r="P17958" s="1">
        <v>39814</v>
      </c>
      <c r="Q17958" t="s">
        <v>53</v>
      </c>
      <c r="R17958" t="s">
        <v>56</v>
      </c>
      <c r="S17958" t="s">
        <v>41</v>
      </c>
      <c r="T17958" t="s">
        <v>41765</v>
      </c>
      <c r="U17958" t="s">
        <v>41765</v>
      </c>
      <c r="V17958">
        <v>0</v>
      </c>
      <c r="W17958">
        <v>0</v>
      </c>
      <c r="X17958">
        <v>1</v>
      </c>
      <c r="Y17958">
        <v>0</v>
      </c>
      <c r="Z17958">
        <v>0</v>
      </c>
      <c r="AA17958">
        <v>0</v>
      </c>
      <c r="AB17958">
        <v>0</v>
      </c>
      <c r="AC17958">
        <v>0</v>
      </c>
      <c r="AD17958">
        <v>0</v>
      </c>
    </row>
    <row r="17959" spans="1:30" hidden="1" x14ac:dyDescent="0.3">
      <c r="A17959" t="s">
        <v>51850</v>
      </c>
      <c r="B17959" t="s">
        <v>51854</v>
      </c>
      <c r="C17959" t="s">
        <v>32</v>
      </c>
      <c r="E17959" t="s">
        <v>1261</v>
      </c>
      <c r="F17959">
        <v>1217417</v>
      </c>
      <c r="G17959" t="s">
        <v>51850</v>
      </c>
      <c r="H17959" t="s">
        <v>51852</v>
      </c>
      <c r="I17959" t="s">
        <v>51853</v>
      </c>
      <c r="J17959" t="s">
        <v>41765</v>
      </c>
      <c r="K17959" t="s">
        <v>37</v>
      </c>
      <c r="L17959" t="s">
        <v>53</v>
      </c>
      <c r="M17959" t="s">
        <v>637</v>
      </c>
      <c r="N17959" t="s">
        <v>1506</v>
      </c>
      <c r="O17959" t="s">
        <v>1506</v>
      </c>
      <c r="P17959" s="1">
        <v>39814</v>
      </c>
      <c r="Q17959" t="s">
        <v>53</v>
      </c>
      <c r="R17959" t="s">
        <v>56</v>
      </c>
      <c r="S17959" t="s">
        <v>41</v>
      </c>
      <c r="T17959" t="s">
        <v>41765</v>
      </c>
      <c r="U17959" t="s">
        <v>41765</v>
      </c>
      <c r="V17959">
        <v>0</v>
      </c>
      <c r="W17959">
        <v>0</v>
      </c>
      <c r="X17959">
        <v>1</v>
      </c>
      <c r="Y17959">
        <v>0</v>
      </c>
      <c r="Z17959">
        <v>0</v>
      </c>
      <c r="AA17959">
        <v>0</v>
      </c>
      <c r="AB17959">
        <v>0</v>
      </c>
      <c r="AC17959">
        <v>0</v>
      </c>
      <c r="AD17959">
        <v>0</v>
      </c>
    </row>
    <row r="17960" spans="1:30" hidden="1" x14ac:dyDescent="0.3">
      <c r="A17960" t="s">
        <v>51850</v>
      </c>
      <c r="B17960" t="s">
        <v>51855</v>
      </c>
      <c r="C17960" t="s">
        <v>32</v>
      </c>
      <c r="D17960" t="s">
        <v>50</v>
      </c>
      <c r="E17960" t="s">
        <v>9144</v>
      </c>
      <c r="F17960">
        <v>231069</v>
      </c>
      <c r="G17960" t="s">
        <v>51850</v>
      </c>
      <c r="H17960" t="s">
        <v>51852</v>
      </c>
      <c r="I17960" t="s">
        <v>51853</v>
      </c>
      <c r="J17960" t="s">
        <v>41765</v>
      </c>
      <c r="K17960" t="s">
        <v>37</v>
      </c>
      <c r="L17960" t="s">
        <v>53</v>
      </c>
      <c r="M17960" t="s">
        <v>637</v>
      </c>
      <c r="N17960" t="s">
        <v>1506</v>
      </c>
      <c r="O17960" t="s">
        <v>1506</v>
      </c>
      <c r="P17960" s="1">
        <v>39814</v>
      </c>
      <c r="Q17960" t="s">
        <v>53</v>
      </c>
      <c r="R17960" t="s">
        <v>56</v>
      </c>
      <c r="S17960" t="s">
        <v>41</v>
      </c>
      <c r="T17960" t="s">
        <v>41765</v>
      </c>
      <c r="U17960" t="s">
        <v>41765</v>
      </c>
      <c r="V17960">
        <v>0</v>
      </c>
      <c r="W17960">
        <v>0</v>
      </c>
      <c r="X17960">
        <v>1</v>
      </c>
      <c r="Y17960">
        <v>0</v>
      </c>
      <c r="Z17960">
        <v>0</v>
      </c>
      <c r="AA17960">
        <v>0</v>
      </c>
      <c r="AB17960">
        <v>0</v>
      </c>
      <c r="AC17960">
        <v>0</v>
      </c>
      <c r="AD17960">
        <v>0</v>
      </c>
    </row>
    <row r="17961" spans="1:30" hidden="1" x14ac:dyDescent="0.3">
      <c r="A17961" t="s">
        <v>51850</v>
      </c>
      <c r="B17961" t="s">
        <v>51856</v>
      </c>
      <c r="C17961" t="s">
        <v>32</v>
      </c>
      <c r="E17961" s="1">
        <v>41340</v>
      </c>
      <c r="F17961">
        <v>300000</v>
      </c>
      <c r="G17961" t="s">
        <v>51850</v>
      </c>
      <c r="H17961" t="s">
        <v>51852</v>
      </c>
      <c r="I17961" t="s">
        <v>51853</v>
      </c>
      <c r="J17961" t="s">
        <v>41765</v>
      </c>
      <c r="K17961" t="s">
        <v>37</v>
      </c>
      <c r="L17961" t="s">
        <v>53</v>
      </c>
      <c r="M17961" t="s">
        <v>637</v>
      </c>
      <c r="N17961" t="s">
        <v>1506</v>
      </c>
      <c r="O17961" t="s">
        <v>1506</v>
      </c>
      <c r="P17961" s="1">
        <v>39814</v>
      </c>
      <c r="Q17961" t="s">
        <v>53</v>
      </c>
      <c r="R17961" t="s">
        <v>56</v>
      </c>
      <c r="S17961" t="s">
        <v>41</v>
      </c>
      <c r="T17961" t="s">
        <v>41765</v>
      </c>
      <c r="U17961" t="s">
        <v>41765</v>
      </c>
      <c r="V17961">
        <v>0</v>
      </c>
      <c r="W17961">
        <v>0</v>
      </c>
      <c r="X17961">
        <v>1</v>
      </c>
      <c r="Y17961">
        <v>0</v>
      </c>
      <c r="Z17961">
        <v>0</v>
      </c>
      <c r="AA17961">
        <v>0</v>
      </c>
      <c r="AB17961">
        <v>0</v>
      </c>
      <c r="AC17961">
        <v>0</v>
      </c>
      <c r="AD17961">
        <v>0</v>
      </c>
    </row>
    <row r="17962" spans="1:30" hidden="1" x14ac:dyDescent="0.3">
      <c r="A17962" t="s">
        <v>51857</v>
      </c>
      <c r="B17962" t="s">
        <v>51858</v>
      </c>
      <c r="C17962" t="s">
        <v>32</v>
      </c>
      <c r="E17962" s="1">
        <v>40851</v>
      </c>
      <c r="F17962">
        <v>128691</v>
      </c>
      <c r="G17962" t="s">
        <v>51857</v>
      </c>
      <c r="H17962" t="s">
        <v>51859</v>
      </c>
      <c r="I17962" t="s">
        <v>51860</v>
      </c>
      <c r="J17962" t="s">
        <v>41778</v>
      </c>
      <c r="K17962" t="s">
        <v>37</v>
      </c>
      <c r="L17962" t="s">
        <v>53</v>
      </c>
      <c r="M17962" t="s">
        <v>54</v>
      </c>
      <c r="N17962" t="s">
        <v>55</v>
      </c>
      <c r="O17962" t="s">
        <v>769</v>
      </c>
      <c r="P17962" s="1">
        <v>38718</v>
      </c>
      <c r="Q17962" t="s">
        <v>53</v>
      </c>
      <c r="R17962" t="s">
        <v>56</v>
      </c>
      <c r="S17962" t="s">
        <v>41</v>
      </c>
      <c r="T17962" t="s">
        <v>41765</v>
      </c>
      <c r="U17962" t="s">
        <v>41765</v>
      </c>
      <c r="V17962">
        <v>0</v>
      </c>
      <c r="W17962">
        <v>0</v>
      </c>
      <c r="X17962">
        <v>1</v>
      </c>
      <c r="Y17962">
        <v>0</v>
      </c>
      <c r="Z17962">
        <v>0</v>
      </c>
      <c r="AA17962">
        <v>0</v>
      </c>
      <c r="AB17962">
        <v>0</v>
      </c>
      <c r="AC17962">
        <v>0</v>
      </c>
      <c r="AD17962">
        <v>0</v>
      </c>
    </row>
    <row r="17963" spans="1:30" hidden="1" x14ac:dyDescent="0.3">
      <c r="A17963" t="s">
        <v>51861</v>
      </c>
      <c r="B17963" t="s">
        <v>51862</v>
      </c>
      <c r="C17963" t="s">
        <v>32</v>
      </c>
      <c r="E17963" t="s">
        <v>17765</v>
      </c>
      <c r="F17963">
        <v>6916666</v>
      </c>
      <c r="G17963" t="s">
        <v>51861</v>
      </c>
      <c r="H17963" t="s">
        <v>51863</v>
      </c>
      <c r="J17963" t="s">
        <v>41765</v>
      </c>
      <c r="K17963" t="s">
        <v>37</v>
      </c>
      <c r="L17963" t="s">
        <v>53</v>
      </c>
      <c r="M17963" t="s">
        <v>150</v>
      </c>
      <c r="N17963" t="s">
        <v>151</v>
      </c>
      <c r="O17963" t="s">
        <v>14132</v>
      </c>
      <c r="Q17963" t="s">
        <v>53</v>
      </c>
      <c r="R17963" t="s">
        <v>56</v>
      </c>
      <c r="S17963" t="s">
        <v>41</v>
      </c>
      <c r="T17963" t="s">
        <v>41765</v>
      </c>
      <c r="U17963" t="s">
        <v>41765</v>
      </c>
      <c r="V17963">
        <v>0</v>
      </c>
      <c r="W17963">
        <v>0</v>
      </c>
      <c r="X17963">
        <v>1</v>
      </c>
      <c r="Y17963">
        <v>0</v>
      </c>
      <c r="Z17963">
        <v>0</v>
      </c>
      <c r="AA17963">
        <v>0</v>
      </c>
      <c r="AB17963">
        <v>0</v>
      </c>
      <c r="AC17963">
        <v>0</v>
      </c>
      <c r="AD17963">
        <v>0</v>
      </c>
    </row>
    <row r="17964" spans="1:30" hidden="1" x14ac:dyDescent="0.3">
      <c r="A17964" t="s">
        <v>51864</v>
      </c>
      <c r="B17964" t="s">
        <v>51865</v>
      </c>
      <c r="C17964" t="s">
        <v>32</v>
      </c>
      <c r="D17964" t="s">
        <v>33</v>
      </c>
      <c r="E17964" t="s">
        <v>21346</v>
      </c>
      <c r="F17964">
        <v>46000000</v>
      </c>
      <c r="G17964" t="s">
        <v>51864</v>
      </c>
      <c r="H17964" t="s">
        <v>51866</v>
      </c>
      <c r="I17964" t="s">
        <v>51867</v>
      </c>
      <c r="J17964" t="s">
        <v>41765</v>
      </c>
      <c r="K17964" t="s">
        <v>72</v>
      </c>
      <c r="L17964" t="s">
        <v>53</v>
      </c>
      <c r="M17964" t="s">
        <v>54</v>
      </c>
      <c r="N17964" t="s">
        <v>95</v>
      </c>
      <c r="O17964" t="s">
        <v>7345</v>
      </c>
      <c r="P17964" s="1">
        <v>36526</v>
      </c>
      <c r="Q17964" t="s">
        <v>53</v>
      </c>
      <c r="R17964" t="s">
        <v>56</v>
      </c>
      <c r="S17964" t="s">
        <v>41</v>
      </c>
      <c r="T17964" t="s">
        <v>41765</v>
      </c>
      <c r="U17964" t="s">
        <v>41765</v>
      </c>
      <c r="V17964">
        <v>0</v>
      </c>
      <c r="W17964">
        <v>0</v>
      </c>
      <c r="X17964">
        <v>1</v>
      </c>
      <c r="Y17964">
        <v>0</v>
      </c>
      <c r="Z17964">
        <v>0</v>
      </c>
      <c r="AA17964">
        <v>0</v>
      </c>
      <c r="AB17964">
        <v>0</v>
      </c>
      <c r="AC17964">
        <v>0</v>
      </c>
      <c r="AD17964">
        <v>0</v>
      </c>
    </row>
    <row r="17965" spans="1:30" hidden="1" x14ac:dyDescent="0.3">
      <c r="A17965" t="s">
        <v>51868</v>
      </c>
      <c r="B17965" t="s">
        <v>51869</v>
      </c>
      <c r="C17965" t="s">
        <v>32</v>
      </c>
      <c r="E17965" s="1">
        <v>40673</v>
      </c>
      <c r="F17965">
        <v>2893965</v>
      </c>
      <c r="G17965" t="s">
        <v>51868</v>
      </c>
      <c r="H17965" t="s">
        <v>51870</v>
      </c>
      <c r="I17965" t="s">
        <v>51871</v>
      </c>
      <c r="J17965" t="s">
        <v>41765</v>
      </c>
      <c r="K17965" t="s">
        <v>37</v>
      </c>
      <c r="L17965" t="s">
        <v>53</v>
      </c>
      <c r="M17965" t="s">
        <v>123</v>
      </c>
      <c r="N17965" t="s">
        <v>5676</v>
      </c>
      <c r="O17965" t="s">
        <v>5676</v>
      </c>
      <c r="Q17965" t="s">
        <v>53</v>
      </c>
      <c r="R17965" t="s">
        <v>56</v>
      </c>
      <c r="S17965" t="s">
        <v>41</v>
      </c>
      <c r="T17965" t="s">
        <v>41765</v>
      </c>
      <c r="U17965" t="s">
        <v>41765</v>
      </c>
      <c r="V17965">
        <v>0</v>
      </c>
      <c r="W17965">
        <v>0</v>
      </c>
      <c r="X17965">
        <v>1</v>
      </c>
      <c r="Y17965">
        <v>0</v>
      </c>
      <c r="Z17965">
        <v>0</v>
      </c>
      <c r="AA17965">
        <v>0</v>
      </c>
      <c r="AB17965">
        <v>0</v>
      </c>
      <c r="AC17965">
        <v>0</v>
      </c>
      <c r="AD17965">
        <v>0</v>
      </c>
    </row>
    <row r="17966" spans="1:30" hidden="1" x14ac:dyDescent="0.3">
      <c r="A17966" t="s">
        <v>51868</v>
      </c>
      <c r="B17966" t="s">
        <v>51872</v>
      </c>
      <c r="C17966" t="s">
        <v>32</v>
      </c>
      <c r="E17966" s="1">
        <v>41493</v>
      </c>
      <c r="F17966">
        <v>9000000</v>
      </c>
      <c r="G17966" t="s">
        <v>51868</v>
      </c>
      <c r="H17966" t="s">
        <v>51870</v>
      </c>
      <c r="I17966" t="s">
        <v>51871</v>
      </c>
      <c r="J17966" t="s">
        <v>41765</v>
      </c>
      <c r="K17966" t="s">
        <v>37</v>
      </c>
      <c r="L17966" t="s">
        <v>53</v>
      </c>
      <c r="M17966" t="s">
        <v>123</v>
      </c>
      <c r="N17966" t="s">
        <v>5676</v>
      </c>
      <c r="O17966" t="s">
        <v>5676</v>
      </c>
      <c r="Q17966" t="s">
        <v>53</v>
      </c>
      <c r="R17966" t="s">
        <v>56</v>
      </c>
      <c r="S17966" t="s">
        <v>41</v>
      </c>
      <c r="T17966" t="s">
        <v>41765</v>
      </c>
      <c r="U17966" t="s">
        <v>41765</v>
      </c>
      <c r="V17966">
        <v>0</v>
      </c>
      <c r="W17966">
        <v>0</v>
      </c>
      <c r="X17966">
        <v>1</v>
      </c>
      <c r="Y17966">
        <v>0</v>
      </c>
      <c r="Z17966">
        <v>0</v>
      </c>
      <c r="AA17966">
        <v>0</v>
      </c>
      <c r="AB17966">
        <v>0</v>
      </c>
      <c r="AC17966">
        <v>0</v>
      </c>
      <c r="AD17966">
        <v>0</v>
      </c>
    </row>
    <row r="17967" spans="1:30" hidden="1" x14ac:dyDescent="0.3">
      <c r="A17967" t="s">
        <v>51868</v>
      </c>
      <c r="B17967" t="s">
        <v>51873</v>
      </c>
      <c r="C17967" t="s">
        <v>32</v>
      </c>
      <c r="E17967" s="1">
        <v>39965</v>
      </c>
      <c r="F17967">
        <v>3106961</v>
      </c>
      <c r="G17967" t="s">
        <v>51868</v>
      </c>
      <c r="H17967" t="s">
        <v>51870</v>
      </c>
      <c r="I17967" t="s">
        <v>51871</v>
      </c>
      <c r="J17967" t="s">
        <v>41765</v>
      </c>
      <c r="K17967" t="s">
        <v>37</v>
      </c>
      <c r="L17967" t="s">
        <v>53</v>
      </c>
      <c r="M17967" t="s">
        <v>123</v>
      </c>
      <c r="N17967" t="s">
        <v>5676</v>
      </c>
      <c r="O17967" t="s">
        <v>5676</v>
      </c>
      <c r="Q17967" t="s">
        <v>53</v>
      </c>
      <c r="R17967" t="s">
        <v>56</v>
      </c>
      <c r="S17967" t="s">
        <v>41</v>
      </c>
      <c r="T17967" t="s">
        <v>41765</v>
      </c>
      <c r="U17967" t="s">
        <v>41765</v>
      </c>
      <c r="V17967">
        <v>0</v>
      </c>
      <c r="W17967">
        <v>0</v>
      </c>
      <c r="X17967">
        <v>1</v>
      </c>
      <c r="Y17967">
        <v>0</v>
      </c>
      <c r="Z17967">
        <v>0</v>
      </c>
      <c r="AA17967">
        <v>0</v>
      </c>
      <c r="AB17967">
        <v>0</v>
      </c>
      <c r="AC17967">
        <v>0</v>
      </c>
      <c r="AD17967">
        <v>0</v>
      </c>
    </row>
    <row r="17968" spans="1:30" hidden="1" x14ac:dyDescent="0.3">
      <c r="A17968" t="s">
        <v>51868</v>
      </c>
      <c r="B17968" t="s">
        <v>51874</v>
      </c>
      <c r="C17968" t="s">
        <v>32</v>
      </c>
      <c r="E17968" t="s">
        <v>1167</v>
      </c>
      <c r="F17968">
        <v>8273297</v>
      </c>
      <c r="G17968" t="s">
        <v>51868</v>
      </c>
      <c r="H17968" t="s">
        <v>51870</v>
      </c>
      <c r="I17968" t="s">
        <v>51871</v>
      </c>
      <c r="J17968" t="s">
        <v>41765</v>
      </c>
      <c r="K17968" t="s">
        <v>37</v>
      </c>
      <c r="L17968" t="s">
        <v>53</v>
      </c>
      <c r="M17968" t="s">
        <v>123</v>
      </c>
      <c r="N17968" t="s">
        <v>5676</v>
      </c>
      <c r="O17968" t="s">
        <v>5676</v>
      </c>
      <c r="Q17968" t="s">
        <v>53</v>
      </c>
      <c r="R17968" t="s">
        <v>56</v>
      </c>
      <c r="S17968" t="s">
        <v>41</v>
      </c>
      <c r="T17968" t="s">
        <v>41765</v>
      </c>
      <c r="U17968" t="s">
        <v>41765</v>
      </c>
      <c r="V17968">
        <v>0</v>
      </c>
      <c r="W17968">
        <v>0</v>
      </c>
      <c r="X17968">
        <v>1</v>
      </c>
      <c r="Y17968">
        <v>0</v>
      </c>
      <c r="Z17968">
        <v>0</v>
      </c>
      <c r="AA17968">
        <v>0</v>
      </c>
      <c r="AB17968">
        <v>0</v>
      </c>
      <c r="AC17968">
        <v>0</v>
      </c>
      <c r="AD17968">
        <v>0</v>
      </c>
    </row>
    <row r="17969" spans="1:30" hidden="1" x14ac:dyDescent="0.3">
      <c r="A17969" t="s">
        <v>51868</v>
      </c>
      <c r="B17969" t="s">
        <v>51875</v>
      </c>
      <c r="C17969" t="s">
        <v>32</v>
      </c>
      <c r="E17969" s="1">
        <v>40429</v>
      </c>
      <c r="F17969">
        <v>2000020</v>
      </c>
      <c r="G17969" t="s">
        <v>51868</v>
      </c>
      <c r="H17969" t="s">
        <v>51870</v>
      </c>
      <c r="I17969" t="s">
        <v>51871</v>
      </c>
      <c r="J17969" t="s">
        <v>41765</v>
      </c>
      <c r="K17969" t="s">
        <v>37</v>
      </c>
      <c r="L17969" t="s">
        <v>53</v>
      </c>
      <c r="M17969" t="s">
        <v>123</v>
      </c>
      <c r="N17969" t="s">
        <v>5676</v>
      </c>
      <c r="O17969" t="s">
        <v>5676</v>
      </c>
      <c r="Q17969" t="s">
        <v>53</v>
      </c>
      <c r="R17969" t="s">
        <v>56</v>
      </c>
      <c r="S17969" t="s">
        <v>41</v>
      </c>
      <c r="T17969" t="s">
        <v>41765</v>
      </c>
      <c r="U17969" t="s">
        <v>41765</v>
      </c>
      <c r="V17969">
        <v>0</v>
      </c>
      <c r="W17969">
        <v>0</v>
      </c>
      <c r="X17969">
        <v>1</v>
      </c>
      <c r="Y17969">
        <v>0</v>
      </c>
      <c r="Z17969">
        <v>0</v>
      </c>
      <c r="AA17969">
        <v>0</v>
      </c>
      <c r="AB17969">
        <v>0</v>
      </c>
      <c r="AC17969">
        <v>0</v>
      </c>
      <c r="AD17969">
        <v>0</v>
      </c>
    </row>
    <row r="17970" spans="1:30" hidden="1" x14ac:dyDescent="0.3">
      <c r="A17970" t="s">
        <v>51876</v>
      </c>
      <c r="B17970" t="s">
        <v>51877</v>
      </c>
      <c r="C17970" t="s">
        <v>32</v>
      </c>
      <c r="E17970" s="1">
        <v>42160</v>
      </c>
      <c r="F17970">
        <v>1200000</v>
      </c>
      <c r="G17970" t="s">
        <v>51876</v>
      </c>
      <c r="H17970" t="s">
        <v>51878</v>
      </c>
      <c r="I17970" t="s">
        <v>51879</v>
      </c>
      <c r="J17970" t="s">
        <v>41765</v>
      </c>
      <c r="K17970" t="s">
        <v>37</v>
      </c>
      <c r="L17970" t="s">
        <v>53</v>
      </c>
      <c r="M17970" t="s">
        <v>209</v>
      </c>
      <c r="N17970" t="s">
        <v>801</v>
      </c>
      <c r="O17970" t="s">
        <v>801</v>
      </c>
      <c r="P17970" s="1">
        <v>40544</v>
      </c>
      <c r="Q17970" t="s">
        <v>53</v>
      </c>
      <c r="R17970" t="s">
        <v>56</v>
      </c>
      <c r="S17970" t="s">
        <v>41</v>
      </c>
      <c r="T17970" t="s">
        <v>41765</v>
      </c>
      <c r="U17970" t="s">
        <v>41765</v>
      </c>
      <c r="V17970">
        <v>0</v>
      </c>
      <c r="W17970">
        <v>0</v>
      </c>
      <c r="X17970">
        <v>1</v>
      </c>
      <c r="Y17970">
        <v>0</v>
      </c>
      <c r="Z17970">
        <v>0</v>
      </c>
      <c r="AA17970">
        <v>0</v>
      </c>
      <c r="AB17970">
        <v>0</v>
      </c>
      <c r="AC17970">
        <v>0</v>
      </c>
      <c r="AD17970">
        <v>0</v>
      </c>
    </row>
    <row r="17971" spans="1:30" hidden="1" x14ac:dyDescent="0.3">
      <c r="A17971" t="s">
        <v>51880</v>
      </c>
      <c r="B17971" t="s">
        <v>51881</v>
      </c>
      <c r="C17971" t="s">
        <v>32</v>
      </c>
      <c r="E17971" s="1">
        <v>41649</v>
      </c>
      <c r="F17971">
        <v>394000</v>
      </c>
      <c r="G17971" t="s">
        <v>51880</v>
      </c>
      <c r="H17971" t="s">
        <v>51882</v>
      </c>
      <c r="I17971" t="s">
        <v>51883</v>
      </c>
      <c r="J17971" t="s">
        <v>41765</v>
      </c>
      <c r="K17971" t="s">
        <v>37</v>
      </c>
      <c r="L17971" t="s">
        <v>53</v>
      </c>
      <c r="M17971" t="s">
        <v>966</v>
      </c>
      <c r="N17971" t="s">
        <v>967</v>
      </c>
      <c r="O17971" t="s">
        <v>967</v>
      </c>
      <c r="Q17971" t="s">
        <v>53</v>
      </c>
      <c r="R17971" t="s">
        <v>56</v>
      </c>
      <c r="S17971" t="s">
        <v>41</v>
      </c>
      <c r="T17971" t="s">
        <v>41765</v>
      </c>
      <c r="U17971" t="s">
        <v>41765</v>
      </c>
      <c r="V17971">
        <v>0</v>
      </c>
      <c r="W17971">
        <v>0</v>
      </c>
      <c r="X17971">
        <v>1</v>
      </c>
      <c r="Y17971">
        <v>0</v>
      </c>
      <c r="Z17971">
        <v>0</v>
      </c>
      <c r="AA17971">
        <v>0</v>
      </c>
      <c r="AB17971">
        <v>0</v>
      </c>
      <c r="AC17971">
        <v>0</v>
      </c>
      <c r="AD17971">
        <v>0</v>
      </c>
    </row>
    <row r="17972" spans="1:30" hidden="1" x14ac:dyDescent="0.3">
      <c r="A17972" t="s">
        <v>51880</v>
      </c>
      <c r="B17972" t="s">
        <v>51884</v>
      </c>
      <c r="C17972" t="s">
        <v>32</v>
      </c>
      <c r="D17972" t="s">
        <v>33</v>
      </c>
      <c r="E17972" s="1">
        <v>39269</v>
      </c>
      <c r="F17972">
        <v>925000</v>
      </c>
      <c r="G17972" t="s">
        <v>51880</v>
      </c>
      <c r="H17972" t="s">
        <v>51882</v>
      </c>
      <c r="I17972" t="s">
        <v>51883</v>
      </c>
      <c r="J17972" t="s">
        <v>41765</v>
      </c>
      <c r="K17972" t="s">
        <v>37</v>
      </c>
      <c r="L17972" t="s">
        <v>53</v>
      </c>
      <c r="M17972" t="s">
        <v>966</v>
      </c>
      <c r="N17972" t="s">
        <v>967</v>
      </c>
      <c r="O17972" t="s">
        <v>967</v>
      </c>
      <c r="Q17972" t="s">
        <v>53</v>
      </c>
      <c r="R17972" t="s">
        <v>56</v>
      </c>
      <c r="S17972" t="s">
        <v>41</v>
      </c>
      <c r="T17972" t="s">
        <v>41765</v>
      </c>
      <c r="U17972" t="s">
        <v>41765</v>
      </c>
      <c r="V17972">
        <v>0</v>
      </c>
      <c r="W17972">
        <v>0</v>
      </c>
      <c r="X17972">
        <v>1</v>
      </c>
      <c r="Y17972">
        <v>0</v>
      </c>
      <c r="Z17972">
        <v>0</v>
      </c>
      <c r="AA17972">
        <v>0</v>
      </c>
      <c r="AB17972">
        <v>0</v>
      </c>
      <c r="AC17972">
        <v>0</v>
      </c>
      <c r="AD17972">
        <v>0</v>
      </c>
    </row>
    <row r="17973" spans="1:30" hidden="1" x14ac:dyDescent="0.3">
      <c r="A17973" t="s">
        <v>51880</v>
      </c>
      <c r="B17973" t="s">
        <v>51885</v>
      </c>
      <c r="C17973" t="s">
        <v>32</v>
      </c>
      <c r="D17973" t="s">
        <v>139</v>
      </c>
      <c r="E17973" t="s">
        <v>5470</v>
      </c>
      <c r="F17973">
        <v>673000</v>
      </c>
      <c r="G17973" t="s">
        <v>51880</v>
      </c>
      <c r="H17973" t="s">
        <v>51882</v>
      </c>
      <c r="I17973" t="s">
        <v>51883</v>
      </c>
      <c r="J17973" t="s">
        <v>41765</v>
      </c>
      <c r="K17973" t="s">
        <v>37</v>
      </c>
      <c r="L17973" t="s">
        <v>53</v>
      </c>
      <c r="M17973" t="s">
        <v>966</v>
      </c>
      <c r="N17973" t="s">
        <v>967</v>
      </c>
      <c r="O17973" t="s">
        <v>967</v>
      </c>
      <c r="Q17973" t="s">
        <v>53</v>
      </c>
      <c r="R17973" t="s">
        <v>56</v>
      </c>
      <c r="S17973" t="s">
        <v>41</v>
      </c>
      <c r="T17973" t="s">
        <v>41765</v>
      </c>
      <c r="U17973" t="s">
        <v>41765</v>
      </c>
      <c r="V17973">
        <v>0</v>
      </c>
      <c r="W17973">
        <v>0</v>
      </c>
      <c r="X17973">
        <v>1</v>
      </c>
      <c r="Y17973">
        <v>0</v>
      </c>
      <c r="Z17973">
        <v>0</v>
      </c>
      <c r="AA17973">
        <v>0</v>
      </c>
      <c r="AB17973">
        <v>0</v>
      </c>
      <c r="AC17973">
        <v>0</v>
      </c>
      <c r="AD17973">
        <v>0</v>
      </c>
    </row>
    <row r="17974" spans="1:30" hidden="1" x14ac:dyDescent="0.3">
      <c r="A17974" t="s">
        <v>51880</v>
      </c>
      <c r="B17974" t="s">
        <v>51886</v>
      </c>
      <c r="C17974" t="s">
        <v>32</v>
      </c>
      <c r="E17974" t="s">
        <v>4947</v>
      </c>
      <c r="F17974">
        <v>212000</v>
      </c>
      <c r="G17974" t="s">
        <v>51880</v>
      </c>
      <c r="H17974" t="s">
        <v>51882</v>
      </c>
      <c r="I17974" t="s">
        <v>51883</v>
      </c>
      <c r="J17974" t="s">
        <v>41765</v>
      </c>
      <c r="K17974" t="s">
        <v>37</v>
      </c>
      <c r="L17974" t="s">
        <v>53</v>
      </c>
      <c r="M17974" t="s">
        <v>966</v>
      </c>
      <c r="N17974" t="s">
        <v>967</v>
      </c>
      <c r="O17974" t="s">
        <v>967</v>
      </c>
      <c r="Q17974" t="s">
        <v>53</v>
      </c>
      <c r="R17974" t="s">
        <v>56</v>
      </c>
      <c r="S17974" t="s">
        <v>41</v>
      </c>
      <c r="T17974" t="s">
        <v>41765</v>
      </c>
      <c r="U17974" t="s">
        <v>41765</v>
      </c>
      <c r="V17974">
        <v>0</v>
      </c>
      <c r="W17974">
        <v>0</v>
      </c>
      <c r="X17974">
        <v>1</v>
      </c>
      <c r="Y17974">
        <v>0</v>
      </c>
      <c r="Z17974">
        <v>0</v>
      </c>
      <c r="AA17974">
        <v>0</v>
      </c>
      <c r="AB17974">
        <v>0</v>
      </c>
      <c r="AC17974">
        <v>0</v>
      </c>
      <c r="AD17974">
        <v>0</v>
      </c>
    </row>
    <row r="17975" spans="1:30" hidden="1" x14ac:dyDescent="0.3">
      <c r="A17975" t="s">
        <v>51887</v>
      </c>
      <c r="B17975" t="s">
        <v>51888</v>
      </c>
      <c r="C17975" t="s">
        <v>32</v>
      </c>
      <c r="D17975" t="s">
        <v>399</v>
      </c>
      <c r="E17975" s="1">
        <v>39448</v>
      </c>
      <c r="F17975">
        <v>25000000</v>
      </c>
      <c r="G17975" t="s">
        <v>51887</v>
      </c>
      <c r="H17975" t="s">
        <v>51889</v>
      </c>
      <c r="I17975" t="s">
        <v>51890</v>
      </c>
      <c r="J17975" t="s">
        <v>46917</v>
      </c>
      <c r="K17975" t="s">
        <v>37</v>
      </c>
      <c r="L17975" t="s">
        <v>53</v>
      </c>
      <c r="M17975" t="s">
        <v>54</v>
      </c>
      <c r="N17975" t="s">
        <v>95</v>
      </c>
      <c r="O17975" t="s">
        <v>871</v>
      </c>
      <c r="P17975" s="1">
        <v>35065</v>
      </c>
      <c r="Q17975" t="s">
        <v>53</v>
      </c>
      <c r="R17975" t="s">
        <v>56</v>
      </c>
      <c r="S17975" t="s">
        <v>41</v>
      </c>
      <c r="T17975" t="s">
        <v>41765</v>
      </c>
      <c r="U17975" t="s">
        <v>41765</v>
      </c>
      <c r="V17975">
        <v>0</v>
      </c>
      <c r="W17975">
        <v>0</v>
      </c>
      <c r="X17975">
        <v>1</v>
      </c>
      <c r="Y17975">
        <v>0</v>
      </c>
      <c r="Z17975">
        <v>0</v>
      </c>
      <c r="AA17975">
        <v>0</v>
      </c>
      <c r="AB17975">
        <v>0</v>
      </c>
      <c r="AC17975">
        <v>0</v>
      </c>
      <c r="AD17975">
        <v>0</v>
      </c>
    </row>
    <row r="17976" spans="1:30" hidden="1" x14ac:dyDescent="0.3">
      <c r="A17976" t="s">
        <v>51887</v>
      </c>
      <c r="B17976" t="s">
        <v>51891</v>
      </c>
      <c r="C17976" t="s">
        <v>32</v>
      </c>
      <c r="D17976" t="s">
        <v>404</v>
      </c>
      <c r="E17976" s="1">
        <v>39332</v>
      </c>
      <c r="F17976">
        <v>4300000</v>
      </c>
      <c r="G17976" t="s">
        <v>51887</v>
      </c>
      <c r="H17976" t="s">
        <v>51889</v>
      </c>
      <c r="I17976" t="s">
        <v>51890</v>
      </c>
      <c r="J17976" t="s">
        <v>46917</v>
      </c>
      <c r="K17976" t="s">
        <v>37</v>
      </c>
      <c r="L17976" t="s">
        <v>53</v>
      </c>
      <c r="M17976" t="s">
        <v>54</v>
      </c>
      <c r="N17976" t="s">
        <v>95</v>
      </c>
      <c r="O17976" t="s">
        <v>871</v>
      </c>
      <c r="P17976" s="1">
        <v>35065</v>
      </c>
      <c r="Q17976" t="s">
        <v>53</v>
      </c>
      <c r="R17976" t="s">
        <v>56</v>
      </c>
      <c r="S17976" t="s">
        <v>41</v>
      </c>
      <c r="T17976" t="s">
        <v>41765</v>
      </c>
      <c r="U17976" t="s">
        <v>41765</v>
      </c>
      <c r="V17976">
        <v>0</v>
      </c>
      <c r="W17976">
        <v>0</v>
      </c>
      <c r="X17976">
        <v>1</v>
      </c>
      <c r="Y17976">
        <v>0</v>
      </c>
      <c r="Z17976">
        <v>0</v>
      </c>
      <c r="AA17976">
        <v>0</v>
      </c>
      <c r="AB17976">
        <v>0</v>
      </c>
      <c r="AC17976">
        <v>0</v>
      </c>
      <c r="AD17976">
        <v>0</v>
      </c>
    </row>
    <row r="17977" spans="1:30" hidden="1" x14ac:dyDescent="0.3">
      <c r="A17977" t="s">
        <v>51892</v>
      </c>
      <c r="B17977" t="s">
        <v>51893</v>
      </c>
      <c r="C17977" t="s">
        <v>32</v>
      </c>
      <c r="E17977" t="s">
        <v>20277</v>
      </c>
      <c r="F17977">
        <v>1765594</v>
      </c>
      <c r="G17977" t="s">
        <v>51892</v>
      </c>
      <c r="H17977" t="s">
        <v>51894</v>
      </c>
      <c r="I17977" t="s">
        <v>51895</v>
      </c>
      <c r="J17977" t="s">
        <v>41765</v>
      </c>
      <c r="K17977" t="s">
        <v>37</v>
      </c>
      <c r="L17977" t="s">
        <v>53</v>
      </c>
      <c r="M17977" t="s">
        <v>150</v>
      </c>
      <c r="N17977" t="s">
        <v>151</v>
      </c>
      <c r="O17977" t="s">
        <v>11769</v>
      </c>
      <c r="P17977" s="1">
        <v>37622</v>
      </c>
      <c r="Q17977" t="s">
        <v>53</v>
      </c>
      <c r="R17977" t="s">
        <v>56</v>
      </c>
      <c r="S17977" t="s">
        <v>41</v>
      </c>
      <c r="T17977" t="s">
        <v>41765</v>
      </c>
      <c r="U17977" t="s">
        <v>41765</v>
      </c>
      <c r="V17977">
        <v>0</v>
      </c>
      <c r="W17977">
        <v>0</v>
      </c>
      <c r="X17977">
        <v>1</v>
      </c>
      <c r="Y17977">
        <v>0</v>
      </c>
      <c r="Z17977">
        <v>0</v>
      </c>
      <c r="AA17977">
        <v>0</v>
      </c>
      <c r="AB17977">
        <v>0</v>
      </c>
      <c r="AC17977">
        <v>0</v>
      </c>
      <c r="AD17977">
        <v>0</v>
      </c>
    </row>
    <row r="17978" spans="1:30" hidden="1" x14ac:dyDescent="0.3">
      <c r="A17978" t="s">
        <v>51896</v>
      </c>
      <c r="B17978" t="s">
        <v>51897</v>
      </c>
      <c r="C17978" t="s">
        <v>32</v>
      </c>
      <c r="E17978" s="1">
        <v>41855</v>
      </c>
      <c r="F17978">
        <v>750000</v>
      </c>
      <c r="G17978" t="s">
        <v>51896</v>
      </c>
      <c r="H17978" t="s">
        <v>51898</v>
      </c>
      <c r="I17978" t="s">
        <v>51899</v>
      </c>
      <c r="J17978" t="s">
        <v>41765</v>
      </c>
      <c r="K17978" t="s">
        <v>37</v>
      </c>
      <c r="L17978" t="s">
        <v>53</v>
      </c>
      <c r="M17978" t="s">
        <v>209</v>
      </c>
      <c r="N17978" t="s">
        <v>210</v>
      </c>
      <c r="O17978" t="s">
        <v>43214</v>
      </c>
      <c r="P17978" s="1">
        <v>35431</v>
      </c>
      <c r="Q17978" t="s">
        <v>53</v>
      </c>
      <c r="R17978" t="s">
        <v>56</v>
      </c>
      <c r="S17978" t="s">
        <v>41</v>
      </c>
      <c r="T17978" t="s">
        <v>41765</v>
      </c>
      <c r="U17978" t="s">
        <v>41765</v>
      </c>
      <c r="V17978">
        <v>0</v>
      </c>
      <c r="W17978">
        <v>0</v>
      </c>
      <c r="X17978">
        <v>1</v>
      </c>
      <c r="Y17978">
        <v>0</v>
      </c>
      <c r="Z17978">
        <v>0</v>
      </c>
      <c r="AA17978">
        <v>0</v>
      </c>
      <c r="AB17978">
        <v>0</v>
      </c>
      <c r="AC17978">
        <v>0</v>
      </c>
      <c r="AD17978">
        <v>0</v>
      </c>
    </row>
    <row r="17979" spans="1:30" hidden="1" x14ac:dyDescent="0.3">
      <c r="A17979" t="s">
        <v>51900</v>
      </c>
      <c r="B17979" t="s">
        <v>51901</v>
      </c>
      <c r="C17979" t="s">
        <v>32</v>
      </c>
      <c r="E17979" s="1">
        <v>40364</v>
      </c>
      <c r="F17979">
        <v>175000</v>
      </c>
      <c r="G17979" t="s">
        <v>51900</v>
      </c>
      <c r="H17979" t="s">
        <v>51902</v>
      </c>
      <c r="J17979" t="s">
        <v>41765</v>
      </c>
      <c r="K17979" t="s">
        <v>37</v>
      </c>
      <c r="L17979" t="s">
        <v>53</v>
      </c>
      <c r="M17979" t="s">
        <v>2823</v>
      </c>
      <c r="N17979" t="s">
        <v>2824</v>
      </c>
      <c r="O17979" t="s">
        <v>10532</v>
      </c>
      <c r="P17979" s="1">
        <v>39814</v>
      </c>
      <c r="Q17979" t="s">
        <v>53</v>
      </c>
      <c r="R17979" t="s">
        <v>56</v>
      </c>
      <c r="S17979" t="s">
        <v>41</v>
      </c>
      <c r="T17979" t="s">
        <v>41765</v>
      </c>
      <c r="U17979" t="s">
        <v>41765</v>
      </c>
      <c r="V17979">
        <v>0</v>
      </c>
      <c r="W17979">
        <v>0</v>
      </c>
      <c r="X17979">
        <v>1</v>
      </c>
      <c r="Y17979">
        <v>0</v>
      </c>
      <c r="Z17979">
        <v>0</v>
      </c>
      <c r="AA17979">
        <v>0</v>
      </c>
      <c r="AB17979">
        <v>0</v>
      </c>
      <c r="AC17979">
        <v>0</v>
      </c>
      <c r="AD17979">
        <v>0</v>
      </c>
    </row>
    <row r="17980" spans="1:30" hidden="1" x14ac:dyDescent="0.3">
      <c r="A17980" t="s">
        <v>51903</v>
      </c>
      <c r="B17980" t="s">
        <v>51904</v>
      </c>
      <c r="C17980" t="s">
        <v>32</v>
      </c>
      <c r="E17980" s="1">
        <v>40182</v>
      </c>
      <c r="F17980">
        <v>14000000</v>
      </c>
      <c r="G17980" t="s">
        <v>51903</v>
      </c>
      <c r="H17980" t="s">
        <v>51905</v>
      </c>
      <c r="I17980" t="s">
        <v>51906</v>
      </c>
      <c r="J17980" t="s">
        <v>41765</v>
      </c>
      <c r="K17980" t="s">
        <v>168</v>
      </c>
      <c r="L17980" t="s">
        <v>53</v>
      </c>
      <c r="M17980" t="s">
        <v>209</v>
      </c>
      <c r="N17980" t="s">
        <v>210</v>
      </c>
      <c r="O17980" t="s">
        <v>6168</v>
      </c>
      <c r="P17980" s="1">
        <v>37257</v>
      </c>
      <c r="Q17980" t="s">
        <v>53</v>
      </c>
      <c r="R17980" t="s">
        <v>56</v>
      </c>
      <c r="S17980" t="s">
        <v>41</v>
      </c>
      <c r="T17980" t="s">
        <v>41765</v>
      </c>
      <c r="U17980" t="s">
        <v>41765</v>
      </c>
      <c r="V17980">
        <v>0</v>
      </c>
      <c r="W17980">
        <v>0</v>
      </c>
      <c r="X17980">
        <v>1</v>
      </c>
      <c r="Y17980">
        <v>0</v>
      </c>
      <c r="Z17980">
        <v>0</v>
      </c>
      <c r="AA17980">
        <v>0</v>
      </c>
      <c r="AB17980">
        <v>0</v>
      </c>
      <c r="AC17980">
        <v>0</v>
      </c>
      <c r="AD17980">
        <v>0</v>
      </c>
    </row>
    <row r="17981" spans="1:30" hidden="1" x14ac:dyDescent="0.3">
      <c r="A17981" t="s">
        <v>51907</v>
      </c>
      <c r="B17981" t="s">
        <v>51908</v>
      </c>
      <c r="C17981" t="s">
        <v>32</v>
      </c>
      <c r="E17981" t="s">
        <v>18446</v>
      </c>
      <c r="F17981">
        <v>1500000</v>
      </c>
      <c r="G17981" t="s">
        <v>51907</v>
      </c>
      <c r="H17981" t="s">
        <v>51909</v>
      </c>
      <c r="I17981" t="s">
        <v>51910</v>
      </c>
      <c r="J17981" t="s">
        <v>41765</v>
      </c>
      <c r="K17981" t="s">
        <v>37</v>
      </c>
      <c r="L17981" t="s">
        <v>53</v>
      </c>
      <c r="M17981" t="s">
        <v>10821</v>
      </c>
      <c r="N17981" t="s">
        <v>10822</v>
      </c>
      <c r="O17981" t="s">
        <v>10822</v>
      </c>
      <c r="P17981" s="1">
        <v>40909</v>
      </c>
      <c r="Q17981" t="s">
        <v>53</v>
      </c>
      <c r="R17981" t="s">
        <v>56</v>
      </c>
      <c r="S17981" t="s">
        <v>41</v>
      </c>
      <c r="T17981" t="s">
        <v>41765</v>
      </c>
      <c r="U17981" t="s">
        <v>41765</v>
      </c>
      <c r="V17981">
        <v>0</v>
      </c>
      <c r="W17981">
        <v>0</v>
      </c>
      <c r="X17981">
        <v>1</v>
      </c>
      <c r="Y17981">
        <v>0</v>
      </c>
      <c r="Z17981">
        <v>0</v>
      </c>
      <c r="AA17981">
        <v>0</v>
      </c>
      <c r="AB17981">
        <v>0</v>
      </c>
      <c r="AC17981">
        <v>0</v>
      </c>
      <c r="AD17981">
        <v>0</v>
      </c>
    </row>
    <row r="17982" spans="1:30" hidden="1" x14ac:dyDescent="0.3">
      <c r="A17982" t="s">
        <v>51911</v>
      </c>
      <c r="B17982" t="s">
        <v>51912</v>
      </c>
      <c r="C17982" t="s">
        <v>32</v>
      </c>
      <c r="D17982" t="s">
        <v>50</v>
      </c>
      <c r="E17982" t="s">
        <v>2030</v>
      </c>
      <c r="F17982">
        <v>5360344</v>
      </c>
      <c r="G17982" t="s">
        <v>51911</v>
      </c>
      <c r="H17982" t="s">
        <v>51913</v>
      </c>
      <c r="I17982" t="s">
        <v>51914</v>
      </c>
      <c r="J17982" t="s">
        <v>41778</v>
      </c>
      <c r="K17982" t="s">
        <v>37</v>
      </c>
      <c r="L17982" t="s">
        <v>53</v>
      </c>
      <c r="M17982" t="s">
        <v>73</v>
      </c>
      <c r="N17982" t="s">
        <v>1248</v>
      </c>
      <c r="O17982" t="s">
        <v>5812</v>
      </c>
      <c r="Q17982" t="s">
        <v>53</v>
      </c>
      <c r="R17982" t="s">
        <v>56</v>
      </c>
      <c r="S17982" t="s">
        <v>41</v>
      </c>
      <c r="T17982" t="s">
        <v>41765</v>
      </c>
      <c r="U17982" t="s">
        <v>41765</v>
      </c>
      <c r="V17982">
        <v>0</v>
      </c>
      <c r="W17982">
        <v>0</v>
      </c>
      <c r="X17982">
        <v>1</v>
      </c>
      <c r="Y17982">
        <v>0</v>
      </c>
      <c r="Z17982">
        <v>0</v>
      </c>
      <c r="AA17982">
        <v>0</v>
      </c>
      <c r="AB17982">
        <v>0</v>
      </c>
      <c r="AC17982">
        <v>0</v>
      </c>
      <c r="AD17982">
        <v>0</v>
      </c>
    </row>
    <row r="17983" spans="1:30" hidden="1" x14ac:dyDescent="0.3">
      <c r="A17983" t="s">
        <v>51915</v>
      </c>
      <c r="B17983" t="s">
        <v>51916</v>
      </c>
      <c r="C17983" t="s">
        <v>32</v>
      </c>
      <c r="D17983" t="s">
        <v>139</v>
      </c>
      <c r="E17983" t="s">
        <v>11464</v>
      </c>
      <c r="F17983">
        <v>60099999</v>
      </c>
      <c r="G17983" t="s">
        <v>51915</v>
      </c>
      <c r="H17983" t="s">
        <v>51917</v>
      </c>
      <c r="I17983" t="s">
        <v>51918</v>
      </c>
      <c r="J17983" t="s">
        <v>41765</v>
      </c>
      <c r="K17983" t="s">
        <v>168</v>
      </c>
      <c r="L17983" t="s">
        <v>53</v>
      </c>
      <c r="M17983" t="s">
        <v>54</v>
      </c>
      <c r="N17983" t="s">
        <v>95</v>
      </c>
      <c r="O17983" t="s">
        <v>6970</v>
      </c>
      <c r="P17983" s="1">
        <v>37622</v>
      </c>
      <c r="Q17983" t="s">
        <v>53</v>
      </c>
      <c r="R17983" t="s">
        <v>56</v>
      </c>
      <c r="S17983" t="s">
        <v>41</v>
      </c>
      <c r="T17983" t="s">
        <v>41765</v>
      </c>
      <c r="U17983" t="s">
        <v>41765</v>
      </c>
      <c r="V17983">
        <v>0</v>
      </c>
      <c r="W17983">
        <v>0</v>
      </c>
      <c r="X17983">
        <v>1</v>
      </c>
      <c r="Y17983">
        <v>0</v>
      </c>
      <c r="Z17983">
        <v>0</v>
      </c>
      <c r="AA17983">
        <v>0</v>
      </c>
      <c r="AB17983">
        <v>0</v>
      </c>
      <c r="AC17983">
        <v>0</v>
      </c>
      <c r="AD17983">
        <v>0</v>
      </c>
    </row>
    <row r="17984" spans="1:30" hidden="1" x14ac:dyDescent="0.3">
      <c r="A17984" t="s">
        <v>51915</v>
      </c>
      <c r="B17984" t="s">
        <v>51919</v>
      </c>
      <c r="C17984" t="s">
        <v>32</v>
      </c>
      <c r="D17984" t="s">
        <v>50</v>
      </c>
      <c r="E17984" s="1">
        <v>37906</v>
      </c>
      <c r="F17984">
        <v>21000000</v>
      </c>
      <c r="G17984" t="s">
        <v>51915</v>
      </c>
      <c r="H17984" t="s">
        <v>51917</v>
      </c>
      <c r="I17984" t="s">
        <v>51918</v>
      </c>
      <c r="J17984" t="s">
        <v>41765</v>
      </c>
      <c r="K17984" t="s">
        <v>168</v>
      </c>
      <c r="L17984" t="s">
        <v>53</v>
      </c>
      <c r="M17984" t="s">
        <v>54</v>
      </c>
      <c r="N17984" t="s">
        <v>95</v>
      </c>
      <c r="O17984" t="s">
        <v>6970</v>
      </c>
      <c r="P17984" s="1">
        <v>37622</v>
      </c>
      <c r="Q17984" t="s">
        <v>53</v>
      </c>
      <c r="R17984" t="s">
        <v>56</v>
      </c>
      <c r="S17984" t="s">
        <v>41</v>
      </c>
      <c r="T17984" t="s">
        <v>41765</v>
      </c>
      <c r="U17984" t="s">
        <v>41765</v>
      </c>
      <c r="V17984">
        <v>0</v>
      </c>
      <c r="W17984">
        <v>0</v>
      </c>
      <c r="X17984">
        <v>1</v>
      </c>
      <c r="Y17984">
        <v>0</v>
      </c>
      <c r="Z17984">
        <v>0</v>
      </c>
      <c r="AA17984">
        <v>0</v>
      </c>
      <c r="AB17984">
        <v>0</v>
      </c>
      <c r="AC17984">
        <v>0</v>
      </c>
      <c r="AD17984">
        <v>0</v>
      </c>
    </row>
    <row r="17985" spans="1:30" hidden="1" x14ac:dyDescent="0.3">
      <c r="A17985" t="s">
        <v>51915</v>
      </c>
      <c r="B17985" t="s">
        <v>51920</v>
      </c>
      <c r="C17985" t="s">
        <v>32</v>
      </c>
      <c r="D17985" t="s">
        <v>139</v>
      </c>
      <c r="E17985" s="1">
        <v>39268</v>
      </c>
      <c r="F17985">
        <v>70000000</v>
      </c>
      <c r="G17985" t="s">
        <v>51915</v>
      </c>
      <c r="H17985" t="s">
        <v>51917</v>
      </c>
      <c r="I17985" t="s">
        <v>51918</v>
      </c>
      <c r="J17985" t="s">
        <v>41765</v>
      </c>
      <c r="K17985" t="s">
        <v>168</v>
      </c>
      <c r="L17985" t="s">
        <v>53</v>
      </c>
      <c r="M17985" t="s">
        <v>54</v>
      </c>
      <c r="N17985" t="s">
        <v>95</v>
      </c>
      <c r="O17985" t="s">
        <v>6970</v>
      </c>
      <c r="P17985" s="1">
        <v>37622</v>
      </c>
      <c r="Q17985" t="s">
        <v>53</v>
      </c>
      <c r="R17985" t="s">
        <v>56</v>
      </c>
      <c r="S17985" t="s">
        <v>41</v>
      </c>
      <c r="T17985" t="s">
        <v>41765</v>
      </c>
      <c r="U17985" t="s">
        <v>41765</v>
      </c>
      <c r="V17985">
        <v>0</v>
      </c>
      <c r="W17985">
        <v>0</v>
      </c>
      <c r="X17985">
        <v>1</v>
      </c>
      <c r="Y17985">
        <v>0</v>
      </c>
      <c r="Z17985">
        <v>0</v>
      </c>
      <c r="AA17985">
        <v>0</v>
      </c>
      <c r="AB17985">
        <v>0</v>
      </c>
      <c r="AC17985">
        <v>0</v>
      </c>
      <c r="AD17985">
        <v>0</v>
      </c>
    </row>
    <row r="17986" spans="1:30" hidden="1" x14ac:dyDescent="0.3">
      <c r="A17986" t="s">
        <v>51915</v>
      </c>
      <c r="B17986" t="s">
        <v>51921</v>
      </c>
      <c r="C17986" t="s">
        <v>32</v>
      </c>
      <c r="D17986" t="s">
        <v>322</v>
      </c>
      <c r="E17986" t="s">
        <v>6068</v>
      </c>
      <c r="F17986">
        <v>89000000</v>
      </c>
      <c r="G17986" t="s">
        <v>51915</v>
      </c>
      <c r="H17986" t="s">
        <v>51917</v>
      </c>
      <c r="I17986" t="s">
        <v>51918</v>
      </c>
      <c r="J17986" t="s">
        <v>41765</v>
      </c>
      <c r="K17986" t="s">
        <v>168</v>
      </c>
      <c r="L17986" t="s">
        <v>53</v>
      </c>
      <c r="M17986" t="s">
        <v>54</v>
      </c>
      <c r="N17986" t="s">
        <v>95</v>
      </c>
      <c r="O17986" t="s">
        <v>6970</v>
      </c>
      <c r="P17986" s="1">
        <v>37622</v>
      </c>
      <c r="Q17986" t="s">
        <v>53</v>
      </c>
      <c r="R17986" t="s">
        <v>56</v>
      </c>
      <c r="S17986" t="s">
        <v>41</v>
      </c>
      <c r="T17986" t="s">
        <v>41765</v>
      </c>
      <c r="U17986" t="s">
        <v>41765</v>
      </c>
      <c r="V17986">
        <v>0</v>
      </c>
      <c r="W17986">
        <v>0</v>
      </c>
      <c r="X17986">
        <v>1</v>
      </c>
      <c r="Y17986">
        <v>0</v>
      </c>
      <c r="Z17986">
        <v>0</v>
      </c>
      <c r="AA17986">
        <v>0</v>
      </c>
      <c r="AB17986">
        <v>0</v>
      </c>
      <c r="AC17986">
        <v>0</v>
      </c>
      <c r="AD17986">
        <v>0</v>
      </c>
    </row>
    <row r="17987" spans="1:30" hidden="1" x14ac:dyDescent="0.3">
      <c r="A17987" t="s">
        <v>51922</v>
      </c>
      <c r="B17987" t="s">
        <v>51923</v>
      </c>
      <c r="C17987" t="s">
        <v>32</v>
      </c>
      <c r="E17987" t="s">
        <v>9345</v>
      </c>
      <c r="F17987">
        <v>508478</v>
      </c>
      <c r="G17987" t="s">
        <v>51922</v>
      </c>
      <c r="H17987" t="s">
        <v>51924</v>
      </c>
      <c r="I17987" t="s">
        <v>51925</v>
      </c>
      <c r="J17987" t="s">
        <v>41765</v>
      </c>
      <c r="K17987" t="s">
        <v>37</v>
      </c>
      <c r="L17987" t="s">
        <v>53</v>
      </c>
      <c r="M17987" t="s">
        <v>10568</v>
      </c>
      <c r="N17987" t="s">
        <v>15570</v>
      </c>
      <c r="O17987" t="s">
        <v>15570</v>
      </c>
      <c r="P17987" s="1">
        <v>37257</v>
      </c>
      <c r="Q17987" t="s">
        <v>53</v>
      </c>
      <c r="R17987" t="s">
        <v>56</v>
      </c>
      <c r="S17987" t="s">
        <v>41</v>
      </c>
      <c r="T17987" t="s">
        <v>41765</v>
      </c>
      <c r="U17987" t="s">
        <v>41765</v>
      </c>
      <c r="V17987">
        <v>0</v>
      </c>
      <c r="W17987">
        <v>0</v>
      </c>
      <c r="X17987">
        <v>1</v>
      </c>
      <c r="Y17987">
        <v>0</v>
      </c>
      <c r="Z17987">
        <v>0</v>
      </c>
      <c r="AA17987">
        <v>0</v>
      </c>
      <c r="AB17987">
        <v>0</v>
      </c>
      <c r="AC17987">
        <v>0</v>
      </c>
      <c r="AD17987">
        <v>0</v>
      </c>
    </row>
    <row r="17988" spans="1:30" hidden="1" x14ac:dyDescent="0.3">
      <c r="A17988" t="s">
        <v>51922</v>
      </c>
      <c r="B17988" t="s">
        <v>51926</v>
      </c>
      <c r="C17988" t="s">
        <v>32</v>
      </c>
      <c r="E17988" t="s">
        <v>6943</v>
      </c>
      <c r="F17988">
        <v>534672</v>
      </c>
      <c r="G17988" t="s">
        <v>51922</v>
      </c>
      <c r="H17988" t="s">
        <v>51924</v>
      </c>
      <c r="I17988" t="s">
        <v>51925</v>
      </c>
      <c r="J17988" t="s">
        <v>41765</v>
      </c>
      <c r="K17988" t="s">
        <v>37</v>
      </c>
      <c r="L17988" t="s">
        <v>53</v>
      </c>
      <c r="M17988" t="s">
        <v>10568</v>
      </c>
      <c r="N17988" t="s">
        <v>15570</v>
      </c>
      <c r="O17988" t="s">
        <v>15570</v>
      </c>
      <c r="P17988" s="1">
        <v>37257</v>
      </c>
      <c r="Q17988" t="s">
        <v>53</v>
      </c>
      <c r="R17988" t="s">
        <v>56</v>
      </c>
      <c r="S17988" t="s">
        <v>41</v>
      </c>
      <c r="T17988" t="s">
        <v>41765</v>
      </c>
      <c r="U17988" t="s">
        <v>41765</v>
      </c>
      <c r="V17988">
        <v>0</v>
      </c>
      <c r="W17988">
        <v>0</v>
      </c>
      <c r="X17988">
        <v>1</v>
      </c>
      <c r="Y17988">
        <v>0</v>
      </c>
      <c r="Z17988">
        <v>0</v>
      </c>
      <c r="AA17988">
        <v>0</v>
      </c>
      <c r="AB17988">
        <v>0</v>
      </c>
      <c r="AC17988">
        <v>0</v>
      </c>
      <c r="AD17988">
        <v>0</v>
      </c>
    </row>
    <row r="17989" spans="1:30" hidden="1" x14ac:dyDescent="0.3">
      <c r="A17989" t="s">
        <v>51922</v>
      </c>
      <c r="B17989" t="s">
        <v>51927</v>
      </c>
      <c r="C17989" t="s">
        <v>32</v>
      </c>
      <c r="E17989" t="s">
        <v>5690</v>
      </c>
      <c r="F17989">
        <v>640387</v>
      </c>
      <c r="G17989" t="s">
        <v>51922</v>
      </c>
      <c r="H17989" t="s">
        <v>51924</v>
      </c>
      <c r="I17989" t="s">
        <v>51925</v>
      </c>
      <c r="J17989" t="s">
        <v>41765</v>
      </c>
      <c r="K17989" t="s">
        <v>37</v>
      </c>
      <c r="L17989" t="s">
        <v>53</v>
      </c>
      <c r="M17989" t="s">
        <v>10568</v>
      </c>
      <c r="N17989" t="s">
        <v>15570</v>
      </c>
      <c r="O17989" t="s">
        <v>15570</v>
      </c>
      <c r="P17989" s="1">
        <v>37257</v>
      </c>
      <c r="Q17989" t="s">
        <v>53</v>
      </c>
      <c r="R17989" t="s">
        <v>56</v>
      </c>
      <c r="S17989" t="s">
        <v>41</v>
      </c>
      <c r="T17989" t="s">
        <v>41765</v>
      </c>
      <c r="U17989" t="s">
        <v>41765</v>
      </c>
      <c r="V17989">
        <v>0</v>
      </c>
      <c r="W17989">
        <v>0</v>
      </c>
      <c r="X17989">
        <v>1</v>
      </c>
      <c r="Y17989">
        <v>0</v>
      </c>
      <c r="Z17989">
        <v>0</v>
      </c>
      <c r="AA17989">
        <v>0</v>
      </c>
      <c r="AB17989">
        <v>0</v>
      </c>
      <c r="AC17989">
        <v>0</v>
      </c>
      <c r="AD17989">
        <v>0</v>
      </c>
    </row>
    <row r="17990" spans="1:30" hidden="1" x14ac:dyDescent="0.3">
      <c r="A17990" t="s">
        <v>51928</v>
      </c>
      <c r="B17990" t="s">
        <v>51929</v>
      </c>
      <c r="C17990" t="s">
        <v>32</v>
      </c>
      <c r="E17990" t="s">
        <v>13225</v>
      </c>
      <c r="F17990">
        <v>296054</v>
      </c>
      <c r="G17990" t="s">
        <v>51928</v>
      </c>
      <c r="H17990" t="s">
        <v>51930</v>
      </c>
      <c r="I17990" t="s">
        <v>51931</v>
      </c>
      <c r="J17990" t="s">
        <v>41765</v>
      </c>
      <c r="K17990" t="s">
        <v>37</v>
      </c>
      <c r="L17990" t="s">
        <v>53</v>
      </c>
      <c r="M17990" t="s">
        <v>54</v>
      </c>
      <c r="N17990" t="s">
        <v>95</v>
      </c>
      <c r="O17990" t="s">
        <v>96</v>
      </c>
      <c r="P17990" s="1">
        <v>37257</v>
      </c>
      <c r="Q17990" t="s">
        <v>53</v>
      </c>
      <c r="R17990" t="s">
        <v>56</v>
      </c>
      <c r="S17990" t="s">
        <v>41</v>
      </c>
      <c r="T17990" t="s">
        <v>41765</v>
      </c>
      <c r="U17990" t="s">
        <v>41765</v>
      </c>
      <c r="V17990">
        <v>0</v>
      </c>
      <c r="W17990">
        <v>0</v>
      </c>
      <c r="X17990">
        <v>1</v>
      </c>
      <c r="Y17990">
        <v>0</v>
      </c>
      <c r="Z17990">
        <v>0</v>
      </c>
      <c r="AA17990">
        <v>0</v>
      </c>
      <c r="AB17990">
        <v>0</v>
      </c>
      <c r="AC17990">
        <v>0</v>
      </c>
      <c r="AD17990">
        <v>0</v>
      </c>
    </row>
    <row r="17991" spans="1:30" hidden="1" x14ac:dyDescent="0.3">
      <c r="A17991" t="s">
        <v>51928</v>
      </c>
      <c r="B17991" t="s">
        <v>51932</v>
      </c>
      <c r="C17991" t="s">
        <v>32</v>
      </c>
      <c r="D17991" t="s">
        <v>139</v>
      </c>
      <c r="E17991" t="s">
        <v>19171</v>
      </c>
      <c r="F17991">
        <v>5600000</v>
      </c>
      <c r="G17991" t="s">
        <v>51928</v>
      </c>
      <c r="H17991" t="s">
        <v>51930</v>
      </c>
      <c r="I17991" t="s">
        <v>51931</v>
      </c>
      <c r="J17991" t="s">
        <v>41765</v>
      </c>
      <c r="K17991" t="s">
        <v>37</v>
      </c>
      <c r="L17991" t="s">
        <v>53</v>
      </c>
      <c r="M17991" t="s">
        <v>54</v>
      </c>
      <c r="N17991" t="s">
        <v>95</v>
      </c>
      <c r="O17991" t="s">
        <v>96</v>
      </c>
      <c r="P17991" s="1">
        <v>37257</v>
      </c>
      <c r="Q17991" t="s">
        <v>53</v>
      </c>
      <c r="R17991" t="s">
        <v>56</v>
      </c>
      <c r="S17991" t="s">
        <v>41</v>
      </c>
      <c r="T17991" t="s">
        <v>41765</v>
      </c>
      <c r="U17991" t="s">
        <v>41765</v>
      </c>
      <c r="V17991">
        <v>0</v>
      </c>
      <c r="W17991">
        <v>0</v>
      </c>
      <c r="X17991">
        <v>1</v>
      </c>
      <c r="Y17991">
        <v>0</v>
      </c>
      <c r="Z17991">
        <v>0</v>
      </c>
      <c r="AA17991">
        <v>0</v>
      </c>
      <c r="AB17991">
        <v>0</v>
      </c>
      <c r="AC17991">
        <v>0</v>
      </c>
      <c r="AD17991">
        <v>0</v>
      </c>
    </row>
    <row r="17992" spans="1:30" hidden="1" x14ac:dyDescent="0.3">
      <c r="A17992" t="s">
        <v>51928</v>
      </c>
      <c r="B17992" t="s">
        <v>51933</v>
      </c>
      <c r="C17992" t="s">
        <v>32</v>
      </c>
      <c r="E17992" t="s">
        <v>20472</v>
      </c>
      <c r="F17992">
        <v>500000</v>
      </c>
      <c r="G17992" t="s">
        <v>51928</v>
      </c>
      <c r="H17992" t="s">
        <v>51930</v>
      </c>
      <c r="I17992" t="s">
        <v>51931</v>
      </c>
      <c r="J17992" t="s">
        <v>41765</v>
      </c>
      <c r="K17992" t="s">
        <v>37</v>
      </c>
      <c r="L17992" t="s">
        <v>53</v>
      </c>
      <c r="M17992" t="s">
        <v>54</v>
      </c>
      <c r="N17992" t="s">
        <v>95</v>
      </c>
      <c r="O17992" t="s">
        <v>96</v>
      </c>
      <c r="P17992" s="1">
        <v>37257</v>
      </c>
      <c r="Q17992" t="s">
        <v>53</v>
      </c>
      <c r="R17992" t="s">
        <v>56</v>
      </c>
      <c r="S17992" t="s">
        <v>41</v>
      </c>
      <c r="T17992" t="s">
        <v>41765</v>
      </c>
      <c r="U17992" t="s">
        <v>41765</v>
      </c>
      <c r="V17992">
        <v>0</v>
      </c>
      <c r="W17992">
        <v>0</v>
      </c>
      <c r="X17992">
        <v>1</v>
      </c>
      <c r="Y17992">
        <v>0</v>
      </c>
      <c r="Z17992">
        <v>0</v>
      </c>
      <c r="AA17992">
        <v>0</v>
      </c>
      <c r="AB17992">
        <v>0</v>
      </c>
      <c r="AC17992">
        <v>0</v>
      </c>
      <c r="AD17992">
        <v>0</v>
      </c>
    </row>
    <row r="17993" spans="1:30" hidden="1" x14ac:dyDescent="0.3">
      <c r="A17993" t="s">
        <v>51934</v>
      </c>
      <c r="B17993" t="s">
        <v>51935</v>
      </c>
      <c r="C17993" t="s">
        <v>32</v>
      </c>
      <c r="E17993" t="s">
        <v>13936</v>
      </c>
      <c r="F17993">
        <v>1500000</v>
      </c>
      <c r="G17993" t="s">
        <v>51934</v>
      </c>
      <c r="H17993" t="s">
        <v>51936</v>
      </c>
      <c r="I17993" t="s">
        <v>51937</v>
      </c>
      <c r="J17993" t="s">
        <v>41765</v>
      </c>
      <c r="K17993" t="s">
        <v>37</v>
      </c>
      <c r="L17993" t="s">
        <v>53</v>
      </c>
      <c r="M17993" t="s">
        <v>1039</v>
      </c>
      <c r="N17993" t="s">
        <v>1040</v>
      </c>
      <c r="O17993" t="s">
        <v>51938</v>
      </c>
      <c r="Q17993" t="s">
        <v>53</v>
      </c>
      <c r="R17993" t="s">
        <v>56</v>
      </c>
      <c r="S17993" t="s">
        <v>41</v>
      </c>
      <c r="T17993" t="s">
        <v>41765</v>
      </c>
      <c r="U17993" t="s">
        <v>41765</v>
      </c>
      <c r="V17993">
        <v>0</v>
      </c>
      <c r="W17993">
        <v>0</v>
      </c>
      <c r="X17993">
        <v>1</v>
      </c>
      <c r="Y17993">
        <v>0</v>
      </c>
      <c r="Z17993">
        <v>0</v>
      </c>
      <c r="AA17993">
        <v>0</v>
      </c>
      <c r="AB17993">
        <v>0</v>
      </c>
      <c r="AC17993">
        <v>0</v>
      </c>
      <c r="AD17993">
        <v>0</v>
      </c>
    </row>
    <row r="17994" spans="1:30" hidden="1" x14ac:dyDescent="0.3">
      <c r="A17994" t="s">
        <v>51939</v>
      </c>
      <c r="B17994" t="s">
        <v>51940</v>
      </c>
      <c r="C17994" t="s">
        <v>32</v>
      </c>
      <c r="E17994" s="1">
        <v>40670</v>
      </c>
      <c r="F17994">
        <v>250000</v>
      </c>
      <c r="G17994" t="s">
        <v>51939</v>
      </c>
      <c r="H17994" t="s">
        <v>51941</v>
      </c>
      <c r="I17994" t="s">
        <v>51942</v>
      </c>
      <c r="J17994" t="s">
        <v>41765</v>
      </c>
      <c r="K17994" t="s">
        <v>109</v>
      </c>
      <c r="L17994" t="s">
        <v>53</v>
      </c>
      <c r="M17994" t="s">
        <v>1025</v>
      </c>
      <c r="N17994" t="s">
        <v>1026</v>
      </c>
      <c r="O17994" t="s">
        <v>1027</v>
      </c>
      <c r="P17994" s="1">
        <v>40179</v>
      </c>
      <c r="Q17994" t="s">
        <v>53</v>
      </c>
      <c r="R17994" t="s">
        <v>56</v>
      </c>
      <c r="S17994" t="s">
        <v>41</v>
      </c>
      <c r="T17994" t="s">
        <v>41765</v>
      </c>
      <c r="U17994" t="s">
        <v>41765</v>
      </c>
      <c r="V17994">
        <v>0</v>
      </c>
      <c r="W17994">
        <v>0</v>
      </c>
      <c r="X17994">
        <v>1</v>
      </c>
      <c r="Y17994">
        <v>0</v>
      </c>
      <c r="Z17994">
        <v>0</v>
      </c>
      <c r="AA17994">
        <v>0</v>
      </c>
      <c r="AB17994">
        <v>0</v>
      </c>
      <c r="AC17994">
        <v>0</v>
      </c>
      <c r="AD17994">
        <v>0</v>
      </c>
    </row>
    <row r="17995" spans="1:30" hidden="1" x14ac:dyDescent="0.3">
      <c r="A17995" t="s">
        <v>51943</v>
      </c>
      <c r="B17995" t="s">
        <v>51944</v>
      </c>
      <c r="C17995" t="s">
        <v>32</v>
      </c>
      <c r="E17995" t="s">
        <v>2065</v>
      </c>
      <c r="F17995">
        <v>250000</v>
      </c>
      <c r="G17995" t="s">
        <v>51943</v>
      </c>
      <c r="H17995" t="s">
        <v>51945</v>
      </c>
      <c r="I17995" t="s">
        <v>51946</v>
      </c>
      <c r="J17995" t="s">
        <v>41765</v>
      </c>
      <c r="K17995" t="s">
        <v>37</v>
      </c>
      <c r="L17995" t="s">
        <v>53</v>
      </c>
      <c r="M17995" t="s">
        <v>2261</v>
      </c>
      <c r="N17995" t="s">
        <v>1091</v>
      </c>
      <c r="O17995" t="s">
        <v>1091</v>
      </c>
      <c r="P17995" s="1">
        <v>38353</v>
      </c>
      <c r="Q17995" t="s">
        <v>53</v>
      </c>
      <c r="R17995" t="s">
        <v>56</v>
      </c>
      <c r="S17995" t="s">
        <v>41</v>
      </c>
      <c r="T17995" t="s">
        <v>41765</v>
      </c>
      <c r="U17995" t="s">
        <v>41765</v>
      </c>
      <c r="V17995">
        <v>0</v>
      </c>
      <c r="W17995">
        <v>0</v>
      </c>
      <c r="X17995">
        <v>1</v>
      </c>
      <c r="Y17995">
        <v>0</v>
      </c>
      <c r="Z17995">
        <v>0</v>
      </c>
      <c r="AA17995">
        <v>0</v>
      </c>
      <c r="AB17995">
        <v>0</v>
      </c>
      <c r="AC17995">
        <v>0</v>
      </c>
      <c r="AD17995">
        <v>0</v>
      </c>
    </row>
    <row r="17996" spans="1:30" hidden="1" x14ac:dyDescent="0.3">
      <c r="A17996" t="s">
        <v>51947</v>
      </c>
      <c r="B17996" t="s">
        <v>51948</v>
      </c>
      <c r="C17996" t="s">
        <v>32</v>
      </c>
      <c r="D17996" t="s">
        <v>33</v>
      </c>
      <c r="E17996" t="s">
        <v>18892</v>
      </c>
      <c r="F17996">
        <v>1800000</v>
      </c>
      <c r="G17996" t="s">
        <v>51947</v>
      </c>
      <c r="H17996" t="s">
        <v>51949</v>
      </c>
      <c r="I17996" t="s">
        <v>51950</v>
      </c>
      <c r="J17996" t="s">
        <v>41778</v>
      </c>
      <c r="K17996" t="s">
        <v>37</v>
      </c>
      <c r="L17996" t="s">
        <v>53</v>
      </c>
      <c r="M17996" t="s">
        <v>2823</v>
      </c>
      <c r="N17996" t="s">
        <v>2824</v>
      </c>
      <c r="O17996" t="s">
        <v>5082</v>
      </c>
      <c r="P17996" s="1">
        <v>40544</v>
      </c>
      <c r="Q17996" t="s">
        <v>53</v>
      </c>
      <c r="R17996" t="s">
        <v>56</v>
      </c>
      <c r="S17996" t="s">
        <v>41</v>
      </c>
      <c r="T17996" t="s">
        <v>41765</v>
      </c>
      <c r="U17996" t="s">
        <v>41765</v>
      </c>
      <c r="V17996">
        <v>0</v>
      </c>
      <c r="W17996">
        <v>0</v>
      </c>
      <c r="X17996">
        <v>1</v>
      </c>
      <c r="Y17996">
        <v>0</v>
      </c>
      <c r="Z17996">
        <v>0</v>
      </c>
      <c r="AA17996">
        <v>0</v>
      </c>
      <c r="AB17996">
        <v>0</v>
      </c>
      <c r="AC17996">
        <v>0</v>
      </c>
      <c r="AD17996">
        <v>0</v>
      </c>
    </row>
    <row r="17997" spans="1:30" hidden="1" x14ac:dyDescent="0.3">
      <c r="A17997" t="s">
        <v>51947</v>
      </c>
      <c r="B17997" t="s">
        <v>51951</v>
      </c>
      <c r="C17997" t="s">
        <v>32</v>
      </c>
      <c r="D17997" t="s">
        <v>50</v>
      </c>
      <c r="E17997" s="1">
        <v>40643</v>
      </c>
      <c r="F17997">
        <v>1075000</v>
      </c>
      <c r="G17997" t="s">
        <v>51947</v>
      </c>
      <c r="H17997" t="s">
        <v>51949</v>
      </c>
      <c r="I17997" t="s">
        <v>51950</v>
      </c>
      <c r="J17997" t="s">
        <v>41778</v>
      </c>
      <c r="K17997" t="s">
        <v>37</v>
      </c>
      <c r="L17997" t="s">
        <v>53</v>
      </c>
      <c r="M17997" t="s">
        <v>2823</v>
      </c>
      <c r="N17997" t="s">
        <v>2824</v>
      </c>
      <c r="O17997" t="s">
        <v>5082</v>
      </c>
      <c r="P17997" s="1">
        <v>40544</v>
      </c>
      <c r="Q17997" t="s">
        <v>53</v>
      </c>
      <c r="R17997" t="s">
        <v>56</v>
      </c>
      <c r="S17997" t="s">
        <v>41</v>
      </c>
      <c r="T17997" t="s">
        <v>41765</v>
      </c>
      <c r="U17997" t="s">
        <v>41765</v>
      </c>
      <c r="V17997">
        <v>0</v>
      </c>
      <c r="W17997">
        <v>0</v>
      </c>
      <c r="X17997">
        <v>1</v>
      </c>
      <c r="Y17997">
        <v>0</v>
      </c>
      <c r="Z17997">
        <v>0</v>
      </c>
      <c r="AA17997">
        <v>0</v>
      </c>
      <c r="AB17997">
        <v>0</v>
      </c>
      <c r="AC17997">
        <v>0</v>
      </c>
      <c r="AD17997">
        <v>0</v>
      </c>
    </row>
    <row r="17998" spans="1:30" hidden="1" x14ac:dyDescent="0.3">
      <c r="A17998" t="s">
        <v>51952</v>
      </c>
      <c r="B17998" t="s">
        <v>51953</v>
      </c>
      <c r="C17998" t="s">
        <v>32</v>
      </c>
      <c r="E17998" t="s">
        <v>2763</v>
      </c>
      <c r="F17998">
        <v>4500000</v>
      </c>
      <c r="G17998" t="s">
        <v>51952</v>
      </c>
      <c r="H17998" t="s">
        <v>51954</v>
      </c>
      <c r="I17998" t="s">
        <v>51955</v>
      </c>
      <c r="J17998" t="s">
        <v>41765</v>
      </c>
      <c r="K17998" t="s">
        <v>37</v>
      </c>
      <c r="L17998" t="s">
        <v>53</v>
      </c>
      <c r="M17998" t="s">
        <v>54</v>
      </c>
      <c r="N17998" t="s">
        <v>95</v>
      </c>
      <c r="O17998" t="s">
        <v>2083</v>
      </c>
      <c r="P17998" s="1">
        <v>39448</v>
      </c>
      <c r="Q17998" t="s">
        <v>53</v>
      </c>
      <c r="R17998" t="s">
        <v>56</v>
      </c>
      <c r="S17998" t="s">
        <v>41</v>
      </c>
      <c r="T17998" t="s">
        <v>41765</v>
      </c>
      <c r="U17998" t="s">
        <v>41765</v>
      </c>
      <c r="V17998">
        <v>0</v>
      </c>
      <c r="W17998">
        <v>0</v>
      </c>
      <c r="X17998">
        <v>1</v>
      </c>
      <c r="Y17998">
        <v>0</v>
      </c>
      <c r="Z17998">
        <v>0</v>
      </c>
      <c r="AA17998">
        <v>0</v>
      </c>
      <c r="AB17998">
        <v>0</v>
      </c>
      <c r="AC17998">
        <v>0</v>
      </c>
      <c r="AD17998">
        <v>0</v>
      </c>
    </row>
    <row r="17999" spans="1:30" hidden="1" x14ac:dyDescent="0.3">
      <c r="A17999" t="s">
        <v>51956</v>
      </c>
      <c r="B17999" t="s">
        <v>51957</v>
      </c>
      <c r="C17999" t="s">
        <v>32</v>
      </c>
      <c r="E17999" t="s">
        <v>352</v>
      </c>
      <c r="F17999">
        <v>50000000</v>
      </c>
      <c r="G17999" t="s">
        <v>51956</v>
      </c>
      <c r="H17999" t="s">
        <v>51958</v>
      </c>
      <c r="I17999" t="s">
        <v>51959</v>
      </c>
      <c r="J17999" t="s">
        <v>41778</v>
      </c>
      <c r="K17999" t="s">
        <v>37</v>
      </c>
      <c r="L17999" t="s">
        <v>53</v>
      </c>
      <c r="M17999" t="s">
        <v>123</v>
      </c>
      <c r="N17999" t="s">
        <v>124</v>
      </c>
      <c r="O17999" t="s">
        <v>124</v>
      </c>
      <c r="P17999" s="1">
        <v>40910</v>
      </c>
      <c r="Q17999" t="s">
        <v>53</v>
      </c>
      <c r="R17999" t="s">
        <v>56</v>
      </c>
      <c r="S17999" t="s">
        <v>41</v>
      </c>
      <c r="T17999" t="s">
        <v>41765</v>
      </c>
      <c r="U17999" t="s">
        <v>41765</v>
      </c>
      <c r="V17999">
        <v>0</v>
      </c>
      <c r="W17999">
        <v>0</v>
      </c>
      <c r="X17999">
        <v>1</v>
      </c>
      <c r="Y17999">
        <v>0</v>
      </c>
      <c r="Z17999">
        <v>0</v>
      </c>
      <c r="AA17999">
        <v>0</v>
      </c>
      <c r="AB17999">
        <v>0</v>
      </c>
      <c r="AC17999">
        <v>0</v>
      </c>
      <c r="AD17999">
        <v>0</v>
      </c>
    </row>
    <row r="18000" spans="1:30" hidden="1" x14ac:dyDescent="0.3">
      <c r="A18000" t="s">
        <v>51956</v>
      </c>
      <c r="B18000" t="s">
        <v>51960</v>
      </c>
      <c r="C18000" t="s">
        <v>32</v>
      </c>
      <c r="E18000" s="1">
        <v>41674</v>
      </c>
      <c r="F18000">
        <v>795000</v>
      </c>
      <c r="G18000" t="s">
        <v>51956</v>
      </c>
      <c r="H18000" t="s">
        <v>51958</v>
      </c>
      <c r="I18000" t="s">
        <v>51959</v>
      </c>
      <c r="J18000" t="s">
        <v>41778</v>
      </c>
      <c r="K18000" t="s">
        <v>37</v>
      </c>
      <c r="L18000" t="s">
        <v>53</v>
      </c>
      <c r="M18000" t="s">
        <v>123</v>
      </c>
      <c r="N18000" t="s">
        <v>124</v>
      </c>
      <c r="O18000" t="s">
        <v>124</v>
      </c>
      <c r="P18000" s="1">
        <v>40910</v>
      </c>
      <c r="Q18000" t="s">
        <v>53</v>
      </c>
      <c r="R18000" t="s">
        <v>56</v>
      </c>
      <c r="S18000" t="s">
        <v>41</v>
      </c>
      <c r="T18000" t="s">
        <v>41765</v>
      </c>
      <c r="U18000" t="s">
        <v>41765</v>
      </c>
      <c r="V18000">
        <v>0</v>
      </c>
      <c r="W18000">
        <v>0</v>
      </c>
      <c r="X18000">
        <v>1</v>
      </c>
      <c r="Y18000">
        <v>0</v>
      </c>
      <c r="Z18000">
        <v>0</v>
      </c>
      <c r="AA18000">
        <v>0</v>
      </c>
      <c r="AB18000">
        <v>0</v>
      </c>
      <c r="AC18000">
        <v>0</v>
      </c>
      <c r="AD18000">
        <v>0</v>
      </c>
    </row>
    <row r="18001" spans="1:30" hidden="1" x14ac:dyDescent="0.3">
      <c r="A18001" t="s">
        <v>51961</v>
      </c>
      <c r="B18001" t="s">
        <v>51962</v>
      </c>
      <c r="C18001" t="s">
        <v>32</v>
      </c>
      <c r="D18001" t="s">
        <v>50</v>
      </c>
      <c r="E18001" s="1">
        <v>40766</v>
      </c>
      <c r="F18001">
        <v>2500000</v>
      </c>
      <c r="G18001" t="s">
        <v>51961</v>
      </c>
      <c r="H18001" t="s">
        <v>51963</v>
      </c>
      <c r="I18001" t="s">
        <v>51964</v>
      </c>
      <c r="J18001" t="s">
        <v>41765</v>
      </c>
      <c r="K18001" t="s">
        <v>37</v>
      </c>
      <c r="L18001" t="s">
        <v>53</v>
      </c>
      <c r="M18001" t="s">
        <v>150</v>
      </c>
      <c r="N18001" t="s">
        <v>151</v>
      </c>
      <c r="O18001" t="s">
        <v>151</v>
      </c>
      <c r="Q18001" t="s">
        <v>53</v>
      </c>
      <c r="R18001" t="s">
        <v>56</v>
      </c>
      <c r="S18001" t="s">
        <v>41</v>
      </c>
      <c r="T18001" t="s">
        <v>41765</v>
      </c>
      <c r="U18001" t="s">
        <v>41765</v>
      </c>
      <c r="V18001">
        <v>0</v>
      </c>
      <c r="W18001">
        <v>0</v>
      </c>
      <c r="X18001">
        <v>1</v>
      </c>
      <c r="Y18001">
        <v>0</v>
      </c>
      <c r="Z18001">
        <v>0</v>
      </c>
      <c r="AA18001">
        <v>0</v>
      </c>
      <c r="AB18001">
        <v>0</v>
      </c>
      <c r="AC18001">
        <v>0</v>
      </c>
      <c r="AD18001">
        <v>0</v>
      </c>
    </row>
    <row r="18002" spans="1:30" hidden="1" x14ac:dyDescent="0.3">
      <c r="A18002" t="s">
        <v>51961</v>
      </c>
      <c r="B18002" t="s">
        <v>51965</v>
      </c>
      <c r="C18002" t="s">
        <v>32</v>
      </c>
      <c r="D18002" t="s">
        <v>33</v>
      </c>
      <c r="E18002" s="1">
        <v>42134</v>
      </c>
      <c r="F18002">
        <v>33600000</v>
      </c>
      <c r="G18002" t="s">
        <v>51961</v>
      </c>
      <c r="H18002" t="s">
        <v>51963</v>
      </c>
      <c r="I18002" t="s">
        <v>51964</v>
      </c>
      <c r="J18002" t="s">
        <v>41765</v>
      </c>
      <c r="K18002" t="s">
        <v>37</v>
      </c>
      <c r="L18002" t="s">
        <v>53</v>
      </c>
      <c r="M18002" t="s">
        <v>150</v>
      </c>
      <c r="N18002" t="s">
        <v>151</v>
      </c>
      <c r="O18002" t="s">
        <v>151</v>
      </c>
      <c r="Q18002" t="s">
        <v>53</v>
      </c>
      <c r="R18002" t="s">
        <v>56</v>
      </c>
      <c r="S18002" t="s">
        <v>41</v>
      </c>
      <c r="T18002" t="s">
        <v>41765</v>
      </c>
      <c r="U18002" t="s">
        <v>41765</v>
      </c>
      <c r="V18002">
        <v>0</v>
      </c>
      <c r="W18002">
        <v>0</v>
      </c>
      <c r="X18002">
        <v>1</v>
      </c>
      <c r="Y18002">
        <v>0</v>
      </c>
      <c r="Z18002">
        <v>0</v>
      </c>
      <c r="AA18002">
        <v>0</v>
      </c>
      <c r="AB18002">
        <v>0</v>
      </c>
      <c r="AC18002">
        <v>0</v>
      </c>
      <c r="AD18002">
        <v>0</v>
      </c>
    </row>
    <row r="18003" spans="1:30" hidden="1" x14ac:dyDescent="0.3">
      <c r="A18003" t="s">
        <v>51966</v>
      </c>
      <c r="B18003" t="s">
        <v>51967</v>
      </c>
      <c r="C18003" t="s">
        <v>32</v>
      </c>
      <c r="D18003" t="s">
        <v>50</v>
      </c>
      <c r="E18003" s="1">
        <v>42313</v>
      </c>
      <c r="F18003">
        <v>25600000</v>
      </c>
      <c r="G18003" t="s">
        <v>51966</v>
      </c>
      <c r="H18003" t="s">
        <v>51968</v>
      </c>
      <c r="I18003" t="s">
        <v>51969</v>
      </c>
      <c r="J18003" t="s">
        <v>41765</v>
      </c>
      <c r="K18003" t="s">
        <v>37</v>
      </c>
      <c r="L18003" t="s">
        <v>53</v>
      </c>
      <c r="M18003" t="s">
        <v>717</v>
      </c>
      <c r="N18003" t="s">
        <v>1531</v>
      </c>
      <c r="O18003" t="s">
        <v>4858</v>
      </c>
      <c r="Q18003" t="s">
        <v>53</v>
      </c>
      <c r="R18003" t="s">
        <v>56</v>
      </c>
      <c r="S18003" t="s">
        <v>41</v>
      </c>
      <c r="T18003" t="s">
        <v>41765</v>
      </c>
      <c r="U18003" t="s">
        <v>41765</v>
      </c>
      <c r="V18003">
        <v>0</v>
      </c>
      <c r="W18003">
        <v>0</v>
      </c>
      <c r="X18003">
        <v>1</v>
      </c>
      <c r="Y18003">
        <v>0</v>
      </c>
      <c r="Z18003">
        <v>0</v>
      </c>
      <c r="AA18003">
        <v>0</v>
      </c>
      <c r="AB18003">
        <v>0</v>
      </c>
      <c r="AC18003">
        <v>0</v>
      </c>
      <c r="AD18003">
        <v>0</v>
      </c>
    </row>
    <row r="18004" spans="1:30" hidden="1" x14ac:dyDescent="0.3">
      <c r="A18004" t="s">
        <v>51970</v>
      </c>
      <c r="B18004" t="s">
        <v>51971</v>
      </c>
      <c r="C18004" t="s">
        <v>32</v>
      </c>
      <c r="E18004" t="s">
        <v>4474</v>
      </c>
      <c r="F18004">
        <v>29400001</v>
      </c>
      <c r="G18004" t="s">
        <v>51970</v>
      </c>
      <c r="H18004" t="s">
        <v>51972</v>
      </c>
      <c r="I18004" t="s">
        <v>51973</v>
      </c>
      <c r="J18004" t="s">
        <v>41765</v>
      </c>
      <c r="K18004" t="s">
        <v>72</v>
      </c>
      <c r="L18004" t="s">
        <v>53</v>
      </c>
      <c r="M18004" t="s">
        <v>3261</v>
      </c>
      <c r="N18004" t="s">
        <v>3262</v>
      </c>
      <c r="O18004" t="s">
        <v>44496</v>
      </c>
      <c r="P18004" s="1">
        <v>40179</v>
      </c>
      <c r="Q18004" t="s">
        <v>53</v>
      </c>
      <c r="R18004" t="s">
        <v>56</v>
      </c>
      <c r="S18004" t="s">
        <v>41</v>
      </c>
      <c r="T18004" t="s">
        <v>41765</v>
      </c>
      <c r="U18004" t="s">
        <v>41765</v>
      </c>
      <c r="V18004">
        <v>0</v>
      </c>
      <c r="W18004">
        <v>0</v>
      </c>
      <c r="X18004">
        <v>1</v>
      </c>
      <c r="Y18004">
        <v>0</v>
      </c>
      <c r="Z18004">
        <v>0</v>
      </c>
      <c r="AA18004">
        <v>0</v>
      </c>
      <c r="AB18004">
        <v>0</v>
      </c>
      <c r="AC18004">
        <v>0</v>
      </c>
      <c r="AD18004">
        <v>0</v>
      </c>
    </row>
    <row r="18005" spans="1:30" hidden="1" x14ac:dyDescent="0.3">
      <c r="A18005" t="s">
        <v>51970</v>
      </c>
      <c r="B18005" t="s">
        <v>51974</v>
      </c>
      <c r="C18005" t="s">
        <v>32</v>
      </c>
      <c r="E18005" t="s">
        <v>3149</v>
      </c>
      <c r="F18005">
        <v>19000001</v>
      </c>
      <c r="G18005" t="s">
        <v>51970</v>
      </c>
      <c r="H18005" t="s">
        <v>51972</v>
      </c>
      <c r="I18005" t="s">
        <v>51973</v>
      </c>
      <c r="J18005" t="s">
        <v>41765</v>
      </c>
      <c r="K18005" t="s">
        <v>72</v>
      </c>
      <c r="L18005" t="s">
        <v>53</v>
      </c>
      <c r="M18005" t="s">
        <v>3261</v>
      </c>
      <c r="N18005" t="s">
        <v>3262</v>
      </c>
      <c r="O18005" t="s">
        <v>44496</v>
      </c>
      <c r="P18005" s="1">
        <v>40179</v>
      </c>
      <c r="Q18005" t="s">
        <v>53</v>
      </c>
      <c r="R18005" t="s">
        <v>56</v>
      </c>
      <c r="S18005" t="s">
        <v>41</v>
      </c>
      <c r="T18005" t="s">
        <v>41765</v>
      </c>
      <c r="U18005" t="s">
        <v>41765</v>
      </c>
      <c r="V18005">
        <v>0</v>
      </c>
      <c r="W18005">
        <v>0</v>
      </c>
      <c r="X18005">
        <v>1</v>
      </c>
      <c r="Y18005">
        <v>0</v>
      </c>
      <c r="Z18005">
        <v>0</v>
      </c>
      <c r="AA18005">
        <v>0</v>
      </c>
      <c r="AB18005">
        <v>0</v>
      </c>
      <c r="AC18005">
        <v>0</v>
      </c>
      <c r="AD18005">
        <v>0</v>
      </c>
    </row>
    <row r="18006" spans="1:30" hidden="1" x14ac:dyDescent="0.3">
      <c r="A18006" t="s">
        <v>51975</v>
      </c>
      <c r="B18006" t="s">
        <v>51976</v>
      </c>
      <c r="C18006" t="s">
        <v>32</v>
      </c>
      <c r="D18006" t="s">
        <v>399</v>
      </c>
      <c r="E18006" t="s">
        <v>4923</v>
      </c>
      <c r="F18006">
        <v>60000000</v>
      </c>
      <c r="G18006" t="s">
        <v>51975</v>
      </c>
      <c r="H18006" t="s">
        <v>51977</v>
      </c>
      <c r="I18006" t="s">
        <v>51978</v>
      </c>
      <c r="J18006" t="s">
        <v>41778</v>
      </c>
      <c r="K18006" t="s">
        <v>37</v>
      </c>
      <c r="L18006" t="s">
        <v>53</v>
      </c>
      <c r="M18006" t="s">
        <v>209</v>
      </c>
      <c r="N18006" t="s">
        <v>801</v>
      </c>
      <c r="O18006" t="s">
        <v>801</v>
      </c>
      <c r="P18006" s="1">
        <v>34700</v>
      </c>
      <c r="Q18006" t="s">
        <v>53</v>
      </c>
      <c r="R18006" t="s">
        <v>56</v>
      </c>
      <c r="S18006" t="s">
        <v>41</v>
      </c>
      <c r="T18006" t="s">
        <v>41765</v>
      </c>
      <c r="U18006" t="s">
        <v>41765</v>
      </c>
      <c r="V18006">
        <v>0</v>
      </c>
      <c r="W18006">
        <v>0</v>
      </c>
      <c r="X18006">
        <v>1</v>
      </c>
      <c r="Y18006">
        <v>0</v>
      </c>
      <c r="Z18006">
        <v>0</v>
      </c>
      <c r="AA18006">
        <v>0</v>
      </c>
      <c r="AB18006">
        <v>0</v>
      </c>
      <c r="AC18006">
        <v>0</v>
      </c>
      <c r="AD18006">
        <v>0</v>
      </c>
    </row>
    <row r="18007" spans="1:30" hidden="1" x14ac:dyDescent="0.3">
      <c r="A18007" t="s">
        <v>51975</v>
      </c>
      <c r="B18007" t="s">
        <v>51979</v>
      </c>
      <c r="C18007" t="s">
        <v>32</v>
      </c>
      <c r="D18007" t="s">
        <v>322</v>
      </c>
      <c r="E18007" s="1">
        <v>40488</v>
      </c>
      <c r="F18007">
        <v>33000000</v>
      </c>
      <c r="G18007" t="s">
        <v>51975</v>
      </c>
      <c r="H18007" t="s">
        <v>51977</v>
      </c>
      <c r="I18007" t="s">
        <v>51978</v>
      </c>
      <c r="J18007" t="s">
        <v>41778</v>
      </c>
      <c r="K18007" t="s">
        <v>37</v>
      </c>
      <c r="L18007" t="s">
        <v>53</v>
      </c>
      <c r="M18007" t="s">
        <v>209</v>
      </c>
      <c r="N18007" t="s">
        <v>801</v>
      </c>
      <c r="O18007" t="s">
        <v>801</v>
      </c>
      <c r="P18007" s="1">
        <v>34700</v>
      </c>
      <c r="Q18007" t="s">
        <v>53</v>
      </c>
      <c r="R18007" t="s">
        <v>56</v>
      </c>
      <c r="S18007" t="s">
        <v>41</v>
      </c>
      <c r="T18007" t="s">
        <v>41765</v>
      </c>
      <c r="U18007" t="s">
        <v>41765</v>
      </c>
      <c r="V18007">
        <v>0</v>
      </c>
      <c r="W18007">
        <v>0</v>
      </c>
      <c r="X18007">
        <v>1</v>
      </c>
      <c r="Y18007">
        <v>0</v>
      </c>
      <c r="Z18007">
        <v>0</v>
      </c>
      <c r="AA18007">
        <v>0</v>
      </c>
      <c r="AB18007">
        <v>0</v>
      </c>
      <c r="AC18007">
        <v>0</v>
      </c>
      <c r="AD18007">
        <v>0</v>
      </c>
    </row>
    <row r="18008" spans="1:30" hidden="1" x14ac:dyDescent="0.3">
      <c r="A18008" t="s">
        <v>51980</v>
      </c>
      <c r="B18008" t="s">
        <v>51981</v>
      </c>
      <c r="C18008" t="s">
        <v>32</v>
      </c>
      <c r="D18008" t="s">
        <v>50</v>
      </c>
      <c r="E18008" t="s">
        <v>26324</v>
      </c>
      <c r="F18008">
        <v>10000000</v>
      </c>
      <c r="G18008" t="s">
        <v>51980</v>
      </c>
      <c r="H18008" t="s">
        <v>51982</v>
      </c>
      <c r="I18008" t="s">
        <v>51983</v>
      </c>
      <c r="J18008" t="s">
        <v>41778</v>
      </c>
      <c r="K18008" t="s">
        <v>37</v>
      </c>
      <c r="L18008" t="s">
        <v>53</v>
      </c>
      <c r="M18008" t="s">
        <v>150</v>
      </c>
      <c r="N18008" t="s">
        <v>151</v>
      </c>
      <c r="O18008" t="s">
        <v>1469</v>
      </c>
      <c r="P18008" s="1">
        <v>38718</v>
      </c>
      <c r="Q18008" t="s">
        <v>53</v>
      </c>
      <c r="R18008" t="s">
        <v>56</v>
      </c>
      <c r="S18008" t="s">
        <v>41</v>
      </c>
      <c r="T18008" t="s">
        <v>41765</v>
      </c>
      <c r="U18008" t="s">
        <v>41765</v>
      </c>
      <c r="V18008">
        <v>0</v>
      </c>
      <c r="W18008">
        <v>0</v>
      </c>
      <c r="X18008">
        <v>1</v>
      </c>
      <c r="Y18008">
        <v>0</v>
      </c>
      <c r="Z18008">
        <v>0</v>
      </c>
      <c r="AA18008">
        <v>0</v>
      </c>
      <c r="AB18008">
        <v>0</v>
      </c>
      <c r="AC18008">
        <v>0</v>
      </c>
      <c r="AD18008">
        <v>0</v>
      </c>
    </row>
    <row r="18009" spans="1:30" hidden="1" x14ac:dyDescent="0.3">
      <c r="A18009" t="s">
        <v>51980</v>
      </c>
      <c r="B18009" t="s">
        <v>51984</v>
      </c>
      <c r="C18009" t="s">
        <v>32</v>
      </c>
      <c r="D18009" t="s">
        <v>33</v>
      </c>
      <c r="E18009" t="s">
        <v>35684</v>
      </c>
      <c r="F18009">
        <v>21750000</v>
      </c>
      <c r="G18009" t="s">
        <v>51980</v>
      </c>
      <c r="H18009" t="s">
        <v>51982</v>
      </c>
      <c r="I18009" t="s">
        <v>51983</v>
      </c>
      <c r="J18009" t="s">
        <v>41778</v>
      </c>
      <c r="K18009" t="s">
        <v>37</v>
      </c>
      <c r="L18009" t="s">
        <v>53</v>
      </c>
      <c r="M18009" t="s">
        <v>150</v>
      </c>
      <c r="N18009" t="s">
        <v>151</v>
      </c>
      <c r="O18009" t="s">
        <v>1469</v>
      </c>
      <c r="P18009" s="1">
        <v>38718</v>
      </c>
      <c r="Q18009" t="s">
        <v>53</v>
      </c>
      <c r="R18009" t="s">
        <v>56</v>
      </c>
      <c r="S18009" t="s">
        <v>41</v>
      </c>
      <c r="T18009" t="s">
        <v>41765</v>
      </c>
      <c r="U18009" t="s">
        <v>41765</v>
      </c>
      <c r="V18009">
        <v>0</v>
      </c>
      <c r="W18009">
        <v>0</v>
      </c>
      <c r="X18009">
        <v>1</v>
      </c>
      <c r="Y18009">
        <v>0</v>
      </c>
      <c r="Z18009">
        <v>0</v>
      </c>
      <c r="AA18009">
        <v>0</v>
      </c>
      <c r="AB18009">
        <v>0</v>
      </c>
      <c r="AC18009">
        <v>0</v>
      </c>
      <c r="AD18009">
        <v>0</v>
      </c>
    </row>
    <row r="18010" spans="1:30" hidden="1" x14ac:dyDescent="0.3">
      <c r="A18010" t="s">
        <v>51980</v>
      </c>
      <c r="B18010" t="s">
        <v>51985</v>
      </c>
      <c r="C18010" t="s">
        <v>32</v>
      </c>
      <c r="D18010" t="s">
        <v>139</v>
      </c>
      <c r="E18010" t="s">
        <v>13211</v>
      </c>
      <c r="F18010">
        <v>25000000</v>
      </c>
      <c r="G18010" t="s">
        <v>51980</v>
      </c>
      <c r="H18010" t="s">
        <v>51982</v>
      </c>
      <c r="I18010" t="s">
        <v>51983</v>
      </c>
      <c r="J18010" t="s">
        <v>41778</v>
      </c>
      <c r="K18010" t="s">
        <v>37</v>
      </c>
      <c r="L18010" t="s">
        <v>53</v>
      </c>
      <c r="M18010" t="s">
        <v>150</v>
      </c>
      <c r="N18010" t="s">
        <v>151</v>
      </c>
      <c r="O18010" t="s">
        <v>1469</v>
      </c>
      <c r="P18010" s="1">
        <v>38718</v>
      </c>
      <c r="Q18010" t="s">
        <v>53</v>
      </c>
      <c r="R18010" t="s">
        <v>56</v>
      </c>
      <c r="S18010" t="s">
        <v>41</v>
      </c>
      <c r="T18010" t="s">
        <v>41765</v>
      </c>
      <c r="U18010" t="s">
        <v>41765</v>
      </c>
      <c r="V18010">
        <v>0</v>
      </c>
      <c r="W18010">
        <v>0</v>
      </c>
      <c r="X18010">
        <v>1</v>
      </c>
      <c r="Y18010">
        <v>0</v>
      </c>
      <c r="Z18010">
        <v>0</v>
      </c>
      <c r="AA18010">
        <v>0</v>
      </c>
      <c r="AB18010">
        <v>0</v>
      </c>
      <c r="AC18010">
        <v>0</v>
      </c>
      <c r="AD18010">
        <v>0</v>
      </c>
    </row>
    <row r="18011" spans="1:30" hidden="1" x14ac:dyDescent="0.3">
      <c r="A18011" t="s">
        <v>51986</v>
      </c>
      <c r="B18011" t="s">
        <v>51987</v>
      </c>
      <c r="C18011" t="s">
        <v>32</v>
      </c>
      <c r="E18011" s="1">
        <v>40878</v>
      </c>
      <c r="F18011">
        <v>500000</v>
      </c>
      <c r="G18011" t="s">
        <v>51986</v>
      </c>
      <c r="H18011" t="s">
        <v>51988</v>
      </c>
      <c r="J18011" t="s">
        <v>41765</v>
      </c>
      <c r="K18011" t="s">
        <v>37</v>
      </c>
      <c r="L18011" t="s">
        <v>53</v>
      </c>
      <c r="M18011" t="s">
        <v>150</v>
      </c>
      <c r="N18011" t="s">
        <v>151</v>
      </c>
      <c r="O18011" t="s">
        <v>51989</v>
      </c>
      <c r="P18011" s="1">
        <v>40179</v>
      </c>
      <c r="Q18011" t="s">
        <v>53</v>
      </c>
      <c r="R18011" t="s">
        <v>56</v>
      </c>
      <c r="S18011" t="s">
        <v>41</v>
      </c>
      <c r="T18011" t="s">
        <v>41765</v>
      </c>
      <c r="U18011" t="s">
        <v>41765</v>
      </c>
      <c r="V18011">
        <v>0</v>
      </c>
      <c r="W18011">
        <v>0</v>
      </c>
      <c r="X18011">
        <v>1</v>
      </c>
      <c r="Y18011">
        <v>0</v>
      </c>
      <c r="Z18011">
        <v>0</v>
      </c>
      <c r="AA18011">
        <v>0</v>
      </c>
      <c r="AB18011">
        <v>0</v>
      </c>
      <c r="AC18011">
        <v>0</v>
      </c>
      <c r="AD18011">
        <v>0</v>
      </c>
    </row>
    <row r="18012" spans="1:30" hidden="1" x14ac:dyDescent="0.3">
      <c r="A18012" t="s">
        <v>51990</v>
      </c>
      <c r="B18012" t="s">
        <v>51991</v>
      </c>
      <c r="C18012" t="s">
        <v>32</v>
      </c>
      <c r="D18012" t="s">
        <v>139</v>
      </c>
      <c r="E18012" s="1">
        <v>39998</v>
      </c>
      <c r="F18012">
        <v>10786338</v>
      </c>
      <c r="G18012" t="s">
        <v>51990</v>
      </c>
      <c r="H18012" t="s">
        <v>51992</v>
      </c>
      <c r="I18012" t="s">
        <v>51993</v>
      </c>
      <c r="J18012" t="s">
        <v>41765</v>
      </c>
      <c r="K18012" t="s">
        <v>72</v>
      </c>
      <c r="L18012" t="s">
        <v>53</v>
      </c>
      <c r="M18012" t="s">
        <v>732</v>
      </c>
      <c r="N18012" t="s">
        <v>102</v>
      </c>
      <c r="O18012" t="s">
        <v>8545</v>
      </c>
      <c r="Q18012" t="s">
        <v>53</v>
      </c>
      <c r="R18012" t="s">
        <v>56</v>
      </c>
      <c r="S18012" t="s">
        <v>41</v>
      </c>
      <c r="T18012" t="s">
        <v>41765</v>
      </c>
      <c r="U18012" t="s">
        <v>41765</v>
      </c>
      <c r="V18012">
        <v>0</v>
      </c>
      <c r="W18012">
        <v>0</v>
      </c>
      <c r="X18012">
        <v>1</v>
      </c>
      <c r="Y18012">
        <v>0</v>
      </c>
      <c r="Z18012">
        <v>0</v>
      </c>
      <c r="AA18012">
        <v>0</v>
      </c>
      <c r="AB18012">
        <v>0</v>
      </c>
      <c r="AC18012">
        <v>0</v>
      </c>
      <c r="AD18012">
        <v>0</v>
      </c>
    </row>
    <row r="18013" spans="1:30" hidden="1" x14ac:dyDescent="0.3">
      <c r="A18013" t="s">
        <v>51994</v>
      </c>
      <c r="B18013" t="s">
        <v>51995</v>
      </c>
      <c r="C18013" t="s">
        <v>32</v>
      </c>
      <c r="E18013" s="1">
        <v>40761</v>
      </c>
      <c r="F18013">
        <v>57000</v>
      </c>
      <c r="G18013" t="s">
        <v>51994</v>
      </c>
      <c r="H18013" t="s">
        <v>51996</v>
      </c>
      <c r="I18013" t="s">
        <v>51997</v>
      </c>
      <c r="J18013" t="s">
        <v>41765</v>
      </c>
      <c r="K18013" t="s">
        <v>37</v>
      </c>
      <c r="L18013" t="s">
        <v>53</v>
      </c>
      <c r="M18013" t="s">
        <v>679</v>
      </c>
      <c r="N18013" t="s">
        <v>789</v>
      </c>
      <c r="O18013" t="s">
        <v>51998</v>
      </c>
      <c r="Q18013" t="s">
        <v>53</v>
      </c>
      <c r="R18013" t="s">
        <v>56</v>
      </c>
      <c r="S18013" t="s">
        <v>41</v>
      </c>
      <c r="T18013" t="s">
        <v>41765</v>
      </c>
      <c r="U18013" t="s">
        <v>41765</v>
      </c>
      <c r="V18013">
        <v>0</v>
      </c>
      <c r="W18013">
        <v>0</v>
      </c>
      <c r="X18013">
        <v>1</v>
      </c>
      <c r="Y18013">
        <v>0</v>
      </c>
      <c r="Z18013">
        <v>0</v>
      </c>
      <c r="AA18013">
        <v>0</v>
      </c>
      <c r="AB18013">
        <v>0</v>
      </c>
      <c r="AC18013">
        <v>0</v>
      </c>
      <c r="AD18013">
        <v>0</v>
      </c>
    </row>
    <row r="18014" spans="1:30" hidden="1" x14ac:dyDescent="0.3">
      <c r="A18014" t="s">
        <v>51999</v>
      </c>
      <c r="B18014" t="s">
        <v>52000</v>
      </c>
      <c r="C18014" t="s">
        <v>32</v>
      </c>
      <c r="E18014" s="1">
        <v>40641</v>
      </c>
      <c r="F18014">
        <v>1566295</v>
      </c>
      <c r="G18014" t="s">
        <v>51999</v>
      </c>
      <c r="H18014" t="s">
        <v>52001</v>
      </c>
      <c r="I18014" t="s">
        <v>52002</v>
      </c>
      <c r="J18014" t="s">
        <v>41765</v>
      </c>
      <c r="K18014" t="s">
        <v>37</v>
      </c>
      <c r="L18014" t="s">
        <v>53</v>
      </c>
      <c r="M18014" t="s">
        <v>62</v>
      </c>
      <c r="N18014" t="s">
        <v>63</v>
      </c>
      <c r="O18014" t="s">
        <v>63</v>
      </c>
      <c r="P18014" s="1">
        <v>39458</v>
      </c>
      <c r="Q18014" t="s">
        <v>53</v>
      </c>
      <c r="R18014" t="s">
        <v>56</v>
      </c>
      <c r="S18014" t="s">
        <v>41</v>
      </c>
      <c r="T18014" t="s">
        <v>41765</v>
      </c>
      <c r="U18014" t="s">
        <v>41765</v>
      </c>
      <c r="V18014">
        <v>0</v>
      </c>
      <c r="W18014">
        <v>0</v>
      </c>
      <c r="X18014">
        <v>1</v>
      </c>
      <c r="Y18014">
        <v>0</v>
      </c>
      <c r="Z18014">
        <v>0</v>
      </c>
      <c r="AA18014">
        <v>0</v>
      </c>
      <c r="AB18014">
        <v>0</v>
      </c>
      <c r="AC18014">
        <v>0</v>
      </c>
      <c r="AD18014">
        <v>0</v>
      </c>
    </row>
    <row r="18015" spans="1:30" hidden="1" x14ac:dyDescent="0.3">
      <c r="A18015" t="s">
        <v>51999</v>
      </c>
      <c r="B18015" t="s">
        <v>52003</v>
      </c>
      <c r="C18015" t="s">
        <v>32</v>
      </c>
      <c r="D18015" t="s">
        <v>50</v>
      </c>
      <c r="E18015" t="s">
        <v>13211</v>
      </c>
      <c r="F18015">
        <v>4000000</v>
      </c>
      <c r="G18015" t="s">
        <v>51999</v>
      </c>
      <c r="H18015" t="s">
        <v>52001</v>
      </c>
      <c r="I18015" t="s">
        <v>52002</v>
      </c>
      <c r="J18015" t="s">
        <v>41765</v>
      </c>
      <c r="K18015" t="s">
        <v>37</v>
      </c>
      <c r="L18015" t="s">
        <v>53</v>
      </c>
      <c r="M18015" t="s">
        <v>62</v>
      </c>
      <c r="N18015" t="s">
        <v>63</v>
      </c>
      <c r="O18015" t="s">
        <v>63</v>
      </c>
      <c r="P18015" s="1">
        <v>39458</v>
      </c>
      <c r="Q18015" t="s">
        <v>53</v>
      </c>
      <c r="R18015" t="s">
        <v>56</v>
      </c>
      <c r="S18015" t="s">
        <v>41</v>
      </c>
      <c r="T18015" t="s">
        <v>41765</v>
      </c>
      <c r="U18015" t="s">
        <v>41765</v>
      </c>
      <c r="V18015">
        <v>0</v>
      </c>
      <c r="W18015">
        <v>0</v>
      </c>
      <c r="X18015">
        <v>1</v>
      </c>
      <c r="Y18015">
        <v>0</v>
      </c>
      <c r="Z18015">
        <v>0</v>
      </c>
      <c r="AA18015">
        <v>0</v>
      </c>
      <c r="AB18015">
        <v>0</v>
      </c>
      <c r="AC18015">
        <v>0</v>
      </c>
      <c r="AD18015">
        <v>0</v>
      </c>
    </row>
    <row r="18016" spans="1:30" hidden="1" x14ac:dyDescent="0.3">
      <c r="A18016" t="s">
        <v>51999</v>
      </c>
      <c r="B18016" t="s">
        <v>52004</v>
      </c>
      <c r="C18016" t="s">
        <v>32</v>
      </c>
      <c r="E18016" t="s">
        <v>1012</v>
      </c>
      <c r="F18016">
        <v>8000000</v>
      </c>
      <c r="G18016" t="s">
        <v>51999</v>
      </c>
      <c r="H18016" t="s">
        <v>52001</v>
      </c>
      <c r="I18016" t="s">
        <v>52002</v>
      </c>
      <c r="J18016" t="s">
        <v>41765</v>
      </c>
      <c r="K18016" t="s">
        <v>37</v>
      </c>
      <c r="L18016" t="s">
        <v>53</v>
      </c>
      <c r="M18016" t="s">
        <v>62</v>
      </c>
      <c r="N18016" t="s">
        <v>63</v>
      </c>
      <c r="O18016" t="s">
        <v>63</v>
      </c>
      <c r="P18016" s="1">
        <v>39458</v>
      </c>
      <c r="Q18016" t="s">
        <v>53</v>
      </c>
      <c r="R18016" t="s">
        <v>56</v>
      </c>
      <c r="S18016" t="s">
        <v>41</v>
      </c>
      <c r="T18016" t="s">
        <v>41765</v>
      </c>
      <c r="U18016" t="s">
        <v>41765</v>
      </c>
      <c r="V18016">
        <v>0</v>
      </c>
      <c r="W18016">
        <v>0</v>
      </c>
      <c r="X18016">
        <v>1</v>
      </c>
      <c r="Y18016">
        <v>0</v>
      </c>
      <c r="Z18016">
        <v>0</v>
      </c>
      <c r="AA18016">
        <v>0</v>
      </c>
      <c r="AB18016">
        <v>0</v>
      </c>
      <c r="AC18016">
        <v>0</v>
      </c>
      <c r="AD18016">
        <v>0</v>
      </c>
    </row>
    <row r="18017" spans="1:30" hidden="1" x14ac:dyDescent="0.3">
      <c r="A18017" t="s">
        <v>52005</v>
      </c>
      <c r="B18017" t="s">
        <v>52006</v>
      </c>
      <c r="C18017" t="s">
        <v>32</v>
      </c>
      <c r="E18017" s="1">
        <v>40950</v>
      </c>
      <c r="F18017">
        <v>14377542</v>
      </c>
      <c r="G18017" t="s">
        <v>52005</v>
      </c>
      <c r="H18017" t="s">
        <v>52007</v>
      </c>
      <c r="I18017" t="s">
        <v>52008</v>
      </c>
      <c r="J18017" t="s">
        <v>41765</v>
      </c>
      <c r="K18017" t="s">
        <v>37</v>
      </c>
      <c r="L18017" t="s">
        <v>53</v>
      </c>
      <c r="M18017" t="s">
        <v>54</v>
      </c>
      <c r="N18017" t="s">
        <v>95</v>
      </c>
      <c r="O18017" t="s">
        <v>96</v>
      </c>
      <c r="P18017" s="1">
        <v>38718</v>
      </c>
      <c r="Q18017" t="s">
        <v>53</v>
      </c>
      <c r="R18017" t="s">
        <v>56</v>
      </c>
      <c r="S18017" t="s">
        <v>41</v>
      </c>
      <c r="T18017" t="s">
        <v>41765</v>
      </c>
      <c r="U18017" t="s">
        <v>41765</v>
      </c>
      <c r="V18017">
        <v>0</v>
      </c>
      <c r="W18017">
        <v>0</v>
      </c>
      <c r="X18017">
        <v>1</v>
      </c>
      <c r="Y18017">
        <v>0</v>
      </c>
      <c r="Z18017">
        <v>0</v>
      </c>
      <c r="AA18017">
        <v>0</v>
      </c>
      <c r="AB18017">
        <v>0</v>
      </c>
      <c r="AC18017">
        <v>0</v>
      </c>
      <c r="AD18017">
        <v>0</v>
      </c>
    </row>
    <row r="18018" spans="1:30" hidden="1" x14ac:dyDescent="0.3">
      <c r="A18018" t="s">
        <v>52005</v>
      </c>
      <c r="B18018" t="s">
        <v>52009</v>
      </c>
      <c r="C18018" t="s">
        <v>32</v>
      </c>
      <c r="D18018" t="s">
        <v>33</v>
      </c>
      <c r="E18018" t="s">
        <v>8252</v>
      </c>
      <c r="F18018">
        <v>26000000</v>
      </c>
      <c r="G18018" t="s">
        <v>52005</v>
      </c>
      <c r="H18018" t="s">
        <v>52007</v>
      </c>
      <c r="I18018" t="s">
        <v>52008</v>
      </c>
      <c r="J18018" t="s">
        <v>41765</v>
      </c>
      <c r="K18018" t="s">
        <v>37</v>
      </c>
      <c r="L18018" t="s">
        <v>53</v>
      </c>
      <c r="M18018" t="s">
        <v>54</v>
      </c>
      <c r="N18018" t="s">
        <v>95</v>
      </c>
      <c r="O18018" t="s">
        <v>96</v>
      </c>
      <c r="P18018" s="1">
        <v>38718</v>
      </c>
      <c r="Q18018" t="s">
        <v>53</v>
      </c>
      <c r="R18018" t="s">
        <v>56</v>
      </c>
      <c r="S18018" t="s">
        <v>41</v>
      </c>
      <c r="T18018" t="s">
        <v>41765</v>
      </c>
      <c r="U18018" t="s">
        <v>41765</v>
      </c>
      <c r="V18018">
        <v>0</v>
      </c>
      <c r="W18018">
        <v>0</v>
      </c>
      <c r="X18018">
        <v>1</v>
      </c>
      <c r="Y18018">
        <v>0</v>
      </c>
      <c r="Z18018">
        <v>0</v>
      </c>
      <c r="AA18018">
        <v>0</v>
      </c>
      <c r="AB18018">
        <v>0</v>
      </c>
      <c r="AC18018">
        <v>0</v>
      </c>
      <c r="AD18018">
        <v>0</v>
      </c>
    </row>
    <row r="18019" spans="1:30" hidden="1" x14ac:dyDescent="0.3">
      <c r="A18019" t="s">
        <v>52005</v>
      </c>
      <c r="B18019" t="s">
        <v>52010</v>
      </c>
      <c r="C18019" t="s">
        <v>32</v>
      </c>
      <c r="E18019" s="1">
        <v>40093</v>
      </c>
      <c r="F18019">
        <v>27000000</v>
      </c>
      <c r="G18019" t="s">
        <v>52005</v>
      </c>
      <c r="H18019" t="s">
        <v>52007</v>
      </c>
      <c r="I18019" t="s">
        <v>52008</v>
      </c>
      <c r="J18019" t="s">
        <v>41765</v>
      </c>
      <c r="K18019" t="s">
        <v>37</v>
      </c>
      <c r="L18019" t="s">
        <v>53</v>
      </c>
      <c r="M18019" t="s">
        <v>54</v>
      </c>
      <c r="N18019" t="s">
        <v>95</v>
      </c>
      <c r="O18019" t="s">
        <v>96</v>
      </c>
      <c r="P18019" s="1">
        <v>38718</v>
      </c>
      <c r="Q18019" t="s">
        <v>53</v>
      </c>
      <c r="R18019" t="s">
        <v>56</v>
      </c>
      <c r="S18019" t="s">
        <v>41</v>
      </c>
      <c r="T18019" t="s">
        <v>41765</v>
      </c>
      <c r="U18019" t="s">
        <v>41765</v>
      </c>
      <c r="V18019">
        <v>0</v>
      </c>
      <c r="W18019">
        <v>0</v>
      </c>
      <c r="X18019">
        <v>1</v>
      </c>
      <c r="Y18019">
        <v>0</v>
      </c>
      <c r="Z18019">
        <v>0</v>
      </c>
      <c r="AA18019">
        <v>0</v>
      </c>
      <c r="AB18019">
        <v>0</v>
      </c>
      <c r="AC18019">
        <v>0</v>
      </c>
      <c r="AD18019">
        <v>0</v>
      </c>
    </row>
    <row r="18020" spans="1:30" hidden="1" x14ac:dyDescent="0.3">
      <c r="A18020" t="s">
        <v>52005</v>
      </c>
      <c r="B18020" t="s">
        <v>52011</v>
      </c>
      <c r="C18020" t="s">
        <v>32</v>
      </c>
      <c r="D18020" t="s">
        <v>322</v>
      </c>
      <c r="E18020" t="s">
        <v>1906</v>
      </c>
      <c r="F18020">
        <v>21827981</v>
      </c>
      <c r="G18020" t="s">
        <v>52005</v>
      </c>
      <c r="H18020" t="s">
        <v>52007</v>
      </c>
      <c r="I18020" t="s">
        <v>52008</v>
      </c>
      <c r="J18020" t="s">
        <v>41765</v>
      </c>
      <c r="K18020" t="s">
        <v>37</v>
      </c>
      <c r="L18020" t="s">
        <v>53</v>
      </c>
      <c r="M18020" t="s">
        <v>54</v>
      </c>
      <c r="N18020" t="s">
        <v>95</v>
      </c>
      <c r="O18020" t="s">
        <v>96</v>
      </c>
      <c r="P18020" s="1">
        <v>38718</v>
      </c>
      <c r="Q18020" t="s">
        <v>53</v>
      </c>
      <c r="R18020" t="s">
        <v>56</v>
      </c>
      <c r="S18020" t="s">
        <v>41</v>
      </c>
      <c r="T18020" t="s">
        <v>41765</v>
      </c>
      <c r="U18020" t="s">
        <v>41765</v>
      </c>
      <c r="V18020">
        <v>0</v>
      </c>
      <c r="W18020">
        <v>0</v>
      </c>
      <c r="X18020">
        <v>1</v>
      </c>
      <c r="Y18020">
        <v>0</v>
      </c>
      <c r="Z18020">
        <v>0</v>
      </c>
      <c r="AA18020">
        <v>0</v>
      </c>
      <c r="AB18020">
        <v>0</v>
      </c>
      <c r="AC18020">
        <v>0</v>
      </c>
      <c r="AD18020">
        <v>0</v>
      </c>
    </row>
    <row r="18021" spans="1:30" hidden="1" x14ac:dyDescent="0.3">
      <c r="A18021" t="s">
        <v>52005</v>
      </c>
      <c r="B18021" t="s">
        <v>52012</v>
      </c>
      <c r="C18021" t="s">
        <v>32</v>
      </c>
      <c r="E18021" s="1">
        <v>40918</v>
      </c>
      <c r="F18021">
        <v>7977900</v>
      </c>
      <c r="G18021" t="s">
        <v>52005</v>
      </c>
      <c r="H18021" t="s">
        <v>52007</v>
      </c>
      <c r="I18021" t="s">
        <v>52008</v>
      </c>
      <c r="J18021" t="s">
        <v>41765</v>
      </c>
      <c r="K18021" t="s">
        <v>37</v>
      </c>
      <c r="L18021" t="s">
        <v>53</v>
      </c>
      <c r="M18021" t="s">
        <v>54</v>
      </c>
      <c r="N18021" t="s">
        <v>95</v>
      </c>
      <c r="O18021" t="s">
        <v>96</v>
      </c>
      <c r="P18021" s="1">
        <v>38718</v>
      </c>
      <c r="Q18021" t="s">
        <v>53</v>
      </c>
      <c r="R18021" t="s">
        <v>56</v>
      </c>
      <c r="S18021" t="s">
        <v>41</v>
      </c>
      <c r="T18021" t="s">
        <v>41765</v>
      </c>
      <c r="U18021" t="s">
        <v>41765</v>
      </c>
      <c r="V18021">
        <v>0</v>
      </c>
      <c r="W18021">
        <v>0</v>
      </c>
      <c r="X18021">
        <v>1</v>
      </c>
      <c r="Y18021">
        <v>0</v>
      </c>
      <c r="Z18021">
        <v>0</v>
      </c>
      <c r="AA18021">
        <v>0</v>
      </c>
      <c r="AB18021">
        <v>0</v>
      </c>
      <c r="AC18021">
        <v>0</v>
      </c>
      <c r="AD18021">
        <v>0</v>
      </c>
    </row>
    <row r="18022" spans="1:30" hidden="1" x14ac:dyDescent="0.3">
      <c r="A18022" t="s">
        <v>52013</v>
      </c>
      <c r="B18022" t="s">
        <v>52014</v>
      </c>
      <c r="C18022" t="s">
        <v>32</v>
      </c>
      <c r="D18022" t="s">
        <v>33</v>
      </c>
      <c r="E18022" t="s">
        <v>6657</v>
      </c>
      <c r="F18022">
        <v>1200000</v>
      </c>
      <c r="G18022" t="s">
        <v>52013</v>
      </c>
      <c r="H18022" t="s">
        <v>52015</v>
      </c>
      <c r="I18022" t="s">
        <v>52016</v>
      </c>
      <c r="J18022" t="s">
        <v>41778</v>
      </c>
      <c r="K18022" t="s">
        <v>168</v>
      </c>
      <c r="L18022" t="s">
        <v>53</v>
      </c>
      <c r="M18022" t="s">
        <v>150</v>
      </c>
      <c r="N18022" t="s">
        <v>151</v>
      </c>
      <c r="O18022" t="s">
        <v>52017</v>
      </c>
      <c r="P18022" s="1">
        <v>28491</v>
      </c>
      <c r="Q18022" t="s">
        <v>53</v>
      </c>
      <c r="R18022" t="s">
        <v>56</v>
      </c>
      <c r="S18022" t="s">
        <v>41</v>
      </c>
      <c r="T18022" t="s">
        <v>41765</v>
      </c>
      <c r="U18022" t="s">
        <v>41765</v>
      </c>
      <c r="V18022">
        <v>0</v>
      </c>
      <c r="W18022">
        <v>0</v>
      </c>
      <c r="X18022">
        <v>1</v>
      </c>
      <c r="Y18022">
        <v>0</v>
      </c>
      <c r="Z18022">
        <v>0</v>
      </c>
      <c r="AA18022">
        <v>0</v>
      </c>
      <c r="AB18022">
        <v>0</v>
      </c>
      <c r="AC18022">
        <v>0</v>
      </c>
      <c r="AD18022">
        <v>0</v>
      </c>
    </row>
    <row r="18023" spans="1:30" hidden="1" x14ac:dyDescent="0.3">
      <c r="A18023" t="s">
        <v>52013</v>
      </c>
      <c r="B18023" t="s">
        <v>52018</v>
      </c>
      <c r="C18023" t="s">
        <v>32</v>
      </c>
      <c r="D18023" t="s">
        <v>139</v>
      </c>
      <c r="E18023" t="s">
        <v>4513</v>
      </c>
      <c r="F18023">
        <v>825720</v>
      </c>
      <c r="G18023" t="s">
        <v>52013</v>
      </c>
      <c r="H18023" t="s">
        <v>52015</v>
      </c>
      <c r="I18023" t="s">
        <v>52016</v>
      </c>
      <c r="J18023" t="s">
        <v>41778</v>
      </c>
      <c r="K18023" t="s">
        <v>168</v>
      </c>
      <c r="L18023" t="s">
        <v>53</v>
      </c>
      <c r="M18023" t="s">
        <v>150</v>
      </c>
      <c r="N18023" t="s">
        <v>151</v>
      </c>
      <c r="O18023" t="s">
        <v>52017</v>
      </c>
      <c r="P18023" s="1">
        <v>28491</v>
      </c>
      <c r="Q18023" t="s">
        <v>53</v>
      </c>
      <c r="R18023" t="s">
        <v>56</v>
      </c>
      <c r="S18023" t="s">
        <v>41</v>
      </c>
      <c r="T18023" t="s">
        <v>41765</v>
      </c>
      <c r="U18023" t="s">
        <v>41765</v>
      </c>
      <c r="V18023">
        <v>0</v>
      </c>
      <c r="W18023">
        <v>0</v>
      </c>
      <c r="X18023">
        <v>1</v>
      </c>
      <c r="Y18023">
        <v>0</v>
      </c>
      <c r="Z18023">
        <v>0</v>
      </c>
      <c r="AA18023">
        <v>0</v>
      </c>
      <c r="AB18023">
        <v>0</v>
      </c>
      <c r="AC18023">
        <v>0</v>
      </c>
      <c r="AD18023">
        <v>0</v>
      </c>
    </row>
    <row r="18024" spans="1:30" hidden="1" x14ac:dyDescent="0.3">
      <c r="A18024" t="s">
        <v>52013</v>
      </c>
      <c r="B18024" t="s">
        <v>52019</v>
      </c>
      <c r="C18024" t="s">
        <v>32</v>
      </c>
      <c r="E18024" s="1">
        <v>41156</v>
      </c>
      <c r="F18024">
        <v>500000</v>
      </c>
      <c r="G18024" t="s">
        <v>52013</v>
      </c>
      <c r="H18024" t="s">
        <v>52015</v>
      </c>
      <c r="I18024" t="s">
        <v>52016</v>
      </c>
      <c r="J18024" t="s">
        <v>41778</v>
      </c>
      <c r="K18024" t="s">
        <v>168</v>
      </c>
      <c r="L18024" t="s">
        <v>53</v>
      </c>
      <c r="M18024" t="s">
        <v>150</v>
      </c>
      <c r="N18024" t="s">
        <v>151</v>
      </c>
      <c r="O18024" t="s">
        <v>52017</v>
      </c>
      <c r="P18024" s="1">
        <v>28491</v>
      </c>
      <c r="Q18024" t="s">
        <v>53</v>
      </c>
      <c r="R18024" t="s">
        <v>56</v>
      </c>
      <c r="S18024" t="s">
        <v>41</v>
      </c>
      <c r="T18024" t="s">
        <v>41765</v>
      </c>
      <c r="U18024" t="s">
        <v>41765</v>
      </c>
      <c r="V18024">
        <v>0</v>
      </c>
      <c r="W18024">
        <v>0</v>
      </c>
      <c r="X18024">
        <v>1</v>
      </c>
      <c r="Y18024">
        <v>0</v>
      </c>
      <c r="Z18024">
        <v>0</v>
      </c>
      <c r="AA18024">
        <v>0</v>
      </c>
      <c r="AB18024">
        <v>0</v>
      </c>
      <c r="AC18024">
        <v>0</v>
      </c>
      <c r="AD18024">
        <v>0</v>
      </c>
    </row>
    <row r="18025" spans="1:30" hidden="1" x14ac:dyDescent="0.3">
      <c r="A18025" t="s">
        <v>52013</v>
      </c>
      <c r="B18025" t="s">
        <v>52020</v>
      </c>
      <c r="C18025" t="s">
        <v>32</v>
      </c>
      <c r="E18025" t="s">
        <v>16601</v>
      </c>
      <c r="F18025">
        <v>1805270</v>
      </c>
      <c r="G18025" t="s">
        <v>52013</v>
      </c>
      <c r="H18025" t="s">
        <v>52015</v>
      </c>
      <c r="I18025" t="s">
        <v>52016</v>
      </c>
      <c r="J18025" t="s">
        <v>41778</v>
      </c>
      <c r="K18025" t="s">
        <v>168</v>
      </c>
      <c r="L18025" t="s">
        <v>53</v>
      </c>
      <c r="M18025" t="s">
        <v>150</v>
      </c>
      <c r="N18025" t="s">
        <v>151</v>
      </c>
      <c r="O18025" t="s">
        <v>52017</v>
      </c>
      <c r="P18025" s="1">
        <v>28491</v>
      </c>
      <c r="Q18025" t="s">
        <v>53</v>
      </c>
      <c r="R18025" t="s">
        <v>56</v>
      </c>
      <c r="S18025" t="s">
        <v>41</v>
      </c>
      <c r="T18025" t="s">
        <v>41765</v>
      </c>
      <c r="U18025" t="s">
        <v>41765</v>
      </c>
      <c r="V18025">
        <v>0</v>
      </c>
      <c r="W18025">
        <v>0</v>
      </c>
      <c r="X18025">
        <v>1</v>
      </c>
      <c r="Y18025">
        <v>0</v>
      </c>
      <c r="Z18025">
        <v>0</v>
      </c>
      <c r="AA18025">
        <v>0</v>
      </c>
      <c r="AB18025">
        <v>0</v>
      </c>
      <c r="AC18025">
        <v>0</v>
      </c>
      <c r="AD18025">
        <v>0</v>
      </c>
    </row>
    <row r="18026" spans="1:30" hidden="1" x14ac:dyDescent="0.3">
      <c r="A18026" t="s">
        <v>52013</v>
      </c>
      <c r="B18026" t="s">
        <v>52021</v>
      </c>
      <c r="C18026" t="s">
        <v>32</v>
      </c>
      <c r="E18026" s="1">
        <v>40975</v>
      </c>
      <c r="F18026">
        <v>1200000</v>
      </c>
      <c r="G18026" t="s">
        <v>52013</v>
      </c>
      <c r="H18026" t="s">
        <v>52015</v>
      </c>
      <c r="I18026" t="s">
        <v>52016</v>
      </c>
      <c r="J18026" t="s">
        <v>41778</v>
      </c>
      <c r="K18026" t="s">
        <v>168</v>
      </c>
      <c r="L18026" t="s">
        <v>53</v>
      </c>
      <c r="M18026" t="s">
        <v>150</v>
      </c>
      <c r="N18026" t="s">
        <v>151</v>
      </c>
      <c r="O18026" t="s">
        <v>52017</v>
      </c>
      <c r="P18026" s="1">
        <v>28491</v>
      </c>
      <c r="Q18026" t="s">
        <v>53</v>
      </c>
      <c r="R18026" t="s">
        <v>56</v>
      </c>
      <c r="S18026" t="s">
        <v>41</v>
      </c>
      <c r="T18026" t="s">
        <v>41765</v>
      </c>
      <c r="U18026" t="s">
        <v>41765</v>
      </c>
      <c r="V18026">
        <v>0</v>
      </c>
      <c r="W18026">
        <v>0</v>
      </c>
      <c r="X18026">
        <v>1</v>
      </c>
      <c r="Y18026">
        <v>0</v>
      </c>
      <c r="Z18026">
        <v>0</v>
      </c>
      <c r="AA18026">
        <v>0</v>
      </c>
      <c r="AB18026">
        <v>0</v>
      </c>
      <c r="AC18026">
        <v>0</v>
      </c>
      <c r="AD18026">
        <v>0</v>
      </c>
    </row>
    <row r="18027" spans="1:30" hidden="1" x14ac:dyDescent="0.3">
      <c r="A18027" t="s">
        <v>52013</v>
      </c>
      <c r="B18027" t="s">
        <v>52022</v>
      </c>
      <c r="C18027" t="s">
        <v>32</v>
      </c>
      <c r="E18027" s="1">
        <v>40182</v>
      </c>
      <c r="F18027">
        <v>1667766</v>
      </c>
      <c r="G18027" t="s">
        <v>52013</v>
      </c>
      <c r="H18027" t="s">
        <v>52015</v>
      </c>
      <c r="I18027" t="s">
        <v>52016</v>
      </c>
      <c r="J18027" t="s">
        <v>41778</v>
      </c>
      <c r="K18027" t="s">
        <v>168</v>
      </c>
      <c r="L18027" t="s">
        <v>53</v>
      </c>
      <c r="M18027" t="s">
        <v>150</v>
      </c>
      <c r="N18027" t="s">
        <v>151</v>
      </c>
      <c r="O18027" t="s">
        <v>52017</v>
      </c>
      <c r="P18027" s="1">
        <v>28491</v>
      </c>
      <c r="Q18027" t="s">
        <v>53</v>
      </c>
      <c r="R18027" t="s">
        <v>56</v>
      </c>
      <c r="S18027" t="s">
        <v>41</v>
      </c>
      <c r="T18027" t="s">
        <v>41765</v>
      </c>
      <c r="U18027" t="s">
        <v>41765</v>
      </c>
      <c r="V18027">
        <v>0</v>
      </c>
      <c r="W18027">
        <v>0</v>
      </c>
      <c r="X18027">
        <v>1</v>
      </c>
      <c r="Y18027">
        <v>0</v>
      </c>
      <c r="Z18027">
        <v>0</v>
      </c>
      <c r="AA18027">
        <v>0</v>
      </c>
      <c r="AB18027">
        <v>0</v>
      </c>
      <c r="AC18027">
        <v>0</v>
      </c>
      <c r="AD18027">
        <v>0</v>
      </c>
    </row>
    <row r="18028" spans="1:30" hidden="1" x14ac:dyDescent="0.3">
      <c r="A18028" t="s">
        <v>52023</v>
      </c>
      <c r="B18028" t="s">
        <v>52024</v>
      </c>
      <c r="C18028" t="s">
        <v>32</v>
      </c>
      <c r="E18028" t="s">
        <v>16767</v>
      </c>
      <c r="F18028">
        <v>3200000</v>
      </c>
      <c r="G18028" t="s">
        <v>52023</v>
      </c>
      <c r="H18028" t="s">
        <v>52025</v>
      </c>
      <c r="I18028" t="s">
        <v>52026</v>
      </c>
      <c r="J18028" t="s">
        <v>41765</v>
      </c>
      <c r="K18028" t="s">
        <v>37</v>
      </c>
      <c r="L18028" t="s">
        <v>53</v>
      </c>
      <c r="M18028" t="s">
        <v>150</v>
      </c>
      <c r="N18028" t="s">
        <v>151</v>
      </c>
      <c r="O18028" t="s">
        <v>151</v>
      </c>
      <c r="P18028" s="1">
        <v>38718</v>
      </c>
      <c r="Q18028" t="s">
        <v>53</v>
      </c>
      <c r="R18028" t="s">
        <v>56</v>
      </c>
      <c r="S18028" t="s">
        <v>41</v>
      </c>
      <c r="T18028" t="s">
        <v>41765</v>
      </c>
      <c r="U18028" t="s">
        <v>41765</v>
      </c>
      <c r="V18028">
        <v>0</v>
      </c>
      <c r="W18028">
        <v>0</v>
      </c>
      <c r="X18028">
        <v>1</v>
      </c>
      <c r="Y18028">
        <v>0</v>
      </c>
      <c r="Z18028">
        <v>0</v>
      </c>
      <c r="AA18028">
        <v>0</v>
      </c>
      <c r="AB18028">
        <v>0</v>
      </c>
      <c r="AC18028">
        <v>0</v>
      </c>
      <c r="AD18028">
        <v>0</v>
      </c>
    </row>
    <row r="18029" spans="1:30" hidden="1" x14ac:dyDescent="0.3">
      <c r="A18029" t="s">
        <v>52023</v>
      </c>
      <c r="B18029" t="s">
        <v>52027</v>
      </c>
      <c r="C18029" t="s">
        <v>32</v>
      </c>
      <c r="D18029" t="s">
        <v>33</v>
      </c>
      <c r="E18029" s="1">
        <v>40852</v>
      </c>
      <c r="F18029">
        <v>7000000</v>
      </c>
      <c r="G18029" t="s">
        <v>52023</v>
      </c>
      <c r="H18029" t="s">
        <v>52025</v>
      </c>
      <c r="I18029" t="s">
        <v>52026</v>
      </c>
      <c r="J18029" t="s">
        <v>41765</v>
      </c>
      <c r="K18029" t="s">
        <v>37</v>
      </c>
      <c r="L18029" t="s">
        <v>53</v>
      </c>
      <c r="M18029" t="s">
        <v>150</v>
      </c>
      <c r="N18029" t="s">
        <v>151</v>
      </c>
      <c r="O18029" t="s">
        <v>151</v>
      </c>
      <c r="P18029" s="1">
        <v>38718</v>
      </c>
      <c r="Q18029" t="s">
        <v>53</v>
      </c>
      <c r="R18029" t="s">
        <v>56</v>
      </c>
      <c r="S18029" t="s">
        <v>41</v>
      </c>
      <c r="T18029" t="s">
        <v>41765</v>
      </c>
      <c r="U18029" t="s">
        <v>41765</v>
      </c>
      <c r="V18029">
        <v>0</v>
      </c>
      <c r="W18029">
        <v>0</v>
      </c>
      <c r="X18029">
        <v>1</v>
      </c>
      <c r="Y18029">
        <v>0</v>
      </c>
      <c r="Z18029">
        <v>0</v>
      </c>
      <c r="AA18029">
        <v>0</v>
      </c>
      <c r="AB18029">
        <v>0</v>
      </c>
      <c r="AC18029">
        <v>0</v>
      </c>
      <c r="AD18029">
        <v>0</v>
      </c>
    </row>
    <row r="18030" spans="1:30" hidden="1" x14ac:dyDescent="0.3">
      <c r="A18030" t="s">
        <v>52028</v>
      </c>
      <c r="B18030" t="s">
        <v>52029</v>
      </c>
      <c r="C18030" t="s">
        <v>32</v>
      </c>
      <c r="D18030" t="s">
        <v>33</v>
      </c>
      <c r="E18030" s="1">
        <v>39692</v>
      </c>
      <c r="F18030">
        <v>12000000</v>
      </c>
      <c r="G18030" t="s">
        <v>52028</v>
      </c>
      <c r="H18030" t="s">
        <v>52030</v>
      </c>
      <c r="I18030" t="s">
        <v>52031</v>
      </c>
      <c r="J18030" t="s">
        <v>41765</v>
      </c>
      <c r="K18030" t="s">
        <v>37</v>
      </c>
      <c r="L18030" t="s">
        <v>53</v>
      </c>
      <c r="M18030" t="s">
        <v>150</v>
      </c>
      <c r="N18030" t="s">
        <v>11460</v>
      </c>
      <c r="O18030" t="s">
        <v>52032</v>
      </c>
      <c r="P18030" s="1">
        <v>37987</v>
      </c>
      <c r="Q18030" t="s">
        <v>53</v>
      </c>
      <c r="R18030" t="s">
        <v>56</v>
      </c>
      <c r="S18030" t="s">
        <v>41</v>
      </c>
      <c r="T18030" t="s">
        <v>41765</v>
      </c>
      <c r="U18030" t="s">
        <v>41765</v>
      </c>
      <c r="V18030">
        <v>0</v>
      </c>
      <c r="W18030">
        <v>0</v>
      </c>
      <c r="X18030">
        <v>1</v>
      </c>
      <c r="Y18030">
        <v>0</v>
      </c>
      <c r="Z18030">
        <v>0</v>
      </c>
      <c r="AA18030">
        <v>0</v>
      </c>
      <c r="AB18030">
        <v>0</v>
      </c>
      <c r="AC18030">
        <v>0</v>
      </c>
      <c r="AD18030">
        <v>0</v>
      </c>
    </row>
    <row r="18031" spans="1:30" hidden="1" x14ac:dyDescent="0.3">
      <c r="A18031" t="s">
        <v>52028</v>
      </c>
      <c r="B18031" t="s">
        <v>52033</v>
      </c>
      <c r="C18031" t="s">
        <v>32</v>
      </c>
      <c r="D18031" t="s">
        <v>139</v>
      </c>
      <c r="E18031" t="s">
        <v>10425</v>
      </c>
      <c r="F18031">
        <v>20000000</v>
      </c>
      <c r="G18031" t="s">
        <v>52028</v>
      </c>
      <c r="H18031" t="s">
        <v>52030</v>
      </c>
      <c r="I18031" t="s">
        <v>52031</v>
      </c>
      <c r="J18031" t="s">
        <v>41765</v>
      </c>
      <c r="K18031" t="s">
        <v>37</v>
      </c>
      <c r="L18031" t="s">
        <v>53</v>
      </c>
      <c r="M18031" t="s">
        <v>150</v>
      </c>
      <c r="N18031" t="s">
        <v>11460</v>
      </c>
      <c r="O18031" t="s">
        <v>52032</v>
      </c>
      <c r="P18031" s="1">
        <v>37987</v>
      </c>
      <c r="Q18031" t="s">
        <v>53</v>
      </c>
      <c r="R18031" t="s">
        <v>56</v>
      </c>
      <c r="S18031" t="s">
        <v>41</v>
      </c>
      <c r="T18031" t="s">
        <v>41765</v>
      </c>
      <c r="U18031" t="s">
        <v>41765</v>
      </c>
      <c r="V18031">
        <v>0</v>
      </c>
      <c r="W18031">
        <v>0</v>
      </c>
      <c r="X18031">
        <v>1</v>
      </c>
      <c r="Y18031">
        <v>0</v>
      </c>
      <c r="Z18031">
        <v>0</v>
      </c>
      <c r="AA18031">
        <v>0</v>
      </c>
      <c r="AB18031">
        <v>0</v>
      </c>
      <c r="AC18031">
        <v>0</v>
      </c>
      <c r="AD18031">
        <v>0</v>
      </c>
    </row>
    <row r="18032" spans="1:30" hidden="1" x14ac:dyDescent="0.3">
      <c r="A18032" t="s">
        <v>52034</v>
      </c>
      <c r="B18032" t="s">
        <v>52035</v>
      </c>
      <c r="C18032" t="s">
        <v>32</v>
      </c>
      <c r="E18032" s="1">
        <v>41345</v>
      </c>
      <c r="F18032">
        <v>180000</v>
      </c>
      <c r="G18032" t="s">
        <v>52034</v>
      </c>
      <c r="H18032" t="s">
        <v>52036</v>
      </c>
      <c r="I18032" t="s">
        <v>52037</v>
      </c>
      <c r="J18032" t="s">
        <v>41765</v>
      </c>
      <c r="K18032" t="s">
        <v>37</v>
      </c>
      <c r="L18032" t="s">
        <v>53</v>
      </c>
      <c r="M18032" t="s">
        <v>54</v>
      </c>
      <c r="N18032" t="s">
        <v>939</v>
      </c>
      <c r="O18032" t="s">
        <v>12354</v>
      </c>
      <c r="Q18032" t="s">
        <v>53</v>
      </c>
      <c r="R18032" t="s">
        <v>56</v>
      </c>
      <c r="S18032" t="s">
        <v>41</v>
      </c>
      <c r="T18032" t="s">
        <v>41765</v>
      </c>
      <c r="U18032" t="s">
        <v>41765</v>
      </c>
      <c r="V18032">
        <v>0</v>
      </c>
      <c r="W18032">
        <v>0</v>
      </c>
      <c r="X18032">
        <v>1</v>
      </c>
      <c r="Y18032">
        <v>0</v>
      </c>
      <c r="Z18032">
        <v>0</v>
      </c>
      <c r="AA18032">
        <v>0</v>
      </c>
      <c r="AB18032">
        <v>0</v>
      </c>
      <c r="AC18032">
        <v>0</v>
      </c>
      <c r="AD18032">
        <v>0</v>
      </c>
    </row>
    <row r="18033" spans="1:30" hidden="1" x14ac:dyDescent="0.3">
      <c r="A18033" t="s">
        <v>52038</v>
      </c>
      <c r="B18033" t="s">
        <v>52039</v>
      </c>
      <c r="C18033" t="s">
        <v>32</v>
      </c>
      <c r="D18033" t="s">
        <v>50</v>
      </c>
      <c r="E18033" s="1">
        <v>38998</v>
      </c>
      <c r="F18033">
        <v>2500000</v>
      </c>
      <c r="G18033" t="s">
        <v>52038</v>
      </c>
      <c r="H18033" t="s">
        <v>52040</v>
      </c>
      <c r="I18033" t="s">
        <v>52041</v>
      </c>
      <c r="J18033" t="s">
        <v>41765</v>
      </c>
      <c r="K18033" t="s">
        <v>37</v>
      </c>
      <c r="L18033" t="s">
        <v>53</v>
      </c>
      <c r="M18033" t="s">
        <v>704</v>
      </c>
      <c r="N18033" t="s">
        <v>705</v>
      </c>
      <c r="O18033" t="s">
        <v>705</v>
      </c>
      <c r="Q18033" t="s">
        <v>53</v>
      </c>
      <c r="R18033" t="s">
        <v>56</v>
      </c>
      <c r="S18033" t="s">
        <v>41</v>
      </c>
      <c r="T18033" t="s">
        <v>41765</v>
      </c>
      <c r="U18033" t="s">
        <v>41765</v>
      </c>
      <c r="V18033">
        <v>0</v>
      </c>
      <c r="W18033">
        <v>0</v>
      </c>
      <c r="X18033">
        <v>1</v>
      </c>
      <c r="Y18033">
        <v>0</v>
      </c>
      <c r="Z18033">
        <v>0</v>
      </c>
      <c r="AA18033">
        <v>0</v>
      </c>
      <c r="AB18033">
        <v>0</v>
      </c>
      <c r="AC18033">
        <v>0</v>
      </c>
      <c r="AD18033">
        <v>0</v>
      </c>
    </row>
    <row r="18034" spans="1:30" hidden="1" x14ac:dyDescent="0.3">
      <c r="A18034" t="s">
        <v>52042</v>
      </c>
      <c r="B18034" t="s">
        <v>52043</v>
      </c>
      <c r="C18034" t="s">
        <v>32</v>
      </c>
      <c r="E18034" t="s">
        <v>8902</v>
      </c>
      <c r="F18034">
        <v>752550</v>
      </c>
      <c r="G18034" t="s">
        <v>52042</v>
      </c>
      <c r="H18034" t="s">
        <v>52044</v>
      </c>
      <c r="I18034" t="s">
        <v>52045</v>
      </c>
      <c r="J18034" t="s">
        <v>41765</v>
      </c>
      <c r="K18034" t="s">
        <v>37</v>
      </c>
      <c r="L18034" t="s">
        <v>53</v>
      </c>
      <c r="M18034" t="s">
        <v>73</v>
      </c>
      <c r="N18034" t="s">
        <v>74</v>
      </c>
      <c r="O18034" t="s">
        <v>75</v>
      </c>
      <c r="P18034" s="1">
        <v>40179</v>
      </c>
      <c r="Q18034" t="s">
        <v>53</v>
      </c>
      <c r="R18034" t="s">
        <v>56</v>
      </c>
      <c r="S18034" t="s">
        <v>41</v>
      </c>
      <c r="T18034" t="s">
        <v>41765</v>
      </c>
      <c r="U18034" t="s">
        <v>41765</v>
      </c>
      <c r="V18034">
        <v>0</v>
      </c>
      <c r="W18034">
        <v>0</v>
      </c>
      <c r="X18034">
        <v>1</v>
      </c>
      <c r="Y18034">
        <v>0</v>
      </c>
      <c r="Z18034">
        <v>0</v>
      </c>
      <c r="AA18034">
        <v>0</v>
      </c>
      <c r="AB18034">
        <v>0</v>
      </c>
      <c r="AC18034">
        <v>0</v>
      </c>
      <c r="AD18034">
        <v>0</v>
      </c>
    </row>
    <row r="18035" spans="1:30" hidden="1" x14ac:dyDescent="0.3">
      <c r="A18035" t="s">
        <v>52046</v>
      </c>
      <c r="B18035" t="s">
        <v>52047</v>
      </c>
      <c r="C18035" t="s">
        <v>32</v>
      </c>
      <c r="E18035" s="1">
        <v>40818</v>
      </c>
      <c r="F18035">
        <v>12116666</v>
      </c>
      <c r="G18035" t="s">
        <v>52046</v>
      </c>
      <c r="H18035" t="s">
        <v>52048</v>
      </c>
      <c r="I18035" t="s">
        <v>52049</v>
      </c>
      <c r="J18035" t="s">
        <v>41765</v>
      </c>
      <c r="K18035" t="s">
        <v>37</v>
      </c>
      <c r="L18035" t="s">
        <v>53</v>
      </c>
      <c r="M18035" t="s">
        <v>54</v>
      </c>
      <c r="N18035" t="s">
        <v>95</v>
      </c>
      <c r="O18035" t="s">
        <v>6970</v>
      </c>
      <c r="Q18035" t="s">
        <v>53</v>
      </c>
      <c r="R18035" t="s">
        <v>56</v>
      </c>
      <c r="S18035" t="s">
        <v>41</v>
      </c>
      <c r="T18035" t="s">
        <v>41765</v>
      </c>
      <c r="U18035" t="s">
        <v>41765</v>
      </c>
      <c r="V18035">
        <v>0</v>
      </c>
      <c r="W18035">
        <v>0</v>
      </c>
      <c r="X18035">
        <v>1</v>
      </c>
      <c r="Y18035">
        <v>0</v>
      </c>
      <c r="Z18035">
        <v>0</v>
      </c>
      <c r="AA18035">
        <v>0</v>
      </c>
      <c r="AB18035">
        <v>0</v>
      </c>
      <c r="AC18035">
        <v>0</v>
      </c>
      <c r="AD18035">
        <v>0</v>
      </c>
    </row>
    <row r="18036" spans="1:30" hidden="1" x14ac:dyDescent="0.3">
      <c r="A18036" t="s">
        <v>52046</v>
      </c>
      <c r="B18036" t="s">
        <v>52050</v>
      </c>
      <c r="C18036" t="s">
        <v>32</v>
      </c>
      <c r="D18036" t="s">
        <v>50</v>
      </c>
      <c r="E18036" t="s">
        <v>7962</v>
      </c>
      <c r="F18036">
        <v>12500000</v>
      </c>
      <c r="G18036" t="s">
        <v>52046</v>
      </c>
      <c r="H18036" t="s">
        <v>52048</v>
      </c>
      <c r="I18036" t="s">
        <v>52049</v>
      </c>
      <c r="J18036" t="s">
        <v>41765</v>
      </c>
      <c r="K18036" t="s">
        <v>37</v>
      </c>
      <c r="L18036" t="s">
        <v>53</v>
      </c>
      <c r="M18036" t="s">
        <v>54</v>
      </c>
      <c r="N18036" t="s">
        <v>95</v>
      </c>
      <c r="O18036" t="s">
        <v>6970</v>
      </c>
      <c r="Q18036" t="s">
        <v>53</v>
      </c>
      <c r="R18036" t="s">
        <v>56</v>
      </c>
      <c r="S18036" t="s">
        <v>41</v>
      </c>
      <c r="T18036" t="s">
        <v>41765</v>
      </c>
      <c r="U18036" t="s">
        <v>41765</v>
      </c>
      <c r="V18036">
        <v>0</v>
      </c>
      <c r="W18036">
        <v>0</v>
      </c>
      <c r="X18036">
        <v>1</v>
      </c>
      <c r="Y18036">
        <v>0</v>
      </c>
      <c r="Z18036">
        <v>0</v>
      </c>
      <c r="AA18036">
        <v>0</v>
      </c>
      <c r="AB18036">
        <v>0</v>
      </c>
      <c r="AC18036">
        <v>0</v>
      </c>
      <c r="AD18036">
        <v>0</v>
      </c>
    </row>
    <row r="18037" spans="1:30" hidden="1" x14ac:dyDescent="0.3">
      <c r="A18037" t="s">
        <v>52046</v>
      </c>
      <c r="B18037" t="s">
        <v>52051</v>
      </c>
      <c r="C18037" t="s">
        <v>32</v>
      </c>
      <c r="E18037" s="1">
        <v>42285</v>
      </c>
      <c r="F18037">
        <v>15285151</v>
      </c>
      <c r="G18037" t="s">
        <v>52046</v>
      </c>
      <c r="H18037" t="s">
        <v>52048</v>
      </c>
      <c r="I18037" t="s">
        <v>52049</v>
      </c>
      <c r="J18037" t="s">
        <v>41765</v>
      </c>
      <c r="K18037" t="s">
        <v>37</v>
      </c>
      <c r="L18037" t="s">
        <v>53</v>
      </c>
      <c r="M18037" t="s">
        <v>54</v>
      </c>
      <c r="N18037" t="s">
        <v>95</v>
      </c>
      <c r="O18037" t="s">
        <v>6970</v>
      </c>
      <c r="Q18037" t="s">
        <v>53</v>
      </c>
      <c r="R18037" t="s">
        <v>56</v>
      </c>
      <c r="S18037" t="s">
        <v>41</v>
      </c>
      <c r="T18037" t="s">
        <v>41765</v>
      </c>
      <c r="U18037" t="s">
        <v>41765</v>
      </c>
      <c r="V18037">
        <v>0</v>
      </c>
      <c r="W18037">
        <v>0</v>
      </c>
      <c r="X18037">
        <v>1</v>
      </c>
      <c r="Y18037">
        <v>0</v>
      </c>
      <c r="Z18037">
        <v>0</v>
      </c>
      <c r="AA18037">
        <v>0</v>
      </c>
      <c r="AB18037">
        <v>0</v>
      </c>
      <c r="AC18037">
        <v>0</v>
      </c>
      <c r="AD18037">
        <v>0</v>
      </c>
    </row>
    <row r="18038" spans="1:30" hidden="1" x14ac:dyDescent="0.3">
      <c r="A18038" t="s">
        <v>52046</v>
      </c>
      <c r="B18038" t="s">
        <v>52052</v>
      </c>
      <c r="C18038" t="s">
        <v>32</v>
      </c>
      <c r="D18038" t="s">
        <v>33</v>
      </c>
      <c r="E18038" t="s">
        <v>3234</v>
      </c>
      <c r="F18038">
        <v>50000000</v>
      </c>
      <c r="G18038" t="s">
        <v>52046</v>
      </c>
      <c r="H18038" t="s">
        <v>52048</v>
      </c>
      <c r="I18038" t="s">
        <v>52049</v>
      </c>
      <c r="J18038" t="s">
        <v>41765</v>
      </c>
      <c r="K18038" t="s">
        <v>37</v>
      </c>
      <c r="L18038" t="s">
        <v>53</v>
      </c>
      <c r="M18038" t="s">
        <v>54</v>
      </c>
      <c r="N18038" t="s">
        <v>95</v>
      </c>
      <c r="O18038" t="s">
        <v>6970</v>
      </c>
      <c r="Q18038" t="s">
        <v>53</v>
      </c>
      <c r="R18038" t="s">
        <v>56</v>
      </c>
      <c r="S18038" t="s">
        <v>41</v>
      </c>
      <c r="T18038" t="s">
        <v>41765</v>
      </c>
      <c r="U18038" t="s">
        <v>41765</v>
      </c>
      <c r="V18038">
        <v>0</v>
      </c>
      <c r="W18038">
        <v>0</v>
      </c>
      <c r="X18038">
        <v>1</v>
      </c>
      <c r="Y18038">
        <v>0</v>
      </c>
      <c r="Z18038">
        <v>0</v>
      </c>
      <c r="AA18038">
        <v>0</v>
      </c>
      <c r="AB18038">
        <v>0</v>
      </c>
      <c r="AC18038">
        <v>0</v>
      </c>
      <c r="AD18038">
        <v>0</v>
      </c>
    </row>
    <row r="18039" spans="1:30" hidden="1" x14ac:dyDescent="0.3">
      <c r="A18039" t="s">
        <v>52053</v>
      </c>
      <c r="B18039" t="s">
        <v>52054</v>
      </c>
      <c r="C18039" t="s">
        <v>32</v>
      </c>
      <c r="D18039" t="s">
        <v>139</v>
      </c>
      <c r="E18039" t="s">
        <v>551</v>
      </c>
      <c r="F18039">
        <v>15000000</v>
      </c>
      <c r="G18039" t="s">
        <v>52053</v>
      </c>
      <c r="H18039" t="s">
        <v>52055</v>
      </c>
      <c r="I18039" t="s">
        <v>52056</v>
      </c>
      <c r="J18039" t="s">
        <v>43773</v>
      </c>
      <c r="K18039" t="s">
        <v>72</v>
      </c>
      <c r="L18039" t="s">
        <v>53</v>
      </c>
      <c r="M18039" t="s">
        <v>209</v>
      </c>
      <c r="N18039" t="s">
        <v>210</v>
      </c>
      <c r="O18039" t="s">
        <v>5702</v>
      </c>
      <c r="Q18039" t="s">
        <v>53</v>
      </c>
      <c r="R18039" t="s">
        <v>56</v>
      </c>
      <c r="S18039" t="s">
        <v>41</v>
      </c>
      <c r="T18039" t="s">
        <v>41765</v>
      </c>
      <c r="U18039" t="s">
        <v>41765</v>
      </c>
      <c r="V18039">
        <v>0</v>
      </c>
      <c r="W18039">
        <v>0</v>
      </c>
      <c r="X18039">
        <v>1</v>
      </c>
      <c r="Y18039">
        <v>0</v>
      </c>
      <c r="Z18039">
        <v>0</v>
      </c>
      <c r="AA18039">
        <v>0</v>
      </c>
      <c r="AB18039">
        <v>0</v>
      </c>
      <c r="AC18039">
        <v>0</v>
      </c>
      <c r="AD18039">
        <v>0</v>
      </c>
    </row>
    <row r="18040" spans="1:30" hidden="1" x14ac:dyDescent="0.3">
      <c r="A18040" t="s">
        <v>52057</v>
      </c>
      <c r="B18040" t="s">
        <v>52058</v>
      </c>
      <c r="C18040" t="s">
        <v>32</v>
      </c>
      <c r="D18040" t="s">
        <v>33</v>
      </c>
      <c r="E18040" s="1">
        <v>40211</v>
      </c>
      <c r="F18040">
        <v>325000</v>
      </c>
      <c r="G18040" t="s">
        <v>52057</v>
      </c>
      <c r="H18040" t="s">
        <v>52059</v>
      </c>
      <c r="I18040" t="s">
        <v>52060</v>
      </c>
      <c r="J18040" t="s">
        <v>41765</v>
      </c>
      <c r="K18040" t="s">
        <v>168</v>
      </c>
      <c r="L18040" t="s">
        <v>53</v>
      </c>
      <c r="M18040" t="s">
        <v>652</v>
      </c>
      <c r="N18040" t="s">
        <v>653</v>
      </c>
      <c r="O18040" t="s">
        <v>1557</v>
      </c>
      <c r="P18040" s="1">
        <v>36537</v>
      </c>
      <c r="Q18040" t="s">
        <v>53</v>
      </c>
      <c r="R18040" t="s">
        <v>56</v>
      </c>
      <c r="S18040" t="s">
        <v>41</v>
      </c>
      <c r="T18040" t="s">
        <v>41765</v>
      </c>
      <c r="U18040" t="s">
        <v>41765</v>
      </c>
      <c r="V18040">
        <v>0</v>
      </c>
      <c r="W18040">
        <v>0</v>
      </c>
      <c r="X18040">
        <v>1</v>
      </c>
      <c r="Y18040">
        <v>0</v>
      </c>
      <c r="Z18040">
        <v>0</v>
      </c>
      <c r="AA18040">
        <v>0</v>
      </c>
      <c r="AB18040">
        <v>0</v>
      </c>
      <c r="AC18040">
        <v>0</v>
      </c>
      <c r="AD18040">
        <v>0</v>
      </c>
    </row>
    <row r="18041" spans="1:30" hidden="1" x14ac:dyDescent="0.3">
      <c r="A18041" t="s">
        <v>52057</v>
      </c>
      <c r="B18041" t="s">
        <v>52061</v>
      </c>
      <c r="C18041" t="s">
        <v>32</v>
      </c>
      <c r="D18041" t="s">
        <v>33</v>
      </c>
      <c r="E18041" s="1">
        <v>40098</v>
      </c>
      <c r="F18041">
        <v>325000</v>
      </c>
      <c r="G18041" t="s">
        <v>52057</v>
      </c>
      <c r="H18041" t="s">
        <v>52059</v>
      </c>
      <c r="I18041" t="s">
        <v>52060</v>
      </c>
      <c r="J18041" t="s">
        <v>41765</v>
      </c>
      <c r="K18041" t="s">
        <v>168</v>
      </c>
      <c r="L18041" t="s">
        <v>53</v>
      </c>
      <c r="M18041" t="s">
        <v>652</v>
      </c>
      <c r="N18041" t="s">
        <v>653</v>
      </c>
      <c r="O18041" t="s">
        <v>1557</v>
      </c>
      <c r="P18041" s="1">
        <v>36537</v>
      </c>
      <c r="Q18041" t="s">
        <v>53</v>
      </c>
      <c r="R18041" t="s">
        <v>56</v>
      </c>
      <c r="S18041" t="s">
        <v>41</v>
      </c>
      <c r="T18041" t="s">
        <v>41765</v>
      </c>
      <c r="U18041" t="s">
        <v>41765</v>
      </c>
      <c r="V18041">
        <v>0</v>
      </c>
      <c r="W18041">
        <v>0</v>
      </c>
      <c r="X18041">
        <v>1</v>
      </c>
      <c r="Y18041">
        <v>0</v>
      </c>
      <c r="Z18041">
        <v>0</v>
      </c>
      <c r="AA18041">
        <v>0</v>
      </c>
      <c r="AB18041">
        <v>0</v>
      </c>
      <c r="AC18041">
        <v>0</v>
      </c>
      <c r="AD18041">
        <v>0</v>
      </c>
    </row>
    <row r="18042" spans="1:30" hidden="1" x14ac:dyDescent="0.3">
      <c r="A18042" t="s">
        <v>52057</v>
      </c>
      <c r="B18042" t="s">
        <v>52062</v>
      </c>
      <c r="C18042" t="s">
        <v>32</v>
      </c>
      <c r="D18042" t="s">
        <v>33</v>
      </c>
      <c r="E18042" s="1">
        <v>40149</v>
      </c>
      <c r="F18042">
        <v>1800000</v>
      </c>
      <c r="G18042" t="s">
        <v>52057</v>
      </c>
      <c r="H18042" t="s">
        <v>52059</v>
      </c>
      <c r="I18042" t="s">
        <v>52060</v>
      </c>
      <c r="J18042" t="s">
        <v>41765</v>
      </c>
      <c r="K18042" t="s">
        <v>168</v>
      </c>
      <c r="L18042" t="s">
        <v>53</v>
      </c>
      <c r="M18042" t="s">
        <v>652</v>
      </c>
      <c r="N18042" t="s">
        <v>653</v>
      </c>
      <c r="O18042" t="s">
        <v>1557</v>
      </c>
      <c r="P18042" s="1">
        <v>36537</v>
      </c>
      <c r="Q18042" t="s">
        <v>53</v>
      </c>
      <c r="R18042" t="s">
        <v>56</v>
      </c>
      <c r="S18042" t="s">
        <v>41</v>
      </c>
      <c r="T18042" t="s">
        <v>41765</v>
      </c>
      <c r="U18042" t="s">
        <v>41765</v>
      </c>
      <c r="V18042">
        <v>0</v>
      </c>
      <c r="W18042">
        <v>0</v>
      </c>
      <c r="X18042">
        <v>1</v>
      </c>
      <c r="Y18042">
        <v>0</v>
      </c>
      <c r="Z18042">
        <v>0</v>
      </c>
      <c r="AA18042">
        <v>0</v>
      </c>
      <c r="AB18042">
        <v>0</v>
      </c>
      <c r="AC18042">
        <v>0</v>
      </c>
      <c r="AD18042">
        <v>0</v>
      </c>
    </row>
    <row r="18043" spans="1:30" hidden="1" x14ac:dyDescent="0.3">
      <c r="A18043" t="s">
        <v>52057</v>
      </c>
      <c r="B18043" t="s">
        <v>52063</v>
      </c>
      <c r="C18043" t="s">
        <v>32</v>
      </c>
      <c r="D18043" t="s">
        <v>33</v>
      </c>
      <c r="E18043" t="s">
        <v>6443</v>
      </c>
      <c r="F18043">
        <v>500000</v>
      </c>
      <c r="G18043" t="s">
        <v>52057</v>
      </c>
      <c r="H18043" t="s">
        <v>52059</v>
      </c>
      <c r="I18043" t="s">
        <v>52060</v>
      </c>
      <c r="J18043" t="s">
        <v>41765</v>
      </c>
      <c r="K18043" t="s">
        <v>168</v>
      </c>
      <c r="L18043" t="s">
        <v>53</v>
      </c>
      <c r="M18043" t="s">
        <v>652</v>
      </c>
      <c r="N18043" t="s">
        <v>653</v>
      </c>
      <c r="O18043" t="s">
        <v>1557</v>
      </c>
      <c r="P18043" s="1">
        <v>36537</v>
      </c>
      <c r="Q18043" t="s">
        <v>53</v>
      </c>
      <c r="R18043" t="s">
        <v>56</v>
      </c>
      <c r="S18043" t="s">
        <v>41</v>
      </c>
      <c r="T18043" t="s">
        <v>41765</v>
      </c>
      <c r="U18043" t="s">
        <v>41765</v>
      </c>
      <c r="V18043">
        <v>0</v>
      </c>
      <c r="W18043">
        <v>0</v>
      </c>
      <c r="X18043">
        <v>1</v>
      </c>
      <c r="Y18043">
        <v>0</v>
      </c>
      <c r="Z18043">
        <v>0</v>
      </c>
      <c r="AA18043">
        <v>0</v>
      </c>
      <c r="AB18043">
        <v>0</v>
      </c>
      <c r="AC18043">
        <v>0</v>
      </c>
      <c r="AD18043">
        <v>0</v>
      </c>
    </row>
    <row r="18044" spans="1:30" hidden="1" x14ac:dyDescent="0.3">
      <c r="A18044" t="s">
        <v>52057</v>
      </c>
      <c r="B18044" t="s">
        <v>52064</v>
      </c>
      <c r="C18044" t="s">
        <v>32</v>
      </c>
      <c r="D18044" t="s">
        <v>33</v>
      </c>
      <c r="E18044" t="s">
        <v>13225</v>
      </c>
      <c r="F18044">
        <v>900000</v>
      </c>
      <c r="G18044" t="s">
        <v>52057</v>
      </c>
      <c r="H18044" t="s">
        <v>52059</v>
      </c>
      <c r="I18044" t="s">
        <v>52060</v>
      </c>
      <c r="J18044" t="s">
        <v>41765</v>
      </c>
      <c r="K18044" t="s">
        <v>168</v>
      </c>
      <c r="L18044" t="s">
        <v>53</v>
      </c>
      <c r="M18044" t="s">
        <v>652</v>
      </c>
      <c r="N18044" t="s">
        <v>653</v>
      </c>
      <c r="O18044" t="s">
        <v>1557</v>
      </c>
      <c r="P18044" s="1">
        <v>36537</v>
      </c>
      <c r="Q18044" t="s">
        <v>53</v>
      </c>
      <c r="R18044" t="s">
        <v>56</v>
      </c>
      <c r="S18044" t="s">
        <v>41</v>
      </c>
      <c r="T18044" t="s">
        <v>41765</v>
      </c>
      <c r="U18044" t="s">
        <v>41765</v>
      </c>
      <c r="V18044">
        <v>0</v>
      </c>
      <c r="W18044">
        <v>0</v>
      </c>
      <c r="X18044">
        <v>1</v>
      </c>
      <c r="Y18044">
        <v>0</v>
      </c>
      <c r="Z18044">
        <v>0</v>
      </c>
      <c r="AA18044">
        <v>0</v>
      </c>
      <c r="AB18044">
        <v>0</v>
      </c>
      <c r="AC18044">
        <v>0</v>
      </c>
      <c r="AD18044">
        <v>0</v>
      </c>
    </row>
    <row r="18045" spans="1:30" hidden="1" x14ac:dyDescent="0.3">
      <c r="A18045" t="s">
        <v>52057</v>
      </c>
      <c r="B18045" t="s">
        <v>52065</v>
      </c>
      <c r="C18045" t="s">
        <v>32</v>
      </c>
      <c r="D18045" t="s">
        <v>33</v>
      </c>
      <c r="E18045" s="1">
        <v>40393</v>
      </c>
      <c r="F18045">
        <v>335000</v>
      </c>
      <c r="G18045" t="s">
        <v>52057</v>
      </c>
      <c r="H18045" t="s">
        <v>52059</v>
      </c>
      <c r="I18045" t="s">
        <v>52060</v>
      </c>
      <c r="J18045" t="s">
        <v>41765</v>
      </c>
      <c r="K18045" t="s">
        <v>168</v>
      </c>
      <c r="L18045" t="s">
        <v>53</v>
      </c>
      <c r="M18045" t="s">
        <v>652</v>
      </c>
      <c r="N18045" t="s">
        <v>653</v>
      </c>
      <c r="O18045" t="s">
        <v>1557</v>
      </c>
      <c r="P18045" s="1">
        <v>36537</v>
      </c>
      <c r="Q18045" t="s">
        <v>53</v>
      </c>
      <c r="R18045" t="s">
        <v>56</v>
      </c>
      <c r="S18045" t="s">
        <v>41</v>
      </c>
      <c r="T18045" t="s">
        <v>41765</v>
      </c>
      <c r="U18045" t="s">
        <v>41765</v>
      </c>
      <c r="V18045">
        <v>0</v>
      </c>
      <c r="W18045">
        <v>0</v>
      </c>
      <c r="X18045">
        <v>1</v>
      </c>
      <c r="Y18045">
        <v>0</v>
      </c>
      <c r="Z18045">
        <v>0</v>
      </c>
      <c r="AA18045">
        <v>0</v>
      </c>
      <c r="AB18045">
        <v>0</v>
      </c>
      <c r="AC18045">
        <v>0</v>
      </c>
      <c r="AD18045">
        <v>0</v>
      </c>
    </row>
    <row r="18046" spans="1:30" hidden="1" x14ac:dyDescent="0.3">
      <c r="A18046" t="s">
        <v>52057</v>
      </c>
      <c r="B18046" t="s">
        <v>52066</v>
      </c>
      <c r="C18046" t="s">
        <v>32</v>
      </c>
      <c r="D18046" t="s">
        <v>33</v>
      </c>
      <c r="E18046" s="1">
        <v>40456</v>
      </c>
      <c r="F18046">
        <v>570000</v>
      </c>
      <c r="G18046" t="s">
        <v>52057</v>
      </c>
      <c r="H18046" t="s">
        <v>52059</v>
      </c>
      <c r="I18046" t="s">
        <v>52060</v>
      </c>
      <c r="J18046" t="s">
        <v>41765</v>
      </c>
      <c r="K18046" t="s">
        <v>168</v>
      </c>
      <c r="L18046" t="s">
        <v>53</v>
      </c>
      <c r="M18046" t="s">
        <v>652</v>
      </c>
      <c r="N18046" t="s">
        <v>653</v>
      </c>
      <c r="O18046" t="s">
        <v>1557</v>
      </c>
      <c r="P18046" s="1">
        <v>36537</v>
      </c>
      <c r="Q18046" t="s">
        <v>53</v>
      </c>
      <c r="R18046" t="s">
        <v>56</v>
      </c>
      <c r="S18046" t="s">
        <v>41</v>
      </c>
      <c r="T18046" t="s">
        <v>41765</v>
      </c>
      <c r="U18046" t="s">
        <v>41765</v>
      </c>
      <c r="V18046">
        <v>0</v>
      </c>
      <c r="W18046">
        <v>0</v>
      </c>
      <c r="X18046">
        <v>1</v>
      </c>
      <c r="Y18046">
        <v>0</v>
      </c>
      <c r="Z18046">
        <v>0</v>
      </c>
      <c r="AA18046">
        <v>0</v>
      </c>
      <c r="AB18046">
        <v>0</v>
      </c>
      <c r="AC18046">
        <v>0</v>
      </c>
      <c r="AD18046">
        <v>0</v>
      </c>
    </row>
    <row r="18047" spans="1:30" hidden="1" x14ac:dyDescent="0.3">
      <c r="A18047" t="s">
        <v>52057</v>
      </c>
      <c r="B18047" t="s">
        <v>52067</v>
      </c>
      <c r="C18047" t="s">
        <v>32</v>
      </c>
      <c r="E18047" s="1">
        <v>40695</v>
      </c>
      <c r="F18047">
        <v>3000000</v>
      </c>
      <c r="G18047" t="s">
        <v>52057</v>
      </c>
      <c r="H18047" t="s">
        <v>52059</v>
      </c>
      <c r="I18047" t="s">
        <v>52060</v>
      </c>
      <c r="J18047" t="s">
        <v>41765</v>
      </c>
      <c r="K18047" t="s">
        <v>168</v>
      </c>
      <c r="L18047" t="s">
        <v>53</v>
      </c>
      <c r="M18047" t="s">
        <v>652</v>
      </c>
      <c r="N18047" t="s">
        <v>653</v>
      </c>
      <c r="O18047" t="s">
        <v>1557</v>
      </c>
      <c r="P18047" s="1">
        <v>36537</v>
      </c>
      <c r="Q18047" t="s">
        <v>53</v>
      </c>
      <c r="R18047" t="s">
        <v>56</v>
      </c>
      <c r="S18047" t="s">
        <v>41</v>
      </c>
      <c r="T18047" t="s">
        <v>41765</v>
      </c>
      <c r="U18047" t="s">
        <v>41765</v>
      </c>
      <c r="V18047">
        <v>0</v>
      </c>
      <c r="W18047">
        <v>0</v>
      </c>
      <c r="X18047">
        <v>1</v>
      </c>
      <c r="Y18047">
        <v>0</v>
      </c>
      <c r="Z18047">
        <v>0</v>
      </c>
      <c r="AA18047">
        <v>0</v>
      </c>
      <c r="AB18047">
        <v>0</v>
      </c>
      <c r="AC18047">
        <v>0</v>
      </c>
      <c r="AD18047">
        <v>0</v>
      </c>
    </row>
    <row r="18048" spans="1:30" hidden="1" x14ac:dyDescent="0.3">
      <c r="A18048" t="s">
        <v>52057</v>
      </c>
      <c r="B18048" t="s">
        <v>52068</v>
      </c>
      <c r="C18048" t="s">
        <v>32</v>
      </c>
      <c r="D18048" t="s">
        <v>33</v>
      </c>
      <c r="E18048" s="1">
        <v>39914</v>
      </c>
      <c r="F18048">
        <v>310000</v>
      </c>
      <c r="G18048" t="s">
        <v>52057</v>
      </c>
      <c r="H18048" t="s">
        <v>52059</v>
      </c>
      <c r="I18048" t="s">
        <v>52060</v>
      </c>
      <c r="J18048" t="s">
        <v>41765</v>
      </c>
      <c r="K18048" t="s">
        <v>168</v>
      </c>
      <c r="L18048" t="s">
        <v>53</v>
      </c>
      <c r="M18048" t="s">
        <v>652</v>
      </c>
      <c r="N18048" t="s">
        <v>653</v>
      </c>
      <c r="O18048" t="s">
        <v>1557</v>
      </c>
      <c r="P18048" s="1">
        <v>36537</v>
      </c>
      <c r="Q18048" t="s">
        <v>53</v>
      </c>
      <c r="R18048" t="s">
        <v>56</v>
      </c>
      <c r="S18048" t="s">
        <v>41</v>
      </c>
      <c r="T18048" t="s">
        <v>41765</v>
      </c>
      <c r="U18048" t="s">
        <v>41765</v>
      </c>
      <c r="V18048">
        <v>0</v>
      </c>
      <c r="W18048">
        <v>0</v>
      </c>
      <c r="X18048">
        <v>1</v>
      </c>
      <c r="Y18048">
        <v>0</v>
      </c>
      <c r="Z18048">
        <v>0</v>
      </c>
      <c r="AA18048">
        <v>0</v>
      </c>
      <c r="AB18048">
        <v>0</v>
      </c>
      <c r="AC18048">
        <v>0</v>
      </c>
      <c r="AD18048">
        <v>0</v>
      </c>
    </row>
    <row r="18049" spans="1:30" hidden="1" x14ac:dyDescent="0.3">
      <c r="A18049" t="s">
        <v>52057</v>
      </c>
      <c r="B18049" t="s">
        <v>52069</v>
      </c>
      <c r="C18049" t="s">
        <v>32</v>
      </c>
      <c r="D18049" t="s">
        <v>33</v>
      </c>
      <c r="E18049" s="1">
        <v>39974</v>
      </c>
      <c r="F18049">
        <v>325000</v>
      </c>
      <c r="G18049" t="s">
        <v>52057</v>
      </c>
      <c r="H18049" t="s">
        <v>52059</v>
      </c>
      <c r="I18049" t="s">
        <v>52060</v>
      </c>
      <c r="J18049" t="s">
        <v>41765</v>
      </c>
      <c r="K18049" t="s">
        <v>168</v>
      </c>
      <c r="L18049" t="s">
        <v>53</v>
      </c>
      <c r="M18049" t="s">
        <v>652</v>
      </c>
      <c r="N18049" t="s">
        <v>653</v>
      </c>
      <c r="O18049" t="s">
        <v>1557</v>
      </c>
      <c r="P18049" s="1">
        <v>36537</v>
      </c>
      <c r="Q18049" t="s">
        <v>53</v>
      </c>
      <c r="R18049" t="s">
        <v>56</v>
      </c>
      <c r="S18049" t="s">
        <v>41</v>
      </c>
      <c r="T18049" t="s">
        <v>41765</v>
      </c>
      <c r="U18049" t="s">
        <v>41765</v>
      </c>
      <c r="V18049">
        <v>0</v>
      </c>
      <c r="W18049">
        <v>0</v>
      </c>
      <c r="X18049">
        <v>1</v>
      </c>
      <c r="Y18049">
        <v>0</v>
      </c>
      <c r="Z18049">
        <v>0</v>
      </c>
      <c r="AA18049">
        <v>0</v>
      </c>
      <c r="AB18049">
        <v>0</v>
      </c>
      <c r="AC18049">
        <v>0</v>
      </c>
      <c r="AD18049">
        <v>0</v>
      </c>
    </row>
    <row r="18050" spans="1:30" hidden="1" x14ac:dyDescent="0.3">
      <c r="A18050" t="s">
        <v>52057</v>
      </c>
      <c r="B18050" t="s">
        <v>52070</v>
      </c>
      <c r="C18050" t="s">
        <v>32</v>
      </c>
      <c r="D18050" t="s">
        <v>33</v>
      </c>
      <c r="E18050" s="1">
        <v>40097</v>
      </c>
      <c r="F18050">
        <v>325000</v>
      </c>
      <c r="G18050" t="s">
        <v>52057</v>
      </c>
      <c r="H18050" t="s">
        <v>52059</v>
      </c>
      <c r="I18050" t="s">
        <v>52060</v>
      </c>
      <c r="J18050" t="s">
        <v>41765</v>
      </c>
      <c r="K18050" t="s">
        <v>168</v>
      </c>
      <c r="L18050" t="s">
        <v>53</v>
      </c>
      <c r="M18050" t="s">
        <v>652</v>
      </c>
      <c r="N18050" t="s">
        <v>653</v>
      </c>
      <c r="O18050" t="s">
        <v>1557</v>
      </c>
      <c r="P18050" s="1">
        <v>36537</v>
      </c>
      <c r="Q18050" t="s">
        <v>53</v>
      </c>
      <c r="R18050" t="s">
        <v>56</v>
      </c>
      <c r="S18050" t="s">
        <v>41</v>
      </c>
      <c r="T18050" t="s">
        <v>41765</v>
      </c>
      <c r="U18050" t="s">
        <v>41765</v>
      </c>
      <c r="V18050">
        <v>0</v>
      </c>
      <c r="W18050">
        <v>0</v>
      </c>
      <c r="X18050">
        <v>1</v>
      </c>
      <c r="Y18050">
        <v>0</v>
      </c>
      <c r="Z18050">
        <v>0</v>
      </c>
      <c r="AA18050">
        <v>0</v>
      </c>
      <c r="AB18050">
        <v>0</v>
      </c>
      <c r="AC18050">
        <v>0</v>
      </c>
      <c r="AD18050">
        <v>0</v>
      </c>
    </row>
    <row r="18051" spans="1:30" hidden="1" x14ac:dyDescent="0.3">
      <c r="A18051" t="s">
        <v>52057</v>
      </c>
      <c r="B18051" t="s">
        <v>52071</v>
      </c>
      <c r="C18051" t="s">
        <v>32</v>
      </c>
      <c r="D18051" t="s">
        <v>33</v>
      </c>
      <c r="E18051" s="1">
        <v>40273</v>
      </c>
      <c r="F18051">
        <v>310000</v>
      </c>
      <c r="G18051" t="s">
        <v>52057</v>
      </c>
      <c r="H18051" t="s">
        <v>52059</v>
      </c>
      <c r="I18051" t="s">
        <v>52060</v>
      </c>
      <c r="J18051" t="s">
        <v>41765</v>
      </c>
      <c r="K18051" t="s">
        <v>168</v>
      </c>
      <c r="L18051" t="s">
        <v>53</v>
      </c>
      <c r="M18051" t="s">
        <v>652</v>
      </c>
      <c r="N18051" t="s">
        <v>653</v>
      </c>
      <c r="O18051" t="s">
        <v>1557</v>
      </c>
      <c r="P18051" s="1">
        <v>36537</v>
      </c>
      <c r="Q18051" t="s">
        <v>53</v>
      </c>
      <c r="R18051" t="s">
        <v>56</v>
      </c>
      <c r="S18051" t="s">
        <v>41</v>
      </c>
      <c r="T18051" t="s">
        <v>41765</v>
      </c>
      <c r="U18051" t="s">
        <v>41765</v>
      </c>
      <c r="V18051">
        <v>0</v>
      </c>
      <c r="W18051">
        <v>0</v>
      </c>
      <c r="X18051">
        <v>1</v>
      </c>
      <c r="Y18051">
        <v>0</v>
      </c>
      <c r="Z18051">
        <v>0</v>
      </c>
      <c r="AA18051">
        <v>0</v>
      </c>
      <c r="AB18051">
        <v>0</v>
      </c>
      <c r="AC18051">
        <v>0</v>
      </c>
      <c r="AD18051">
        <v>0</v>
      </c>
    </row>
    <row r="18052" spans="1:30" hidden="1" x14ac:dyDescent="0.3">
      <c r="A18052" t="s">
        <v>52072</v>
      </c>
      <c r="B18052" t="s">
        <v>52073</v>
      </c>
      <c r="C18052" t="s">
        <v>32</v>
      </c>
      <c r="E18052" t="s">
        <v>3417</v>
      </c>
      <c r="F18052">
        <v>504865</v>
      </c>
      <c r="G18052" t="s">
        <v>52072</v>
      </c>
      <c r="H18052" t="s">
        <v>52074</v>
      </c>
      <c r="I18052" t="s">
        <v>52075</v>
      </c>
      <c r="J18052" t="s">
        <v>41765</v>
      </c>
      <c r="K18052" t="s">
        <v>37</v>
      </c>
      <c r="L18052" t="s">
        <v>53</v>
      </c>
      <c r="M18052" t="s">
        <v>54</v>
      </c>
      <c r="N18052" t="s">
        <v>55</v>
      </c>
      <c r="O18052" t="s">
        <v>7732</v>
      </c>
      <c r="P18052" s="1">
        <v>40179</v>
      </c>
      <c r="Q18052" t="s">
        <v>53</v>
      </c>
      <c r="R18052" t="s">
        <v>56</v>
      </c>
      <c r="S18052" t="s">
        <v>41</v>
      </c>
      <c r="T18052" t="s">
        <v>41765</v>
      </c>
      <c r="U18052" t="s">
        <v>41765</v>
      </c>
      <c r="V18052">
        <v>0</v>
      </c>
      <c r="W18052">
        <v>0</v>
      </c>
      <c r="X18052">
        <v>1</v>
      </c>
      <c r="Y18052">
        <v>0</v>
      </c>
      <c r="Z18052">
        <v>0</v>
      </c>
      <c r="AA18052">
        <v>0</v>
      </c>
      <c r="AB18052">
        <v>0</v>
      </c>
      <c r="AC18052">
        <v>0</v>
      </c>
      <c r="AD18052">
        <v>0</v>
      </c>
    </row>
    <row r="18053" spans="1:30" hidden="1" x14ac:dyDescent="0.3">
      <c r="A18053" t="s">
        <v>52072</v>
      </c>
      <c r="B18053" t="s">
        <v>52076</v>
      </c>
      <c r="C18053" t="s">
        <v>32</v>
      </c>
      <c r="E18053" s="1">
        <v>41460</v>
      </c>
      <c r="F18053">
        <v>1085533</v>
      </c>
      <c r="G18053" t="s">
        <v>52072</v>
      </c>
      <c r="H18053" t="s">
        <v>52074</v>
      </c>
      <c r="I18053" t="s">
        <v>52075</v>
      </c>
      <c r="J18053" t="s">
        <v>41765</v>
      </c>
      <c r="K18053" t="s">
        <v>37</v>
      </c>
      <c r="L18053" t="s">
        <v>53</v>
      </c>
      <c r="M18053" t="s">
        <v>54</v>
      </c>
      <c r="N18053" t="s">
        <v>55</v>
      </c>
      <c r="O18053" t="s">
        <v>7732</v>
      </c>
      <c r="P18053" s="1">
        <v>40179</v>
      </c>
      <c r="Q18053" t="s">
        <v>53</v>
      </c>
      <c r="R18053" t="s">
        <v>56</v>
      </c>
      <c r="S18053" t="s">
        <v>41</v>
      </c>
      <c r="T18053" t="s">
        <v>41765</v>
      </c>
      <c r="U18053" t="s">
        <v>41765</v>
      </c>
      <c r="V18053">
        <v>0</v>
      </c>
      <c r="W18053">
        <v>0</v>
      </c>
      <c r="X18053">
        <v>1</v>
      </c>
      <c r="Y18053">
        <v>0</v>
      </c>
      <c r="Z18053">
        <v>0</v>
      </c>
      <c r="AA18053">
        <v>0</v>
      </c>
      <c r="AB18053">
        <v>0</v>
      </c>
      <c r="AC18053">
        <v>0</v>
      </c>
      <c r="AD18053">
        <v>0</v>
      </c>
    </row>
    <row r="18054" spans="1:30" hidden="1" x14ac:dyDescent="0.3">
      <c r="A18054" t="s">
        <v>52072</v>
      </c>
      <c r="B18054" t="s">
        <v>52077</v>
      </c>
      <c r="C18054" t="s">
        <v>32</v>
      </c>
      <c r="E18054" t="s">
        <v>16061</v>
      </c>
      <c r="F18054">
        <v>105000</v>
      </c>
      <c r="G18054" t="s">
        <v>52072</v>
      </c>
      <c r="H18054" t="s">
        <v>52074</v>
      </c>
      <c r="I18054" t="s">
        <v>52075</v>
      </c>
      <c r="J18054" t="s">
        <v>41765</v>
      </c>
      <c r="K18054" t="s">
        <v>37</v>
      </c>
      <c r="L18054" t="s">
        <v>53</v>
      </c>
      <c r="M18054" t="s">
        <v>54</v>
      </c>
      <c r="N18054" t="s">
        <v>55</v>
      </c>
      <c r="O18054" t="s">
        <v>7732</v>
      </c>
      <c r="P18054" s="1">
        <v>40179</v>
      </c>
      <c r="Q18054" t="s">
        <v>53</v>
      </c>
      <c r="R18054" t="s">
        <v>56</v>
      </c>
      <c r="S18054" t="s">
        <v>41</v>
      </c>
      <c r="T18054" t="s">
        <v>41765</v>
      </c>
      <c r="U18054" t="s">
        <v>41765</v>
      </c>
      <c r="V18054">
        <v>0</v>
      </c>
      <c r="W18054">
        <v>0</v>
      </c>
      <c r="X18054">
        <v>1</v>
      </c>
      <c r="Y18054">
        <v>0</v>
      </c>
      <c r="Z18054">
        <v>0</v>
      </c>
      <c r="AA18054">
        <v>0</v>
      </c>
      <c r="AB18054">
        <v>0</v>
      </c>
      <c r="AC18054">
        <v>0</v>
      </c>
      <c r="AD18054">
        <v>0</v>
      </c>
    </row>
    <row r="18055" spans="1:30" hidden="1" x14ac:dyDescent="0.3">
      <c r="A18055" t="s">
        <v>52072</v>
      </c>
      <c r="B18055" t="s">
        <v>52078</v>
      </c>
      <c r="C18055" t="s">
        <v>32</v>
      </c>
      <c r="E18055" t="s">
        <v>4898</v>
      </c>
      <c r="F18055">
        <v>544282</v>
      </c>
      <c r="G18055" t="s">
        <v>52072</v>
      </c>
      <c r="H18055" t="s">
        <v>52074</v>
      </c>
      <c r="I18055" t="s">
        <v>52075</v>
      </c>
      <c r="J18055" t="s">
        <v>41765</v>
      </c>
      <c r="K18055" t="s">
        <v>37</v>
      </c>
      <c r="L18055" t="s">
        <v>53</v>
      </c>
      <c r="M18055" t="s">
        <v>54</v>
      </c>
      <c r="N18055" t="s">
        <v>55</v>
      </c>
      <c r="O18055" t="s">
        <v>7732</v>
      </c>
      <c r="P18055" s="1">
        <v>40179</v>
      </c>
      <c r="Q18055" t="s">
        <v>53</v>
      </c>
      <c r="R18055" t="s">
        <v>56</v>
      </c>
      <c r="S18055" t="s">
        <v>41</v>
      </c>
      <c r="T18055" t="s">
        <v>41765</v>
      </c>
      <c r="U18055" t="s">
        <v>41765</v>
      </c>
      <c r="V18055">
        <v>0</v>
      </c>
      <c r="W18055">
        <v>0</v>
      </c>
      <c r="X18055">
        <v>1</v>
      </c>
      <c r="Y18055">
        <v>0</v>
      </c>
      <c r="Z18055">
        <v>0</v>
      </c>
      <c r="AA18055">
        <v>0</v>
      </c>
      <c r="AB18055">
        <v>0</v>
      </c>
      <c r="AC18055">
        <v>0</v>
      </c>
      <c r="AD18055">
        <v>0</v>
      </c>
    </row>
    <row r="18056" spans="1:30" hidden="1" x14ac:dyDescent="0.3">
      <c r="A18056" t="s">
        <v>52072</v>
      </c>
      <c r="B18056" t="s">
        <v>52079</v>
      </c>
      <c r="C18056" t="s">
        <v>32</v>
      </c>
      <c r="E18056" t="s">
        <v>3963</v>
      </c>
      <c r="F18056">
        <v>320998</v>
      </c>
      <c r="G18056" t="s">
        <v>52072</v>
      </c>
      <c r="H18056" t="s">
        <v>52074</v>
      </c>
      <c r="I18056" t="s">
        <v>52075</v>
      </c>
      <c r="J18056" t="s">
        <v>41765</v>
      </c>
      <c r="K18056" t="s">
        <v>37</v>
      </c>
      <c r="L18056" t="s">
        <v>53</v>
      </c>
      <c r="M18056" t="s">
        <v>54</v>
      </c>
      <c r="N18056" t="s">
        <v>55</v>
      </c>
      <c r="O18056" t="s">
        <v>7732</v>
      </c>
      <c r="P18056" s="1">
        <v>40179</v>
      </c>
      <c r="Q18056" t="s">
        <v>53</v>
      </c>
      <c r="R18056" t="s">
        <v>56</v>
      </c>
      <c r="S18056" t="s">
        <v>41</v>
      </c>
      <c r="T18056" t="s">
        <v>41765</v>
      </c>
      <c r="U18056" t="s">
        <v>41765</v>
      </c>
      <c r="V18056">
        <v>0</v>
      </c>
      <c r="W18056">
        <v>0</v>
      </c>
      <c r="X18056">
        <v>1</v>
      </c>
      <c r="Y18056">
        <v>0</v>
      </c>
      <c r="Z18056">
        <v>0</v>
      </c>
      <c r="AA18056">
        <v>0</v>
      </c>
      <c r="AB18056">
        <v>0</v>
      </c>
      <c r="AC18056">
        <v>0</v>
      </c>
      <c r="AD18056">
        <v>0</v>
      </c>
    </row>
    <row r="18057" spans="1:30" hidden="1" x14ac:dyDescent="0.3">
      <c r="A18057" t="s">
        <v>52072</v>
      </c>
      <c r="B18057" t="s">
        <v>52080</v>
      </c>
      <c r="C18057" t="s">
        <v>32</v>
      </c>
      <c r="E18057" s="1">
        <v>41312</v>
      </c>
      <c r="F18057">
        <v>281427</v>
      </c>
      <c r="G18057" t="s">
        <v>52072</v>
      </c>
      <c r="H18057" t="s">
        <v>52074</v>
      </c>
      <c r="I18057" t="s">
        <v>52075</v>
      </c>
      <c r="J18057" t="s">
        <v>41765</v>
      </c>
      <c r="K18057" t="s">
        <v>37</v>
      </c>
      <c r="L18057" t="s">
        <v>53</v>
      </c>
      <c r="M18057" t="s">
        <v>54</v>
      </c>
      <c r="N18057" t="s">
        <v>55</v>
      </c>
      <c r="O18057" t="s">
        <v>7732</v>
      </c>
      <c r="P18057" s="1">
        <v>40179</v>
      </c>
      <c r="Q18057" t="s">
        <v>53</v>
      </c>
      <c r="R18057" t="s">
        <v>56</v>
      </c>
      <c r="S18057" t="s">
        <v>41</v>
      </c>
      <c r="T18057" t="s">
        <v>41765</v>
      </c>
      <c r="U18057" t="s">
        <v>41765</v>
      </c>
      <c r="V18057">
        <v>0</v>
      </c>
      <c r="W18057">
        <v>0</v>
      </c>
      <c r="X18057">
        <v>1</v>
      </c>
      <c r="Y18057">
        <v>0</v>
      </c>
      <c r="Z18057">
        <v>0</v>
      </c>
      <c r="AA18057">
        <v>0</v>
      </c>
      <c r="AB18057">
        <v>0</v>
      </c>
      <c r="AC18057">
        <v>0</v>
      </c>
      <c r="AD18057">
        <v>0</v>
      </c>
    </row>
    <row r="18058" spans="1:30" hidden="1" x14ac:dyDescent="0.3">
      <c r="A18058" t="s">
        <v>52072</v>
      </c>
      <c r="B18058" t="s">
        <v>52081</v>
      </c>
      <c r="C18058" t="s">
        <v>32</v>
      </c>
      <c r="E18058" t="s">
        <v>3271</v>
      </c>
      <c r="F18058">
        <v>100000</v>
      </c>
      <c r="G18058" t="s">
        <v>52072</v>
      </c>
      <c r="H18058" t="s">
        <v>52074</v>
      </c>
      <c r="I18058" t="s">
        <v>52075</v>
      </c>
      <c r="J18058" t="s">
        <v>41765</v>
      </c>
      <c r="K18058" t="s">
        <v>37</v>
      </c>
      <c r="L18058" t="s">
        <v>53</v>
      </c>
      <c r="M18058" t="s">
        <v>54</v>
      </c>
      <c r="N18058" t="s">
        <v>55</v>
      </c>
      <c r="O18058" t="s">
        <v>7732</v>
      </c>
      <c r="P18058" s="1">
        <v>40179</v>
      </c>
      <c r="Q18058" t="s">
        <v>53</v>
      </c>
      <c r="R18058" t="s">
        <v>56</v>
      </c>
      <c r="S18058" t="s">
        <v>41</v>
      </c>
      <c r="T18058" t="s">
        <v>41765</v>
      </c>
      <c r="U18058" t="s">
        <v>41765</v>
      </c>
      <c r="V18058">
        <v>0</v>
      </c>
      <c r="W18058">
        <v>0</v>
      </c>
      <c r="X18058">
        <v>1</v>
      </c>
      <c r="Y18058">
        <v>0</v>
      </c>
      <c r="Z18058">
        <v>0</v>
      </c>
      <c r="AA18058">
        <v>0</v>
      </c>
      <c r="AB18058">
        <v>0</v>
      </c>
      <c r="AC18058">
        <v>0</v>
      </c>
      <c r="AD18058">
        <v>0</v>
      </c>
    </row>
    <row r="18059" spans="1:30" hidden="1" x14ac:dyDescent="0.3">
      <c r="A18059" t="s">
        <v>52072</v>
      </c>
      <c r="B18059" t="s">
        <v>52082</v>
      </c>
      <c r="C18059" t="s">
        <v>32</v>
      </c>
      <c r="E18059" s="1">
        <v>41072</v>
      </c>
      <c r="F18059">
        <v>169995</v>
      </c>
      <c r="G18059" t="s">
        <v>52072</v>
      </c>
      <c r="H18059" t="s">
        <v>52074</v>
      </c>
      <c r="I18059" t="s">
        <v>52075</v>
      </c>
      <c r="J18059" t="s">
        <v>41765</v>
      </c>
      <c r="K18059" t="s">
        <v>37</v>
      </c>
      <c r="L18059" t="s">
        <v>53</v>
      </c>
      <c r="M18059" t="s">
        <v>54</v>
      </c>
      <c r="N18059" t="s">
        <v>55</v>
      </c>
      <c r="O18059" t="s">
        <v>7732</v>
      </c>
      <c r="P18059" s="1">
        <v>40179</v>
      </c>
      <c r="Q18059" t="s">
        <v>53</v>
      </c>
      <c r="R18059" t="s">
        <v>56</v>
      </c>
      <c r="S18059" t="s">
        <v>41</v>
      </c>
      <c r="T18059" t="s">
        <v>41765</v>
      </c>
      <c r="U18059" t="s">
        <v>41765</v>
      </c>
      <c r="V18059">
        <v>0</v>
      </c>
      <c r="W18059">
        <v>0</v>
      </c>
      <c r="X18059">
        <v>1</v>
      </c>
      <c r="Y18059">
        <v>0</v>
      </c>
      <c r="Z18059">
        <v>0</v>
      </c>
      <c r="AA18059">
        <v>0</v>
      </c>
      <c r="AB18059">
        <v>0</v>
      </c>
      <c r="AC18059">
        <v>0</v>
      </c>
      <c r="AD18059">
        <v>0</v>
      </c>
    </row>
    <row r="18060" spans="1:30" hidden="1" x14ac:dyDescent="0.3">
      <c r="A18060" t="s">
        <v>52083</v>
      </c>
      <c r="B18060" t="s">
        <v>52084</v>
      </c>
      <c r="C18060" t="s">
        <v>32</v>
      </c>
      <c r="D18060" t="s">
        <v>33</v>
      </c>
      <c r="E18060" s="1">
        <v>39265</v>
      </c>
      <c r="F18060">
        <v>35000000</v>
      </c>
      <c r="G18060" t="s">
        <v>52083</v>
      </c>
      <c r="H18060" t="s">
        <v>52085</v>
      </c>
      <c r="I18060" t="s">
        <v>52086</v>
      </c>
      <c r="J18060" t="s">
        <v>41765</v>
      </c>
      <c r="K18060" t="s">
        <v>109</v>
      </c>
      <c r="L18060" t="s">
        <v>53</v>
      </c>
      <c r="M18060" t="s">
        <v>54</v>
      </c>
      <c r="N18060" t="s">
        <v>939</v>
      </c>
      <c r="O18060" t="s">
        <v>7512</v>
      </c>
      <c r="P18060" s="1">
        <v>37987</v>
      </c>
      <c r="Q18060" t="s">
        <v>53</v>
      </c>
      <c r="R18060" t="s">
        <v>56</v>
      </c>
      <c r="S18060" t="s">
        <v>41</v>
      </c>
      <c r="T18060" t="s">
        <v>41765</v>
      </c>
      <c r="U18060" t="s">
        <v>41765</v>
      </c>
      <c r="V18060">
        <v>0</v>
      </c>
      <c r="W18060">
        <v>0</v>
      </c>
      <c r="X18060">
        <v>1</v>
      </c>
      <c r="Y18060">
        <v>0</v>
      </c>
      <c r="Z18060">
        <v>0</v>
      </c>
      <c r="AA18060">
        <v>0</v>
      </c>
      <c r="AB18060">
        <v>0</v>
      </c>
      <c r="AC18060">
        <v>0</v>
      </c>
      <c r="AD18060">
        <v>0</v>
      </c>
    </row>
    <row r="18061" spans="1:30" hidden="1" x14ac:dyDescent="0.3">
      <c r="A18061" t="s">
        <v>52087</v>
      </c>
      <c r="B18061" t="s">
        <v>52088</v>
      </c>
      <c r="C18061" t="s">
        <v>32</v>
      </c>
      <c r="E18061" s="1">
        <v>39817</v>
      </c>
      <c r="F18061">
        <v>1275000</v>
      </c>
      <c r="G18061" t="s">
        <v>52087</v>
      </c>
      <c r="H18061" t="s">
        <v>52089</v>
      </c>
      <c r="I18061" t="s">
        <v>52090</v>
      </c>
      <c r="J18061" t="s">
        <v>41765</v>
      </c>
      <c r="K18061" t="s">
        <v>37</v>
      </c>
      <c r="L18061" t="s">
        <v>53</v>
      </c>
      <c r="M18061" t="s">
        <v>209</v>
      </c>
      <c r="N18061" t="s">
        <v>10054</v>
      </c>
      <c r="O18061" t="s">
        <v>52091</v>
      </c>
      <c r="P18061" s="1">
        <v>37622</v>
      </c>
      <c r="Q18061" t="s">
        <v>53</v>
      </c>
      <c r="R18061" t="s">
        <v>56</v>
      </c>
      <c r="S18061" t="s">
        <v>41</v>
      </c>
      <c r="T18061" t="s">
        <v>41765</v>
      </c>
      <c r="U18061" t="s">
        <v>41765</v>
      </c>
      <c r="V18061">
        <v>0</v>
      </c>
      <c r="W18061">
        <v>0</v>
      </c>
      <c r="X18061">
        <v>1</v>
      </c>
      <c r="Y18061">
        <v>0</v>
      </c>
      <c r="Z18061">
        <v>0</v>
      </c>
      <c r="AA18061">
        <v>0</v>
      </c>
      <c r="AB18061">
        <v>0</v>
      </c>
      <c r="AC18061">
        <v>0</v>
      </c>
      <c r="AD18061">
        <v>0</v>
      </c>
    </row>
    <row r="18062" spans="1:30" hidden="1" x14ac:dyDescent="0.3">
      <c r="A18062" t="s">
        <v>52092</v>
      </c>
      <c r="B18062" t="s">
        <v>52093</v>
      </c>
      <c r="C18062" t="s">
        <v>32</v>
      </c>
      <c r="D18062" t="s">
        <v>322</v>
      </c>
      <c r="E18062" t="s">
        <v>4543</v>
      </c>
      <c r="F18062">
        <v>42000000</v>
      </c>
      <c r="G18062" t="s">
        <v>52092</v>
      </c>
      <c r="H18062" t="s">
        <v>52094</v>
      </c>
      <c r="I18062" t="s">
        <v>52095</v>
      </c>
      <c r="J18062" t="s">
        <v>41765</v>
      </c>
      <c r="K18062" t="s">
        <v>37</v>
      </c>
      <c r="L18062" t="s">
        <v>53</v>
      </c>
      <c r="M18062" t="s">
        <v>54</v>
      </c>
      <c r="N18062" t="s">
        <v>95</v>
      </c>
      <c r="O18062" t="s">
        <v>3066</v>
      </c>
      <c r="P18062" s="1">
        <v>39814</v>
      </c>
      <c r="Q18062" t="s">
        <v>53</v>
      </c>
      <c r="R18062" t="s">
        <v>56</v>
      </c>
      <c r="S18062" t="s">
        <v>41</v>
      </c>
      <c r="T18062" t="s">
        <v>41765</v>
      </c>
      <c r="U18062" t="s">
        <v>41765</v>
      </c>
      <c r="V18062">
        <v>0</v>
      </c>
      <c r="W18062">
        <v>0</v>
      </c>
      <c r="X18062">
        <v>1</v>
      </c>
      <c r="Y18062">
        <v>0</v>
      </c>
      <c r="Z18062">
        <v>0</v>
      </c>
      <c r="AA18062">
        <v>0</v>
      </c>
      <c r="AB18062">
        <v>0</v>
      </c>
      <c r="AC18062">
        <v>0</v>
      </c>
      <c r="AD18062">
        <v>0</v>
      </c>
    </row>
    <row r="18063" spans="1:30" hidden="1" x14ac:dyDescent="0.3">
      <c r="A18063" t="s">
        <v>52096</v>
      </c>
      <c r="B18063" t="s">
        <v>52097</v>
      </c>
      <c r="C18063" t="s">
        <v>32</v>
      </c>
      <c r="D18063" t="s">
        <v>50</v>
      </c>
      <c r="E18063" s="1">
        <v>39360</v>
      </c>
      <c r="F18063">
        <v>2300000</v>
      </c>
      <c r="G18063" t="s">
        <v>52096</v>
      </c>
      <c r="H18063" t="s">
        <v>52098</v>
      </c>
      <c r="I18063" t="s">
        <v>52099</v>
      </c>
      <c r="J18063" t="s">
        <v>41765</v>
      </c>
      <c r="K18063" t="s">
        <v>37</v>
      </c>
      <c r="L18063" t="s">
        <v>53</v>
      </c>
      <c r="M18063" t="s">
        <v>704</v>
      </c>
      <c r="N18063" t="s">
        <v>705</v>
      </c>
      <c r="O18063" t="s">
        <v>705</v>
      </c>
      <c r="Q18063" t="s">
        <v>53</v>
      </c>
      <c r="R18063" t="s">
        <v>56</v>
      </c>
      <c r="S18063" t="s">
        <v>41</v>
      </c>
      <c r="T18063" t="s">
        <v>41765</v>
      </c>
      <c r="U18063" t="s">
        <v>41765</v>
      </c>
      <c r="V18063">
        <v>0</v>
      </c>
      <c r="W18063">
        <v>0</v>
      </c>
      <c r="X18063">
        <v>1</v>
      </c>
      <c r="Y18063">
        <v>0</v>
      </c>
      <c r="Z18063">
        <v>0</v>
      </c>
      <c r="AA18063">
        <v>0</v>
      </c>
      <c r="AB18063">
        <v>0</v>
      </c>
      <c r="AC18063">
        <v>0</v>
      </c>
      <c r="AD18063">
        <v>0</v>
      </c>
    </row>
    <row r="18064" spans="1:30" hidden="1" x14ac:dyDescent="0.3">
      <c r="A18064" t="s">
        <v>52096</v>
      </c>
      <c r="B18064" t="s">
        <v>52100</v>
      </c>
      <c r="C18064" t="s">
        <v>32</v>
      </c>
      <c r="D18064" t="s">
        <v>50</v>
      </c>
      <c r="E18064" s="1">
        <v>40667</v>
      </c>
      <c r="F18064">
        <v>1700000</v>
      </c>
      <c r="G18064" t="s">
        <v>52096</v>
      </c>
      <c r="H18064" t="s">
        <v>52098</v>
      </c>
      <c r="I18064" t="s">
        <v>52099</v>
      </c>
      <c r="J18064" t="s">
        <v>41765</v>
      </c>
      <c r="K18064" t="s">
        <v>37</v>
      </c>
      <c r="L18064" t="s">
        <v>53</v>
      </c>
      <c r="M18064" t="s">
        <v>704</v>
      </c>
      <c r="N18064" t="s">
        <v>705</v>
      </c>
      <c r="O18064" t="s">
        <v>705</v>
      </c>
      <c r="Q18064" t="s">
        <v>53</v>
      </c>
      <c r="R18064" t="s">
        <v>56</v>
      </c>
      <c r="S18064" t="s">
        <v>41</v>
      </c>
      <c r="T18064" t="s">
        <v>41765</v>
      </c>
      <c r="U18064" t="s">
        <v>41765</v>
      </c>
      <c r="V18064">
        <v>0</v>
      </c>
      <c r="W18064">
        <v>0</v>
      </c>
      <c r="X18064">
        <v>1</v>
      </c>
      <c r="Y18064">
        <v>0</v>
      </c>
      <c r="Z18064">
        <v>0</v>
      </c>
      <c r="AA18064">
        <v>0</v>
      </c>
      <c r="AB18064">
        <v>0</v>
      </c>
      <c r="AC18064">
        <v>0</v>
      </c>
      <c r="AD18064">
        <v>0</v>
      </c>
    </row>
    <row r="18065" spans="1:30" hidden="1" x14ac:dyDescent="0.3">
      <c r="A18065" t="s">
        <v>52101</v>
      </c>
      <c r="B18065" t="s">
        <v>52102</v>
      </c>
      <c r="C18065" t="s">
        <v>32</v>
      </c>
      <c r="E18065" t="s">
        <v>1084</v>
      </c>
      <c r="F18065">
        <v>3950000</v>
      </c>
      <c r="G18065" t="s">
        <v>52101</v>
      </c>
      <c r="H18065" t="s">
        <v>52103</v>
      </c>
      <c r="I18065" t="s">
        <v>52104</v>
      </c>
      <c r="J18065" t="s">
        <v>41765</v>
      </c>
      <c r="K18065" t="s">
        <v>72</v>
      </c>
      <c r="L18065" t="s">
        <v>53</v>
      </c>
      <c r="M18065" t="s">
        <v>150</v>
      </c>
      <c r="N18065" t="s">
        <v>151</v>
      </c>
      <c r="O18065" t="s">
        <v>2412</v>
      </c>
      <c r="Q18065" t="s">
        <v>53</v>
      </c>
      <c r="R18065" t="s">
        <v>56</v>
      </c>
      <c r="S18065" t="s">
        <v>41</v>
      </c>
      <c r="T18065" t="s">
        <v>41765</v>
      </c>
      <c r="U18065" t="s">
        <v>41765</v>
      </c>
      <c r="V18065">
        <v>0</v>
      </c>
      <c r="W18065">
        <v>0</v>
      </c>
      <c r="X18065">
        <v>1</v>
      </c>
      <c r="Y18065">
        <v>0</v>
      </c>
      <c r="Z18065">
        <v>0</v>
      </c>
      <c r="AA18065">
        <v>0</v>
      </c>
      <c r="AB18065">
        <v>0</v>
      </c>
      <c r="AC18065">
        <v>0</v>
      </c>
      <c r="AD18065">
        <v>0</v>
      </c>
    </row>
    <row r="18066" spans="1:30" hidden="1" x14ac:dyDescent="0.3">
      <c r="A18066" t="s">
        <v>52105</v>
      </c>
      <c r="B18066" t="s">
        <v>52106</v>
      </c>
      <c r="C18066" t="s">
        <v>32</v>
      </c>
      <c r="E18066" s="1">
        <v>40545</v>
      </c>
      <c r="F18066">
        <v>40000000</v>
      </c>
      <c r="G18066" t="s">
        <v>52105</v>
      </c>
      <c r="H18066" t="s">
        <v>52107</v>
      </c>
      <c r="I18066" t="s">
        <v>52108</v>
      </c>
      <c r="J18066" t="s">
        <v>41765</v>
      </c>
      <c r="K18066" t="s">
        <v>37</v>
      </c>
      <c r="L18066" t="s">
        <v>53</v>
      </c>
      <c r="M18066" t="s">
        <v>73</v>
      </c>
      <c r="N18066" t="s">
        <v>74</v>
      </c>
      <c r="O18066" t="s">
        <v>75</v>
      </c>
      <c r="Q18066" t="s">
        <v>53</v>
      </c>
      <c r="R18066" t="s">
        <v>56</v>
      </c>
      <c r="S18066" t="s">
        <v>41</v>
      </c>
      <c r="T18066" t="s">
        <v>41765</v>
      </c>
      <c r="U18066" t="s">
        <v>41765</v>
      </c>
      <c r="V18066">
        <v>0</v>
      </c>
      <c r="W18066">
        <v>0</v>
      </c>
      <c r="X18066">
        <v>1</v>
      </c>
      <c r="Y18066">
        <v>0</v>
      </c>
      <c r="Z18066">
        <v>0</v>
      </c>
      <c r="AA18066">
        <v>0</v>
      </c>
      <c r="AB18066">
        <v>0</v>
      </c>
      <c r="AC18066">
        <v>0</v>
      </c>
      <c r="AD18066">
        <v>0</v>
      </c>
    </row>
    <row r="18067" spans="1:30" hidden="1" x14ac:dyDescent="0.3">
      <c r="A18067" t="s">
        <v>52109</v>
      </c>
      <c r="B18067" t="s">
        <v>52110</v>
      </c>
      <c r="C18067" t="s">
        <v>32</v>
      </c>
      <c r="E18067" t="s">
        <v>13407</v>
      </c>
      <c r="F18067">
        <v>7291206</v>
      </c>
      <c r="G18067" t="s">
        <v>52109</v>
      </c>
      <c r="H18067" t="s">
        <v>52111</v>
      </c>
      <c r="I18067" t="s">
        <v>52112</v>
      </c>
      <c r="J18067" t="s">
        <v>41765</v>
      </c>
      <c r="K18067" t="s">
        <v>37</v>
      </c>
      <c r="L18067" t="s">
        <v>53</v>
      </c>
      <c r="M18067" t="s">
        <v>637</v>
      </c>
      <c r="N18067" t="s">
        <v>1506</v>
      </c>
      <c r="O18067" t="s">
        <v>1506</v>
      </c>
      <c r="Q18067" t="s">
        <v>53</v>
      </c>
      <c r="R18067" t="s">
        <v>56</v>
      </c>
      <c r="S18067" t="s">
        <v>41</v>
      </c>
      <c r="T18067" t="s">
        <v>41765</v>
      </c>
      <c r="U18067" t="s">
        <v>41765</v>
      </c>
      <c r="V18067">
        <v>0</v>
      </c>
      <c r="W18067">
        <v>0</v>
      </c>
      <c r="X18067">
        <v>1</v>
      </c>
      <c r="Y18067">
        <v>0</v>
      </c>
      <c r="Z18067">
        <v>0</v>
      </c>
      <c r="AA18067">
        <v>0</v>
      </c>
      <c r="AB18067">
        <v>0</v>
      </c>
      <c r="AC18067">
        <v>0</v>
      </c>
      <c r="AD18067">
        <v>0</v>
      </c>
    </row>
    <row r="18068" spans="1:30" hidden="1" x14ac:dyDescent="0.3">
      <c r="A18068" t="s">
        <v>52109</v>
      </c>
      <c r="B18068" t="s">
        <v>52113</v>
      </c>
      <c r="C18068" t="s">
        <v>32</v>
      </c>
      <c r="E18068" t="s">
        <v>814</v>
      </c>
      <c r="F18068">
        <v>3000000</v>
      </c>
      <c r="G18068" t="s">
        <v>52109</v>
      </c>
      <c r="H18068" t="s">
        <v>52111</v>
      </c>
      <c r="I18068" t="s">
        <v>52112</v>
      </c>
      <c r="J18068" t="s">
        <v>41765</v>
      </c>
      <c r="K18068" t="s">
        <v>37</v>
      </c>
      <c r="L18068" t="s">
        <v>53</v>
      </c>
      <c r="M18068" t="s">
        <v>637</v>
      </c>
      <c r="N18068" t="s">
        <v>1506</v>
      </c>
      <c r="O18068" t="s">
        <v>1506</v>
      </c>
      <c r="Q18068" t="s">
        <v>53</v>
      </c>
      <c r="R18068" t="s">
        <v>56</v>
      </c>
      <c r="S18068" t="s">
        <v>41</v>
      </c>
      <c r="T18068" t="s">
        <v>41765</v>
      </c>
      <c r="U18068" t="s">
        <v>41765</v>
      </c>
      <c r="V18068">
        <v>0</v>
      </c>
      <c r="W18068">
        <v>0</v>
      </c>
      <c r="X18068">
        <v>1</v>
      </c>
      <c r="Y18068">
        <v>0</v>
      </c>
      <c r="Z18068">
        <v>0</v>
      </c>
      <c r="AA18068">
        <v>0</v>
      </c>
      <c r="AB18068">
        <v>0</v>
      </c>
      <c r="AC18068">
        <v>0</v>
      </c>
      <c r="AD18068">
        <v>0</v>
      </c>
    </row>
    <row r="18069" spans="1:30" hidden="1" x14ac:dyDescent="0.3">
      <c r="A18069" t="s">
        <v>52114</v>
      </c>
      <c r="B18069" t="s">
        <v>52115</v>
      </c>
      <c r="C18069" t="s">
        <v>32</v>
      </c>
      <c r="E18069" s="1">
        <v>42221</v>
      </c>
      <c r="F18069">
        <v>1687820</v>
      </c>
      <c r="G18069" t="s">
        <v>52114</v>
      </c>
      <c r="H18069" t="s">
        <v>52116</v>
      </c>
      <c r="I18069" t="s">
        <v>52117</v>
      </c>
      <c r="J18069" t="s">
        <v>41765</v>
      </c>
      <c r="K18069" t="s">
        <v>37</v>
      </c>
      <c r="L18069" t="s">
        <v>53</v>
      </c>
      <c r="M18069" t="s">
        <v>150</v>
      </c>
      <c r="N18069" t="s">
        <v>151</v>
      </c>
      <c r="O18069" t="s">
        <v>151</v>
      </c>
      <c r="P18069" s="1">
        <v>40179</v>
      </c>
      <c r="Q18069" t="s">
        <v>53</v>
      </c>
      <c r="R18069" t="s">
        <v>56</v>
      </c>
      <c r="S18069" t="s">
        <v>41</v>
      </c>
      <c r="T18069" t="s">
        <v>41765</v>
      </c>
      <c r="U18069" t="s">
        <v>41765</v>
      </c>
      <c r="V18069">
        <v>0</v>
      </c>
      <c r="W18069">
        <v>0</v>
      </c>
      <c r="X18069">
        <v>1</v>
      </c>
      <c r="Y18069">
        <v>0</v>
      </c>
      <c r="Z18069">
        <v>0</v>
      </c>
      <c r="AA18069">
        <v>0</v>
      </c>
      <c r="AB18069">
        <v>0</v>
      </c>
      <c r="AC18069">
        <v>0</v>
      </c>
      <c r="AD18069">
        <v>0</v>
      </c>
    </row>
    <row r="18070" spans="1:30" hidden="1" x14ac:dyDescent="0.3">
      <c r="A18070" t="s">
        <v>52118</v>
      </c>
      <c r="B18070" t="s">
        <v>52119</v>
      </c>
      <c r="C18070" t="s">
        <v>32</v>
      </c>
      <c r="E18070" s="1">
        <v>41556</v>
      </c>
      <c r="F18070">
        <v>2759821</v>
      </c>
      <c r="G18070" t="s">
        <v>52118</v>
      </c>
      <c r="H18070" t="s">
        <v>52120</v>
      </c>
      <c r="I18070" t="s">
        <v>52121</v>
      </c>
      <c r="J18070" t="s">
        <v>41765</v>
      </c>
      <c r="K18070" t="s">
        <v>37</v>
      </c>
      <c r="L18070" t="s">
        <v>53</v>
      </c>
      <c r="M18070" t="s">
        <v>54</v>
      </c>
      <c r="N18070" t="s">
        <v>95</v>
      </c>
      <c r="O18070" t="s">
        <v>96</v>
      </c>
      <c r="P18070" s="1">
        <v>39814</v>
      </c>
      <c r="Q18070" t="s">
        <v>53</v>
      </c>
      <c r="R18070" t="s">
        <v>56</v>
      </c>
      <c r="S18070" t="s">
        <v>41</v>
      </c>
      <c r="T18070" t="s">
        <v>41765</v>
      </c>
      <c r="U18070" t="s">
        <v>41765</v>
      </c>
      <c r="V18070">
        <v>0</v>
      </c>
      <c r="W18070">
        <v>0</v>
      </c>
      <c r="X18070">
        <v>1</v>
      </c>
      <c r="Y18070">
        <v>0</v>
      </c>
      <c r="Z18070">
        <v>0</v>
      </c>
      <c r="AA18070">
        <v>0</v>
      </c>
      <c r="AB18070">
        <v>0</v>
      </c>
      <c r="AC18070">
        <v>0</v>
      </c>
      <c r="AD18070">
        <v>0</v>
      </c>
    </row>
    <row r="18071" spans="1:30" hidden="1" x14ac:dyDescent="0.3">
      <c r="A18071" t="s">
        <v>52118</v>
      </c>
      <c r="B18071" t="s">
        <v>52122</v>
      </c>
      <c r="C18071" t="s">
        <v>32</v>
      </c>
      <c r="E18071" s="1">
        <v>42042</v>
      </c>
      <c r="F18071">
        <v>11259301</v>
      </c>
      <c r="G18071" t="s">
        <v>52118</v>
      </c>
      <c r="H18071" t="s">
        <v>52120</v>
      </c>
      <c r="I18071" t="s">
        <v>52121</v>
      </c>
      <c r="J18071" t="s">
        <v>41765</v>
      </c>
      <c r="K18071" t="s">
        <v>37</v>
      </c>
      <c r="L18071" t="s">
        <v>53</v>
      </c>
      <c r="M18071" t="s">
        <v>54</v>
      </c>
      <c r="N18071" t="s">
        <v>95</v>
      </c>
      <c r="O18071" t="s">
        <v>96</v>
      </c>
      <c r="P18071" s="1">
        <v>39814</v>
      </c>
      <c r="Q18071" t="s">
        <v>53</v>
      </c>
      <c r="R18071" t="s">
        <v>56</v>
      </c>
      <c r="S18071" t="s">
        <v>41</v>
      </c>
      <c r="T18071" t="s">
        <v>41765</v>
      </c>
      <c r="U18071" t="s">
        <v>41765</v>
      </c>
      <c r="V18071">
        <v>0</v>
      </c>
      <c r="W18071">
        <v>0</v>
      </c>
      <c r="X18071">
        <v>1</v>
      </c>
      <c r="Y18071">
        <v>0</v>
      </c>
      <c r="Z18071">
        <v>0</v>
      </c>
      <c r="AA18071">
        <v>0</v>
      </c>
      <c r="AB18071">
        <v>0</v>
      </c>
      <c r="AC18071">
        <v>0</v>
      </c>
      <c r="AD18071">
        <v>0</v>
      </c>
    </row>
    <row r="18072" spans="1:30" hidden="1" x14ac:dyDescent="0.3">
      <c r="A18072" t="s">
        <v>52123</v>
      </c>
      <c r="B18072" t="s">
        <v>52124</v>
      </c>
      <c r="C18072" t="s">
        <v>32</v>
      </c>
      <c r="E18072" t="s">
        <v>12357</v>
      </c>
      <c r="F18072">
        <v>100000</v>
      </c>
      <c r="G18072" t="s">
        <v>52123</v>
      </c>
      <c r="H18072" t="s">
        <v>52125</v>
      </c>
      <c r="I18072" t="s">
        <v>52126</v>
      </c>
      <c r="J18072" t="s">
        <v>41765</v>
      </c>
      <c r="K18072" t="s">
        <v>37</v>
      </c>
      <c r="L18072" t="s">
        <v>53</v>
      </c>
      <c r="M18072" t="s">
        <v>202</v>
      </c>
      <c r="N18072" t="s">
        <v>2816</v>
      </c>
      <c r="O18072" t="s">
        <v>37583</v>
      </c>
      <c r="Q18072" t="s">
        <v>53</v>
      </c>
      <c r="R18072" t="s">
        <v>56</v>
      </c>
      <c r="S18072" t="s">
        <v>41</v>
      </c>
      <c r="T18072" t="s">
        <v>41765</v>
      </c>
      <c r="U18072" t="s">
        <v>41765</v>
      </c>
      <c r="V18072">
        <v>0</v>
      </c>
      <c r="W18072">
        <v>0</v>
      </c>
      <c r="X18072">
        <v>1</v>
      </c>
      <c r="Y18072">
        <v>0</v>
      </c>
      <c r="Z18072">
        <v>0</v>
      </c>
      <c r="AA18072">
        <v>0</v>
      </c>
      <c r="AB18072">
        <v>0</v>
      </c>
      <c r="AC18072">
        <v>0</v>
      </c>
      <c r="AD18072">
        <v>0</v>
      </c>
    </row>
    <row r="18073" spans="1:30" hidden="1" x14ac:dyDescent="0.3">
      <c r="A18073" t="s">
        <v>52127</v>
      </c>
      <c r="B18073" t="s">
        <v>52128</v>
      </c>
      <c r="C18073" t="s">
        <v>32</v>
      </c>
      <c r="E18073" s="1">
        <v>40889</v>
      </c>
      <c r="F18073">
        <v>150000</v>
      </c>
      <c r="G18073" t="s">
        <v>52127</v>
      </c>
      <c r="H18073" t="s">
        <v>52129</v>
      </c>
      <c r="I18073" t="s">
        <v>52130</v>
      </c>
      <c r="J18073" t="s">
        <v>41765</v>
      </c>
      <c r="K18073" t="s">
        <v>37</v>
      </c>
      <c r="L18073" t="s">
        <v>53</v>
      </c>
      <c r="M18073" t="s">
        <v>679</v>
      </c>
      <c r="N18073" t="s">
        <v>2193</v>
      </c>
      <c r="O18073" t="s">
        <v>2193</v>
      </c>
      <c r="P18073" s="1">
        <v>38353</v>
      </c>
      <c r="Q18073" t="s">
        <v>53</v>
      </c>
      <c r="R18073" t="s">
        <v>56</v>
      </c>
      <c r="S18073" t="s">
        <v>41</v>
      </c>
      <c r="T18073" t="s">
        <v>41765</v>
      </c>
      <c r="U18073" t="s">
        <v>41765</v>
      </c>
      <c r="V18073">
        <v>0</v>
      </c>
      <c r="W18073">
        <v>0</v>
      </c>
      <c r="X18073">
        <v>1</v>
      </c>
      <c r="Y18073">
        <v>0</v>
      </c>
      <c r="Z18073">
        <v>0</v>
      </c>
      <c r="AA18073">
        <v>0</v>
      </c>
      <c r="AB18073">
        <v>0</v>
      </c>
      <c r="AC18073">
        <v>0</v>
      </c>
      <c r="AD18073">
        <v>0</v>
      </c>
    </row>
    <row r="18074" spans="1:30" hidden="1" x14ac:dyDescent="0.3">
      <c r="A18074" t="s">
        <v>52131</v>
      </c>
      <c r="B18074" t="s">
        <v>52132</v>
      </c>
      <c r="C18074" t="s">
        <v>32</v>
      </c>
      <c r="E18074" t="s">
        <v>3484</v>
      </c>
      <c r="F18074">
        <v>883000</v>
      </c>
      <c r="G18074" t="s">
        <v>52131</v>
      </c>
      <c r="H18074" t="s">
        <v>52133</v>
      </c>
      <c r="I18074" t="s">
        <v>52134</v>
      </c>
      <c r="J18074" t="s">
        <v>41765</v>
      </c>
      <c r="K18074" t="s">
        <v>37</v>
      </c>
      <c r="L18074" t="s">
        <v>53</v>
      </c>
      <c r="M18074" t="s">
        <v>637</v>
      </c>
      <c r="N18074" t="s">
        <v>19584</v>
      </c>
      <c r="O18074" t="s">
        <v>25224</v>
      </c>
      <c r="P18074" s="1">
        <v>40179</v>
      </c>
      <c r="Q18074" t="s">
        <v>53</v>
      </c>
      <c r="R18074" t="s">
        <v>56</v>
      </c>
      <c r="S18074" t="s">
        <v>41</v>
      </c>
      <c r="T18074" t="s">
        <v>41765</v>
      </c>
      <c r="U18074" t="s">
        <v>41765</v>
      </c>
      <c r="V18074">
        <v>0</v>
      </c>
      <c r="W18074">
        <v>0</v>
      </c>
      <c r="X18074">
        <v>1</v>
      </c>
      <c r="Y18074">
        <v>0</v>
      </c>
      <c r="Z18074">
        <v>0</v>
      </c>
      <c r="AA18074">
        <v>0</v>
      </c>
      <c r="AB18074">
        <v>0</v>
      </c>
      <c r="AC18074">
        <v>0</v>
      </c>
      <c r="AD18074">
        <v>0</v>
      </c>
    </row>
    <row r="18075" spans="1:30" hidden="1" x14ac:dyDescent="0.3">
      <c r="A18075" t="s">
        <v>52135</v>
      </c>
      <c r="B18075" t="s">
        <v>52136</v>
      </c>
      <c r="C18075" t="s">
        <v>32</v>
      </c>
      <c r="D18075" t="s">
        <v>33</v>
      </c>
      <c r="E18075" t="s">
        <v>20075</v>
      </c>
      <c r="F18075">
        <v>540000</v>
      </c>
      <c r="G18075" t="s">
        <v>52135</v>
      </c>
      <c r="H18075" t="s">
        <v>52137</v>
      </c>
      <c r="I18075" t="s">
        <v>52138</v>
      </c>
      <c r="J18075" t="s">
        <v>41765</v>
      </c>
      <c r="K18075" t="s">
        <v>37</v>
      </c>
      <c r="L18075" t="s">
        <v>53</v>
      </c>
      <c r="M18075" t="s">
        <v>54</v>
      </c>
      <c r="N18075" t="s">
        <v>55</v>
      </c>
      <c r="O18075" t="s">
        <v>21200</v>
      </c>
      <c r="P18075" s="1">
        <v>36161</v>
      </c>
      <c r="Q18075" t="s">
        <v>53</v>
      </c>
      <c r="R18075" t="s">
        <v>56</v>
      </c>
      <c r="S18075" t="s">
        <v>41</v>
      </c>
      <c r="T18075" t="s">
        <v>41765</v>
      </c>
      <c r="U18075" t="s">
        <v>41765</v>
      </c>
      <c r="V18075">
        <v>0</v>
      </c>
      <c r="W18075">
        <v>0</v>
      </c>
      <c r="X18075">
        <v>1</v>
      </c>
      <c r="Y18075">
        <v>0</v>
      </c>
      <c r="Z18075">
        <v>0</v>
      </c>
      <c r="AA18075">
        <v>0</v>
      </c>
      <c r="AB18075">
        <v>0</v>
      </c>
      <c r="AC18075">
        <v>0</v>
      </c>
      <c r="AD18075">
        <v>0</v>
      </c>
    </row>
    <row r="18076" spans="1:30" hidden="1" x14ac:dyDescent="0.3">
      <c r="A18076" t="s">
        <v>52135</v>
      </c>
      <c r="B18076" t="s">
        <v>52139</v>
      </c>
      <c r="C18076" t="s">
        <v>32</v>
      </c>
      <c r="D18076" t="s">
        <v>322</v>
      </c>
      <c r="E18076" s="1">
        <v>40613</v>
      </c>
      <c r="F18076">
        <v>15000000</v>
      </c>
      <c r="G18076" t="s">
        <v>52135</v>
      </c>
      <c r="H18076" t="s">
        <v>52137</v>
      </c>
      <c r="I18076" t="s">
        <v>52138</v>
      </c>
      <c r="J18076" t="s">
        <v>41765</v>
      </c>
      <c r="K18076" t="s">
        <v>37</v>
      </c>
      <c r="L18076" t="s">
        <v>53</v>
      </c>
      <c r="M18076" t="s">
        <v>54</v>
      </c>
      <c r="N18076" t="s">
        <v>55</v>
      </c>
      <c r="O18076" t="s">
        <v>21200</v>
      </c>
      <c r="P18076" s="1">
        <v>36161</v>
      </c>
      <c r="Q18076" t="s">
        <v>53</v>
      </c>
      <c r="R18076" t="s">
        <v>56</v>
      </c>
      <c r="S18076" t="s">
        <v>41</v>
      </c>
      <c r="T18076" t="s">
        <v>41765</v>
      </c>
      <c r="U18076" t="s">
        <v>41765</v>
      </c>
      <c r="V18076">
        <v>0</v>
      </c>
      <c r="W18076">
        <v>0</v>
      </c>
      <c r="X18076">
        <v>1</v>
      </c>
      <c r="Y18076">
        <v>0</v>
      </c>
      <c r="Z18076">
        <v>0</v>
      </c>
      <c r="AA18076">
        <v>0</v>
      </c>
      <c r="AB18076">
        <v>0</v>
      </c>
      <c r="AC18076">
        <v>0</v>
      </c>
      <c r="AD18076">
        <v>0</v>
      </c>
    </row>
    <row r="18077" spans="1:30" hidden="1" x14ac:dyDescent="0.3">
      <c r="A18077" t="s">
        <v>52135</v>
      </c>
      <c r="B18077" t="s">
        <v>52140</v>
      </c>
      <c r="C18077" t="s">
        <v>32</v>
      </c>
      <c r="D18077" t="s">
        <v>139</v>
      </c>
      <c r="E18077" t="s">
        <v>21852</v>
      </c>
      <c r="F18077">
        <v>12000000</v>
      </c>
      <c r="G18077" t="s">
        <v>52135</v>
      </c>
      <c r="H18077" t="s">
        <v>52137</v>
      </c>
      <c r="I18077" t="s">
        <v>52138</v>
      </c>
      <c r="J18077" t="s">
        <v>41765</v>
      </c>
      <c r="K18077" t="s">
        <v>37</v>
      </c>
      <c r="L18077" t="s">
        <v>53</v>
      </c>
      <c r="M18077" t="s">
        <v>54</v>
      </c>
      <c r="N18077" t="s">
        <v>55</v>
      </c>
      <c r="O18077" t="s">
        <v>21200</v>
      </c>
      <c r="P18077" s="1">
        <v>36161</v>
      </c>
      <c r="Q18077" t="s">
        <v>53</v>
      </c>
      <c r="R18077" t="s">
        <v>56</v>
      </c>
      <c r="S18077" t="s">
        <v>41</v>
      </c>
      <c r="T18077" t="s">
        <v>41765</v>
      </c>
      <c r="U18077" t="s">
        <v>41765</v>
      </c>
      <c r="V18077">
        <v>0</v>
      </c>
      <c r="W18077">
        <v>0</v>
      </c>
      <c r="X18077">
        <v>1</v>
      </c>
      <c r="Y18077">
        <v>0</v>
      </c>
      <c r="Z18077">
        <v>0</v>
      </c>
      <c r="AA18077">
        <v>0</v>
      </c>
      <c r="AB18077">
        <v>0</v>
      </c>
      <c r="AC18077">
        <v>0</v>
      </c>
      <c r="AD18077">
        <v>0</v>
      </c>
    </row>
    <row r="18078" spans="1:30" hidden="1" x14ac:dyDescent="0.3">
      <c r="A18078" t="s">
        <v>52141</v>
      </c>
      <c r="B18078" t="s">
        <v>52142</v>
      </c>
      <c r="C18078" t="s">
        <v>32</v>
      </c>
      <c r="E18078" t="s">
        <v>6618</v>
      </c>
      <c r="F18078">
        <v>30000000</v>
      </c>
      <c r="G18078" t="s">
        <v>52141</v>
      </c>
      <c r="H18078" t="s">
        <v>52143</v>
      </c>
      <c r="I18078" t="s">
        <v>52144</v>
      </c>
      <c r="J18078" t="s">
        <v>41765</v>
      </c>
      <c r="K18078" t="s">
        <v>37</v>
      </c>
      <c r="L18078" t="s">
        <v>53</v>
      </c>
      <c r="M18078" t="s">
        <v>658</v>
      </c>
      <c r="N18078" t="s">
        <v>1105</v>
      </c>
      <c r="O18078" t="s">
        <v>9989</v>
      </c>
      <c r="Q18078" t="s">
        <v>53</v>
      </c>
      <c r="R18078" t="s">
        <v>56</v>
      </c>
      <c r="S18078" t="s">
        <v>41</v>
      </c>
      <c r="T18078" t="s">
        <v>41765</v>
      </c>
      <c r="U18078" t="s">
        <v>41765</v>
      </c>
      <c r="V18078">
        <v>0</v>
      </c>
      <c r="W18078">
        <v>0</v>
      </c>
      <c r="X18078">
        <v>1</v>
      </c>
      <c r="Y18078">
        <v>0</v>
      </c>
      <c r="Z18078">
        <v>0</v>
      </c>
      <c r="AA18078">
        <v>0</v>
      </c>
      <c r="AB18078">
        <v>0</v>
      </c>
      <c r="AC18078">
        <v>0</v>
      </c>
      <c r="AD18078">
        <v>0</v>
      </c>
    </row>
    <row r="18079" spans="1:30" hidden="1" x14ac:dyDescent="0.3">
      <c r="A18079" t="s">
        <v>52145</v>
      </c>
      <c r="B18079" t="s">
        <v>52146</v>
      </c>
      <c r="C18079" t="s">
        <v>32</v>
      </c>
      <c r="D18079" t="s">
        <v>322</v>
      </c>
      <c r="E18079" t="s">
        <v>4333</v>
      </c>
      <c r="F18079">
        <v>3000000</v>
      </c>
      <c r="G18079" t="s">
        <v>52145</v>
      </c>
      <c r="H18079" t="s">
        <v>52147</v>
      </c>
      <c r="I18079" t="s">
        <v>52148</v>
      </c>
      <c r="J18079" t="s">
        <v>41765</v>
      </c>
      <c r="K18079" t="s">
        <v>37</v>
      </c>
      <c r="L18079" t="s">
        <v>53</v>
      </c>
      <c r="M18079" t="s">
        <v>150</v>
      </c>
      <c r="N18079" t="s">
        <v>151</v>
      </c>
      <c r="O18079" t="s">
        <v>1469</v>
      </c>
      <c r="P18079" s="1">
        <v>38718</v>
      </c>
      <c r="Q18079" t="s">
        <v>53</v>
      </c>
      <c r="R18079" t="s">
        <v>56</v>
      </c>
      <c r="S18079" t="s">
        <v>41</v>
      </c>
      <c r="T18079" t="s">
        <v>41765</v>
      </c>
      <c r="U18079" t="s">
        <v>41765</v>
      </c>
      <c r="V18079">
        <v>0</v>
      </c>
      <c r="W18079">
        <v>0</v>
      </c>
      <c r="X18079">
        <v>1</v>
      </c>
      <c r="Y18079">
        <v>0</v>
      </c>
      <c r="Z18079">
        <v>0</v>
      </c>
      <c r="AA18079">
        <v>0</v>
      </c>
      <c r="AB18079">
        <v>0</v>
      </c>
      <c r="AC18079">
        <v>0</v>
      </c>
      <c r="AD18079">
        <v>0</v>
      </c>
    </row>
    <row r="18080" spans="1:30" hidden="1" x14ac:dyDescent="0.3">
      <c r="A18080" t="s">
        <v>52145</v>
      </c>
      <c r="B18080" t="s">
        <v>52149</v>
      </c>
      <c r="C18080" t="s">
        <v>32</v>
      </c>
      <c r="D18080" t="s">
        <v>322</v>
      </c>
      <c r="E18080" s="1">
        <v>41093</v>
      </c>
      <c r="F18080">
        <v>21500000</v>
      </c>
      <c r="G18080" t="s">
        <v>52145</v>
      </c>
      <c r="H18080" t="s">
        <v>52147</v>
      </c>
      <c r="I18080" t="s">
        <v>52148</v>
      </c>
      <c r="J18080" t="s">
        <v>41765</v>
      </c>
      <c r="K18080" t="s">
        <v>37</v>
      </c>
      <c r="L18080" t="s">
        <v>53</v>
      </c>
      <c r="M18080" t="s">
        <v>150</v>
      </c>
      <c r="N18080" t="s">
        <v>151</v>
      </c>
      <c r="O18080" t="s">
        <v>1469</v>
      </c>
      <c r="P18080" s="1">
        <v>38718</v>
      </c>
      <c r="Q18080" t="s">
        <v>53</v>
      </c>
      <c r="R18080" t="s">
        <v>56</v>
      </c>
      <c r="S18080" t="s">
        <v>41</v>
      </c>
      <c r="T18080" t="s">
        <v>41765</v>
      </c>
      <c r="U18080" t="s">
        <v>41765</v>
      </c>
      <c r="V18080">
        <v>0</v>
      </c>
      <c r="W18080">
        <v>0</v>
      </c>
      <c r="X18080">
        <v>1</v>
      </c>
      <c r="Y18080">
        <v>0</v>
      </c>
      <c r="Z18080">
        <v>0</v>
      </c>
      <c r="AA18080">
        <v>0</v>
      </c>
      <c r="AB18080">
        <v>0</v>
      </c>
      <c r="AC18080">
        <v>0</v>
      </c>
      <c r="AD18080">
        <v>0</v>
      </c>
    </row>
    <row r="18081" spans="1:30" hidden="1" x14ac:dyDescent="0.3">
      <c r="A18081" t="s">
        <v>52145</v>
      </c>
      <c r="B18081" t="s">
        <v>52150</v>
      </c>
      <c r="C18081" t="s">
        <v>32</v>
      </c>
      <c r="D18081" t="s">
        <v>139</v>
      </c>
      <c r="E18081" t="s">
        <v>7624</v>
      </c>
      <c r="F18081">
        <v>12000000</v>
      </c>
      <c r="G18081" t="s">
        <v>52145</v>
      </c>
      <c r="H18081" t="s">
        <v>52147</v>
      </c>
      <c r="I18081" t="s">
        <v>52148</v>
      </c>
      <c r="J18081" t="s">
        <v>41765</v>
      </c>
      <c r="K18081" t="s">
        <v>37</v>
      </c>
      <c r="L18081" t="s">
        <v>53</v>
      </c>
      <c r="M18081" t="s">
        <v>150</v>
      </c>
      <c r="N18081" t="s">
        <v>151</v>
      </c>
      <c r="O18081" t="s">
        <v>1469</v>
      </c>
      <c r="P18081" s="1">
        <v>38718</v>
      </c>
      <c r="Q18081" t="s">
        <v>53</v>
      </c>
      <c r="R18081" t="s">
        <v>56</v>
      </c>
      <c r="S18081" t="s">
        <v>41</v>
      </c>
      <c r="T18081" t="s">
        <v>41765</v>
      </c>
      <c r="U18081" t="s">
        <v>41765</v>
      </c>
      <c r="V18081">
        <v>0</v>
      </c>
      <c r="W18081">
        <v>0</v>
      </c>
      <c r="X18081">
        <v>1</v>
      </c>
      <c r="Y18081">
        <v>0</v>
      </c>
      <c r="Z18081">
        <v>0</v>
      </c>
      <c r="AA18081">
        <v>0</v>
      </c>
      <c r="AB18081">
        <v>0</v>
      </c>
      <c r="AC18081">
        <v>0</v>
      </c>
      <c r="AD18081">
        <v>0</v>
      </c>
    </row>
    <row r="18082" spans="1:30" hidden="1" x14ac:dyDescent="0.3">
      <c r="A18082" t="s">
        <v>52145</v>
      </c>
      <c r="B18082" t="s">
        <v>52151</v>
      </c>
      <c r="C18082" t="s">
        <v>32</v>
      </c>
      <c r="D18082" t="s">
        <v>50</v>
      </c>
      <c r="E18082" t="s">
        <v>32155</v>
      </c>
      <c r="F18082">
        <v>14000000</v>
      </c>
      <c r="G18082" t="s">
        <v>52145</v>
      </c>
      <c r="H18082" t="s">
        <v>52147</v>
      </c>
      <c r="I18082" t="s">
        <v>52148</v>
      </c>
      <c r="J18082" t="s">
        <v>41765</v>
      </c>
      <c r="K18082" t="s">
        <v>37</v>
      </c>
      <c r="L18082" t="s">
        <v>53</v>
      </c>
      <c r="M18082" t="s">
        <v>150</v>
      </c>
      <c r="N18082" t="s">
        <v>151</v>
      </c>
      <c r="O18082" t="s">
        <v>1469</v>
      </c>
      <c r="P18082" s="1">
        <v>38718</v>
      </c>
      <c r="Q18082" t="s">
        <v>53</v>
      </c>
      <c r="R18082" t="s">
        <v>56</v>
      </c>
      <c r="S18082" t="s">
        <v>41</v>
      </c>
      <c r="T18082" t="s">
        <v>41765</v>
      </c>
      <c r="U18082" t="s">
        <v>41765</v>
      </c>
      <c r="V18082">
        <v>0</v>
      </c>
      <c r="W18082">
        <v>0</v>
      </c>
      <c r="X18082">
        <v>1</v>
      </c>
      <c r="Y18082">
        <v>0</v>
      </c>
      <c r="Z18082">
        <v>0</v>
      </c>
      <c r="AA18082">
        <v>0</v>
      </c>
      <c r="AB18082">
        <v>0</v>
      </c>
      <c r="AC18082">
        <v>0</v>
      </c>
      <c r="AD18082">
        <v>0</v>
      </c>
    </row>
    <row r="18083" spans="1:30" hidden="1" x14ac:dyDescent="0.3">
      <c r="A18083" t="s">
        <v>52145</v>
      </c>
      <c r="B18083" t="s">
        <v>52152</v>
      </c>
      <c r="C18083" t="s">
        <v>32</v>
      </c>
      <c r="E18083" t="s">
        <v>18290</v>
      </c>
      <c r="F18083">
        <v>6000000</v>
      </c>
      <c r="G18083" t="s">
        <v>52145</v>
      </c>
      <c r="H18083" t="s">
        <v>52147</v>
      </c>
      <c r="I18083" t="s">
        <v>52148</v>
      </c>
      <c r="J18083" t="s">
        <v>41765</v>
      </c>
      <c r="K18083" t="s">
        <v>37</v>
      </c>
      <c r="L18083" t="s">
        <v>53</v>
      </c>
      <c r="M18083" t="s">
        <v>150</v>
      </c>
      <c r="N18083" t="s">
        <v>151</v>
      </c>
      <c r="O18083" t="s">
        <v>1469</v>
      </c>
      <c r="P18083" s="1">
        <v>38718</v>
      </c>
      <c r="Q18083" t="s">
        <v>53</v>
      </c>
      <c r="R18083" t="s">
        <v>56</v>
      </c>
      <c r="S18083" t="s">
        <v>41</v>
      </c>
      <c r="T18083" t="s">
        <v>41765</v>
      </c>
      <c r="U18083" t="s">
        <v>41765</v>
      </c>
      <c r="V18083">
        <v>0</v>
      </c>
      <c r="W18083">
        <v>0</v>
      </c>
      <c r="X18083">
        <v>1</v>
      </c>
      <c r="Y18083">
        <v>0</v>
      </c>
      <c r="Z18083">
        <v>0</v>
      </c>
      <c r="AA18083">
        <v>0</v>
      </c>
      <c r="AB18083">
        <v>0</v>
      </c>
      <c r="AC18083">
        <v>0</v>
      </c>
      <c r="AD18083">
        <v>0</v>
      </c>
    </row>
    <row r="18084" spans="1:30" hidden="1" x14ac:dyDescent="0.3">
      <c r="A18084" t="s">
        <v>52153</v>
      </c>
      <c r="B18084" t="s">
        <v>52154</v>
      </c>
      <c r="C18084" t="s">
        <v>32</v>
      </c>
      <c r="E18084" t="s">
        <v>2431</v>
      </c>
      <c r="F18084">
        <v>1687000</v>
      </c>
      <c r="G18084" t="s">
        <v>52153</v>
      </c>
      <c r="H18084" t="s">
        <v>52155</v>
      </c>
      <c r="I18084" t="s">
        <v>52156</v>
      </c>
      <c r="J18084" t="s">
        <v>41765</v>
      </c>
      <c r="K18084" t="s">
        <v>37</v>
      </c>
      <c r="L18084" t="s">
        <v>53</v>
      </c>
      <c r="M18084" t="s">
        <v>704</v>
      </c>
      <c r="N18084" t="s">
        <v>8851</v>
      </c>
      <c r="O18084" t="s">
        <v>8851</v>
      </c>
      <c r="P18084" s="1">
        <v>38718</v>
      </c>
      <c r="Q18084" t="s">
        <v>53</v>
      </c>
      <c r="R18084" t="s">
        <v>56</v>
      </c>
      <c r="S18084" t="s">
        <v>41</v>
      </c>
      <c r="T18084" t="s">
        <v>41765</v>
      </c>
      <c r="U18084" t="s">
        <v>41765</v>
      </c>
      <c r="V18084">
        <v>0</v>
      </c>
      <c r="W18084">
        <v>0</v>
      </c>
      <c r="X18084">
        <v>1</v>
      </c>
      <c r="Y18084">
        <v>0</v>
      </c>
      <c r="Z18084">
        <v>0</v>
      </c>
      <c r="AA18084">
        <v>0</v>
      </c>
      <c r="AB18084">
        <v>0</v>
      </c>
      <c r="AC18084">
        <v>0</v>
      </c>
      <c r="AD18084">
        <v>0</v>
      </c>
    </row>
    <row r="18085" spans="1:30" hidden="1" x14ac:dyDescent="0.3">
      <c r="A18085" t="s">
        <v>52153</v>
      </c>
      <c r="B18085" t="s">
        <v>52157</v>
      </c>
      <c r="C18085" t="s">
        <v>32</v>
      </c>
      <c r="D18085" t="s">
        <v>33</v>
      </c>
      <c r="E18085" t="s">
        <v>45903</v>
      </c>
      <c r="F18085">
        <v>2900000</v>
      </c>
      <c r="G18085" t="s">
        <v>52153</v>
      </c>
      <c r="H18085" t="s">
        <v>52155</v>
      </c>
      <c r="I18085" t="s">
        <v>52156</v>
      </c>
      <c r="J18085" t="s">
        <v>41765</v>
      </c>
      <c r="K18085" t="s">
        <v>37</v>
      </c>
      <c r="L18085" t="s">
        <v>53</v>
      </c>
      <c r="M18085" t="s">
        <v>704</v>
      </c>
      <c r="N18085" t="s">
        <v>8851</v>
      </c>
      <c r="O18085" t="s">
        <v>8851</v>
      </c>
      <c r="P18085" s="1">
        <v>38718</v>
      </c>
      <c r="Q18085" t="s">
        <v>53</v>
      </c>
      <c r="R18085" t="s">
        <v>56</v>
      </c>
      <c r="S18085" t="s">
        <v>41</v>
      </c>
      <c r="T18085" t="s">
        <v>41765</v>
      </c>
      <c r="U18085" t="s">
        <v>41765</v>
      </c>
      <c r="V18085">
        <v>0</v>
      </c>
      <c r="W18085">
        <v>0</v>
      </c>
      <c r="X18085">
        <v>1</v>
      </c>
      <c r="Y18085">
        <v>0</v>
      </c>
      <c r="Z18085">
        <v>0</v>
      </c>
      <c r="AA18085">
        <v>0</v>
      </c>
      <c r="AB18085">
        <v>0</v>
      </c>
      <c r="AC18085">
        <v>0</v>
      </c>
      <c r="AD18085">
        <v>0</v>
      </c>
    </row>
    <row r="18086" spans="1:30" hidden="1" x14ac:dyDescent="0.3">
      <c r="A18086" t="s">
        <v>52158</v>
      </c>
      <c r="B18086" t="s">
        <v>52159</v>
      </c>
      <c r="C18086" t="s">
        <v>32</v>
      </c>
      <c r="E18086" t="s">
        <v>6854</v>
      </c>
      <c r="F18086">
        <v>3684991</v>
      </c>
      <c r="G18086" t="s">
        <v>52158</v>
      </c>
      <c r="H18086" t="s">
        <v>52160</v>
      </c>
      <c r="J18086" t="s">
        <v>41765</v>
      </c>
      <c r="K18086" t="s">
        <v>37</v>
      </c>
      <c r="L18086" t="s">
        <v>53</v>
      </c>
      <c r="M18086" t="s">
        <v>2823</v>
      </c>
      <c r="N18086" t="s">
        <v>2824</v>
      </c>
      <c r="O18086" t="s">
        <v>21958</v>
      </c>
      <c r="P18086" s="1">
        <v>39448</v>
      </c>
      <c r="Q18086" t="s">
        <v>53</v>
      </c>
      <c r="R18086" t="s">
        <v>56</v>
      </c>
      <c r="S18086" t="s">
        <v>41</v>
      </c>
      <c r="T18086" t="s">
        <v>41765</v>
      </c>
      <c r="U18086" t="s">
        <v>41765</v>
      </c>
      <c r="V18086">
        <v>0</v>
      </c>
      <c r="W18086">
        <v>0</v>
      </c>
      <c r="X18086">
        <v>1</v>
      </c>
      <c r="Y18086">
        <v>0</v>
      </c>
      <c r="Z18086">
        <v>0</v>
      </c>
      <c r="AA18086">
        <v>0</v>
      </c>
      <c r="AB18086">
        <v>0</v>
      </c>
      <c r="AC18086">
        <v>0</v>
      </c>
      <c r="AD18086">
        <v>0</v>
      </c>
    </row>
    <row r="18087" spans="1:30" hidden="1" x14ac:dyDescent="0.3">
      <c r="A18087" t="s">
        <v>52161</v>
      </c>
      <c r="B18087" t="s">
        <v>52162</v>
      </c>
      <c r="C18087" t="s">
        <v>32</v>
      </c>
      <c r="D18087" t="s">
        <v>33</v>
      </c>
      <c r="E18087" t="s">
        <v>14448</v>
      </c>
      <c r="F18087">
        <v>9600000</v>
      </c>
      <c r="G18087" t="s">
        <v>52161</v>
      </c>
      <c r="H18087" t="s">
        <v>52163</v>
      </c>
      <c r="I18087" t="s">
        <v>52164</v>
      </c>
      <c r="J18087" t="s">
        <v>41765</v>
      </c>
      <c r="K18087" t="s">
        <v>37</v>
      </c>
      <c r="L18087" t="s">
        <v>53</v>
      </c>
      <c r="M18087" t="s">
        <v>73</v>
      </c>
      <c r="N18087" t="s">
        <v>74</v>
      </c>
      <c r="O18087" t="s">
        <v>75</v>
      </c>
      <c r="Q18087" t="s">
        <v>53</v>
      </c>
      <c r="R18087" t="s">
        <v>56</v>
      </c>
      <c r="S18087" t="s">
        <v>41</v>
      </c>
      <c r="T18087" t="s">
        <v>41765</v>
      </c>
      <c r="U18087" t="s">
        <v>41765</v>
      </c>
      <c r="V18087">
        <v>0</v>
      </c>
      <c r="W18087">
        <v>0</v>
      </c>
      <c r="X18087">
        <v>1</v>
      </c>
      <c r="Y18087">
        <v>0</v>
      </c>
      <c r="Z18087">
        <v>0</v>
      </c>
      <c r="AA18087">
        <v>0</v>
      </c>
      <c r="AB18087">
        <v>0</v>
      </c>
      <c r="AC18087">
        <v>0</v>
      </c>
      <c r="AD18087">
        <v>0</v>
      </c>
    </row>
    <row r="18088" spans="1:30" hidden="1" x14ac:dyDescent="0.3">
      <c r="A18088" t="s">
        <v>52161</v>
      </c>
      <c r="B18088" t="s">
        <v>52165</v>
      </c>
      <c r="C18088" t="s">
        <v>32</v>
      </c>
      <c r="D18088" t="s">
        <v>139</v>
      </c>
      <c r="E18088" t="s">
        <v>14004</v>
      </c>
      <c r="F18088">
        <v>4100000</v>
      </c>
      <c r="G18088" t="s">
        <v>52161</v>
      </c>
      <c r="H18088" t="s">
        <v>52163</v>
      </c>
      <c r="I18088" t="s">
        <v>52164</v>
      </c>
      <c r="J18088" t="s">
        <v>41765</v>
      </c>
      <c r="K18088" t="s">
        <v>37</v>
      </c>
      <c r="L18088" t="s">
        <v>53</v>
      </c>
      <c r="M18088" t="s">
        <v>73</v>
      </c>
      <c r="N18088" t="s">
        <v>74</v>
      </c>
      <c r="O18088" t="s">
        <v>75</v>
      </c>
      <c r="Q18088" t="s">
        <v>53</v>
      </c>
      <c r="R18088" t="s">
        <v>56</v>
      </c>
      <c r="S18088" t="s">
        <v>41</v>
      </c>
      <c r="T18088" t="s">
        <v>41765</v>
      </c>
      <c r="U18088" t="s">
        <v>41765</v>
      </c>
      <c r="V18088">
        <v>0</v>
      </c>
      <c r="W18088">
        <v>0</v>
      </c>
      <c r="X18088">
        <v>1</v>
      </c>
      <c r="Y18088">
        <v>0</v>
      </c>
      <c r="Z18088">
        <v>0</v>
      </c>
      <c r="AA18088">
        <v>0</v>
      </c>
      <c r="AB18088">
        <v>0</v>
      </c>
      <c r="AC18088">
        <v>0</v>
      </c>
      <c r="AD18088">
        <v>0</v>
      </c>
    </row>
    <row r="18089" spans="1:30" hidden="1" x14ac:dyDescent="0.3">
      <c r="A18089" t="s">
        <v>52166</v>
      </c>
      <c r="B18089" t="s">
        <v>52167</v>
      </c>
      <c r="C18089" t="s">
        <v>32</v>
      </c>
      <c r="E18089" s="1">
        <v>41953</v>
      </c>
      <c r="F18089">
        <v>30000000</v>
      </c>
      <c r="G18089" t="s">
        <v>52166</v>
      </c>
      <c r="H18089" t="s">
        <v>52168</v>
      </c>
      <c r="I18089" t="s">
        <v>52169</v>
      </c>
      <c r="J18089" t="s">
        <v>41765</v>
      </c>
      <c r="K18089" t="s">
        <v>37</v>
      </c>
      <c r="L18089" t="s">
        <v>53</v>
      </c>
      <c r="M18089" t="s">
        <v>3704</v>
      </c>
      <c r="N18089" t="s">
        <v>12199</v>
      </c>
      <c r="O18089" t="s">
        <v>12199</v>
      </c>
      <c r="P18089" s="1">
        <v>40544</v>
      </c>
      <c r="Q18089" t="s">
        <v>53</v>
      </c>
      <c r="R18089" t="s">
        <v>56</v>
      </c>
      <c r="S18089" t="s">
        <v>41</v>
      </c>
      <c r="T18089" t="s">
        <v>41765</v>
      </c>
      <c r="U18089" t="s">
        <v>41765</v>
      </c>
      <c r="V18089">
        <v>0</v>
      </c>
      <c r="W18089">
        <v>0</v>
      </c>
      <c r="X18089">
        <v>1</v>
      </c>
      <c r="Y18089">
        <v>0</v>
      </c>
      <c r="Z18089">
        <v>0</v>
      </c>
      <c r="AA18089">
        <v>0</v>
      </c>
      <c r="AB18089">
        <v>0</v>
      </c>
      <c r="AC18089">
        <v>0</v>
      </c>
      <c r="AD18089">
        <v>0</v>
      </c>
    </row>
    <row r="18090" spans="1:30" hidden="1" x14ac:dyDescent="0.3">
      <c r="A18090" t="s">
        <v>52166</v>
      </c>
      <c r="B18090" t="s">
        <v>52170</v>
      </c>
      <c r="C18090" t="s">
        <v>32</v>
      </c>
      <c r="E18090" t="s">
        <v>13936</v>
      </c>
      <c r="F18090">
        <v>7500000</v>
      </c>
      <c r="G18090" t="s">
        <v>52166</v>
      </c>
      <c r="H18090" t="s">
        <v>52168</v>
      </c>
      <c r="I18090" t="s">
        <v>52169</v>
      </c>
      <c r="J18090" t="s">
        <v>41765</v>
      </c>
      <c r="K18090" t="s">
        <v>37</v>
      </c>
      <c r="L18090" t="s">
        <v>53</v>
      </c>
      <c r="M18090" t="s">
        <v>3704</v>
      </c>
      <c r="N18090" t="s">
        <v>12199</v>
      </c>
      <c r="O18090" t="s">
        <v>12199</v>
      </c>
      <c r="P18090" s="1">
        <v>40544</v>
      </c>
      <c r="Q18090" t="s">
        <v>53</v>
      </c>
      <c r="R18090" t="s">
        <v>56</v>
      </c>
      <c r="S18090" t="s">
        <v>41</v>
      </c>
      <c r="T18090" t="s">
        <v>41765</v>
      </c>
      <c r="U18090" t="s">
        <v>41765</v>
      </c>
      <c r="V18090">
        <v>0</v>
      </c>
      <c r="W18090">
        <v>0</v>
      </c>
      <c r="X18090">
        <v>1</v>
      </c>
      <c r="Y18090">
        <v>0</v>
      </c>
      <c r="Z18090">
        <v>0</v>
      </c>
      <c r="AA18090">
        <v>0</v>
      </c>
      <c r="AB18090">
        <v>0</v>
      </c>
      <c r="AC18090">
        <v>0</v>
      </c>
      <c r="AD18090">
        <v>0</v>
      </c>
    </row>
    <row r="18091" spans="1:30" hidden="1" x14ac:dyDescent="0.3">
      <c r="A18091" t="s">
        <v>52171</v>
      </c>
      <c r="B18091" t="s">
        <v>52172</v>
      </c>
      <c r="C18091" t="s">
        <v>32</v>
      </c>
      <c r="D18091" t="s">
        <v>50</v>
      </c>
      <c r="E18091" t="s">
        <v>17296</v>
      </c>
      <c r="F18091">
        <v>10800000</v>
      </c>
      <c r="G18091" t="s">
        <v>52171</v>
      </c>
      <c r="H18091" t="s">
        <v>52173</v>
      </c>
      <c r="I18091" t="s">
        <v>52174</v>
      </c>
      <c r="J18091" t="s">
        <v>41765</v>
      </c>
      <c r="K18091" t="s">
        <v>37</v>
      </c>
      <c r="L18091" t="s">
        <v>53</v>
      </c>
      <c r="M18091" t="s">
        <v>150</v>
      </c>
      <c r="N18091" t="s">
        <v>151</v>
      </c>
      <c r="O18091" t="s">
        <v>911</v>
      </c>
      <c r="P18091" s="1">
        <v>40179</v>
      </c>
      <c r="Q18091" t="s">
        <v>53</v>
      </c>
      <c r="R18091" t="s">
        <v>56</v>
      </c>
      <c r="S18091" t="s">
        <v>41</v>
      </c>
      <c r="T18091" t="s">
        <v>41765</v>
      </c>
      <c r="U18091" t="s">
        <v>41765</v>
      </c>
      <c r="V18091">
        <v>0</v>
      </c>
      <c r="W18091">
        <v>0</v>
      </c>
      <c r="X18091">
        <v>1</v>
      </c>
      <c r="Y18091">
        <v>0</v>
      </c>
      <c r="Z18091">
        <v>0</v>
      </c>
      <c r="AA18091">
        <v>0</v>
      </c>
      <c r="AB18091">
        <v>0</v>
      </c>
      <c r="AC18091">
        <v>0</v>
      </c>
      <c r="AD18091">
        <v>0</v>
      </c>
    </row>
    <row r="18092" spans="1:30" hidden="1" x14ac:dyDescent="0.3">
      <c r="A18092" t="s">
        <v>52171</v>
      </c>
      <c r="B18092" t="s">
        <v>52175</v>
      </c>
      <c r="C18092" t="s">
        <v>32</v>
      </c>
      <c r="D18092" t="s">
        <v>139</v>
      </c>
      <c r="E18092" t="s">
        <v>14842</v>
      </c>
      <c r="F18092">
        <v>39000000</v>
      </c>
      <c r="G18092" t="s">
        <v>52171</v>
      </c>
      <c r="H18092" t="s">
        <v>52173</v>
      </c>
      <c r="I18092" t="s">
        <v>52174</v>
      </c>
      <c r="J18092" t="s">
        <v>41765</v>
      </c>
      <c r="K18092" t="s">
        <v>37</v>
      </c>
      <c r="L18092" t="s">
        <v>53</v>
      </c>
      <c r="M18092" t="s">
        <v>150</v>
      </c>
      <c r="N18092" t="s">
        <v>151</v>
      </c>
      <c r="O18092" t="s">
        <v>911</v>
      </c>
      <c r="P18092" s="1">
        <v>40179</v>
      </c>
      <c r="Q18092" t="s">
        <v>53</v>
      </c>
      <c r="R18092" t="s">
        <v>56</v>
      </c>
      <c r="S18092" t="s">
        <v>41</v>
      </c>
      <c r="T18092" t="s">
        <v>41765</v>
      </c>
      <c r="U18092" t="s">
        <v>41765</v>
      </c>
      <c r="V18092">
        <v>0</v>
      </c>
      <c r="W18092">
        <v>0</v>
      </c>
      <c r="X18092">
        <v>1</v>
      </c>
      <c r="Y18092">
        <v>0</v>
      </c>
      <c r="Z18092">
        <v>0</v>
      </c>
      <c r="AA18092">
        <v>0</v>
      </c>
      <c r="AB18092">
        <v>0</v>
      </c>
      <c r="AC18092">
        <v>0</v>
      </c>
      <c r="AD18092">
        <v>0</v>
      </c>
    </row>
    <row r="18093" spans="1:30" hidden="1" x14ac:dyDescent="0.3">
      <c r="A18093" t="s">
        <v>52176</v>
      </c>
      <c r="B18093" t="s">
        <v>52177</v>
      </c>
      <c r="C18093" t="s">
        <v>32</v>
      </c>
      <c r="E18093" t="s">
        <v>3234</v>
      </c>
      <c r="F18093">
        <v>2300000</v>
      </c>
      <c r="G18093" t="s">
        <v>52176</v>
      </c>
      <c r="H18093" t="s">
        <v>52178</v>
      </c>
      <c r="J18093" t="s">
        <v>41825</v>
      </c>
      <c r="K18093" t="s">
        <v>109</v>
      </c>
      <c r="L18093" t="s">
        <v>53</v>
      </c>
      <c r="M18093" t="s">
        <v>637</v>
      </c>
      <c r="N18093" t="s">
        <v>102</v>
      </c>
      <c r="O18093" t="s">
        <v>14758</v>
      </c>
      <c r="Q18093" t="s">
        <v>53</v>
      </c>
      <c r="R18093" t="s">
        <v>56</v>
      </c>
      <c r="S18093" t="s">
        <v>41</v>
      </c>
      <c r="T18093" t="s">
        <v>41765</v>
      </c>
      <c r="U18093" t="s">
        <v>41765</v>
      </c>
      <c r="V18093">
        <v>0</v>
      </c>
      <c r="W18093">
        <v>0</v>
      </c>
      <c r="X18093">
        <v>1</v>
      </c>
      <c r="Y18093">
        <v>0</v>
      </c>
      <c r="Z18093">
        <v>0</v>
      </c>
      <c r="AA18093">
        <v>0</v>
      </c>
      <c r="AB18093">
        <v>0</v>
      </c>
      <c r="AC18093">
        <v>0</v>
      </c>
      <c r="AD18093">
        <v>0</v>
      </c>
    </row>
    <row r="18094" spans="1:30" hidden="1" x14ac:dyDescent="0.3">
      <c r="A18094" t="s">
        <v>52179</v>
      </c>
      <c r="B18094" t="s">
        <v>52180</v>
      </c>
      <c r="C18094" t="s">
        <v>32</v>
      </c>
      <c r="D18094" t="s">
        <v>322</v>
      </c>
      <c r="E18094" s="1">
        <v>42106</v>
      </c>
      <c r="F18094">
        <v>31000000</v>
      </c>
      <c r="G18094" t="s">
        <v>52179</v>
      </c>
      <c r="H18094" t="s">
        <v>52181</v>
      </c>
      <c r="I18094" t="s">
        <v>52182</v>
      </c>
      <c r="J18094" t="s">
        <v>41765</v>
      </c>
      <c r="K18094" t="s">
        <v>37</v>
      </c>
      <c r="L18094" t="s">
        <v>53</v>
      </c>
      <c r="M18094" t="s">
        <v>54</v>
      </c>
      <c r="N18094" t="s">
        <v>95</v>
      </c>
      <c r="O18094" t="s">
        <v>96</v>
      </c>
      <c r="P18094" s="1">
        <v>37257</v>
      </c>
      <c r="Q18094" t="s">
        <v>53</v>
      </c>
      <c r="R18094" t="s">
        <v>56</v>
      </c>
      <c r="S18094" t="s">
        <v>41</v>
      </c>
      <c r="T18094" t="s">
        <v>41765</v>
      </c>
      <c r="U18094" t="s">
        <v>41765</v>
      </c>
      <c r="V18094">
        <v>0</v>
      </c>
      <c r="W18094">
        <v>0</v>
      </c>
      <c r="X18094">
        <v>1</v>
      </c>
      <c r="Y18094">
        <v>0</v>
      </c>
      <c r="Z18094">
        <v>0</v>
      </c>
      <c r="AA18094">
        <v>0</v>
      </c>
      <c r="AB18094">
        <v>0</v>
      </c>
      <c r="AC18094">
        <v>0</v>
      </c>
      <c r="AD18094">
        <v>0</v>
      </c>
    </row>
    <row r="18095" spans="1:30" hidden="1" x14ac:dyDescent="0.3">
      <c r="A18095" t="s">
        <v>52179</v>
      </c>
      <c r="B18095" t="s">
        <v>52183</v>
      </c>
      <c r="C18095" t="s">
        <v>32</v>
      </c>
      <c r="D18095" t="s">
        <v>50</v>
      </c>
      <c r="E18095" t="s">
        <v>7579</v>
      </c>
      <c r="F18095">
        <v>2000000</v>
      </c>
      <c r="G18095" t="s">
        <v>52179</v>
      </c>
      <c r="H18095" t="s">
        <v>52181</v>
      </c>
      <c r="I18095" t="s">
        <v>52182</v>
      </c>
      <c r="J18095" t="s">
        <v>41765</v>
      </c>
      <c r="K18095" t="s">
        <v>37</v>
      </c>
      <c r="L18095" t="s">
        <v>53</v>
      </c>
      <c r="M18095" t="s">
        <v>54</v>
      </c>
      <c r="N18095" t="s">
        <v>95</v>
      </c>
      <c r="O18095" t="s">
        <v>96</v>
      </c>
      <c r="P18095" s="1">
        <v>37257</v>
      </c>
      <c r="Q18095" t="s">
        <v>53</v>
      </c>
      <c r="R18095" t="s">
        <v>56</v>
      </c>
      <c r="S18095" t="s">
        <v>41</v>
      </c>
      <c r="T18095" t="s">
        <v>41765</v>
      </c>
      <c r="U18095" t="s">
        <v>41765</v>
      </c>
      <c r="V18095">
        <v>0</v>
      </c>
      <c r="W18095">
        <v>0</v>
      </c>
      <c r="X18095">
        <v>1</v>
      </c>
      <c r="Y18095">
        <v>0</v>
      </c>
      <c r="Z18095">
        <v>0</v>
      </c>
      <c r="AA18095">
        <v>0</v>
      </c>
      <c r="AB18095">
        <v>0</v>
      </c>
      <c r="AC18095">
        <v>0</v>
      </c>
      <c r="AD18095">
        <v>0</v>
      </c>
    </row>
    <row r="18096" spans="1:30" hidden="1" x14ac:dyDescent="0.3">
      <c r="A18096" t="s">
        <v>52179</v>
      </c>
      <c r="B18096" t="s">
        <v>52184</v>
      </c>
      <c r="C18096" t="s">
        <v>32</v>
      </c>
      <c r="D18096" t="s">
        <v>33</v>
      </c>
      <c r="E18096" t="s">
        <v>6725</v>
      </c>
      <c r="F18096">
        <v>2039850</v>
      </c>
      <c r="G18096" t="s">
        <v>52179</v>
      </c>
      <c r="H18096" t="s">
        <v>52181</v>
      </c>
      <c r="I18096" t="s">
        <v>52182</v>
      </c>
      <c r="J18096" t="s">
        <v>41765</v>
      </c>
      <c r="K18096" t="s">
        <v>37</v>
      </c>
      <c r="L18096" t="s">
        <v>53</v>
      </c>
      <c r="M18096" t="s">
        <v>54</v>
      </c>
      <c r="N18096" t="s">
        <v>95</v>
      </c>
      <c r="O18096" t="s">
        <v>96</v>
      </c>
      <c r="P18096" s="1">
        <v>37257</v>
      </c>
      <c r="Q18096" t="s">
        <v>53</v>
      </c>
      <c r="R18096" t="s">
        <v>56</v>
      </c>
      <c r="S18096" t="s">
        <v>41</v>
      </c>
      <c r="T18096" t="s">
        <v>41765</v>
      </c>
      <c r="U18096" t="s">
        <v>41765</v>
      </c>
      <c r="V18096">
        <v>0</v>
      </c>
      <c r="W18096">
        <v>0</v>
      </c>
      <c r="X18096">
        <v>1</v>
      </c>
      <c r="Y18096">
        <v>0</v>
      </c>
      <c r="Z18096">
        <v>0</v>
      </c>
      <c r="AA18096">
        <v>0</v>
      </c>
      <c r="AB18096">
        <v>0</v>
      </c>
      <c r="AC18096">
        <v>0</v>
      </c>
      <c r="AD18096">
        <v>0</v>
      </c>
    </row>
    <row r="18097" spans="1:30" hidden="1" x14ac:dyDescent="0.3">
      <c r="A18097" t="s">
        <v>52185</v>
      </c>
      <c r="B18097" t="s">
        <v>52186</v>
      </c>
      <c r="C18097" t="s">
        <v>32</v>
      </c>
      <c r="E18097" s="1">
        <v>42280</v>
      </c>
      <c r="F18097">
        <v>400000</v>
      </c>
      <c r="G18097" t="s">
        <v>52185</v>
      </c>
      <c r="H18097" t="s">
        <v>52187</v>
      </c>
      <c r="I18097" t="s">
        <v>52188</v>
      </c>
      <c r="J18097" t="s">
        <v>41765</v>
      </c>
      <c r="K18097" t="s">
        <v>37</v>
      </c>
      <c r="L18097" t="s">
        <v>53</v>
      </c>
      <c r="M18097" t="s">
        <v>209</v>
      </c>
      <c r="N18097" t="s">
        <v>210</v>
      </c>
      <c r="O18097" t="s">
        <v>45037</v>
      </c>
      <c r="P18097" s="1">
        <v>40179</v>
      </c>
      <c r="Q18097" t="s">
        <v>53</v>
      </c>
      <c r="R18097" t="s">
        <v>56</v>
      </c>
      <c r="S18097" t="s">
        <v>41</v>
      </c>
      <c r="T18097" t="s">
        <v>41765</v>
      </c>
      <c r="U18097" t="s">
        <v>41765</v>
      </c>
      <c r="V18097">
        <v>0</v>
      </c>
      <c r="W18097">
        <v>0</v>
      </c>
      <c r="X18097">
        <v>1</v>
      </c>
      <c r="Y18097">
        <v>0</v>
      </c>
      <c r="Z18097">
        <v>0</v>
      </c>
      <c r="AA18097">
        <v>0</v>
      </c>
      <c r="AB18097">
        <v>0</v>
      </c>
      <c r="AC18097">
        <v>0</v>
      </c>
      <c r="AD18097">
        <v>0</v>
      </c>
    </row>
    <row r="18098" spans="1:30" hidden="1" x14ac:dyDescent="0.3">
      <c r="A18098" t="s">
        <v>52189</v>
      </c>
      <c r="B18098" t="s">
        <v>52190</v>
      </c>
      <c r="C18098" t="s">
        <v>32</v>
      </c>
      <c r="E18098" s="1">
        <v>41953</v>
      </c>
      <c r="F18098">
        <v>4426528</v>
      </c>
      <c r="G18098" t="s">
        <v>52189</v>
      </c>
      <c r="H18098" t="s">
        <v>52191</v>
      </c>
      <c r="I18098" t="s">
        <v>52192</v>
      </c>
      <c r="J18098" t="s">
        <v>41765</v>
      </c>
      <c r="K18098" t="s">
        <v>37</v>
      </c>
      <c r="L18098" t="s">
        <v>53</v>
      </c>
      <c r="M18098" t="s">
        <v>24915</v>
      </c>
      <c r="N18098" t="s">
        <v>24916</v>
      </c>
      <c r="O18098" t="s">
        <v>52193</v>
      </c>
      <c r="P18098" s="1">
        <v>36892</v>
      </c>
      <c r="Q18098" t="s">
        <v>53</v>
      </c>
      <c r="R18098" t="s">
        <v>56</v>
      </c>
      <c r="S18098" t="s">
        <v>41</v>
      </c>
      <c r="T18098" t="s">
        <v>41765</v>
      </c>
      <c r="U18098" t="s">
        <v>41765</v>
      </c>
      <c r="V18098">
        <v>0</v>
      </c>
      <c r="W18098">
        <v>0</v>
      </c>
      <c r="X18098">
        <v>1</v>
      </c>
      <c r="Y18098">
        <v>0</v>
      </c>
      <c r="Z18098">
        <v>0</v>
      </c>
      <c r="AA18098">
        <v>0</v>
      </c>
      <c r="AB18098">
        <v>0</v>
      </c>
      <c r="AC18098">
        <v>0</v>
      </c>
      <c r="AD18098">
        <v>0</v>
      </c>
    </row>
    <row r="18099" spans="1:30" hidden="1" x14ac:dyDescent="0.3">
      <c r="A18099" t="s">
        <v>52189</v>
      </c>
      <c r="B18099" t="s">
        <v>52194</v>
      </c>
      <c r="C18099" t="s">
        <v>32</v>
      </c>
      <c r="E18099" s="1">
        <v>40155</v>
      </c>
      <c r="F18099">
        <v>180000</v>
      </c>
      <c r="G18099" t="s">
        <v>52189</v>
      </c>
      <c r="H18099" t="s">
        <v>52191</v>
      </c>
      <c r="I18099" t="s">
        <v>52192</v>
      </c>
      <c r="J18099" t="s">
        <v>41765</v>
      </c>
      <c r="K18099" t="s">
        <v>37</v>
      </c>
      <c r="L18099" t="s">
        <v>53</v>
      </c>
      <c r="M18099" t="s">
        <v>24915</v>
      </c>
      <c r="N18099" t="s">
        <v>24916</v>
      </c>
      <c r="O18099" t="s">
        <v>52193</v>
      </c>
      <c r="P18099" s="1">
        <v>36892</v>
      </c>
      <c r="Q18099" t="s">
        <v>53</v>
      </c>
      <c r="R18099" t="s">
        <v>56</v>
      </c>
      <c r="S18099" t="s">
        <v>41</v>
      </c>
      <c r="T18099" t="s">
        <v>41765</v>
      </c>
      <c r="U18099" t="s">
        <v>41765</v>
      </c>
      <c r="V18099">
        <v>0</v>
      </c>
      <c r="W18099">
        <v>0</v>
      </c>
      <c r="X18099">
        <v>1</v>
      </c>
      <c r="Y18099">
        <v>0</v>
      </c>
      <c r="Z18099">
        <v>0</v>
      </c>
      <c r="AA18099">
        <v>0</v>
      </c>
      <c r="AB18099">
        <v>0</v>
      </c>
      <c r="AC18099">
        <v>0</v>
      </c>
      <c r="AD18099">
        <v>0</v>
      </c>
    </row>
    <row r="18100" spans="1:30" hidden="1" x14ac:dyDescent="0.3">
      <c r="A18100" t="s">
        <v>52195</v>
      </c>
      <c r="B18100" t="s">
        <v>52196</v>
      </c>
      <c r="C18100" t="s">
        <v>32</v>
      </c>
      <c r="D18100" t="s">
        <v>50</v>
      </c>
      <c r="E18100" t="s">
        <v>8132</v>
      </c>
      <c r="F18100">
        <v>19000000</v>
      </c>
      <c r="G18100" t="s">
        <v>52195</v>
      </c>
      <c r="H18100" t="s">
        <v>52197</v>
      </c>
      <c r="I18100" t="s">
        <v>52198</v>
      </c>
      <c r="J18100" t="s">
        <v>41765</v>
      </c>
      <c r="K18100" t="s">
        <v>72</v>
      </c>
      <c r="L18100" t="s">
        <v>53</v>
      </c>
      <c r="M18100" t="s">
        <v>150</v>
      </c>
      <c r="N18100" t="s">
        <v>151</v>
      </c>
      <c r="O18100" t="s">
        <v>1469</v>
      </c>
      <c r="P18100" s="1">
        <v>37257</v>
      </c>
      <c r="Q18100" t="s">
        <v>53</v>
      </c>
      <c r="R18100" t="s">
        <v>56</v>
      </c>
      <c r="S18100" t="s">
        <v>41</v>
      </c>
      <c r="T18100" t="s">
        <v>41765</v>
      </c>
      <c r="U18100" t="s">
        <v>41765</v>
      </c>
      <c r="V18100">
        <v>0</v>
      </c>
      <c r="W18100">
        <v>0</v>
      </c>
      <c r="X18100">
        <v>1</v>
      </c>
      <c r="Y18100">
        <v>0</v>
      </c>
      <c r="Z18100">
        <v>0</v>
      </c>
      <c r="AA18100">
        <v>0</v>
      </c>
      <c r="AB18100">
        <v>0</v>
      </c>
      <c r="AC18100">
        <v>0</v>
      </c>
      <c r="AD18100">
        <v>0</v>
      </c>
    </row>
    <row r="18101" spans="1:30" hidden="1" x14ac:dyDescent="0.3">
      <c r="A18101" t="s">
        <v>52199</v>
      </c>
      <c r="B18101" t="s">
        <v>52200</v>
      </c>
      <c r="C18101" t="s">
        <v>32</v>
      </c>
      <c r="E18101" t="s">
        <v>6238</v>
      </c>
      <c r="F18101">
        <v>4338660</v>
      </c>
      <c r="G18101" t="s">
        <v>52199</v>
      </c>
      <c r="H18101" t="s">
        <v>52201</v>
      </c>
      <c r="I18101" t="s">
        <v>52202</v>
      </c>
      <c r="J18101" t="s">
        <v>41765</v>
      </c>
      <c r="K18101" t="s">
        <v>168</v>
      </c>
      <c r="L18101" t="s">
        <v>53</v>
      </c>
      <c r="M18101" t="s">
        <v>150</v>
      </c>
      <c r="N18101" t="s">
        <v>151</v>
      </c>
      <c r="O18101" t="s">
        <v>807</v>
      </c>
      <c r="P18101" s="1">
        <v>36892</v>
      </c>
      <c r="Q18101" t="s">
        <v>53</v>
      </c>
      <c r="R18101" t="s">
        <v>56</v>
      </c>
      <c r="S18101" t="s">
        <v>41</v>
      </c>
      <c r="T18101" t="s">
        <v>41765</v>
      </c>
      <c r="U18101" t="s">
        <v>41765</v>
      </c>
      <c r="V18101">
        <v>0</v>
      </c>
      <c r="W18101">
        <v>0</v>
      </c>
      <c r="X18101">
        <v>1</v>
      </c>
      <c r="Y18101">
        <v>0</v>
      </c>
      <c r="Z18101">
        <v>0</v>
      </c>
      <c r="AA18101">
        <v>0</v>
      </c>
      <c r="AB18101">
        <v>0</v>
      </c>
      <c r="AC18101">
        <v>0</v>
      </c>
      <c r="AD18101">
        <v>0</v>
      </c>
    </row>
    <row r="18102" spans="1:30" hidden="1" x14ac:dyDescent="0.3">
      <c r="A18102" t="s">
        <v>52199</v>
      </c>
      <c r="B18102" t="s">
        <v>52203</v>
      </c>
      <c r="C18102" t="s">
        <v>32</v>
      </c>
      <c r="D18102" t="s">
        <v>322</v>
      </c>
      <c r="E18102" t="s">
        <v>3119</v>
      </c>
      <c r="F18102">
        <v>45000000</v>
      </c>
      <c r="G18102" t="s">
        <v>52199</v>
      </c>
      <c r="H18102" t="s">
        <v>52201</v>
      </c>
      <c r="I18102" t="s">
        <v>52202</v>
      </c>
      <c r="J18102" t="s">
        <v>41765</v>
      </c>
      <c r="K18102" t="s">
        <v>168</v>
      </c>
      <c r="L18102" t="s">
        <v>53</v>
      </c>
      <c r="M18102" t="s">
        <v>150</v>
      </c>
      <c r="N18102" t="s">
        <v>151</v>
      </c>
      <c r="O18102" t="s">
        <v>807</v>
      </c>
      <c r="P18102" s="1">
        <v>36892</v>
      </c>
      <c r="Q18102" t="s">
        <v>53</v>
      </c>
      <c r="R18102" t="s">
        <v>56</v>
      </c>
      <c r="S18102" t="s">
        <v>41</v>
      </c>
      <c r="T18102" t="s">
        <v>41765</v>
      </c>
      <c r="U18102" t="s">
        <v>41765</v>
      </c>
      <c r="V18102">
        <v>0</v>
      </c>
      <c r="W18102">
        <v>0</v>
      </c>
      <c r="X18102">
        <v>1</v>
      </c>
      <c r="Y18102">
        <v>0</v>
      </c>
      <c r="Z18102">
        <v>0</v>
      </c>
      <c r="AA18102">
        <v>0</v>
      </c>
      <c r="AB18102">
        <v>0</v>
      </c>
      <c r="AC18102">
        <v>0</v>
      </c>
      <c r="AD18102">
        <v>0</v>
      </c>
    </row>
    <row r="18103" spans="1:30" hidden="1" x14ac:dyDescent="0.3">
      <c r="A18103" t="s">
        <v>52199</v>
      </c>
      <c r="B18103" t="s">
        <v>52204</v>
      </c>
      <c r="C18103" t="s">
        <v>32</v>
      </c>
      <c r="E18103" s="1">
        <v>40885</v>
      </c>
      <c r="F18103">
        <v>15200000</v>
      </c>
      <c r="G18103" t="s">
        <v>52199</v>
      </c>
      <c r="H18103" t="s">
        <v>52201</v>
      </c>
      <c r="I18103" t="s">
        <v>52202</v>
      </c>
      <c r="J18103" t="s">
        <v>41765</v>
      </c>
      <c r="K18103" t="s">
        <v>168</v>
      </c>
      <c r="L18103" t="s">
        <v>53</v>
      </c>
      <c r="M18103" t="s">
        <v>150</v>
      </c>
      <c r="N18103" t="s">
        <v>151</v>
      </c>
      <c r="O18103" t="s">
        <v>807</v>
      </c>
      <c r="P18103" s="1">
        <v>36892</v>
      </c>
      <c r="Q18103" t="s">
        <v>53</v>
      </c>
      <c r="R18103" t="s">
        <v>56</v>
      </c>
      <c r="S18103" t="s">
        <v>41</v>
      </c>
      <c r="T18103" t="s">
        <v>41765</v>
      </c>
      <c r="U18103" t="s">
        <v>41765</v>
      </c>
      <c r="V18103">
        <v>0</v>
      </c>
      <c r="W18103">
        <v>0</v>
      </c>
      <c r="X18103">
        <v>1</v>
      </c>
      <c r="Y18103">
        <v>0</v>
      </c>
      <c r="Z18103">
        <v>0</v>
      </c>
      <c r="AA18103">
        <v>0</v>
      </c>
      <c r="AB18103">
        <v>0</v>
      </c>
      <c r="AC18103">
        <v>0</v>
      </c>
      <c r="AD18103">
        <v>0</v>
      </c>
    </row>
    <row r="18104" spans="1:30" hidden="1" x14ac:dyDescent="0.3">
      <c r="A18104" t="s">
        <v>52199</v>
      </c>
      <c r="B18104" t="s">
        <v>52205</v>
      </c>
      <c r="C18104" t="s">
        <v>32</v>
      </c>
      <c r="D18104" t="s">
        <v>50</v>
      </c>
      <c r="E18104" s="1">
        <v>39242</v>
      </c>
      <c r="F18104">
        <v>12000000</v>
      </c>
      <c r="G18104" t="s">
        <v>52199</v>
      </c>
      <c r="H18104" t="s">
        <v>52201</v>
      </c>
      <c r="I18104" t="s">
        <v>52202</v>
      </c>
      <c r="J18104" t="s">
        <v>41765</v>
      </c>
      <c r="K18104" t="s">
        <v>168</v>
      </c>
      <c r="L18104" t="s">
        <v>53</v>
      </c>
      <c r="M18104" t="s">
        <v>150</v>
      </c>
      <c r="N18104" t="s">
        <v>151</v>
      </c>
      <c r="O18104" t="s">
        <v>807</v>
      </c>
      <c r="P18104" s="1">
        <v>36892</v>
      </c>
      <c r="Q18104" t="s">
        <v>53</v>
      </c>
      <c r="R18104" t="s">
        <v>56</v>
      </c>
      <c r="S18104" t="s">
        <v>41</v>
      </c>
      <c r="T18104" t="s">
        <v>41765</v>
      </c>
      <c r="U18104" t="s">
        <v>41765</v>
      </c>
      <c r="V18104">
        <v>0</v>
      </c>
      <c r="W18104">
        <v>0</v>
      </c>
      <c r="X18104">
        <v>1</v>
      </c>
      <c r="Y18104">
        <v>0</v>
      </c>
      <c r="Z18104">
        <v>0</v>
      </c>
      <c r="AA18104">
        <v>0</v>
      </c>
      <c r="AB18104">
        <v>0</v>
      </c>
      <c r="AC18104">
        <v>0</v>
      </c>
      <c r="AD18104">
        <v>0</v>
      </c>
    </row>
    <row r="18105" spans="1:30" hidden="1" x14ac:dyDescent="0.3">
      <c r="A18105" t="s">
        <v>52199</v>
      </c>
      <c r="B18105" t="s">
        <v>52206</v>
      </c>
      <c r="C18105" t="s">
        <v>32</v>
      </c>
      <c r="D18105" t="s">
        <v>33</v>
      </c>
      <c r="E18105" t="s">
        <v>22621</v>
      </c>
      <c r="F18105">
        <v>50000000</v>
      </c>
      <c r="G18105" t="s">
        <v>52199</v>
      </c>
      <c r="H18105" t="s">
        <v>52201</v>
      </c>
      <c r="I18105" t="s">
        <v>52202</v>
      </c>
      <c r="J18105" t="s">
        <v>41765</v>
      </c>
      <c r="K18105" t="s">
        <v>168</v>
      </c>
      <c r="L18105" t="s">
        <v>53</v>
      </c>
      <c r="M18105" t="s">
        <v>150</v>
      </c>
      <c r="N18105" t="s">
        <v>151</v>
      </c>
      <c r="O18105" t="s">
        <v>807</v>
      </c>
      <c r="P18105" s="1">
        <v>36892</v>
      </c>
      <c r="Q18105" t="s">
        <v>53</v>
      </c>
      <c r="R18105" t="s">
        <v>56</v>
      </c>
      <c r="S18105" t="s">
        <v>41</v>
      </c>
      <c r="T18105" t="s">
        <v>41765</v>
      </c>
      <c r="U18105" t="s">
        <v>41765</v>
      </c>
      <c r="V18105">
        <v>0</v>
      </c>
      <c r="W18105">
        <v>0</v>
      </c>
      <c r="X18105">
        <v>1</v>
      </c>
      <c r="Y18105">
        <v>0</v>
      </c>
      <c r="Z18105">
        <v>0</v>
      </c>
      <c r="AA18105">
        <v>0</v>
      </c>
      <c r="AB18105">
        <v>0</v>
      </c>
      <c r="AC18105">
        <v>0</v>
      </c>
      <c r="AD18105">
        <v>0</v>
      </c>
    </row>
    <row r="18106" spans="1:30" hidden="1" x14ac:dyDescent="0.3">
      <c r="A18106" t="s">
        <v>52207</v>
      </c>
      <c r="B18106" t="s">
        <v>52208</v>
      </c>
      <c r="C18106" t="s">
        <v>32</v>
      </c>
      <c r="E18106" s="1">
        <v>38817</v>
      </c>
      <c r="F18106">
        <v>40000</v>
      </c>
      <c r="G18106" t="s">
        <v>52207</v>
      </c>
      <c r="H18106" t="s">
        <v>52209</v>
      </c>
      <c r="I18106" t="s">
        <v>52210</v>
      </c>
      <c r="J18106" t="s">
        <v>41765</v>
      </c>
      <c r="K18106" t="s">
        <v>37</v>
      </c>
      <c r="L18106" t="s">
        <v>53</v>
      </c>
      <c r="M18106" t="s">
        <v>209</v>
      </c>
      <c r="N18106" t="s">
        <v>801</v>
      </c>
      <c r="O18106" t="s">
        <v>801</v>
      </c>
      <c r="Q18106" t="s">
        <v>53</v>
      </c>
      <c r="R18106" t="s">
        <v>56</v>
      </c>
      <c r="S18106" t="s">
        <v>41</v>
      </c>
      <c r="T18106" t="s">
        <v>41765</v>
      </c>
      <c r="U18106" t="s">
        <v>41765</v>
      </c>
      <c r="V18106">
        <v>0</v>
      </c>
      <c r="W18106">
        <v>0</v>
      </c>
      <c r="X18106">
        <v>1</v>
      </c>
      <c r="Y18106">
        <v>0</v>
      </c>
      <c r="Z18106">
        <v>0</v>
      </c>
      <c r="AA18106">
        <v>0</v>
      </c>
      <c r="AB18106">
        <v>0</v>
      </c>
      <c r="AC18106">
        <v>0</v>
      </c>
      <c r="AD18106">
        <v>0</v>
      </c>
    </row>
    <row r="18107" spans="1:30" hidden="1" x14ac:dyDescent="0.3">
      <c r="A18107" t="s">
        <v>52207</v>
      </c>
      <c r="B18107" t="s">
        <v>52211</v>
      </c>
      <c r="C18107" t="s">
        <v>32</v>
      </c>
      <c r="E18107" t="s">
        <v>52212</v>
      </c>
      <c r="F18107">
        <v>50000</v>
      </c>
      <c r="G18107" t="s">
        <v>52207</v>
      </c>
      <c r="H18107" t="s">
        <v>52209</v>
      </c>
      <c r="I18107" t="s">
        <v>52210</v>
      </c>
      <c r="J18107" t="s">
        <v>41765</v>
      </c>
      <c r="K18107" t="s">
        <v>37</v>
      </c>
      <c r="L18107" t="s">
        <v>53</v>
      </c>
      <c r="M18107" t="s">
        <v>209</v>
      </c>
      <c r="N18107" t="s">
        <v>801</v>
      </c>
      <c r="O18107" t="s">
        <v>801</v>
      </c>
      <c r="Q18107" t="s">
        <v>53</v>
      </c>
      <c r="R18107" t="s">
        <v>56</v>
      </c>
      <c r="S18107" t="s">
        <v>41</v>
      </c>
      <c r="T18107" t="s">
        <v>41765</v>
      </c>
      <c r="U18107" t="s">
        <v>41765</v>
      </c>
      <c r="V18107">
        <v>0</v>
      </c>
      <c r="W18107">
        <v>0</v>
      </c>
      <c r="X18107">
        <v>1</v>
      </c>
      <c r="Y18107">
        <v>0</v>
      </c>
      <c r="Z18107">
        <v>0</v>
      </c>
      <c r="AA18107">
        <v>0</v>
      </c>
      <c r="AB18107">
        <v>0</v>
      </c>
      <c r="AC18107">
        <v>0</v>
      </c>
      <c r="AD18107">
        <v>0</v>
      </c>
    </row>
    <row r="18108" spans="1:30" hidden="1" x14ac:dyDescent="0.3">
      <c r="A18108" t="s">
        <v>52207</v>
      </c>
      <c r="B18108" t="s">
        <v>52213</v>
      </c>
      <c r="C18108" t="s">
        <v>32</v>
      </c>
      <c r="E18108" s="1">
        <v>38542</v>
      </c>
      <c r="F18108">
        <v>100000</v>
      </c>
      <c r="G18108" t="s">
        <v>52207</v>
      </c>
      <c r="H18108" t="s">
        <v>52209</v>
      </c>
      <c r="I18108" t="s">
        <v>52210</v>
      </c>
      <c r="J18108" t="s">
        <v>41765</v>
      </c>
      <c r="K18108" t="s">
        <v>37</v>
      </c>
      <c r="L18108" t="s">
        <v>53</v>
      </c>
      <c r="M18108" t="s">
        <v>209</v>
      </c>
      <c r="N18108" t="s">
        <v>801</v>
      </c>
      <c r="O18108" t="s">
        <v>801</v>
      </c>
      <c r="Q18108" t="s">
        <v>53</v>
      </c>
      <c r="R18108" t="s">
        <v>56</v>
      </c>
      <c r="S18108" t="s">
        <v>41</v>
      </c>
      <c r="T18108" t="s">
        <v>41765</v>
      </c>
      <c r="U18108" t="s">
        <v>41765</v>
      </c>
      <c r="V18108">
        <v>0</v>
      </c>
      <c r="W18108">
        <v>0</v>
      </c>
      <c r="X18108">
        <v>1</v>
      </c>
      <c r="Y18108">
        <v>0</v>
      </c>
      <c r="Z18108">
        <v>0</v>
      </c>
      <c r="AA18108">
        <v>0</v>
      </c>
      <c r="AB18108">
        <v>0</v>
      </c>
      <c r="AC18108">
        <v>0</v>
      </c>
      <c r="AD18108">
        <v>0</v>
      </c>
    </row>
    <row r="18109" spans="1:30" hidden="1" x14ac:dyDescent="0.3">
      <c r="A18109" t="s">
        <v>52207</v>
      </c>
      <c r="B18109" t="s">
        <v>52214</v>
      </c>
      <c r="C18109" t="s">
        <v>32</v>
      </c>
      <c r="E18109" t="s">
        <v>9820</v>
      </c>
      <c r="F18109">
        <v>100000</v>
      </c>
      <c r="G18109" t="s">
        <v>52207</v>
      </c>
      <c r="H18109" t="s">
        <v>52209</v>
      </c>
      <c r="I18109" t="s">
        <v>52210</v>
      </c>
      <c r="J18109" t="s">
        <v>41765</v>
      </c>
      <c r="K18109" t="s">
        <v>37</v>
      </c>
      <c r="L18109" t="s">
        <v>53</v>
      </c>
      <c r="M18109" t="s">
        <v>209</v>
      </c>
      <c r="N18109" t="s">
        <v>801</v>
      </c>
      <c r="O18109" t="s">
        <v>801</v>
      </c>
      <c r="Q18109" t="s">
        <v>53</v>
      </c>
      <c r="R18109" t="s">
        <v>56</v>
      </c>
      <c r="S18109" t="s">
        <v>41</v>
      </c>
      <c r="T18109" t="s">
        <v>41765</v>
      </c>
      <c r="U18109" t="s">
        <v>41765</v>
      </c>
      <c r="V18109">
        <v>0</v>
      </c>
      <c r="W18109">
        <v>0</v>
      </c>
      <c r="X18109">
        <v>1</v>
      </c>
      <c r="Y18109">
        <v>0</v>
      </c>
      <c r="Z18109">
        <v>0</v>
      </c>
      <c r="AA18109">
        <v>0</v>
      </c>
      <c r="AB18109">
        <v>0</v>
      </c>
      <c r="AC18109">
        <v>0</v>
      </c>
      <c r="AD18109">
        <v>0</v>
      </c>
    </row>
    <row r="18110" spans="1:30" hidden="1" x14ac:dyDescent="0.3">
      <c r="A18110" t="s">
        <v>52215</v>
      </c>
      <c r="B18110" t="s">
        <v>52216</v>
      </c>
      <c r="C18110" t="s">
        <v>32</v>
      </c>
      <c r="D18110" t="s">
        <v>33</v>
      </c>
      <c r="E18110" s="1">
        <v>42225</v>
      </c>
      <c r="F18110">
        <v>37000000</v>
      </c>
      <c r="G18110" t="s">
        <v>52215</v>
      </c>
      <c r="H18110" t="s">
        <v>52217</v>
      </c>
      <c r="I18110" t="s">
        <v>52218</v>
      </c>
      <c r="J18110" t="s">
        <v>41765</v>
      </c>
      <c r="K18110" t="s">
        <v>37</v>
      </c>
      <c r="L18110" t="s">
        <v>53</v>
      </c>
      <c r="M18110" t="s">
        <v>150</v>
      </c>
      <c r="N18110" t="s">
        <v>151</v>
      </c>
      <c r="O18110" t="s">
        <v>911</v>
      </c>
      <c r="Q18110" t="s">
        <v>53</v>
      </c>
      <c r="R18110" t="s">
        <v>56</v>
      </c>
      <c r="S18110" t="s">
        <v>41</v>
      </c>
      <c r="T18110" t="s">
        <v>41765</v>
      </c>
      <c r="U18110" t="s">
        <v>41765</v>
      </c>
      <c r="V18110">
        <v>0</v>
      </c>
      <c r="W18110">
        <v>0</v>
      </c>
      <c r="X18110">
        <v>1</v>
      </c>
      <c r="Y18110">
        <v>0</v>
      </c>
      <c r="Z18110">
        <v>0</v>
      </c>
      <c r="AA18110">
        <v>0</v>
      </c>
      <c r="AB18110">
        <v>0</v>
      </c>
      <c r="AC18110">
        <v>0</v>
      </c>
      <c r="AD18110">
        <v>0</v>
      </c>
    </row>
    <row r="18111" spans="1:30" hidden="1" x14ac:dyDescent="0.3">
      <c r="A18111" t="s">
        <v>52215</v>
      </c>
      <c r="B18111" t="s">
        <v>52219</v>
      </c>
      <c r="C18111" t="s">
        <v>32</v>
      </c>
      <c r="D18111" t="s">
        <v>50</v>
      </c>
      <c r="E18111" t="s">
        <v>5602</v>
      </c>
      <c r="F18111">
        <v>70623000</v>
      </c>
      <c r="G18111" t="s">
        <v>52215</v>
      </c>
      <c r="H18111" t="s">
        <v>52217</v>
      </c>
      <c r="I18111" t="s">
        <v>52218</v>
      </c>
      <c r="J18111" t="s">
        <v>41765</v>
      </c>
      <c r="K18111" t="s">
        <v>37</v>
      </c>
      <c r="L18111" t="s">
        <v>53</v>
      </c>
      <c r="M18111" t="s">
        <v>150</v>
      </c>
      <c r="N18111" t="s">
        <v>151</v>
      </c>
      <c r="O18111" t="s">
        <v>911</v>
      </c>
      <c r="Q18111" t="s">
        <v>53</v>
      </c>
      <c r="R18111" t="s">
        <v>56</v>
      </c>
      <c r="S18111" t="s">
        <v>41</v>
      </c>
      <c r="T18111" t="s">
        <v>41765</v>
      </c>
      <c r="U18111" t="s">
        <v>41765</v>
      </c>
      <c r="V18111">
        <v>0</v>
      </c>
      <c r="W18111">
        <v>0</v>
      </c>
      <c r="X18111">
        <v>1</v>
      </c>
      <c r="Y18111">
        <v>0</v>
      </c>
      <c r="Z18111">
        <v>0</v>
      </c>
      <c r="AA18111">
        <v>0</v>
      </c>
      <c r="AB18111">
        <v>0</v>
      </c>
      <c r="AC18111">
        <v>0</v>
      </c>
      <c r="AD18111">
        <v>0</v>
      </c>
    </row>
    <row r="18112" spans="1:30" hidden="1" x14ac:dyDescent="0.3">
      <c r="A18112" t="s">
        <v>52220</v>
      </c>
      <c r="B18112" t="s">
        <v>52221</v>
      </c>
      <c r="C18112" t="s">
        <v>32</v>
      </c>
      <c r="E18112" t="s">
        <v>5923</v>
      </c>
      <c r="F18112">
        <v>10021378</v>
      </c>
      <c r="G18112" t="s">
        <v>52220</v>
      </c>
      <c r="H18112" t="s">
        <v>52222</v>
      </c>
      <c r="I18112" t="s">
        <v>52223</v>
      </c>
      <c r="J18112" t="s">
        <v>41778</v>
      </c>
      <c r="K18112" t="s">
        <v>37</v>
      </c>
      <c r="L18112" t="s">
        <v>53</v>
      </c>
      <c r="M18112" t="s">
        <v>62</v>
      </c>
      <c r="N18112" t="s">
        <v>63</v>
      </c>
      <c r="O18112" t="s">
        <v>6241</v>
      </c>
      <c r="P18112" s="1">
        <v>35065</v>
      </c>
      <c r="Q18112" t="s">
        <v>53</v>
      </c>
      <c r="R18112" t="s">
        <v>56</v>
      </c>
      <c r="S18112" t="s">
        <v>41</v>
      </c>
      <c r="T18112" t="s">
        <v>41765</v>
      </c>
      <c r="U18112" t="s">
        <v>41765</v>
      </c>
      <c r="V18112">
        <v>0</v>
      </c>
      <c r="W18112">
        <v>0</v>
      </c>
      <c r="X18112">
        <v>1</v>
      </c>
      <c r="Y18112">
        <v>0</v>
      </c>
      <c r="Z18112">
        <v>0</v>
      </c>
      <c r="AA18112">
        <v>0</v>
      </c>
      <c r="AB18112">
        <v>0</v>
      </c>
      <c r="AC18112">
        <v>0</v>
      </c>
      <c r="AD18112">
        <v>0</v>
      </c>
    </row>
    <row r="18113" spans="1:30" hidden="1" x14ac:dyDescent="0.3">
      <c r="A18113" t="s">
        <v>52224</v>
      </c>
      <c r="B18113" t="s">
        <v>52225</v>
      </c>
      <c r="C18113" t="s">
        <v>32</v>
      </c>
      <c r="D18113" t="s">
        <v>50</v>
      </c>
      <c r="E18113" s="1">
        <v>40920</v>
      </c>
      <c r="F18113">
        <v>3500000</v>
      </c>
      <c r="G18113" t="s">
        <v>52224</v>
      </c>
      <c r="H18113" t="s">
        <v>52226</v>
      </c>
      <c r="I18113" t="s">
        <v>52227</v>
      </c>
      <c r="J18113" t="s">
        <v>52228</v>
      </c>
      <c r="K18113" t="s">
        <v>37</v>
      </c>
      <c r="L18113" t="s">
        <v>53</v>
      </c>
      <c r="M18113" t="s">
        <v>1064</v>
      </c>
      <c r="N18113" t="s">
        <v>24851</v>
      </c>
      <c r="O18113" t="s">
        <v>52229</v>
      </c>
      <c r="Q18113" t="s">
        <v>53</v>
      </c>
      <c r="R18113" t="s">
        <v>56</v>
      </c>
      <c r="S18113" t="s">
        <v>41</v>
      </c>
      <c r="T18113" t="s">
        <v>41765</v>
      </c>
      <c r="U18113" t="s">
        <v>41765</v>
      </c>
      <c r="V18113">
        <v>0</v>
      </c>
      <c r="W18113">
        <v>0</v>
      </c>
      <c r="X18113">
        <v>1</v>
      </c>
      <c r="Y18113">
        <v>0</v>
      </c>
      <c r="Z18113">
        <v>0</v>
      </c>
      <c r="AA18113">
        <v>0</v>
      </c>
      <c r="AB18113">
        <v>0</v>
      </c>
      <c r="AC18113">
        <v>0</v>
      </c>
      <c r="AD18113">
        <v>0</v>
      </c>
    </row>
    <row r="18114" spans="1:30" hidden="1" x14ac:dyDescent="0.3">
      <c r="A18114" t="s">
        <v>52230</v>
      </c>
      <c r="B18114" t="s">
        <v>52231</v>
      </c>
      <c r="C18114" t="s">
        <v>32</v>
      </c>
      <c r="E18114" t="s">
        <v>3069</v>
      </c>
      <c r="F18114">
        <v>17500000</v>
      </c>
      <c r="G18114" t="s">
        <v>52230</v>
      </c>
      <c r="H18114" t="s">
        <v>52232</v>
      </c>
      <c r="I18114" t="s">
        <v>52233</v>
      </c>
      <c r="J18114" t="s">
        <v>52234</v>
      </c>
      <c r="K18114" t="s">
        <v>37</v>
      </c>
      <c r="L18114" t="s">
        <v>53</v>
      </c>
      <c r="M18114" t="s">
        <v>54</v>
      </c>
      <c r="N18114" t="s">
        <v>95</v>
      </c>
      <c r="O18114" t="s">
        <v>616</v>
      </c>
      <c r="P18114" s="1">
        <v>36892</v>
      </c>
      <c r="Q18114" t="s">
        <v>53</v>
      </c>
      <c r="R18114" t="s">
        <v>56</v>
      </c>
      <c r="S18114" t="s">
        <v>41</v>
      </c>
      <c r="T18114" t="s">
        <v>41765</v>
      </c>
      <c r="U18114" t="s">
        <v>41765</v>
      </c>
      <c r="V18114">
        <v>0</v>
      </c>
      <c r="W18114">
        <v>0</v>
      </c>
      <c r="X18114">
        <v>1</v>
      </c>
      <c r="Y18114">
        <v>0</v>
      </c>
      <c r="Z18114">
        <v>0</v>
      </c>
      <c r="AA18114">
        <v>0</v>
      </c>
      <c r="AB18114">
        <v>0</v>
      </c>
      <c r="AC18114">
        <v>0</v>
      </c>
      <c r="AD18114">
        <v>0</v>
      </c>
    </row>
    <row r="18115" spans="1:30" hidden="1" x14ac:dyDescent="0.3">
      <c r="A18115" t="s">
        <v>52230</v>
      </c>
      <c r="B18115" t="s">
        <v>52235</v>
      </c>
      <c r="C18115" t="s">
        <v>32</v>
      </c>
      <c r="D18115" t="s">
        <v>404</v>
      </c>
      <c r="E18115" s="1">
        <v>41676</v>
      </c>
      <c r="F18115">
        <v>172000000</v>
      </c>
      <c r="G18115" t="s">
        <v>52230</v>
      </c>
      <c r="H18115" t="s">
        <v>52232</v>
      </c>
      <c r="I18115" t="s">
        <v>52233</v>
      </c>
      <c r="J18115" t="s">
        <v>52234</v>
      </c>
      <c r="K18115" t="s">
        <v>37</v>
      </c>
      <c r="L18115" t="s">
        <v>53</v>
      </c>
      <c r="M18115" t="s">
        <v>54</v>
      </c>
      <c r="N18115" t="s">
        <v>95</v>
      </c>
      <c r="O18115" t="s">
        <v>616</v>
      </c>
      <c r="P18115" s="1">
        <v>36892</v>
      </c>
      <c r="Q18115" t="s">
        <v>53</v>
      </c>
      <c r="R18115" t="s">
        <v>56</v>
      </c>
      <c r="S18115" t="s">
        <v>41</v>
      </c>
      <c r="T18115" t="s">
        <v>41765</v>
      </c>
      <c r="U18115" t="s">
        <v>41765</v>
      </c>
      <c r="V18115">
        <v>0</v>
      </c>
      <c r="W18115">
        <v>0</v>
      </c>
      <c r="X18115">
        <v>1</v>
      </c>
      <c r="Y18115">
        <v>0</v>
      </c>
      <c r="Z18115">
        <v>0</v>
      </c>
      <c r="AA18115">
        <v>0</v>
      </c>
      <c r="AB18115">
        <v>0</v>
      </c>
      <c r="AC18115">
        <v>0</v>
      </c>
      <c r="AD18115">
        <v>0</v>
      </c>
    </row>
    <row r="18116" spans="1:30" hidden="1" x14ac:dyDescent="0.3">
      <c r="A18116" t="s">
        <v>52230</v>
      </c>
      <c r="B18116" t="s">
        <v>52236</v>
      </c>
      <c r="C18116" t="s">
        <v>32</v>
      </c>
      <c r="E18116" t="s">
        <v>10189</v>
      </c>
      <c r="F18116">
        <v>25449979</v>
      </c>
      <c r="G18116" t="s">
        <v>52230</v>
      </c>
      <c r="H18116" t="s">
        <v>52232</v>
      </c>
      <c r="I18116" t="s">
        <v>52233</v>
      </c>
      <c r="J18116" t="s">
        <v>52234</v>
      </c>
      <c r="K18116" t="s">
        <v>37</v>
      </c>
      <c r="L18116" t="s">
        <v>53</v>
      </c>
      <c r="M18116" t="s">
        <v>54</v>
      </c>
      <c r="N18116" t="s">
        <v>95</v>
      </c>
      <c r="O18116" t="s">
        <v>616</v>
      </c>
      <c r="P18116" s="1">
        <v>36892</v>
      </c>
      <c r="Q18116" t="s">
        <v>53</v>
      </c>
      <c r="R18116" t="s">
        <v>56</v>
      </c>
      <c r="S18116" t="s">
        <v>41</v>
      </c>
      <c r="T18116" t="s">
        <v>41765</v>
      </c>
      <c r="U18116" t="s">
        <v>41765</v>
      </c>
      <c r="V18116">
        <v>0</v>
      </c>
      <c r="W18116">
        <v>0</v>
      </c>
      <c r="X18116">
        <v>1</v>
      </c>
      <c r="Y18116">
        <v>0</v>
      </c>
      <c r="Z18116">
        <v>0</v>
      </c>
      <c r="AA18116">
        <v>0</v>
      </c>
      <c r="AB18116">
        <v>0</v>
      </c>
      <c r="AC18116">
        <v>0</v>
      </c>
      <c r="AD18116">
        <v>0</v>
      </c>
    </row>
    <row r="18117" spans="1:30" hidden="1" x14ac:dyDescent="0.3">
      <c r="A18117" t="s">
        <v>52230</v>
      </c>
      <c r="B18117" t="s">
        <v>52237</v>
      </c>
      <c r="C18117" t="s">
        <v>32</v>
      </c>
      <c r="D18117" t="s">
        <v>394</v>
      </c>
      <c r="E18117" s="1">
        <v>41279</v>
      </c>
      <c r="F18117">
        <v>62500000</v>
      </c>
      <c r="G18117" t="s">
        <v>52230</v>
      </c>
      <c r="H18117" t="s">
        <v>52232</v>
      </c>
      <c r="I18117" t="s">
        <v>52233</v>
      </c>
      <c r="J18117" t="s">
        <v>52234</v>
      </c>
      <c r="K18117" t="s">
        <v>37</v>
      </c>
      <c r="L18117" t="s">
        <v>53</v>
      </c>
      <c r="M18117" t="s">
        <v>54</v>
      </c>
      <c r="N18117" t="s">
        <v>95</v>
      </c>
      <c r="O18117" t="s">
        <v>616</v>
      </c>
      <c r="P18117" s="1">
        <v>36892</v>
      </c>
      <c r="Q18117" t="s">
        <v>53</v>
      </c>
      <c r="R18117" t="s">
        <v>56</v>
      </c>
      <c r="S18117" t="s">
        <v>41</v>
      </c>
      <c r="T18117" t="s">
        <v>41765</v>
      </c>
      <c r="U18117" t="s">
        <v>41765</v>
      </c>
      <c r="V18117">
        <v>0</v>
      </c>
      <c r="W18117">
        <v>0</v>
      </c>
      <c r="X18117">
        <v>1</v>
      </c>
      <c r="Y18117">
        <v>0</v>
      </c>
      <c r="Z18117">
        <v>0</v>
      </c>
      <c r="AA18117">
        <v>0</v>
      </c>
      <c r="AB18117">
        <v>0</v>
      </c>
      <c r="AC18117">
        <v>0</v>
      </c>
      <c r="AD18117">
        <v>0</v>
      </c>
    </row>
    <row r="18118" spans="1:30" hidden="1" x14ac:dyDescent="0.3">
      <c r="A18118" t="s">
        <v>52230</v>
      </c>
      <c r="B18118" t="s">
        <v>52238</v>
      </c>
      <c r="C18118" t="s">
        <v>32</v>
      </c>
      <c r="D18118" t="s">
        <v>33</v>
      </c>
      <c r="E18118" t="s">
        <v>22577</v>
      </c>
      <c r="F18118">
        <v>6300000</v>
      </c>
      <c r="G18118" t="s">
        <v>52230</v>
      </c>
      <c r="H18118" t="s">
        <v>52232</v>
      </c>
      <c r="I18118" t="s">
        <v>52233</v>
      </c>
      <c r="J18118" t="s">
        <v>52234</v>
      </c>
      <c r="K18118" t="s">
        <v>37</v>
      </c>
      <c r="L18118" t="s">
        <v>53</v>
      </c>
      <c r="M18118" t="s">
        <v>54</v>
      </c>
      <c r="N18118" t="s">
        <v>95</v>
      </c>
      <c r="O18118" t="s">
        <v>616</v>
      </c>
      <c r="P18118" s="1">
        <v>36892</v>
      </c>
      <c r="Q18118" t="s">
        <v>53</v>
      </c>
      <c r="R18118" t="s">
        <v>56</v>
      </c>
      <c r="S18118" t="s">
        <v>41</v>
      </c>
      <c r="T18118" t="s">
        <v>41765</v>
      </c>
      <c r="U18118" t="s">
        <v>41765</v>
      </c>
      <c r="V18118">
        <v>0</v>
      </c>
      <c r="W18118">
        <v>0</v>
      </c>
      <c r="X18118">
        <v>1</v>
      </c>
      <c r="Y18118">
        <v>0</v>
      </c>
      <c r="Z18118">
        <v>0</v>
      </c>
      <c r="AA18118">
        <v>0</v>
      </c>
      <c r="AB18118">
        <v>0</v>
      </c>
      <c r="AC18118">
        <v>0</v>
      </c>
      <c r="AD18118">
        <v>0</v>
      </c>
    </row>
    <row r="18119" spans="1:30" hidden="1" x14ac:dyDescent="0.3">
      <c r="A18119" t="s">
        <v>52239</v>
      </c>
      <c r="B18119" t="s">
        <v>52240</v>
      </c>
      <c r="C18119" t="s">
        <v>32</v>
      </c>
      <c r="E18119" s="1">
        <v>41038</v>
      </c>
      <c r="F18119">
        <v>750000</v>
      </c>
      <c r="G18119" t="s">
        <v>52239</v>
      </c>
      <c r="H18119" t="s">
        <v>52241</v>
      </c>
      <c r="I18119" t="s">
        <v>52242</v>
      </c>
      <c r="J18119" t="s">
        <v>41765</v>
      </c>
      <c r="K18119" t="s">
        <v>37</v>
      </c>
      <c r="L18119" t="s">
        <v>53</v>
      </c>
      <c r="M18119" t="s">
        <v>3261</v>
      </c>
      <c r="N18119" t="s">
        <v>3262</v>
      </c>
      <c r="O18119" t="s">
        <v>50982</v>
      </c>
      <c r="P18119" s="1">
        <v>36892</v>
      </c>
      <c r="Q18119" t="s">
        <v>53</v>
      </c>
      <c r="R18119" t="s">
        <v>56</v>
      </c>
      <c r="S18119" t="s">
        <v>41</v>
      </c>
      <c r="T18119" t="s">
        <v>41765</v>
      </c>
      <c r="U18119" t="s">
        <v>41765</v>
      </c>
      <c r="V18119">
        <v>0</v>
      </c>
      <c r="W18119">
        <v>0</v>
      </c>
      <c r="X18119">
        <v>1</v>
      </c>
      <c r="Y18119">
        <v>0</v>
      </c>
      <c r="Z18119">
        <v>0</v>
      </c>
      <c r="AA18119">
        <v>0</v>
      </c>
      <c r="AB18119">
        <v>0</v>
      </c>
      <c r="AC18119">
        <v>0</v>
      </c>
      <c r="AD18119">
        <v>0</v>
      </c>
    </row>
    <row r="18120" spans="1:30" hidden="1" x14ac:dyDescent="0.3">
      <c r="A18120" t="s">
        <v>52243</v>
      </c>
      <c r="B18120" t="s">
        <v>52244</v>
      </c>
      <c r="C18120" t="s">
        <v>32</v>
      </c>
      <c r="D18120" t="s">
        <v>139</v>
      </c>
      <c r="E18120" t="s">
        <v>4833</v>
      </c>
      <c r="F18120">
        <v>4950000</v>
      </c>
      <c r="G18120" t="s">
        <v>52243</v>
      </c>
      <c r="H18120" t="s">
        <v>52245</v>
      </c>
      <c r="I18120" t="s">
        <v>52246</v>
      </c>
      <c r="J18120" t="s">
        <v>41765</v>
      </c>
      <c r="K18120" t="s">
        <v>72</v>
      </c>
      <c r="L18120" t="s">
        <v>53</v>
      </c>
      <c r="M18120" t="s">
        <v>62</v>
      </c>
      <c r="N18120" t="s">
        <v>63</v>
      </c>
      <c r="O18120" t="s">
        <v>63</v>
      </c>
      <c r="P18120" s="1">
        <v>36526</v>
      </c>
      <c r="Q18120" t="s">
        <v>53</v>
      </c>
      <c r="R18120" t="s">
        <v>56</v>
      </c>
      <c r="S18120" t="s">
        <v>41</v>
      </c>
      <c r="T18120" t="s">
        <v>41765</v>
      </c>
      <c r="U18120" t="s">
        <v>41765</v>
      </c>
      <c r="V18120">
        <v>0</v>
      </c>
      <c r="W18120">
        <v>0</v>
      </c>
      <c r="X18120">
        <v>1</v>
      </c>
      <c r="Y18120">
        <v>0</v>
      </c>
      <c r="Z18120">
        <v>0</v>
      </c>
      <c r="AA18120">
        <v>0</v>
      </c>
      <c r="AB18120">
        <v>0</v>
      </c>
      <c r="AC18120">
        <v>0</v>
      </c>
      <c r="AD18120">
        <v>0</v>
      </c>
    </row>
    <row r="18121" spans="1:30" hidden="1" x14ac:dyDescent="0.3">
      <c r="A18121" t="s">
        <v>52243</v>
      </c>
      <c r="B18121" t="s">
        <v>52247</v>
      </c>
      <c r="C18121" t="s">
        <v>32</v>
      </c>
      <c r="E18121" s="1">
        <v>39240</v>
      </c>
      <c r="F18121">
        <v>3300000</v>
      </c>
      <c r="G18121" t="s">
        <v>52243</v>
      </c>
      <c r="H18121" t="s">
        <v>52245</v>
      </c>
      <c r="I18121" t="s">
        <v>52246</v>
      </c>
      <c r="J18121" t="s">
        <v>41765</v>
      </c>
      <c r="K18121" t="s">
        <v>72</v>
      </c>
      <c r="L18121" t="s">
        <v>53</v>
      </c>
      <c r="M18121" t="s">
        <v>62</v>
      </c>
      <c r="N18121" t="s">
        <v>63</v>
      </c>
      <c r="O18121" t="s">
        <v>63</v>
      </c>
      <c r="P18121" s="1">
        <v>36526</v>
      </c>
      <c r="Q18121" t="s">
        <v>53</v>
      </c>
      <c r="R18121" t="s">
        <v>56</v>
      </c>
      <c r="S18121" t="s">
        <v>41</v>
      </c>
      <c r="T18121" t="s">
        <v>41765</v>
      </c>
      <c r="U18121" t="s">
        <v>41765</v>
      </c>
      <c r="V18121">
        <v>0</v>
      </c>
      <c r="W18121">
        <v>0</v>
      </c>
      <c r="X18121">
        <v>1</v>
      </c>
      <c r="Y18121">
        <v>0</v>
      </c>
      <c r="Z18121">
        <v>0</v>
      </c>
      <c r="AA18121">
        <v>0</v>
      </c>
      <c r="AB18121">
        <v>0</v>
      </c>
      <c r="AC18121">
        <v>0</v>
      </c>
      <c r="AD18121">
        <v>0</v>
      </c>
    </row>
    <row r="18122" spans="1:30" hidden="1" x14ac:dyDescent="0.3">
      <c r="A18122" t="s">
        <v>52248</v>
      </c>
      <c r="B18122" t="s">
        <v>52249</v>
      </c>
      <c r="C18122" t="s">
        <v>32</v>
      </c>
      <c r="E18122" t="s">
        <v>4095</v>
      </c>
      <c r="F18122">
        <v>100000</v>
      </c>
      <c r="G18122" t="s">
        <v>52248</v>
      </c>
      <c r="H18122" t="s">
        <v>52250</v>
      </c>
      <c r="I18122" t="s">
        <v>52251</v>
      </c>
      <c r="J18122" t="s">
        <v>41765</v>
      </c>
      <c r="K18122" t="s">
        <v>37</v>
      </c>
      <c r="L18122" t="s">
        <v>53</v>
      </c>
      <c r="M18122" t="s">
        <v>679</v>
      </c>
      <c r="N18122" t="s">
        <v>789</v>
      </c>
      <c r="O18122" t="s">
        <v>789</v>
      </c>
      <c r="Q18122" t="s">
        <v>53</v>
      </c>
      <c r="R18122" t="s">
        <v>56</v>
      </c>
      <c r="S18122" t="s">
        <v>41</v>
      </c>
      <c r="T18122" t="s">
        <v>41765</v>
      </c>
      <c r="U18122" t="s">
        <v>41765</v>
      </c>
      <c r="V18122">
        <v>0</v>
      </c>
      <c r="W18122">
        <v>0</v>
      </c>
      <c r="X18122">
        <v>1</v>
      </c>
      <c r="Y18122">
        <v>0</v>
      </c>
      <c r="Z18122">
        <v>0</v>
      </c>
      <c r="AA18122">
        <v>0</v>
      </c>
      <c r="AB18122">
        <v>0</v>
      </c>
      <c r="AC18122">
        <v>0</v>
      </c>
      <c r="AD18122">
        <v>0</v>
      </c>
    </row>
    <row r="18123" spans="1:30" hidden="1" x14ac:dyDescent="0.3">
      <c r="A18123" t="s">
        <v>52252</v>
      </c>
      <c r="B18123" t="s">
        <v>52253</v>
      </c>
      <c r="C18123" t="s">
        <v>32</v>
      </c>
      <c r="E18123" t="s">
        <v>9871</v>
      </c>
      <c r="F18123">
        <v>3013326</v>
      </c>
      <c r="G18123" t="s">
        <v>52252</v>
      </c>
      <c r="H18123" t="s">
        <v>52254</v>
      </c>
      <c r="J18123" t="s">
        <v>41765</v>
      </c>
      <c r="K18123" t="s">
        <v>37</v>
      </c>
      <c r="L18123" t="s">
        <v>53</v>
      </c>
      <c r="M18123" t="s">
        <v>12661</v>
      </c>
      <c r="N18123" t="s">
        <v>30815</v>
      </c>
      <c r="O18123" t="s">
        <v>30815</v>
      </c>
      <c r="Q18123" t="s">
        <v>53</v>
      </c>
      <c r="R18123" t="s">
        <v>56</v>
      </c>
      <c r="S18123" t="s">
        <v>41</v>
      </c>
      <c r="T18123" t="s">
        <v>41765</v>
      </c>
      <c r="U18123" t="s">
        <v>41765</v>
      </c>
      <c r="V18123">
        <v>0</v>
      </c>
      <c r="W18123">
        <v>0</v>
      </c>
      <c r="X18123">
        <v>1</v>
      </c>
      <c r="Y18123">
        <v>0</v>
      </c>
      <c r="Z18123">
        <v>0</v>
      </c>
      <c r="AA18123">
        <v>0</v>
      </c>
      <c r="AB18123">
        <v>0</v>
      </c>
      <c r="AC18123">
        <v>0</v>
      </c>
      <c r="AD18123">
        <v>0</v>
      </c>
    </row>
    <row r="18124" spans="1:30" hidden="1" x14ac:dyDescent="0.3">
      <c r="A18124" t="s">
        <v>52252</v>
      </c>
      <c r="B18124" t="s">
        <v>52255</v>
      </c>
      <c r="C18124" t="s">
        <v>32</v>
      </c>
      <c r="E18124" t="s">
        <v>3189</v>
      </c>
      <c r="F18124">
        <v>1015685</v>
      </c>
      <c r="G18124" t="s">
        <v>52252</v>
      </c>
      <c r="H18124" t="s">
        <v>52254</v>
      </c>
      <c r="J18124" t="s">
        <v>41765</v>
      </c>
      <c r="K18124" t="s">
        <v>37</v>
      </c>
      <c r="L18124" t="s">
        <v>53</v>
      </c>
      <c r="M18124" t="s">
        <v>12661</v>
      </c>
      <c r="N18124" t="s">
        <v>30815</v>
      </c>
      <c r="O18124" t="s">
        <v>30815</v>
      </c>
      <c r="Q18124" t="s">
        <v>53</v>
      </c>
      <c r="R18124" t="s">
        <v>56</v>
      </c>
      <c r="S18124" t="s">
        <v>41</v>
      </c>
      <c r="T18124" t="s">
        <v>41765</v>
      </c>
      <c r="U18124" t="s">
        <v>41765</v>
      </c>
      <c r="V18124">
        <v>0</v>
      </c>
      <c r="W18124">
        <v>0</v>
      </c>
      <c r="X18124">
        <v>1</v>
      </c>
      <c r="Y18124">
        <v>0</v>
      </c>
      <c r="Z18124">
        <v>0</v>
      </c>
      <c r="AA18124">
        <v>0</v>
      </c>
      <c r="AB18124">
        <v>0</v>
      </c>
      <c r="AC18124">
        <v>0</v>
      </c>
      <c r="AD18124">
        <v>0</v>
      </c>
    </row>
    <row r="18125" spans="1:30" hidden="1" x14ac:dyDescent="0.3">
      <c r="A18125" t="s">
        <v>52256</v>
      </c>
      <c r="B18125" t="s">
        <v>52257</v>
      </c>
      <c r="C18125" t="s">
        <v>32</v>
      </c>
      <c r="E18125" t="s">
        <v>693</v>
      </c>
      <c r="F18125">
        <v>100000</v>
      </c>
      <c r="G18125" t="s">
        <v>52256</v>
      </c>
      <c r="H18125" t="s">
        <v>52258</v>
      </c>
      <c r="I18125" t="s">
        <v>52259</v>
      </c>
      <c r="J18125" t="s">
        <v>41765</v>
      </c>
      <c r="K18125" t="s">
        <v>37</v>
      </c>
      <c r="L18125" t="s">
        <v>53</v>
      </c>
      <c r="M18125" t="s">
        <v>747</v>
      </c>
      <c r="N18125" t="s">
        <v>748</v>
      </c>
      <c r="O18125" t="s">
        <v>989</v>
      </c>
      <c r="P18125" s="1">
        <v>36161</v>
      </c>
      <c r="Q18125" t="s">
        <v>53</v>
      </c>
      <c r="R18125" t="s">
        <v>56</v>
      </c>
      <c r="S18125" t="s">
        <v>41</v>
      </c>
      <c r="T18125" t="s">
        <v>41765</v>
      </c>
      <c r="U18125" t="s">
        <v>41765</v>
      </c>
      <c r="V18125">
        <v>0</v>
      </c>
      <c r="W18125">
        <v>0</v>
      </c>
      <c r="X18125">
        <v>1</v>
      </c>
      <c r="Y18125">
        <v>0</v>
      </c>
      <c r="Z18125">
        <v>0</v>
      </c>
      <c r="AA18125">
        <v>0</v>
      </c>
      <c r="AB18125">
        <v>0</v>
      </c>
      <c r="AC18125">
        <v>0</v>
      </c>
      <c r="AD18125">
        <v>0</v>
      </c>
    </row>
    <row r="18126" spans="1:30" hidden="1" x14ac:dyDescent="0.3">
      <c r="A18126" t="s">
        <v>52256</v>
      </c>
      <c r="B18126" t="s">
        <v>52260</v>
      </c>
      <c r="C18126" t="s">
        <v>32</v>
      </c>
      <c r="E18126" t="s">
        <v>8341</v>
      </c>
      <c r="F18126">
        <v>875000</v>
      </c>
      <c r="G18126" t="s">
        <v>52256</v>
      </c>
      <c r="H18126" t="s">
        <v>52258</v>
      </c>
      <c r="I18126" t="s">
        <v>52259</v>
      </c>
      <c r="J18126" t="s">
        <v>41765</v>
      </c>
      <c r="K18126" t="s">
        <v>37</v>
      </c>
      <c r="L18126" t="s">
        <v>53</v>
      </c>
      <c r="M18126" t="s">
        <v>747</v>
      </c>
      <c r="N18126" t="s">
        <v>748</v>
      </c>
      <c r="O18126" t="s">
        <v>989</v>
      </c>
      <c r="P18126" s="1">
        <v>36161</v>
      </c>
      <c r="Q18126" t="s">
        <v>53</v>
      </c>
      <c r="R18126" t="s">
        <v>56</v>
      </c>
      <c r="S18126" t="s">
        <v>41</v>
      </c>
      <c r="T18126" t="s">
        <v>41765</v>
      </c>
      <c r="U18126" t="s">
        <v>41765</v>
      </c>
      <c r="V18126">
        <v>0</v>
      </c>
      <c r="W18126">
        <v>0</v>
      </c>
      <c r="X18126">
        <v>1</v>
      </c>
      <c r="Y18126">
        <v>0</v>
      </c>
      <c r="Z18126">
        <v>0</v>
      </c>
      <c r="AA18126">
        <v>0</v>
      </c>
      <c r="AB18126">
        <v>0</v>
      </c>
      <c r="AC18126">
        <v>0</v>
      </c>
      <c r="AD18126">
        <v>0</v>
      </c>
    </row>
    <row r="18127" spans="1:30" hidden="1" x14ac:dyDescent="0.3">
      <c r="A18127" t="s">
        <v>52261</v>
      </c>
      <c r="B18127" t="s">
        <v>52262</v>
      </c>
      <c r="C18127" t="s">
        <v>32</v>
      </c>
      <c r="E18127" t="s">
        <v>6443</v>
      </c>
      <c r="F18127">
        <v>2712000</v>
      </c>
      <c r="G18127" t="s">
        <v>52261</v>
      </c>
      <c r="H18127" t="s">
        <v>52263</v>
      </c>
      <c r="I18127" t="s">
        <v>52264</v>
      </c>
      <c r="J18127" t="s">
        <v>41765</v>
      </c>
      <c r="K18127" t="s">
        <v>37</v>
      </c>
      <c r="L18127" t="s">
        <v>53</v>
      </c>
      <c r="M18127" t="s">
        <v>3704</v>
      </c>
      <c r="N18127" t="s">
        <v>12199</v>
      </c>
      <c r="O18127" t="s">
        <v>12199</v>
      </c>
      <c r="P18127" s="1">
        <v>37257</v>
      </c>
      <c r="Q18127" t="s">
        <v>53</v>
      </c>
      <c r="R18127" t="s">
        <v>56</v>
      </c>
      <c r="S18127" t="s">
        <v>41</v>
      </c>
      <c r="T18127" t="s">
        <v>41765</v>
      </c>
      <c r="U18127" t="s">
        <v>41765</v>
      </c>
      <c r="V18127">
        <v>0</v>
      </c>
      <c r="W18127">
        <v>0</v>
      </c>
      <c r="X18127">
        <v>1</v>
      </c>
      <c r="Y18127">
        <v>0</v>
      </c>
      <c r="Z18127">
        <v>0</v>
      </c>
      <c r="AA18127">
        <v>0</v>
      </c>
      <c r="AB18127">
        <v>0</v>
      </c>
      <c r="AC18127">
        <v>0</v>
      </c>
      <c r="AD18127">
        <v>0</v>
      </c>
    </row>
    <row r="18128" spans="1:30" hidden="1" x14ac:dyDescent="0.3">
      <c r="A18128" t="s">
        <v>52261</v>
      </c>
      <c r="B18128" t="s">
        <v>52265</v>
      </c>
      <c r="C18128" t="s">
        <v>32</v>
      </c>
      <c r="E18128" s="1">
        <v>40002</v>
      </c>
      <c r="F18128">
        <v>4507176</v>
      </c>
      <c r="G18128" t="s">
        <v>52261</v>
      </c>
      <c r="H18128" t="s">
        <v>52263</v>
      </c>
      <c r="I18128" t="s">
        <v>52264</v>
      </c>
      <c r="J18128" t="s">
        <v>41765</v>
      </c>
      <c r="K18128" t="s">
        <v>37</v>
      </c>
      <c r="L18128" t="s">
        <v>53</v>
      </c>
      <c r="M18128" t="s">
        <v>3704</v>
      </c>
      <c r="N18128" t="s">
        <v>12199</v>
      </c>
      <c r="O18128" t="s">
        <v>12199</v>
      </c>
      <c r="P18128" s="1">
        <v>37257</v>
      </c>
      <c r="Q18128" t="s">
        <v>53</v>
      </c>
      <c r="R18128" t="s">
        <v>56</v>
      </c>
      <c r="S18128" t="s">
        <v>41</v>
      </c>
      <c r="T18128" t="s">
        <v>41765</v>
      </c>
      <c r="U18128" t="s">
        <v>41765</v>
      </c>
      <c r="V18128">
        <v>0</v>
      </c>
      <c r="W18128">
        <v>0</v>
      </c>
      <c r="X18128">
        <v>1</v>
      </c>
      <c r="Y18128">
        <v>0</v>
      </c>
      <c r="Z18128">
        <v>0</v>
      </c>
      <c r="AA18128">
        <v>0</v>
      </c>
      <c r="AB18128">
        <v>0</v>
      </c>
      <c r="AC18128">
        <v>0</v>
      </c>
      <c r="AD18128">
        <v>0</v>
      </c>
    </row>
    <row r="18129" spans="1:30" hidden="1" x14ac:dyDescent="0.3">
      <c r="A18129" t="s">
        <v>52261</v>
      </c>
      <c r="B18129" t="s">
        <v>52266</v>
      </c>
      <c r="C18129" t="s">
        <v>32</v>
      </c>
      <c r="E18129" t="s">
        <v>8784</v>
      </c>
      <c r="F18129">
        <v>3373250</v>
      </c>
      <c r="G18129" t="s">
        <v>52261</v>
      </c>
      <c r="H18129" t="s">
        <v>52263</v>
      </c>
      <c r="I18129" t="s">
        <v>52264</v>
      </c>
      <c r="J18129" t="s">
        <v>41765</v>
      </c>
      <c r="K18129" t="s">
        <v>37</v>
      </c>
      <c r="L18129" t="s">
        <v>53</v>
      </c>
      <c r="M18129" t="s">
        <v>3704</v>
      </c>
      <c r="N18129" t="s">
        <v>12199</v>
      </c>
      <c r="O18129" t="s">
        <v>12199</v>
      </c>
      <c r="P18129" s="1">
        <v>37257</v>
      </c>
      <c r="Q18129" t="s">
        <v>53</v>
      </c>
      <c r="R18129" t="s">
        <v>56</v>
      </c>
      <c r="S18129" t="s">
        <v>41</v>
      </c>
      <c r="T18129" t="s">
        <v>41765</v>
      </c>
      <c r="U18129" t="s">
        <v>41765</v>
      </c>
      <c r="V18129">
        <v>0</v>
      </c>
      <c r="W18129">
        <v>0</v>
      </c>
      <c r="X18129">
        <v>1</v>
      </c>
      <c r="Y18129">
        <v>0</v>
      </c>
      <c r="Z18129">
        <v>0</v>
      </c>
      <c r="AA18129">
        <v>0</v>
      </c>
      <c r="AB18129">
        <v>0</v>
      </c>
      <c r="AC18129">
        <v>0</v>
      </c>
      <c r="AD18129">
        <v>0</v>
      </c>
    </row>
    <row r="18130" spans="1:30" hidden="1" x14ac:dyDescent="0.3">
      <c r="A18130" t="s">
        <v>52267</v>
      </c>
      <c r="B18130" t="s">
        <v>52268</v>
      </c>
      <c r="C18130" t="s">
        <v>32</v>
      </c>
      <c r="D18130" t="s">
        <v>50</v>
      </c>
      <c r="E18130" t="s">
        <v>10993</v>
      </c>
      <c r="F18130">
        <v>8000000</v>
      </c>
      <c r="G18130" t="s">
        <v>52267</v>
      </c>
      <c r="H18130" t="s">
        <v>52269</v>
      </c>
      <c r="I18130" t="s">
        <v>52270</v>
      </c>
      <c r="J18130" t="s">
        <v>41765</v>
      </c>
      <c r="K18130" t="s">
        <v>37</v>
      </c>
      <c r="L18130" t="s">
        <v>53</v>
      </c>
      <c r="M18130" t="s">
        <v>150</v>
      </c>
      <c r="N18130" t="s">
        <v>151</v>
      </c>
      <c r="O18130" t="s">
        <v>807</v>
      </c>
      <c r="Q18130" t="s">
        <v>53</v>
      </c>
      <c r="R18130" t="s">
        <v>56</v>
      </c>
      <c r="S18130" t="s">
        <v>41</v>
      </c>
      <c r="T18130" t="s">
        <v>41765</v>
      </c>
      <c r="U18130" t="s">
        <v>41765</v>
      </c>
      <c r="V18130">
        <v>0</v>
      </c>
      <c r="W18130">
        <v>0</v>
      </c>
      <c r="X18130">
        <v>1</v>
      </c>
      <c r="Y18130">
        <v>0</v>
      </c>
      <c r="Z18130">
        <v>0</v>
      </c>
      <c r="AA18130">
        <v>0</v>
      </c>
      <c r="AB18130">
        <v>0</v>
      </c>
      <c r="AC18130">
        <v>0</v>
      </c>
      <c r="AD18130">
        <v>0</v>
      </c>
    </row>
    <row r="18131" spans="1:30" hidden="1" x14ac:dyDescent="0.3">
      <c r="A18131" t="s">
        <v>52271</v>
      </c>
      <c r="B18131" t="s">
        <v>52272</v>
      </c>
      <c r="C18131" t="s">
        <v>32</v>
      </c>
      <c r="E18131" t="s">
        <v>19701</v>
      </c>
      <c r="F18131">
        <v>550000</v>
      </c>
      <c r="G18131" t="s">
        <v>52271</v>
      </c>
      <c r="H18131" t="s">
        <v>52273</v>
      </c>
      <c r="I18131" t="s">
        <v>52274</v>
      </c>
      <c r="J18131" t="s">
        <v>41765</v>
      </c>
      <c r="K18131" t="s">
        <v>37</v>
      </c>
      <c r="L18131" t="s">
        <v>53</v>
      </c>
      <c r="M18131" t="s">
        <v>966</v>
      </c>
      <c r="N18131" t="s">
        <v>967</v>
      </c>
      <c r="O18131" t="s">
        <v>967</v>
      </c>
      <c r="P18131" s="1">
        <v>39083</v>
      </c>
      <c r="Q18131" t="s">
        <v>53</v>
      </c>
      <c r="R18131" t="s">
        <v>56</v>
      </c>
      <c r="S18131" t="s">
        <v>41</v>
      </c>
      <c r="T18131" t="s">
        <v>41765</v>
      </c>
      <c r="U18131" t="s">
        <v>41765</v>
      </c>
      <c r="V18131">
        <v>0</v>
      </c>
      <c r="W18131">
        <v>0</v>
      </c>
      <c r="X18131">
        <v>1</v>
      </c>
      <c r="Y18131">
        <v>0</v>
      </c>
      <c r="Z18131">
        <v>0</v>
      </c>
      <c r="AA18131">
        <v>0</v>
      </c>
      <c r="AB18131">
        <v>0</v>
      </c>
      <c r="AC18131">
        <v>0</v>
      </c>
      <c r="AD18131">
        <v>0</v>
      </c>
    </row>
    <row r="18132" spans="1:30" hidden="1" x14ac:dyDescent="0.3">
      <c r="A18132" t="s">
        <v>52271</v>
      </c>
      <c r="B18132" t="s">
        <v>52275</v>
      </c>
      <c r="C18132" t="s">
        <v>32</v>
      </c>
      <c r="E18132" t="s">
        <v>328</v>
      </c>
      <c r="F18132">
        <v>1603823</v>
      </c>
      <c r="G18132" t="s">
        <v>52271</v>
      </c>
      <c r="H18132" t="s">
        <v>52273</v>
      </c>
      <c r="I18132" t="s">
        <v>52274</v>
      </c>
      <c r="J18132" t="s">
        <v>41765</v>
      </c>
      <c r="K18132" t="s">
        <v>37</v>
      </c>
      <c r="L18132" t="s">
        <v>53</v>
      </c>
      <c r="M18132" t="s">
        <v>966</v>
      </c>
      <c r="N18132" t="s">
        <v>967</v>
      </c>
      <c r="O18132" t="s">
        <v>967</v>
      </c>
      <c r="P18132" s="1">
        <v>39083</v>
      </c>
      <c r="Q18132" t="s">
        <v>53</v>
      </c>
      <c r="R18132" t="s">
        <v>56</v>
      </c>
      <c r="S18132" t="s">
        <v>41</v>
      </c>
      <c r="T18132" t="s">
        <v>41765</v>
      </c>
      <c r="U18132" t="s">
        <v>41765</v>
      </c>
      <c r="V18132">
        <v>0</v>
      </c>
      <c r="W18132">
        <v>0</v>
      </c>
      <c r="X18132">
        <v>1</v>
      </c>
      <c r="Y18132">
        <v>0</v>
      </c>
      <c r="Z18132">
        <v>0</v>
      </c>
      <c r="AA18132">
        <v>0</v>
      </c>
      <c r="AB18132">
        <v>0</v>
      </c>
      <c r="AC18132">
        <v>0</v>
      </c>
      <c r="AD18132">
        <v>0</v>
      </c>
    </row>
    <row r="18133" spans="1:30" hidden="1" x14ac:dyDescent="0.3">
      <c r="A18133" t="s">
        <v>52271</v>
      </c>
      <c r="B18133" t="s">
        <v>52276</v>
      </c>
      <c r="C18133" t="s">
        <v>32</v>
      </c>
      <c r="E18133" t="s">
        <v>328</v>
      </c>
      <c r="F18133">
        <v>835000</v>
      </c>
      <c r="G18133" t="s">
        <v>52271</v>
      </c>
      <c r="H18133" t="s">
        <v>52273</v>
      </c>
      <c r="I18133" t="s">
        <v>52274</v>
      </c>
      <c r="J18133" t="s">
        <v>41765</v>
      </c>
      <c r="K18133" t="s">
        <v>37</v>
      </c>
      <c r="L18133" t="s">
        <v>53</v>
      </c>
      <c r="M18133" t="s">
        <v>966</v>
      </c>
      <c r="N18133" t="s">
        <v>967</v>
      </c>
      <c r="O18133" t="s">
        <v>967</v>
      </c>
      <c r="P18133" s="1">
        <v>39083</v>
      </c>
      <c r="Q18133" t="s">
        <v>53</v>
      </c>
      <c r="R18133" t="s">
        <v>56</v>
      </c>
      <c r="S18133" t="s">
        <v>41</v>
      </c>
      <c r="T18133" t="s">
        <v>41765</v>
      </c>
      <c r="U18133" t="s">
        <v>41765</v>
      </c>
      <c r="V18133">
        <v>0</v>
      </c>
      <c r="W18133">
        <v>0</v>
      </c>
      <c r="X18133">
        <v>1</v>
      </c>
      <c r="Y18133">
        <v>0</v>
      </c>
      <c r="Z18133">
        <v>0</v>
      </c>
      <c r="AA18133">
        <v>0</v>
      </c>
      <c r="AB18133">
        <v>0</v>
      </c>
      <c r="AC18133">
        <v>0</v>
      </c>
      <c r="AD18133">
        <v>0</v>
      </c>
    </row>
    <row r="18134" spans="1:30" hidden="1" x14ac:dyDescent="0.3">
      <c r="A18134" t="s">
        <v>52277</v>
      </c>
      <c r="B18134" t="s">
        <v>52278</v>
      </c>
      <c r="C18134" t="s">
        <v>32</v>
      </c>
      <c r="E18134" t="s">
        <v>9509</v>
      </c>
      <c r="F18134">
        <v>325000</v>
      </c>
      <c r="G18134" t="s">
        <v>52277</v>
      </c>
      <c r="H18134" t="s">
        <v>52279</v>
      </c>
      <c r="I18134" t="s">
        <v>52280</v>
      </c>
      <c r="J18134" t="s">
        <v>42693</v>
      </c>
      <c r="K18134" t="s">
        <v>37</v>
      </c>
      <c r="L18134" t="s">
        <v>53</v>
      </c>
      <c r="M18134" t="s">
        <v>150</v>
      </c>
      <c r="N18134" t="s">
        <v>151</v>
      </c>
      <c r="O18134" t="s">
        <v>1469</v>
      </c>
      <c r="P18134" s="1">
        <v>39814</v>
      </c>
      <c r="Q18134" t="s">
        <v>53</v>
      </c>
      <c r="R18134" t="s">
        <v>56</v>
      </c>
      <c r="S18134" t="s">
        <v>41</v>
      </c>
      <c r="T18134" t="s">
        <v>41765</v>
      </c>
      <c r="U18134" t="s">
        <v>41765</v>
      </c>
      <c r="V18134">
        <v>0</v>
      </c>
      <c r="W18134">
        <v>0</v>
      </c>
      <c r="X18134">
        <v>1</v>
      </c>
      <c r="Y18134">
        <v>0</v>
      </c>
      <c r="Z18134">
        <v>0</v>
      </c>
      <c r="AA18134">
        <v>0</v>
      </c>
      <c r="AB18134">
        <v>0</v>
      </c>
      <c r="AC18134">
        <v>0</v>
      </c>
      <c r="AD18134">
        <v>0</v>
      </c>
    </row>
    <row r="18135" spans="1:30" hidden="1" x14ac:dyDescent="0.3">
      <c r="A18135" t="s">
        <v>52281</v>
      </c>
      <c r="B18135" t="s">
        <v>52282</v>
      </c>
      <c r="C18135" t="s">
        <v>32</v>
      </c>
      <c r="E18135" s="1">
        <v>42311</v>
      </c>
      <c r="F18135">
        <v>1736410</v>
      </c>
      <c r="G18135" t="s">
        <v>52281</v>
      </c>
      <c r="H18135" t="s">
        <v>52283</v>
      </c>
      <c r="I18135" t="s">
        <v>52284</v>
      </c>
      <c r="J18135" t="s">
        <v>41765</v>
      </c>
      <c r="K18135" t="s">
        <v>37</v>
      </c>
      <c r="L18135" t="s">
        <v>53</v>
      </c>
      <c r="M18135" t="s">
        <v>3704</v>
      </c>
      <c r="N18135" t="s">
        <v>12199</v>
      </c>
      <c r="O18135" t="s">
        <v>12199</v>
      </c>
      <c r="Q18135" t="s">
        <v>53</v>
      </c>
      <c r="R18135" t="s">
        <v>56</v>
      </c>
      <c r="S18135" t="s">
        <v>41</v>
      </c>
      <c r="T18135" t="s">
        <v>41765</v>
      </c>
      <c r="U18135" t="s">
        <v>41765</v>
      </c>
      <c r="V18135">
        <v>0</v>
      </c>
      <c r="W18135">
        <v>0</v>
      </c>
      <c r="X18135">
        <v>1</v>
      </c>
      <c r="Y18135">
        <v>0</v>
      </c>
      <c r="Z18135">
        <v>0</v>
      </c>
      <c r="AA18135">
        <v>0</v>
      </c>
      <c r="AB18135">
        <v>0</v>
      </c>
      <c r="AC18135">
        <v>0</v>
      </c>
      <c r="AD18135">
        <v>0</v>
      </c>
    </row>
    <row r="18136" spans="1:30" hidden="1" x14ac:dyDescent="0.3">
      <c r="A18136" t="s">
        <v>52285</v>
      </c>
      <c r="B18136" t="s">
        <v>52286</v>
      </c>
      <c r="C18136" t="s">
        <v>32</v>
      </c>
      <c r="D18136" t="s">
        <v>50</v>
      </c>
      <c r="E18136" s="1">
        <v>41093</v>
      </c>
      <c r="F18136">
        <v>5000000</v>
      </c>
      <c r="G18136" t="s">
        <v>52285</v>
      </c>
      <c r="H18136" t="s">
        <v>52287</v>
      </c>
      <c r="I18136" t="s">
        <v>52288</v>
      </c>
      <c r="J18136" t="s">
        <v>41778</v>
      </c>
      <c r="K18136" t="s">
        <v>37</v>
      </c>
      <c r="L18136" t="s">
        <v>53</v>
      </c>
      <c r="M18136" t="s">
        <v>73</v>
      </c>
      <c r="N18136" t="s">
        <v>74</v>
      </c>
      <c r="O18136" t="s">
        <v>75</v>
      </c>
      <c r="P18136" s="1">
        <v>39083</v>
      </c>
      <c r="Q18136" t="s">
        <v>53</v>
      </c>
      <c r="R18136" t="s">
        <v>56</v>
      </c>
      <c r="S18136" t="s">
        <v>41</v>
      </c>
      <c r="T18136" t="s">
        <v>41765</v>
      </c>
      <c r="U18136" t="s">
        <v>41765</v>
      </c>
      <c r="V18136">
        <v>0</v>
      </c>
      <c r="W18136">
        <v>0</v>
      </c>
      <c r="X18136">
        <v>1</v>
      </c>
      <c r="Y18136">
        <v>0</v>
      </c>
      <c r="Z18136">
        <v>0</v>
      </c>
      <c r="AA18136">
        <v>0</v>
      </c>
      <c r="AB18136">
        <v>0</v>
      </c>
      <c r="AC18136">
        <v>0</v>
      </c>
      <c r="AD18136">
        <v>0</v>
      </c>
    </row>
    <row r="18137" spans="1:30" hidden="1" x14ac:dyDescent="0.3">
      <c r="A18137" t="s">
        <v>52285</v>
      </c>
      <c r="B18137" t="s">
        <v>52289</v>
      </c>
      <c r="C18137" t="s">
        <v>32</v>
      </c>
      <c r="D18137" t="s">
        <v>50</v>
      </c>
      <c r="E18137" t="s">
        <v>3296</v>
      </c>
      <c r="F18137">
        <v>6000000</v>
      </c>
      <c r="G18137" t="s">
        <v>52285</v>
      </c>
      <c r="H18137" t="s">
        <v>52287</v>
      </c>
      <c r="I18137" t="s">
        <v>52288</v>
      </c>
      <c r="J18137" t="s">
        <v>41778</v>
      </c>
      <c r="K18137" t="s">
        <v>37</v>
      </c>
      <c r="L18137" t="s">
        <v>53</v>
      </c>
      <c r="M18137" t="s">
        <v>73</v>
      </c>
      <c r="N18137" t="s">
        <v>74</v>
      </c>
      <c r="O18137" t="s">
        <v>75</v>
      </c>
      <c r="P18137" s="1">
        <v>39083</v>
      </c>
      <c r="Q18137" t="s">
        <v>53</v>
      </c>
      <c r="R18137" t="s">
        <v>56</v>
      </c>
      <c r="S18137" t="s">
        <v>41</v>
      </c>
      <c r="T18137" t="s">
        <v>41765</v>
      </c>
      <c r="U18137" t="s">
        <v>41765</v>
      </c>
      <c r="V18137">
        <v>0</v>
      </c>
      <c r="W18137">
        <v>0</v>
      </c>
      <c r="X18137">
        <v>1</v>
      </c>
      <c r="Y18137">
        <v>0</v>
      </c>
      <c r="Z18137">
        <v>0</v>
      </c>
      <c r="AA18137">
        <v>0</v>
      </c>
      <c r="AB18137">
        <v>0</v>
      </c>
      <c r="AC18137">
        <v>0</v>
      </c>
      <c r="AD18137">
        <v>0</v>
      </c>
    </row>
    <row r="18138" spans="1:30" hidden="1" x14ac:dyDescent="0.3">
      <c r="A18138" t="s">
        <v>52285</v>
      </c>
      <c r="B18138" t="s">
        <v>52290</v>
      </c>
      <c r="C18138" t="s">
        <v>32</v>
      </c>
      <c r="E18138" t="s">
        <v>2680</v>
      </c>
      <c r="F18138">
        <v>3870986</v>
      </c>
      <c r="G18138" t="s">
        <v>52285</v>
      </c>
      <c r="H18138" t="s">
        <v>52287</v>
      </c>
      <c r="I18138" t="s">
        <v>52288</v>
      </c>
      <c r="J18138" t="s">
        <v>41778</v>
      </c>
      <c r="K18138" t="s">
        <v>37</v>
      </c>
      <c r="L18138" t="s">
        <v>53</v>
      </c>
      <c r="M18138" t="s">
        <v>73</v>
      </c>
      <c r="N18138" t="s">
        <v>74</v>
      </c>
      <c r="O18138" t="s">
        <v>75</v>
      </c>
      <c r="P18138" s="1">
        <v>39083</v>
      </c>
      <c r="Q18138" t="s">
        <v>53</v>
      </c>
      <c r="R18138" t="s">
        <v>56</v>
      </c>
      <c r="S18138" t="s">
        <v>41</v>
      </c>
      <c r="T18138" t="s">
        <v>41765</v>
      </c>
      <c r="U18138" t="s">
        <v>41765</v>
      </c>
      <c r="V18138">
        <v>0</v>
      </c>
      <c r="W18138">
        <v>0</v>
      </c>
      <c r="X18138">
        <v>1</v>
      </c>
      <c r="Y18138">
        <v>0</v>
      </c>
      <c r="Z18138">
        <v>0</v>
      </c>
      <c r="AA18138">
        <v>0</v>
      </c>
      <c r="AB18138">
        <v>0</v>
      </c>
      <c r="AC18138">
        <v>0</v>
      </c>
      <c r="AD18138">
        <v>0</v>
      </c>
    </row>
    <row r="18139" spans="1:30" hidden="1" x14ac:dyDescent="0.3">
      <c r="A18139" t="s">
        <v>52285</v>
      </c>
      <c r="B18139" t="s">
        <v>52291</v>
      </c>
      <c r="C18139" t="s">
        <v>32</v>
      </c>
      <c r="D18139" t="s">
        <v>33</v>
      </c>
      <c r="E18139" t="s">
        <v>10650</v>
      </c>
      <c r="F18139">
        <v>6000000</v>
      </c>
      <c r="G18139" t="s">
        <v>52285</v>
      </c>
      <c r="H18139" t="s">
        <v>52287</v>
      </c>
      <c r="I18139" t="s">
        <v>52288</v>
      </c>
      <c r="J18139" t="s">
        <v>41778</v>
      </c>
      <c r="K18139" t="s">
        <v>37</v>
      </c>
      <c r="L18139" t="s">
        <v>53</v>
      </c>
      <c r="M18139" t="s">
        <v>73</v>
      </c>
      <c r="N18139" t="s">
        <v>74</v>
      </c>
      <c r="O18139" t="s">
        <v>75</v>
      </c>
      <c r="P18139" s="1">
        <v>39083</v>
      </c>
      <c r="Q18139" t="s">
        <v>53</v>
      </c>
      <c r="R18139" t="s">
        <v>56</v>
      </c>
      <c r="S18139" t="s">
        <v>41</v>
      </c>
      <c r="T18139" t="s">
        <v>41765</v>
      </c>
      <c r="U18139" t="s">
        <v>41765</v>
      </c>
      <c r="V18139">
        <v>0</v>
      </c>
      <c r="W18139">
        <v>0</v>
      </c>
      <c r="X18139">
        <v>1</v>
      </c>
      <c r="Y18139">
        <v>0</v>
      </c>
      <c r="Z18139">
        <v>0</v>
      </c>
      <c r="AA18139">
        <v>0</v>
      </c>
      <c r="AB18139">
        <v>0</v>
      </c>
      <c r="AC18139">
        <v>0</v>
      </c>
      <c r="AD18139">
        <v>0</v>
      </c>
    </row>
    <row r="18140" spans="1:30" hidden="1" x14ac:dyDescent="0.3">
      <c r="A18140" t="s">
        <v>52285</v>
      </c>
      <c r="B18140" t="s">
        <v>52292</v>
      </c>
      <c r="C18140" t="s">
        <v>32</v>
      </c>
      <c r="D18140" t="s">
        <v>50</v>
      </c>
      <c r="E18140" t="s">
        <v>34540</v>
      </c>
      <c r="F18140">
        <v>2500000</v>
      </c>
      <c r="G18140" t="s">
        <v>52285</v>
      </c>
      <c r="H18140" t="s">
        <v>52287</v>
      </c>
      <c r="I18140" t="s">
        <v>52288</v>
      </c>
      <c r="J18140" t="s">
        <v>41778</v>
      </c>
      <c r="K18140" t="s">
        <v>37</v>
      </c>
      <c r="L18140" t="s">
        <v>53</v>
      </c>
      <c r="M18140" t="s">
        <v>73</v>
      </c>
      <c r="N18140" t="s">
        <v>74</v>
      </c>
      <c r="O18140" t="s">
        <v>75</v>
      </c>
      <c r="P18140" s="1">
        <v>39083</v>
      </c>
      <c r="Q18140" t="s">
        <v>53</v>
      </c>
      <c r="R18140" t="s">
        <v>56</v>
      </c>
      <c r="S18140" t="s">
        <v>41</v>
      </c>
      <c r="T18140" t="s">
        <v>41765</v>
      </c>
      <c r="U18140" t="s">
        <v>41765</v>
      </c>
      <c r="V18140">
        <v>0</v>
      </c>
      <c r="W18140">
        <v>0</v>
      </c>
      <c r="X18140">
        <v>1</v>
      </c>
      <c r="Y18140">
        <v>0</v>
      </c>
      <c r="Z18140">
        <v>0</v>
      </c>
      <c r="AA18140">
        <v>0</v>
      </c>
      <c r="AB18140">
        <v>0</v>
      </c>
      <c r="AC18140">
        <v>0</v>
      </c>
      <c r="AD18140">
        <v>0</v>
      </c>
    </row>
    <row r="18141" spans="1:30" hidden="1" x14ac:dyDescent="0.3">
      <c r="A18141" t="s">
        <v>52285</v>
      </c>
      <c r="B18141" t="s">
        <v>52293</v>
      </c>
      <c r="C18141" t="s">
        <v>32</v>
      </c>
      <c r="E18141" s="1">
        <v>42071</v>
      </c>
      <c r="F18141">
        <v>6046254</v>
      </c>
      <c r="G18141" t="s">
        <v>52285</v>
      </c>
      <c r="H18141" t="s">
        <v>52287</v>
      </c>
      <c r="I18141" t="s">
        <v>52288</v>
      </c>
      <c r="J18141" t="s">
        <v>41778</v>
      </c>
      <c r="K18141" t="s">
        <v>37</v>
      </c>
      <c r="L18141" t="s">
        <v>53</v>
      </c>
      <c r="M18141" t="s">
        <v>73</v>
      </c>
      <c r="N18141" t="s">
        <v>74</v>
      </c>
      <c r="O18141" t="s">
        <v>75</v>
      </c>
      <c r="P18141" s="1">
        <v>39083</v>
      </c>
      <c r="Q18141" t="s">
        <v>53</v>
      </c>
      <c r="R18141" t="s">
        <v>56</v>
      </c>
      <c r="S18141" t="s">
        <v>41</v>
      </c>
      <c r="T18141" t="s">
        <v>41765</v>
      </c>
      <c r="U18141" t="s">
        <v>41765</v>
      </c>
      <c r="V18141">
        <v>0</v>
      </c>
      <c r="W18141">
        <v>0</v>
      </c>
      <c r="X18141">
        <v>1</v>
      </c>
      <c r="Y18141">
        <v>0</v>
      </c>
      <c r="Z18141">
        <v>0</v>
      </c>
      <c r="AA18141">
        <v>0</v>
      </c>
      <c r="AB18141">
        <v>0</v>
      </c>
      <c r="AC18141">
        <v>0</v>
      </c>
      <c r="AD18141">
        <v>0</v>
      </c>
    </row>
    <row r="18142" spans="1:30" hidden="1" x14ac:dyDescent="0.3">
      <c r="A18142" t="s">
        <v>52294</v>
      </c>
      <c r="B18142" t="s">
        <v>52295</v>
      </c>
      <c r="C18142" t="s">
        <v>32</v>
      </c>
      <c r="D18142" t="s">
        <v>50</v>
      </c>
      <c r="E18142" s="1">
        <v>42072</v>
      </c>
      <c r="F18142">
        <v>7471104</v>
      </c>
      <c r="G18142" t="s">
        <v>52294</v>
      </c>
      <c r="H18142" t="s">
        <v>52296</v>
      </c>
      <c r="I18142" t="s">
        <v>52297</v>
      </c>
      <c r="J18142" t="s">
        <v>41765</v>
      </c>
      <c r="K18142" t="s">
        <v>37</v>
      </c>
      <c r="L18142" t="s">
        <v>53</v>
      </c>
      <c r="M18142" t="s">
        <v>54</v>
      </c>
      <c r="N18142" t="s">
        <v>55</v>
      </c>
      <c r="O18142" t="s">
        <v>857</v>
      </c>
      <c r="P18142" s="1">
        <v>41275</v>
      </c>
      <c r="Q18142" t="s">
        <v>53</v>
      </c>
      <c r="R18142" t="s">
        <v>56</v>
      </c>
      <c r="S18142" t="s">
        <v>41</v>
      </c>
      <c r="T18142" t="s">
        <v>41765</v>
      </c>
      <c r="U18142" t="s">
        <v>41765</v>
      </c>
      <c r="V18142">
        <v>0</v>
      </c>
      <c r="W18142">
        <v>0</v>
      </c>
      <c r="X18142">
        <v>1</v>
      </c>
      <c r="Y18142">
        <v>0</v>
      </c>
      <c r="Z18142">
        <v>0</v>
      </c>
      <c r="AA18142">
        <v>0</v>
      </c>
      <c r="AB18142">
        <v>0</v>
      </c>
      <c r="AC18142">
        <v>0</v>
      </c>
      <c r="AD18142">
        <v>0</v>
      </c>
    </row>
    <row r="18143" spans="1:30" hidden="1" x14ac:dyDescent="0.3">
      <c r="A18143" t="s">
        <v>52294</v>
      </c>
      <c r="B18143" t="s">
        <v>52298</v>
      </c>
      <c r="C18143" t="s">
        <v>32</v>
      </c>
      <c r="E18143" t="s">
        <v>14730</v>
      </c>
      <c r="F18143">
        <v>1000000</v>
      </c>
      <c r="G18143" t="s">
        <v>52294</v>
      </c>
      <c r="H18143" t="s">
        <v>52296</v>
      </c>
      <c r="I18143" t="s">
        <v>52297</v>
      </c>
      <c r="J18143" t="s">
        <v>41765</v>
      </c>
      <c r="K18143" t="s">
        <v>37</v>
      </c>
      <c r="L18143" t="s">
        <v>53</v>
      </c>
      <c r="M18143" t="s">
        <v>54</v>
      </c>
      <c r="N18143" t="s">
        <v>55</v>
      </c>
      <c r="O18143" t="s">
        <v>857</v>
      </c>
      <c r="P18143" s="1">
        <v>41275</v>
      </c>
      <c r="Q18143" t="s">
        <v>53</v>
      </c>
      <c r="R18143" t="s">
        <v>56</v>
      </c>
      <c r="S18143" t="s">
        <v>41</v>
      </c>
      <c r="T18143" t="s">
        <v>41765</v>
      </c>
      <c r="U18143" t="s">
        <v>41765</v>
      </c>
      <c r="V18143">
        <v>0</v>
      </c>
      <c r="W18143">
        <v>0</v>
      </c>
      <c r="X18143">
        <v>1</v>
      </c>
      <c r="Y18143">
        <v>0</v>
      </c>
      <c r="Z18143">
        <v>0</v>
      </c>
      <c r="AA18143">
        <v>0</v>
      </c>
      <c r="AB18143">
        <v>0</v>
      </c>
      <c r="AC18143">
        <v>0</v>
      </c>
      <c r="AD18143">
        <v>0</v>
      </c>
    </row>
    <row r="18144" spans="1:30" hidden="1" x14ac:dyDescent="0.3">
      <c r="A18144" t="s">
        <v>52299</v>
      </c>
      <c r="B18144" t="s">
        <v>52300</v>
      </c>
      <c r="C18144" t="s">
        <v>32</v>
      </c>
      <c r="E18144" t="s">
        <v>11326</v>
      </c>
      <c r="F18144">
        <v>55000</v>
      </c>
      <c r="G18144" t="s">
        <v>52299</v>
      </c>
      <c r="H18144" t="s">
        <v>52301</v>
      </c>
      <c r="I18144" t="s">
        <v>52302</v>
      </c>
      <c r="J18144" t="s">
        <v>41765</v>
      </c>
      <c r="K18144" t="s">
        <v>109</v>
      </c>
      <c r="L18144" t="s">
        <v>53</v>
      </c>
      <c r="M18144" t="s">
        <v>3704</v>
      </c>
      <c r="N18144" t="s">
        <v>3705</v>
      </c>
      <c r="O18144" t="s">
        <v>3706</v>
      </c>
      <c r="P18144" s="1">
        <v>40544</v>
      </c>
      <c r="Q18144" t="s">
        <v>53</v>
      </c>
      <c r="R18144" t="s">
        <v>56</v>
      </c>
      <c r="S18144" t="s">
        <v>41</v>
      </c>
      <c r="T18144" t="s">
        <v>41765</v>
      </c>
      <c r="U18144" t="s">
        <v>41765</v>
      </c>
      <c r="V18144">
        <v>0</v>
      </c>
      <c r="W18144">
        <v>0</v>
      </c>
      <c r="X18144">
        <v>1</v>
      </c>
      <c r="Y18144">
        <v>0</v>
      </c>
      <c r="Z18144">
        <v>0</v>
      </c>
      <c r="AA18144">
        <v>0</v>
      </c>
      <c r="AB18144">
        <v>0</v>
      </c>
      <c r="AC18144">
        <v>0</v>
      </c>
      <c r="AD18144">
        <v>0</v>
      </c>
    </row>
    <row r="18145" spans="1:30" hidden="1" x14ac:dyDescent="0.3">
      <c r="A18145" t="s">
        <v>52303</v>
      </c>
      <c r="B18145" t="s">
        <v>52304</v>
      </c>
      <c r="C18145" t="s">
        <v>32</v>
      </c>
      <c r="E18145" t="s">
        <v>6406</v>
      </c>
      <c r="F18145">
        <v>40000000</v>
      </c>
      <c r="G18145" t="s">
        <v>52303</v>
      </c>
      <c r="H18145" t="s">
        <v>52305</v>
      </c>
      <c r="I18145" t="s">
        <v>52306</v>
      </c>
      <c r="J18145" t="s">
        <v>41765</v>
      </c>
      <c r="K18145" t="s">
        <v>168</v>
      </c>
      <c r="L18145" t="s">
        <v>53</v>
      </c>
      <c r="M18145" t="s">
        <v>150</v>
      </c>
      <c r="N18145" t="s">
        <v>151</v>
      </c>
      <c r="O18145" t="s">
        <v>37376</v>
      </c>
      <c r="Q18145" t="s">
        <v>53</v>
      </c>
      <c r="R18145" t="s">
        <v>56</v>
      </c>
      <c r="S18145" t="s">
        <v>41</v>
      </c>
      <c r="T18145" t="s">
        <v>41765</v>
      </c>
      <c r="U18145" t="s">
        <v>41765</v>
      </c>
      <c r="V18145">
        <v>0</v>
      </c>
      <c r="W18145">
        <v>0</v>
      </c>
      <c r="X18145">
        <v>1</v>
      </c>
      <c r="Y18145">
        <v>0</v>
      </c>
      <c r="Z18145">
        <v>0</v>
      </c>
      <c r="AA18145">
        <v>0</v>
      </c>
      <c r="AB18145">
        <v>0</v>
      </c>
      <c r="AC18145">
        <v>0</v>
      </c>
      <c r="AD18145">
        <v>0</v>
      </c>
    </row>
    <row r="18146" spans="1:30" hidden="1" x14ac:dyDescent="0.3">
      <c r="A18146" t="s">
        <v>52307</v>
      </c>
      <c r="B18146" t="s">
        <v>52308</v>
      </c>
      <c r="C18146" t="s">
        <v>32</v>
      </c>
      <c r="E18146" t="s">
        <v>10278</v>
      </c>
      <c r="F18146">
        <v>5000000</v>
      </c>
      <c r="G18146" t="s">
        <v>52307</v>
      </c>
      <c r="H18146" t="s">
        <v>52309</v>
      </c>
      <c r="I18146" t="s">
        <v>52310</v>
      </c>
      <c r="J18146" t="s">
        <v>41765</v>
      </c>
      <c r="K18146" t="s">
        <v>37</v>
      </c>
      <c r="L18146" t="s">
        <v>53</v>
      </c>
      <c r="M18146" t="s">
        <v>54</v>
      </c>
      <c r="N18146" t="s">
        <v>939</v>
      </c>
      <c r="O18146" t="s">
        <v>939</v>
      </c>
      <c r="Q18146" t="s">
        <v>53</v>
      </c>
      <c r="R18146" t="s">
        <v>56</v>
      </c>
      <c r="S18146" t="s">
        <v>41</v>
      </c>
      <c r="T18146" t="s">
        <v>41765</v>
      </c>
      <c r="U18146" t="s">
        <v>41765</v>
      </c>
      <c r="V18146">
        <v>0</v>
      </c>
      <c r="W18146">
        <v>0</v>
      </c>
      <c r="X18146">
        <v>1</v>
      </c>
      <c r="Y18146">
        <v>0</v>
      </c>
      <c r="Z18146">
        <v>0</v>
      </c>
      <c r="AA18146">
        <v>0</v>
      </c>
      <c r="AB18146">
        <v>0</v>
      </c>
      <c r="AC18146">
        <v>0</v>
      </c>
      <c r="AD18146">
        <v>0</v>
      </c>
    </row>
    <row r="18147" spans="1:30" hidden="1" x14ac:dyDescent="0.3">
      <c r="A18147" t="s">
        <v>52311</v>
      </c>
      <c r="B18147" t="s">
        <v>52312</v>
      </c>
      <c r="C18147" t="s">
        <v>32</v>
      </c>
      <c r="D18147" t="s">
        <v>399</v>
      </c>
      <c r="E18147" t="s">
        <v>22577</v>
      </c>
      <c r="F18147">
        <v>15000000</v>
      </c>
      <c r="G18147" t="s">
        <v>52311</v>
      </c>
      <c r="H18147" t="s">
        <v>52313</v>
      </c>
      <c r="I18147" t="s">
        <v>52314</v>
      </c>
      <c r="J18147" t="s">
        <v>41952</v>
      </c>
      <c r="K18147" t="s">
        <v>168</v>
      </c>
      <c r="L18147" t="s">
        <v>53</v>
      </c>
      <c r="M18147" t="s">
        <v>658</v>
      </c>
      <c r="N18147" t="s">
        <v>1105</v>
      </c>
      <c r="O18147" t="s">
        <v>9989</v>
      </c>
      <c r="P18147" s="1">
        <v>35796</v>
      </c>
      <c r="Q18147" t="s">
        <v>53</v>
      </c>
      <c r="R18147" t="s">
        <v>56</v>
      </c>
      <c r="S18147" t="s">
        <v>41</v>
      </c>
      <c r="T18147" t="s">
        <v>41765</v>
      </c>
      <c r="U18147" t="s">
        <v>41765</v>
      </c>
      <c r="V18147">
        <v>0</v>
      </c>
      <c r="W18147">
        <v>0</v>
      </c>
      <c r="X18147">
        <v>1</v>
      </c>
      <c r="Y18147">
        <v>0</v>
      </c>
      <c r="Z18147">
        <v>0</v>
      </c>
      <c r="AA18147">
        <v>0</v>
      </c>
      <c r="AB18147">
        <v>0</v>
      </c>
      <c r="AC18147">
        <v>0</v>
      </c>
      <c r="AD18147">
        <v>0</v>
      </c>
    </row>
    <row r="18148" spans="1:30" hidden="1" x14ac:dyDescent="0.3">
      <c r="A18148" t="s">
        <v>52311</v>
      </c>
      <c r="B18148" t="s">
        <v>52315</v>
      </c>
      <c r="C18148" t="s">
        <v>32</v>
      </c>
      <c r="D18148" t="s">
        <v>399</v>
      </c>
      <c r="E18148" s="1">
        <v>38169</v>
      </c>
      <c r="F18148">
        <v>35000000</v>
      </c>
      <c r="G18148" t="s">
        <v>52311</v>
      </c>
      <c r="H18148" t="s">
        <v>52313</v>
      </c>
      <c r="I18148" t="s">
        <v>52314</v>
      </c>
      <c r="J18148" t="s">
        <v>41952</v>
      </c>
      <c r="K18148" t="s">
        <v>168</v>
      </c>
      <c r="L18148" t="s">
        <v>53</v>
      </c>
      <c r="M18148" t="s">
        <v>658</v>
      </c>
      <c r="N18148" t="s">
        <v>1105</v>
      </c>
      <c r="O18148" t="s">
        <v>9989</v>
      </c>
      <c r="P18148" s="1">
        <v>35796</v>
      </c>
      <c r="Q18148" t="s">
        <v>53</v>
      </c>
      <c r="R18148" t="s">
        <v>56</v>
      </c>
      <c r="S18148" t="s">
        <v>41</v>
      </c>
      <c r="T18148" t="s">
        <v>41765</v>
      </c>
      <c r="U18148" t="s">
        <v>41765</v>
      </c>
      <c r="V18148">
        <v>0</v>
      </c>
      <c r="W18148">
        <v>0</v>
      </c>
      <c r="X18148">
        <v>1</v>
      </c>
      <c r="Y18148">
        <v>0</v>
      </c>
      <c r="Z18148">
        <v>0</v>
      </c>
      <c r="AA18148">
        <v>0</v>
      </c>
      <c r="AB18148">
        <v>0</v>
      </c>
      <c r="AC18148">
        <v>0</v>
      </c>
      <c r="AD18148">
        <v>0</v>
      </c>
    </row>
    <row r="18149" spans="1:30" hidden="1" x14ac:dyDescent="0.3">
      <c r="A18149" t="s">
        <v>52311</v>
      </c>
      <c r="B18149" t="s">
        <v>52316</v>
      </c>
      <c r="C18149" t="s">
        <v>32</v>
      </c>
      <c r="E18149" t="s">
        <v>52317</v>
      </c>
      <c r="F18149">
        <v>40000000</v>
      </c>
      <c r="G18149" t="s">
        <v>52311</v>
      </c>
      <c r="H18149" t="s">
        <v>52313</v>
      </c>
      <c r="I18149" t="s">
        <v>52314</v>
      </c>
      <c r="J18149" t="s">
        <v>41952</v>
      </c>
      <c r="K18149" t="s">
        <v>168</v>
      </c>
      <c r="L18149" t="s">
        <v>53</v>
      </c>
      <c r="M18149" t="s">
        <v>658</v>
      </c>
      <c r="N18149" t="s">
        <v>1105</v>
      </c>
      <c r="O18149" t="s">
        <v>9989</v>
      </c>
      <c r="P18149" s="1">
        <v>35796</v>
      </c>
      <c r="Q18149" t="s">
        <v>53</v>
      </c>
      <c r="R18149" t="s">
        <v>56</v>
      </c>
      <c r="S18149" t="s">
        <v>41</v>
      </c>
      <c r="T18149" t="s">
        <v>41765</v>
      </c>
      <c r="U18149" t="s">
        <v>41765</v>
      </c>
      <c r="V18149">
        <v>0</v>
      </c>
      <c r="W18149">
        <v>0</v>
      </c>
      <c r="X18149">
        <v>1</v>
      </c>
      <c r="Y18149">
        <v>0</v>
      </c>
      <c r="Z18149">
        <v>0</v>
      </c>
      <c r="AA18149">
        <v>0</v>
      </c>
      <c r="AB18149">
        <v>0</v>
      </c>
      <c r="AC18149">
        <v>0</v>
      </c>
      <c r="AD18149">
        <v>0</v>
      </c>
    </row>
    <row r="18150" spans="1:30" hidden="1" x14ac:dyDescent="0.3">
      <c r="A18150" t="s">
        <v>52318</v>
      </c>
      <c r="B18150" t="s">
        <v>52319</v>
      </c>
      <c r="C18150" t="s">
        <v>32</v>
      </c>
      <c r="D18150" t="s">
        <v>33</v>
      </c>
      <c r="E18150" t="s">
        <v>1901</v>
      </c>
      <c r="F18150">
        <v>14000000</v>
      </c>
      <c r="G18150" t="s">
        <v>52318</v>
      </c>
      <c r="H18150" t="s">
        <v>52320</v>
      </c>
      <c r="I18150" t="s">
        <v>52321</v>
      </c>
      <c r="J18150" t="s">
        <v>41765</v>
      </c>
      <c r="K18150" t="s">
        <v>37</v>
      </c>
      <c r="L18150" t="s">
        <v>53</v>
      </c>
      <c r="M18150" t="s">
        <v>150</v>
      </c>
      <c r="N18150" t="s">
        <v>151</v>
      </c>
      <c r="O18150" t="s">
        <v>1469</v>
      </c>
      <c r="P18150" s="1">
        <v>37622</v>
      </c>
      <c r="Q18150" t="s">
        <v>53</v>
      </c>
      <c r="R18150" t="s">
        <v>56</v>
      </c>
      <c r="S18150" t="s">
        <v>41</v>
      </c>
      <c r="T18150" t="s">
        <v>41765</v>
      </c>
      <c r="U18150" t="s">
        <v>41765</v>
      </c>
      <c r="V18150">
        <v>0</v>
      </c>
      <c r="W18150">
        <v>0</v>
      </c>
      <c r="X18150">
        <v>1</v>
      </c>
      <c r="Y18150">
        <v>0</v>
      </c>
      <c r="Z18150">
        <v>0</v>
      </c>
      <c r="AA18150">
        <v>0</v>
      </c>
      <c r="AB18150">
        <v>0</v>
      </c>
      <c r="AC18150">
        <v>0</v>
      </c>
      <c r="AD18150">
        <v>0</v>
      </c>
    </row>
    <row r="18151" spans="1:30" hidden="1" x14ac:dyDescent="0.3">
      <c r="A18151" t="s">
        <v>52318</v>
      </c>
      <c r="B18151" t="s">
        <v>52322</v>
      </c>
      <c r="C18151" t="s">
        <v>32</v>
      </c>
      <c r="D18151" t="s">
        <v>50</v>
      </c>
      <c r="E18151" s="1">
        <v>40120</v>
      </c>
      <c r="F18151">
        <v>3500000</v>
      </c>
      <c r="G18151" t="s">
        <v>52318</v>
      </c>
      <c r="H18151" t="s">
        <v>52320</v>
      </c>
      <c r="I18151" t="s">
        <v>52321</v>
      </c>
      <c r="J18151" t="s">
        <v>41765</v>
      </c>
      <c r="K18151" t="s">
        <v>37</v>
      </c>
      <c r="L18151" t="s">
        <v>53</v>
      </c>
      <c r="M18151" t="s">
        <v>150</v>
      </c>
      <c r="N18151" t="s">
        <v>151</v>
      </c>
      <c r="O18151" t="s">
        <v>1469</v>
      </c>
      <c r="P18151" s="1">
        <v>37622</v>
      </c>
      <c r="Q18151" t="s">
        <v>53</v>
      </c>
      <c r="R18151" t="s">
        <v>56</v>
      </c>
      <c r="S18151" t="s">
        <v>41</v>
      </c>
      <c r="T18151" t="s">
        <v>41765</v>
      </c>
      <c r="U18151" t="s">
        <v>41765</v>
      </c>
      <c r="V18151">
        <v>0</v>
      </c>
      <c r="W18151">
        <v>0</v>
      </c>
      <c r="X18151">
        <v>1</v>
      </c>
      <c r="Y18151">
        <v>0</v>
      </c>
      <c r="Z18151">
        <v>0</v>
      </c>
      <c r="AA18151">
        <v>0</v>
      </c>
      <c r="AB18151">
        <v>0</v>
      </c>
      <c r="AC18151">
        <v>0</v>
      </c>
      <c r="AD18151">
        <v>0</v>
      </c>
    </row>
    <row r="18152" spans="1:30" hidden="1" x14ac:dyDescent="0.3">
      <c r="A18152" t="s">
        <v>52318</v>
      </c>
      <c r="B18152" t="s">
        <v>52323</v>
      </c>
      <c r="C18152" t="s">
        <v>32</v>
      </c>
      <c r="D18152" t="s">
        <v>33</v>
      </c>
      <c r="E18152" s="1">
        <v>39855</v>
      </c>
      <c r="F18152">
        <v>30200000</v>
      </c>
      <c r="G18152" t="s">
        <v>52318</v>
      </c>
      <c r="H18152" t="s">
        <v>52320</v>
      </c>
      <c r="I18152" t="s">
        <v>52321</v>
      </c>
      <c r="J18152" t="s">
        <v>41765</v>
      </c>
      <c r="K18152" t="s">
        <v>37</v>
      </c>
      <c r="L18152" t="s">
        <v>53</v>
      </c>
      <c r="M18152" t="s">
        <v>150</v>
      </c>
      <c r="N18152" t="s">
        <v>151</v>
      </c>
      <c r="O18152" t="s">
        <v>1469</v>
      </c>
      <c r="P18152" s="1">
        <v>37622</v>
      </c>
      <c r="Q18152" t="s">
        <v>53</v>
      </c>
      <c r="R18152" t="s">
        <v>56</v>
      </c>
      <c r="S18152" t="s">
        <v>41</v>
      </c>
      <c r="T18152" t="s">
        <v>41765</v>
      </c>
      <c r="U18152" t="s">
        <v>41765</v>
      </c>
      <c r="V18152">
        <v>0</v>
      </c>
      <c r="W18152">
        <v>0</v>
      </c>
      <c r="X18152">
        <v>1</v>
      </c>
      <c r="Y18152">
        <v>0</v>
      </c>
      <c r="Z18152">
        <v>0</v>
      </c>
      <c r="AA18152">
        <v>0</v>
      </c>
      <c r="AB18152">
        <v>0</v>
      </c>
      <c r="AC18152">
        <v>0</v>
      </c>
      <c r="AD18152">
        <v>0</v>
      </c>
    </row>
    <row r="18153" spans="1:30" hidden="1" x14ac:dyDescent="0.3">
      <c r="A18153" t="s">
        <v>52324</v>
      </c>
      <c r="B18153" t="s">
        <v>52325</v>
      </c>
      <c r="C18153" t="s">
        <v>32</v>
      </c>
      <c r="E18153" t="s">
        <v>4845</v>
      </c>
      <c r="F18153">
        <v>11500000</v>
      </c>
      <c r="G18153" t="s">
        <v>52324</v>
      </c>
      <c r="H18153" t="s">
        <v>52326</v>
      </c>
      <c r="I18153" t="s">
        <v>52327</v>
      </c>
      <c r="J18153" t="s">
        <v>41765</v>
      </c>
      <c r="K18153" t="s">
        <v>37</v>
      </c>
      <c r="L18153" t="s">
        <v>53</v>
      </c>
      <c r="M18153" t="s">
        <v>54</v>
      </c>
      <c r="N18153" t="s">
        <v>95</v>
      </c>
      <c r="O18153" t="s">
        <v>616</v>
      </c>
      <c r="Q18153" t="s">
        <v>53</v>
      </c>
      <c r="R18153" t="s">
        <v>56</v>
      </c>
      <c r="S18153" t="s">
        <v>41</v>
      </c>
      <c r="T18153" t="s">
        <v>41765</v>
      </c>
      <c r="U18153" t="s">
        <v>41765</v>
      </c>
      <c r="V18153">
        <v>0</v>
      </c>
      <c r="W18153">
        <v>0</v>
      </c>
      <c r="X18153">
        <v>1</v>
      </c>
      <c r="Y18153">
        <v>0</v>
      </c>
      <c r="Z18153">
        <v>0</v>
      </c>
      <c r="AA18153">
        <v>0</v>
      </c>
      <c r="AB18153">
        <v>0</v>
      </c>
      <c r="AC18153">
        <v>0</v>
      </c>
      <c r="AD18153">
        <v>0</v>
      </c>
    </row>
    <row r="18154" spans="1:30" hidden="1" x14ac:dyDescent="0.3">
      <c r="A18154" t="s">
        <v>52324</v>
      </c>
      <c r="B18154" t="s">
        <v>52328</v>
      </c>
      <c r="C18154" t="s">
        <v>32</v>
      </c>
      <c r="D18154" t="s">
        <v>139</v>
      </c>
      <c r="E18154" s="1">
        <v>40393</v>
      </c>
      <c r="F18154">
        <v>32000000</v>
      </c>
      <c r="G18154" t="s">
        <v>52324</v>
      </c>
      <c r="H18154" t="s">
        <v>52326</v>
      </c>
      <c r="I18154" t="s">
        <v>52327</v>
      </c>
      <c r="J18154" t="s">
        <v>41765</v>
      </c>
      <c r="K18154" t="s">
        <v>37</v>
      </c>
      <c r="L18154" t="s">
        <v>53</v>
      </c>
      <c r="M18154" t="s">
        <v>54</v>
      </c>
      <c r="N18154" t="s">
        <v>95</v>
      </c>
      <c r="O18154" t="s">
        <v>616</v>
      </c>
      <c r="Q18154" t="s">
        <v>53</v>
      </c>
      <c r="R18154" t="s">
        <v>56</v>
      </c>
      <c r="S18154" t="s">
        <v>41</v>
      </c>
      <c r="T18154" t="s">
        <v>41765</v>
      </c>
      <c r="U18154" t="s">
        <v>41765</v>
      </c>
      <c r="V18154">
        <v>0</v>
      </c>
      <c r="W18154">
        <v>0</v>
      </c>
      <c r="X18154">
        <v>1</v>
      </c>
      <c r="Y18154">
        <v>0</v>
      </c>
      <c r="Z18154">
        <v>0</v>
      </c>
      <c r="AA18154">
        <v>0</v>
      </c>
      <c r="AB18154">
        <v>0</v>
      </c>
      <c r="AC18154">
        <v>0</v>
      </c>
      <c r="AD18154">
        <v>0</v>
      </c>
    </row>
    <row r="18155" spans="1:30" hidden="1" x14ac:dyDescent="0.3">
      <c r="A18155" t="s">
        <v>52324</v>
      </c>
      <c r="B18155" t="s">
        <v>52329</v>
      </c>
      <c r="C18155" t="s">
        <v>32</v>
      </c>
      <c r="D18155" t="s">
        <v>33</v>
      </c>
      <c r="E18155" s="1">
        <v>39268</v>
      </c>
      <c r="F18155">
        <v>20000000</v>
      </c>
      <c r="G18155" t="s">
        <v>52324</v>
      </c>
      <c r="H18155" t="s">
        <v>52326</v>
      </c>
      <c r="I18155" t="s">
        <v>52327</v>
      </c>
      <c r="J18155" t="s">
        <v>41765</v>
      </c>
      <c r="K18155" t="s">
        <v>37</v>
      </c>
      <c r="L18155" t="s">
        <v>53</v>
      </c>
      <c r="M18155" t="s">
        <v>54</v>
      </c>
      <c r="N18155" t="s">
        <v>95</v>
      </c>
      <c r="O18155" t="s">
        <v>616</v>
      </c>
      <c r="Q18155" t="s">
        <v>53</v>
      </c>
      <c r="R18155" t="s">
        <v>56</v>
      </c>
      <c r="S18155" t="s">
        <v>41</v>
      </c>
      <c r="T18155" t="s">
        <v>41765</v>
      </c>
      <c r="U18155" t="s">
        <v>41765</v>
      </c>
      <c r="V18155">
        <v>0</v>
      </c>
      <c r="W18155">
        <v>0</v>
      </c>
      <c r="X18155">
        <v>1</v>
      </c>
      <c r="Y18155">
        <v>0</v>
      </c>
      <c r="Z18155">
        <v>0</v>
      </c>
      <c r="AA18155">
        <v>0</v>
      </c>
      <c r="AB18155">
        <v>0</v>
      </c>
      <c r="AC18155">
        <v>0</v>
      </c>
      <c r="AD18155">
        <v>0</v>
      </c>
    </row>
    <row r="18156" spans="1:30" hidden="1" x14ac:dyDescent="0.3">
      <c r="A18156" t="s">
        <v>52330</v>
      </c>
      <c r="B18156" t="s">
        <v>52331</v>
      </c>
      <c r="C18156" t="s">
        <v>32</v>
      </c>
      <c r="E18156" s="1">
        <v>40887</v>
      </c>
      <c r="F18156">
        <v>70000249</v>
      </c>
      <c r="G18156" t="s">
        <v>52330</v>
      </c>
      <c r="H18156" t="s">
        <v>52332</v>
      </c>
      <c r="I18156" t="s">
        <v>52333</v>
      </c>
      <c r="J18156" t="s">
        <v>41765</v>
      </c>
      <c r="K18156" t="s">
        <v>168</v>
      </c>
      <c r="L18156" t="s">
        <v>53</v>
      </c>
      <c r="M18156" t="s">
        <v>54</v>
      </c>
      <c r="N18156" t="s">
        <v>55</v>
      </c>
      <c r="O18156" t="s">
        <v>55</v>
      </c>
      <c r="Q18156" t="s">
        <v>53</v>
      </c>
      <c r="R18156" t="s">
        <v>56</v>
      </c>
      <c r="S18156" t="s">
        <v>41</v>
      </c>
      <c r="T18156" t="s">
        <v>41765</v>
      </c>
      <c r="U18156" t="s">
        <v>41765</v>
      </c>
      <c r="V18156">
        <v>0</v>
      </c>
      <c r="W18156">
        <v>0</v>
      </c>
      <c r="X18156">
        <v>1</v>
      </c>
      <c r="Y18156">
        <v>0</v>
      </c>
      <c r="Z18156">
        <v>0</v>
      </c>
      <c r="AA18156">
        <v>0</v>
      </c>
      <c r="AB18156">
        <v>0</v>
      </c>
      <c r="AC18156">
        <v>0</v>
      </c>
      <c r="AD18156">
        <v>0</v>
      </c>
    </row>
    <row r="18157" spans="1:30" hidden="1" x14ac:dyDescent="0.3">
      <c r="A18157" t="s">
        <v>52334</v>
      </c>
      <c r="B18157" t="s">
        <v>52335</v>
      </c>
      <c r="C18157" t="s">
        <v>32</v>
      </c>
      <c r="E18157" t="s">
        <v>52336</v>
      </c>
      <c r="F18157">
        <v>225000</v>
      </c>
      <c r="G18157" t="s">
        <v>52334</v>
      </c>
      <c r="H18157" t="s">
        <v>52337</v>
      </c>
      <c r="I18157" t="s">
        <v>52338</v>
      </c>
      <c r="J18157" t="s">
        <v>41765</v>
      </c>
      <c r="K18157" t="s">
        <v>168</v>
      </c>
      <c r="L18157" t="s">
        <v>53</v>
      </c>
      <c r="M18157" t="s">
        <v>54</v>
      </c>
      <c r="N18157" t="s">
        <v>939</v>
      </c>
      <c r="O18157" t="s">
        <v>36449</v>
      </c>
      <c r="P18157" s="1">
        <v>33604</v>
      </c>
      <c r="Q18157" t="s">
        <v>53</v>
      </c>
      <c r="R18157" t="s">
        <v>56</v>
      </c>
      <c r="S18157" t="s">
        <v>41</v>
      </c>
      <c r="T18157" t="s">
        <v>41765</v>
      </c>
      <c r="U18157" t="s">
        <v>41765</v>
      </c>
      <c r="V18157">
        <v>0</v>
      </c>
      <c r="W18157">
        <v>0</v>
      </c>
      <c r="X18157">
        <v>1</v>
      </c>
      <c r="Y18157">
        <v>0</v>
      </c>
      <c r="Z18157">
        <v>0</v>
      </c>
      <c r="AA18157">
        <v>0</v>
      </c>
      <c r="AB18157">
        <v>0</v>
      </c>
      <c r="AC18157">
        <v>0</v>
      </c>
      <c r="AD18157">
        <v>0</v>
      </c>
    </row>
    <row r="18158" spans="1:30" hidden="1" x14ac:dyDescent="0.3">
      <c r="A18158" t="s">
        <v>52334</v>
      </c>
      <c r="B18158" t="s">
        <v>52339</v>
      </c>
      <c r="C18158" t="s">
        <v>32</v>
      </c>
      <c r="E18158" t="s">
        <v>17027</v>
      </c>
      <c r="F18158">
        <v>650250</v>
      </c>
      <c r="G18158" t="s">
        <v>52334</v>
      </c>
      <c r="H18158" t="s">
        <v>52337</v>
      </c>
      <c r="I18158" t="s">
        <v>52338</v>
      </c>
      <c r="J18158" t="s">
        <v>41765</v>
      </c>
      <c r="K18158" t="s">
        <v>168</v>
      </c>
      <c r="L18158" t="s">
        <v>53</v>
      </c>
      <c r="M18158" t="s">
        <v>54</v>
      </c>
      <c r="N18158" t="s">
        <v>939</v>
      </c>
      <c r="O18158" t="s">
        <v>36449</v>
      </c>
      <c r="P18158" s="1">
        <v>33604</v>
      </c>
      <c r="Q18158" t="s">
        <v>53</v>
      </c>
      <c r="R18158" t="s">
        <v>56</v>
      </c>
      <c r="S18158" t="s">
        <v>41</v>
      </c>
      <c r="T18158" t="s">
        <v>41765</v>
      </c>
      <c r="U18158" t="s">
        <v>41765</v>
      </c>
      <c r="V18158">
        <v>0</v>
      </c>
      <c r="W18158">
        <v>0</v>
      </c>
      <c r="X18158">
        <v>1</v>
      </c>
      <c r="Y18158">
        <v>0</v>
      </c>
      <c r="Z18158">
        <v>0</v>
      </c>
      <c r="AA18158">
        <v>0</v>
      </c>
      <c r="AB18158">
        <v>0</v>
      </c>
      <c r="AC18158">
        <v>0</v>
      </c>
      <c r="AD18158">
        <v>0</v>
      </c>
    </row>
    <row r="18159" spans="1:30" hidden="1" x14ac:dyDescent="0.3">
      <c r="A18159" t="s">
        <v>52334</v>
      </c>
      <c r="B18159" t="s">
        <v>52340</v>
      </c>
      <c r="C18159" t="s">
        <v>32</v>
      </c>
      <c r="E18159" s="1">
        <v>40432</v>
      </c>
      <c r="F18159">
        <v>2376000</v>
      </c>
      <c r="G18159" t="s">
        <v>52334</v>
      </c>
      <c r="H18159" t="s">
        <v>52337</v>
      </c>
      <c r="I18159" t="s">
        <v>52338</v>
      </c>
      <c r="J18159" t="s">
        <v>41765</v>
      </c>
      <c r="K18159" t="s">
        <v>168</v>
      </c>
      <c r="L18159" t="s">
        <v>53</v>
      </c>
      <c r="M18159" t="s">
        <v>54</v>
      </c>
      <c r="N18159" t="s">
        <v>939</v>
      </c>
      <c r="O18159" t="s">
        <v>36449</v>
      </c>
      <c r="P18159" s="1">
        <v>33604</v>
      </c>
      <c r="Q18159" t="s">
        <v>53</v>
      </c>
      <c r="R18159" t="s">
        <v>56</v>
      </c>
      <c r="S18159" t="s">
        <v>41</v>
      </c>
      <c r="T18159" t="s">
        <v>41765</v>
      </c>
      <c r="U18159" t="s">
        <v>41765</v>
      </c>
      <c r="V18159">
        <v>0</v>
      </c>
      <c r="W18159">
        <v>0</v>
      </c>
      <c r="X18159">
        <v>1</v>
      </c>
      <c r="Y18159">
        <v>0</v>
      </c>
      <c r="Z18159">
        <v>0</v>
      </c>
      <c r="AA18159">
        <v>0</v>
      </c>
      <c r="AB18159">
        <v>0</v>
      </c>
      <c r="AC18159">
        <v>0</v>
      </c>
      <c r="AD18159">
        <v>0</v>
      </c>
    </row>
    <row r="18160" spans="1:30" hidden="1" x14ac:dyDescent="0.3">
      <c r="A18160" t="s">
        <v>52341</v>
      </c>
      <c r="B18160" t="s">
        <v>52342</v>
      </c>
      <c r="C18160" t="s">
        <v>32</v>
      </c>
      <c r="D18160" t="s">
        <v>50</v>
      </c>
      <c r="E18160" s="1">
        <v>41887</v>
      </c>
      <c r="F18160">
        <v>20000000</v>
      </c>
      <c r="G18160" t="s">
        <v>52341</v>
      </c>
      <c r="H18160" t="s">
        <v>52343</v>
      </c>
      <c r="I18160" t="s">
        <v>52344</v>
      </c>
      <c r="J18160" t="s">
        <v>41765</v>
      </c>
      <c r="K18160" t="s">
        <v>37</v>
      </c>
      <c r="L18160" t="s">
        <v>53</v>
      </c>
      <c r="M18160" t="s">
        <v>679</v>
      </c>
      <c r="N18160" t="s">
        <v>2193</v>
      </c>
      <c r="O18160" t="s">
        <v>2193</v>
      </c>
      <c r="P18160" s="1">
        <v>41275</v>
      </c>
      <c r="Q18160" t="s">
        <v>53</v>
      </c>
      <c r="R18160" t="s">
        <v>56</v>
      </c>
      <c r="S18160" t="s">
        <v>41</v>
      </c>
      <c r="T18160" t="s">
        <v>41765</v>
      </c>
      <c r="U18160" t="s">
        <v>41765</v>
      </c>
      <c r="V18160">
        <v>0</v>
      </c>
      <c r="W18160">
        <v>0</v>
      </c>
      <c r="X18160">
        <v>1</v>
      </c>
      <c r="Y18160">
        <v>0</v>
      </c>
      <c r="Z18160">
        <v>0</v>
      </c>
      <c r="AA18160">
        <v>0</v>
      </c>
      <c r="AB18160">
        <v>0</v>
      </c>
      <c r="AC18160">
        <v>0</v>
      </c>
      <c r="AD18160">
        <v>0</v>
      </c>
    </row>
    <row r="18161" spans="1:30" hidden="1" x14ac:dyDescent="0.3">
      <c r="A18161" t="s">
        <v>52345</v>
      </c>
      <c r="B18161" t="s">
        <v>52346</v>
      </c>
      <c r="C18161" t="s">
        <v>32</v>
      </c>
      <c r="E18161" t="s">
        <v>673</v>
      </c>
      <c r="F18161">
        <v>750000</v>
      </c>
      <c r="G18161" t="s">
        <v>52345</v>
      </c>
      <c r="H18161" t="s">
        <v>52347</v>
      </c>
      <c r="I18161" t="s">
        <v>52348</v>
      </c>
      <c r="J18161" t="s">
        <v>41765</v>
      </c>
      <c r="K18161" t="s">
        <v>37</v>
      </c>
      <c r="L18161" t="s">
        <v>53</v>
      </c>
      <c r="M18161" t="s">
        <v>679</v>
      </c>
      <c r="N18161" t="s">
        <v>5754</v>
      </c>
      <c r="O18161" t="s">
        <v>5755</v>
      </c>
      <c r="P18161" s="1">
        <v>40182</v>
      </c>
      <c r="Q18161" t="s">
        <v>53</v>
      </c>
      <c r="R18161" t="s">
        <v>56</v>
      </c>
      <c r="S18161" t="s">
        <v>41</v>
      </c>
      <c r="T18161" t="s">
        <v>41765</v>
      </c>
      <c r="U18161" t="s">
        <v>41765</v>
      </c>
      <c r="V18161">
        <v>0</v>
      </c>
      <c r="W18161">
        <v>0</v>
      </c>
      <c r="X18161">
        <v>1</v>
      </c>
      <c r="Y18161">
        <v>0</v>
      </c>
      <c r="Z18161">
        <v>0</v>
      </c>
      <c r="AA18161">
        <v>0</v>
      </c>
      <c r="AB18161">
        <v>0</v>
      </c>
      <c r="AC18161">
        <v>0</v>
      </c>
      <c r="AD18161">
        <v>0</v>
      </c>
    </row>
    <row r="18162" spans="1:30" hidden="1" x14ac:dyDescent="0.3">
      <c r="A18162" t="s">
        <v>52349</v>
      </c>
      <c r="B18162" t="s">
        <v>52350</v>
      </c>
      <c r="C18162" t="s">
        <v>32</v>
      </c>
      <c r="E18162" s="1">
        <v>41375</v>
      </c>
      <c r="F18162">
        <v>7000000</v>
      </c>
      <c r="G18162" t="s">
        <v>52349</v>
      </c>
      <c r="H18162" t="s">
        <v>52351</v>
      </c>
      <c r="I18162" t="s">
        <v>52352</v>
      </c>
      <c r="J18162" t="s">
        <v>41765</v>
      </c>
      <c r="K18162" t="s">
        <v>37</v>
      </c>
      <c r="L18162" t="s">
        <v>53</v>
      </c>
      <c r="M18162" t="s">
        <v>658</v>
      </c>
      <c r="N18162" t="s">
        <v>1105</v>
      </c>
      <c r="O18162" t="s">
        <v>22673</v>
      </c>
      <c r="P18162" s="1">
        <v>39814</v>
      </c>
      <c r="Q18162" t="s">
        <v>53</v>
      </c>
      <c r="R18162" t="s">
        <v>56</v>
      </c>
      <c r="S18162" t="s">
        <v>41</v>
      </c>
      <c r="T18162" t="s">
        <v>41765</v>
      </c>
      <c r="U18162" t="s">
        <v>41765</v>
      </c>
      <c r="V18162">
        <v>0</v>
      </c>
      <c r="W18162">
        <v>0</v>
      </c>
      <c r="X18162">
        <v>1</v>
      </c>
      <c r="Y18162">
        <v>0</v>
      </c>
      <c r="Z18162">
        <v>0</v>
      </c>
      <c r="AA18162">
        <v>0</v>
      </c>
      <c r="AB18162">
        <v>0</v>
      </c>
      <c r="AC18162">
        <v>0</v>
      </c>
      <c r="AD18162">
        <v>0</v>
      </c>
    </row>
    <row r="18163" spans="1:30" hidden="1" x14ac:dyDescent="0.3">
      <c r="A18163" t="s">
        <v>52349</v>
      </c>
      <c r="B18163" t="s">
        <v>52353</v>
      </c>
      <c r="C18163" t="s">
        <v>32</v>
      </c>
      <c r="E18163" t="s">
        <v>17718</v>
      </c>
      <c r="F18163">
        <v>2076957</v>
      </c>
      <c r="G18163" t="s">
        <v>52349</v>
      </c>
      <c r="H18163" t="s">
        <v>52351</v>
      </c>
      <c r="I18163" t="s">
        <v>52352</v>
      </c>
      <c r="J18163" t="s">
        <v>41765</v>
      </c>
      <c r="K18163" t="s">
        <v>37</v>
      </c>
      <c r="L18163" t="s">
        <v>53</v>
      </c>
      <c r="M18163" t="s">
        <v>658</v>
      </c>
      <c r="N18163" t="s">
        <v>1105</v>
      </c>
      <c r="O18163" t="s">
        <v>22673</v>
      </c>
      <c r="P18163" s="1">
        <v>39814</v>
      </c>
      <c r="Q18163" t="s">
        <v>53</v>
      </c>
      <c r="R18163" t="s">
        <v>56</v>
      </c>
      <c r="S18163" t="s">
        <v>41</v>
      </c>
      <c r="T18163" t="s">
        <v>41765</v>
      </c>
      <c r="U18163" t="s">
        <v>41765</v>
      </c>
      <c r="V18163">
        <v>0</v>
      </c>
      <c r="W18163">
        <v>0</v>
      </c>
      <c r="X18163">
        <v>1</v>
      </c>
      <c r="Y18163">
        <v>0</v>
      </c>
      <c r="Z18163">
        <v>0</v>
      </c>
      <c r="AA18163">
        <v>0</v>
      </c>
      <c r="AB18163">
        <v>0</v>
      </c>
      <c r="AC18163">
        <v>0</v>
      </c>
      <c r="AD18163">
        <v>0</v>
      </c>
    </row>
    <row r="18164" spans="1:30" hidden="1" x14ac:dyDescent="0.3">
      <c r="A18164" t="s">
        <v>52354</v>
      </c>
      <c r="B18164" t="s">
        <v>52355</v>
      </c>
      <c r="C18164" t="s">
        <v>32</v>
      </c>
      <c r="D18164" t="s">
        <v>33</v>
      </c>
      <c r="E18164" s="1">
        <v>39855</v>
      </c>
      <c r="F18164">
        <v>6700000</v>
      </c>
      <c r="G18164" t="s">
        <v>52354</v>
      </c>
      <c r="H18164" t="s">
        <v>52356</v>
      </c>
      <c r="I18164" t="s">
        <v>52357</v>
      </c>
      <c r="J18164" t="s">
        <v>41765</v>
      </c>
      <c r="K18164" t="s">
        <v>37</v>
      </c>
      <c r="L18164" t="s">
        <v>53</v>
      </c>
      <c r="M18164" t="s">
        <v>1139</v>
      </c>
      <c r="N18164" t="s">
        <v>1140</v>
      </c>
      <c r="O18164" t="s">
        <v>224</v>
      </c>
      <c r="P18164" s="1">
        <v>38718</v>
      </c>
      <c r="Q18164" t="s">
        <v>53</v>
      </c>
      <c r="R18164" t="s">
        <v>56</v>
      </c>
      <c r="S18164" t="s">
        <v>41</v>
      </c>
      <c r="T18164" t="s">
        <v>41765</v>
      </c>
      <c r="U18164" t="s">
        <v>41765</v>
      </c>
      <c r="V18164">
        <v>0</v>
      </c>
      <c r="W18164">
        <v>0</v>
      </c>
      <c r="X18164">
        <v>1</v>
      </c>
      <c r="Y18164">
        <v>0</v>
      </c>
      <c r="Z18164">
        <v>0</v>
      </c>
      <c r="AA18164">
        <v>0</v>
      </c>
      <c r="AB18164">
        <v>0</v>
      </c>
      <c r="AC18164">
        <v>0</v>
      </c>
      <c r="AD18164">
        <v>0</v>
      </c>
    </row>
    <row r="18165" spans="1:30" hidden="1" x14ac:dyDescent="0.3">
      <c r="A18165" t="s">
        <v>52354</v>
      </c>
      <c r="B18165" t="s">
        <v>52358</v>
      </c>
      <c r="C18165" t="s">
        <v>32</v>
      </c>
      <c r="D18165" t="s">
        <v>139</v>
      </c>
      <c r="E18165" t="s">
        <v>10863</v>
      </c>
      <c r="F18165">
        <v>21000000</v>
      </c>
      <c r="G18165" t="s">
        <v>52354</v>
      </c>
      <c r="H18165" t="s">
        <v>52356</v>
      </c>
      <c r="I18165" t="s">
        <v>52357</v>
      </c>
      <c r="J18165" t="s">
        <v>41765</v>
      </c>
      <c r="K18165" t="s">
        <v>37</v>
      </c>
      <c r="L18165" t="s">
        <v>53</v>
      </c>
      <c r="M18165" t="s">
        <v>1139</v>
      </c>
      <c r="N18165" t="s">
        <v>1140</v>
      </c>
      <c r="O18165" t="s">
        <v>224</v>
      </c>
      <c r="P18165" s="1">
        <v>38718</v>
      </c>
      <c r="Q18165" t="s">
        <v>53</v>
      </c>
      <c r="R18165" t="s">
        <v>56</v>
      </c>
      <c r="S18165" t="s">
        <v>41</v>
      </c>
      <c r="T18165" t="s">
        <v>41765</v>
      </c>
      <c r="U18165" t="s">
        <v>41765</v>
      </c>
      <c r="V18165">
        <v>0</v>
      </c>
      <c r="W18165">
        <v>0</v>
      </c>
      <c r="X18165">
        <v>1</v>
      </c>
      <c r="Y18165">
        <v>0</v>
      </c>
      <c r="Z18165">
        <v>0</v>
      </c>
      <c r="AA18165">
        <v>0</v>
      </c>
      <c r="AB18165">
        <v>0</v>
      </c>
      <c r="AC18165">
        <v>0</v>
      </c>
      <c r="AD18165">
        <v>0</v>
      </c>
    </row>
    <row r="18166" spans="1:30" hidden="1" x14ac:dyDescent="0.3">
      <c r="A18166" t="s">
        <v>52354</v>
      </c>
      <c r="B18166" t="s">
        <v>52359</v>
      </c>
      <c r="C18166" t="s">
        <v>32</v>
      </c>
      <c r="E18166" t="s">
        <v>206</v>
      </c>
      <c r="F18166">
        <v>16056308</v>
      </c>
      <c r="G18166" t="s">
        <v>52354</v>
      </c>
      <c r="H18166" t="s">
        <v>52356</v>
      </c>
      <c r="I18166" t="s">
        <v>52357</v>
      </c>
      <c r="J18166" t="s">
        <v>41765</v>
      </c>
      <c r="K18166" t="s">
        <v>37</v>
      </c>
      <c r="L18166" t="s">
        <v>53</v>
      </c>
      <c r="M18166" t="s">
        <v>1139</v>
      </c>
      <c r="N18166" t="s">
        <v>1140</v>
      </c>
      <c r="O18166" t="s">
        <v>224</v>
      </c>
      <c r="P18166" s="1">
        <v>38718</v>
      </c>
      <c r="Q18166" t="s">
        <v>53</v>
      </c>
      <c r="R18166" t="s">
        <v>56</v>
      </c>
      <c r="S18166" t="s">
        <v>41</v>
      </c>
      <c r="T18166" t="s">
        <v>41765</v>
      </c>
      <c r="U18166" t="s">
        <v>41765</v>
      </c>
      <c r="V18166">
        <v>0</v>
      </c>
      <c r="W18166">
        <v>0</v>
      </c>
      <c r="X18166">
        <v>1</v>
      </c>
      <c r="Y18166">
        <v>0</v>
      </c>
      <c r="Z18166">
        <v>0</v>
      </c>
      <c r="AA18166">
        <v>0</v>
      </c>
      <c r="AB18166">
        <v>0</v>
      </c>
      <c r="AC18166">
        <v>0</v>
      </c>
      <c r="AD18166">
        <v>0</v>
      </c>
    </row>
    <row r="18167" spans="1:30" hidden="1" x14ac:dyDescent="0.3">
      <c r="A18167" t="s">
        <v>52354</v>
      </c>
      <c r="B18167" t="s">
        <v>52360</v>
      </c>
      <c r="C18167" t="s">
        <v>32</v>
      </c>
      <c r="E18167" s="1">
        <v>40309</v>
      </c>
      <c r="F18167">
        <v>2843756</v>
      </c>
      <c r="G18167" t="s">
        <v>52354</v>
      </c>
      <c r="H18167" t="s">
        <v>52356</v>
      </c>
      <c r="I18167" t="s">
        <v>52357</v>
      </c>
      <c r="J18167" t="s">
        <v>41765</v>
      </c>
      <c r="K18167" t="s">
        <v>37</v>
      </c>
      <c r="L18167" t="s">
        <v>53</v>
      </c>
      <c r="M18167" t="s">
        <v>1139</v>
      </c>
      <c r="N18167" t="s">
        <v>1140</v>
      </c>
      <c r="O18167" t="s">
        <v>224</v>
      </c>
      <c r="P18167" s="1">
        <v>38718</v>
      </c>
      <c r="Q18167" t="s">
        <v>53</v>
      </c>
      <c r="R18167" t="s">
        <v>56</v>
      </c>
      <c r="S18167" t="s">
        <v>41</v>
      </c>
      <c r="T18167" t="s">
        <v>41765</v>
      </c>
      <c r="U18167" t="s">
        <v>41765</v>
      </c>
      <c r="V18167">
        <v>0</v>
      </c>
      <c r="W18167">
        <v>0</v>
      </c>
      <c r="X18167">
        <v>1</v>
      </c>
      <c r="Y18167">
        <v>0</v>
      </c>
      <c r="Z18167">
        <v>0</v>
      </c>
      <c r="AA18167">
        <v>0</v>
      </c>
      <c r="AB18167">
        <v>0</v>
      </c>
      <c r="AC18167">
        <v>0</v>
      </c>
      <c r="AD18167">
        <v>0</v>
      </c>
    </row>
    <row r="18168" spans="1:30" hidden="1" x14ac:dyDescent="0.3">
      <c r="A18168" t="s">
        <v>52361</v>
      </c>
      <c r="B18168" t="s">
        <v>52362</v>
      </c>
      <c r="C18168" t="s">
        <v>32</v>
      </c>
      <c r="E18168" s="1">
        <v>41824</v>
      </c>
      <c r="F18168">
        <v>50000</v>
      </c>
      <c r="G18168" t="s">
        <v>52361</v>
      </c>
      <c r="H18168" t="s">
        <v>52363</v>
      </c>
      <c r="I18168" t="s">
        <v>52364</v>
      </c>
      <c r="J18168" t="s">
        <v>41765</v>
      </c>
      <c r="K18168" t="s">
        <v>37</v>
      </c>
      <c r="L18168" t="s">
        <v>53</v>
      </c>
      <c r="M18168" t="s">
        <v>652</v>
      </c>
      <c r="N18168" t="s">
        <v>47856</v>
      </c>
      <c r="O18168" t="s">
        <v>47856</v>
      </c>
      <c r="P18168" s="1">
        <v>40179</v>
      </c>
      <c r="Q18168" t="s">
        <v>53</v>
      </c>
      <c r="R18168" t="s">
        <v>56</v>
      </c>
      <c r="S18168" t="s">
        <v>41</v>
      </c>
      <c r="T18168" t="s">
        <v>41765</v>
      </c>
      <c r="U18168" t="s">
        <v>41765</v>
      </c>
      <c r="V18168">
        <v>0</v>
      </c>
      <c r="W18168">
        <v>0</v>
      </c>
      <c r="X18168">
        <v>1</v>
      </c>
      <c r="Y18168">
        <v>0</v>
      </c>
      <c r="Z18168">
        <v>0</v>
      </c>
      <c r="AA18168">
        <v>0</v>
      </c>
      <c r="AB18168">
        <v>0</v>
      </c>
      <c r="AC18168">
        <v>0</v>
      </c>
      <c r="AD18168">
        <v>0</v>
      </c>
    </row>
    <row r="18169" spans="1:30" hidden="1" x14ac:dyDescent="0.3">
      <c r="A18169" t="s">
        <v>52365</v>
      </c>
      <c r="B18169" t="s">
        <v>52366</v>
      </c>
      <c r="C18169" t="s">
        <v>32</v>
      </c>
      <c r="E18169" t="s">
        <v>4102</v>
      </c>
      <c r="F18169">
        <v>3850000</v>
      </c>
      <c r="G18169" t="s">
        <v>52365</v>
      </c>
      <c r="H18169" t="s">
        <v>52367</v>
      </c>
      <c r="I18169" t="s">
        <v>52368</v>
      </c>
      <c r="J18169" t="s">
        <v>41765</v>
      </c>
      <c r="K18169" t="s">
        <v>37</v>
      </c>
      <c r="L18169" t="s">
        <v>53</v>
      </c>
      <c r="M18169" t="s">
        <v>652</v>
      </c>
      <c r="N18169" t="s">
        <v>653</v>
      </c>
      <c r="O18169" t="s">
        <v>30765</v>
      </c>
      <c r="P18169" s="1">
        <v>34700</v>
      </c>
      <c r="Q18169" t="s">
        <v>53</v>
      </c>
      <c r="R18169" t="s">
        <v>56</v>
      </c>
      <c r="S18169" t="s">
        <v>41</v>
      </c>
      <c r="T18169" t="s">
        <v>41765</v>
      </c>
      <c r="U18169" t="s">
        <v>41765</v>
      </c>
      <c r="V18169">
        <v>0</v>
      </c>
      <c r="W18169">
        <v>0</v>
      </c>
      <c r="X18169">
        <v>1</v>
      </c>
      <c r="Y18169">
        <v>0</v>
      </c>
      <c r="Z18169">
        <v>0</v>
      </c>
      <c r="AA18169">
        <v>0</v>
      </c>
      <c r="AB18169">
        <v>0</v>
      </c>
      <c r="AC18169">
        <v>0</v>
      </c>
      <c r="AD18169">
        <v>0</v>
      </c>
    </row>
    <row r="18170" spans="1:30" hidden="1" x14ac:dyDescent="0.3">
      <c r="A18170" t="s">
        <v>52365</v>
      </c>
      <c r="B18170" t="s">
        <v>52369</v>
      </c>
      <c r="C18170" t="s">
        <v>32</v>
      </c>
      <c r="E18170" t="s">
        <v>3672</v>
      </c>
      <c r="F18170">
        <v>3800000</v>
      </c>
      <c r="G18170" t="s">
        <v>52365</v>
      </c>
      <c r="H18170" t="s">
        <v>52367</v>
      </c>
      <c r="I18170" t="s">
        <v>52368</v>
      </c>
      <c r="J18170" t="s">
        <v>41765</v>
      </c>
      <c r="K18170" t="s">
        <v>37</v>
      </c>
      <c r="L18170" t="s">
        <v>53</v>
      </c>
      <c r="M18170" t="s">
        <v>652</v>
      </c>
      <c r="N18170" t="s">
        <v>653</v>
      </c>
      <c r="O18170" t="s">
        <v>30765</v>
      </c>
      <c r="P18170" s="1">
        <v>34700</v>
      </c>
      <c r="Q18170" t="s">
        <v>53</v>
      </c>
      <c r="R18170" t="s">
        <v>56</v>
      </c>
      <c r="S18170" t="s">
        <v>41</v>
      </c>
      <c r="T18170" t="s">
        <v>41765</v>
      </c>
      <c r="U18170" t="s">
        <v>41765</v>
      </c>
      <c r="V18170">
        <v>0</v>
      </c>
      <c r="W18170">
        <v>0</v>
      </c>
      <c r="X18170">
        <v>1</v>
      </c>
      <c r="Y18170">
        <v>0</v>
      </c>
      <c r="Z18170">
        <v>0</v>
      </c>
      <c r="AA18170">
        <v>0</v>
      </c>
      <c r="AB18170">
        <v>0</v>
      </c>
      <c r="AC18170">
        <v>0</v>
      </c>
      <c r="AD18170">
        <v>0</v>
      </c>
    </row>
    <row r="18171" spans="1:30" hidden="1" x14ac:dyDescent="0.3">
      <c r="A18171" t="s">
        <v>52370</v>
      </c>
      <c r="B18171" t="s">
        <v>52371</v>
      </c>
      <c r="C18171" t="s">
        <v>32</v>
      </c>
      <c r="D18171" t="s">
        <v>50</v>
      </c>
      <c r="E18171" t="s">
        <v>20807</v>
      </c>
      <c r="F18171">
        <v>4018047</v>
      </c>
      <c r="G18171" t="s">
        <v>52370</v>
      </c>
      <c r="H18171" t="s">
        <v>52372</v>
      </c>
      <c r="I18171" t="s">
        <v>52373</v>
      </c>
      <c r="J18171" t="s">
        <v>41765</v>
      </c>
      <c r="K18171" t="s">
        <v>37</v>
      </c>
      <c r="L18171" t="s">
        <v>53</v>
      </c>
      <c r="M18171" t="s">
        <v>129</v>
      </c>
      <c r="N18171" t="s">
        <v>130</v>
      </c>
      <c r="O18171" t="s">
        <v>130</v>
      </c>
      <c r="Q18171" t="s">
        <v>53</v>
      </c>
      <c r="R18171" t="s">
        <v>56</v>
      </c>
      <c r="S18171" t="s">
        <v>41</v>
      </c>
      <c r="T18171" t="s">
        <v>41765</v>
      </c>
      <c r="U18171" t="s">
        <v>41765</v>
      </c>
      <c r="V18171">
        <v>0</v>
      </c>
      <c r="W18171">
        <v>0</v>
      </c>
      <c r="X18171">
        <v>1</v>
      </c>
      <c r="Y18171">
        <v>0</v>
      </c>
      <c r="Z18171">
        <v>0</v>
      </c>
      <c r="AA18171">
        <v>0</v>
      </c>
      <c r="AB18171">
        <v>0</v>
      </c>
      <c r="AC18171">
        <v>0</v>
      </c>
      <c r="AD18171">
        <v>0</v>
      </c>
    </row>
    <row r="18172" spans="1:30" hidden="1" x14ac:dyDescent="0.3">
      <c r="A18172" t="s">
        <v>52370</v>
      </c>
      <c r="B18172" t="s">
        <v>52374</v>
      </c>
      <c r="C18172" t="s">
        <v>32</v>
      </c>
      <c r="D18172" t="s">
        <v>33</v>
      </c>
      <c r="E18172" t="s">
        <v>17765</v>
      </c>
      <c r="F18172">
        <v>8000000</v>
      </c>
      <c r="G18172" t="s">
        <v>52370</v>
      </c>
      <c r="H18172" t="s">
        <v>52372</v>
      </c>
      <c r="I18172" t="s">
        <v>52373</v>
      </c>
      <c r="J18172" t="s">
        <v>41765</v>
      </c>
      <c r="K18172" t="s">
        <v>37</v>
      </c>
      <c r="L18172" t="s">
        <v>53</v>
      </c>
      <c r="M18172" t="s">
        <v>129</v>
      </c>
      <c r="N18172" t="s">
        <v>130</v>
      </c>
      <c r="O18172" t="s">
        <v>130</v>
      </c>
      <c r="Q18172" t="s">
        <v>53</v>
      </c>
      <c r="R18172" t="s">
        <v>56</v>
      </c>
      <c r="S18172" t="s">
        <v>41</v>
      </c>
      <c r="T18172" t="s">
        <v>41765</v>
      </c>
      <c r="U18172" t="s">
        <v>41765</v>
      </c>
      <c r="V18172">
        <v>0</v>
      </c>
      <c r="W18172">
        <v>0</v>
      </c>
      <c r="X18172">
        <v>1</v>
      </c>
      <c r="Y18172">
        <v>0</v>
      </c>
      <c r="Z18172">
        <v>0</v>
      </c>
      <c r="AA18172">
        <v>0</v>
      </c>
      <c r="AB18172">
        <v>0</v>
      </c>
      <c r="AC18172">
        <v>0</v>
      </c>
      <c r="AD18172">
        <v>0</v>
      </c>
    </row>
    <row r="18173" spans="1:30" hidden="1" x14ac:dyDescent="0.3">
      <c r="A18173" t="s">
        <v>52375</v>
      </c>
      <c r="B18173" t="s">
        <v>52376</v>
      </c>
      <c r="C18173" t="s">
        <v>32</v>
      </c>
      <c r="E18173" t="s">
        <v>24416</v>
      </c>
      <c r="F18173">
        <v>110000</v>
      </c>
      <c r="G18173" t="s">
        <v>52375</v>
      </c>
      <c r="H18173" t="s">
        <v>52377</v>
      </c>
      <c r="I18173" t="s">
        <v>52378</v>
      </c>
      <c r="J18173" t="s">
        <v>41765</v>
      </c>
      <c r="K18173" t="s">
        <v>37</v>
      </c>
      <c r="L18173" t="s">
        <v>53</v>
      </c>
      <c r="M18173" t="s">
        <v>209</v>
      </c>
      <c r="N18173" t="s">
        <v>210</v>
      </c>
      <c r="O18173" t="s">
        <v>52379</v>
      </c>
      <c r="P18173" s="1">
        <v>39448</v>
      </c>
      <c r="Q18173" t="s">
        <v>53</v>
      </c>
      <c r="R18173" t="s">
        <v>56</v>
      </c>
      <c r="S18173" t="s">
        <v>41</v>
      </c>
      <c r="T18173" t="s">
        <v>41765</v>
      </c>
      <c r="U18173" t="s">
        <v>41765</v>
      </c>
      <c r="V18173">
        <v>0</v>
      </c>
      <c r="W18173">
        <v>0</v>
      </c>
      <c r="X18173">
        <v>1</v>
      </c>
      <c r="Y18173">
        <v>0</v>
      </c>
      <c r="Z18173">
        <v>0</v>
      </c>
      <c r="AA18173">
        <v>0</v>
      </c>
      <c r="AB18173">
        <v>0</v>
      </c>
      <c r="AC18173">
        <v>0</v>
      </c>
      <c r="AD18173">
        <v>0</v>
      </c>
    </row>
    <row r="18174" spans="1:30" hidden="1" x14ac:dyDescent="0.3">
      <c r="A18174" t="s">
        <v>52375</v>
      </c>
      <c r="B18174" t="s">
        <v>52380</v>
      </c>
      <c r="C18174" t="s">
        <v>32</v>
      </c>
      <c r="D18174" t="s">
        <v>50</v>
      </c>
      <c r="E18174" t="s">
        <v>2616</v>
      </c>
      <c r="F18174">
        <v>5700000</v>
      </c>
      <c r="G18174" t="s">
        <v>52375</v>
      </c>
      <c r="H18174" t="s">
        <v>52377</v>
      </c>
      <c r="I18174" t="s">
        <v>52378</v>
      </c>
      <c r="J18174" t="s">
        <v>41765</v>
      </c>
      <c r="K18174" t="s">
        <v>37</v>
      </c>
      <c r="L18174" t="s">
        <v>53</v>
      </c>
      <c r="M18174" t="s">
        <v>209</v>
      </c>
      <c r="N18174" t="s">
        <v>210</v>
      </c>
      <c r="O18174" t="s">
        <v>52379</v>
      </c>
      <c r="P18174" s="1">
        <v>39448</v>
      </c>
      <c r="Q18174" t="s">
        <v>53</v>
      </c>
      <c r="R18174" t="s">
        <v>56</v>
      </c>
      <c r="S18174" t="s">
        <v>41</v>
      </c>
      <c r="T18174" t="s">
        <v>41765</v>
      </c>
      <c r="U18174" t="s">
        <v>41765</v>
      </c>
      <c r="V18174">
        <v>0</v>
      </c>
      <c r="W18174">
        <v>0</v>
      </c>
      <c r="X18174">
        <v>1</v>
      </c>
      <c r="Y18174">
        <v>0</v>
      </c>
      <c r="Z18174">
        <v>0</v>
      </c>
      <c r="AA18174">
        <v>0</v>
      </c>
      <c r="AB18174">
        <v>0</v>
      </c>
      <c r="AC18174">
        <v>0</v>
      </c>
      <c r="AD18174">
        <v>0</v>
      </c>
    </row>
    <row r="18175" spans="1:30" hidden="1" x14ac:dyDescent="0.3">
      <c r="A18175" t="s">
        <v>52375</v>
      </c>
      <c r="B18175" t="s">
        <v>52381</v>
      </c>
      <c r="C18175" t="s">
        <v>32</v>
      </c>
      <c r="E18175" s="1">
        <v>42125</v>
      </c>
      <c r="F18175">
        <v>500000</v>
      </c>
      <c r="G18175" t="s">
        <v>52375</v>
      </c>
      <c r="H18175" t="s">
        <v>52377</v>
      </c>
      <c r="I18175" t="s">
        <v>52378</v>
      </c>
      <c r="J18175" t="s">
        <v>41765</v>
      </c>
      <c r="K18175" t="s">
        <v>37</v>
      </c>
      <c r="L18175" t="s">
        <v>53</v>
      </c>
      <c r="M18175" t="s">
        <v>209</v>
      </c>
      <c r="N18175" t="s">
        <v>210</v>
      </c>
      <c r="O18175" t="s">
        <v>52379</v>
      </c>
      <c r="P18175" s="1">
        <v>39448</v>
      </c>
      <c r="Q18175" t="s">
        <v>53</v>
      </c>
      <c r="R18175" t="s">
        <v>56</v>
      </c>
      <c r="S18175" t="s">
        <v>41</v>
      </c>
      <c r="T18175" t="s">
        <v>41765</v>
      </c>
      <c r="U18175" t="s">
        <v>41765</v>
      </c>
      <c r="V18175">
        <v>0</v>
      </c>
      <c r="W18175">
        <v>0</v>
      </c>
      <c r="X18175">
        <v>1</v>
      </c>
      <c r="Y18175">
        <v>0</v>
      </c>
      <c r="Z18175">
        <v>0</v>
      </c>
      <c r="AA18175">
        <v>0</v>
      </c>
      <c r="AB18175">
        <v>0</v>
      </c>
      <c r="AC18175">
        <v>0</v>
      </c>
      <c r="AD18175">
        <v>0</v>
      </c>
    </row>
    <row r="18176" spans="1:30" hidden="1" x14ac:dyDescent="0.3">
      <c r="A18176" t="s">
        <v>52382</v>
      </c>
      <c r="B18176" t="s">
        <v>52383</v>
      </c>
      <c r="C18176" t="s">
        <v>32</v>
      </c>
      <c r="E18176" t="s">
        <v>1096</v>
      </c>
      <c r="F18176">
        <v>1000000</v>
      </c>
      <c r="G18176" t="s">
        <v>52382</v>
      </c>
      <c r="H18176" t="s">
        <v>52384</v>
      </c>
      <c r="I18176" t="s">
        <v>52385</v>
      </c>
      <c r="J18176" t="s">
        <v>41765</v>
      </c>
      <c r="K18176" t="s">
        <v>37</v>
      </c>
      <c r="L18176" t="s">
        <v>53</v>
      </c>
      <c r="M18176" t="s">
        <v>73</v>
      </c>
      <c r="N18176" t="s">
        <v>2717</v>
      </c>
      <c r="O18176" t="s">
        <v>41852</v>
      </c>
      <c r="Q18176" t="s">
        <v>53</v>
      </c>
      <c r="R18176" t="s">
        <v>56</v>
      </c>
      <c r="S18176" t="s">
        <v>41</v>
      </c>
      <c r="T18176" t="s">
        <v>41765</v>
      </c>
      <c r="U18176" t="s">
        <v>41765</v>
      </c>
      <c r="V18176">
        <v>0</v>
      </c>
      <c r="W18176">
        <v>0</v>
      </c>
      <c r="X18176">
        <v>1</v>
      </c>
      <c r="Y18176">
        <v>0</v>
      </c>
      <c r="Z18176">
        <v>0</v>
      </c>
      <c r="AA18176">
        <v>0</v>
      </c>
      <c r="AB18176">
        <v>0</v>
      </c>
      <c r="AC18176">
        <v>0</v>
      </c>
      <c r="AD18176">
        <v>0</v>
      </c>
    </row>
    <row r="18177" spans="1:30" hidden="1" x14ac:dyDescent="0.3">
      <c r="A18177" t="s">
        <v>52386</v>
      </c>
      <c r="B18177" t="s">
        <v>52387</v>
      </c>
      <c r="C18177" t="s">
        <v>32</v>
      </c>
      <c r="E18177" s="1">
        <v>40514</v>
      </c>
      <c r="F18177">
        <v>12000000</v>
      </c>
      <c r="G18177" t="s">
        <v>52386</v>
      </c>
      <c r="H18177" t="s">
        <v>52388</v>
      </c>
      <c r="I18177" t="s">
        <v>52389</v>
      </c>
      <c r="J18177" t="s">
        <v>41765</v>
      </c>
      <c r="K18177" t="s">
        <v>168</v>
      </c>
      <c r="L18177" t="s">
        <v>53</v>
      </c>
      <c r="M18177" t="s">
        <v>54</v>
      </c>
      <c r="N18177" t="s">
        <v>1778</v>
      </c>
      <c r="O18177" t="s">
        <v>1779</v>
      </c>
      <c r="P18177" s="1">
        <v>27030</v>
      </c>
      <c r="Q18177" t="s">
        <v>53</v>
      </c>
      <c r="R18177" t="s">
        <v>56</v>
      </c>
      <c r="S18177" t="s">
        <v>41</v>
      </c>
      <c r="T18177" t="s">
        <v>41765</v>
      </c>
      <c r="U18177" t="s">
        <v>41765</v>
      </c>
      <c r="V18177">
        <v>0</v>
      </c>
      <c r="W18177">
        <v>0</v>
      </c>
      <c r="X18177">
        <v>1</v>
      </c>
      <c r="Y18177">
        <v>0</v>
      </c>
      <c r="Z18177">
        <v>0</v>
      </c>
      <c r="AA18177">
        <v>0</v>
      </c>
      <c r="AB18177">
        <v>0</v>
      </c>
      <c r="AC18177">
        <v>0</v>
      </c>
      <c r="AD18177">
        <v>0</v>
      </c>
    </row>
    <row r="18178" spans="1:30" hidden="1" x14ac:dyDescent="0.3">
      <c r="A18178" t="s">
        <v>52386</v>
      </c>
      <c r="B18178" t="s">
        <v>52390</v>
      </c>
      <c r="C18178" t="s">
        <v>32</v>
      </c>
      <c r="E18178" s="1">
        <v>40851</v>
      </c>
      <c r="F18178">
        <v>11394037</v>
      </c>
      <c r="G18178" t="s">
        <v>52386</v>
      </c>
      <c r="H18178" t="s">
        <v>52388</v>
      </c>
      <c r="I18178" t="s">
        <v>52389</v>
      </c>
      <c r="J18178" t="s">
        <v>41765</v>
      </c>
      <c r="K18178" t="s">
        <v>168</v>
      </c>
      <c r="L18178" t="s">
        <v>53</v>
      </c>
      <c r="M18178" t="s">
        <v>54</v>
      </c>
      <c r="N18178" t="s">
        <v>1778</v>
      </c>
      <c r="O18178" t="s">
        <v>1779</v>
      </c>
      <c r="P18178" s="1">
        <v>27030</v>
      </c>
      <c r="Q18178" t="s">
        <v>53</v>
      </c>
      <c r="R18178" t="s">
        <v>56</v>
      </c>
      <c r="S18178" t="s">
        <v>41</v>
      </c>
      <c r="T18178" t="s">
        <v>41765</v>
      </c>
      <c r="U18178" t="s">
        <v>41765</v>
      </c>
      <c r="V18178">
        <v>0</v>
      </c>
      <c r="W18178">
        <v>0</v>
      </c>
      <c r="X18178">
        <v>1</v>
      </c>
      <c r="Y18178">
        <v>0</v>
      </c>
      <c r="Z18178">
        <v>0</v>
      </c>
      <c r="AA18178">
        <v>0</v>
      </c>
      <c r="AB18178">
        <v>0</v>
      </c>
      <c r="AC18178">
        <v>0</v>
      </c>
      <c r="AD18178">
        <v>0</v>
      </c>
    </row>
    <row r="18179" spans="1:30" hidden="1" x14ac:dyDescent="0.3">
      <c r="A18179" t="s">
        <v>52391</v>
      </c>
      <c r="B18179" t="s">
        <v>52392</v>
      </c>
      <c r="C18179" t="s">
        <v>32</v>
      </c>
      <c r="D18179" t="s">
        <v>50</v>
      </c>
      <c r="E18179" s="1">
        <v>41277</v>
      </c>
      <c r="F18179">
        <v>300000</v>
      </c>
      <c r="G18179" t="s">
        <v>52391</v>
      </c>
      <c r="H18179" t="s">
        <v>52393</v>
      </c>
      <c r="I18179" t="s">
        <v>52394</v>
      </c>
      <c r="J18179" t="s">
        <v>41765</v>
      </c>
      <c r="K18179" t="s">
        <v>37</v>
      </c>
      <c r="L18179" t="s">
        <v>53</v>
      </c>
      <c r="M18179" t="s">
        <v>54</v>
      </c>
      <c r="N18179" t="s">
        <v>95</v>
      </c>
      <c r="O18179" t="s">
        <v>1313</v>
      </c>
      <c r="P18179" s="1">
        <v>40179</v>
      </c>
      <c r="Q18179" t="s">
        <v>53</v>
      </c>
      <c r="R18179" t="s">
        <v>56</v>
      </c>
      <c r="S18179" t="s">
        <v>41</v>
      </c>
      <c r="T18179" t="s">
        <v>41765</v>
      </c>
      <c r="U18179" t="s">
        <v>41765</v>
      </c>
      <c r="V18179">
        <v>0</v>
      </c>
      <c r="W18179">
        <v>0</v>
      </c>
      <c r="X18179">
        <v>1</v>
      </c>
      <c r="Y18179">
        <v>0</v>
      </c>
      <c r="Z18179">
        <v>0</v>
      </c>
      <c r="AA18179">
        <v>0</v>
      </c>
      <c r="AB18179">
        <v>0</v>
      </c>
      <c r="AC18179">
        <v>0</v>
      </c>
      <c r="AD18179">
        <v>0</v>
      </c>
    </row>
    <row r="18180" spans="1:30" hidden="1" x14ac:dyDescent="0.3">
      <c r="A18180" t="s">
        <v>52391</v>
      </c>
      <c r="B18180" t="s">
        <v>52395</v>
      </c>
      <c r="C18180" t="s">
        <v>32</v>
      </c>
      <c r="D18180" t="s">
        <v>33</v>
      </c>
      <c r="E18180" t="s">
        <v>2553</v>
      </c>
      <c r="F18180">
        <v>950000</v>
      </c>
      <c r="G18180" t="s">
        <v>52391</v>
      </c>
      <c r="H18180" t="s">
        <v>52393</v>
      </c>
      <c r="I18180" t="s">
        <v>52394</v>
      </c>
      <c r="J18180" t="s">
        <v>41765</v>
      </c>
      <c r="K18180" t="s">
        <v>37</v>
      </c>
      <c r="L18180" t="s">
        <v>53</v>
      </c>
      <c r="M18180" t="s">
        <v>54</v>
      </c>
      <c r="N18180" t="s">
        <v>95</v>
      </c>
      <c r="O18180" t="s">
        <v>1313</v>
      </c>
      <c r="P18180" s="1">
        <v>40179</v>
      </c>
      <c r="Q18180" t="s">
        <v>53</v>
      </c>
      <c r="R18180" t="s">
        <v>56</v>
      </c>
      <c r="S18180" t="s">
        <v>41</v>
      </c>
      <c r="T18180" t="s">
        <v>41765</v>
      </c>
      <c r="U18180" t="s">
        <v>41765</v>
      </c>
      <c r="V18180">
        <v>0</v>
      </c>
      <c r="W18180">
        <v>0</v>
      </c>
      <c r="X18180">
        <v>1</v>
      </c>
      <c r="Y18180">
        <v>0</v>
      </c>
      <c r="Z18180">
        <v>0</v>
      </c>
      <c r="AA18180">
        <v>0</v>
      </c>
      <c r="AB18180">
        <v>0</v>
      </c>
      <c r="AC18180">
        <v>0</v>
      </c>
      <c r="AD18180">
        <v>0</v>
      </c>
    </row>
    <row r="18181" spans="1:30" hidden="1" x14ac:dyDescent="0.3">
      <c r="A18181" t="s">
        <v>52396</v>
      </c>
      <c r="B18181" t="s">
        <v>52397</v>
      </c>
      <c r="C18181" t="s">
        <v>32</v>
      </c>
      <c r="D18181" t="s">
        <v>33</v>
      </c>
      <c r="E18181" t="s">
        <v>11511</v>
      </c>
      <c r="F18181">
        <v>17200000</v>
      </c>
      <c r="G18181" t="s">
        <v>52396</v>
      </c>
      <c r="H18181" t="s">
        <v>52398</v>
      </c>
      <c r="I18181" t="s">
        <v>52399</v>
      </c>
      <c r="J18181" t="s">
        <v>41778</v>
      </c>
      <c r="K18181" t="s">
        <v>72</v>
      </c>
      <c r="L18181" t="s">
        <v>53</v>
      </c>
      <c r="M18181" t="s">
        <v>54</v>
      </c>
      <c r="N18181" t="s">
        <v>95</v>
      </c>
      <c r="O18181" t="s">
        <v>1238</v>
      </c>
      <c r="P18181" s="1">
        <v>39448</v>
      </c>
      <c r="Q18181" t="s">
        <v>53</v>
      </c>
      <c r="R18181" t="s">
        <v>56</v>
      </c>
      <c r="S18181" t="s">
        <v>41</v>
      </c>
      <c r="T18181" t="s">
        <v>41765</v>
      </c>
      <c r="U18181" t="s">
        <v>41765</v>
      </c>
      <c r="V18181">
        <v>0</v>
      </c>
      <c r="W18181">
        <v>0</v>
      </c>
      <c r="X18181">
        <v>1</v>
      </c>
      <c r="Y18181">
        <v>0</v>
      </c>
      <c r="Z18181">
        <v>0</v>
      </c>
      <c r="AA18181">
        <v>0</v>
      </c>
      <c r="AB18181">
        <v>0</v>
      </c>
      <c r="AC18181">
        <v>0</v>
      </c>
      <c r="AD18181">
        <v>0</v>
      </c>
    </row>
    <row r="18182" spans="1:30" hidden="1" x14ac:dyDescent="0.3">
      <c r="A18182" t="s">
        <v>52396</v>
      </c>
      <c r="B18182" t="s">
        <v>52400</v>
      </c>
      <c r="C18182" t="s">
        <v>32</v>
      </c>
      <c r="E18182" s="1">
        <v>39878</v>
      </c>
      <c r="F18182">
        <v>7955437</v>
      </c>
      <c r="G18182" t="s">
        <v>52396</v>
      </c>
      <c r="H18182" t="s">
        <v>52398</v>
      </c>
      <c r="I18182" t="s">
        <v>52399</v>
      </c>
      <c r="J18182" t="s">
        <v>41778</v>
      </c>
      <c r="K18182" t="s">
        <v>72</v>
      </c>
      <c r="L18182" t="s">
        <v>53</v>
      </c>
      <c r="M18182" t="s">
        <v>54</v>
      </c>
      <c r="N18182" t="s">
        <v>95</v>
      </c>
      <c r="O18182" t="s">
        <v>1238</v>
      </c>
      <c r="P18182" s="1">
        <v>39448</v>
      </c>
      <c r="Q18182" t="s">
        <v>53</v>
      </c>
      <c r="R18182" t="s">
        <v>56</v>
      </c>
      <c r="S18182" t="s">
        <v>41</v>
      </c>
      <c r="T18182" t="s">
        <v>41765</v>
      </c>
      <c r="U18182" t="s">
        <v>41765</v>
      </c>
      <c r="V18182">
        <v>0</v>
      </c>
      <c r="W18182">
        <v>0</v>
      </c>
      <c r="X18182">
        <v>1</v>
      </c>
      <c r="Y18182">
        <v>0</v>
      </c>
      <c r="Z18182">
        <v>0</v>
      </c>
      <c r="AA18182">
        <v>0</v>
      </c>
      <c r="AB18182">
        <v>0</v>
      </c>
      <c r="AC18182">
        <v>0</v>
      </c>
      <c r="AD18182">
        <v>0</v>
      </c>
    </row>
    <row r="18183" spans="1:30" hidden="1" x14ac:dyDescent="0.3">
      <c r="A18183" t="s">
        <v>52401</v>
      </c>
      <c r="B18183" t="s">
        <v>52402</v>
      </c>
      <c r="C18183" t="s">
        <v>32</v>
      </c>
      <c r="E18183" t="s">
        <v>6092</v>
      </c>
      <c r="F18183">
        <v>35000000</v>
      </c>
      <c r="G18183" t="s">
        <v>52401</v>
      </c>
      <c r="H18183" t="s">
        <v>52403</v>
      </c>
      <c r="I18183" t="s">
        <v>52404</v>
      </c>
      <c r="J18183" t="s">
        <v>41765</v>
      </c>
      <c r="K18183" t="s">
        <v>37</v>
      </c>
      <c r="L18183" t="s">
        <v>53</v>
      </c>
      <c r="M18183" t="s">
        <v>54</v>
      </c>
      <c r="N18183" t="s">
        <v>95</v>
      </c>
      <c r="O18183" t="s">
        <v>1313</v>
      </c>
      <c r="P18183" s="1">
        <v>39814</v>
      </c>
      <c r="Q18183" t="s">
        <v>53</v>
      </c>
      <c r="R18183" t="s">
        <v>56</v>
      </c>
      <c r="S18183" t="s">
        <v>41</v>
      </c>
      <c r="T18183" t="s">
        <v>41765</v>
      </c>
      <c r="U18183" t="s">
        <v>41765</v>
      </c>
      <c r="V18183">
        <v>0</v>
      </c>
      <c r="W18183">
        <v>0</v>
      </c>
      <c r="X18183">
        <v>1</v>
      </c>
      <c r="Y18183">
        <v>0</v>
      </c>
      <c r="Z18183">
        <v>0</v>
      </c>
      <c r="AA18183">
        <v>0</v>
      </c>
      <c r="AB18183">
        <v>0</v>
      </c>
      <c r="AC18183">
        <v>0</v>
      </c>
      <c r="AD18183">
        <v>0</v>
      </c>
    </row>
    <row r="18184" spans="1:30" hidden="1" x14ac:dyDescent="0.3">
      <c r="A18184" t="s">
        <v>52405</v>
      </c>
      <c r="B18184" t="s">
        <v>52406</v>
      </c>
      <c r="C18184" t="s">
        <v>32</v>
      </c>
      <c r="E18184" t="s">
        <v>1581</v>
      </c>
      <c r="F18184">
        <v>406039700</v>
      </c>
      <c r="G18184" t="s">
        <v>52405</v>
      </c>
      <c r="H18184" t="s">
        <v>52407</v>
      </c>
      <c r="I18184" t="s">
        <v>52408</v>
      </c>
      <c r="J18184" t="s">
        <v>41765</v>
      </c>
      <c r="K18184" t="s">
        <v>37</v>
      </c>
      <c r="L18184" t="s">
        <v>53</v>
      </c>
      <c r="M18184" t="s">
        <v>222</v>
      </c>
      <c r="N18184" t="s">
        <v>223</v>
      </c>
      <c r="O18184" t="s">
        <v>20887</v>
      </c>
      <c r="P18184" s="1">
        <v>31413</v>
      </c>
      <c r="Q18184" t="s">
        <v>53</v>
      </c>
      <c r="R18184" t="s">
        <v>56</v>
      </c>
      <c r="S18184" t="s">
        <v>41</v>
      </c>
      <c r="T18184" t="s">
        <v>41765</v>
      </c>
      <c r="U18184" t="s">
        <v>41765</v>
      </c>
      <c r="V18184">
        <v>0</v>
      </c>
      <c r="W18184">
        <v>0</v>
      </c>
      <c r="X18184">
        <v>1</v>
      </c>
      <c r="Y18184">
        <v>0</v>
      </c>
      <c r="Z18184">
        <v>0</v>
      </c>
      <c r="AA18184">
        <v>0</v>
      </c>
      <c r="AB18184">
        <v>0</v>
      </c>
      <c r="AC18184">
        <v>0</v>
      </c>
      <c r="AD18184">
        <v>0</v>
      </c>
    </row>
    <row r="18185" spans="1:30" hidden="1" x14ac:dyDescent="0.3">
      <c r="A18185" t="s">
        <v>52409</v>
      </c>
      <c r="B18185" t="s">
        <v>52410</v>
      </c>
      <c r="C18185" t="s">
        <v>32</v>
      </c>
      <c r="D18185" t="s">
        <v>50</v>
      </c>
      <c r="E18185" t="s">
        <v>7752</v>
      </c>
      <c r="F18185">
        <v>2200000</v>
      </c>
      <c r="G18185" t="s">
        <v>52409</v>
      </c>
      <c r="H18185" t="s">
        <v>52411</v>
      </c>
      <c r="I18185" t="s">
        <v>52412</v>
      </c>
      <c r="J18185" t="s">
        <v>41765</v>
      </c>
      <c r="K18185" t="s">
        <v>37</v>
      </c>
      <c r="L18185" t="s">
        <v>53</v>
      </c>
      <c r="M18185" t="s">
        <v>679</v>
      </c>
      <c r="N18185" t="s">
        <v>789</v>
      </c>
      <c r="O18185" t="s">
        <v>789</v>
      </c>
      <c r="Q18185" t="s">
        <v>53</v>
      </c>
      <c r="R18185" t="s">
        <v>56</v>
      </c>
      <c r="S18185" t="s">
        <v>41</v>
      </c>
      <c r="T18185" t="s">
        <v>41765</v>
      </c>
      <c r="U18185" t="s">
        <v>41765</v>
      </c>
      <c r="V18185">
        <v>0</v>
      </c>
      <c r="W18185">
        <v>0</v>
      </c>
      <c r="X18185">
        <v>1</v>
      </c>
      <c r="Y18185">
        <v>0</v>
      </c>
      <c r="Z18185">
        <v>0</v>
      </c>
      <c r="AA18185">
        <v>0</v>
      </c>
      <c r="AB18185">
        <v>0</v>
      </c>
      <c r="AC18185">
        <v>0</v>
      </c>
      <c r="AD18185">
        <v>0</v>
      </c>
    </row>
    <row r="18186" spans="1:30" hidden="1" x14ac:dyDescent="0.3">
      <c r="A18186" t="s">
        <v>52409</v>
      </c>
      <c r="B18186" t="s">
        <v>52413</v>
      </c>
      <c r="C18186" t="s">
        <v>32</v>
      </c>
      <c r="E18186" t="s">
        <v>11481</v>
      </c>
      <c r="F18186">
        <v>3703530</v>
      </c>
      <c r="G18186" t="s">
        <v>52409</v>
      </c>
      <c r="H18186" t="s">
        <v>52411</v>
      </c>
      <c r="I18186" t="s">
        <v>52412</v>
      </c>
      <c r="J18186" t="s">
        <v>41765</v>
      </c>
      <c r="K18186" t="s">
        <v>37</v>
      </c>
      <c r="L18186" t="s">
        <v>53</v>
      </c>
      <c r="M18186" t="s">
        <v>679</v>
      </c>
      <c r="N18186" t="s">
        <v>789</v>
      </c>
      <c r="O18186" t="s">
        <v>789</v>
      </c>
      <c r="Q18186" t="s">
        <v>53</v>
      </c>
      <c r="R18186" t="s">
        <v>56</v>
      </c>
      <c r="S18186" t="s">
        <v>41</v>
      </c>
      <c r="T18186" t="s">
        <v>41765</v>
      </c>
      <c r="U18186" t="s">
        <v>41765</v>
      </c>
      <c r="V18186">
        <v>0</v>
      </c>
      <c r="W18186">
        <v>0</v>
      </c>
      <c r="X18186">
        <v>1</v>
      </c>
      <c r="Y18186">
        <v>0</v>
      </c>
      <c r="Z18186">
        <v>0</v>
      </c>
      <c r="AA18186">
        <v>0</v>
      </c>
      <c r="AB18186">
        <v>0</v>
      </c>
      <c r="AC18186">
        <v>0</v>
      </c>
      <c r="AD18186">
        <v>0</v>
      </c>
    </row>
    <row r="18187" spans="1:30" hidden="1" x14ac:dyDescent="0.3">
      <c r="A18187" t="s">
        <v>52409</v>
      </c>
      <c r="B18187" t="s">
        <v>52414</v>
      </c>
      <c r="C18187" t="s">
        <v>32</v>
      </c>
      <c r="E18187" t="s">
        <v>52415</v>
      </c>
      <c r="F18187">
        <v>1633201</v>
      </c>
      <c r="G18187" t="s">
        <v>52409</v>
      </c>
      <c r="H18187" t="s">
        <v>52411</v>
      </c>
      <c r="I18187" t="s">
        <v>52412</v>
      </c>
      <c r="J18187" t="s">
        <v>41765</v>
      </c>
      <c r="K18187" t="s">
        <v>37</v>
      </c>
      <c r="L18187" t="s">
        <v>53</v>
      </c>
      <c r="M18187" t="s">
        <v>679</v>
      </c>
      <c r="N18187" t="s">
        <v>789</v>
      </c>
      <c r="O18187" t="s">
        <v>789</v>
      </c>
      <c r="Q18187" t="s">
        <v>53</v>
      </c>
      <c r="R18187" t="s">
        <v>56</v>
      </c>
      <c r="S18187" t="s">
        <v>41</v>
      </c>
      <c r="T18187" t="s">
        <v>41765</v>
      </c>
      <c r="U18187" t="s">
        <v>41765</v>
      </c>
      <c r="V18187">
        <v>0</v>
      </c>
      <c r="W18187">
        <v>0</v>
      </c>
      <c r="X18187">
        <v>1</v>
      </c>
      <c r="Y18187">
        <v>0</v>
      </c>
      <c r="Z18187">
        <v>0</v>
      </c>
      <c r="AA18187">
        <v>0</v>
      </c>
      <c r="AB18187">
        <v>0</v>
      </c>
      <c r="AC18187">
        <v>0</v>
      </c>
      <c r="AD18187">
        <v>0</v>
      </c>
    </row>
    <row r="18188" spans="1:30" hidden="1" x14ac:dyDescent="0.3">
      <c r="A18188" t="s">
        <v>52416</v>
      </c>
      <c r="B18188" t="s">
        <v>52417</v>
      </c>
      <c r="C18188" t="s">
        <v>32</v>
      </c>
      <c r="D18188" t="s">
        <v>50</v>
      </c>
      <c r="E18188" t="s">
        <v>416</v>
      </c>
      <c r="F18188">
        <v>1050000</v>
      </c>
      <c r="G18188" t="s">
        <v>52416</v>
      </c>
      <c r="H18188" t="s">
        <v>52418</v>
      </c>
      <c r="I18188" t="s">
        <v>52419</v>
      </c>
      <c r="J18188" t="s">
        <v>41765</v>
      </c>
      <c r="K18188" t="s">
        <v>37</v>
      </c>
      <c r="L18188" t="s">
        <v>53</v>
      </c>
      <c r="M18188" t="s">
        <v>1039</v>
      </c>
      <c r="N18188" t="s">
        <v>5490</v>
      </c>
      <c r="O18188" t="s">
        <v>5490</v>
      </c>
      <c r="P18188" s="1">
        <v>40455</v>
      </c>
      <c r="Q18188" t="s">
        <v>53</v>
      </c>
      <c r="R18188" t="s">
        <v>56</v>
      </c>
      <c r="S18188" t="s">
        <v>41</v>
      </c>
      <c r="T18188" t="s">
        <v>41765</v>
      </c>
      <c r="U18188" t="s">
        <v>41765</v>
      </c>
      <c r="V18188">
        <v>0</v>
      </c>
      <c r="W18188">
        <v>0</v>
      </c>
      <c r="X18188">
        <v>1</v>
      </c>
      <c r="Y18188">
        <v>0</v>
      </c>
      <c r="Z18188">
        <v>0</v>
      </c>
      <c r="AA18188">
        <v>0</v>
      </c>
      <c r="AB18188">
        <v>0</v>
      </c>
      <c r="AC18188">
        <v>0</v>
      </c>
      <c r="AD18188">
        <v>0</v>
      </c>
    </row>
    <row r="18189" spans="1:30" hidden="1" x14ac:dyDescent="0.3">
      <c r="A18189" t="s">
        <v>52420</v>
      </c>
      <c r="B18189" t="s">
        <v>52421</v>
      </c>
      <c r="C18189" t="s">
        <v>32</v>
      </c>
      <c r="E18189" s="1">
        <v>40184</v>
      </c>
      <c r="F18189">
        <v>10000000</v>
      </c>
      <c r="G18189" t="s">
        <v>52420</v>
      </c>
      <c r="H18189" t="s">
        <v>52422</v>
      </c>
      <c r="I18189" t="s">
        <v>52423</v>
      </c>
      <c r="J18189" t="s">
        <v>41994</v>
      </c>
      <c r="K18189" t="s">
        <v>37</v>
      </c>
      <c r="L18189" t="s">
        <v>53</v>
      </c>
      <c r="M18189" t="s">
        <v>54</v>
      </c>
      <c r="N18189" t="s">
        <v>95</v>
      </c>
      <c r="O18189" t="s">
        <v>7380</v>
      </c>
      <c r="P18189" s="1">
        <v>34346</v>
      </c>
      <c r="Q18189" t="s">
        <v>53</v>
      </c>
      <c r="R18189" t="s">
        <v>56</v>
      </c>
      <c r="S18189" t="s">
        <v>41</v>
      </c>
      <c r="T18189" t="s">
        <v>41765</v>
      </c>
      <c r="U18189" t="s">
        <v>41765</v>
      </c>
      <c r="V18189">
        <v>0</v>
      </c>
      <c r="W18189">
        <v>0</v>
      </c>
      <c r="X18189">
        <v>1</v>
      </c>
      <c r="Y18189">
        <v>0</v>
      </c>
      <c r="Z18189">
        <v>0</v>
      </c>
      <c r="AA18189">
        <v>0</v>
      </c>
      <c r="AB18189">
        <v>0</v>
      </c>
      <c r="AC18189">
        <v>0</v>
      </c>
      <c r="AD18189">
        <v>0</v>
      </c>
    </row>
    <row r="18190" spans="1:30" hidden="1" x14ac:dyDescent="0.3">
      <c r="A18190" t="s">
        <v>52420</v>
      </c>
      <c r="B18190" t="s">
        <v>52424</v>
      </c>
      <c r="C18190" t="s">
        <v>32</v>
      </c>
      <c r="D18190" t="s">
        <v>399</v>
      </c>
      <c r="E18190" s="1">
        <v>39545</v>
      </c>
      <c r="F18190">
        <v>27000000</v>
      </c>
      <c r="G18190" t="s">
        <v>52420</v>
      </c>
      <c r="H18190" t="s">
        <v>52422</v>
      </c>
      <c r="I18190" t="s">
        <v>52423</v>
      </c>
      <c r="J18190" t="s">
        <v>41994</v>
      </c>
      <c r="K18190" t="s">
        <v>37</v>
      </c>
      <c r="L18190" t="s">
        <v>53</v>
      </c>
      <c r="M18190" t="s">
        <v>54</v>
      </c>
      <c r="N18190" t="s">
        <v>95</v>
      </c>
      <c r="O18190" t="s">
        <v>7380</v>
      </c>
      <c r="P18190" s="1">
        <v>34346</v>
      </c>
      <c r="Q18190" t="s">
        <v>53</v>
      </c>
      <c r="R18190" t="s">
        <v>56</v>
      </c>
      <c r="S18190" t="s">
        <v>41</v>
      </c>
      <c r="T18190" t="s">
        <v>41765</v>
      </c>
      <c r="U18190" t="s">
        <v>41765</v>
      </c>
      <c r="V18190">
        <v>0</v>
      </c>
      <c r="W18190">
        <v>0</v>
      </c>
      <c r="X18190">
        <v>1</v>
      </c>
      <c r="Y18190">
        <v>0</v>
      </c>
      <c r="Z18190">
        <v>0</v>
      </c>
      <c r="AA18190">
        <v>0</v>
      </c>
      <c r="AB18190">
        <v>0</v>
      </c>
      <c r="AC18190">
        <v>0</v>
      </c>
      <c r="AD18190">
        <v>0</v>
      </c>
    </row>
    <row r="18191" spans="1:30" hidden="1" x14ac:dyDescent="0.3">
      <c r="A18191" t="s">
        <v>52425</v>
      </c>
      <c r="B18191" t="s">
        <v>52426</v>
      </c>
      <c r="C18191" t="s">
        <v>32</v>
      </c>
      <c r="D18191" t="s">
        <v>399</v>
      </c>
      <c r="E18191" t="s">
        <v>22697</v>
      </c>
      <c r="F18191">
        <v>44000000</v>
      </c>
      <c r="G18191" t="s">
        <v>52425</v>
      </c>
      <c r="H18191" t="s">
        <v>52427</v>
      </c>
      <c r="I18191" t="s">
        <v>52428</v>
      </c>
      <c r="J18191" t="s">
        <v>41765</v>
      </c>
      <c r="K18191" t="s">
        <v>37</v>
      </c>
      <c r="L18191" t="s">
        <v>53</v>
      </c>
      <c r="M18191" t="s">
        <v>1025</v>
      </c>
      <c r="N18191" t="s">
        <v>1026</v>
      </c>
      <c r="O18191" t="s">
        <v>1027</v>
      </c>
      <c r="P18191" s="1">
        <v>36526</v>
      </c>
      <c r="Q18191" t="s">
        <v>53</v>
      </c>
      <c r="R18191" t="s">
        <v>56</v>
      </c>
      <c r="S18191" t="s">
        <v>41</v>
      </c>
      <c r="T18191" t="s">
        <v>41765</v>
      </c>
      <c r="U18191" t="s">
        <v>41765</v>
      </c>
      <c r="V18191">
        <v>0</v>
      </c>
      <c r="W18191">
        <v>0</v>
      </c>
      <c r="X18191">
        <v>1</v>
      </c>
      <c r="Y18191">
        <v>0</v>
      </c>
      <c r="Z18191">
        <v>0</v>
      </c>
      <c r="AA18191">
        <v>0</v>
      </c>
      <c r="AB18191">
        <v>0</v>
      </c>
      <c r="AC18191">
        <v>0</v>
      </c>
      <c r="AD18191">
        <v>0</v>
      </c>
    </row>
    <row r="18192" spans="1:30" hidden="1" x14ac:dyDescent="0.3">
      <c r="A18192" t="s">
        <v>52429</v>
      </c>
      <c r="B18192" t="s">
        <v>52430</v>
      </c>
      <c r="C18192" t="s">
        <v>32</v>
      </c>
      <c r="E18192" t="s">
        <v>673</v>
      </c>
      <c r="F18192">
        <v>5181090</v>
      </c>
      <c r="G18192" t="s">
        <v>52429</v>
      </c>
      <c r="H18192" t="s">
        <v>52431</v>
      </c>
      <c r="I18192" t="s">
        <v>52432</v>
      </c>
      <c r="J18192" t="s">
        <v>41765</v>
      </c>
      <c r="K18192" t="s">
        <v>37</v>
      </c>
      <c r="L18192" t="s">
        <v>53</v>
      </c>
      <c r="M18192" t="s">
        <v>704</v>
      </c>
      <c r="N18192" t="s">
        <v>705</v>
      </c>
      <c r="O18192" t="s">
        <v>705</v>
      </c>
      <c r="Q18192" t="s">
        <v>53</v>
      </c>
      <c r="R18192" t="s">
        <v>56</v>
      </c>
      <c r="S18192" t="s">
        <v>41</v>
      </c>
      <c r="T18192" t="s">
        <v>41765</v>
      </c>
      <c r="U18192" t="s">
        <v>41765</v>
      </c>
      <c r="V18192">
        <v>0</v>
      </c>
      <c r="W18192">
        <v>0</v>
      </c>
      <c r="X18192">
        <v>1</v>
      </c>
      <c r="Y18192">
        <v>0</v>
      </c>
      <c r="Z18192">
        <v>0</v>
      </c>
      <c r="AA18192">
        <v>0</v>
      </c>
      <c r="AB18192">
        <v>0</v>
      </c>
      <c r="AC18192">
        <v>0</v>
      </c>
      <c r="AD18192">
        <v>0</v>
      </c>
    </row>
    <row r="18193" spans="1:30" hidden="1" x14ac:dyDescent="0.3">
      <c r="A18193" t="s">
        <v>52433</v>
      </c>
      <c r="B18193" t="s">
        <v>52434</v>
      </c>
      <c r="C18193" t="s">
        <v>32</v>
      </c>
      <c r="D18193" t="s">
        <v>33</v>
      </c>
      <c r="E18193" t="s">
        <v>2734</v>
      </c>
      <c r="F18193">
        <v>17400000</v>
      </c>
      <c r="G18193" t="s">
        <v>52433</v>
      </c>
      <c r="H18193" t="s">
        <v>52435</v>
      </c>
      <c r="I18193" t="s">
        <v>52436</v>
      </c>
      <c r="J18193" t="s">
        <v>41765</v>
      </c>
      <c r="K18193" t="s">
        <v>37</v>
      </c>
      <c r="L18193" t="s">
        <v>53</v>
      </c>
      <c r="M18193" t="s">
        <v>209</v>
      </c>
      <c r="N18193" t="s">
        <v>210</v>
      </c>
      <c r="O18193" t="s">
        <v>44106</v>
      </c>
      <c r="P18193" s="1">
        <v>37622</v>
      </c>
      <c r="Q18193" t="s">
        <v>53</v>
      </c>
      <c r="R18193" t="s">
        <v>56</v>
      </c>
      <c r="S18193" t="s">
        <v>41</v>
      </c>
      <c r="T18193" t="s">
        <v>41765</v>
      </c>
      <c r="U18193" t="s">
        <v>41765</v>
      </c>
      <c r="V18193">
        <v>0</v>
      </c>
      <c r="W18193">
        <v>0</v>
      </c>
      <c r="X18193">
        <v>1</v>
      </c>
      <c r="Y18193">
        <v>0</v>
      </c>
      <c r="Z18193">
        <v>0</v>
      </c>
      <c r="AA18193">
        <v>0</v>
      </c>
      <c r="AB18193">
        <v>0</v>
      </c>
      <c r="AC18193">
        <v>0</v>
      </c>
      <c r="AD18193">
        <v>0</v>
      </c>
    </row>
    <row r="18194" spans="1:30" hidden="1" x14ac:dyDescent="0.3">
      <c r="A18194" t="s">
        <v>52433</v>
      </c>
      <c r="B18194" t="s">
        <v>52437</v>
      </c>
      <c r="C18194" t="s">
        <v>32</v>
      </c>
      <c r="D18194" t="s">
        <v>50</v>
      </c>
      <c r="E18194" t="s">
        <v>6012</v>
      </c>
      <c r="F18194">
        <v>13600000</v>
      </c>
      <c r="G18194" t="s">
        <v>52433</v>
      </c>
      <c r="H18194" t="s">
        <v>52435</v>
      </c>
      <c r="I18194" t="s">
        <v>52436</v>
      </c>
      <c r="J18194" t="s">
        <v>41765</v>
      </c>
      <c r="K18194" t="s">
        <v>37</v>
      </c>
      <c r="L18194" t="s">
        <v>53</v>
      </c>
      <c r="M18194" t="s">
        <v>209</v>
      </c>
      <c r="N18194" t="s">
        <v>210</v>
      </c>
      <c r="O18194" t="s">
        <v>44106</v>
      </c>
      <c r="P18194" s="1">
        <v>37622</v>
      </c>
      <c r="Q18194" t="s">
        <v>53</v>
      </c>
      <c r="R18194" t="s">
        <v>56</v>
      </c>
      <c r="S18194" t="s">
        <v>41</v>
      </c>
      <c r="T18194" t="s">
        <v>41765</v>
      </c>
      <c r="U18194" t="s">
        <v>41765</v>
      </c>
      <c r="V18194">
        <v>0</v>
      </c>
      <c r="W18194">
        <v>0</v>
      </c>
      <c r="X18194">
        <v>1</v>
      </c>
      <c r="Y18194">
        <v>0</v>
      </c>
      <c r="Z18194">
        <v>0</v>
      </c>
      <c r="AA18194">
        <v>0</v>
      </c>
      <c r="AB18194">
        <v>0</v>
      </c>
      <c r="AC18194">
        <v>0</v>
      </c>
      <c r="AD18194">
        <v>0</v>
      </c>
    </row>
    <row r="18195" spans="1:30" hidden="1" x14ac:dyDescent="0.3">
      <c r="A18195" t="s">
        <v>52438</v>
      </c>
      <c r="B18195" t="s">
        <v>52439</v>
      </c>
      <c r="C18195" t="s">
        <v>32</v>
      </c>
      <c r="E18195" s="1">
        <v>41063</v>
      </c>
      <c r="F18195">
        <v>11200000</v>
      </c>
      <c r="G18195" t="s">
        <v>52438</v>
      </c>
      <c r="H18195" t="s">
        <v>52440</v>
      </c>
      <c r="I18195" t="s">
        <v>52441</v>
      </c>
      <c r="J18195" t="s">
        <v>41778</v>
      </c>
      <c r="K18195" t="s">
        <v>168</v>
      </c>
      <c r="L18195" t="s">
        <v>53</v>
      </c>
      <c r="M18195" t="s">
        <v>209</v>
      </c>
      <c r="N18195" t="s">
        <v>210</v>
      </c>
      <c r="O18195" t="s">
        <v>44106</v>
      </c>
      <c r="Q18195" t="s">
        <v>53</v>
      </c>
      <c r="R18195" t="s">
        <v>56</v>
      </c>
      <c r="S18195" t="s">
        <v>41</v>
      </c>
      <c r="T18195" t="s">
        <v>41765</v>
      </c>
      <c r="U18195" t="s">
        <v>41765</v>
      </c>
      <c r="V18195">
        <v>0</v>
      </c>
      <c r="W18195">
        <v>0</v>
      </c>
      <c r="X18195">
        <v>1</v>
      </c>
      <c r="Y18195">
        <v>0</v>
      </c>
      <c r="Z18195">
        <v>0</v>
      </c>
      <c r="AA18195">
        <v>0</v>
      </c>
      <c r="AB18195">
        <v>0</v>
      </c>
      <c r="AC18195">
        <v>0</v>
      </c>
      <c r="AD18195">
        <v>0</v>
      </c>
    </row>
    <row r="18196" spans="1:30" hidden="1" x14ac:dyDescent="0.3">
      <c r="A18196" t="s">
        <v>52442</v>
      </c>
      <c r="B18196" t="s">
        <v>52443</v>
      </c>
      <c r="C18196" t="s">
        <v>32</v>
      </c>
      <c r="D18196" t="s">
        <v>50</v>
      </c>
      <c r="E18196" t="s">
        <v>3069</v>
      </c>
      <c r="F18196">
        <v>8600000</v>
      </c>
      <c r="G18196" t="s">
        <v>52442</v>
      </c>
      <c r="H18196" t="s">
        <v>52444</v>
      </c>
      <c r="I18196" t="s">
        <v>52445</v>
      </c>
      <c r="J18196" t="s">
        <v>41765</v>
      </c>
      <c r="K18196" t="s">
        <v>37</v>
      </c>
      <c r="L18196" t="s">
        <v>53</v>
      </c>
      <c r="M18196" t="s">
        <v>150</v>
      </c>
      <c r="N18196" t="s">
        <v>151</v>
      </c>
      <c r="O18196" t="s">
        <v>911</v>
      </c>
      <c r="Q18196" t="s">
        <v>53</v>
      </c>
      <c r="R18196" t="s">
        <v>56</v>
      </c>
      <c r="S18196" t="s">
        <v>41</v>
      </c>
      <c r="T18196" t="s">
        <v>41765</v>
      </c>
      <c r="U18196" t="s">
        <v>41765</v>
      </c>
      <c r="V18196">
        <v>0</v>
      </c>
      <c r="W18196">
        <v>0</v>
      </c>
      <c r="X18196">
        <v>1</v>
      </c>
      <c r="Y18196">
        <v>0</v>
      </c>
      <c r="Z18196">
        <v>0</v>
      </c>
      <c r="AA18196">
        <v>0</v>
      </c>
      <c r="AB18196">
        <v>0</v>
      </c>
      <c r="AC18196">
        <v>0</v>
      </c>
      <c r="AD18196">
        <v>0</v>
      </c>
    </row>
    <row r="18197" spans="1:30" hidden="1" x14ac:dyDescent="0.3">
      <c r="A18197" t="s">
        <v>52442</v>
      </c>
      <c r="B18197" t="s">
        <v>52446</v>
      </c>
      <c r="C18197" t="s">
        <v>32</v>
      </c>
      <c r="D18197" t="s">
        <v>33</v>
      </c>
      <c r="E18197" t="s">
        <v>5246</v>
      </c>
      <c r="F18197">
        <v>58500000</v>
      </c>
      <c r="G18197" t="s">
        <v>52442</v>
      </c>
      <c r="H18197" t="s">
        <v>52444</v>
      </c>
      <c r="I18197" t="s">
        <v>52445</v>
      </c>
      <c r="J18197" t="s">
        <v>41765</v>
      </c>
      <c r="K18197" t="s">
        <v>37</v>
      </c>
      <c r="L18197" t="s">
        <v>53</v>
      </c>
      <c r="M18197" t="s">
        <v>150</v>
      </c>
      <c r="N18197" t="s">
        <v>151</v>
      </c>
      <c r="O18197" t="s">
        <v>911</v>
      </c>
      <c r="Q18197" t="s">
        <v>53</v>
      </c>
      <c r="R18197" t="s">
        <v>56</v>
      </c>
      <c r="S18197" t="s">
        <v>41</v>
      </c>
      <c r="T18197" t="s">
        <v>41765</v>
      </c>
      <c r="U18197" t="s">
        <v>41765</v>
      </c>
      <c r="V18197">
        <v>0</v>
      </c>
      <c r="W18197">
        <v>0</v>
      </c>
      <c r="X18197">
        <v>1</v>
      </c>
      <c r="Y18197">
        <v>0</v>
      </c>
      <c r="Z18197">
        <v>0</v>
      </c>
      <c r="AA18197">
        <v>0</v>
      </c>
      <c r="AB18197">
        <v>0</v>
      </c>
      <c r="AC18197">
        <v>0</v>
      </c>
      <c r="AD18197">
        <v>0</v>
      </c>
    </row>
    <row r="18198" spans="1:30" hidden="1" x14ac:dyDescent="0.3">
      <c r="A18198" t="s">
        <v>52442</v>
      </c>
      <c r="B18198" t="s">
        <v>52447</v>
      </c>
      <c r="C18198" t="s">
        <v>32</v>
      </c>
      <c r="E18198" t="s">
        <v>2854</v>
      </c>
      <c r="F18198">
        <v>10333082</v>
      </c>
      <c r="G18198" t="s">
        <v>52442</v>
      </c>
      <c r="H18198" t="s">
        <v>52444</v>
      </c>
      <c r="I18198" t="s">
        <v>52445</v>
      </c>
      <c r="J18198" t="s">
        <v>41765</v>
      </c>
      <c r="K18198" t="s">
        <v>37</v>
      </c>
      <c r="L18198" t="s">
        <v>53</v>
      </c>
      <c r="M18198" t="s">
        <v>150</v>
      </c>
      <c r="N18198" t="s">
        <v>151</v>
      </c>
      <c r="O18198" t="s">
        <v>911</v>
      </c>
      <c r="Q18198" t="s">
        <v>53</v>
      </c>
      <c r="R18198" t="s">
        <v>56</v>
      </c>
      <c r="S18198" t="s">
        <v>41</v>
      </c>
      <c r="T18198" t="s">
        <v>41765</v>
      </c>
      <c r="U18198" t="s">
        <v>41765</v>
      </c>
      <c r="V18198">
        <v>0</v>
      </c>
      <c r="W18198">
        <v>0</v>
      </c>
      <c r="X18198">
        <v>1</v>
      </c>
      <c r="Y18198">
        <v>0</v>
      </c>
      <c r="Z18198">
        <v>0</v>
      </c>
      <c r="AA18198">
        <v>0</v>
      </c>
      <c r="AB18198">
        <v>0</v>
      </c>
      <c r="AC18198">
        <v>0</v>
      </c>
      <c r="AD18198">
        <v>0</v>
      </c>
    </row>
    <row r="18199" spans="1:30" hidden="1" x14ac:dyDescent="0.3">
      <c r="A18199" t="s">
        <v>52448</v>
      </c>
      <c r="B18199" t="s">
        <v>52449</v>
      </c>
      <c r="C18199" t="s">
        <v>32</v>
      </c>
      <c r="E18199" t="s">
        <v>2650</v>
      </c>
      <c r="F18199">
        <v>27500005</v>
      </c>
      <c r="G18199" t="s">
        <v>52448</v>
      </c>
      <c r="H18199" t="s">
        <v>52450</v>
      </c>
      <c r="I18199" t="s">
        <v>52451</v>
      </c>
      <c r="J18199" t="s">
        <v>52452</v>
      </c>
      <c r="K18199" t="s">
        <v>37</v>
      </c>
      <c r="L18199" t="s">
        <v>53</v>
      </c>
      <c r="M18199" t="s">
        <v>2823</v>
      </c>
      <c r="N18199" t="s">
        <v>2824</v>
      </c>
      <c r="O18199" t="s">
        <v>8862</v>
      </c>
      <c r="P18199" s="1">
        <v>36892</v>
      </c>
      <c r="Q18199" t="s">
        <v>53</v>
      </c>
      <c r="R18199" t="s">
        <v>56</v>
      </c>
      <c r="S18199" t="s">
        <v>41</v>
      </c>
      <c r="T18199" t="s">
        <v>41765</v>
      </c>
      <c r="U18199" t="s">
        <v>41765</v>
      </c>
      <c r="V18199">
        <v>0</v>
      </c>
      <c r="W18199">
        <v>0</v>
      </c>
      <c r="X18199">
        <v>1</v>
      </c>
      <c r="Y18199">
        <v>0</v>
      </c>
      <c r="Z18199">
        <v>0</v>
      </c>
      <c r="AA18199">
        <v>0</v>
      </c>
      <c r="AB18199">
        <v>0</v>
      </c>
      <c r="AC18199">
        <v>0</v>
      </c>
      <c r="AD18199">
        <v>0</v>
      </c>
    </row>
    <row r="18200" spans="1:30" hidden="1" x14ac:dyDescent="0.3">
      <c r="A18200" t="s">
        <v>52453</v>
      </c>
      <c r="B18200" t="s">
        <v>52454</v>
      </c>
      <c r="C18200" t="s">
        <v>32</v>
      </c>
      <c r="D18200" t="s">
        <v>139</v>
      </c>
      <c r="E18200" t="s">
        <v>9803</v>
      </c>
      <c r="F18200">
        <v>66000000</v>
      </c>
      <c r="G18200" t="s">
        <v>52453</v>
      </c>
      <c r="H18200" t="s">
        <v>52455</v>
      </c>
      <c r="I18200" t="s">
        <v>52456</v>
      </c>
      <c r="J18200" t="s">
        <v>41765</v>
      </c>
      <c r="K18200" t="s">
        <v>168</v>
      </c>
      <c r="L18200" t="s">
        <v>53</v>
      </c>
      <c r="M18200" t="s">
        <v>150</v>
      </c>
      <c r="N18200" t="s">
        <v>151</v>
      </c>
      <c r="O18200" t="s">
        <v>911</v>
      </c>
      <c r="P18200" s="1">
        <v>37632</v>
      </c>
      <c r="Q18200" t="s">
        <v>53</v>
      </c>
      <c r="R18200" t="s">
        <v>56</v>
      </c>
      <c r="S18200" t="s">
        <v>41</v>
      </c>
      <c r="T18200" t="s">
        <v>41765</v>
      </c>
      <c r="U18200" t="s">
        <v>41765</v>
      </c>
      <c r="V18200">
        <v>0</v>
      </c>
      <c r="W18200">
        <v>0</v>
      </c>
      <c r="X18200">
        <v>1</v>
      </c>
      <c r="Y18200">
        <v>0</v>
      </c>
      <c r="Z18200">
        <v>0</v>
      </c>
      <c r="AA18200">
        <v>0</v>
      </c>
      <c r="AB18200">
        <v>0</v>
      </c>
      <c r="AC18200">
        <v>0</v>
      </c>
      <c r="AD18200">
        <v>0</v>
      </c>
    </row>
    <row r="18201" spans="1:30" hidden="1" x14ac:dyDescent="0.3">
      <c r="A18201" t="s">
        <v>52453</v>
      </c>
      <c r="B18201" t="s">
        <v>52457</v>
      </c>
      <c r="C18201" t="s">
        <v>32</v>
      </c>
      <c r="D18201" t="s">
        <v>33</v>
      </c>
      <c r="E18201" s="1">
        <v>39117</v>
      </c>
      <c r="F18201">
        <v>57500000</v>
      </c>
      <c r="G18201" t="s">
        <v>52453</v>
      </c>
      <c r="H18201" t="s">
        <v>52455</v>
      </c>
      <c r="I18201" t="s">
        <v>52456</v>
      </c>
      <c r="J18201" t="s">
        <v>41765</v>
      </c>
      <c r="K18201" t="s">
        <v>168</v>
      </c>
      <c r="L18201" t="s">
        <v>53</v>
      </c>
      <c r="M18201" t="s">
        <v>150</v>
      </c>
      <c r="N18201" t="s">
        <v>151</v>
      </c>
      <c r="O18201" t="s">
        <v>911</v>
      </c>
      <c r="P18201" s="1">
        <v>37632</v>
      </c>
      <c r="Q18201" t="s">
        <v>53</v>
      </c>
      <c r="R18201" t="s">
        <v>56</v>
      </c>
      <c r="S18201" t="s">
        <v>41</v>
      </c>
      <c r="T18201" t="s">
        <v>41765</v>
      </c>
      <c r="U18201" t="s">
        <v>41765</v>
      </c>
      <c r="V18201">
        <v>0</v>
      </c>
      <c r="W18201">
        <v>0</v>
      </c>
      <c r="X18201">
        <v>1</v>
      </c>
      <c r="Y18201">
        <v>0</v>
      </c>
      <c r="Z18201">
        <v>0</v>
      </c>
      <c r="AA18201">
        <v>0</v>
      </c>
      <c r="AB18201">
        <v>0</v>
      </c>
      <c r="AC18201">
        <v>0</v>
      </c>
      <c r="AD18201">
        <v>0</v>
      </c>
    </row>
    <row r="18202" spans="1:30" hidden="1" x14ac:dyDescent="0.3">
      <c r="A18202" t="s">
        <v>52453</v>
      </c>
      <c r="B18202" t="s">
        <v>52458</v>
      </c>
      <c r="C18202" t="s">
        <v>32</v>
      </c>
      <c r="D18202" t="s">
        <v>139</v>
      </c>
      <c r="E18202" t="s">
        <v>7115</v>
      </c>
      <c r="F18202">
        <v>10000000</v>
      </c>
      <c r="G18202" t="s">
        <v>52453</v>
      </c>
      <c r="H18202" t="s">
        <v>52455</v>
      </c>
      <c r="I18202" t="s">
        <v>52456</v>
      </c>
      <c r="J18202" t="s">
        <v>41765</v>
      </c>
      <c r="K18202" t="s">
        <v>168</v>
      </c>
      <c r="L18202" t="s">
        <v>53</v>
      </c>
      <c r="M18202" t="s">
        <v>150</v>
      </c>
      <c r="N18202" t="s">
        <v>151</v>
      </c>
      <c r="O18202" t="s">
        <v>911</v>
      </c>
      <c r="P18202" s="1">
        <v>37632</v>
      </c>
      <c r="Q18202" t="s">
        <v>53</v>
      </c>
      <c r="R18202" t="s">
        <v>56</v>
      </c>
      <c r="S18202" t="s">
        <v>41</v>
      </c>
      <c r="T18202" t="s">
        <v>41765</v>
      </c>
      <c r="U18202" t="s">
        <v>41765</v>
      </c>
      <c r="V18202">
        <v>0</v>
      </c>
      <c r="W18202">
        <v>0</v>
      </c>
      <c r="X18202">
        <v>1</v>
      </c>
      <c r="Y18202">
        <v>0</v>
      </c>
      <c r="Z18202">
        <v>0</v>
      </c>
      <c r="AA18202">
        <v>0</v>
      </c>
      <c r="AB18202">
        <v>0</v>
      </c>
      <c r="AC18202">
        <v>0</v>
      </c>
      <c r="AD18202">
        <v>0</v>
      </c>
    </row>
    <row r="18203" spans="1:30" hidden="1" x14ac:dyDescent="0.3">
      <c r="A18203" t="s">
        <v>52453</v>
      </c>
      <c r="B18203" t="s">
        <v>52459</v>
      </c>
      <c r="C18203" t="s">
        <v>32</v>
      </c>
      <c r="D18203" t="s">
        <v>139</v>
      </c>
      <c r="E18203" t="s">
        <v>14054</v>
      </c>
      <c r="F18203">
        <v>15000000</v>
      </c>
      <c r="G18203" t="s">
        <v>52453</v>
      </c>
      <c r="H18203" t="s">
        <v>52455</v>
      </c>
      <c r="I18203" t="s">
        <v>52456</v>
      </c>
      <c r="J18203" t="s">
        <v>41765</v>
      </c>
      <c r="K18203" t="s">
        <v>168</v>
      </c>
      <c r="L18203" t="s">
        <v>53</v>
      </c>
      <c r="M18203" t="s">
        <v>150</v>
      </c>
      <c r="N18203" t="s">
        <v>151</v>
      </c>
      <c r="O18203" t="s">
        <v>911</v>
      </c>
      <c r="P18203" s="1">
        <v>37632</v>
      </c>
      <c r="Q18203" t="s">
        <v>53</v>
      </c>
      <c r="R18203" t="s">
        <v>56</v>
      </c>
      <c r="S18203" t="s">
        <v>41</v>
      </c>
      <c r="T18203" t="s">
        <v>41765</v>
      </c>
      <c r="U18203" t="s">
        <v>41765</v>
      </c>
      <c r="V18203">
        <v>0</v>
      </c>
      <c r="W18203">
        <v>0</v>
      </c>
      <c r="X18203">
        <v>1</v>
      </c>
      <c r="Y18203">
        <v>0</v>
      </c>
      <c r="Z18203">
        <v>0</v>
      </c>
      <c r="AA18203">
        <v>0</v>
      </c>
      <c r="AB18203">
        <v>0</v>
      </c>
      <c r="AC18203">
        <v>0</v>
      </c>
      <c r="AD18203">
        <v>0</v>
      </c>
    </row>
    <row r="18204" spans="1:30" hidden="1" x14ac:dyDescent="0.3">
      <c r="A18204" t="s">
        <v>52460</v>
      </c>
      <c r="B18204" t="s">
        <v>52461</v>
      </c>
      <c r="C18204" t="s">
        <v>32</v>
      </c>
      <c r="D18204" t="s">
        <v>33</v>
      </c>
      <c r="E18204" t="s">
        <v>8540</v>
      </c>
      <c r="F18204">
        <v>23660000</v>
      </c>
      <c r="G18204" t="s">
        <v>52460</v>
      </c>
      <c r="H18204" t="s">
        <v>52462</v>
      </c>
      <c r="I18204" t="s">
        <v>52463</v>
      </c>
      <c r="J18204" t="s">
        <v>41765</v>
      </c>
      <c r="K18204" t="s">
        <v>37</v>
      </c>
      <c r="L18204" t="s">
        <v>53</v>
      </c>
      <c r="M18204" t="s">
        <v>150</v>
      </c>
      <c r="N18204" t="s">
        <v>151</v>
      </c>
      <c r="O18204" t="s">
        <v>8867</v>
      </c>
      <c r="P18204" s="1">
        <v>37987</v>
      </c>
      <c r="Q18204" t="s">
        <v>53</v>
      </c>
      <c r="R18204" t="s">
        <v>56</v>
      </c>
      <c r="S18204" t="s">
        <v>41</v>
      </c>
      <c r="T18204" t="s">
        <v>41765</v>
      </c>
      <c r="U18204" t="s">
        <v>41765</v>
      </c>
      <c r="V18204">
        <v>0</v>
      </c>
      <c r="W18204">
        <v>0</v>
      </c>
      <c r="X18204">
        <v>1</v>
      </c>
      <c r="Y18204">
        <v>0</v>
      </c>
      <c r="Z18204">
        <v>0</v>
      </c>
      <c r="AA18204">
        <v>0</v>
      </c>
      <c r="AB18204">
        <v>0</v>
      </c>
      <c r="AC18204">
        <v>0</v>
      </c>
      <c r="AD18204">
        <v>0</v>
      </c>
    </row>
    <row r="18205" spans="1:30" hidden="1" x14ac:dyDescent="0.3">
      <c r="A18205" t="s">
        <v>52460</v>
      </c>
      <c r="B18205" t="s">
        <v>52464</v>
      </c>
      <c r="C18205" t="s">
        <v>32</v>
      </c>
      <c r="D18205" t="s">
        <v>399</v>
      </c>
      <c r="E18205" t="s">
        <v>2008</v>
      </c>
      <c r="F18205">
        <v>20000000</v>
      </c>
      <c r="G18205" t="s">
        <v>52460</v>
      </c>
      <c r="H18205" t="s">
        <v>52462</v>
      </c>
      <c r="I18205" t="s">
        <v>52463</v>
      </c>
      <c r="J18205" t="s">
        <v>41765</v>
      </c>
      <c r="K18205" t="s">
        <v>37</v>
      </c>
      <c r="L18205" t="s">
        <v>53</v>
      </c>
      <c r="M18205" t="s">
        <v>150</v>
      </c>
      <c r="N18205" t="s">
        <v>151</v>
      </c>
      <c r="O18205" t="s">
        <v>8867</v>
      </c>
      <c r="P18205" s="1">
        <v>37987</v>
      </c>
      <c r="Q18205" t="s">
        <v>53</v>
      </c>
      <c r="R18205" t="s">
        <v>56</v>
      </c>
      <c r="S18205" t="s">
        <v>41</v>
      </c>
      <c r="T18205" t="s">
        <v>41765</v>
      </c>
      <c r="U18205" t="s">
        <v>41765</v>
      </c>
      <c r="V18205">
        <v>0</v>
      </c>
      <c r="W18205">
        <v>0</v>
      </c>
      <c r="X18205">
        <v>1</v>
      </c>
      <c r="Y18205">
        <v>0</v>
      </c>
      <c r="Z18205">
        <v>0</v>
      </c>
      <c r="AA18205">
        <v>0</v>
      </c>
      <c r="AB18205">
        <v>0</v>
      </c>
      <c r="AC18205">
        <v>0</v>
      </c>
      <c r="AD18205">
        <v>0</v>
      </c>
    </row>
    <row r="18206" spans="1:30" hidden="1" x14ac:dyDescent="0.3">
      <c r="A18206" t="s">
        <v>52460</v>
      </c>
      <c r="B18206" t="s">
        <v>52465</v>
      </c>
      <c r="C18206" t="s">
        <v>32</v>
      </c>
      <c r="D18206" t="s">
        <v>399</v>
      </c>
      <c r="E18206" s="1">
        <v>41701</v>
      </c>
      <c r="F18206">
        <v>16500000</v>
      </c>
      <c r="G18206" t="s">
        <v>52460</v>
      </c>
      <c r="H18206" t="s">
        <v>52462</v>
      </c>
      <c r="I18206" t="s">
        <v>52463</v>
      </c>
      <c r="J18206" t="s">
        <v>41765</v>
      </c>
      <c r="K18206" t="s">
        <v>37</v>
      </c>
      <c r="L18206" t="s">
        <v>53</v>
      </c>
      <c r="M18206" t="s">
        <v>150</v>
      </c>
      <c r="N18206" t="s">
        <v>151</v>
      </c>
      <c r="O18206" t="s">
        <v>8867</v>
      </c>
      <c r="P18206" s="1">
        <v>37987</v>
      </c>
      <c r="Q18206" t="s">
        <v>53</v>
      </c>
      <c r="R18206" t="s">
        <v>56</v>
      </c>
      <c r="S18206" t="s">
        <v>41</v>
      </c>
      <c r="T18206" t="s">
        <v>41765</v>
      </c>
      <c r="U18206" t="s">
        <v>41765</v>
      </c>
      <c r="V18206">
        <v>0</v>
      </c>
      <c r="W18206">
        <v>0</v>
      </c>
      <c r="X18206">
        <v>1</v>
      </c>
      <c r="Y18206">
        <v>0</v>
      </c>
      <c r="Z18206">
        <v>0</v>
      </c>
      <c r="AA18206">
        <v>0</v>
      </c>
      <c r="AB18206">
        <v>0</v>
      </c>
      <c r="AC18206">
        <v>0</v>
      </c>
      <c r="AD18206">
        <v>0</v>
      </c>
    </row>
    <row r="18207" spans="1:30" hidden="1" x14ac:dyDescent="0.3">
      <c r="A18207" t="s">
        <v>52460</v>
      </c>
      <c r="B18207" t="s">
        <v>52466</v>
      </c>
      <c r="C18207" t="s">
        <v>32</v>
      </c>
      <c r="E18207" t="s">
        <v>26656</v>
      </c>
      <c r="F18207">
        <v>6000528</v>
      </c>
      <c r="G18207" t="s">
        <v>52460</v>
      </c>
      <c r="H18207" t="s">
        <v>52462</v>
      </c>
      <c r="I18207" t="s">
        <v>52463</v>
      </c>
      <c r="J18207" t="s">
        <v>41765</v>
      </c>
      <c r="K18207" t="s">
        <v>37</v>
      </c>
      <c r="L18207" t="s">
        <v>53</v>
      </c>
      <c r="M18207" t="s">
        <v>150</v>
      </c>
      <c r="N18207" t="s">
        <v>151</v>
      </c>
      <c r="O18207" t="s">
        <v>8867</v>
      </c>
      <c r="P18207" s="1">
        <v>37987</v>
      </c>
      <c r="Q18207" t="s">
        <v>53</v>
      </c>
      <c r="R18207" t="s">
        <v>56</v>
      </c>
      <c r="S18207" t="s">
        <v>41</v>
      </c>
      <c r="T18207" t="s">
        <v>41765</v>
      </c>
      <c r="U18207" t="s">
        <v>41765</v>
      </c>
      <c r="V18207">
        <v>0</v>
      </c>
      <c r="W18207">
        <v>0</v>
      </c>
      <c r="X18207">
        <v>1</v>
      </c>
      <c r="Y18207">
        <v>0</v>
      </c>
      <c r="Z18207">
        <v>0</v>
      </c>
      <c r="AA18207">
        <v>0</v>
      </c>
      <c r="AB18207">
        <v>0</v>
      </c>
      <c r="AC18207">
        <v>0</v>
      </c>
      <c r="AD18207">
        <v>0</v>
      </c>
    </row>
    <row r="18208" spans="1:30" hidden="1" x14ac:dyDescent="0.3">
      <c r="A18208" t="s">
        <v>52460</v>
      </c>
      <c r="B18208" t="s">
        <v>52467</v>
      </c>
      <c r="C18208" t="s">
        <v>32</v>
      </c>
      <c r="D18208" t="s">
        <v>322</v>
      </c>
      <c r="E18208" t="s">
        <v>14004</v>
      </c>
      <c r="F18208">
        <v>37500000</v>
      </c>
      <c r="G18208" t="s">
        <v>52460</v>
      </c>
      <c r="H18208" t="s">
        <v>52462</v>
      </c>
      <c r="I18208" t="s">
        <v>52463</v>
      </c>
      <c r="J18208" t="s">
        <v>41765</v>
      </c>
      <c r="K18208" t="s">
        <v>37</v>
      </c>
      <c r="L18208" t="s">
        <v>53</v>
      </c>
      <c r="M18208" t="s">
        <v>150</v>
      </c>
      <c r="N18208" t="s">
        <v>151</v>
      </c>
      <c r="O18208" t="s">
        <v>8867</v>
      </c>
      <c r="P18208" s="1">
        <v>37987</v>
      </c>
      <c r="Q18208" t="s">
        <v>53</v>
      </c>
      <c r="R18208" t="s">
        <v>56</v>
      </c>
      <c r="S18208" t="s">
        <v>41</v>
      </c>
      <c r="T18208" t="s">
        <v>41765</v>
      </c>
      <c r="U18208" t="s">
        <v>41765</v>
      </c>
      <c r="V18208">
        <v>0</v>
      </c>
      <c r="W18208">
        <v>0</v>
      </c>
      <c r="X18208">
        <v>1</v>
      </c>
      <c r="Y18208">
        <v>0</v>
      </c>
      <c r="Z18208">
        <v>0</v>
      </c>
      <c r="AA18208">
        <v>0</v>
      </c>
      <c r="AB18208">
        <v>0</v>
      </c>
      <c r="AC18208">
        <v>0</v>
      </c>
      <c r="AD18208">
        <v>0</v>
      </c>
    </row>
    <row r="18209" spans="1:30" hidden="1" x14ac:dyDescent="0.3">
      <c r="A18209" t="s">
        <v>52468</v>
      </c>
      <c r="B18209" t="s">
        <v>52469</v>
      </c>
      <c r="C18209" t="s">
        <v>32</v>
      </c>
      <c r="D18209" t="s">
        <v>33</v>
      </c>
      <c r="E18209" t="s">
        <v>1192</v>
      </c>
      <c r="F18209">
        <v>11100000</v>
      </c>
      <c r="G18209" t="s">
        <v>52468</v>
      </c>
      <c r="H18209" t="s">
        <v>52470</v>
      </c>
      <c r="I18209" t="s">
        <v>52471</v>
      </c>
      <c r="J18209" t="s">
        <v>41765</v>
      </c>
      <c r="K18209" t="s">
        <v>37</v>
      </c>
      <c r="L18209" t="s">
        <v>53</v>
      </c>
      <c r="M18209" t="s">
        <v>54</v>
      </c>
      <c r="N18209" t="s">
        <v>939</v>
      </c>
      <c r="O18209" t="s">
        <v>939</v>
      </c>
      <c r="Q18209" t="s">
        <v>53</v>
      </c>
      <c r="R18209" t="s">
        <v>56</v>
      </c>
      <c r="S18209" t="s">
        <v>41</v>
      </c>
      <c r="T18209" t="s">
        <v>41765</v>
      </c>
      <c r="U18209" t="s">
        <v>41765</v>
      </c>
      <c r="V18209">
        <v>0</v>
      </c>
      <c r="W18209">
        <v>0</v>
      </c>
      <c r="X18209">
        <v>1</v>
      </c>
      <c r="Y18209">
        <v>0</v>
      </c>
      <c r="Z18209">
        <v>0</v>
      </c>
      <c r="AA18209">
        <v>0</v>
      </c>
      <c r="AB18209">
        <v>0</v>
      </c>
      <c r="AC18209">
        <v>0</v>
      </c>
      <c r="AD18209">
        <v>0</v>
      </c>
    </row>
    <row r="18210" spans="1:30" hidden="1" x14ac:dyDescent="0.3">
      <c r="A18210" t="s">
        <v>52468</v>
      </c>
      <c r="B18210" t="s">
        <v>52472</v>
      </c>
      <c r="C18210" t="s">
        <v>32</v>
      </c>
      <c r="E18210" s="1">
        <v>41190</v>
      </c>
      <c r="F18210">
        <v>22787517</v>
      </c>
      <c r="G18210" t="s">
        <v>52468</v>
      </c>
      <c r="H18210" t="s">
        <v>52470</v>
      </c>
      <c r="I18210" t="s">
        <v>52471</v>
      </c>
      <c r="J18210" t="s">
        <v>41765</v>
      </c>
      <c r="K18210" t="s">
        <v>37</v>
      </c>
      <c r="L18210" t="s">
        <v>53</v>
      </c>
      <c r="M18210" t="s">
        <v>54</v>
      </c>
      <c r="N18210" t="s">
        <v>939</v>
      </c>
      <c r="O18210" t="s">
        <v>939</v>
      </c>
      <c r="Q18210" t="s">
        <v>53</v>
      </c>
      <c r="R18210" t="s">
        <v>56</v>
      </c>
      <c r="S18210" t="s">
        <v>41</v>
      </c>
      <c r="T18210" t="s">
        <v>41765</v>
      </c>
      <c r="U18210" t="s">
        <v>41765</v>
      </c>
      <c r="V18210">
        <v>0</v>
      </c>
      <c r="W18210">
        <v>0</v>
      </c>
      <c r="X18210">
        <v>1</v>
      </c>
      <c r="Y18210">
        <v>0</v>
      </c>
      <c r="Z18210">
        <v>0</v>
      </c>
      <c r="AA18210">
        <v>0</v>
      </c>
      <c r="AB18210">
        <v>0</v>
      </c>
      <c r="AC18210">
        <v>0</v>
      </c>
      <c r="AD18210">
        <v>0</v>
      </c>
    </row>
    <row r="18211" spans="1:30" hidden="1" x14ac:dyDescent="0.3">
      <c r="A18211" t="s">
        <v>52473</v>
      </c>
      <c r="B18211" t="s">
        <v>52474</v>
      </c>
      <c r="C18211" t="s">
        <v>32</v>
      </c>
      <c r="D18211" t="s">
        <v>33</v>
      </c>
      <c r="E18211" t="s">
        <v>7185</v>
      </c>
      <c r="F18211">
        <v>63812231</v>
      </c>
      <c r="G18211" t="s">
        <v>52473</v>
      </c>
      <c r="H18211" t="s">
        <v>52475</v>
      </c>
      <c r="I18211" t="s">
        <v>52476</v>
      </c>
      <c r="J18211" t="s">
        <v>41765</v>
      </c>
      <c r="K18211" t="s">
        <v>37</v>
      </c>
      <c r="L18211" t="s">
        <v>53</v>
      </c>
      <c r="M18211" t="s">
        <v>150</v>
      </c>
      <c r="N18211" t="s">
        <v>151</v>
      </c>
      <c r="O18211" t="s">
        <v>911</v>
      </c>
      <c r="P18211" s="1">
        <v>40544</v>
      </c>
      <c r="Q18211" t="s">
        <v>53</v>
      </c>
      <c r="R18211" t="s">
        <v>56</v>
      </c>
      <c r="S18211" t="s">
        <v>41</v>
      </c>
      <c r="T18211" t="s">
        <v>41765</v>
      </c>
      <c r="U18211" t="s">
        <v>41765</v>
      </c>
      <c r="V18211">
        <v>0</v>
      </c>
      <c r="W18211">
        <v>0</v>
      </c>
      <c r="X18211">
        <v>1</v>
      </c>
      <c r="Y18211">
        <v>0</v>
      </c>
      <c r="Z18211">
        <v>0</v>
      </c>
      <c r="AA18211">
        <v>0</v>
      </c>
      <c r="AB18211">
        <v>0</v>
      </c>
      <c r="AC18211">
        <v>0</v>
      </c>
      <c r="AD18211">
        <v>0</v>
      </c>
    </row>
    <row r="18212" spans="1:30" hidden="1" x14ac:dyDescent="0.3">
      <c r="A18212" t="s">
        <v>52473</v>
      </c>
      <c r="B18212" t="s">
        <v>52477</v>
      </c>
      <c r="C18212" t="s">
        <v>32</v>
      </c>
      <c r="D18212" t="s">
        <v>50</v>
      </c>
      <c r="E18212" t="s">
        <v>16588</v>
      </c>
      <c r="F18212">
        <v>20700000</v>
      </c>
      <c r="G18212" t="s">
        <v>52473</v>
      </c>
      <c r="H18212" t="s">
        <v>52475</v>
      </c>
      <c r="I18212" t="s">
        <v>52476</v>
      </c>
      <c r="J18212" t="s">
        <v>41765</v>
      </c>
      <c r="K18212" t="s">
        <v>37</v>
      </c>
      <c r="L18212" t="s">
        <v>53</v>
      </c>
      <c r="M18212" t="s">
        <v>150</v>
      </c>
      <c r="N18212" t="s">
        <v>151</v>
      </c>
      <c r="O18212" t="s">
        <v>911</v>
      </c>
      <c r="P18212" s="1">
        <v>40544</v>
      </c>
      <c r="Q18212" t="s">
        <v>53</v>
      </c>
      <c r="R18212" t="s">
        <v>56</v>
      </c>
      <c r="S18212" t="s">
        <v>41</v>
      </c>
      <c r="T18212" t="s">
        <v>41765</v>
      </c>
      <c r="U18212" t="s">
        <v>41765</v>
      </c>
      <c r="V18212">
        <v>0</v>
      </c>
      <c r="W18212">
        <v>0</v>
      </c>
      <c r="X18212">
        <v>1</v>
      </c>
      <c r="Y18212">
        <v>0</v>
      </c>
      <c r="Z18212">
        <v>0</v>
      </c>
      <c r="AA18212">
        <v>0</v>
      </c>
      <c r="AB18212">
        <v>0</v>
      </c>
      <c r="AC18212">
        <v>0</v>
      </c>
      <c r="AD18212">
        <v>0</v>
      </c>
    </row>
    <row r="18213" spans="1:30" hidden="1" x14ac:dyDescent="0.3">
      <c r="A18213" t="s">
        <v>52473</v>
      </c>
      <c r="B18213" t="s">
        <v>52478</v>
      </c>
      <c r="C18213" t="s">
        <v>32</v>
      </c>
      <c r="E18213" t="s">
        <v>3156</v>
      </c>
      <c r="F18213">
        <v>2660000</v>
      </c>
      <c r="G18213" t="s">
        <v>52473</v>
      </c>
      <c r="H18213" t="s">
        <v>52475</v>
      </c>
      <c r="I18213" t="s">
        <v>52476</v>
      </c>
      <c r="J18213" t="s">
        <v>41765</v>
      </c>
      <c r="K18213" t="s">
        <v>37</v>
      </c>
      <c r="L18213" t="s">
        <v>53</v>
      </c>
      <c r="M18213" t="s">
        <v>150</v>
      </c>
      <c r="N18213" t="s">
        <v>151</v>
      </c>
      <c r="O18213" t="s">
        <v>911</v>
      </c>
      <c r="P18213" s="1">
        <v>40544</v>
      </c>
      <c r="Q18213" t="s">
        <v>53</v>
      </c>
      <c r="R18213" t="s">
        <v>56</v>
      </c>
      <c r="S18213" t="s">
        <v>41</v>
      </c>
      <c r="T18213" t="s">
        <v>41765</v>
      </c>
      <c r="U18213" t="s">
        <v>41765</v>
      </c>
      <c r="V18213">
        <v>0</v>
      </c>
      <c r="W18213">
        <v>0</v>
      </c>
      <c r="X18213">
        <v>1</v>
      </c>
      <c r="Y18213">
        <v>0</v>
      </c>
      <c r="Z18213">
        <v>0</v>
      </c>
      <c r="AA18213">
        <v>0</v>
      </c>
      <c r="AB18213">
        <v>0</v>
      </c>
      <c r="AC18213">
        <v>0</v>
      </c>
      <c r="AD18213">
        <v>0</v>
      </c>
    </row>
    <row r="18214" spans="1:30" hidden="1" x14ac:dyDescent="0.3">
      <c r="A18214" t="s">
        <v>52479</v>
      </c>
      <c r="B18214" t="s">
        <v>52480</v>
      </c>
      <c r="C18214" t="s">
        <v>32</v>
      </c>
      <c r="D18214" t="s">
        <v>139</v>
      </c>
      <c r="E18214" t="s">
        <v>2616</v>
      </c>
      <c r="F18214">
        <v>15486363</v>
      </c>
      <c r="G18214" t="s">
        <v>52479</v>
      </c>
      <c r="H18214" t="s">
        <v>52481</v>
      </c>
      <c r="I18214" t="s">
        <v>52482</v>
      </c>
      <c r="J18214" t="s">
        <v>41765</v>
      </c>
      <c r="K18214" t="s">
        <v>37</v>
      </c>
      <c r="L18214" t="s">
        <v>53</v>
      </c>
      <c r="M18214" t="s">
        <v>54</v>
      </c>
      <c r="N18214" t="s">
        <v>95</v>
      </c>
      <c r="O18214" t="s">
        <v>1489</v>
      </c>
      <c r="Q18214" t="s">
        <v>53</v>
      </c>
      <c r="R18214" t="s">
        <v>56</v>
      </c>
      <c r="S18214" t="s">
        <v>41</v>
      </c>
      <c r="T18214" t="s">
        <v>41765</v>
      </c>
      <c r="U18214" t="s">
        <v>41765</v>
      </c>
      <c r="V18214">
        <v>0</v>
      </c>
      <c r="W18214">
        <v>0</v>
      </c>
      <c r="X18214">
        <v>1</v>
      </c>
      <c r="Y18214">
        <v>0</v>
      </c>
      <c r="Z18214">
        <v>0</v>
      </c>
      <c r="AA18214">
        <v>0</v>
      </c>
      <c r="AB18214">
        <v>0</v>
      </c>
      <c r="AC18214">
        <v>0</v>
      </c>
      <c r="AD18214">
        <v>0</v>
      </c>
    </row>
    <row r="18215" spans="1:30" hidden="1" x14ac:dyDescent="0.3">
      <c r="A18215" t="s">
        <v>52483</v>
      </c>
      <c r="B18215" t="s">
        <v>52484</v>
      </c>
      <c r="C18215" t="s">
        <v>32</v>
      </c>
      <c r="D18215" t="s">
        <v>33</v>
      </c>
      <c r="E18215" t="s">
        <v>5437</v>
      </c>
      <c r="F18215">
        <v>4000000</v>
      </c>
      <c r="G18215" t="s">
        <v>52483</v>
      </c>
      <c r="H18215" t="s">
        <v>52485</v>
      </c>
      <c r="I18215" t="s">
        <v>52486</v>
      </c>
      <c r="J18215" t="s">
        <v>41765</v>
      </c>
      <c r="K18215" t="s">
        <v>37</v>
      </c>
      <c r="L18215" t="s">
        <v>53</v>
      </c>
      <c r="M18215" t="s">
        <v>704</v>
      </c>
      <c r="N18215" t="s">
        <v>23545</v>
      </c>
      <c r="O18215" t="s">
        <v>11810</v>
      </c>
      <c r="P18215" s="1">
        <v>31413</v>
      </c>
      <c r="Q18215" t="s">
        <v>53</v>
      </c>
      <c r="R18215" t="s">
        <v>56</v>
      </c>
      <c r="S18215" t="s">
        <v>41</v>
      </c>
      <c r="T18215" t="s">
        <v>41765</v>
      </c>
      <c r="U18215" t="s">
        <v>41765</v>
      </c>
      <c r="V18215">
        <v>0</v>
      </c>
      <c r="W18215">
        <v>0</v>
      </c>
      <c r="X18215">
        <v>1</v>
      </c>
      <c r="Y18215">
        <v>0</v>
      </c>
      <c r="Z18215">
        <v>0</v>
      </c>
      <c r="AA18215">
        <v>0</v>
      </c>
      <c r="AB18215">
        <v>0</v>
      </c>
      <c r="AC18215">
        <v>0</v>
      </c>
      <c r="AD18215">
        <v>0</v>
      </c>
    </row>
    <row r="18216" spans="1:30" hidden="1" x14ac:dyDescent="0.3">
      <c r="A18216" t="s">
        <v>52483</v>
      </c>
      <c r="B18216" t="s">
        <v>52487</v>
      </c>
      <c r="C18216" t="s">
        <v>32</v>
      </c>
      <c r="E18216" s="1">
        <v>41066</v>
      </c>
      <c r="F18216">
        <v>4635000</v>
      </c>
      <c r="G18216" t="s">
        <v>52483</v>
      </c>
      <c r="H18216" t="s">
        <v>52485</v>
      </c>
      <c r="I18216" t="s">
        <v>52486</v>
      </c>
      <c r="J18216" t="s">
        <v>41765</v>
      </c>
      <c r="K18216" t="s">
        <v>37</v>
      </c>
      <c r="L18216" t="s">
        <v>53</v>
      </c>
      <c r="M18216" t="s">
        <v>704</v>
      </c>
      <c r="N18216" t="s">
        <v>23545</v>
      </c>
      <c r="O18216" t="s">
        <v>11810</v>
      </c>
      <c r="P18216" s="1">
        <v>31413</v>
      </c>
      <c r="Q18216" t="s">
        <v>53</v>
      </c>
      <c r="R18216" t="s">
        <v>56</v>
      </c>
      <c r="S18216" t="s">
        <v>41</v>
      </c>
      <c r="T18216" t="s">
        <v>41765</v>
      </c>
      <c r="U18216" t="s">
        <v>41765</v>
      </c>
      <c r="V18216">
        <v>0</v>
      </c>
      <c r="W18216">
        <v>0</v>
      </c>
      <c r="X18216">
        <v>1</v>
      </c>
      <c r="Y18216">
        <v>0</v>
      </c>
      <c r="Z18216">
        <v>0</v>
      </c>
      <c r="AA18216">
        <v>0</v>
      </c>
      <c r="AB18216">
        <v>0</v>
      </c>
      <c r="AC18216">
        <v>0</v>
      </c>
      <c r="AD18216">
        <v>0</v>
      </c>
    </row>
    <row r="18217" spans="1:30" hidden="1" x14ac:dyDescent="0.3">
      <c r="A18217" t="s">
        <v>52488</v>
      </c>
      <c r="B18217" t="s">
        <v>52489</v>
      </c>
      <c r="C18217" t="s">
        <v>32</v>
      </c>
      <c r="E18217" s="1">
        <v>41947</v>
      </c>
      <c r="F18217">
        <v>6001413</v>
      </c>
      <c r="G18217" t="s">
        <v>52488</v>
      </c>
      <c r="H18217" t="s">
        <v>52490</v>
      </c>
      <c r="I18217" t="s">
        <v>52491</v>
      </c>
      <c r="J18217" t="s">
        <v>41765</v>
      </c>
      <c r="K18217" t="s">
        <v>37</v>
      </c>
      <c r="L18217" t="s">
        <v>53</v>
      </c>
      <c r="M18217" t="s">
        <v>150</v>
      </c>
      <c r="N18217" t="s">
        <v>151</v>
      </c>
      <c r="O18217" t="s">
        <v>243</v>
      </c>
      <c r="P18217" s="1">
        <v>38718</v>
      </c>
      <c r="Q18217" t="s">
        <v>53</v>
      </c>
      <c r="R18217" t="s">
        <v>56</v>
      </c>
      <c r="S18217" t="s">
        <v>41</v>
      </c>
      <c r="T18217" t="s">
        <v>41765</v>
      </c>
      <c r="U18217" t="s">
        <v>41765</v>
      </c>
      <c r="V18217">
        <v>0</v>
      </c>
      <c r="W18217">
        <v>0</v>
      </c>
      <c r="X18217">
        <v>1</v>
      </c>
      <c r="Y18217">
        <v>0</v>
      </c>
      <c r="Z18217">
        <v>0</v>
      </c>
      <c r="AA18217">
        <v>0</v>
      </c>
      <c r="AB18217">
        <v>0</v>
      </c>
      <c r="AC18217">
        <v>0</v>
      </c>
      <c r="AD18217">
        <v>0</v>
      </c>
    </row>
    <row r="18218" spans="1:30" hidden="1" x14ac:dyDescent="0.3">
      <c r="A18218" t="s">
        <v>52488</v>
      </c>
      <c r="B18218" t="s">
        <v>52492</v>
      </c>
      <c r="C18218" t="s">
        <v>32</v>
      </c>
      <c r="E18218" t="s">
        <v>1987</v>
      </c>
      <c r="F18218">
        <v>6700000</v>
      </c>
      <c r="G18218" t="s">
        <v>52488</v>
      </c>
      <c r="H18218" t="s">
        <v>52490</v>
      </c>
      <c r="I18218" t="s">
        <v>52491</v>
      </c>
      <c r="J18218" t="s">
        <v>41765</v>
      </c>
      <c r="K18218" t="s">
        <v>37</v>
      </c>
      <c r="L18218" t="s">
        <v>53</v>
      </c>
      <c r="M18218" t="s">
        <v>150</v>
      </c>
      <c r="N18218" t="s">
        <v>151</v>
      </c>
      <c r="O18218" t="s">
        <v>243</v>
      </c>
      <c r="P18218" s="1">
        <v>38718</v>
      </c>
      <c r="Q18218" t="s">
        <v>53</v>
      </c>
      <c r="R18218" t="s">
        <v>56</v>
      </c>
      <c r="S18218" t="s">
        <v>41</v>
      </c>
      <c r="T18218" t="s">
        <v>41765</v>
      </c>
      <c r="U18218" t="s">
        <v>41765</v>
      </c>
      <c r="V18218">
        <v>0</v>
      </c>
      <c r="W18218">
        <v>0</v>
      </c>
      <c r="X18218">
        <v>1</v>
      </c>
      <c r="Y18218">
        <v>0</v>
      </c>
      <c r="Z18218">
        <v>0</v>
      </c>
      <c r="AA18218">
        <v>0</v>
      </c>
      <c r="AB18218">
        <v>0</v>
      </c>
      <c r="AC18218">
        <v>0</v>
      </c>
      <c r="AD18218">
        <v>0</v>
      </c>
    </row>
    <row r="18219" spans="1:30" hidden="1" x14ac:dyDescent="0.3">
      <c r="A18219" t="s">
        <v>52488</v>
      </c>
      <c r="B18219" t="s">
        <v>52493</v>
      </c>
      <c r="C18219" t="s">
        <v>32</v>
      </c>
      <c r="D18219" t="s">
        <v>50</v>
      </c>
      <c r="E18219" s="1">
        <v>39972</v>
      </c>
      <c r="F18219">
        <v>18600000</v>
      </c>
      <c r="G18219" t="s">
        <v>52488</v>
      </c>
      <c r="H18219" t="s">
        <v>52490</v>
      </c>
      <c r="I18219" t="s">
        <v>52491</v>
      </c>
      <c r="J18219" t="s">
        <v>41765</v>
      </c>
      <c r="K18219" t="s">
        <v>37</v>
      </c>
      <c r="L18219" t="s">
        <v>53</v>
      </c>
      <c r="M18219" t="s">
        <v>150</v>
      </c>
      <c r="N18219" t="s">
        <v>151</v>
      </c>
      <c r="O18219" t="s">
        <v>243</v>
      </c>
      <c r="P18219" s="1">
        <v>38718</v>
      </c>
      <c r="Q18219" t="s">
        <v>53</v>
      </c>
      <c r="R18219" t="s">
        <v>56</v>
      </c>
      <c r="S18219" t="s">
        <v>41</v>
      </c>
      <c r="T18219" t="s">
        <v>41765</v>
      </c>
      <c r="U18219" t="s">
        <v>41765</v>
      </c>
      <c r="V18219">
        <v>0</v>
      </c>
      <c r="W18219">
        <v>0</v>
      </c>
      <c r="X18219">
        <v>1</v>
      </c>
      <c r="Y18219">
        <v>0</v>
      </c>
      <c r="Z18219">
        <v>0</v>
      </c>
      <c r="AA18219">
        <v>0</v>
      </c>
      <c r="AB18219">
        <v>0</v>
      </c>
      <c r="AC18219">
        <v>0</v>
      </c>
      <c r="AD18219">
        <v>0</v>
      </c>
    </row>
    <row r="18220" spans="1:30" hidden="1" x14ac:dyDescent="0.3">
      <c r="A18220" t="s">
        <v>52488</v>
      </c>
      <c r="B18220" t="s">
        <v>52494</v>
      </c>
      <c r="C18220" t="s">
        <v>32</v>
      </c>
      <c r="D18220" t="s">
        <v>33</v>
      </c>
      <c r="E18220" t="s">
        <v>13064</v>
      </c>
      <c r="F18220">
        <v>32600000</v>
      </c>
      <c r="G18220" t="s">
        <v>52488</v>
      </c>
      <c r="H18220" t="s">
        <v>52490</v>
      </c>
      <c r="I18220" t="s">
        <v>52491</v>
      </c>
      <c r="J18220" t="s">
        <v>41765</v>
      </c>
      <c r="K18220" t="s">
        <v>37</v>
      </c>
      <c r="L18220" t="s">
        <v>53</v>
      </c>
      <c r="M18220" t="s">
        <v>150</v>
      </c>
      <c r="N18220" t="s">
        <v>151</v>
      </c>
      <c r="O18220" t="s">
        <v>243</v>
      </c>
      <c r="P18220" s="1">
        <v>38718</v>
      </c>
      <c r="Q18220" t="s">
        <v>53</v>
      </c>
      <c r="R18220" t="s">
        <v>56</v>
      </c>
      <c r="S18220" t="s">
        <v>41</v>
      </c>
      <c r="T18220" t="s">
        <v>41765</v>
      </c>
      <c r="U18220" t="s">
        <v>41765</v>
      </c>
      <c r="V18220">
        <v>0</v>
      </c>
      <c r="W18220">
        <v>0</v>
      </c>
      <c r="X18220">
        <v>1</v>
      </c>
      <c r="Y18220">
        <v>0</v>
      </c>
      <c r="Z18220">
        <v>0</v>
      </c>
      <c r="AA18220">
        <v>0</v>
      </c>
      <c r="AB18220">
        <v>0</v>
      </c>
      <c r="AC18220">
        <v>0</v>
      </c>
      <c r="AD18220">
        <v>0</v>
      </c>
    </row>
    <row r="18221" spans="1:30" hidden="1" x14ac:dyDescent="0.3">
      <c r="A18221" t="s">
        <v>52488</v>
      </c>
      <c r="B18221" t="s">
        <v>52495</v>
      </c>
      <c r="C18221" t="s">
        <v>32</v>
      </c>
      <c r="D18221" t="s">
        <v>139</v>
      </c>
      <c r="E18221" t="s">
        <v>3440</v>
      </c>
      <c r="F18221">
        <v>25000000</v>
      </c>
      <c r="G18221" t="s">
        <v>52488</v>
      </c>
      <c r="H18221" t="s">
        <v>52490</v>
      </c>
      <c r="I18221" t="s">
        <v>52491</v>
      </c>
      <c r="J18221" t="s">
        <v>41765</v>
      </c>
      <c r="K18221" t="s">
        <v>37</v>
      </c>
      <c r="L18221" t="s">
        <v>53</v>
      </c>
      <c r="M18221" t="s">
        <v>150</v>
      </c>
      <c r="N18221" t="s">
        <v>151</v>
      </c>
      <c r="O18221" t="s">
        <v>243</v>
      </c>
      <c r="P18221" s="1">
        <v>38718</v>
      </c>
      <c r="Q18221" t="s">
        <v>53</v>
      </c>
      <c r="R18221" t="s">
        <v>56</v>
      </c>
      <c r="S18221" t="s">
        <v>41</v>
      </c>
      <c r="T18221" t="s">
        <v>41765</v>
      </c>
      <c r="U18221" t="s">
        <v>41765</v>
      </c>
      <c r="V18221">
        <v>0</v>
      </c>
      <c r="W18221">
        <v>0</v>
      </c>
      <c r="X18221">
        <v>1</v>
      </c>
      <c r="Y18221">
        <v>0</v>
      </c>
      <c r="Z18221">
        <v>0</v>
      </c>
      <c r="AA18221">
        <v>0</v>
      </c>
      <c r="AB18221">
        <v>0</v>
      </c>
      <c r="AC18221">
        <v>0</v>
      </c>
      <c r="AD18221">
        <v>0</v>
      </c>
    </row>
    <row r="18222" spans="1:30" hidden="1" x14ac:dyDescent="0.3">
      <c r="A18222" t="s">
        <v>52496</v>
      </c>
      <c r="B18222" t="s">
        <v>52497</v>
      </c>
      <c r="C18222" t="s">
        <v>32</v>
      </c>
      <c r="E18222" s="1">
        <v>41192</v>
      </c>
      <c r="F18222">
        <v>6790950</v>
      </c>
      <c r="G18222" t="s">
        <v>52496</v>
      </c>
      <c r="H18222" t="s">
        <v>52498</v>
      </c>
      <c r="I18222" t="s">
        <v>52499</v>
      </c>
      <c r="J18222" t="s">
        <v>41765</v>
      </c>
      <c r="K18222" t="s">
        <v>37</v>
      </c>
      <c r="L18222" t="s">
        <v>53</v>
      </c>
      <c r="M18222" t="s">
        <v>679</v>
      </c>
      <c r="N18222" t="s">
        <v>12097</v>
      </c>
      <c r="O18222" t="s">
        <v>36750</v>
      </c>
      <c r="P18222" s="1">
        <v>37987</v>
      </c>
      <c r="Q18222" t="s">
        <v>53</v>
      </c>
      <c r="R18222" t="s">
        <v>56</v>
      </c>
      <c r="S18222" t="s">
        <v>41</v>
      </c>
      <c r="T18222" t="s">
        <v>41765</v>
      </c>
      <c r="U18222" t="s">
        <v>41765</v>
      </c>
      <c r="V18222">
        <v>0</v>
      </c>
      <c r="W18222">
        <v>0</v>
      </c>
      <c r="X18222">
        <v>1</v>
      </c>
      <c r="Y18222">
        <v>0</v>
      </c>
      <c r="Z18222">
        <v>0</v>
      </c>
      <c r="AA18222">
        <v>0</v>
      </c>
      <c r="AB18222">
        <v>0</v>
      </c>
      <c r="AC18222">
        <v>0</v>
      </c>
      <c r="AD18222">
        <v>0</v>
      </c>
    </row>
    <row r="18223" spans="1:30" hidden="1" x14ac:dyDescent="0.3">
      <c r="A18223" t="s">
        <v>52500</v>
      </c>
      <c r="B18223" t="s">
        <v>52501</v>
      </c>
      <c r="C18223" t="s">
        <v>32</v>
      </c>
      <c r="E18223" s="1">
        <v>40429</v>
      </c>
      <c r="F18223">
        <v>15000000</v>
      </c>
      <c r="G18223" t="s">
        <v>52500</v>
      </c>
      <c r="H18223" t="s">
        <v>52502</v>
      </c>
      <c r="I18223" t="s">
        <v>52503</v>
      </c>
      <c r="J18223" t="s">
        <v>41765</v>
      </c>
      <c r="K18223" t="s">
        <v>168</v>
      </c>
      <c r="L18223" t="s">
        <v>53</v>
      </c>
      <c r="M18223" t="s">
        <v>54</v>
      </c>
      <c r="N18223" t="s">
        <v>95</v>
      </c>
      <c r="O18223" t="s">
        <v>11141</v>
      </c>
      <c r="Q18223" t="s">
        <v>53</v>
      </c>
      <c r="R18223" t="s">
        <v>56</v>
      </c>
      <c r="S18223" t="s">
        <v>41</v>
      </c>
      <c r="T18223" t="s">
        <v>41765</v>
      </c>
      <c r="U18223" t="s">
        <v>41765</v>
      </c>
      <c r="V18223">
        <v>0</v>
      </c>
      <c r="W18223">
        <v>0</v>
      </c>
      <c r="X18223">
        <v>1</v>
      </c>
      <c r="Y18223">
        <v>0</v>
      </c>
      <c r="Z18223">
        <v>0</v>
      </c>
      <c r="AA18223">
        <v>0</v>
      </c>
      <c r="AB18223">
        <v>0</v>
      </c>
      <c r="AC18223">
        <v>0</v>
      </c>
      <c r="AD18223">
        <v>0</v>
      </c>
    </row>
    <row r="18224" spans="1:30" hidden="1" x14ac:dyDescent="0.3">
      <c r="A18224" t="s">
        <v>52500</v>
      </c>
      <c r="B18224" t="s">
        <v>52504</v>
      </c>
      <c r="C18224" t="s">
        <v>32</v>
      </c>
      <c r="E18224" t="s">
        <v>11278</v>
      </c>
      <c r="F18224">
        <v>2386000</v>
      </c>
      <c r="G18224" t="s">
        <v>52500</v>
      </c>
      <c r="H18224" t="s">
        <v>52502</v>
      </c>
      <c r="I18224" t="s">
        <v>52503</v>
      </c>
      <c r="J18224" t="s">
        <v>41765</v>
      </c>
      <c r="K18224" t="s">
        <v>168</v>
      </c>
      <c r="L18224" t="s">
        <v>53</v>
      </c>
      <c r="M18224" t="s">
        <v>54</v>
      </c>
      <c r="N18224" t="s">
        <v>95</v>
      </c>
      <c r="O18224" t="s">
        <v>11141</v>
      </c>
      <c r="Q18224" t="s">
        <v>53</v>
      </c>
      <c r="R18224" t="s">
        <v>56</v>
      </c>
      <c r="S18224" t="s">
        <v>41</v>
      </c>
      <c r="T18224" t="s">
        <v>41765</v>
      </c>
      <c r="U18224" t="s">
        <v>41765</v>
      </c>
      <c r="V18224">
        <v>0</v>
      </c>
      <c r="W18224">
        <v>0</v>
      </c>
      <c r="X18224">
        <v>1</v>
      </c>
      <c r="Y18224">
        <v>0</v>
      </c>
      <c r="Z18224">
        <v>0</v>
      </c>
      <c r="AA18224">
        <v>0</v>
      </c>
      <c r="AB18224">
        <v>0</v>
      </c>
      <c r="AC18224">
        <v>0</v>
      </c>
      <c r="AD18224">
        <v>0</v>
      </c>
    </row>
    <row r="18225" spans="1:30" hidden="1" x14ac:dyDescent="0.3">
      <c r="A18225" t="s">
        <v>52505</v>
      </c>
      <c r="B18225" t="s">
        <v>52506</v>
      </c>
      <c r="C18225" t="s">
        <v>32</v>
      </c>
      <c r="E18225" s="1">
        <v>40428</v>
      </c>
      <c r="F18225">
        <v>343000</v>
      </c>
      <c r="G18225" t="s">
        <v>52505</v>
      </c>
      <c r="H18225" t="s">
        <v>52507</v>
      </c>
      <c r="I18225" t="s">
        <v>52508</v>
      </c>
      <c r="J18225" t="s">
        <v>41765</v>
      </c>
      <c r="K18225" t="s">
        <v>37</v>
      </c>
      <c r="L18225" t="s">
        <v>53</v>
      </c>
      <c r="M18225" t="s">
        <v>704</v>
      </c>
      <c r="N18225" t="s">
        <v>705</v>
      </c>
      <c r="O18225" t="s">
        <v>705</v>
      </c>
      <c r="P18225" s="1">
        <v>38353</v>
      </c>
      <c r="Q18225" t="s">
        <v>53</v>
      </c>
      <c r="R18225" t="s">
        <v>56</v>
      </c>
      <c r="S18225" t="s">
        <v>41</v>
      </c>
      <c r="T18225" t="s">
        <v>41765</v>
      </c>
      <c r="U18225" t="s">
        <v>41765</v>
      </c>
      <c r="V18225">
        <v>0</v>
      </c>
      <c r="W18225">
        <v>0</v>
      </c>
      <c r="X18225">
        <v>1</v>
      </c>
      <c r="Y18225">
        <v>0</v>
      </c>
      <c r="Z18225">
        <v>0</v>
      </c>
      <c r="AA18225">
        <v>0</v>
      </c>
      <c r="AB18225">
        <v>0</v>
      </c>
      <c r="AC18225">
        <v>0</v>
      </c>
      <c r="AD18225">
        <v>0</v>
      </c>
    </row>
    <row r="18226" spans="1:30" hidden="1" x14ac:dyDescent="0.3">
      <c r="A18226" t="s">
        <v>52509</v>
      </c>
      <c r="B18226" t="s">
        <v>52510</v>
      </c>
      <c r="C18226" t="s">
        <v>32</v>
      </c>
      <c r="D18226" t="s">
        <v>139</v>
      </c>
      <c r="E18226" s="1">
        <v>37681</v>
      </c>
      <c r="F18226">
        <v>40000000</v>
      </c>
      <c r="G18226" t="s">
        <v>52509</v>
      </c>
      <c r="H18226" t="s">
        <v>52511</v>
      </c>
      <c r="J18226" t="s">
        <v>41765</v>
      </c>
      <c r="K18226" t="s">
        <v>72</v>
      </c>
      <c r="L18226" t="s">
        <v>53</v>
      </c>
      <c r="M18226" t="s">
        <v>54</v>
      </c>
      <c r="N18226" t="s">
        <v>95</v>
      </c>
      <c r="O18226" t="s">
        <v>6970</v>
      </c>
      <c r="P18226" s="1">
        <v>36161</v>
      </c>
      <c r="Q18226" t="s">
        <v>53</v>
      </c>
      <c r="R18226" t="s">
        <v>56</v>
      </c>
      <c r="S18226" t="s">
        <v>41</v>
      </c>
      <c r="T18226" t="s">
        <v>41765</v>
      </c>
      <c r="U18226" t="s">
        <v>41765</v>
      </c>
      <c r="V18226">
        <v>0</v>
      </c>
      <c r="W18226">
        <v>0</v>
      </c>
      <c r="X18226">
        <v>1</v>
      </c>
      <c r="Y18226">
        <v>0</v>
      </c>
      <c r="Z18226">
        <v>0</v>
      </c>
      <c r="AA18226">
        <v>0</v>
      </c>
      <c r="AB18226">
        <v>0</v>
      </c>
      <c r="AC18226">
        <v>0</v>
      </c>
      <c r="AD18226">
        <v>0</v>
      </c>
    </row>
    <row r="18227" spans="1:30" hidden="1" x14ac:dyDescent="0.3">
      <c r="A18227" t="s">
        <v>52509</v>
      </c>
      <c r="B18227" t="s">
        <v>52512</v>
      </c>
      <c r="C18227" t="s">
        <v>32</v>
      </c>
      <c r="D18227" t="s">
        <v>322</v>
      </c>
      <c r="E18227" s="1">
        <v>38696</v>
      </c>
      <c r="F18227">
        <v>48300000</v>
      </c>
      <c r="G18227" t="s">
        <v>52509</v>
      </c>
      <c r="H18227" t="s">
        <v>52511</v>
      </c>
      <c r="J18227" t="s">
        <v>41765</v>
      </c>
      <c r="K18227" t="s">
        <v>72</v>
      </c>
      <c r="L18227" t="s">
        <v>53</v>
      </c>
      <c r="M18227" t="s">
        <v>54</v>
      </c>
      <c r="N18227" t="s">
        <v>95</v>
      </c>
      <c r="O18227" t="s">
        <v>6970</v>
      </c>
      <c r="P18227" s="1">
        <v>36161</v>
      </c>
      <c r="Q18227" t="s">
        <v>53</v>
      </c>
      <c r="R18227" t="s">
        <v>56</v>
      </c>
      <c r="S18227" t="s">
        <v>41</v>
      </c>
      <c r="T18227" t="s">
        <v>41765</v>
      </c>
      <c r="U18227" t="s">
        <v>41765</v>
      </c>
      <c r="V18227">
        <v>0</v>
      </c>
      <c r="W18227">
        <v>0</v>
      </c>
      <c r="X18227">
        <v>1</v>
      </c>
      <c r="Y18227">
        <v>0</v>
      </c>
      <c r="Z18227">
        <v>0</v>
      </c>
      <c r="AA18227">
        <v>0</v>
      </c>
      <c r="AB18227">
        <v>0</v>
      </c>
      <c r="AC18227">
        <v>0</v>
      </c>
      <c r="AD18227">
        <v>0</v>
      </c>
    </row>
    <row r="18228" spans="1:30" hidden="1" x14ac:dyDescent="0.3">
      <c r="A18228" t="s">
        <v>52513</v>
      </c>
      <c r="B18228" t="s">
        <v>52514</v>
      </c>
      <c r="C18228" t="s">
        <v>32</v>
      </c>
      <c r="E18228" t="s">
        <v>27845</v>
      </c>
      <c r="F18228">
        <v>175001</v>
      </c>
      <c r="G18228" t="s">
        <v>52513</v>
      </c>
      <c r="H18228" t="s">
        <v>52515</v>
      </c>
      <c r="I18228" t="s">
        <v>52516</v>
      </c>
      <c r="J18228" t="s">
        <v>41765</v>
      </c>
      <c r="K18228" t="s">
        <v>37</v>
      </c>
      <c r="L18228" t="s">
        <v>53</v>
      </c>
      <c r="M18228" t="s">
        <v>679</v>
      </c>
      <c r="N18228" t="s">
        <v>6117</v>
      </c>
      <c r="O18228" t="s">
        <v>52517</v>
      </c>
      <c r="P18228" s="1">
        <v>39083</v>
      </c>
      <c r="Q18228" t="s">
        <v>53</v>
      </c>
      <c r="R18228" t="s">
        <v>56</v>
      </c>
      <c r="S18228" t="s">
        <v>41</v>
      </c>
      <c r="T18228" t="s">
        <v>41765</v>
      </c>
      <c r="U18228" t="s">
        <v>41765</v>
      </c>
      <c r="V18228">
        <v>0</v>
      </c>
      <c r="W18228">
        <v>0</v>
      </c>
      <c r="X18228">
        <v>1</v>
      </c>
      <c r="Y18228">
        <v>0</v>
      </c>
      <c r="Z18228">
        <v>0</v>
      </c>
      <c r="AA18228">
        <v>0</v>
      </c>
      <c r="AB18228">
        <v>0</v>
      </c>
      <c r="AC18228">
        <v>0</v>
      </c>
      <c r="AD18228">
        <v>0</v>
      </c>
    </row>
    <row r="18229" spans="1:30" hidden="1" x14ac:dyDescent="0.3">
      <c r="A18229" t="s">
        <v>52513</v>
      </c>
      <c r="B18229" t="s">
        <v>52518</v>
      </c>
      <c r="C18229" t="s">
        <v>32</v>
      </c>
      <c r="E18229" t="s">
        <v>2008</v>
      </c>
      <c r="F18229">
        <v>150000</v>
      </c>
      <c r="G18229" t="s">
        <v>52513</v>
      </c>
      <c r="H18229" t="s">
        <v>52515</v>
      </c>
      <c r="I18229" t="s">
        <v>52516</v>
      </c>
      <c r="J18229" t="s">
        <v>41765</v>
      </c>
      <c r="K18229" t="s">
        <v>37</v>
      </c>
      <c r="L18229" t="s">
        <v>53</v>
      </c>
      <c r="M18229" t="s">
        <v>679</v>
      </c>
      <c r="N18229" t="s">
        <v>6117</v>
      </c>
      <c r="O18229" t="s">
        <v>52517</v>
      </c>
      <c r="P18229" s="1">
        <v>39083</v>
      </c>
      <c r="Q18229" t="s">
        <v>53</v>
      </c>
      <c r="R18229" t="s">
        <v>56</v>
      </c>
      <c r="S18229" t="s">
        <v>41</v>
      </c>
      <c r="T18229" t="s">
        <v>41765</v>
      </c>
      <c r="U18229" t="s">
        <v>41765</v>
      </c>
      <c r="V18229">
        <v>0</v>
      </c>
      <c r="W18229">
        <v>0</v>
      </c>
      <c r="X18229">
        <v>1</v>
      </c>
      <c r="Y18229">
        <v>0</v>
      </c>
      <c r="Z18229">
        <v>0</v>
      </c>
      <c r="AA18229">
        <v>0</v>
      </c>
      <c r="AB18229">
        <v>0</v>
      </c>
      <c r="AC18229">
        <v>0</v>
      </c>
      <c r="AD18229">
        <v>0</v>
      </c>
    </row>
    <row r="18230" spans="1:30" hidden="1" x14ac:dyDescent="0.3">
      <c r="A18230" t="s">
        <v>52513</v>
      </c>
      <c r="B18230" t="s">
        <v>52519</v>
      </c>
      <c r="C18230" t="s">
        <v>32</v>
      </c>
      <c r="E18230" t="s">
        <v>14953</v>
      </c>
      <c r="F18230">
        <v>506000</v>
      </c>
      <c r="G18230" t="s">
        <v>52513</v>
      </c>
      <c r="H18230" t="s">
        <v>52515</v>
      </c>
      <c r="I18230" t="s">
        <v>52516</v>
      </c>
      <c r="J18230" t="s">
        <v>41765</v>
      </c>
      <c r="K18230" t="s">
        <v>37</v>
      </c>
      <c r="L18230" t="s">
        <v>53</v>
      </c>
      <c r="M18230" t="s">
        <v>679</v>
      </c>
      <c r="N18230" t="s">
        <v>6117</v>
      </c>
      <c r="O18230" t="s">
        <v>52517</v>
      </c>
      <c r="P18230" s="1">
        <v>39083</v>
      </c>
      <c r="Q18230" t="s">
        <v>53</v>
      </c>
      <c r="R18230" t="s">
        <v>56</v>
      </c>
      <c r="S18230" t="s">
        <v>41</v>
      </c>
      <c r="T18230" t="s">
        <v>41765</v>
      </c>
      <c r="U18230" t="s">
        <v>41765</v>
      </c>
      <c r="V18230">
        <v>0</v>
      </c>
      <c r="W18230">
        <v>0</v>
      </c>
      <c r="X18230">
        <v>1</v>
      </c>
      <c r="Y18230">
        <v>0</v>
      </c>
      <c r="Z18230">
        <v>0</v>
      </c>
      <c r="AA18230">
        <v>0</v>
      </c>
      <c r="AB18230">
        <v>0</v>
      </c>
      <c r="AC18230">
        <v>0</v>
      </c>
      <c r="AD18230">
        <v>0</v>
      </c>
    </row>
    <row r="18231" spans="1:30" hidden="1" x14ac:dyDescent="0.3">
      <c r="A18231" t="s">
        <v>52520</v>
      </c>
      <c r="B18231" t="s">
        <v>52521</v>
      </c>
      <c r="C18231" t="s">
        <v>32</v>
      </c>
      <c r="D18231" t="s">
        <v>50</v>
      </c>
      <c r="E18231" t="s">
        <v>2316</v>
      </c>
      <c r="F18231">
        <v>5000000</v>
      </c>
      <c r="G18231" t="s">
        <v>52520</v>
      </c>
      <c r="H18231" t="s">
        <v>52522</v>
      </c>
      <c r="I18231" t="s">
        <v>52523</v>
      </c>
      <c r="J18231" t="s">
        <v>41952</v>
      </c>
      <c r="K18231" t="s">
        <v>37</v>
      </c>
      <c r="L18231" t="s">
        <v>53</v>
      </c>
      <c r="M18231" t="s">
        <v>652</v>
      </c>
      <c r="N18231" t="s">
        <v>653</v>
      </c>
      <c r="O18231" t="s">
        <v>796</v>
      </c>
      <c r="P18231" s="1">
        <v>38718</v>
      </c>
      <c r="Q18231" t="s">
        <v>53</v>
      </c>
      <c r="R18231" t="s">
        <v>56</v>
      </c>
      <c r="S18231" t="s">
        <v>41</v>
      </c>
      <c r="T18231" t="s">
        <v>41765</v>
      </c>
      <c r="U18231" t="s">
        <v>41765</v>
      </c>
      <c r="V18231">
        <v>0</v>
      </c>
      <c r="W18231">
        <v>0</v>
      </c>
      <c r="X18231">
        <v>1</v>
      </c>
      <c r="Y18231">
        <v>0</v>
      </c>
      <c r="Z18231">
        <v>0</v>
      </c>
      <c r="AA18231">
        <v>0</v>
      </c>
      <c r="AB18231">
        <v>0</v>
      </c>
      <c r="AC18231">
        <v>0</v>
      </c>
      <c r="AD18231">
        <v>0</v>
      </c>
    </row>
    <row r="18232" spans="1:30" hidden="1" x14ac:dyDescent="0.3">
      <c r="A18232" t="s">
        <v>52520</v>
      </c>
      <c r="B18232" t="s">
        <v>52524</v>
      </c>
      <c r="C18232" t="s">
        <v>32</v>
      </c>
      <c r="D18232" t="s">
        <v>33</v>
      </c>
      <c r="E18232" t="s">
        <v>1067</v>
      </c>
      <c r="F18232">
        <v>4000000</v>
      </c>
      <c r="G18232" t="s">
        <v>52520</v>
      </c>
      <c r="H18232" t="s">
        <v>52522</v>
      </c>
      <c r="I18232" t="s">
        <v>52523</v>
      </c>
      <c r="J18232" t="s">
        <v>41952</v>
      </c>
      <c r="K18232" t="s">
        <v>37</v>
      </c>
      <c r="L18232" t="s">
        <v>53</v>
      </c>
      <c r="M18232" t="s">
        <v>652</v>
      </c>
      <c r="N18232" t="s">
        <v>653</v>
      </c>
      <c r="O18232" t="s">
        <v>796</v>
      </c>
      <c r="P18232" s="1">
        <v>38718</v>
      </c>
      <c r="Q18232" t="s">
        <v>53</v>
      </c>
      <c r="R18232" t="s">
        <v>56</v>
      </c>
      <c r="S18232" t="s">
        <v>41</v>
      </c>
      <c r="T18232" t="s">
        <v>41765</v>
      </c>
      <c r="U18232" t="s">
        <v>41765</v>
      </c>
      <c r="V18232">
        <v>0</v>
      </c>
      <c r="W18232">
        <v>0</v>
      </c>
      <c r="X18232">
        <v>1</v>
      </c>
      <c r="Y18232">
        <v>0</v>
      </c>
      <c r="Z18232">
        <v>0</v>
      </c>
      <c r="AA18232">
        <v>0</v>
      </c>
      <c r="AB18232">
        <v>0</v>
      </c>
      <c r="AC18232">
        <v>0</v>
      </c>
      <c r="AD18232">
        <v>0</v>
      </c>
    </row>
    <row r="18233" spans="1:30" hidden="1" x14ac:dyDescent="0.3">
      <c r="A18233" t="s">
        <v>52520</v>
      </c>
      <c r="B18233" t="s">
        <v>52525</v>
      </c>
      <c r="C18233" t="s">
        <v>32</v>
      </c>
      <c r="E18233" s="1">
        <v>41824</v>
      </c>
      <c r="F18233">
        <v>2140271</v>
      </c>
      <c r="G18233" t="s">
        <v>52520</v>
      </c>
      <c r="H18233" t="s">
        <v>52522</v>
      </c>
      <c r="I18233" t="s">
        <v>52523</v>
      </c>
      <c r="J18233" t="s">
        <v>41952</v>
      </c>
      <c r="K18233" t="s">
        <v>37</v>
      </c>
      <c r="L18233" t="s">
        <v>53</v>
      </c>
      <c r="M18233" t="s">
        <v>652</v>
      </c>
      <c r="N18233" t="s">
        <v>653</v>
      </c>
      <c r="O18233" t="s">
        <v>796</v>
      </c>
      <c r="P18233" s="1">
        <v>38718</v>
      </c>
      <c r="Q18233" t="s">
        <v>53</v>
      </c>
      <c r="R18233" t="s">
        <v>56</v>
      </c>
      <c r="S18233" t="s">
        <v>41</v>
      </c>
      <c r="T18233" t="s">
        <v>41765</v>
      </c>
      <c r="U18233" t="s">
        <v>41765</v>
      </c>
      <c r="V18233">
        <v>0</v>
      </c>
      <c r="W18233">
        <v>0</v>
      </c>
      <c r="X18233">
        <v>1</v>
      </c>
      <c r="Y18233">
        <v>0</v>
      </c>
      <c r="Z18233">
        <v>0</v>
      </c>
      <c r="AA18233">
        <v>0</v>
      </c>
      <c r="AB18233">
        <v>0</v>
      </c>
      <c r="AC18233">
        <v>0</v>
      </c>
      <c r="AD18233">
        <v>0</v>
      </c>
    </row>
    <row r="18234" spans="1:30" hidden="1" x14ac:dyDescent="0.3">
      <c r="A18234" t="s">
        <v>52520</v>
      </c>
      <c r="B18234" t="s">
        <v>52526</v>
      </c>
      <c r="C18234" t="s">
        <v>32</v>
      </c>
      <c r="E18234" s="1">
        <v>42256</v>
      </c>
      <c r="F18234">
        <v>1500000</v>
      </c>
      <c r="G18234" t="s">
        <v>52520</v>
      </c>
      <c r="H18234" t="s">
        <v>52522</v>
      </c>
      <c r="I18234" t="s">
        <v>52523</v>
      </c>
      <c r="J18234" t="s">
        <v>41952</v>
      </c>
      <c r="K18234" t="s">
        <v>37</v>
      </c>
      <c r="L18234" t="s">
        <v>53</v>
      </c>
      <c r="M18234" t="s">
        <v>652</v>
      </c>
      <c r="N18234" t="s">
        <v>653</v>
      </c>
      <c r="O18234" t="s">
        <v>796</v>
      </c>
      <c r="P18234" s="1">
        <v>38718</v>
      </c>
      <c r="Q18234" t="s">
        <v>53</v>
      </c>
      <c r="R18234" t="s">
        <v>56</v>
      </c>
      <c r="S18234" t="s">
        <v>41</v>
      </c>
      <c r="T18234" t="s">
        <v>41765</v>
      </c>
      <c r="U18234" t="s">
        <v>41765</v>
      </c>
      <c r="V18234">
        <v>0</v>
      </c>
      <c r="W18234">
        <v>0</v>
      </c>
      <c r="X18234">
        <v>1</v>
      </c>
      <c r="Y18234">
        <v>0</v>
      </c>
      <c r="Z18234">
        <v>0</v>
      </c>
      <c r="AA18234">
        <v>0</v>
      </c>
      <c r="AB18234">
        <v>0</v>
      </c>
      <c r="AC18234">
        <v>0</v>
      </c>
      <c r="AD18234">
        <v>0</v>
      </c>
    </row>
    <row r="18235" spans="1:30" hidden="1" x14ac:dyDescent="0.3">
      <c r="A18235" t="s">
        <v>52527</v>
      </c>
      <c r="B18235" t="s">
        <v>52528</v>
      </c>
      <c r="C18235" t="s">
        <v>32</v>
      </c>
      <c r="D18235" t="s">
        <v>50</v>
      </c>
      <c r="E18235" s="1">
        <v>39816</v>
      </c>
      <c r="F18235">
        <v>3000000</v>
      </c>
      <c r="G18235" t="s">
        <v>52527</v>
      </c>
      <c r="H18235" t="s">
        <v>52529</v>
      </c>
      <c r="I18235" t="s">
        <v>52530</v>
      </c>
      <c r="J18235" t="s">
        <v>41765</v>
      </c>
      <c r="K18235" t="s">
        <v>37</v>
      </c>
      <c r="L18235" t="s">
        <v>53</v>
      </c>
      <c r="M18235" t="s">
        <v>54</v>
      </c>
      <c r="N18235" t="s">
        <v>95</v>
      </c>
      <c r="O18235" t="s">
        <v>2374</v>
      </c>
      <c r="Q18235" t="s">
        <v>53</v>
      </c>
      <c r="R18235" t="s">
        <v>56</v>
      </c>
      <c r="S18235" t="s">
        <v>41</v>
      </c>
      <c r="T18235" t="s">
        <v>41765</v>
      </c>
      <c r="U18235" t="s">
        <v>41765</v>
      </c>
      <c r="V18235">
        <v>0</v>
      </c>
      <c r="W18235">
        <v>0</v>
      </c>
      <c r="X18235">
        <v>1</v>
      </c>
      <c r="Y18235">
        <v>0</v>
      </c>
      <c r="Z18235">
        <v>0</v>
      </c>
      <c r="AA18235">
        <v>0</v>
      </c>
      <c r="AB18235">
        <v>0</v>
      </c>
      <c r="AC18235">
        <v>0</v>
      </c>
      <c r="AD18235">
        <v>0</v>
      </c>
    </row>
    <row r="18236" spans="1:30" hidden="1" x14ac:dyDescent="0.3">
      <c r="A18236" t="s">
        <v>52531</v>
      </c>
      <c r="B18236" t="s">
        <v>52532</v>
      </c>
      <c r="C18236" t="s">
        <v>32</v>
      </c>
      <c r="E18236" t="s">
        <v>3963</v>
      </c>
      <c r="F18236">
        <v>484750</v>
      </c>
      <c r="G18236" t="s">
        <v>52531</v>
      </c>
      <c r="H18236" t="s">
        <v>52533</v>
      </c>
      <c r="I18236" t="s">
        <v>52534</v>
      </c>
      <c r="J18236" t="s">
        <v>41765</v>
      </c>
      <c r="K18236" t="s">
        <v>37</v>
      </c>
      <c r="L18236" t="s">
        <v>53</v>
      </c>
      <c r="M18236" t="s">
        <v>1025</v>
      </c>
      <c r="N18236" t="s">
        <v>23583</v>
      </c>
      <c r="O18236" t="s">
        <v>23583</v>
      </c>
      <c r="P18236" s="1">
        <v>39819</v>
      </c>
      <c r="Q18236" t="s">
        <v>53</v>
      </c>
      <c r="R18236" t="s">
        <v>56</v>
      </c>
      <c r="S18236" t="s">
        <v>41</v>
      </c>
      <c r="T18236" t="s">
        <v>41765</v>
      </c>
      <c r="U18236" t="s">
        <v>41765</v>
      </c>
      <c r="V18236">
        <v>0</v>
      </c>
      <c r="W18236">
        <v>0</v>
      </c>
      <c r="X18236">
        <v>1</v>
      </c>
      <c r="Y18236">
        <v>0</v>
      </c>
      <c r="Z18236">
        <v>0</v>
      </c>
      <c r="AA18236">
        <v>0</v>
      </c>
      <c r="AB18236">
        <v>0</v>
      </c>
      <c r="AC18236">
        <v>0</v>
      </c>
      <c r="AD18236">
        <v>0</v>
      </c>
    </row>
    <row r="18237" spans="1:30" hidden="1" x14ac:dyDescent="0.3">
      <c r="A18237" t="s">
        <v>52535</v>
      </c>
      <c r="B18237" t="s">
        <v>52536</v>
      </c>
      <c r="C18237" t="s">
        <v>32</v>
      </c>
      <c r="D18237" t="s">
        <v>50</v>
      </c>
      <c r="E18237" t="s">
        <v>3359</v>
      </c>
      <c r="F18237">
        <v>3550000</v>
      </c>
      <c r="G18237" t="s">
        <v>52535</v>
      </c>
      <c r="H18237" t="s">
        <v>52537</v>
      </c>
      <c r="I18237" t="s">
        <v>52538</v>
      </c>
      <c r="J18237" t="s">
        <v>41765</v>
      </c>
      <c r="K18237" t="s">
        <v>37</v>
      </c>
      <c r="L18237" t="s">
        <v>53</v>
      </c>
      <c r="M18237" t="s">
        <v>54</v>
      </c>
      <c r="N18237" t="s">
        <v>95</v>
      </c>
      <c r="O18237" t="s">
        <v>871</v>
      </c>
      <c r="P18237" s="1">
        <v>37622</v>
      </c>
      <c r="Q18237" t="s">
        <v>53</v>
      </c>
      <c r="R18237" t="s">
        <v>56</v>
      </c>
      <c r="S18237" t="s">
        <v>41</v>
      </c>
      <c r="T18237" t="s">
        <v>41765</v>
      </c>
      <c r="U18237" t="s">
        <v>41765</v>
      </c>
      <c r="V18237">
        <v>0</v>
      </c>
      <c r="W18237">
        <v>0</v>
      </c>
      <c r="X18237">
        <v>1</v>
      </c>
      <c r="Y18237">
        <v>0</v>
      </c>
      <c r="Z18237">
        <v>0</v>
      </c>
      <c r="AA18237">
        <v>0</v>
      </c>
      <c r="AB18237">
        <v>0</v>
      </c>
      <c r="AC18237">
        <v>0</v>
      </c>
      <c r="AD18237">
        <v>0</v>
      </c>
    </row>
    <row r="18238" spans="1:30" hidden="1" x14ac:dyDescent="0.3">
      <c r="A18238" t="s">
        <v>52535</v>
      </c>
      <c r="B18238" t="s">
        <v>52539</v>
      </c>
      <c r="C18238" t="s">
        <v>32</v>
      </c>
      <c r="E18238" t="s">
        <v>17747</v>
      </c>
      <c r="F18238">
        <v>2100000</v>
      </c>
      <c r="G18238" t="s">
        <v>52535</v>
      </c>
      <c r="H18238" t="s">
        <v>52537</v>
      </c>
      <c r="I18238" t="s">
        <v>52538</v>
      </c>
      <c r="J18238" t="s">
        <v>41765</v>
      </c>
      <c r="K18238" t="s">
        <v>37</v>
      </c>
      <c r="L18238" t="s">
        <v>53</v>
      </c>
      <c r="M18238" t="s">
        <v>54</v>
      </c>
      <c r="N18238" t="s">
        <v>95</v>
      </c>
      <c r="O18238" t="s">
        <v>871</v>
      </c>
      <c r="P18238" s="1">
        <v>37622</v>
      </c>
      <c r="Q18238" t="s">
        <v>53</v>
      </c>
      <c r="R18238" t="s">
        <v>56</v>
      </c>
      <c r="S18238" t="s">
        <v>41</v>
      </c>
      <c r="T18238" t="s">
        <v>41765</v>
      </c>
      <c r="U18238" t="s">
        <v>41765</v>
      </c>
      <c r="V18238">
        <v>0</v>
      </c>
      <c r="W18238">
        <v>0</v>
      </c>
      <c r="X18238">
        <v>1</v>
      </c>
      <c r="Y18238">
        <v>0</v>
      </c>
      <c r="Z18238">
        <v>0</v>
      </c>
      <c r="AA18238">
        <v>0</v>
      </c>
      <c r="AB18238">
        <v>0</v>
      </c>
      <c r="AC18238">
        <v>0</v>
      </c>
      <c r="AD18238">
        <v>0</v>
      </c>
    </row>
    <row r="18239" spans="1:30" hidden="1" x14ac:dyDescent="0.3">
      <c r="A18239" t="s">
        <v>52540</v>
      </c>
      <c r="B18239" t="s">
        <v>52541</v>
      </c>
      <c r="C18239" t="s">
        <v>32</v>
      </c>
      <c r="D18239" t="s">
        <v>399</v>
      </c>
      <c r="E18239" s="1">
        <v>39301</v>
      </c>
      <c r="F18239">
        <v>25000000</v>
      </c>
      <c r="G18239" t="s">
        <v>52540</v>
      </c>
      <c r="H18239" t="s">
        <v>52542</v>
      </c>
      <c r="I18239" t="s">
        <v>52543</v>
      </c>
      <c r="J18239" t="s">
        <v>41765</v>
      </c>
      <c r="K18239" t="s">
        <v>37</v>
      </c>
      <c r="L18239" t="s">
        <v>53</v>
      </c>
      <c r="M18239" t="s">
        <v>123</v>
      </c>
      <c r="N18239" t="s">
        <v>124</v>
      </c>
      <c r="O18239" t="s">
        <v>8407</v>
      </c>
      <c r="P18239" s="1">
        <v>37257</v>
      </c>
      <c r="Q18239" t="s">
        <v>53</v>
      </c>
      <c r="R18239" t="s">
        <v>56</v>
      </c>
      <c r="S18239" t="s">
        <v>41</v>
      </c>
      <c r="T18239" t="s">
        <v>41765</v>
      </c>
      <c r="U18239" t="s">
        <v>41765</v>
      </c>
      <c r="V18239">
        <v>0</v>
      </c>
      <c r="W18239">
        <v>0</v>
      </c>
      <c r="X18239">
        <v>1</v>
      </c>
      <c r="Y18239">
        <v>0</v>
      </c>
      <c r="Z18239">
        <v>0</v>
      </c>
      <c r="AA18239">
        <v>0</v>
      </c>
      <c r="AB18239">
        <v>0</v>
      </c>
      <c r="AC18239">
        <v>0</v>
      </c>
      <c r="AD18239">
        <v>0</v>
      </c>
    </row>
    <row r="18240" spans="1:30" hidden="1" x14ac:dyDescent="0.3">
      <c r="A18240" t="s">
        <v>52540</v>
      </c>
      <c r="B18240" t="s">
        <v>52544</v>
      </c>
      <c r="C18240" t="s">
        <v>32</v>
      </c>
      <c r="E18240" t="s">
        <v>11373</v>
      </c>
      <c r="F18240">
        <v>1972000</v>
      </c>
      <c r="G18240" t="s">
        <v>52540</v>
      </c>
      <c r="H18240" t="s">
        <v>52542</v>
      </c>
      <c r="I18240" t="s">
        <v>52543</v>
      </c>
      <c r="J18240" t="s">
        <v>41765</v>
      </c>
      <c r="K18240" t="s">
        <v>37</v>
      </c>
      <c r="L18240" t="s">
        <v>53</v>
      </c>
      <c r="M18240" t="s">
        <v>123</v>
      </c>
      <c r="N18240" t="s">
        <v>124</v>
      </c>
      <c r="O18240" t="s">
        <v>8407</v>
      </c>
      <c r="P18240" s="1">
        <v>37257</v>
      </c>
      <c r="Q18240" t="s">
        <v>53</v>
      </c>
      <c r="R18240" t="s">
        <v>56</v>
      </c>
      <c r="S18240" t="s">
        <v>41</v>
      </c>
      <c r="T18240" t="s">
        <v>41765</v>
      </c>
      <c r="U18240" t="s">
        <v>41765</v>
      </c>
      <c r="V18240">
        <v>0</v>
      </c>
      <c r="W18240">
        <v>0</v>
      </c>
      <c r="X18240">
        <v>1</v>
      </c>
      <c r="Y18240">
        <v>0</v>
      </c>
      <c r="Z18240">
        <v>0</v>
      </c>
      <c r="AA18240">
        <v>0</v>
      </c>
      <c r="AB18240">
        <v>0</v>
      </c>
      <c r="AC18240">
        <v>0</v>
      </c>
      <c r="AD18240">
        <v>0</v>
      </c>
    </row>
    <row r="18241" spans="1:30" hidden="1" x14ac:dyDescent="0.3">
      <c r="A18241" t="s">
        <v>52540</v>
      </c>
      <c r="B18241" t="s">
        <v>52545</v>
      </c>
      <c r="C18241" t="s">
        <v>32</v>
      </c>
      <c r="D18241" t="s">
        <v>139</v>
      </c>
      <c r="E18241" s="1">
        <v>38332</v>
      </c>
      <c r="F18241">
        <v>12000000</v>
      </c>
      <c r="G18241" t="s">
        <v>52540</v>
      </c>
      <c r="H18241" t="s">
        <v>52542</v>
      </c>
      <c r="I18241" t="s">
        <v>52543</v>
      </c>
      <c r="J18241" t="s">
        <v>41765</v>
      </c>
      <c r="K18241" t="s">
        <v>37</v>
      </c>
      <c r="L18241" t="s">
        <v>53</v>
      </c>
      <c r="M18241" t="s">
        <v>123</v>
      </c>
      <c r="N18241" t="s">
        <v>124</v>
      </c>
      <c r="O18241" t="s">
        <v>8407</v>
      </c>
      <c r="P18241" s="1">
        <v>37257</v>
      </c>
      <c r="Q18241" t="s">
        <v>53</v>
      </c>
      <c r="R18241" t="s">
        <v>56</v>
      </c>
      <c r="S18241" t="s">
        <v>41</v>
      </c>
      <c r="T18241" t="s">
        <v>41765</v>
      </c>
      <c r="U18241" t="s">
        <v>41765</v>
      </c>
      <c r="V18241">
        <v>0</v>
      </c>
      <c r="W18241">
        <v>0</v>
      </c>
      <c r="X18241">
        <v>1</v>
      </c>
      <c r="Y18241">
        <v>0</v>
      </c>
      <c r="Z18241">
        <v>0</v>
      </c>
      <c r="AA18241">
        <v>0</v>
      </c>
      <c r="AB18241">
        <v>0</v>
      </c>
      <c r="AC18241">
        <v>0</v>
      </c>
      <c r="AD18241">
        <v>0</v>
      </c>
    </row>
    <row r="18242" spans="1:30" hidden="1" x14ac:dyDescent="0.3">
      <c r="A18242" t="s">
        <v>52540</v>
      </c>
      <c r="B18242" t="s">
        <v>52546</v>
      </c>
      <c r="C18242" t="s">
        <v>32</v>
      </c>
      <c r="E18242" t="s">
        <v>5918</v>
      </c>
      <c r="F18242">
        <v>16977840</v>
      </c>
      <c r="G18242" t="s">
        <v>52540</v>
      </c>
      <c r="H18242" t="s">
        <v>52542</v>
      </c>
      <c r="I18242" t="s">
        <v>52543</v>
      </c>
      <c r="J18242" t="s">
        <v>41765</v>
      </c>
      <c r="K18242" t="s">
        <v>37</v>
      </c>
      <c r="L18242" t="s">
        <v>53</v>
      </c>
      <c r="M18242" t="s">
        <v>123</v>
      </c>
      <c r="N18242" t="s">
        <v>124</v>
      </c>
      <c r="O18242" t="s">
        <v>8407</v>
      </c>
      <c r="P18242" s="1">
        <v>37257</v>
      </c>
      <c r="Q18242" t="s">
        <v>53</v>
      </c>
      <c r="R18242" t="s">
        <v>56</v>
      </c>
      <c r="S18242" t="s">
        <v>41</v>
      </c>
      <c r="T18242" t="s">
        <v>41765</v>
      </c>
      <c r="U18242" t="s">
        <v>41765</v>
      </c>
      <c r="V18242">
        <v>0</v>
      </c>
      <c r="W18242">
        <v>0</v>
      </c>
      <c r="X18242">
        <v>1</v>
      </c>
      <c r="Y18242">
        <v>0</v>
      </c>
      <c r="Z18242">
        <v>0</v>
      </c>
      <c r="AA18242">
        <v>0</v>
      </c>
      <c r="AB18242">
        <v>0</v>
      </c>
      <c r="AC18242">
        <v>0</v>
      </c>
      <c r="AD18242">
        <v>0</v>
      </c>
    </row>
    <row r="18243" spans="1:30" hidden="1" x14ac:dyDescent="0.3">
      <c r="A18243" t="s">
        <v>52547</v>
      </c>
      <c r="B18243" t="s">
        <v>52548</v>
      </c>
      <c r="C18243" t="s">
        <v>32</v>
      </c>
      <c r="D18243" t="s">
        <v>33</v>
      </c>
      <c r="E18243" s="1">
        <v>41737</v>
      </c>
      <c r="F18243">
        <v>25000000</v>
      </c>
      <c r="G18243" t="s">
        <v>52547</v>
      </c>
      <c r="H18243" t="s">
        <v>52549</v>
      </c>
      <c r="I18243" t="s">
        <v>52550</v>
      </c>
      <c r="J18243" t="s">
        <v>41765</v>
      </c>
      <c r="K18243" t="s">
        <v>37</v>
      </c>
      <c r="L18243" t="s">
        <v>53</v>
      </c>
      <c r="M18243" t="s">
        <v>747</v>
      </c>
      <c r="N18243" t="s">
        <v>9701</v>
      </c>
      <c r="O18243" t="s">
        <v>7420</v>
      </c>
      <c r="P18243" s="1">
        <v>40544</v>
      </c>
      <c r="Q18243" t="s">
        <v>53</v>
      </c>
      <c r="R18243" t="s">
        <v>56</v>
      </c>
      <c r="S18243" t="s">
        <v>41</v>
      </c>
      <c r="T18243" t="s">
        <v>41765</v>
      </c>
      <c r="U18243" t="s">
        <v>41765</v>
      </c>
      <c r="V18243">
        <v>0</v>
      </c>
      <c r="W18243">
        <v>0</v>
      </c>
      <c r="X18243">
        <v>1</v>
      </c>
      <c r="Y18243">
        <v>0</v>
      </c>
      <c r="Z18243">
        <v>0</v>
      </c>
      <c r="AA18243">
        <v>0</v>
      </c>
      <c r="AB18243">
        <v>0</v>
      </c>
      <c r="AC18243">
        <v>0</v>
      </c>
      <c r="AD18243">
        <v>0</v>
      </c>
    </row>
    <row r="18244" spans="1:30" hidden="1" x14ac:dyDescent="0.3">
      <c r="A18244" t="s">
        <v>52547</v>
      </c>
      <c r="B18244" t="s">
        <v>52551</v>
      </c>
      <c r="C18244" t="s">
        <v>32</v>
      </c>
      <c r="E18244" s="1">
        <v>40735</v>
      </c>
      <c r="F18244">
        <v>2780000</v>
      </c>
      <c r="G18244" t="s">
        <v>52547</v>
      </c>
      <c r="H18244" t="s">
        <v>52549</v>
      </c>
      <c r="I18244" t="s">
        <v>52550</v>
      </c>
      <c r="J18244" t="s">
        <v>41765</v>
      </c>
      <c r="K18244" t="s">
        <v>37</v>
      </c>
      <c r="L18244" t="s">
        <v>53</v>
      </c>
      <c r="M18244" t="s">
        <v>747</v>
      </c>
      <c r="N18244" t="s">
        <v>9701</v>
      </c>
      <c r="O18244" t="s">
        <v>7420</v>
      </c>
      <c r="P18244" s="1">
        <v>40544</v>
      </c>
      <c r="Q18244" t="s">
        <v>53</v>
      </c>
      <c r="R18244" t="s">
        <v>56</v>
      </c>
      <c r="S18244" t="s">
        <v>41</v>
      </c>
      <c r="T18244" t="s">
        <v>41765</v>
      </c>
      <c r="U18244" t="s">
        <v>41765</v>
      </c>
      <c r="V18244">
        <v>0</v>
      </c>
      <c r="W18244">
        <v>0</v>
      </c>
      <c r="X18244">
        <v>1</v>
      </c>
      <c r="Y18244">
        <v>0</v>
      </c>
      <c r="Z18244">
        <v>0</v>
      </c>
      <c r="AA18244">
        <v>0</v>
      </c>
      <c r="AB18244">
        <v>0</v>
      </c>
      <c r="AC18244">
        <v>0</v>
      </c>
      <c r="AD18244">
        <v>0</v>
      </c>
    </row>
    <row r="18245" spans="1:30" hidden="1" x14ac:dyDescent="0.3">
      <c r="A18245" t="s">
        <v>52552</v>
      </c>
      <c r="B18245" t="s">
        <v>52553</v>
      </c>
      <c r="C18245" t="s">
        <v>32</v>
      </c>
      <c r="E18245" t="s">
        <v>14403</v>
      </c>
      <c r="F18245">
        <v>30000000</v>
      </c>
      <c r="G18245" t="s">
        <v>52552</v>
      </c>
      <c r="H18245" t="s">
        <v>52554</v>
      </c>
      <c r="I18245" t="s">
        <v>52555</v>
      </c>
      <c r="J18245" t="s">
        <v>41765</v>
      </c>
      <c r="K18245" t="s">
        <v>72</v>
      </c>
      <c r="L18245" t="s">
        <v>53</v>
      </c>
      <c r="M18245" t="s">
        <v>54</v>
      </c>
      <c r="N18245" t="s">
        <v>939</v>
      </c>
      <c r="O18245" t="s">
        <v>939</v>
      </c>
      <c r="P18245" s="1">
        <v>39083</v>
      </c>
      <c r="Q18245" t="s">
        <v>53</v>
      </c>
      <c r="R18245" t="s">
        <v>56</v>
      </c>
      <c r="S18245" t="s">
        <v>41</v>
      </c>
      <c r="T18245" t="s">
        <v>41765</v>
      </c>
      <c r="U18245" t="s">
        <v>41765</v>
      </c>
      <c r="V18245">
        <v>0</v>
      </c>
      <c r="W18245">
        <v>0</v>
      </c>
      <c r="X18245">
        <v>1</v>
      </c>
      <c r="Y18245">
        <v>0</v>
      </c>
      <c r="Z18245">
        <v>0</v>
      </c>
      <c r="AA18245">
        <v>0</v>
      </c>
      <c r="AB18245">
        <v>0</v>
      </c>
      <c r="AC18245">
        <v>0</v>
      </c>
      <c r="AD18245">
        <v>0</v>
      </c>
    </row>
    <row r="18246" spans="1:30" hidden="1" x14ac:dyDescent="0.3">
      <c r="A18246" t="s">
        <v>52552</v>
      </c>
      <c r="B18246" t="s">
        <v>52556</v>
      </c>
      <c r="C18246" t="s">
        <v>32</v>
      </c>
      <c r="E18246" s="1">
        <v>40970</v>
      </c>
      <c r="F18246">
        <v>10806610</v>
      </c>
      <c r="G18246" t="s">
        <v>52552</v>
      </c>
      <c r="H18246" t="s">
        <v>52554</v>
      </c>
      <c r="I18246" t="s">
        <v>52555</v>
      </c>
      <c r="J18246" t="s">
        <v>41765</v>
      </c>
      <c r="K18246" t="s">
        <v>72</v>
      </c>
      <c r="L18246" t="s">
        <v>53</v>
      </c>
      <c r="M18246" t="s">
        <v>54</v>
      </c>
      <c r="N18246" t="s">
        <v>939</v>
      </c>
      <c r="O18246" t="s">
        <v>939</v>
      </c>
      <c r="P18246" s="1">
        <v>39083</v>
      </c>
      <c r="Q18246" t="s">
        <v>53</v>
      </c>
      <c r="R18246" t="s">
        <v>56</v>
      </c>
      <c r="S18246" t="s">
        <v>41</v>
      </c>
      <c r="T18246" t="s">
        <v>41765</v>
      </c>
      <c r="U18246" t="s">
        <v>41765</v>
      </c>
      <c r="V18246">
        <v>0</v>
      </c>
      <c r="W18246">
        <v>0</v>
      </c>
      <c r="X18246">
        <v>1</v>
      </c>
      <c r="Y18246">
        <v>0</v>
      </c>
      <c r="Z18246">
        <v>0</v>
      </c>
      <c r="AA18246">
        <v>0</v>
      </c>
      <c r="AB18246">
        <v>0</v>
      </c>
      <c r="AC18246">
        <v>0</v>
      </c>
      <c r="AD18246">
        <v>0</v>
      </c>
    </row>
    <row r="18247" spans="1:30" hidden="1" x14ac:dyDescent="0.3">
      <c r="A18247" t="s">
        <v>52552</v>
      </c>
      <c r="B18247" t="s">
        <v>52557</v>
      </c>
      <c r="C18247" t="s">
        <v>32</v>
      </c>
      <c r="D18247" t="s">
        <v>50</v>
      </c>
      <c r="E18247" t="s">
        <v>13209</v>
      </c>
      <c r="F18247">
        <v>25000000</v>
      </c>
      <c r="G18247" t="s">
        <v>52552</v>
      </c>
      <c r="H18247" t="s">
        <v>52554</v>
      </c>
      <c r="I18247" t="s">
        <v>52555</v>
      </c>
      <c r="J18247" t="s">
        <v>41765</v>
      </c>
      <c r="K18247" t="s">
        <v>72</v>
      </c>
      <c r="L18247" t="s">
        <v>53</v>
      </c>
      <c r="M18247" t="s">
        <v>54</v>
      </c>
      <c r="N18247" t="s">
        <v>939</v>
      </c>
      <c r="O18247" t="s">
        <v>939</v>
      </c>
      <c r="P18247" s="1">
        <v>39083</v>
      </c>
      <c r="Q18247" t="s">
        <v>53</v>
      </c>
      <c r="R18247" t="s">
        <v>56</v>
      </c>
      <c r="S18247" t="s">
        <v>41</v>
      </c>
      <c r="T18247" t="s">
        <v>41765</v>
      </c>
      <c r="U18247" t="s">
        <v>41765</v>
      </c>
      <c r="V18247">
        <v>0</v>
      </c>
      <c r="W18247">
        <v>0</v>
      </c>
      <c r="X18247">
        <v>1</v>
      </c>
      <c r="Y18247">
        <v>0</v>
      </c>
      <c r="Z18247">
        <v>0</v>
      </c>
      <c r="AA18247">
        <v>0</v>
      </c>
      <c r="AB18247">
        <v>0</v>
      </c>
      <c r="AC18247">
        <v>0</v>
      </c>
      <c r="AD18247">
        <v>0</v>
      </c>
    </row>
    <row r="18248" spans="1:30" hidden="1" x14ac:dyDescent="0.3">
      <c r="A18248" t="s">
        <v>52552</v>
      </c>
      <c r="B18248" t="s">
        <v>52558</v>
      </c>
      <c r="C18248" t="s">
        <v>32</v>
      </c>
      <c r="E18248" t="s">
        <v>25416</v>
      </c>
      <c r="F18248">
        <v>7673456</v>
      </c>
      <c r="G18248" t="s">
        <v>52552</v>
      </c>
      <c r="H18248" t="s">
        <v>52554</v>
      </c>
      <c r="I18248" t="s">
        <v>52555</v>
      </c>
      <c r="J18248" t="s">
        <v>41765</v>
      </c>
      <c r="K18248" t="s">
        <v>72</v>
      </c>
      <c r="L18248" t="s">
        <v>53</v>
      </c>
      <c r="M18248" t="s">
        <v>54</v>
      </c>
      <c r="N18248" t="s">
        <v>939</v>
      </c>
      <c r="O18248" t="s">
        <v>939</v>
      </c>
      <c r="P18248" s="1">
        <v>39083</v>
      </c>
      <c r="Q18248" t="s">
        <v>53</v>
      </c>
      <c r="R18248" t="s">
        <v>56</v>
      </c>
      <c r="S18248" t="s">
        <v>41</v>
      </c>
      <c r="T18248" t="s">
        <v>41765</v>
      </c>
      <c r="U18248" t="s">
        <v>41765</v>
      </c>
      <c r="V18248">
        <v>0</v>
      </c>
      <c r="W18248">
        <v>0</v>
      </c>
      <c r="X18248">
        <v>1</v>
      </c>
      <c r="Y18248">
        <v>0</v>
      </c>
      <c r="Z18248">
        <v>0</v>
      </c>
      <c r="AA18248">
        <v>0</v>
      </c>
      <c r="AB18248">
        <v>0</v>
      </c>
      <c r="AC18248">
        <v>0</v>
      </c>
      <c r="AD18248">
        <v>0</v>
      </c>
    </row>
    <row r="18249" spans="1:30" hidden="1" x14ac:dyDescent="0.3">
      <c r="A18249" t="s">
        <v>52559</v>
      </c>
      <c r="B18249" t="s">
        <v>52560</v>
      </c>
      <c r="C18249" t="s">
        <v>32</v>
      </c>
      <c r="D18249" t="s">
        <v>50</v>
      </c>
      <c r="E18249" s="1">
        <v>41732</v>
      </c>
      <c r="F18249">
        <v>3300000</v>
      </c>
      <c r="G18249" t="s">
        <v>52559</v>
      </c>
      <c r="H18249" t="s">
        <v>52561</v>
      </c>
      <c r="I18249" t="s">
        <v>52562</v>
      </c>
      <c r="J18249" t="s">
        <v>41952</v>
      </c>
      <c r="K18249" t="s">
        <v>37</v>
      </c>
      <c r="L18249" t="s">
        <v>53</v>
      </c>
      <c r="M18249" t="s">
        <v>73</v>
      </c>
      <c r="N18249" t="s">
        <v>74</v>
      </c>
      <c r="O18249" t="s">
        <v>75</v>
      </c>
      <c r="P18249" s="1">
        <v>40544</v>
      </c>
      <c r="Q18249" t="s">
        <v>53</v>
      </c>
      <c r="R18249" t="s">
        <v>56</v>
      </c>
      <c r="S18249" t="s">
        <v>41</v>
      </c>
      <c r="T18249" t="s">
        <v>41765</v>
      </c>
      <c r="U18249" t="s">
        <v>41765</v>
      </c>
      <c r="V18249">
        <v>0</v>
      </c>
      <c r="W18249">
        <v>0</v>
      </c>
      <c r="X18249">
        <v>1</v>
      </c>
      <c r="Y18249">
        <v>0</v>
      </c>
      <c r="Z18249">
        <v>0</v>
      </c>
      <c r="AA18249">
        <v>0</v>
      </c>
      <c r="AB18249">
        <v>0</v>
      </c>
      <c r="AC18249">
        <v>0</v>
      </c>
      <c r="AD18249">
        <v>0</v>
      </c>
    </row>
    <row r="18250" spans="1:30" hidden="1" x14ac:dyDescent="0.3">
      <c r="A18250" t="s">
        <v>52563</v>
      </c>
      <c r="B18250" t="s">
        <v>52564</v>
      </c>
      <c r="C18250" t="s">
        <v>32</v>
      </c>
      <c r="E18250" s="1">
        <v>41494</v>
      </c>
      <c r="F18250">
        <v>35000</v>
      </c>
      <c r="G18250" t="s">
        <v>52563</v>
      </c>
      <c r="H18250" t="s">
        <v>52565</v>
      </c>
      <c r="I18250" t="s">
        <v>52566</v>
      </c>
      <c r="J18250" t="s">
        <v>41765</v>
      </c>
      <c r="K18250" t="s">
        <v>37</v>
      </c>
      <c r="L18250" t="s">
        <v>53</v>
      </c>
      <c r="M18250" t="s">
        <v>747</v>
      </c>
      <c r="N18250" t="s">
        <v>748</v>
      </c>
      <c r="O18250" t="s">
        <v>1222</v>
      </c>
      <c r="P18250" s="1">
        <v>39448</v>
      </c>
      <c r="Q18250" t="s">
        <v>53</v>
      </c>
      <c r="R18250" t="s">
        <v>56</v>
      </c>
      <c r="S18250" t="s">
        <v>41</v>
      </c>
      <c r="T18250" t="s">
        <v>41765</v>
      </c>
      <c r="U18250" t="s">
        <v>41765</v>
      </c>
      <c r="V18250">
        <v>0</v>
      </c>
      <c r="W18250">
        <v>0</v>
      </c>
      <c r="X18250">
        <v>1</v>
      </c>
      <c r="Y18250">
        <v>0</v>
      </c>
      <c r="Z18250">
        <v>0</v>
      </c>
      <c r="AA18250">
        <v>0</v>
      </c>
      <c r="AB18250">
        <v>0</v>
      </c>
      <c r="AC18250">
        <v>0</v>
      </c>
      <c r="AD18250">
        <v>0</v>
      </c>
    </row>
    <row r="18251" spans="1:30" hidden="1" x14ac:dyDescent="0.3">
      <c r="A18251" t="s">
        <v>52563</v>
      </c>
      <c r="B18251" t="s">
        <v>52567</v>
      </c>
      <c r="C18251" t="s">
        <v>32</v>
      </c>
      <c r="E18251" t="s">
        <v>2769</v>
      </c>
      <c r="F18251">
        <v>540800</v>
      </c>
      <c r="G18251" t="s">
        <v>52563</v>
      </c>
      <c r="H18251" t="s">
        <v>52565</v>
      </c>
      <c r="I18251" t="s">
        <v>52566</v>
      </c>
      <c r="J18251" t="s">
        <v>41765</v>
      </c>
      <c r="K18251" t="s">
        <v>37</v>
      </c>
      <c r="L18251" t="s">
        <v>53</v>
      </c>
      <c r="M18251" t="s">
        <v>747</v>
      </c>
      <c r="N18251" t="s">
        <v>748</v>
      </c>
      <c r="O18251" t="s">
        <v>1222</v>
      </c>
      <c r="P18251" s="1">
        <v>39448</v>
      </c>
      <c r="Q18251" t="s">
        <v>53</v>
      </c>
      <c r="R18251" t="s">
        <v>56</v>
      </c>
      <c r="S18251" t="s">
        <v>41</v>
      </c>
      <c r="T18251" t="s">
        <v>41765</v>
      </c>
      <c r="U18251" t="s">
        <v>41765</v>
      </c>
      <c r="V18251">
        <v>0</v>
      </c>
      <c r="W18251">
        <v>0</v>
      </c>
      <c r="X18251">
        <v>1</v>
      </c>
      <c r="Y18251">
        <v>0</v>
      </c>
      <c r="Z18251">
        <v>0</v>
      </c>
      <c r="AA18251">
        <v>0</v>
      </c>
      <c r="AB18251">
        <v>0</v>
      </c>
      <c r="AC18251">
        <v>0</v>
      </c>
      <c r="AD18251">
        <v>0</v>
      </c>
    </row>
    <row r="18252" spans="1:30" hidden="1" x14ac:dyDescent="0.3">
      <c r="A18252" t="s">
        <v>52563</v>
      </c>
      <c r="B18252" t="s">
        <v>52568</v>
      </c>
      <c r="C18252" t="s">
        <v>32</v>
      </c>
      <c r="E18252" t="s">
        <v>3048</v>
      </c>
      <c r="F18252">
        <v>2770250</v>
      </c>
      <c r="G18252" t="s">
        <v>52563</v>
      </c>
      <c r="H18252" t="s">
        <v>52565</v>
      </c>
      <c r="I18252" t="s">
        <v>52566</v>
      </c>
      <c r="J18252" t="s">
        <v>41765</v>
      </c>
      <c r="K18252" t="s">
        <v>37</v>
      </c>
      <c r="L18252" t="s">
        <v>53</v>
      </c>
      <c r="M18252" t="s">
        <v>747</v>
      </c>
      <c r="N18252" t="s">
        <v>748</v>
      </c>
      <c r="O18252" t="s">
        <v>1222</v>
      </c>
      <c r="P18252" s="1">
        <v>39448</v>
      </c>
      <c r="Q18252" t="s">
        <v>53</v>
      </c>
      <c r="R18252" t="s">
        <v>56</v>
      </c>
      <c r="S18252" t="s">
        <v>41</v>
      </c>
      <c r="T18252" t="s">
        <v>41765</v>
      </c>
      <c r="U18252" t="s">
        <v>41765</v>
      </c>
      <c r="V18252">
        <v>0</v>
      </c>
      <c r="W18252">
        <v>0</v>
      </c>
      <c r="X18252">
        <v>1</v>
      </c>
      <c r="Y18252">
        <v>0</v>
      </c>
      <c r="Z18252">
        <v>0</v>
      </c>
      <c r="AA18252">
        <v>0</v>
      </c>
      <c r="AB18252">
        <v>0</v>
      </c>
      <c r="AC18252">
        <v>0</v>
      </c>
      <c r="AD18252">
        <v>0</v>
      </c>
    </row>
    <row r="18253" spans="1:30" hidden="1" x14ac:dyDescent="0.3">
      <c r="A18253" t="s">
        <v>52563</v>
      </c>
      <c r="B18253" t="s">
        <v>52569</v>
      </c>
      <c r="C18253" t="s">
        <v>32</v>
      </c>
      <c r="D18253" t="s">
        <v>50</v>
      </c>
      <c r="E18253" t="s">
        <v>5487</v>
      </c>
      <c r="F18253">
        <v>2000000</v>
      </c>
      <c r="G18253" t="s">
        <v>52563</v>
      </c>
      <c r="H18253" t="s">
        <v>52565</v>
      </c>
      <c r="I18253" t="s">
        <v>52566</v>
      </c>
      <c r="J18253" t="s">
        <v>41765</v>
      </c>
      <c r="K18253" t="s">
        <v>37</v>
      </c>
      <c r="L18253" t="s">
        <v>53</v>
      </c>
      <c r="M18253" t="s">
        <v>747</v>
      </c>
      <c r="N18253" t="s">
        <v>748</v>
      </c>
      <c r="O18253" t="s">
        <v>1222</v>
      </c>
      <c r="P18253" s="1">
        <v>39448</v>
      </c>
      <c r="Q18253" t="s">
        <v>53</v>
      </c>
      <c r="R18253" t="s">
        <v>56</v>
      </c>
      <c r="S18253" t="s">
        <v>41</v>
      </c>
      <c r="T18253" t="s">
        <v>41765</v>
      </c>
      <c r="U18253" t="s">
        <v>41765</v>
      </c>
      <c r="V18253">
        <v>0</v>
      </c>
      <c r="W18253">
        <v>0</v>
      </c>
      <c r="X18253">
        <v>1</v>
      </c>
      <c r="Y18253">
        <v>0</v>
      </c>
      <c r="Z18253">
        <v>0</v>
      </c>
      <c r="AA18253">
        <v>0</v>
      </c>
      <c r="AB18253">
        <v>0</v>
      </c>
      <c r="AC18253">
        <v>0</v>
      </c>
      <c r="AD18253">
        <v>0</v>
      </c>
    </row>
    <row r="18254" spans="1:30" hidden="1" x14ac:dyDescent="0.3">
      <c r="A18254" t="s">
        <v>52570</v>
      </c>
      <c r="B18254" t="s">
        <v>52571</v>
      </c>
      <c r="C18254" t="s">
        <v>32</v>
      </c>
      <c r="E18254" s="1">
        <v>40576</v>
      </c>
      <c r="F18254">
        <v>2300000</v>
      </c>
      <c r="G18254" t="s">
        <v>52570</v>
      </c>
      <c r="H18254" t="s">
        <v>52572</v>
      </c>
      <c r="I18254" t="s">
        <v>52573</v>
      </c>
      <c r="J18254" t="s">
        <v>41765</v>
      </c>
      <c r="K18254" t="s">
        <v>37</v>
      </c>
      <c r="L18254" t="s">
        <v>53</v>
      </c>
      <c r="M18254" t="s">
        <v>54</v>
      </c>
      <c r="N18254" t="s">
        <v>95</v>
      </c>
      <c r="O18254" t="s">
        <v>6599</v>
      </c>
      <c r="Q18254" t="s">
        <v>53</v>
      </c>
      <c r="R18254" t="s">
        <v>56</v>
      </c>
      <c r="S18254" t="s">
        <v>41</v>
      </c>
      <c r="T18254" t="s">
        <v>41765</v>
      </c>
      <c r="U18254" t="s">
        <v>41765</v>
      </c>
      <c r="V18254">
        <v>0</v>
      </c>
      <c r="W18254">
        <v>0</v>
      </c>
      <c r="X18254">
        <v>1</v>
      </c>
      <c r="Y18254">
        <v>0</v>
      </c>
      <c r="Z18254">
        <v>0</v>
      </c>
      <c r="AA18254">
        <v>0</v>
      </c>
      <c r="AB18254">
        <v>0</v>
      </c>
      <c r="AC18254">
        <v>0</v>
      </c>
      <c r="AD18254">
        <v>0</v>
      </c>
    </row>
    <row r="18255" spans="1:30" hidden="1" x14ac:dyDescent="0.3">
      <c r="A18255" t="s">
        <v>52570</v>
      </c>
      <c r="B18255" t="s">
        <v>52574</v>
      </c>
      <c r="C18255" t="s">
        <v>32</v>
      </c>
      <c r="E18255" t="s">
        <v>2864</v>
      </c>
      <c r="F18255">
        <v>3600000</v>
      </c>
      <c r="G18255" t="s">
        <v>52570</v>
      </c>
      <c r="H18255" t="s">
        <v>52572</v>
      </c>
      <c r="I18255" t="s">
        <v>52573</v>
      </c>
      <c r="J18255" t="s">
        <v>41765</v>
      </c>
      <c r="K18255" t="s">
        <v>37</v>
      </c>
      <c r="L18255" t="s">
        <v>53</v>
      </c>
      <c r="M18255" t="s">
        <v>54</v>
      </c>
      <c r="N18255" t="s">
        <v>95</v>
      </c>
      <c r="O18255" t="s">
        <v>6599</v>
      </c>
      <c r="Q18255" t="s">
        <v>53</v>
      </c>
      <c r="R18255" t="s">
        <v>56</v>
      </c>
      <c r="S18255" t="s">
        <v>41</v>
      </c>
      <c r="T18255" t="s">
        <v>41765</v>
      </c>
      <c r="U18255" t="s">
        <v>41765</v>
      </c>
      <c r="V18255">
        <v>0</v>
      </c>
      <c r="W18255">
        <v>0</v>
      </c>
      <c r="X18255">
        <v>1</v>
      </c>
      <c r="Y18255">
        <v>0</v>
      </c>
      <c r="Z18255">
        <v>0</v>
      </c>
      <c r="AA18255">
        <v>0</v>
      </c>
      <c r="AB18255">
        <v>0</v>
      </c>
      <c r="AC18255">
        <v>0</v>
      </c>
      <c r="AD18255">
        <v>0</v>
      </c>
    </row>
    <row r="18256" spans="1:30" hidden="1" x14ac:dyDescent="0.3">
      <c r="A18256" t="s">
        <v>52570</v>
      </c>
      <c r="B18256" t="s">
        <v>52575</v>
      </c>
      <c r="C18256" t="s">
        <v>32</v>
      </c>
      <c r="E18256" s="1">
        <v>40603</v>
      </c>
      <c r="F18256">
        <v>4000000</v>
      </c>
      <c r="G18256" t="s">
        <v>52570</v>
      </c>
      <c r="H18256" t="s">
        <v>52572</v>
      </c>
      <c r="I18256" t="s">
        <v>52573</v>
      </c>
      <c r="J18256" t="s">
        <v>41765</v>
      </c>
      <c r="K18256" t="s">
        <v>37</v>
      </c>
      <c r="L18256" t="s">
        <v>53</v>
      </c>
      <c r="M18256" t="s">
        <v>54</v>
      </c>
      <c r="N18256" t="s">
        <v>95</v>
      </c>
      <c r="O18256" t="s">
        <v>6599</v>
      </c>
      <c r="Q18256" t="s">
        <v>53</v>
      </c>
      <c r="R18256" t="s">
        <v>56</v>
      </c>
      <c r="S18256" t="s">
        <v>41</v>
      </c>
      <c r="T18256" t="s">
        <v>41765</v>
      </c>
      <c r="U18256" t="s">
        <v>41765</v>
      </c>
      <c r="V18256">
        <v>0</v>
      </c>
      <c r="W18256">
        <v>0</v>
      </c>
      <c r="X18256">
        <v>1</v>
      </c>
      <c r="Y18256">
        <v>0</v>
      </c>
      <c r="Z18256">
        <v>0</v>
      </c>
      <c r="AA18256">
        <v>0</v>
      </c>
      <c r="AB18256">
        <v>0</v>
      </c>
      <c r="AC18256">
        <v>0</v>
      </c>
      <c r="AD18256">
        <v>0</v>
      </c>
    </row>
    <row r="18257" spans="1:30" hidden="1" x14ac:dyDescent="0.3">
      <c r="A18257" t="s">
        <v>52576</v>
      </c>
      <c r="B18257" t="s">
        <v>52577</v>
      </c>
      <c r="C18257" t="s">
        <v>32</v>
      </c>
      <c r="E18257" t="s">
        <v>3917</v>
      </c>
      <c r="F18257">
        <v>250000</v>
      </c>
      <c r="G18257" t="s">
        <v>52576</v>
      </c>
      <c r="H18257" t="s">
        <v>52578</v>
      </c>
      <c r="I18257" t="s">
        <v>52579</v>
      </c>
      <c r="J18257" t="s">
        <v>41765</v>
      </c>
      <c r="K18257" t="s">
        <v>37</v>
      </c>
      <c r="L18257" t="s">
        <v>53</v>
      </c>
      <c r="M18257" t="s">
        <v>717</v>
      </c>
      <c r="N18257" t="s">
        <v>1531</v>
      </c>
      <c r="O18257" t="s">
        <v>15420</v>
      </c>
      <c r="P18257" s="1">
        <v>39814</v>
      </c>
      <c r="Q18257" t="s">
        <v>53</v>
      </c>
      <c r="R18257" t="s">
        <v>56</v>
      </c>
      <c r="S18257" t="s">
        <v>41</v>
      </c>
      <c r="T18257" t="s">
        <v>41765</v>
      </c>
      <c r="U18257" t="s">
        <v>41765</v>
      </c>
      <c r="V18257">
        <v>0</v>
      </c>
      <c r="W18257">
        <v>0</v>
      </c>
      <c r="X18257">
        <v>1</v>
      </c>
      <c r="Y18257">
        <v>0</v>
      </c>
      <c r="Z18257">
        <v>0</v>
      </c>
      <c r="AA18257">
        <v>0</v>
      </c>
      <c r="AB18257">
        <v>0</v>
      </c>
      <c r="AC18257">
        <v>0</v>
      </c>
      <c r="AD18257">
        <v>0</v>
      </c>
    </row>
    <row r="18258" spans="1:30" hidden="1" x14ac:dyDescent="0.3">
      <c r="A18258" t="s">
        <v>52580</v>
      </c>
      <c r="B18258" t="s">
        <v>52581</v>
      </c>
      <c r="C18258" t="s">
        <v>32</v>
      </c>
      <c r="E18258" s="1">
        <v>40330</v>
      </c>
      <c r="F18258">
        <v>123200</v>
      </c>
      <c r="G18258" t="s">
        <v>52580</v>
      </c>
      <c r="H18258" t="s">
        <v>52582</v>
      </c>
      <c r="I18258" t="s">
        <v>52583</v>
      </c>
      <c r="J18258" t="s">
        <v>41765</v>
      </c>
      <c r="K18258" t="s">
        <v>37</v>
      </c>
      <c r="L18258" t="s">
        <v>53</v>
      </c>
      <c r="M18258" t="s">
        <v>73</v>
      </c>
      <c r="N18258" t="s">
        <v>1248</v>
      </c>
      <c r="O18258" t="s">
        <v>52584</v>
      </c>
      <c r="P18258" s="1">
        <v>29221</v>
      </c>
      <c r="Q18258" t="s">
        <v>53</v>
      </c>
      <c r="R18258" t="s">
        <v>56</v>
      </c>
      <c r="S18258" t="s">
        <v>41</v>
      </c>
      <c r="T18258" t="s">
        <v>41765</v>
      </c>
      <c r="U18258" t="s">
        <v>41765</v>
      </c>
      <c r="V18258">
        <v>0</v>
      </c>
      <c r="W18258">
        <v>0</v>
      </c>
      <c r="X18258">
        <v>1</v>
      </c>
      <c r="Y18258">
        <v>0</v>
      </c>
      <c r="Z18258">
        <v>0</v>
      </c>
      <c r="AA18258">
        <v>0</v>
      </c>
      <c r="AB18258">
        <v>0</v>
      </c>
      <c r="AC18258">
        <v>0</v>
      </c>
      <c r="AD18258">
        <v>0</v>
      </c>
    </row>
    <row r="18259" spans="1:30" hidden="1" x14ac:dyDescent="0.3">
      <c r="A18259" t="s">
        <v>52585</v>
      </c>
      <c r="B18259" t="s">
        <v>52586</v>
      </c>
      <c r="C18259" t="s">
        <v>32</v>
      </c>
      <c r="E18259" t="s">
        <v>22018</v>
      </c>
      <c r="F18259">
        <v>1600000</v>
      </c>
      <c r="G18259" t="s">
        <v>52585</v>
      </c>
      <c r="H18259" t="s">
        <v>52587</v>
      </c>
      <c r="I18259" t="s">
        <v>52588</v>
      </c>
      <c r="J18259" t="s">
        <v>52589</v>
      </c>
      <c r="K18259" t="s">
        <v>72</v>
      </c>
      <c r="L18259" t="s">
        <v>53</v>
      </c>
      <c r="M18259" t="s">
        <v>209</v>
      </c>
      <c r="N18259" t="s">
        <v>801</v>
      </c>
      <c r="O18259" t="s">
        <v>801</v>
      </c>
      <c r="P18259" s="1">
        <v>37987</v>
      </c>
      <c r="Q18259" t="s">
        <v>53</v>
      </c>
      <c r="R18259" t="s">
        <v>56</v>
      </c>
      <c r="S18259" t="s">
        <v>41</v>
      </c>
      <c r="T18259" t="s">
        <v>41765</v>
      </c>
      <c r="U18259" t="s">
        <v>41765</v>
      </c>
      <c r="V18259">
        <v>0</v>
      </c>
      <c r="W18259">
        <v>0</v>
      </c>
      <c r="X18259">
        <v>1</v>
      </c>
      <c r="Y18259">
        <v>0</v>
      </c>
      <c r="Z18259">
        <v>0</v>
      </c>
      <c r="AA18259">
        <v>0</v>
      </c>
      <c r="AB18259">
        <v>0</v>
      </c>
      <c r="AC18259">
        <v>0</v>
      </c>
      <c r="AD18259">
        <v>0</v>
      </c>
    </row>
    <row r="18260" spans="1:30" hidden="1" x14ac:dyDescent="0.3">
      <c r="A18260" t="s">
        <v>52585</v>
      </c>
      <c r="B18260" t="s">
        <v>52590</v>
      </c>
      <c r="C18260" t="s">
        <v>32</v>
      </c>
      <c r="D18260" t="s">
        <v>50</v>
      </c>
      <c r="E18260" t="s">
        <v>21902</v>
      </c>
      <c r="F18260">
        <v>6500000</v>
      </c>
      <c r="G18260" t="s">
        <v>52585</v>
      </c>
      <c r="H18260" t="s">
        <v>52587</v>
      </c>
      <c r="I18260" t="s">
        <v>52588</v>
      </c>
      <c r="J18260" t="s">
        <v>52589</v>
      </c>
      <c r="K18260" t="s">
        <v>72</v>
      </c>
      <c r="L18260" t="s">
        <v>53</v>
      </c>
      <c r="M18260" t="s">
        <v>209</v>
      </c>
      <c r="N18260" t="s">
        <v>801</v>
      </c>
      <c r="O18260" t="s">
        <v>801</v>
      </c>
      <c r="P18260" s="1">
        <v>37987</v>
      </c>
      <c r="Q18260" t="s">
        <v>53</v>
      </c>
      <c r="R18260" t="s">
        <v>56</v>
      </c>
      <c r="S18260" t="s">
        <v>41</v>
      </c>
      <c r="T18260" t="s">
        <v>41765</v>
      </c>
      <c r="U18260" t="s">
        <v>41765</v>
      </c>
      <c r="V18260">
        <v>0</v>
      </c>
      <c r="W18260">
        <v>0</v>
      </c>
      <c r="X18260">
        <v>1</v>
      </c>
      <c r="Y18260">
        <v>0</v>
      </c>
      <c r="Z18260">
        <v>0</v>
      </c>
      <c r="AA18260">
        <v>0</v>
      </c>
      <c r="AB18260">
        <v>0</v>
      </c>
      <c r="AC18260">
        <v>0</v>
      </c>
      <c r="AD18260">
        <v>0</v>
      </c>
    </row>
    <row r="18261" spans="1:30" hidden="1" x14ac:dyDescent="0.3">
      <c r="A18261" t="s">
        <v>52591</v>
      </c>
      <c r="B18261" t="s">
        <v>52592</v>
      </c>
      <c r="C18261" t="s">
        <v>32</v>
      </c>
      <c r="D18261" t="s">
        <v>50</v>
      </c>
      <c r="E18261" t="s">
        <v>19836</v>
      </c>
      <c r="F18261">
        <v>10200000</v>
      </c>
      <c r="G18261" t="s">
        <v>52591</v>
      </c>
      <c r="H18261" t="s">
        <v>52593</v>
      </c>
      <c r="I18261" t="s">
        <v>52594</v>
      </c>
      <c r="J18261" t="s">
        <v>46933</v>
      </c>
      <c r="K18261" t="s">
        <v>37</v>
      </c>
      <c r="L18261" t="s">
        <v>53</v>
      </c>
      <c r="M18261" t="s">
        <v>658</v>
      </c>
      <c r="N18261" t="s">
        <v>1105</v>
      </c>
      <c r="O18261" t="s">
        <v>36416</v>
      </c>
      <c r="Q18261" t="s">
        <v>53</v>
      </c>
      <c r="R18261" t="s">
        <v>56</v>
      </c>
      <c r="S18261" t="s">
        <v>41</v>
      </c>
      <c r="T18261" t="s">
        <v>41765</v>
      </c>
      <c r="U18261" t="s">
        <v>41765</v>
      </c>
      <c r="V18261">
        <v>0</v>
      </c>
      <c r="W18261">
        <v>0</v>
      </c>
      <c r="X18261">
        <v>1</v>
      </c>
      <c r="Y18261">
        <v>0</v>
      </c>
      <c r="Z18261">
        <v>0</v>
      </c>
      <c r="AA18261">
        <v>0</v>
      </c>
      <c r="AB18261">
        <v>0</v>
      </c>
      <c r="AC18261">
        <v>0</v>
      </c>
      <c r="AD18261">
        <v>0</v>
      </c>
    </row>
    <row r="18262" spans="1:30" hidden="1" x14ac:dyDescent="0.3">
      <c r="A18262" t="s">
        <v>52595</v>
      </c>
      <c r="B18262" t="s">
        <v>52596</v>
      </c>
      <c r="C18262" t="s">
        <v>32</v>
      </c>
      <c r="D18262" t="s">
        <v>33</v>
      </c>
      <c r="E18262" t="s">
        <v>1829</v>
      </c>
      <c r="F18262">
        <v>2499999</v>
      </c>
      <c r="G18262" t="s">
        <v>52595</v>
      </c>
      <c r="H18262" t="s">
        <v>52597</v>
      </c>
      <c r="I18262" t="s">
        <v>52598</v>
      </c>
      <c r="J18262" t="s">
        <v>41765</v>
      </c>
      <c r="K18262" t="s">
        <v>37</v>
      </c>
      <c r="L18262" t="s">
        <v>53</v>
      </c>
      <c r="M18262" t="s">
        <v>54</v>
      </c>
      <c r="N18262" t="s">
        <v>95</v>
      </c>
      <c r="O18262" t="s">
        <v>3668</v>
      </c>
      <c r="P18262" s="1">
        <v>39448</v>
      </c>
      <c r="Q18262" t="s">
        <v>53</v>
      </c>
      <c r="R18262" t="s">
        <v>56</v>
      </c>
      <c r="S18262" t="s">
        <v>41</v>
      </c>
      <c r="T18262" t="s">
        <v>41765</v>
      </c>
      <c r="U18262" t="s">
        <v>41765</v>
      </c>
      <c r="V18262">
        <v>0</v>
      </c>
      <c r="W18262">
        <v>0</v>
      </c>
      <c r="X18262">
        <v>1</v>
      </c>
      <c r="Y18262">
        <v>0</v>
      </c>
      <c r="Z18262">
        <v>0</v>
      </c>
      <c r="AA18262">
        <v>0</v>
      </c>
      <c r="AB18262">
        <v>0</v>
      </c>
      <c r="AC18262">
        <v>0</v>
      </c>
      <c r="AD18262">
        <v>0</v>
      </c>
    </row>
    <row r="18263" spans="1:30" hidden="1" x14ac:dyDescent="0.3">
      <c r="A18263" t="s">
        <v>52595</v>
      </c>
      <c r="B18263" t="s">
        <v>52599</v>
      </c>
      <c r="C18263" t="s">
        <v>32</v>
      </c>
      <c r="E18263" t="s">
        <v>4993</v>
      </c>
      <c r="F18263">
        <v>8648300</v>
      </c>
      <c r="G18263" t="s">
        <v>52595</v>
      </c>
      <c r="H18263" t="s">
        <v>52597</v>
      </c>
      <c r="I18263" t="s">
        <v>52598</v>
      </c>
      <c r="J18263" t="s">
        <v>41765</v>
      </c>
      <c r="K18263" t="s">
        <v>37</v>
      </c>
      <c r="L18263" t="s">
        <v>53</v>
      </c>
      <c r="M18263" t="s">
        <v>54</v>
      </c>
      <c r="N18263" t="s">
        <v>95</v>
      </c>
      <c r="O18263" t="s">
        <v>3668</v>
      </c>
      <c r="P18263" s="1">
        <v>39448</v>
      </c>
      <c r="Q18263" t="s">
        <v>53</v>
      </c>
      <c r="R18263" t="s">
        <v>56</v>
      </c>
      <c r="S18263" t="s">
        <v>41</v>
      </c>
      <c r="T18263" t="s">
        <v>41765</v>
      </c>
      <c r="U18263" t="s">
        <v>41765</v>
      </c>
      <c r="V18263">
        <v>0</v>
      </c>
      <c r="W18263">
        <v>0</v>
      </c>
      <c r="X18263">
        <v>1</v>
      </c>
      <c r="Y18263">
        <v>0</v>
      </c>
      <c r="Z18263">
        <v>0</v>
      </c>
      <c r="AA18263">
        <v>0</v>
      </c>
      <c r="AB18263">
        <v>0</v>
      </c>
      <c r="AC18263">
        <v>0</v>
      </c>
      <c r="AD18263">
        <v>0</v>
      </c>
    </row>
    <row r="18264" spans="1:30" hidden="1" x14ac:dyDescent="0.3">
      <c r="A18264" t="s">
        <v>52595</v>
      </c>
      <c r="B18264" t="s">
        <v>52600</v>
      </c>
      <c r="C18264" t="s">
        <v>32</v>
      </c>
      <c r="E18264" t="s">
        <v>2563</v>
      </c>
      <c r="F18264">
        <v>300000</v>
      </c>
      <c r="G18264" t="s">
        <v>52595</v>
      </c>
      <c r="H18264" t="s">
        <v>52597</v>
      </c>
      <c r="I18264" t="s">
        <v>52598</v>
      </c>
      <c r="J18264" t="s">
        <v>41765</v>
      </c>
      <c r="K18264" t="s">
        <v>37</v>
      </c>
      <c r="L18264" t="s">
        <v>53</v>
      </c>
      <c r="M18264" t="s">
        <v>54</v>
      </c>
      <c r="N18264" t="s">
        <v>95</v>
      </c>
      <c r="O18264" t="s">
        <v>3668</v>
      </c>
      <c r="P18264" s="1">
        <v>39448</v>
      </c>
      <c r="Q18264" t="s">
        <v>53</v>
      </c>
      <c r="R18264" t="s">
        <v>56</v>
      </c>
      <c r="S18264" t="s">
        <v>41</v>
      </c>
      <c r="T18264" t="s">
        <v>41765</v>
      </c>
      <c r="U18264" t="s">
        <v>41765</v>
      </c>
      <c r="V18264">
        <v>0</v>
      </c>
      <c r="W18264">
        <v>0</v>
      </c>
      <c r="X18264">
        <v>1</v>
      </c>
      <c r="Y18264">
        <v>0</v>
      </c>
      <c r="Z18264">
        <v>0</v>
      </c>
      <c r="AA18264">
        <v>0</v>
      </c>
      <c r="AB18264">
        <v>0</v>
      </c>
      <c r="AC18264">
        <v>0</v>
      </c>
      <c r="AD18264">
        <v>0</v>
      </c>
    </row>
    <row r="18265" spans="1:30" hidden="1" x14ac:dyDescent="0.3">
      <c r="A18265" t="s">
        <v>52601</v>
      </c>
      <c r="B18265" t="s">
        <v>52602</v>
      </c>
      <c r="C18265" t="s">
        <v>32</v>
      </c>
      <c r="D18265" t="s">
        <v>50</v>
      </c>
      <c r="E18265" t="s">
        <v>16954</v>
      </c>
      <c r="F18265">
        <v>499997</v>
      </c>
      <c r="G18265" t="s">
        <v>52601</v>
      </c>
      <c r="H18265" t="s">
        <v>52603</v>
      </c>
      <c r="I18265" t="s">
        <v>52604</v>
      </c>
      <c r="J18265" t="s">
        <v>41765</v>
      </c>
      <c r="K18265" t="s">
        <v>37</v>
      </c>
      <c r="L18265" t="s">
        <v>53</v>
      </c>
      <c r="M18265" t="s">
        <v>54</v>
      </c>
      <c r="N18265" t="s">
        <v>1778</v>
      </c>
      <c r="O18265" t="s">
        <v>2941</v>
      </c>
      <c r="P18265" s="1">
        <v>40544</v>
      </c>
      <c r="Q18265" t="s">
        <v>53</v>
      </c>
      <c r="R18265" t="s">
        <v>56</v>
      </c>
      <c r="S18265" t="s">
        <v>41</v>
      </c>
      <c r="T18265" t="s">
        <v>41765</v>
      </c>
      <c r="U18265" t="s">
        <v>41765</v>
      </c>
      <c r="V18265">
        <v>0</v>
      </c>
      <c r="W18265">
        <v>0</v>
      </c>
      <c r="X18265">
        <v>1</v>
      </c>
      <c r="Y18265">
        <v>0</v>
      </c>
      <c r="Z18265">
        <v>0</v>
      </c>
      <c r="AA18265">
        <v>0</v>
      </c>
      <c r="AB18265">
        <v>0</v>
      </c>
      <c r="AC18265">
        <v>0</v>
      </c>
      <c r="AD18265">
        <v>0</v>
      </c>
    </row>
    <row r="18266" spans="1:30" hidden="1" x14ac:dyDescent="0.3">
      <c r="A18266" t="s">
        <v>52601</v>
      </c>
      <c r="B18266" t="s">
        <v>52605</v>
      </c>
      <c r="C18266" t="s">
        <v>32</v>
      </c>
      <c r="D18266" t="s">
        <v>50</v>
      </c>
      <c r="E18266" t="s">
        <v>5454</v>
      </c>
      <c r="F18266">
        <v>900000</v>
      </c>
      <c r="G18266" t="s">
        <v>52601</v>
      </c>
      <c r="H18266" t="s">
        <v>52603</v>
      </c>
      <c r="I18266" t="s">
        <v>52604</v>
      </c>
      <c r="J18266" t="s">
        <v>41765</v>
      </c>
      <c r="K18266" t="s">
        <v>37</v>
      </c>
      <c r="L18266" t="s">
        <v>53</v>
      </c>
      <c r="M18266" t="s">
        <v>54</v>
      </c>
      <c r="N18266" t="s">
        <v>1778</v>
      </c>
      <c r="O18266" t="s">
        <v>2941</v>
      </c>
      <c r="P18266" s="1">
        <v>40544</v>
      </c>
      <c r="Q18266" t="s">
        <v>53</v>
      </c>
      <c r="R18266" t="s">
        <v>56</v>
      </c>
      <c r="S18266" t="s">
        <v>41</v>
      </c>
      <c r="T18266" t="s">
        <v>41765</v>
      </c>
      <c r="U18266" t="s">
        <v>41765</v>
      </c>
      <c r="V18266">
        <v>0</v>
      </c>
      <c r="W18266">
        <v>0</v>
      </c>
      <c r="X18266">
        <v>1</v>
      </c>
      <c r="Y18266">
        <v>0</v>
      </c>
      <c r="Z18266">
        <v>0</v>
      </c>
      <c r="AA18266">
        <v>0</v>
      </c>
      <c r="AB18266">
        <v>0</v>
      </c>
      <c r="AC18266">
        <v>0</v>
      </c>
      <c r="AD18266">
        <v>0</v>
      </c>
    </row>
    <row r="18267" spans="1:30" hidden="1" x14ac:dyDescent="0.3">
      <c r="A18267" t="s">
        <v>52606</v>
      </c>
      <c r="B18267" t="s">
        <v>52607</v>
      </c>
      <c r="C18267" t="s">
        <v>32</v>
      </c>
      <c r="D18267" t="s">
        <v>399</v>
      </c>
      <c r="E18267" t="s">
        <v>12604</v>
      </c>
      <c r="F18267">
        <v>51000000</v>
      </c>
      <c r="G18267" t="s">
        <v>52606</v>
      </c>
      <c r="H18267" t="s">
        <v>52608</v>
      </c>
      <c r="I18267" t="s">
        <v>52609</v>
      </c>
      <c r="J18267" t="s">
        <v>41952</v>
      </c>
      <c r="K18267" t="s">
        <v>168</v>
      </c>
      <c r="L18267" t="s">
        <v>53</v>
      </c>
      <c r="M18267" t="s">
        <v>717</v>
      </c>
      <c r="N18267" t="s">
        <v>1531</v>
      </c>
      <c r="O18267" t="s">
        <v>4858</v>
      </c>
      <c r="P18267" s="1">
        <v>36892</v>
      </c>
      <c r="Q18267" t="s">
        <v>53</v>
      </c>
      <c r="R18267" t="s">
        <v>56</v>
      </c>
      <c r="S18267" t="s">
        <v>41</v>
      </c>
      <c r="T18267" t="s">
        <v>41765</v>
      </c>
      <c r="U18267" t="s">
        <v>41765</v>
      </c>
      <c r="V18267">
        <v>0</v>
      </c>
      <c r="W18267">
        <v>0</v>
      </c>
      <c r="X18267">
        <v>1</v>
      </c>
      <c r="Y18267">
        <v>0</v>
      </c>
      <c r="Z18267">
        <v>0</v>
      </c>
      <c r="AA18267">
        <v>0</v>
      </c>
      <c r="AB18267">
        <v>0</v>
      </c>
      <c r="AC18267">
        <v>0</v>
      </c>
      <c r="AD18267">
        <v>0</v>
      </c>
    </row>
    <row r="18268" spans="1:30" hidden="1" x14ac:dyDescent="0.3">
      <c r="A18268" t="s">
        <v>52606</v>
      </c>
      <c r="B18268" t="s">
        <v>52610</v>
      </c>
      <c r="C18268" t="s">
        <v>32</v>
      </c>
      <c r="D18268" t="s">
        <v>139</v>
      </c>
      <c r="E18268" t="s">
        <v>25811</v>
      </c>
      <c r="F18268">
        <v>23000000</v>
      </c>
      <c r="G18268" t="s">
        <v>52606</v>
      </c>
      <c r="H18268" t="s">
        <v>52608</v>
      </c>
      <c r="I18268" t="s">
        <v>52609</v>
      </c>
      <c r="J18268" t="s">
        <v>41952</v>
      </c>
      <c r="K18268" t="s">
        <v>168</v>
      </c>
      <c r="L18268" t="s">
        <v>53</v>
      </c>
      <c r="M18268" t="s">
        <v>717</v>
      </c>
      <c r="N18268" t="s">
        <v>1531</v>
      </c>
      <c r="O18268" t="s">
        <v>4858</v>
      </c>
      <c r="P18268" s="1">
        <v>36892</v>
      </c>
      <c r="Q18268" t="s">
        <v>53</v>
      </c>
      <c r="R18268" t="s">
        <v>56</v>
      </c>
      <c r="S18268" t="s">
        <v>41</v>
      </c>
      <c r="T18268" t="s">
        <v>41765</v>
      </c>
      <c r="U18268" t="s">
        <v>41765</v>
      </c>
      <c r="V18268">
        <v>0</v>
      </c>
      <c r="W18268">
        <v>0</v>
      </c>
      <c r="X18268">
        <v>1</v>
      </c>
      <c r="Y18268">
        <v>0</v>
      </c>
      <c r="Z18268">
        <v>0</v>
      </c>
      <c r="AA18268">
        <v>0</v>
      </c>
      <c r="AB18268">
        <v>0</v>
      </c>
      <c r="AC18268">
        <v>0</v>
      </c>
      <c r="AD18268">
        <v>0</v>
      </c>
    </row>
    <row r="18269" spans="1:30" hidden="1" x14ac:dyDescent="0.3">
      <c r="A18269" t="s">
        <v>52606</v>
      </c>
      <c r="B18269" t="s">
        <v>52611</v>
      </c>
      <c r="C18269" t="s">
        <v>32</v>
      </c>
      <c r="D18269" t="s">
        <v>322</v>
      </c>
      <c r="E18269" t="s">
        <v>6519</v>
      </c>
      <c r="F18269">
        <v>40000000</v>
      </c>
      <c r="G18269" t="s">
        <v>52606</v>
      </c>
      <c r="H18269" t="s">
        <v>52608</v>
      </c>
      <c r="I18269" t="s">
        <v>52609</v>
      </c>
      <c r="J18269" t="s">
        <v>41952</v>
      </c>
      <c r="K18269" t="s">
        <v>168</v>
      </c>
      <c r="L18269" t="s">
        <v>53</v>
      </c>
      <c r="M18269" t="s">
        <v>717</v>
      </c>
      <c r="N18269" t="s">
        <v>1531</v>
      </c>
      <c r="O18269" t="s">
        <v>4858</v>
      </c>
      <c r="P18269" s="1">
        <v>36892</v>
      </c>
      <c r="Q18269" t="s">
        <v>53</v>
      </c>
      <c r="R18269" t="s">
        <v>56</v>
      </c>
      <c r="S18269" t="s">
        <v>41</v>
      </c>
      <c r="T18269" t="s">
        <v>41765</v>
      </c>
      <c r="U18269" t="s">
        <v>41765</v>
      </c>
      <c r="V18269">
        <v>0</v>
      </c>
      <c r="W18269">
        <v>0</v>
      </c>
      <c r="X18269">
        <v>1</v>
      </c>
      <c r="Y18269">
        <v>0</v>
      </c>
      <c r="Z18269">
        <v>0</v>
      </c>
      <c r="AA18269">
        <v>0</v>
      </c>
      <c r="AB18269">
        <v>0</v>
      </c>
      <c r="AC18269">
        <v>0</v>
      </c>
      <c r="AD18269">
        <v>0</v>
      </c>
    </row>
    <row r="18270" spans="1:30" hidden="1" x14ac:dyDescent="0.3">
      <c r="A18270" t="s">
        <v>52612</v>
      </c>
      <c r="B18270" t="s">
        <v>52613</v>
      </c>
      <c r="C18270" t="s">
        <v>32</v>
      </c>
      <c r="E18270" t="s">
        <v>43060</v>
      </c>
      <c r="F18270">
        <v>7051572</v>
      </c>
      <c r="G18270" t="s">
        <v>52612</v>
      </c>
      <c r="H18270" t="s">
        <v>52614</v>
      </c>
      <c r="I18270" t="s">
        <v>52615</v>
      </c>
      <c r="J18270" t="s">
        <v>41765</v>
      </c>
      <c r="K18270" t="s">
        <v>37</v>
      </c>
      <c r="L18270" t="s">
        <v>53</v>
      </c>
      <c r="M18270" t="s">
        <v>658</v>
      </c>
      <c r="N18270" t="s">
        <v>1105</v>
      </c>
      <c r="O18270" t="s">
        <v>45320</v>
      </c>
      <c r="P18270" s="1">
        <v>31778</v>
      </c>
      <c r="Q18270" t="s">
        <v>53</v>
      </c>
      <c r="R18270" t="s">
        <v>56</v>
      </c>
      <c r="S18270" t="s">
        <v>41</v>
      </c>
      <c r="T18270" t="s">
        <v>41765</v>
      </c>
      <c r="U18270" t="s">
        <v>41765</v>
      </c>
      <c r="V18270">
        <v>0</v>
      </c>
      <c r="W18270">
        <v>0</v>
      </c>
      <c r="X18270">
        <v>1</v>
      </c>
      <c r="Y18270">
        <v>0</v>
      </c>
      <c r="Z18270">
        <v>0</v>
      </c>
      <c r="AA18270">
        <v>0</v>
      </c>
      <c r="AB18270">
        <v>0</v>
      </c>
      <c r="AC18270">
        <v>0</v>
      </c>
      <c r="AD18270">
        <v>0</v>
      </c>
    </row>
    <row r="18271" spans="1:30" hidden="1" x14ac:dyDescent="0.3">
      <c r="A18271" t="s">
        <v>52616</v>
      </c>
      <c r="B18271" t="s">
        <v>52617</v>
      </c>
      <c r="C18271" t="s">
        <v>32</v>
      </c>
      <c r="E18271" t="s">
        <v>8293</v>
      </c>
      <c r="F18271">
        <v>2300000</v>
      </c>
      <c r="G18271" t="s">
        <v>52616</v>
      </c>
      <c r="H18271" t="s">
        <v>52618</v>
      </c>
      <c r="J18271" t="s">
        <v>41825</v>
      </c>
      <c r="K18271" t="s">
        <v>37</v>
      </c>
      <c r="L18271" t="s">
        <v>53</v>
      </c>
      <c r="M18271" t="s">
        <v>658</v>
      </c>
      <c r="N18271" t="s">
        <v>1105</v>
      </c>
      <c r="O18271" t="s">
        <v>52619</v>
      </c>
      <c r="Q18271" t="s">
        <v>53</v>
      </c>
      <c r="R18271" t="s">
        <v>56</v>
      </c>
      <c r="S18271" t="s">
        <v>41</v>
      </c>
      <c r="T18271" t="s">
        <v>41765</v>
      </c>
      <c r="U18271" t="s">
        <v>41765</v>
      </c>
      <c r="V18271">
        <v>0</v>
      </c>
      <c r="W18271">
        <v>0</v>
      </c>
      <c r="X18271">
        <v>1</v>
      </c>
      <c r="Y18271">
        <v>0</v>
      </c>
      <c r="Z18271">
        <v>0</v>
      </c>
      <c r="AA18271">
        <v>0</v>
      </c>
      <c r="AB18271">
        <v>0</v>
      </c>
      <c r="AC18271">
        <v>0</v>
      </c>
      <c r="AD18271">
        <v>0</v>
      </c>
    </row>
    <row r="18272" spans="1:30" hidden="1" x14ac:dyDescent="0.3">
      <c r="A18272" t="s">
        <v>52620</v>
      </c>
      <c r="B18272" t="s">
        <v>52621</v>
      </c>
      <c r="C18272" t="s">
        <v>32</v>
      </c>
      <c r="E18272" s="1">
        <v>41914</v>
      </c>
      <c r="F18272">
        <v>595000</v>
      </c>
      <c r="G18272" t="s">
        <v>52620</v>
      </c>
      <c r="H18272" t="s">
        <v>52622</v>
      </c>
      <c r="I18272" t="s">
        <v>52623</v>
      </c>
      <c r="J18272" t="s">
        <v>41765</v>
      </c>
      <c r="K18272" t="s">
        <v>37</v>
      </c>
      <c r="L18272" t="s">
        <v>53</v>
      </c>
      <c r="M18272" t="s">
        <v>643</v>
      </c>
      <c r="N18272" t="s">
        <v>644</v>
      </c>
      <c r="O18272" t="s">
        <v>644</v>
      </c>
      <c r="P18272" s="1">
        <v>40179</v>
      </c>
      <c r="Q18272" t="s">
        <v>53</v>
      </c>
      <c r="R18272" t="s">
        <v>56</v>
      </c>
      <c r="S18272" t="s">
        <v>41</v>
      </c>
      <c r="T18272" t="s">
        <v>41765</v>
      </c>
      <c r="U18272" t="s">
        <v>41765</v>
      </c>
      <c r="V18272">
        <v>0</v>
      </c>
      <c r="W18272">
        <v>0</v>
      </c>
      <c r="X18272">
        <v>1</v>
      </c>
      <c r="Y18272">
        <v>0</v>
      </c>
      <c r="Z18272">
        <v>0</v>
      </c>
      <c r="AA18272">
        <v>0</v>
      </c>
      <c r="AB18272">
        <v>0</v>
      </c>
      <c r="AC18272">
        <v>0</v>
      </c>
      <c r="AD18272">
        <v>0</v>
      </c>
    </row>
    <row r="18273" spans="1:30" hidden="1" x14ac:dyDescent="0.3">
      <c r="A18273" t="s">
        <v>52624</v>
      </c>
      <c r="B18273" t="s">
        <v>52625</v>
      </c>
      <c r="C18273" t="s">
        <v>32</v>
      </c>
      <c r="E18273" t="s">
        <v>11930</v>
      </c>
      <c r="F18273">
        <v>1000000</v>
      </c>
      <c r="G18273" t="s">
        <v>52624</v>
      </c>
      <c r="H18273" t="s">
        <v>52626</v>
      </c>
      <c r="I18273" t="s">
        <v>52627</v>
      </c>
      <c r="J18273" t="s">
        <v>41765</v>
      </c>
      <c r="K18273" t="s">
        <v>37</v>
      </c>
      <c r="L18273" t="s">
        <v>53</v>
      </c>
      <c r="M18273" t="s">
        <v>637</v>
      </c>
      <c r="N18273" t="s">
        <v>102</v>
      </c>
      <c r="O18273" t="s">
        <v>7420</v>
      </c>
      <c r="Q18273" t="s">
        <v>53</v>
      </c>
      <c r="R18273" t="s">
        <v>56</v>
      </c>
      <c r="S18273" t="s">
        <v>41</v>
      </c>
      <c r="T18273" t="s">
        <v>41765</v>
      </c>
      <c r="U18273" t="s">
        <v>41765</v>
      </c>
      <c r="V18273">
        <v>0</v>
      </c>
      <c r="W18273">
        <v>0</v>
      </c>
      <c r="X18273">
        <v>1</v>
      </c>
      <c r="Y18273">
        <v>0</v>
      </c>
      <c r="Z18273">
        <v>0</v>
      </c>
      <c r="AA18273">
        <v>0</v>
      </c>
      <c r="AB18273">
        <v>0</v>
      </c>
      <c r="AC18273">
        <v>0</v>
      </c>
      <c r="AD18273">
        <v>0</v>
      </c>
    </row>
    <row r="18274" spans="1:30" hidden="1" x14ac:dyDescent="0.3">
      <c r="A18274" t="s">
        <v>52624</v>
      </c>
      <c r="B18274" t="s">
        <v>52628</v>
      </c>
      <c r="C18274" t="s">
        <v>32</v>
      </c>
      <c r="E18274" t="s">
        <v>13225</v>
      </c>
      <c r="F18274">
        <v>600000</v>
      </c>
      <c r="G18274" t="s">
        <v>52624</v>
      </c>
      <c r="H18274" t="s">
        <v>52626</v>
      </c>
      <c r="I18274" t="s">
        <v>52627</v>
      </c>
      <c r="J18274" t="s">
        <v>41765</v>
      </c>
      <c r="K18274" t="s">
        <v>37</v>
      </c>
      <c r="L18274" t="s">
        <v>53</v>
      </c>
      <c r="M18274" t="s">
        <v>637</v>
      </c>
      <c r="N18274" t="s">
        <v>102</v>
      </c>
      <c r="O18274" t="s">
        <v>7420</v>
      </c>
      <c r="Q18274" t="s">
        <v>53</v>
      </c>
      <c r="R18274" t="s">
        <v>56</v>
      </c>
      <c r="S18274" t="s">
        <v>41</v>
      </c>
      <c r="T18274" t="s">
        <v>41765</v>
      </c>
      <c r="U18274" t="s">
        <v>41765</v>
      </c>
      <c r="V18274">
        <v>0</v>
      </c>
      <c r="W18274">
        <v>0</v>
      </c>
      <c r="X18274">
        <v>1</v>
      </c>
      <c r="Y18274">
        <v>0</v>
      </c>
      <c r="Z18274">
        <v>0</v>
      </c>
      <c r="AA18274">
        <v>0</v>
      </c>
      <c r="AB18274">
        <v>0</v>
      </c>
      <c r="AC18274">
        <v>0</v>
      </c>
      <c r="AD18274">
        <v>0</v>
      </c>
    </row>
    <row r="18275" spans="1:30" hidden="1" x14ac:dyDescent="0.3">
      <c r="A18275" t="s">
        <v>52624</v>
      </c>
      <c r="B18275" t="s">
        <v>52629</v>
      </c>
      <c r="C18275" t="s">
        <v>32</v>
      </c>
      <c r="E18275" s="1">
        <v>40725</v>
      </c>
      <c r="F18275">
        <v>950000</v>
      </c>
      <c r="G18275" t="s">
        <v>52624</v>
      </c>
      <c r="H18275" t="s">
        <v>52626</v>
      </c>
      <c r="I18275" t="s">
        <v>52627</v>
      </c>
      <c r="J18275" t="s">
        <v>41765</v>
      </c>
      <c r="K18275" t="s">
        <v>37</v>
      </c>
      <c r="L18275" t="s">
        <v>53</v>
      </c>
      <c r="M18275" t="s">
        <v>637</v>
      </c>
      <c r="N18275" t="s">
        <v>102</v>
      </c>
      <c r="O18275" t="s">
        <v>7420</v>
      </c>
      <c r="Q18275" t="s">
        <v>53</v>
      </c>
      <c r="R18275" t="s">
        <v>56</v>
      </c>
      <c r="S18275" t="s">
        <v>41</v>
      </c>
      <c r="T18275" t="s">
        <v>41765</v>
      </c>
      <c r="U18275" t="s">
        <v>41765</v>
      </c>
      <c r="V18275">
        <v>0</v>
      </c>
      <c r="W18275">
        <v>0</v>
      </c>
      <c r="X18275">
        <v>1</v>
      </c>
      <c r="Y18275">
        <v>0</v>
      </c>
      <c r="Z18275">
        <v>0</v>
      </c>
      <c r="AA18275">
        <v>0</v>
      </c>
      <c r="AB18275">
        <v>0</v>
      </c>
      <c r="AC18275">
        <v>0</v>
      </c>
      <c r="AD18275">
        <v>0</v>
      </c>
    </row>
    <row r="18276" spans="1:30" hidden="1" x14ac:dyDescent="0.3">
      <c r="A18276" t="s">
        <v>52630</v>
      </c>
      <c r="B18276" t="s">
        <v>52631</v>
      </c>
      <c r="C18276" t="s">
        <v>32</v>
      </c>
      <c r="E18276" s="1">
        <v>42132</v>
      </c>
      <c r="F18276">
        <v>4366667</v>
      </c>
      <c r="G18276" t="s">
        <v>52630</v>
      </c>
      <c r="H18276" t="s">
        <v>52632</v>
      </c>
      <c r="I18276" t="s">
        <v>52633</v>
      </c>
      <c r="J18276" t="s">
        <v>41765</v>
      </c>
      <c r="K18276" t="s">
        <v>37</v>
      </c>
      <c r="L18276" t="s">
        <v>53</v>
      </c>
      <c r="M18276" t="s">
        <v>717</v>
      </c>
      <c r="N18276" t="s">
        <v>12030</v>
      </c>
      <c r="O18276" t="s">
        <v>52634</v>
      </c>
      <c r="P18276" s="1">
        <v>41640</v>
      </c>
      <c r="Q18276" t="s">
        <v>53</v>
      </c>
      <c r="R18276" t="s">
        <v>56</v>
      </c>
      <c r="S18276" t="s">
        <v>41</v>
      </c>
      <c r="T18276" t="s">
        <v>41765</v>
      </c>
      <c r="U18276" t="s">
        <v>41765</v>
      </c>
      <c r="V18276">
        <v>0</v>
      </c>
      <c r="W18276">
        <v>0</v>
      </c>
      <c r="X18276">
        <v>1</v>
      </c>
      <c r="Y18276">
        <v>0</v>
      </c>
      <c r="Z18276">
        <v>0</v>
      </c>
      <c r="AA18276">
        <v>0</v>
      </c>
      <c r="AB18276">
        <v>0</v>
      </c>
      <c r="AC18276">
        <v>0</v>
      </c>
      <c r="AD18276">
        <v>0</v>
      </c>
    </row>
    <row r="18277" spans="1:30" hidden="1" x14ac:dyDescent="0.3">
      <c r="A18277" t="s">
        <v>52635</v>
      </c>
      <c r="B18277" t="s">
        <v>52636</v>
      </c>
      <c r="C18277" t="s">
        <v>32</v>
      </c>
      <c r="D18277" t="s">
        <v>322</v>
      </c>
      <c r="E18277" t="s">
        <v>758</v>
      </c>
      <c r="F18277">
        <v>70500000</v>
      </c>
      <c r="G18277" t="s">
        <v>52635</v>
      </c>
      <c r="H18277" t="s">
        <v>52637</v>
      </c>
      <c r="I18277" t="s">
        <v>52638</v>
      </c>
      <c r="J18277" t="s">
        <v>41765</v>
      </c>
      <c r="K18277" t="s">
        <v>168</v>
      </c>
      <c r="L18277" t="s">
        <v>53</v>
      </c>
      <c r="M18277" t="s">
        <v>637</v>
      </c>
      <c r="N18277" t="s">
        <v>102</v>
      </c>
      <c r="O18277" t="s">
        <v>7420</v>
      </c>
      <c r="P18277" s="1">
        <v>39814</v>
      </c>
      <c r="Q18277" t="s">
        <v>53</v>
      </c>
      <c r="R18277" t="s">
        <v>56</v>
      </c>
      <c r="S18277" t="s">
        <v>41</v>
      </c>
      <c r="T18277" t="s">
        <v>41765</v>
      </c>
      <c r="U18277" t="s">
        <v>41765</v>
      </c>
      <c r="V18277">
        <v>0</v>
      </c>
      <c r="W18277">
        <v>0</v>
      </c>
      <c r="X18277">
        <v>1</v>
      </c>
      <c r="Y18277">
        <v>0</v>
      </c>
      <c r="Z18277">
        <v>0</v>
      </c>
      <c r="AA18277">
        <v>0</v>
      </c>
      <c r="AB18277">
        <v>0</v>
      </c>
      <c r="AC18277">
        <v>0</v>
      </c>
      <c r="AD18277">
        <v>0</v>
      </c>
    </row>
    <row r="18278" spans="1:30" hidden="1" x14ac:dyDescent="0.3">
      <c r="A18278" t="s">
        <v>52635</v>
      </c>
      <c r="B18278" t="s">
        <v>52639</v>
      </c>
      <c r="C18278" t="s">
        <v>32</v>
      </c>
      <c r="D18278" t="s">
        <v>139</v>
      </c>
      <c r="E18278" t="s">
        <v>2783</v>
      </c>
      <c r="F18278">
        <v>30000000</v>
      </c>
      <c r="G18278" t="s">
        <v>52635</v>
      </c>
      <c r="H18278" t="s">
        <v>52637</v>
      </c>
      <c r="I18278" t="s">
        <v>52638</v>
      </c>
      <c r="J18278" t="s">
        <v>41765</v>
      </c>
      <c r="K18278" t="s">
        <v>168</v>
      </c>
      <c r="L18278" t="s">
        <v>53</v>
      </c>
      <c r="M18278" t="s">
        <v>637</v>
      </c>
      <c r="N18278" t="s">
        <v>102</v>
      </c>
      <c r="O18278" t="s">
        <v>7420</v>
      </c>
      <c r="P18278" s="1">
        <v>39814</v>
      </c>
      <c r="Q18278" t="s">
        <v>53</v>
      </c>
      <c r="R18278" t="s">
        <v>56</v>
      </c>
      <c r="S18278" t="s">
        <v>41</v>
      </c>
      <c r="T18278" t="s">
        <v>41765</v>
      </c>
      <c r="U18278" t="s">
        <v>41765</v>
      </c>
      <c r="V18278">
        <v>0</v>
      </c>
      <c r="W18278">
        <v>0</v>
      </c>
      <c r="X18278">
        <v>1</v>
      </c>
      <c r="Y18278">
        <v>0</v>
      </c>
      <c r="Z18278">
        <v>0</v>
      </c>
      <c r="AA18278">
        <v>0</v>
      </c>
      <c r="AB18278">
        <v>0</v>
      </c>
      <c r="AC18278">
        <v>0</v>
      </c>
      <c r="AD18278">
        <v>0</v>
      </c>
    </row>
    <row r="18279" spans="1:30" hidden="1" x14ac:dyDescent="0.3">
      <c r="A18279" t="s">
        <v>52635</v>
      </c>
      <c r="B18279" t="s">
        <v>52640</v>
      </c>
      <c r="C18279" t="s">
        <v>32</v>
      </c>
      <c r="E18279" s="1">
        <v>41466</v>
      </c>
      <c r="F18279">
        <v>7891875</v>
      </c>
      <c r="G18279" t="s">
        <v>52635</v>
      </c>
      <c r="H18279" t="s">
        <v>52637</v>
      </c>
      <c r="I18279" t="s">
        <v>52638</v>
      </c>
      <c r="J18279" t="s">
        <v>41765</v>
      </c>
      <c r="K18279" t="s">
        <v>168</v>
      </c>
      <c r="L18279" t="s">
        <v>53</v>
      </c>
      <c r="M18279" t="s">
        <v>637</v>
      </c>
      <c r="N18279" t="s">
        <v>102</v>
      </c>
      <c r="O18279" t="s">
        <v>7420</v>
      </c>
      <c r="P18279" s="1">
        <v>39814</v>
      </c>
      <c r="Q18279" t="s">
        <v>53</v>
      </c>
      <c r="R18279" t="s">
        <v>56</v>
      </c>
      <c r="S18279" t="s">
        <v>41</v>
      </c>
      <c r="T18279" t="s">
        <v>41765</v>
      </c>
      <c r="U18279" t="s">
        <v>41765</v>
      </c>
      <c r="V18279">
        <v>0</v>
      </c>
      <c r="W18279">
        <v>0</v>
      </c>
      <c r="X18279">
        <v>1</v>
      </c>
      <c r="Y18279">
        <v>0</v>
      </c>
      <c r="Z18279">
        <v>0</v>
      </c>
      <c r="AA18279">
        <v>0</v>
      </c>
      <c r="AB18279">
        <v>0</v>
      </c>
      <c r="AC18279">
        <v>0</v>
      </c>
      <c r="AD18279">
        <v>0</v>
      </c>
    </row>
    <row r="18280" spans="1:30" hidden="1" x14ac:dyDescent="0.3">
      <c r="A18280" t="s">
        <v>52641</v>
      </c>
      <c r="B18280" t="s">
        <v>52642</v>
      </c>
      <c r="C18280" t="s">
        <v>32</v>
      </c>
      <c r="E18280" s="1">
        <v>41792</v>
      </c>
      <c r="F18280">
        <v>9999992</v>
      </c>
      <c r="G18280" t="s">
        <v>52641</v>
      </c>
      <c r="H18280" t="s">
        <v>52643</v>
      </c>
      <c r="I18280" t="s">
        <v>52644</v>
      </c>
      <c r="J18280" t="s">
        <v>41952</v>
      </c>
      <c r="K18280" t="s">
        <v>168</v>
      </c>
      <c r="L18280" t="s">
        <v>53</v>
      </c>
      <c r="M18280" t="s">
        <v>54</v>
      </c>
      <c r="N18280" t="s">
        <v>939</v>
      </c>
      <c r="O18280" t="s">
        <v>1232</v>
      </c>
      <c r="P18280" s="1">
        <v>39091</v>
      </c>
      <c r="Q18280" t="s">
        <v>53</v>
      </c>
      <c r="R18280" t="s">
        <v>56</v>
      </c>
      <c r="S18280" t="s">
        <v>41</v>
      </c>
      <c r="T18280" t="s">
        <v>41765</v>
      </c>
      <c r="U18280" t="s">
        <v>41765</v>
      </c>
      <c r="V18280">
        <v>0</v>
      </c>
      <c r="W18280">
        <v>0</v>
      </c>
      <c r="X18280">
        <v>1</v>
      </c>
      <c r="Y18280">
        <v>0</v>
      </c>
      <c r="Z18280">
        <v>0</v>
      </c>
      <c r="AA18280">
        <v>0</v>
      </c>
      <c r="AB18280">
        <v>0</v>
      </c>
      <c r="AC18280">
        <v>0</v>
      </c>
      <c r="AD18280">
        <v>0</v>
      </c>
    </row>
    <row r="18281" spans="1:30" hidden="1" x14ac:dyDescent="0.3">
      <c r="A18281" t="s">
        <v>52645</v>
      </c>
      <c r="B18281" t="s">
        <v>52646</v>
      </c>
      <c r="C18281" t="s">
        <v>32</v>
      </c>
      <c r="D18281" t="s">
        <v>399</v>
      </c>
      <c r="E18281" t="s">
        <v>32293</v>
      </c>
      <c r="F18281">
        <v>15000000</v>
      </c>
      <c r="G18281" t="s">
        <v>52645</v>
      </c>
      <c r="H18281" t="s">
        <v>52647</v>
      </c>
      <c r="I18281" t="s">
        <v>52648</v>
      </c>
      <c r="J18281" t="s">
        <v>41765</v>
      </c>
      <c r="K18281" t="s">
        <v>72</v>
      </c>
      <c r="L18281" t="s">
        <v>53</v>
      </c>
      <c r="M18281" t="s">
        <v>54</v>
      </c>
      <c r="N18281" t="s">
        <v>95</v>
      </c>
      <c r="O18281" t="s">
        <v>1160</v>
      </c>
      <c r="P18281" s="1">
        <v>36892</v>
      </c>
      <c r="Q18281" t="s">
        <v>53</v>
      </c>
      <c r="R18281" t="s">
        <v>56</v>
      </c>
      <c r="S18281" t="s">
        <v>41</v>
      </c>
      <c r="T18281" t="s">
        <v>41765</v>
      </c>
      <c r="U18281" t="s">
        <v>41765</v>
      </c>
      <c r="V18281">
        <v>0</v>
      </c>
      <c r="W18281">
        <v>0</v>
      </c>
      <c r="X18281">
        <v>1</v>
      </c>
      <c r="Y18281">
        <v>0</v>
      </c>
      <c r="Z18281">
        <v>0</v>
      </c>
      <c r="AA18281">
        <v>0</v>
      </c>
      <c r="AB18281">
        <v>0</v>
      </c>
      <c r="AC18281">
        <v>0</v>
      </c>
      <c r="AD18281">
        <v>0</v>
      </c>
    </row>
    <row r="18282" spans="1:30" hidden="1" x14ac:dyDescent="0.3">
      <c r="A18282" t="s">
        <v>52649</v>
      </c>
      <c r="B18282" t="s">
        <v>52650</v>
      </c>
      <c r="C18282" t="s">
        <v>32</v>
      </c>
      <c r="D18282" t="s">
        <v>139</v>
      </c>
      <c r="E18282" s="1">
        <v>40001</v>
      </c>
      <c r="F18282">
        <v>20000000</v>
      </c>
      <c r="G18282" t="s">
        <v>52649</v>
      </c>
      <c r="H18282" t="s">
        <v>52651</v>
      </c>
      <c r="I18282" t="s">
        <v>52652</v>
      </c>
      <c r="J18282" t="s">
        <v>41765</v>
      </c>
      <c r="K18282" t="s">
        <v>37</v>
      </c>
      <c r="L18282" t="s">
        <v>53</v>
      </c>
      <c r="M18282" t="s">
        <v>54</v>
      </c>
      <c r="N18282" t="s">
        <v>95</v>
      </c>
      <c r="O18282" t="s">
        <v>616</v>
      </c>
      <c r="P18282" s="1">
        <v>37987</v>
      </c>
      <c r="Q18282" t="s">
        <v>53</v>
      </c>
      <c r="R18282" t="s">
        <v>56</v>
      </c>
      <c r="S18282" t="s">
        <v>41</v>
      </c>
      <c r="T18282" t="s">
        <v>41765</v>
      </c>
      <c r="U18282" t="s">
        <v>41765</v>
      </c>
      <c r="V18282">
        <v>0</v>
      </c>
      <c r="W18282">
        <v>0</v>
      </c>
      <c r="X18282">
        <v>1</v>
      </c>
      <c r="Y18282">
        <v>0</v>
      </c>
      <c r="Z18282">
        <v>0</v>
      </c>
      <c r="AA18282">
        <v>0</v>
      </c>
      <c r="AB18282">
        <v>0</v>
      </c>
      <c r="AC18282">
        <v>0</v>
      </c>
      <c r="AD18282">
        <v>0</v>
      </c>
    </row>
    <row r="18283" spans="1:30" hidden="1" x14ac:dyDescent="0.3">
      <c r="A18283" t="s">
        <v>52649</v>
      </c>
      <c r="B18283" t="s">
        <v>52653</v>
      </c>
      <c r="C18283" t="s">
        <v>32</v>
      </c>
      <c r="D18283" t="s">
        <v>33</v>
      </c>
      <c r="E18283" t="s">
        <v>39257</v>
      </c>
      <c r="F18283">
        <v>5050000</v>
      </c>
      <c r="G18283" t="s">
        <v>52649</v>
      </c>
      <c r="H18283" t="s">
        <v>52651</v>
      </c>
      <c r="I18283" t="s">
        <v>52652</v>
      </c>
      <c r="J18283" t="s">
        <v>41765</v>
      </c>
      <c r="K18283" t="s">
        <v>37</v>
      </c>
      <c r="L18283" t="s">
        <v>53</v>
      </c>
      <c r="M18283" t="s">
        <v>54</v>
      </c>
      <c r="N18283" t="s">
        <v>95</v>
      </c>
      <c r="O18283" t="s">
        <v>616</v>
      </c>
      <c r="P18283" s="1">
        <v>37987</v>
      </c>
      <c r="Q18283" t="s">
        <v>53</v>
      </c>
      <c r="R18283" t="s">
        <v>56</v>
      </c>
      <c r="S18283" t="s">
        <v>41</v>
      </c>
      <c r="T18283" t="s">
        <v>41765</v>
      </c>
      <c r="U18283" t="s">
        <v>41765</v>
      </c>
      <c r="V18283">
        <v>0</v>
      </c>
      <c r="W18283">
        <v>0</v>
      </c>
      <c r="X18283">
        <v>1</v>
      </c>
      <c r="Y18283">
        <v>0</v>
      </c>
      <c r="Z18283">
        <v>0</v>
      </c>
      <c r="AA18283">
        <v>0</v>
      </c>
      <c r="AB18283">
        <v>0</v>
      </c>
      <c r="AC18283">
        <v>0</v>
      </c>
      <c r="AD18283">
        <v>0</v>
      </c>
    </row>
    <row r="18284" spans="1:30" hidden="1" x14ac:dyDescent="0.3">
      <c r="A18284" t="s">
        <v>52649</v>
      </c>
      <c r="B18284" t="s">
        <v>52654</v>
      </c>
      <c r="C18284" t="s">
        <v>32</v>
      </c>
      <c r="D18284" t="s">
        <v>322</v>
      </c>
      <c r="E18284" t="s">
        <v>1125</v>
      </c>
      <c r="F18284">
        <v>30000000</v>
      </c>
      <c r="G18284" t="s">
        <v>52649</v>
      </c>
      <c r="H18284" t="s">
        <v>52651</v>
      </c>
      <c r="I18284" t="s">
        <v>52652</v>
      </c>
      <c r="J18284" t="s">
        <v>41765</v>
      </c>
      <c r="K18284" t="s">
        <v>37</v>
      </c>
      <c r="L18284" t="s">
        <v>53</v>
      </c>
      <c r="M18284" t="s">
        <v>54</v>
      </c>
      <c r="N18284" t="s">
        <v>95</v>
      </c>
      <c r="O18284" t="s">
        <v>616</v>
      </c>
      <c r="P18284" s="1">
        <v>37987</v>
      </c>
      <c r="Q18284" t="s">
        <v>53</v>
      </c>
      <c r="R18284" t="s">
        <v>56</v>
      </c>
      <c r="S18284" t="s">
        <v>41</v>
      </c>
      <c r="T18284" t="s">
        <v>41765</v>
      </c>
      <c r="U18284" t="s">
        <v>41765</v>
      </c>
      <c r="V18284">
        <v>0</v>
      </c>
      <c r="W18284">
        <v>0</v>
      </c>
      <c r="X18284">
        <v>1</v>
      </c>
      <c r="Y18284">
        <v>0</v>
      </c>
      <c r="Z18284">
        <v>0</v>
      </c>
      <c r="AA18284">
        <v>0</v>
      </c>
      <c r="AB18284">
        <v>0</v>
      </c>
      <c r="AC18284">
        <v>0</v>
      </c>
      <c r="AD18284">
        <v>0</v>
      </c>
    </row>
    <row r="18285" spans="1:30" hidden="1" x14ac:dyDescent="0.3">
      <c r="A18285" t="s">
        <v>52655</v>
      </c>
      <c r="B18285" t="s">
        <v>52656</v>
      </c>
      <c r="C18285" t="s">
        <v>32</v>
      </c>
      <c r="D18285" t="s">
        <v>50</v>
      </c>
      <c r="E18285" t="s">
        <v>6725</v>
      </c>
      <c r="F18285">
        <v>3000000</v>
      </c>
      <c r="G18285" t="s">
        <v>52655</v>
      </c>
      <c r="H18285" t="s">
        <v>52657</v>
      </c>
      <c r="I18285" t="s">
        <v>52658</v>
      </c>
      <c r="J18285" t="s">
        <v>41765</v>
      </c>
      <c r="K18285" t="s">
        <v>37</v>
      </c>
      <c r="L18285" t="s">
        <v>53</v>
      </c>
      <c r="M18285" t="s">
        <v>209</v>
      </c>
      <c r="N18285" t="s">
        <v>210</v>
      </c>
      <c r="O18285" t="s">
        <v>30950</v>
      </c>
      <c r="P18285" s="1">
        <v>39083</v>
      </c>
      <c r="Q18285" t="s">
        <v>53</v>
      </c>
      <c r="R18285" t="s">
        <v>56</v>
      </c>
      <c r="S18285" t="s">
        <v>41</v>
      </c>
      <c r="T18285" t="s">
        <v>41765</v>
      </c>
      <c r="U18285" t="s">
        <v>41765</v>
      </c>
      <c r="V18285">
        <v>0</v>
      </c>
      <c r="W18285">
        <v>0</v>
      </c>
      <c r="X18285">
        <v>1</v>
      </c>
      <c r="Y18285">
        <v>0</v>
      </c>
      <c r="Z18285">
        <v>0</v>
      </c>
      <c r="AA18285">
        <v>0</v>
      </c>
      <c r="AB18285">
        <v>0</v>
      </c>
      <c r="AC18285">
        <v>0</v>
      </c>
      <c r="AD18285">
        <v>0</v>
      </c>
    </row>
    <row r="18286" spans="1:30" hidden="1" x14ac:dyDescent="0.3">
      <c r="A18286" t="s">
        <v>52655</v>
      </c>
      <c r="B18286" t="s">
        <v>52659</v>
      </c>
      <c r="C18286" t="s">
        <v>32</v>
      </c>
      <c r="E18286" t="s">
        <v>1201</v>
      </c>
      <c r="F18286">
        <v>15051110</v>
      </c>
      <c r="G18286" t="s">
        <v>52655</v>
      </c>
      <c r="H18286" t="s">
        <v>52657</v>
      </c>
      <c r="I18286" t="s">
        <v>52658</v>
      </c>
      <c r="J18286" t="s">
        <v>41765</v>
      </c>
      <c r="K18286" t="s">
        <v>37</v>
      </c>
      <c r="L18286" t="s">
        <v>53</v>
      </c>
      <c r="M18286" t="s">
        <v>209</v>
      </c>
      <c r="N18286" t="s">
        <v>210</v>
      </c>
      <c r="O18286" t="s">
        <v>30950</v>
      </c>
      <c r="P18286" s="1">
        <v>39083</v>
      </c>
      <c r="Q18286" t="s">
        <v>53</v>
      </c>
      <c r="R18286" t="s">
        <v>56</v>
      </c>
      <c r="S18286" t="s">
        <v>41</v>
      </c>
      <c r="T18286" t="s">
        <v>41765</v>
      </c>
      <c r="U18286" t="s">
        <v>41765</v>
      </c>
      <c r="V18286">
        <v>0</v>
      </c>
      <c r="W18286">
        <v>0</v>
      </c>
      <c r="X18286">
        <v>1</v>
      </c>
      <c r="Y18286">
        <v>0</v>
      </c>
      <c r="Z18286">
        <v>0</v>
      </c>
      <c r="AA18286">
        <v>0</v>
      </c>
      <c r="AB18286">
        <v>0</v>
      </c>
      <c r="AC18286">
        <v>0</v>
      </c>
      <c r="AD18286">
        <v>0</v>
      </c>
    </row>
    <row r="18287" spans="1:30" hidden="1" x14ac:dyDescent="0.3">
      <c r="A18287" t="s">
        <v>52655</v>
      </c>
      <c r="B18287" t="s">
        <v>52660</v>
      </c>
      <c r="C18287" t="s">
        <v>32</v>
      </c>
      <c r="D18287" t="s">
        <v>50</v>
      </c>
      <c r="E18287" s="1">
        <v>41284</v>
      </c>
      <c r="F18287">
        <v>8000000</v>
      </c>
      <c r="G18287" t="s">
        <v>52655</v>
      </c>
      <c r="H18287" t="s">
        <v>52657</v>
      </c>
      <c r="I18287" t="s">
        <v>52658</v>
      </c>
      <c r="J18287" t="s">
        <v>41765</v>
      </c>
      <c r="K18287" t="s">
        <v>37</v>
      </c>
      <c r="L18287" t="s">
        <v>53</v>
      </c>
      <c r="M18287" t="s">
        <v>209</v>
      </c>
      <c r="N18287" t="s">
        <v>210</v>
      </c>
      <c r="O18287" t="s">
        <v>30950</v>
      </c>
      <c r="P18287" s="1">
        <v>39083</v>
      </c>
      <c r="Q18287" t="s">
        <v>53</v>
      </c>
      <c r="R18287" t="s">
        <v>56</v>
      </c>
      <c r="S18287" t="s">
        <v>41</v>
      </c>
      <c r="T18287" t="s">
        <v>41765</v>
      </c>
      <c r="U18287" t="s">
        <v>41765</v>
      </c>
      <c r="V18287">
        <v>0</v>
      </c>
      <c r="W18287">
        <v>0</v>
      </c>
      <c r="X18287">
        <v>1</v>
      </c>
      <c r="Y18287">
        <v>0</v>
      </c>
      <c r="Z18287">
        <v>0</v>
      </c>
      <c r="AA18287">
        <v>0</v>
      </c>
      <c r="AB18287">
        <v>0</v>
      </c>
      <c r="AC18287">
        <v>0</v>
      </c>
      <c r="AD18287">
        <v>0</v>
      </c>
    </row>
    <row r="18288" spans="1:30" hidden="1" x14ac:dyDescent="0.3">
      <c r="A18288" t="s">
        <v>52661</v>
      </c>
      <c r="B18288" t="s">
        <v>52662</v>
      </c>
      <c r="C18288" t="s">
        <v>32</v>
      </c>
      <c r="E18288" t="s">
        <v>27611</v>
      </c>
      <c r="F18288">
        <v>700000</v>
      </c>
      <c r="G18288" t="s">
        <v>52661</v>
      </c>
      <c r="H18288" t="s">
        <v>52663</v>
      </c>
      <c r="I18288" t="s">
        <v>52664</v>
      </c>
      <c r="J18288" t="s">
        <v>41765</v>
      </c>
      <c r="K18288" t="s">
        <v>37</v>
      </c>
      <c r="L18288" t="s">
        <v>53</v>
      </c>
      <c r="M18288" t="s">
        <v>679</v>
      </c>
      <c r="N18288" t="s">
        <v>680</v>
      </c>
      <c r="O18288" t="s">
        <v>681</v>
      </c>
      <c r="P18288" s="1">
        <v>39448</v>
      </c>
      <c r="Q18288" t="s">
        <v>53</v>
      </c>
      <c r="R18288" t="s">
        <v>56</v>
      </c>
      <c r="S18288" t="s">
        <v>41</v>
      </c>
      <c r="T18288" t="s">
        <v>41765</v>
      </c>
      <c r="U18288" t="s">
        <v>41765</v>
      </c>
      <c r="V18288">
        <v>0</v>
      </c>
      <c r="W18288">
        <v>0</v>
      </c>
      <c r="X18288">
        <v>1</v>
      </c>
      <c r="Y18288">
        <v>0</v>
      </c>
      <c r="Z18288">
        <v>0</v>
      </c>
      <c r="AA18288">
        <v>0</v>
      </c>
      <c r="AB18288">
        <v>0</v>
      </c>
      <c r="AC18288">
        <v>0</v>
      </c>
      <c r="AD18288">
        <v>0</v>
      </c>
    </row>
    <row r="18289" spans="1:30" hidden="1" x14ac:dyDescent="0.3">
      <c r="A18289" t="s">
        <v>52665</v>
      </c>
      <c r="B18289" t="s">
        <v>52666</v>
      </c>
      <c r="C18289" t="s">
        <v>32</v>
      </c>
      <c r="D18289" t="s">
        <v>50</v>
      </c>
      <c r="E18289" t="s">
        <v>32804</v>
      </c>
      <c r="F18289">
        <v>33000000</v>
      </c>
      <c r="G18289" t="s">
        <v>52665</v>
      </c>
      <c r="H18289" t="s">
        <v>52667</v>
      </c>
      <c r="I18289" t="s">
        <v>52668</v>
      </c>
      <c r="J18289" t="s">
        <v>41952</v>
      </c>
      <c r="K18289" t="s">
        <v>168</v>
      </c>
      <c r="L18289" t="s">
        <v>53</v>
      </c>
      <c r="M18289" t="s">
        <v>54</v>
      </c>
      <c r="N18289" t="s">
        <v>95</v>
      </c>
      <c r="O18289" t="s">
        <v>616</v>
      </c>
      <c r="P18289" s="1">
        <v>39092</v>
      </c>
      <c r="Q18289" t="s">
        <v>53</v>
      </c>
      <c r="R18289" t="s">
        <v>56</v>
      </c>
      <c r="S18289" t="s">
        <v>41</v>
      </c>
      <c r="T18289" t="s">
        <v>41765</v>
      </c>
      <c r="U18289" t="s">
        <v>41765</v>
      </c>
      <c r="V18289">
        <v>0</v>
      </c>
      <c r="W18289">
        <v>0</v>
      </c>
      <c r="X18289">
        <v>1</v>
      </c>
      <c r="Y18289">
        <v>0</v>
      </c>
      <c r="Z18289">
        <v>0</v>
      </c>
      <c r="AA18289">
        <v>0</v>
      </c>
      <c r="AB18289">
        <v>0</v>
      </c>
      <c r="AC18289">
        <v>0</v>
      </c>
      <c r="AD18289">
        <v>0</v>
      </c>
    </row>
    <row r="18290" spans="1:30" hidden="1" x14ac:dyDescent="0.3">
      <c r="A18290" t="s">
        <v>52665</v>
      </c>
      <c r="B18290" t="s">
        <v>52669</v>
      </c>
      <c r="C18290" t="s">
        <v>32</v>
      </c>
      <c r="E18290" s="1">
        <v>40918</v>
      </c>
      <c r="F18290">
        <v>2600100</v>
      </c>
      <c r="G18290" t="s">
        <v>52665</v>
      </c>
      <c r="H18290" t="s">
        <v>52667</v>
      </c>
      <c r="I18290" t="s">
        <v>52668</v>
      </c>
      <c r="J18290" t="s">
        <v>41952</v>
      </c>
      <c r="K18290" t="s">
        <v>168</v>
      </c>
      <c r="L18290" t="s">
        <v>53</v>
      </c>
      <c r="M18290" t="s">
        <v>54</v>
      </c>
      <c r="N18290" t="s">
        <v>95</v>
      </c>
      <c r="O18290" t="s">
        <v>616</v>
      </c>
      <c r="P18290" s="1">
        <v>39092</v>
      </c>
      <c r="Q18290" t="s">
        <v>53</v>
      </c>
      <c r="R18290" t="s">
        <v>56</v>
      </c>
      <c r="S18290" t="s">
        <v>41</v>
      </c>
      <c r="T18290" t="s">
        <v>41765</v>
      </c>
      <c r="U18290" t="s">
        <v>41765</v>
      </c>
      <c r="V18290">
        <v>0</v>
      </c>
      <c r="W18290">
        <v>0</v>
      </c>
      <c r="X18290">
        <v>1</v>
      </c>
      <c r="Y18290">
        <v>0</v>
      </c>
      <c r="Z18290">
        <v>0</v>
      </c>
      <c r="AA18290">
        <v>0</v>
      </c>
      <c r="AB18290">
        <v>0</v>
      </c>
      <c r="AC18290">
        <v>0</v>
      </c>
      <c r="AD18290">
        <v>0</v>
      </c>
    </row>
    <row r="18291" spans="1:30" hidden="1" x14ac:dyDescent="0.3">
      <c r="A18291" t="s">
        <v>52665</v>
      </c>
      <c r="B18291" t="s">
        <v>52670</v>
      </c>
      <c r="C18291" t="s">
        <v>32</v>
      </c>
      <c r="D18291" t="s">
        <v>33</v>
      </c>
      <c r="E18291" t="s">
        <v>4887</v>
      </c>
      <c r="F18291">
        <v>70000000</v>
      </c>
      <c r="G18291" t="s">
        <v>52665</v>
      </c>
      <c r="H18291" t="s">
        <v>52667</v>
      </c>
      <c r="I18291" t="s">
        <v>52668</v>
      </c>
      <c r="J18291" t="s">
        <v>41952</v>
      </c>
      <c r="K18291" t="s">
        <v>168</v>
      </c>
      <c r="L18291" t="s">
        <v>53</v>
      </c>
      <c r="M18291" t="s">
        <v>54</v>
      </c>
      <c r="N18291" t="s">
        <v>95</v>
      </c>
      <c r="O18291" t="s">
        <v>616</v>
      </c>
      <c r="P18291" s="1">
        <v>39092</v>
      </c>
      <c r="Q18291" t="s">
        <v>53</v>
      </c>
      <c r="R18291" t="s">
        <v>56</v>
      </c>
      <c r="S18291" t="s">
        <v>41</v>
      </c>
      <c r="T18291" t="s">
        <v>41765</v>
      </c>
      <c r="U18291" t="s">
        <v>41765</v>
      </c>
      <c r="V18291">
        <v>0</v>
      </c>
      <c r="W18291">
        <v>0</v>
      </c>
      <c r="X18291">
        <v>1</v>
      </c>
      <c r="Y18291">
        <v>0</v>
      </c>
      <c r="Z18291">
        <v>0</v>
      </c>
      <c r="AA18291">
        <v>0</v>
      </c>
      <c r="AB18291">
        <v>0</v>
      </c>
      <c r="AC18291">
        <v>0</v>
      </c>
      <c r="AD18291">
        <v>0</v>
      </c>
    </row>
    <row r="18292" spans="1:30" hidden="1" x14ac:dyDescent="0.3">
      <c r="A18292" t="s">
        <v>52665</v>
      </c>
      <c r="B18292" t="s">
        <v>52671</v>
      </c>
      <c r="C18292" t="s">
        <v>32</v>
      </c>
      <c r="D18292" t="s">
        <v>33</v>
      </c>
      <c r="E18292" s="1">
        <v>40763</v>
      </c>
      <c r="F18292">
        <v>70129747</v>
      </c>
      <c r="G18292" t="s">
        <v>52665</v>
      </c>
      <c r="H18292" t="s">
        <v>52667</v>
      </c>
      <c r="I18292" t="s">
        <v>52668</v>
      </c>
      <c r="J18292" t="s">
        <v>41952</v>
      </c>
      <c r="K18292" t="s">
        <v>168</v>
      </c>
      <c r="L18292" t="s">
        <v>53</v>
      </c>
      <c r="M18292" t="s">
        <v>54</v>
      </c>
      <c r="N18292" t="s">
        <v>95</v>
      </c>
      <c r="O18292" t="s">
        <v>616</v>
      </c>
      <c r="P18292" s="1">
        <v>39092</v>
      </c>
      <c r="Q18292" t="s">
        <v>53</v>
      </c>
      <c r="R18292" t="s">
        <v>56</v>
      </c>
      <c r="S18292" t="s">
        <v>41</v>
      </c>
      <c r="T18292" t="s">
        <v>41765</v>
      </c>
      <c r="U18292" t="s">
        <v>41765</v>
      </c>
      <c r="V18292">
        <v>0</v>
      </c>
      <c r="W18292">
        <v>0</v>
      </c>
      <c r="X18292">
        <v>1</v>
      </c>
      <c r="Y18292">
        <v>0</v>
      </c>
      <c r="Z18292">
        <v>0</v>
      </c>
      <c r="AA18292">
        <v>0</v>
      </c>
      <c r="AB18292">
        <v>0</v>
      </c>
      <c r="AC18292">
        <v>0</v>
      </c>
      <c r="AD18292">
        <v>0</v>
      </c>
    </row>
    <row r="18293" spans="1:30" hidden="1" x14ac:dyDescent="0.3">
      <c r="A18293" t="s">
        <v>52665</v>
      </c>
      <c r="B18293" t="s">
        <v>52672</v>
      </c>
      <c r="C18293" t="s">
        <v>32</v>
      </c>
      <c r="D18293" t="s">
        <v>139</v>
      </c>
      <c r="E18293" t="s">
        <v>1434</v>
      </c>
      <c r="F18293">
        <v>80000000</v>
      </c>
      <c r="G18293" t="s">
        <v>52665</v>
      </c>
      <c r="H18293" t="s">
        <v>52667</v>
      </c>
      <c r="I18293" t="s">
        <v>52668</v>
      </c>
      <c r="J18293" t="s">
        <v>41952</v>
      </c>
      <c r="K18293" t="s">
        <v>168</v>
      </c>
      <c r="L18293" t="s">
        <v>53</v>
      </c>
      <c r="M18293" t="s">
        <v>54</v>
      </c>
      <c r="N18293" t="s">
        <v>95</v>
      </c>
      <c r="O18293" t="s">
        <v>616</v>
      </c>
      <c r="P18293" s="1">
        <v>39092</v>
      </c>
      <c r="Q18293" t="s">
        <v>53</v>
      </c>
      <c r="R18293" t="s">
        <v>56</v>
      </c>
      <c r="S18293" t="s">
        <v>41</v>
      </c>
      <c r="T18293" t="s">
        <v>41765</v>
      </c>
      <c r="U18293" t="s">
        <v>41765</v>
      </c>
      <c r="V18293">
        <v>0</v>
      </c>
      <c r="W18293">
        <v>0</v>
      </c>
      <c r="X18293">
        <v>1</v>
      </c>
      <c r="Y18293">
        <v>0</v>
      </c>
      <c r="Z18293">
        <v>0</v>
      </c>
      <c r="AA18293">
        <v>0</v>
      </c>
      <c r="AB18293">
        <v>0</v>
      </c>
      <c r="AC18293">
        <v>0</v>
      </c>
      <c r="AD18293">
        <v>0</v>
      </c>
    </row>
    <row r="18294" spans="1:30" hidden="1" x14ac:dyDescent="0.3">
      <c r="A18294" t="s">
        <v>52673</v>
      </c>
      <c r="B18294" t="s">
        <v>52674</v>
      </c>
      <c r="C18294" t="s">
        <v>32</v>
      </c>
      <c r="E18294" s="1">
        <v>41067</v>
      </c>
      <c r="F18294">
        <v>4083809</v>
      </c>
      <c r="G18294" t="s">
        <v>52673</v>
      </c>
      <c r="H18294" t="s">
        <v>52675</v>
      </c>
      <c r="I18294" t="s">
        <v>52676</v>
      </c>
      <c r="J18294" t="s">
        <v>41765</v>
      </c>
      <c r="K18294" t="s">
        <v>37</v>
      </c>
      <c r="L18294" t="s">
        <v>53</v>
      </c>
      <c r="M18294" t="s">
        <v>73</v>
      </c>
      <c r="N18294" t="s">
        <v>74</v>
      </c>
      <c r="O18294" t="s">
        <v>75</v>
      </c>
      <c r="P18294" s="1">
        <v>37987</v>
      </c>
      <c r="Q18294" t="s">
        <v>53</v>
      </c>
      <c r="R18294" t="s">
        <v>56</v>
      </c>
      <c r="S18294" t="s">
        <v>41</v>
      </c>
      <c r="T18294" t="s">
        <v>41765</v>
      </c>
      <c r="U18294" t="s">
        <v>41765</v>
      </c>
      <c r="V18294">
        <v>0</v>
      </c>
      <c r="W18294">
        <v>0</v>
      </c>
      <c r="X18294">
        <v>1</v>
      </c>
      <c r="Y18294">
        <v>0</v>
      </c>
      <c r="Z18294">
        <v>0</v>
      </c>
      <c r="AA18294">
        <v>0</v>
      </c>
      <c r="AB18294">
        <v>0</v>
      </c>
      <c r="AC18294">
        <v>0</v>
      </c>
      <c r="AD18294">
        <v>0</v>
      </c>
    </row>
    <row r="18295" spans="1:30" hidden="1" x14ac:dyDescent="0.3">
      <c r="A18295" t="s">
        <v>52673</v>
      </c>
      <c r="B18295" t="s">
        <v>52677</v>
      </c>
      <c r="C18295" t="s">
        <v>32</v>
      </c>
      <c r="E18295" t="s">
        <v>1987</v>
      </c>
      <c r="F18295">
        <v>400000</v>
      </c>
      <c r="G18295" t="s">
        <v>52673</v>
      </c>
      <c r="H18295" t="s">
        <v>52675</v>
      </c>
      <c r="I18295" t="s">
        <v>52676</v>
      </c>
      <c r="J18295" t="s">
        <v>41765</v>
      </c>
      <c r="K18295" t="s">
        <v>37</v>
      </c>
      <c r="L18295" t="s">
        <v>53</v>
      </c>
      <c r="M18295" t="s">
        <v>73</v>
      </c>
      <c r="N18295" t="s">
        <v>74</v>
      </c>
      <c r="O18295" t="s">
        <v>75</v>
      </c>
      <c r="P18295" s="1">
        <v>37987</v>
      </c>
      <c r="Q18295" t="s">
        <v>53</v>
      </c>
      <c r="R18295" t="s">
        <v>56</v>
      </c>
      <c r="S18295" t="s">
        <v>41</v>
      </c>
      <c r="T18295" t="s">
        <v>41765</v>
      </c>
      <c r="U18295" t="s">
        <v>41765</v>
      </c>
      <c r="V18295">
        <v>0</v>
      </c>
      <c r="W18295">
        <v>0</v>
      </c>
      <c r="X18295">
        <v>1</v>
      </c>
      <c r="Y18295">
        <v>0</v>
      </c>
      <c r="Z18295">
        <v>0</v>
      </c>
      <c r="AA18295">
        <v>0</v>
      </c>
      <c r="AB18295">
        <v>0</v>
      </c>
      <c r="AC18295">
        <v>0</v>
      </c>
      <c r="AD18295">
        <v>0</v>
      </c>
    </row>
    <row r="18296" spans="1:30" hidden="1" x14ac:dyDescent="0.3">
      <c r="A18296" t="s">
        <v>52673</v>
      </c>
      <c r="B18296" t="s">
        <v>52678</v>
      </c>
      <c r="C18296" t="s">
        <v>32</v>
      </c>
      <c r="E18296" t="s">
        <v>533</v>
      </c>
      <c r="F18296">
        <v>1024440</v>
      </c>
      <c r="G18296" t="s">
        <v>52673</v>
      </c>
      <c r="H18296" t="s">
        <v>52675</v>
      </c>
      <c r="I18296" t="s">
        <v>52676</v>
      </c>
      <c r="J18296" t="s">
        <v>41765</v>
      </c>
      <c r="K18296" t="s">
        <v>37</v>
      </c>
      <c r="L18296" t="s">
        <v>53</v>
      </c>
      <c r="M18296" t="s">
        <v>73</v>
      </c>
      <c r="N18296" t="s">
        <v>74</v>
      </c>
      <c r="O18296" t="s">
        <v>75</v>
      </c>
      <c r="P18296" s="1">
        <v>37987</v>
      </c>
      <c r="Q18296" t="s">
        <v>53</v>
      </c>
      <c r="R18296" t="s">
        <v>56</v>
      </c>
      <c r="S18296" t="s">
        <v>41</v>
      </c>
      <c r="T18296" t="s">
        <v>41765</v>
      </c>
      <c r="U18296" t="s">
        <v>41765</v>
      </c>
      <c r="V18296">
        <v>0</v>
      </c>
      <c r="W18296">
        <v>0</v>
      </c>
      <c r="X18296">
        <v>1</v>
      </c>
      <c r="Y18296">
        <v>0</v>
      </c>
      <c r="Z18296">
        <v>0</v>
      </c>
      <c r="AA18296">
        <v>0</v>
      </c>
      <c r="AB18296">
        <v>0</v>
      </c>
      <c r="AC18296">
        <v>0</v>
      </c>
      <c r="AD18296">
        <v>0</v>
      </c>
    </row>
    <row r="18297" spans="1:30" hidden="1" x14ac:dyDescent="0.3">
      <c r="A18297" t="s">
        <v>52673</v>
      </c>
      <c r="B18297" t="s">
        <v>52679</v>
      </c>
      <c r="C18297" t="s">
        <v>32</v>
      </c>
      <c r="E18297" s="1">
        <v>42016</v>
      </c>
      <c r="F18297">
        <v>9000000</v>
      </c>
      <c r="G18297" t="s">
        <v>52673</v>
      </c>
      <c r="H18297" t="s">
        <v>52675</v>
      </c>
      <c r="I18297" t="s">
        <v>52676</v>
      </c>
      <c r="J18297" t="s">
        <v>41765</v>
      </c>
      <c r="K18297" t="s">
        <v>37</v>
      </c>
      <c r="L18297" t="s">
        <v>53</v>
      </c>
      <c r="M18297" t="s">
        <v>73</v>
      </c>
      <c r="N18297" t="s">
        <v>74</v>
      </c>
      <c r="O18297" t="s">
        <v>75</v>
      </c>
      <c r="P18297" s="1">
        <v>37987</v>
      </c>
      <c r="Q18297" t="s">
        <v>53</v>
      </c>
      <c r="R18297" t="s">
        <v>56</v>
      </c>
      <c r="S18297" t="s">
        <v>41</v>
      </c>
      <c r="T18297" t="s">
        <v>41765</v>
      </c>
      <c r="U18297" t="s">
        <v>41765</v>
      </c>
      <c r="V18297">
        <v>0</v>
      </c>
      <c r="W18297">
        <v>0</v>
      </c>
      <c r="X18297">
        <v>1</v>
      </c>
      <c r="Y18297">
        <v>0</v>
      </c>
      <c r="Z18297">
        <v>0</v>
      </c>
      <c r="AA18297">
        <v>0</v>
      </c>
      <c r="AB18297">
        <v>0</v>
      </c>
      <c r="AC18297">
        <v>0</v>
      </c>
      <c r="AD18297">
        <v>0</v>
      </c>
    </row>
    <row r="18298" spans="1:30" hidden="1" x14ac:dyDescent="0.3">
      <c r="A18298" t="s">
        <v>52680</v>
      </c>
      <c r="B18298" t="s">
        <v>52681</v>
      </c>
      <c r="C18298" t="s">
        <v>32</v>
      </c>
      <c r="D18298" t="s">
        <v>50</v>
      </c>
      <c r="E18298" t="s">
        <v>4381</v>
      </c>
      <c r="F18298">
        <v>8000000</v>
      </c>
      <c r="G18298" t="s">
        <v>52680</v>
      </c>
      <c r="H18298" t="s">
        <v>52682</v>
      </c>
      <c r="I18298" t="s">
        <v>52683</v>
      </c>
      <c r="J18298" t="s">
        <v>41765</v>
      </c>
      <c r="K18298" t="s">
        <v>37</v>
      </c>
      <c r="L18298" t="s">
        <v>53</v>
      </c>
      <c r="M18298" t="s">
        <v>62</v>
      </c>
      <c r="N18298" t="s">
        <v>63</v>
      </c>
      <c r="O18298" t="s">
        <v>63</v>
      </c>
      <c r="P18298" s="1">
        <v>37622</v>
      </c>
      <c r="Q18298" t="s">
        <v>53</v>
      </c>
      <c r="R18298" t="s">
        <v>56</v>
      </c>
      <c r="S18298" t="s">
        <v>41</v>
      </c>
      <c r="T18298" t="s">
        <v>41765</v>
      </c>
      <c r="U18298" t="s">
        <v>41765</v>
      </c>
      <c r="V18298">
        <v>0</v>
      </c>
      <c r="W18298">
        <v>0</v>
      </c>
      <c r="X18298">
        <v>1</v>
      </c>
      <c r="Y18298">
        <v>0</v>
      </c>
      <c r="Z18298">
        <v>0</v>
      </c>
      <c r="AA18298">
        <v>0</v>
      </c>
      <c r="AB18298">
        <v>0</v>
      </c>
      <c r="AC18298">
        <v>0</v>
      </c>
      <c r="AD18298">
        <v>0</v>
      </c>
    </row>
    <row r="18299" spans="1:30" hidden="1" x14ac:dyDescent="0.3">
      <c r="A18299" t="s">
        <v>52684</v>
      </c>
      <c r="B18299" t="s">
        <v>52685</v>
      </c>
      <c r="C18299" t="s">
        <v>32</v>
      </c>
      <c r="D18299" t="s">
        <v>33</v>
      </c>
      <c r="E18299" s="1">
        <v>40797</v>
      </c>
      <c r="F18299">
        <v>67500000</v>
      </c>
      <c r="G18299" t="s">
        <v>52684</v>
      </c>
      <c r="H18299" t="s">
        <v>52686</v>
      </c>
      <c r="I18299" t="s">
        <v>52687</v>
      </c>
      <c r="J18299" t="s">
        <v>41765</v>
      </c>
      <c r="K18299" t="s">
        <v>72</v>
      </c>
      <c r="L18299" t="s">
        <v>53</v>
      </c>
      <c r="M18299" t="s">
        <v>54</v>
      </c>
      <c r="N18299" t="s">
        <v>939</v>
      </c>
      <c r="O18299" t="s">
        <v>939</v>
      </c>
      <c r="Q18299" t="s">
        <v>53</v>
      </c>
      <c r="R18299" t="s">
        <v>56</v>
      </c>
      <c r="S18299" t="s">
        <v>41</v>
      </c>
      <c r="T18299" t="s">
        <v>41765</v>
      </c>
      <c r="U18299" t="s">
        <v>41765</v>
      </c>
      <c r="V18299">
        <v>0</v>
      </c>
      <c r="W18299">
        <v>0</v>
      </c>
      <c r="X18299">
        <v>1</v>
      </c>
      <c r="Y18299">
        <v>0</v>
      </c>
      <c r="Z18299">
        <v>0</v>
      </c>
      <c r="AA18299">
        <v>0</v>
      </c>
      <c r="AB18299">
        <v>0</v>
      </c>
      <c r="AC18299">
        <v>0</v>
      </c>
      <c r="AD18299">
        <v>0</v>
      </c>
    </row>
    <row r="18300" spans="1:30" hidden="1" x14ac:dyDescent="0.3">
      <c r="A18300" t="s">
        <v>52688</v>
      </c>
      <c r="B18300" t="s">
        <v>52689</v>
      </c>
      <c r="C18300" t="s">
        <v>32</v>
      </c>
      <c r="E18300" s="1">
        <v>38907</v>
      </c>
      <c r="F18300">
        <v>40000000</v>
      </c>
      <c r="G18300" t="s">
        <v>52688</v>
      </c>
      <c r="H18300" t="s">
        <v>52690</v>
      </c>
      <c r="J18300" t="s">
        <v>41765</v>
      </c>
      <c r="K18300" t="s">
        <v>37</v>
      </c>
      <c r="L18300" t="s">
        <v>53</v>
      </c>
      <c r="M18300" t="s">
        <v>3261</v>
      </c>
      <c r="N18300" t="s">
        <v>3262</v>
      </c>
      <c r="O18300" t="s">
        <v>1066</v>
      </c>
      <c r="P18300" s="1">
        <v>34700</v>
      </c>
      <c r="Q18300" t="s">
        <v>53</v>
      </c>
      <c r="R18300" t="s">
        <v>56</v>
      </c>
      <c r="S18300" t="s">
        <v>41</v>
      </c>
      <c r="T18300" t="s">
        <v>41765</v>
      </c>
      <c r="U18300" t="s">
        <v>41765</v>
      </c>
      <c r="V18300">
        <v>0</v>
      </c>
      <c r="W18300">
        <v>0</v>
      </c>
      <c r="X18300">
        <v>1</v>
      </c>
      <c r="Y18300">
        <v>0</v>
      </c>
      <c r="Z18300">
        <v>0</v>
      </c>
      <c r="AA18300">
        <v>0</v>
      </c>
      <c r="AB18300">
        <v>0</v>
      </c>
      <c r="AC18300">
        <v>0</v>
      </c>
      <c r="AD18300">
        <v>0</v>
      </c>
    </row>
    <row r="18301" spans="1:30" hidden="1" x14ac:dyDescent="0.3">
      <c r="A18301" t="s">
        <v>52691</v>
      </c>
      <c r="B18301" t="s">
        <v>52692</v>
      </c>
      <c r="C18301" t="s">
        <v>32</v>
      </c>
      <c r="D18301" t="s">
        <v>33</v>
      </c>
      <c r="E18301" t="s">
        <v>16167</v>
      </c>
      <c r="F18301">
        <v>23320658</v>
      </c>
      <c r="G18301" t="s">
        <v>52691</v>
      </c>
      <c r="H18301" t="s">
        <v>52693</v>
      </c>
      <c r="I18301" t="s">
        <v>52694</v>
      </c>
      <c r="J18301" t="s">
        <v>41765</v>
      </c>
      <c r="K18301" t="s">
        <v>37</v>
      </c>
      <c r="L18301" t="s">
        <v>53</v>
      </c>
      <c r="M18301" t="s">
        <v>54</v>
      </c>
      <c r="N18301" t="s">
        <v>95</v>
      </c>
      <c r="O18301" t="s">
        <v>1313</v>
      </c>
      <c r="P18301" s="1">
        <v>39814</v>
      </c>
      <c r="Q18301" t="s">
        <v>53</v>
      </c>
      <c r="R18301" t="s">
        <v>56</v>
      </c>
      <c r="S18301" t="s">
        <v>41</v>
      </c>
      <c r="T18301" t="s">
        <v>41765</v>
      </c>
      <c r="U18301" t="s">
        <v>41765</v>
      </c>
      <c r="V18301">
        <v>0</v>
      </c>
      <c r="W18301">
        <v>0</v>
      </c>
      <c r="X18301">
        <v>1</v>
      </c>
      <c r="Y18301">
        <v>0</v>
      </c>
      <c r="Z18301">
        <v>0</v>
      </c>
      <c r="AA18301">
        <v>0</v>
      </c>
      <c r="AB18301">
        <v>0</v>
      </c>
      <c r="AC18301">
        <v>0</v>
      </c>
      <c r="AD18301">
        <v>0</v>
      </c>
    </row>
    <row r="18302" spans="1:30" hidden="1" x14ac:dyDescent="0.3">
      <c r="A18302" t="s">
        <v>52691</v>
      </c>
      <c r="B18302" t="s">
        <v>52695</v>
      </c>
      <c r="C18302" t="s">
        <v>32</v>
      </c>
      <c r="E18302" t="s">
        <v>6451</v>
      </c>
      <c r="F18302">
        <v>8000000</v>
      </c>
      <c r="G18302" t="s">
        <v>52691</v>
      </c>
      <c r="H18302" t="s">
        <v>52693</v>
      </c>
      <c r="I18302" t="s">
        <v>52694</v>
      </c>
      <c r="J18302" t="s">
        <v>41765</v>
      </c>
      <c r="K18302" t="s">
        <v>37</v>
      </c>
      <c r="L18302" t="s">
        <v>53</v>
      </c>
      <c r="M18302" t="s">
        <v>54</v>
      </c>
      <c r="N18302" t="s">
        <v>95</v>
      </c>
      <c r="O18302" t="s">
        <v>1313</v>
      </c>
      <c r="P18302" s="1">
        <v>39814</v>
      </c>
      <c r="Q18302" t="s">
        <v>53</v>
      </c>
      <c r="R18302" t="s">
        <v>56</v>
      </c>
      <c r="S18302" t="s">
        <v>41</v>
      </c>
      <c r="T18302" t="s">
        <v>41765</v>
      </c>
      <c r="U18302" t="s">
        <v>41765</v>
      </c>
      <c r="V18302">
        <v>0</v>
      </c>
      <c r="W18302">
        <v>0</v>
      </c>
      <c r="X18302">
        <v>1</v>
      </c>
      <c r="Y18302">
        <v>0</v>
      </c>
      <c r="Z18302">
        <v>0</v>
      </c>
      <c r="AA18302">
        <v>0</v>
      </c>
      <c r="AB18302">
        <v>0</v>
      </c>
      <c r="AC18302">
        <v>0</v>
      </c>
      <c r="AD18302">
        <v>0</v>
      </c>
    </row>
    <row r="18303" spans="1:30" hidden="1" x14ac:dyDescent="0.3">
      <c r="A18303" t="s">
        <v>52691</v>
      </c>
      <c r="B18303" t="s">
        <v>52696</v>
      </c>
      <c r="C18303" t="s">
        <v>32</v>
      </c>
      <c r="D18303" t="s">
        <v>50</v>
      </c>
      <c r="E18303" s="1">
        <v>39816</v>
      </c>
      <c r="F18303">
        <v>16333333</v>
      </c>
      <c r="G18303" t="s">
        <v>52691</v>
      </c>
      <c r="H18303" t="s">
        <v>52693</v>
      </c>
      <c r="I18303" t="s">
        <v>52694</v>
      </c>
      <c r="J18303" t="s">
        <v>41765</v>
      </c>
      <c r="K18303" t="s">
        <v>37</v>
      </c>
      <c r="L18303" t="s">
        <v>53</v>
      </c>
      <c r="M18303" t="s">
        <v>54</v>
      </c>
      <c r="N18303" t="s">
        <v>95</v>
      </c>
      <c r="O18303" t="s">
        <v>1313</v>
      </c>
      <c r="P18303" s="1">
        <v>39814</v>
      </c>
      <c r="Q18303" t="s">
        <v>53</v>
      </c>
      <c r="R18303" t="s">
        <v>56</v>
      </c>
      <c r="S18303" t="s">
        <v>41</v>
      </c>
      <c r="T18303" t="s">
        <v>41765</v>
      </c>
      <c r="U18303" t="s">
        <v>41765</v>
      </c>
      <c r="V18303">
        <v>0</v>
      </c>
      <c r="W18303">
        <v>0</v>
      </c>
      <c r="X18303">
        <v>1</v>
      </c>
      <c r="Y18303">
        <v>0</v>
      </c>
      <c r="Z18303">
        <v>0</v>
      </c>
      <c r="AA18303">
        <v>0</v>
      </c>
      <c r="AB18303">
        <v>0</v>
      </c>
      <c r="AC18303">
        <v>0</v>
      </c>
      <c r="AD18303">
        <v>0</v>
      </c>
    </row>
    <row r="18304" spans="1:30" hidden="1" x14ac:dyDescent="0.3">
      <c r="A18304" t="s">
        <v>52691</v>
      </c>
      <c r="B18304" t="s">
        <v>52697</v>
      </c>
      <c r="C18304" t="s">
        <v>32</v>
      </c>
      <c r="D18304" t="s">
        <v>50</v>
      </c>
      <c r="E18304" s="1">
        <v>41306</v>
      </c>
      <c r="F18304">
        <v>28383533</v>
      </c>
      <c r="G18304" t="s">
        <v>52691</v>
      </c>
      <c r="H18304" t="s">
        <v>52693</v>
      </c>
      <c r="I18304" t="s">
        <v>52694</v>
      </c>
      <c r="J18304" t="s">
        <v>41765</v>
      </c>
      <c r="K18304" t="s">
        <v>37</v>
      </c>
      <c r="L18304" t="s">
        <v>53</v>
      </c>
      <c r="M18304" t="s">
        <v>54</v>
      </c>
      <c r="N18304" t="s">
        <v>95</v>
      </c>
      <c r="O18304" t="s">
        <v>1313</v>
      </c>
      <c r="P18304" s="1">
        <v>39814</v>
      </c>
      <c r="Q18304" t="s">
        <v>53</v>
      </c>
      <c r="R18304" t="s">
        <v>56</v>
      </c>
      <c r="S18304" t="s">
        <v>41</v>
      </c>
      <c r="T18304" t="s">
        <v>41765</v>
      </c>
      <c r="U18304" t="s">
        <v>41765</v>
      </c>
      <c r="V18304">
        <v>0</v>
      </c>
      <c r="W18304">
        <v>0</v>
      </c>
      <c r="X18304">
        <v>1</v>
      </c>
      <c r="Y18304">
        <v>0</v>
      </c>
      <c r="Z18304">
        <v>0</v>
      </c>
      <c r="AA18304">
        <v>0</v>
      </c>
      <c r="AB18304">
        <v>0</v>
      </c>
      <c r="AC18304">
        <v>0</v>
      </c>
      <c r="AD18304">
        <v>0</v>
      </c>
    </row>
    <row r="18305" spans="1:30" hidden="1" x14ac:dyDescent="0.3">
      <c r="A18305" t="s">
        <v>52698</v>
      </c>
      <c r="B18305" t="s">
        <v>52699</v>
      </c>
      <c r="C18305" t="s">
        <v>32</v>
      </c>
      <c r="D18305" t="s">
        <v>139</v>
      </c>
      <c r="E18305" t="s">
        <v>52700</v>
      </c>
      <c r="F18305">
        <v>7520000</v>
      </c>
      <c r="G18305" t="s">
        <v>52698</v>
      </c>
      <c r="H18305" t="s">
        <v>52701</v>
      </c>
      <c r="I18305" t="s">
        <v>52702</v>
      </c>
      <c r="J18305" t="s">
        <v>41765</v>
      </c>
      <c r="K18305" t="s">
        <v>37</v>
      </c>
      <c r="L18305" t="s">
        <v>53</v>
      </c>
      <c r="M18305" t="s">
        <v>54</v>
      </c>
      <c r="N18305" t="s">
        <v>939</v>
      </c>
      <c r="O18305" t="s">
        <v>939</v>
      </c>
      <c r="P18305" s="1">
        <v>39814</v>
      </c>
      <c r="Q18305" t="s">
        <v>53</v>
      </c>
      <c r="R18305" t="s">
        <v>56</v>
      </c>
      <c r="S18305" t="s">
        <v>41</v>
      </c>
      <c r="T18305" t="s">
        <v>41765</v>
      </c>
      <c r="U18305" t="s">
        <v>41765</v>
      </c>
      <c r="V18305">
        <v>0</v>
      </c>
      <c r="W18305">
        <v>0</v>
      </c>
      <c r="X18305">
        <v>1</v>
      </c>
      <c r="Y18305">
        <v>0</v>
      </c>
      <c r="Z18305">
        <v>0</v>
      </c>
      <c r="AA18305">
        <v>0</v>
      </c>
      <c r="AB18305">
        <v>0</v>
      </c>
      <c r="AC18305">
        <v>0</v>
      </c>
      <c r="AD18305">
        <v>0</v>
      </c>
    </row>
    <row r="18306" spans="1:30" hidden="1" x14ac:dyDescent="0.3">
      <c r="A18306" t="s">
        <v>52703</v>
      </c>
      <c r="B18306" t="s">
        <v>52704</v>
      </c>
      <c r="C18306" t="s">
        <v>32</v>
      </c>
      <c r="D18306" t="s">
        <v>33</v>
      </c>
      <c r="E18306" t="s">
        <v>13051</v>
      </c>
      <c r="F18306">
        <v>1200000</v>
      </c>
      <c r="G18306" t="s">
        <v>52703</v>
      </c>
      <c r="H18306" t="s">
        <v>52705</v>
      </c>
      <c r="I18306" t="s">
        <v>52706</v>
      </c>
      <c r="J18306" t="s">
        <v>41765</v>
      </c>
      <c r="K18306" t="s">
        <v>109</v>
      </c>
      <c r="L18306" t="s">
        <v>53</v>
      </c>
      <c r="M18306" t="s">
        <v>704</v>
      </c>
      <c r="N18306" t="s">
        <v>44008</v>
      </c>
      <c r="O18306" t="s">
        <v>44009</v>
      </c>
      <c r="P18306" s="1">
        <v>36161</v>
      </c>
      <c r="Q18306" t="s">
        <v>53</v>
      </c>
      <c r="R18306" t="s">
        <v>56</v>
      </c>
      <c r="S18306" t="s">
        <v>41</v>
      </c>
      <c r="T18306" t="s">
        <v>41765</v>
      </c>
      <c r="U18306" t="s">
        <v>41765</v>
      </c>
      <c r="V18306">
        <v>0</v>
      </c>
      <c r="W18306">
        <v>0</v>
      </c>
      <c r="X18306">
        <v>1</v>
      </c>
      <c r="Y18306">
        <v>0</v>
      </c>
      <c r="Z18306">
        <v>0</v>
      </c>
      <c r="AA18306">
        <v>0</v>
      </c>
      <c r="AB18306">
        <v>0</v>
      </c>
      <c r="AC18306">
        <v>0</v>
      </c>
      <c r="AD18306">
        <v>0</v>
      </c>
    </row>
    <row r="18307" spans="1:30" hidden="1" x14ac:dyDescent="0.3">
      <c r="A18307" t="s">
        <v>52707</v>
      </c>
      <c r="B18307" t="s">
        <v>52708</v>
      </c>
      <c r="C18307" t="s">
        <v>32</v>
      </c>
      <c r="E18307" t="s">
        <v>945</v>
      </c>
      <c r="F18307">
        <v>725000</v>
      </c>
      <c r="G18307" t="s">
        <v>52707</v>
      </c>
      <c r="H18307" t="s">
        <v>52709</v>
      </c>
      <c r="I18307" t="s">
        <v>52710</v>
      </c>
      <c r="J18307" t="s">
        <v>47943</v>
      </c>
      <c r="K18307" t="s">
        <v>168</v>
      </c>
      <c r="L18307" t="s">
        <v>53</v>
      </c>
      <c r="M18307" t="s">
        <v>54</v>
      </c>
      <c r="N18307" t="s">
        <v>8609</v>
      </c>
      <c r="O18307" t="s">
        <v>52711</v>
      </c>
      <c r="P18307" s="1">
        <v>39814</v>
      </c>
      <c r="Q18307" t="s">
        <v>53</v>
      </c>
      <c r="R18307" t="s">
        <v>56</v>
      </c>
      <c r="S18307" t="s">
        <v>41</v>
      </c>
      <c r="T18307" t="s">
        <v>41765</v>
      </c>
      <c r="U18307" t="s">
        <v>41765</v>
      </c>
      <c r="V18307">
        <v>0</v>
      </c>
      <c r="W18307">
        <v>0</v>
      </c>
      <c r="X18307">
        <v>1</v>
      </c>
      <c r="Y18307">
        <v>0</v>
      </c>
      <c r="Z18307">
        <v>0</v>
      </c>
      <c r="AA18307">
        <v>0</v>
      </c>
      <c r="AB18307">
        <v>0</v>
      </c>
      <c r="AC18307">
        <v>0</v>
      </c>
      <c r="AD18307">
        <v>0</v>
      </c>
    </row>
    <row r="18308" spans="1:30" hidden="1" x14ac:dyDescent="0.3">
      <c r="A18308" t="s">
        <v>52707</v>
      </c>
      <c r="B18308" t="s">
        <v>52712</v>
      </c>
      <c r="C18308" t="s">
        <v>32</v>
      </c>
      <c r="E18308" t="s">
        <v>390</v>
      </c>
      <c r="F18308">
        <v>3470600</v>
      </c>
      <c r="G18308" t="s">
        <v>52707</v>
      </c>
      <c r="H18308" t="s">
        <v>52709</v>
      </c>
      <c r="I18308" t="s">
        <v>52710</v>
      </c>
      <c r="J18308" t="s">
        <v>47943</v>
      </c>
      <c r="K18308" t="s">
        <v>168</v>
      </c>
      <c r="L18308" t="s">
        <v>53</v>
      </c>
      <c r="M18308" t="s">
        <v>54</v>
      </c>
      <c r="N18308" t="s">
        <v>8609</v>
      </c>
      <c r="O18308" t="s">
        <v>52711</v>
      </c>
      <c r="P18308" s="1">
        <v>39814</v>
      </c>
      <c r="Q18308" t="s">
        <v>53</v>
      </c>
      <c r="R18308" t="s">
        <v>56</v>
      </c>
      <c r="S18308" t="s">
        <v>41</v>
      </c>
      <c r="T18308" t="s">
        <v>41765</v>
      </c>
      <c r="U18308" t="s">
        <v>41765</v>
      </c>
      <c r="V18308">
        <v>0</v>
      </c>
      <c r="W18308">
        <v>0</v>
      </c>
      <c r="X18308">
        <v>1</v>
      </c>
      <c r="Y18308">
        <v>0</v>
      </c>
      <c r="Z18308">
        <v>0</v>
      </c>
      <c r="AA18308">
        <v>0</v>
      </c>
      <c r="AB18308">
        <v>0</v>
      </c>
      <c r="AC18308">
        <v>0</v>
      </c>
      <c r="AD18308">
        <v>0</v>
      </c>
    </row>
    <row r="18309" spans="1:30" hidden="1" x14ac:dyDescent="0.3">
      <c r="A18309" t="s">
        <v>52707</v>
      </c>
      <c r="B18309" t="s">
        <v>52713</v>
      </c>
      <c r="C18309" t="s">
        <v>32</v>
      </c>
      <c r="E18309" t="s">
        <v>9376</v>
      </c>
      <c r="F18309">
        <v>2000000</v>
      </c>
      <c r="G18309" t="s">
        <v>52707</v>
      </c>
      <c r="H18309" t="s">
        <v>52709</v>
      </c>
      <c r="I18309" t="s">
        <v>52710</v>
      </c>
      <c r="J18309" t="s">
        <v>47943</v>
      </c>
      <c r="K18309" t="s">
        <v>168</v>
      </c>
      <c r="L18309" t="s">
        <v>53</v>
      </c>
      <c r="M18309" t="s">
        <v>54</v>
      </c>
      <c r="N18309" t="s">
        <v>8609</v>
      </c>
      <c r="O18309" t="s">
        <v>52711</v>
      </c>
      <c r="P18309" s="1">
        <v>39814</v>
      </c>
      <c r="Q18309" t="s">
        <v>53</v>
      </c>
      <c r="R18309" t="s">
        <v>56</v>
      </c>
      <c r="S18309" t="s">
        <v>41</v>
      </c>
      <c r="T18309" t="s">
        <v>41765</v>
      </c>
      <c r="U18309" t="s">
        <v>41765</v>
      </c>
      <c r="V18309">
        <v>0</v>
      </c>
      <c r="W18309">
        <v>0</v>
      </c>
      <c r="X18309">
        <v>1</v>
      </c>
      <c r="Y18309">
        <v>0</v>
      </c>
      <c r="Z18309">
        <v>0</v>
      </c>
      <c r="AA18309">
        <v>0</v>
      </c>
      <c r="AB18309">
        <v>0</v>
      </c>
      <c r="AC18309">
        <v>0</v>
      </c>
      <c r="AD18309">
        <v>0</v>
      </c>
    </row>
    <row r="18310" spans="1:30" hidden="1" x14ac:dyDescent="0.3">
      <c r="A18310" t="s">
        <v>52714</v>
      </c>
      <c r="B18310" t="s">
        <v>52715</v>
      </c>
      <c r="C18310" t="s">
        <v>32</v>
      </c>
      <c r="E18310" t="s">
        <v>18233</v>
      </c>
      <c r="F18310">
        <v>10249632</v>
      </c>
      <c r="G18310" t="s">
        <v>52714</v>
      </c>
      <c r="H18310" t="s">
        <v>52716</v>
      </c>
      <c r="I18310" t="s">
        <v>52717</v>
      </c>
      <c r="J18310" t="s">
        <v>41765</v>
      </c>
      <c r="K18310" t="s">
        <v>37</v>
      </c>
      <c r="L18310" t="s">
        <v>53</v>
      </c>
      <c r="M18310" t="s">
        <v>54</v>
      </c>
      <c r="N18310" t="s">
        <v>55</v>
      </c>
      <c r="O18310" t="s">
        <v>1264</v>
      </c>
      <c r="P18310" s="1">
        <v>39083</v>
      </c>
      <c r="Q18310" t="s">
        <v>53</v>
      </c>
      <c r="R18310" t="s">
        <v>56</v>
      </c>
      <c r="S18310" t="s">
        <v>41</v>
      </c>
      <c r="T18310" t="s">
        <v>41765</v>
      </c>
      <c r="U18310" t="s">
        <v>41765</v>
      </c>
      <c r="V18310">
        <v>0</v>
      </c>
      <c r="W18310">
        <v>0</v>
      </c>
      <c r="X18310">
        <v>1</v>
      </c>
      <c r="Y18310">
        <v>0</v>
      </c>
      <c r="Z18310">
        <v>0</v>
      </c>
      <c r="AA18310">
        <v>0</v>
      </c>
      <c r="AB18310">
        <v>0</v>
      </c>
      <c r="AC18310">
        <v>0</v>
      </c>
      <c r="AD18310">
        <v>0</v>
      </c>
    </row>
    <row r="18311" spans="1:30" hidden="1" x14ac:dyDescent="0.3">
      <c r="A18311" t="s">
        <v>52718</v>
      </c>
      <c r="B18311" t="s">
        <v>52719</v>
      </c>
      <c r="C18311" t="s">
        <v>32</v>
      </c>
      <c r="E18311" t="s">
        <v>8586</v>
      </c>
      <c r="F18311">
        <v>409999</v>
      </c>
      <c r="G18311" t="s">
        <v>52718</v>
      </c>
      <c r="H18311" t="s">
        <v>52720</v>
      </c>
      <c r="I18311" t="s">
        <v>52721</v>
      </c>
      <c r="J18311" t="s">
        <v>41765</v>
      </c>
      <c r="K18311" t="s">
        <v>37</v>
      </c>
      <c r="L18311" t="s">
        <v>53</v>
      </c>
      <c r="M18311" t="s">
        <v>658</v>
      </c>
      <c r="N18311" t="s">
        <v>1105</v>
      </c>
      <c r="O18311" t="s">
        <v>36416</v>
      </c>
      <c r="Q18311" t="s">
        <v>53</v>
      </c>
      <c r="R18311" t="s">
        <v>56</v>
      </c>
      <c r="S18311" t="s">
        <v>41</v>
      </c>
      <c r="T18311" t="s">
        <v>41765</v>
      </c>
      <c r="U18311" t="s">
        <v>41765</v>
      </c>
      <c r="V18311">
        <v>0</v>
      </c>
      <c r="W18311">
        <v>0</v>
      </c>
      <c r="X18311">
        <v>1</v>
      </c>
      <c r="Y18311">
        <v>0</v>
      </c>
      <c r="Z18311">
        <v>0</v>
      </c>
      <c r="AA18311">
        <v>0</v>
      </c>
      <c r="AB18311">
        <v>0</v>
      </c>
      <c r="AC18311">
        <v>0</v>
      </c>
      <c r="AD18311">
        <v>0</v>
      </c>
    </row>
    <row r="18312" spans="1:30" hidden="1" x14ac:dyDescent="0.3">
      <c r="A18312" t="s">
        <v>52718</v>
      </c>
      <c r="B18312" t="s">
        <v>52722</v>
      </c>
      <c r="C18312" t="s">
        <v>32</v>
      </c>
      <c r="E18312" s="1">
        <v>40185</v>
      </c>
      <c r="F18312">
        <v>1100000</v>
      </c>
      <c r="G18312" t="s">
        <v>52718</v>
      </c>
      <c r="H18312" t="s">
        <v>52720</v>
      </c>
      <c r="I18312" t="s">
        <v>52721</v>
      </c>
      <c r="J18312" t="s">
        <v>41765</v>
      </c>
      <c r="K18312" t="s">
        <v>37</v>
      </c>
      <c r="L18312" t="s">
        <v>53</v>
      </c>
      <c r="M18312" t="s">
        <v>658</v>
      </c>
      <c r="N18312" t="s">
        <v>1105</v>
      </c>
      <c r="O18312" t="s">
        <v>36416</v>
      </c>
      <c r="Q18312" t="s">
        <v>53</v>
      </c>
      <c r="R18312" t="s">
        <v>56</v>
      </c>
      <c r="S18312" t="s">
        <v>41</v>
      </c>
      <c r="T18312" t="s">
        <v>41765</v>
      </c>
      <c r="U18312" t="s">
        <v>41765</v>
      </c>
      <c r="V18312">
        <v>0</v>
      </c>
      <c r="W18312">
        <v>0</v>
      </c>
      <c r="X18312">
        <v>1</v>
      </c>
      <c r="Y18312">
        <v>0</v>
      </c>
      <c r="Z18312">
        <v>0</v>
      </c>
      <c r="AA18312">
        <v>0</v>
      </c>
      <c r="AB18312">
        <v>0</v>
      </c>
      <c r="AC18312">
        <v>0</v>
      </c>
      <c r="AD18312">
        <v>0</v>
      </c>
    </row>
    <row r="18313" spans="1:30" hidden="1" x14ac:dyDescent="0.3">
      <c r="A18313" t="s">
        <v>52723</v>
      </c>
      <c r="B18313" t="s">
        <v>52724</v>
      </c>
      <c r="C18313" t="s">
        <v>32</v>
      </c>
      <c r="E18313" t="s">
        <v>4068</v>
      </c>
      <c r="F18313">
        <v>4000000</v>
      </c>
      <c r="G18313" t="s">
        <v>52723</v>
      </c>
      <c r="H18313" t="s">
        <v>52725</v>
      </c>
      <c r="I18313" t="s">
        <v>52726</v>
      </c>
      <c r="J18313" t="s">
        <v>41765</v>
      </c>
      <c r="K18313" t="s">
        <v>168</v>
      </c>
      <c r="L18313" t="s">
        <v>53</v>
      </c>
      <c r="M18313" t="s">
        <v>150</v>
      </c>
      <c r="N18313" t="s">
        <v>151</v>
      </c>
      <c r="O18313" t="s">
        <v>807</v>
      </c>
      <c r="P18313" s="1">
        <v>29587</v>
      </c>
      <c r="Q18313" t="s">
        <v>53</v>
      </c>
      <c r="R18313" t="s">
        <v>56</v>
      </c>
      <c r="S18313" t="s">
        <v>41</v>
      </c>
      <c r="T18313" t="s">
        <v>41765</v>
      </c>
      <c r="U18313" t="s">
        <v>41765</v>
      </c>
      <c r="V18313">
        <v>0</v>
      </c>
      <c r="W18313">
        <v>0</v>
      </c>
      <c r="X18313">
        <v>1</v>
      </c>
      <c r="Y18313">
        <v>0</v>
      </c>
      <c r="Z18313">
        <v>0</v>
      </c>
      <c r="AA18313">
        <v>0</v>
      </c>
      <c r="AB18313">
        <v>0</v>
      </c>
      <c r="AC18313">
        <v>0</v>
      </c>
      <c r="AD18313">
        <v>0</v>
      </c>
    </row>
    <row r="18314" spans="1:30" hidden="1" x14ac:dyDescent="0.3">
      <c r="A18314" t="s">
        <v>52727</v>
      </c>
      <c r="B18314" t="s">
        <v>52728</v>
      </c>
      <c r="C18314" t="s">
        <v>32</v>
      </c>
      <c r="E18314" t="s">
        <v>16689</v>
      </c>
      <c r="F18314">
        <v>720000</v>
      </c>
      <c r="G18314" t="s">
        <v>52727</v>
      </c>
      <c r="H18314" t="s">
        <v>52729</v>
      </c>
      <c r="I18314" t="s">
        <v>52730</v>
      </c>
      <c r="J18314" t="s">
        <v>41765</v>
      </c>
      <c r="K18314" t="s">
        <v>37</v>
      </c>
      <c r="L18314" t="s">
        <v>53</v>
      </c>
      <c r="M18314" t="s">
        <v>123</v>
      </c>
      <c r="N18314" t="s">
        <v>5676</v>
      </c>
      <c r="O18314" t="s">
        <v>5676</v>
      </c>
      <c r="P18314" s="1">
        <v>37987</v>
      </c>
      <c r="Q18314" t="s">
        <v>53</v>
      </c>
      <c r="R18314" t="s">
        <v>56</v>
      </c>
      <c r="S18314" t="s">
        <v>41</v>
      </c>
      <c r="T18314" t="s">
        <v>41765</v>
      </c>
      <c r="U18314" t="s">
        <v>41765</v>
      </c>
      <c r="V18314">
        <v>0</v>
      </c>
      <c r="W18314">
        <v>0</v>
      </c>
      <c r="X18314">
        <v>1</v>
      </c>
      <c r="Y18314">
        <v>0</v>
      </c>
      <c r="Z18314">
        <v>0</v>
      </c>
      <c r="AA18314">
        <v>0</v>
      </c>
      <c r="AB18314">
        <v>0</v>
      </c>
      <c r="AC18314">
        <v>0</v>
      </c>
      <c r="AD18314">
        <v>0</v>
      </c>
    </row>
    <row r="18315" spans="1:30" hidden="1" x14ac:dyDescent="0.3">
      <c r="A18315" t="s">
        <v>52731</v>
      </c>
      <c r="B18315" t="s">
        <v>52732</v>
      </c>
      <c r="C18315" t="s">
        <v>32</v>
      </c>
      <c r="E18315" s="1">
        <v>40158</v>
      </c>
      <c r="F18315">
        <v>5897313</v>
      </c>
      <c r="G18315" t="s">
        <v>52731</v>
      </c>
      <c r="H18315" t="s">
        <v>52733</v>
      </c>
      <c r="I18315" t="s">
        <v>52734</v>
      </c>
      <c r="J18315" t="s">
        <v>41765</v>
      </c>
      <c r="K18315" t="s">
        <v>168</v>
      </c>
      <c r="L18315" t="s">
        <v>53</v>
      </c>
      <c r="M18315" t="s">
        <v>123</v>
      </c>
      <c r="N18315" t="s">
        <v>5676</v>
      </c>
      <c r="O18315" t="s">
        <v>5676</v>
      </c>
      <c r="P18315" t="s">
        <v>52735</v>
      </c>
      <c r="Q18315" t="s">
        <v>53</v>
      </c>
      <c r="R18315" t="s">
        <v>56</v>
      </c>
      <c r="S18315" t="s">
        <v>41</v>
      </c>
      <c r="T18315" t="s">
        <v>41765</v>
      </c>
      <c r="U18315" t="s">
        <v>41765</v>
      </c>
      <c r="V18315">
        <v>0</v>
      </c>
      <c r="W18315">
        <v>0</v>
      </c>
      <c r="X18315">
        <v>1</v>
      </c>
      <c r="Y18315">
        <v>0</v>
      </c>
      <c r="Z18315">
        <v>0</v>
      </c>
      <c r="AA18315">
        <v>0</v>
      </c>
      <c r="AB18315">
        <v>0</v>
      </c>
      <c r="AC18315">
        <v>0</v>
      </c>
      <c r="AD18315">
        <v>0</v>
      </c>
    </row>
    <row r="18316" spans="1:30" hidden="1" x14ac:dyDescent="0.3">
      <c r="A18316" t="s">
        <v>52736</v>
      </c>
      <c r="B18316" t="s">
        <v>52737</v>
      </c>
      <c r="C18316" t="s">
        <v>32</v>
      </c>
      <c r="E18316" s="1">
        <v>41345</v>
      </c>
      <c r="F18316">
        <v>14796231</v>
      </c>
      <c r="G18316" t="s">
        <v>52736</v>
      </c>
      <c r="H18316" t="s">
        <v>52738</v>
      </c>
      <c r="I18316" t="s">
        <v>52739</v>
      </c>
      <c r="J18316" t="s">
        <v>41765</v>
      </c>
      <c r="K18316" t="s">
        <v>37</v>
      </c>
      <c r="L18316" t="s">
        <v>53</v>
      </c>
      <c r="M18316" t="s">
        <v>54</v>
      </c>
      <c r="N18316" t="s">
        <v>95</v>
      </c>
      <c r="O18316" t="s">
        <v>6970</v>
      </c>
      <c r="P18316" s="1">
        <v>39448</v>
      </c>
      <c r="Q18316" t="s">
        <v>53</v>
      </c>
      <c r="R18316" t="s">
        <v>56</v>
      </c>
      <c r="S18316" t="s">
        <v>41</v>
      </c>
      <c r="T18316" t="s">
        <v>41765</v>
      </c>
      <c r="U18316" t="s">
        <v>41765</v>
      </c>
      <c r="V18316">
        <v>0</v>
      </c>
      <c r="W18316">
        <v>0</v>
      </c>
      <c r="X18316">
        <v>1</v>
      </c>
      <c r="Y18316">
        <v>0</v>
      </c>
      <c r="Z18316">
        <v>0</v>
      </c>
      <c r="AA18316">
        <v>0</v>
      </c>
      <c r="AB18316">
        <v>0</v>
      </c>
      <c r="AC18316">
        <v>0</v>
      </c>
      <c r="AD18316">
        <v>0</v>
      </c>
    </row>
    <row r="18317" spans="1:30" hidden="1" x14ac:dyDescent="0.3">
      <c r="A18317" t="s">
        <v>52740</v>
      </c>
      <c r="B18317" t="s">
        <v>52741</v>
      </c>
      <c r="C18317" t="s">
        <v>32</v>
      </c>
      <c r="D18317" t="s">
        <v>50</v>
      </c>
      <c r="E18317" t="s">
        <v>6381</v>
      </c>
      <c r="F18317">
        <v>2000000</v>
      </c>
      <c r="G18317" t="s">
        <v>52740</v>
      </c>
      <c r="H18317" t="s">
        <v>52742</v>
      </c>
      <c r="I18317" t="s">
        <v>52743</v>
      </c>
      <c r="J18317" t="s">
        <v>41765</v>
      </c>
      <c r="K18317" t="s">
        <v>37</v>
      </c>
      <c r="L18317" t="s">
        <v>53</v>
      </c>
      <c r="M18317" t="s">
        <v>62</v>
      </c>
      <c r="N18317" t="s">
        <v>63</v>
      </c>
      <c r="O18317" t="s">
        <v>6241</v>
      </c>
      <c r="P18317" s="1">
        <v>40179</v>
      </c>
      <c r="Q18317" t="s">
        <v>53</v>
      </c>
      <c r="R18317" t="s">
        <v>56</v>
      </c>
      <c r="S18317" t="s">
        <v>41</v>
      </c>
      <c r="T18317" t="s">
        <v>41765</v>
      </c>
      <c r="U18317" t="s">
        <v>41765</v>
      </c>
      <c r="V18317">
        <v>0</v>
      </c>
      <c r="W18317">
        <v>0</v>
      </c>
      <c r="X18317">
        <v>1</v>
      </c>
      <c r="Y18317">
        <v>0</v>
      </c>
      <c r="Z18317">
        <v>0</v>
      </c>
      <c r="AA18317">
        <v>0</v>
      </c>
      <c r="AB18317">
        <v>0</v>
      </c>
      <c r="AC18317">
        <v>0</v>
      </c>
      <c r="AD18317">
        <v>0</v>
      </c>
    </row>
    <row r="18318" spans="1:30" hidden="1" x14ac:dyDescent="0.3">
      <c r="A18318" t="s">
        <v>52740</v>
      </c>
      <c r="B18318" t="s">
        <v>52744</v>
      </c>
      <c r="C18318" t="s">
        <v>32</v>
      </c>
      <c r="D18318" t="s">
        <v>33</v>
      </c>
      <c r="E18318" s="1">
        <v>40919</v>
      </c>
      <c r="F18318">
        <v>5800000</v>
      </c>
      <c r="G18318" t="s">
        <v>52740</v>
      </c>
      <c r="H18318" t="s">
        <v>52742</v>
      </c>
      <c r="I18318" t="s">
        <v>52743</v>
      </c>
      <c r="J18318" t="s">
        <v>41765</v>
      </c>
      <c r="K18318" t="s">
        <v>37</v>
      </c>
      <c r="L18318" t="s">
        <v>53</v>
      </c>
      <c r="M18318" t="s">
        <v>62</v>
      </c>
      <c r="N18318" t="s">
        <v>63</v>
      </c>
      <c r="O18318" t="s">
        <v>6241</v>
      </c>
      <c r="P18318" s="1">
        <v>40179</v>
      </c>
      <c r="Q18318" t="s">
        <v>53</v>
      </c>
      <c r="R18318" t="s">
        <v>56</v>
      </c>
      <c r="S18318" t="s">
        <v>41</v>
      </c>
      <c r="T18318" t="s">
        <v>41765</v>
      </c>
      <c r="U18318" t="s">
        <v>41765</v>
      </c>
      <c r="V18318">
        <v>0</v>
      </c>
      <c r="W18318">
        <v>0</v>
      </c>
      <c r="X18318">
        <v>1</v>
      </c>
      <c r="Y18318">
        <v>0</v>
      </c>
      <c r="Z18318">
        <v>0</v>
      </c>
      <c r="AA18318">
        <v>0</v>
      </c>
      <c r="AB18318">
        <v>0</v>
      </c>
      <c r="AC18318">
        <v>0</v>
      </c>
      <c r="AD18318">
        <v>0</v>
      </c>
    </row>
    <row r="18319" spans="1:30" hidden="1" x14ac:dyDescent="0.3">
      <c r="A18319" t="s">
        <v>52745</v>
      </c>
      <c r="B18319" t="s">
        <v>52746</v>
      </c>
      <c r="C18319" t="s">
        <v>32</v>
      </c>
      <c r="D18319" t="s">
        <v>50</v>
      </c>
      <c r="E18319" s="1">
        <v>38395</v>
      </c>
      <c r="F18319">
        <v>17000000</v>
      </c>
      <c r="G18319" t="s">
        <v>52745</v>
      </c>
      <c r="H18319" t="s">
        <v>52747</v>
      </c>
      <c r="I18319" t="s">
        <v>52748</v>
      </c>
      <c r="J18319" t="s">
        <v>41765</v>
      </c>
      <c r="K18319" t="s">
        <v>37</v>
      </c>
      <c r="L18319" t="s">
        <v>53</v>
      </c>
      <c r="M18319" t="s">
        <v>150</v>
      </c>
      <c r="N18319" t="s">
        <v>151</v>
      </c>
      <c r="O18319" t="s">
        <v>911</v>
      </c>
      <c r="P18319" s="1">
        <v>36892</v>
      </c>
      <c r="Q18319" t="s">
        <v>53</v>
      </c>
      <c r="R18319" t="s">
        <v>56</v>
      </c>
      <c r="S18319" t="s">
        <v>41</v>
      </c>
      <c r="T18319" t="s">
        <v>41765</v>
      </c>
      <c r="U18319" t="s">
        <v>41765</v>
      </c>
      <c r="V18319">
        <v>0</v>
      </c>
      <c r="W18319">
        <v>0</v>
      </c>
      <c r="X18319">
        <v>1</v>
      </c>
      <c r="Y18319">
        <v>0</v>
      </c>
      <c r="Z18319">
        <v>0</v>
      </c>
      <c r="AA18319">
        <v>0</v>
      </c>
      <c r="AB18319">
        <v>0</v>
      </c>
      <c r="AC18319">
        <v>0</v>
      </c>
      <c r="AD18319">
        <v>0</v>
      </c>
    </row>
    <row r="18320" spans="1:30" hidden="1" x14ac:dyDescent="0.3">
      <c r="A18320" t="s">
        <v>52745</v>
      </c>
      <c r="B18320" t="s">
        <v>52749</v>
      </c>
      <c r="C18320" t="s">
        <v>32</v>
      </c>
      <c r="E18320" s="1">
        <v>40432</v>
      </c>
      <c r="F18320">
        <v>2500000</v>
      </c>
      <c r="G18320" t="s">
        <v>52745</v>
      </c>
      <c r="H18320" t="s">
        <v>52747</v>
      </c>
      <c r="I18320" t="s">
        <v>52748</v>
      </c>
      <c r="J18320" t="s">
        <v>41765</v>
      </c>
      <c r="K18320" t="s">
        <v>37</v>
      </c>
      <c r="L18320" t="s">
        <v>53</v>
      </c>
      <c r="M18320" t="s">
        <v>150</v>
      </c>
      <c r="N18320" t="s">
        <v>151</v>
      </c>
      <c r="O18320" t="s">
        <v>911</v>
      </c>
      <c r="P18320" s="1">
        <v>36892</v>
      </c>
      <c r="Q18320" t="s">
        <v>53</v>
      </c>
      <c r="R18320" t="s">
        <v>56</v>
      </c>
      <c r="S18320" t="s">
        <v>41</v>
      </c>
      <c r="T18320" t="s">
        <v>41765</v>
      </c>
      <c r="U18320" t="s">
        <v>41765</v>
      </c>
      <c r="V18320">
        <v>0</v>
      </c>
      <c r="W18320">
        <v>0</v>
      </c>
      <c r="X18320">
        <v>1</v>
      </c>
      <c r="Y18320">
        <v>0</v>
      </c>
      <c r="Z18320">
        <v>0</v>
      </c>
      <c r="AA18320">
        <v>0</v>
      </c>
      <c r="AB18320">
        <v>0</v>
      </c>
      <c r="AC18320">
        <v>0</v>
      </c>
      <c r="AD18320">
        <v>0</v>
      </c>
    </row>
    <row r="18321" spans="1:30" hidden="1" x14ac:dyDescent="0.3">
      <c r="A18321" t="s">
        <v>52750</v>
      </c>
      <c r="B18321" t="s">
        <v>52751</v>
      </c>
      <c r="C18321" t="s">
        <v>32</v>
      </c>
      <c r="E18321" t="s">
        <v>18131</v>
      </c>
      <c r="F18321">
        <v>146257</v>
      </c>
      <c r="G18321" t="s">
        <v>52750</v>
      </c>
      <c r="H18321" t="s">
        <v>52752</v>
      </c>
      <c r="I18321" t="s">
        <v>52753</v>
      </c>
      <c r="J18321" t="s">
        <v>41765</v>
      </c>
      <c r="K18321" t="s">
        <v>109</v>
      </c>
      <c r="L18321" t="s">
        <v>53</v>
      </c>
      <c r="M18321" t="s">
        <v>717</v>
      </c>
      <c r="N18321" t="s">
        <v>1531</v>
      </c>
      <c r="O18321" t="s">
        <v>1531</v>
      </c>
      <c r="Q18321" t="s">
        <v>53</v>
      </c>
      <c r="R18321" t="s">
        <v>56</v>
      </c>
      <c r="S18321" t="s">
        <v>41</v>
      </c>
      <c r="T18321" t="s">
        <v>41765</v>
      </c>
      <c r="U18321" t="s">
        <v>41765</v>
      </c>
      <c r="V18321">
        <v>0</v>
      </c>
      <c r="W18321">
        <v>0</v>
      </c>
      <c r="X18321">
        <v>1</v>
      </c>
      <c r="Y18321">
        <v>0</v>
      </c>
      <c r="Z18321">
        <v>0</v>
      </c>
      <c r="AA18321">
        <v>0</v>
      </c>
      <c r="AB18321">
        <v>0</v>
      </c>
      <c r="AC18321">
        <v>0</v>
      </c>
      <c r="AD18321">
        <v>0</v>
      </c>
    </row>
    <row r="18322" spans="1:30" hidden="1" x14ac:dyDescent="0.3">
      <c r="A18322" t="s">
        <v>52750</v>
      </c>
      <c r="B18322" t="s">
        <v>52754</v>
      </c>
      <c r="C18322" t="s">
        <v>32</v>
      </c>
      <c r="E18322" s="1">
        <v>40273</v>
      </c>
      <c r="F18322">
        <v>3726283</v>
      </c>
      <c r="G18322" t="s">
        <v>52750</v>
      </c>
      <c r="H18322" t="s">
        <v>52752</v>
      </c>
      <c r="I18322" t="s">
        <v>52753</v>
      </c>
      <c r="J18322" t="s">
        <v>41765</v>
      </c>
      <c r="K18322" t="s">
        <v>109</v>
      </c>
      <c r="L18322" t="s">
        <v>53</v>
      </c>
      <c r="M18322" t="s">
        <v>717</v>
      </c>
      <c r="N18322" t="s">
        <v>1531</v>
      </c>
      <c r="O18322" t="s">
        <v>1531</v>
      </c>
      <c r="Q18322" t="s">
        <v>53</v>
      </c>
      <c r="R18322" t="s">
        <v>56</v>
      </c>
      <c r="S18322" t="s">
        <v>41</v>
      </c>
      <c r="T18322" t="s">
        <v>41765</v>
      </c>
      <c r="U18322" t="s">
        <v>41765</v>
      </c>
      <c r="V18322">
        <v>0</v>
      </c>
      <c r="W18322">
        <v>0</v>
      </c>
      <c r="X18322">
        <v>1</v>
      </c>
      <c r="Y18322">
        <v>0</v>
      </c>
      <c r="Z18322">
        <v>0</v>
      </c>
      <c r="AA18322">
        <v>0</v>
      </c>
      <c r="AB18322">
        <v>0</v>
      </c>
      <c r="AC18322">
        <v>0</v>
      </c>
      <c r="AD18322">
        <v>0</v>
      </c>
    </row>
    <row r="18323" spans="1:30" hidden="1" x14ac:dyDescent="0.3">
      <c r="A18323" t="s">
        <v>52755</v>
      </c>
      <c r="B18323" t="s">
        <v>52756</v>
      </c>
      <c r="C18323" t="s">
        <v>32</v>
      </c>
      <c r="D18323" t="s">
        <v>139</v>
      </c>
      <c r="E18323" s="1">
        <v>41923</v>
      </c>
      <c r="F18323">
        <v>45000000</v>
      </c>
      <c r="G18323" t="s">
        <v>52755</v>
      </c>
      <c r="H18323" t="s">
        <v>52757</v>
      </c>
      <c r="I18323" t="s">
        <v>52758</v>
      </c>
      <c r="J18323" t="s">
        <v>41952</v>
      </c>
      <c r="K18323" t="s">
        <v>37</v>
      </c>
      <c r="L18323" t="s">
        <v>53</v>
      </c>
      <c r="M18323" t="s">
        <v>54</v>
      </c>
      <c r="N18323" t="s">
        <v>95</v>
      </c>
      <c r="O18323" t="s">
        <v>1160</v>
      </c>
      <c r="P18323" s="1">
        <v>37257</v>
      </c>
      <c r="Q18323" t="s">
        <v>53</v>
      </c>
      <c r="R18323" t="s">
        <v>56</v>
      </c>
      <c r="S18323" t="s">
        <v>41</v>
      </c>
      <c r="T18323" t="s">
        <v>41765</v>
      </c>
      <c r="U18323" t="s">
        <v>41765</v>
      </c>
      <c r="V18323">
        <v>0</v>
      </c>
      <c r="W18323">
        <v>0</v>
      </c>
      <c r="X18323">
        <v>1</v>
      </c>
      <c r="Y18323">
        <v>0</v>
      </c>
      <c r="Z18323">
        <v>0</v>
      </c>
      <c r="AA18323">
        <v>0</v>
      </c>
      <c r="AB18323">
        <v>0</v>
      </c>
      <c r="AC18323">
        <v>0</v>
      </c>
      <c r="AD18323">
        <v>0</v>
      </c>
    </row>
    <row r="18324" spans="1:30" hidden="1" x14ac:dyDescent="0.3">
      <c r="A18324" t="s">
        <v>52755</v>
      </c>
      <c r="B18324" t="s">
        <v>52759</v>
      </c>
      <c r="C18324" t="s">
        <v>32</v>
      </c>
      <c r="D18324" t="s">
        <v>33</v>
      </c>
      <c r="E18324" t="s">
        <v>20668</v>
      </c>
      <c r="F18324">
        <v>25000000</v>
      </c>
      <c r="G18324" t="s">
        <v>52755</v>
      </c>
      <c r="H18324" t="s">
        <v>52757</v>
      </c>
      <c r="I18324" t="s">
        <v>52758</v>
      </c>
      <c r="J18324" t="s">
        <v>41952</v>
      </c>
      <c r="K18324" t="s">
        <v>37</v>
      </c>
      <c r="L18324" t="s">
        <v>53</v>
      </c>
      <c r="M18324" t="s">
        <v>54</v>
      </c>
      <c r="N18324" t="s">
        <v>95</v>
      </c>
      <c r="O18324" t="s">
        <v>1160</v>
      </c>
      <c r="P18324" s="1">
        <v>37257</v>
      </c>
      <c r="Q18324" t="s">
        <v>53</v>
      </c>
      <c r="R18324" t="s">
        <v>56</v>
      </c>
      <c r="S18324" t="s">
        <v>41</v>
      </c>
      <c r="T18324" t="s">
        <v>41765</v>
      </c>
      <c r="U18324" t="s">
        <v>41765</v>
      </c>
      <c r="V18324">
        <v>0</v>
      </c>
      <c r="W18324">
        <v>0</v>
      </c>
      <c r="X18324">
        <v>1</v>
      </c>
      <c r="Y18324">
        <v>0</v>
      </c>
      <c r="Z18324">
        <v>0</v>
      </c>
      <c r="AA18324">
        <v>0</v>
      </c>
      <c r="AB18324">
        <v>0</v>
      </c>
      <c r="AC18324">
        <v>0</v>
      </c>
      <c r="AD18324">
        <v>0</v>
      </c>
    </row>
    <row r="18325" spans="1:30" hidden="1" x14ac:dyDescent="0.3">
      <c r="A18325" t="s">
        <v>52755</v>
      </c>
      <c r="B18325" t="s">
        <v>52760</v>
      </c>
      <c r="C18325" t="s">
        <v>32</v>
      </c>
      <c r="D18325" t="s">
        <v>139</v>
      </c>
      <c r="E18325" s="1">
        <v>40610</v>
      </c>
      <c r="F18325">
        <v>41000000</v>
      </c>
      <c r="G18325" t="s">
        <v>52755</v>
      </c>
      <c r="H18325" t="s">
        <v>52757</v>
      </c>
      <c r="I18325" t="s">
        <v>52758</v>
      </c>
      <c r="J18325" t="s">
        <v>41952</v>
      </c>
      <c r="K18325" t="s">
        <v>37</v>
      </c>
      <c r="L18325" t="s">
        <v>53</v>
      </c>
      <c r="M18325" t="s">
        <v>54</v>
      </c>
      <c r="N18325" t="s">
        <v>95</v>
      </c>
      <c r="O18325" t="s">
        <v>1160</v>
      </c>
      <c r="P18325" s="1">
        <v>37257</v>
      </c>
      <c r="Q18325" t="s">
        <v>53</v>
      </c>
      <c r="R18325" t="s">
        <v>56</v>
      </c>
      <c r="S18325" t="s">
        <v>41</v>
      </c>
      <c r="T18325" t="s">
        <v>41765</v>
      </c>
      <c r="U18325" t="s">
        <v>41765</v>
      </c>
      <c r="V18325">
        <v>0</v>
      </c>
      <c r="W18325">
        <v>0</v>
      </c>
      <c r="X18325">
        <v>1</v>
      </c>
      <c r="Y18325">
        <v>0</v>
      </c>
      <c r="Z18325">
        <v>0</v>
      </c>
      <c r="AA18325">
        <v>0</v>
      </c>
      <c r="AB18325">
        <v>0</v>
      </c>
      <c r="AC18325">
        <v>0</v>
      </c>
      <c r="AD18325">
        <v>0</v>
      </c>
    </row>
    <row r="18326" spans="1:30" hidden="1" x14ac:dyDescent="0.3">
      <c r="A18326" t="s">
        <v>52761</v>
      </c>
      <c r="B18326" t="s">
        <v>52762</v>
      </c>
      <c r="C18326" t="s">
        <v>32</v>
      </c>
      <c r="E18326" s="1">
        <v>41614</v>
      </c>
      <c r="F18326">
        <v>750000</v>
      </c>
      <c r="G18326" t="s">
        <v>52761</v>
      </c>
      <c r="H18326" t="s">
        <v>52763</v>
      </c>
      <c r="J18326" t="s">
        <v>41765</v>
      </c>
      <c r="K18326" t="s">
        <v>37</v>
      </c>
      <c r="L18326" t="s">
        <v>53</v>
      </c>
      <c r="M18326" t="s">
        <v>643</v>
      </c>
      <c r="N18326" t="s">
        <v>644</v>
      </c>
      <c r="O18326" t="s">
        <v>644</v>
      </c>
      <c r="P18326" s="1">
        <v>41275</v>
      </c>
      <c r="Q18326" t="s">
        <v>53</v>
      </c>
      <c r="R18326" t="s">
        <v>56</v>
      </c>
      <c r="S18326" t="s">
        <v>41</v>
      </c>
      <c r="T18326" t="s">
        <v>41765</v>
      </c>
      <c r="U18326" t="s">
        <v>41765</v>
      </c>
      <c r="V18326">
        <v>0</v>
      </c>
      <c r="W18326">
        <v>0</v>
      </c>
      <c r="X18326">
        <v>1</v>
      </c>
      <c r="Y18326">
        <v>0</v>
      </c>
      <c r="Z18326">
        <v>0</v>
      </c>
      <c r="AA18326">
        <v>0</v>
      </c>
      <c r="AB18326">
        <v>0</v>
      </c>
      <c r="AC18326">
        <v>0</v>
      </c>
      <c r="AD18326">
        <v>0</v>
      </c>
    </row>
    <row r="18327" spans="1:30" hidden="1" x14ac:dyDescent="0.3">
      <c r="A18327" t="s">
        <v>52764</v>
      </c>
      <c r="B18327" t="s">
        <v>52765</v>
      </c>
      <c r="C18327" t="s">
        <v>32</v>
      </c>
      <c r="D18327" t="s">
        <v>50</v>
      </c>
      <c r="E18327" s="1">
        <v>42217</v>
      </c>
      <c r="F18327">
        <v>6000000</v>
      </c>
      <c r="G18327" t="s">
        <v>52764</v>
      </c>
      <c r="H18327" t="s">
        <v>52766</v>
      </c>
      <c r="I18327" t="s">
        <v>52767</v>
      </c>
      <c r="J18327" t="s">
        <v>41765</v>
      </c>
      <c r="K18327" t="s">
        <v>37</v>
      </c>
      <c r="L18327" t="s">
        <v>53</v>
      </c>
      <c r="M18327" t="s">
        <v>1025</v>
      </c>
      <c r="N18327" t="s">
        <v>1026</v>
      </c>
      <c r="O18327" t="s">
        <v>1027</v>
      </c>
      <c r="P18327" s="1">
        <v>39814</v>
      </c>
      <c r="Q18327" t="s">
        <v>53</v>
      </c>
      <c r="R18327" t="s">
        <v>56</v>
      </c>
      <c r="S18327" t="s">
        <v>41</v>
      </c>
      <c r="T18327" t="s">
        <v>41765</v>
      </c>
      <c r="U18327" t="s">
        <v>41765</v>
      </c>
      <c r="V18327">
        <v>0</v>
      </c>
      <c r="W18327">
        <v>0</v>
      </c>
      <c r="X18327">
        <v>1</v>
      </c>
      <c r="Y18327">
        <v>0</v>
      </c>
      <c r="Z18327">
        <v>0</v>
      </c>
      <c r="AA18327">
        <v>0</v>
      </c>
      <c r="AB18327">
        <v>0</v>
      </c>
      <c r="AC18327">
        <v>0</v>
      </c>
      <c r="AD18327">
        <v>0</v>
      </c>
    </row>
    <row r="18328" spans="1:30" hidden="1" x14ac:dyDescent="0.3">
      <c r="A18328" t="s">
        <v>52764</v>
      </c>
      <c r="B18328" t="s">
        <v>52768</v>
      </c>
      <c r="C18328" t="s">
        <v>32</v>
      </c>
      <c r="D18328" t="s">
        <v>33</v>
      </c>
      <c r="E18328" s="1">
        <v>42349</v>
      </c>
      <c r="F18328">
        <v>6000000</v>
      </c>
      <c r="G18328" t="s">
        <v>52764</v>
      </c>
      <c r="H18328" t="s">
        <v>52766</v>
      </c>
      <c r="I18328" t="s">
        <v>52767</v>
      </c>
      <c r="J18328" t="s">
        <v>41765</v>
      </c>
      <c r="K18328" t="s">
        <v>37</v>
      </c>
      <c r="L18328" t="s">
        <v>53</v>
      </c>
      <c r="M18328" t="s">
        <v>1025</v>
      </c>
      <c r="N18328" t="s">
        <v>1026</v>
      </c>
      <c r="O18328" t="s">
        <v>1027</v>
      </c>
      <c r="P18328" s="1">
        <v>39814</v>
      </c>
      <c r="Q18328" t="s">
        <v>53</v>
      </c>
      <c r="R18328" t="s">
        <v>56</v>
      </c>
      <c r="S18328" t="s">
        <v>41</v>
      </c>
      <c r="T18328" t="s">
        <v>41765</v>
      </c>
      <c r="U18328" t="s">
        <v>41765</v>
      </c>
      <c r="V18328">
        <v>0</v>
      </c>
      <c r="W18328">
        <v>0</v>
      </c>
      <c r="X18328">
        <v>1</v>
      </c>
      <c r="Y18328">
        <v>0</v>
      </c>
      <c r="Z18328">
        <v>0</v>
      </c>
      <c r="AA18328">
        <v>0</v>
      </c>
      <c r="AB18328">
        <v>0</v>
      </c>
      <c r="AC18328">
        <v>0</v>
      </c>
      <c r="AD18328">
        <v>0</v>
      </c>
    </row>
    <row r="18329" spans="1:30" hidden="1" x14ac:dyDescent="0.3">
      <c r="A18329" t="s">
        <v>52769</v>
      </c>
      <c r="B18329" t="s">
        <v>52770</v>
      </c>
      <c r="C18329" t="s">
        <v>32</v>
      </c>
      <c r="E18329" t="s">
        <v>725</v>
      </c>
      <c r="F18329">
        <v>10650000</v>
      </c>
      <c r="G18329" t="s">
        <v>52769</v>
      </c>
      <c r="H18329" t="s">
        <v>52771</v>
      </c>
      <c r="I18329" t="s">
        <v>52772</v>
      </c>
      <c r="J18329" t="s">
        <v>52773</v>
      </c>
      <c r="K18329" t="s">
        <v>109</v>
      </c>
      <c r="L18329" t="s">
        <v>53</v>
      </c>
      <c r="M18329" t="s">
        <v>62</v>
      </c>
      <c r="N18329" t="s">
        <v>63</v>
      </c>
      <c r="O18329" t="s">
        <v>24494</v>
      </c>
      <c r="P18329" s="1">
        <v>36526</v>
      </c>
      <c r="Q18329" t="s">
        <v>53</v>
      </c>
      <c r="R18329" t="s">
        <v>56</v>
      </c>
      <c r="S18329" t="s">
        <v>41</v>
      </c>
      <c r="T18329" t="s">
        <v>41765</v>
      </c>
      <c r="U18329" t="s">
        <v>41765</v>
      </c>
      <c r="V18329">
        <v>0</v>
      </c>
      <c r="W18329">
        <v>0</v>
      </c>
      <c r="X18329">
        <v>1</v>
      </c>
      <c r="Y18329">
        <v>0</v>
      </c>
      <c r="Z18329">
        <v>0</v>
      </c>
      <c r="AA18329">
        <v>0</v>
      </c>
      <c r="AB18329">
        <v>0</v>
      </c>
      <c r="AC18329">
        <v>0</v>
      </c>
      <c r="AD18329">
        <v>0</v>
      </c>
    </row>
    <row r="18330" spans="1:30" hidden="1" x14ac:dyDescent="0.3">
      <c r="A18330" t="s">
        <v>52769</v>
      </c>
      <c r="B18330" t="s">
        <v>52774</v>
      </c>
      <c r="C18330" t="s">
        <v>32</v>
      </c>
      <c r="E18330" s="1">
        <v>41764</v>
      </c>
      <c r="F18330">
        <v>13500000</v>
      </c>
      <c r="G18330" t="s">
        <v>52769</v>
      </c>
      <c r="H18330" t="s">
        <v>52771</v>
      </c>
      <c r="I18330" t="s">
        <v>52772</v>
      </c>
      <c r="J18330" t="s">
        <v>52773</v>
      </c>
      <c r="K18330" t="s">
        <v>109</v>
      </c>
      <c r="L18330" t="s">
        <v>53</v>
      </c>
      <c r="M18330" t="s">
        <v>62</v>
      </c>
      <c r="N18330" t="s">
        <v>63</v>
      </c>
      <c r="O18330" t="s">
        <v>24494</v>
      </c>
      <c r="P18330" s="1">
        <v>36526</v>
      </c>
      <c r="Q18330" t="s">
        <v>53</v>
      </c>
      <c r="R18330" t="s">
        <v>56</v>
      </c>
      <c r="S18330" t="s">
        <v>41</v>
      </c>
      <c r="T18330" t="s">
        <v>41765</v>
      </c>
      <c r="U18330" t="s">
        <v>41765</v>
      </c>
      <c r="V18330">
        <v>0</v>
      </c>
      <c r="W18330">
        <v>0</v>
      </c>
      <c r="X18330">
        <v>1</v>
      </c>
      <c r="Y18330">
        <v>0</v>
      </c>
      <c r="Z18330">
        <v>0</v>
      </c>
      <c r="AA18330">
        <v>0</v>
      </c>
      <c r="AB18330">
        <v>0</v>
      </c>
      <c r="AC18330">
        <v>0</v>
      </c>
      <c r="AD18330">
        <v>0</v>
      </c>
    </row>
    <row r="18331" spans="1:30" hidden="1" x14ac:dyDescent="0.3">
      <c r="A18331" t="s">
        <v>52775</v>
      </c>
      <c r="B18331" t="s">
        <v>52776</v>
      </c>
      <c r="C18331" t="s">
        <v>32</v>
      </c>
      <c r="D18331" t="s">
        <v>322</v>
      </c>
      <c r="E18331" t="s">
        <v>15202</v>
      </c>
      <c r="F18331">
        <v>25620000</v>
      </c>
      <c r="G18331" t="s">
        <v>52775</v>
      </c>
      <c r="H18331" t="s">
        <v>52777</v>
      </c>
      <c r="I18331" t="s">
        <v>52778</v>
      </c>
      <c r="J18331" t="s">
        <v>41952</v>
      </c>
      <c r="K18331" t="s">
        <v>168</v>
      </c>
      <c r="L18331" t="s">
        <v>53</v>
      </c>
      <c r="M18331" t="s">
        <v>54</v>
      </c>
      <c r="N18331" t="s">
        <v>95</v>
      </c>
      <c r="O18331" t="s">
        <v>1105</v>
      </c>
      <c r="P18331" s="1">
        <v>37257</v>
      </c>
      <c r="Q18331" t="s">
        <v>53</v>
      </c>
      <c r="R18331" t="s">
        <v>56</v>
      </c>
      <c r="S18331" t="s">
        <v>41</v>
      </c>
      <c r="T18331" t="s">
        <v>41765</v>
      </c>
      <c r="U18331" t="s">
        <v>41765</v>
      </c>
      <c r="V18331">
        <v>0</v>
      </c>
      <c r="W18331">
        <v>0</v>
      </c>
      <c r="X18331">
        <v>1</v>
      </c>
      <c r="Y18331">
        <v>0</v>
      </c>
      <c r="Z18331">
        <v>0</v>
      </c>
      <c r="AA18331">
        <v>0</v>
      </c>
      <c r="AB18331">
        <v>0</v>
      </c>
      <c r="AC18331">
        <v>0</v>
      </c>
      <c r="AD18331">
        <v>0</v>
      </c>
    </row>
    <row r="18332" spans="1:30" hidden="1" x14ac:dyDescent="0.3">
      <c r="A18332" t="s">
        <v>52775</v>
      </c>
      <c r="B18332" t="s">
        <v>52779</v>
      </c>
      <c r="C18332" t="s">
        <v>32</v>
      </c>
      <c r="D18332" t="s">
        <v>399</v>
      </c>
      <c r="E18332" s="1">
        <v>41309</v>
      </c>
      <c r="F18332">
        <v>33000000</v>
      </c>
      <c r="G18332" t="s">
        <v>52775</v>
      </c>
      <c r="H18332" t="s">
        <v>52777</v>
      </c>
      <c r="I18332" t="s">
        <v>52778</v>
      </c>
      <c r="J18332" t="s">
        <v>41952</v>
      </c>
      <c r="K18332" t="s">
        <v>168</v>
      </c>
      <c r="L18332" t="s">
        <v>53</v>
      </c>
      <c r="M18332" t="s">
        <v>54</v>
      </c>
      <c r="N18332" t="s">
        <v>95</v>
      </c>
      <c r="O18332" t="s">
        <v>1105</v>
      </c>
      <c r="P18332" s="1">
        <v>37257</v>
      </c>
      <c r="Q18332" t="s">
        <v>53</v>
      </c>
      <c r="R18332" t="s">
        <v>56</v>
      </c>
      <c r="S18332" t="s">
        <v>41</v>
      </c>
      <c r="T18332" t="s">
        <v>41765</v>
      </c>
      <c r="U18332" t="s">
        <v>41765</v>
      </c>
      <c r="V18332">
        <v>0</v>
      </c>
      <c r="W18332">
        <v>0</v>
      </c>
      <c r="X18332">
        <v>1</v>
      </c>
      <c r="Y18332">
        <v>0</v>
      </c>
      <c r="Z18332">
        <v>0</v>
      </c>
      <c r="AA18332">
        <v>0</v>
      </c>
      <c r="AB18332">
        <v>0</v>
      </c>
      <c r="AC18332">
        <v>0</v>
      </c>
      <c r="AD18332">
        <v>0</v>
      </c>
    </row>
    <row r="18333" spans="1:30" hidden="1" x14ac:dyDescent="0.3">
      <c r="A18333" t="s">
        <v>52775</v>
      </c>
      <c r="B18333" t="s">
        <v>52780</v>
      </c>
      <c r="C18333" t="s">
        <v>32</v>
      </c>
      <c r="E18333" t="s">
        <v>1982</v>
      </c>
      <c r="F18333">
        <v>10000000</v>
      </c>
      <c r="G18333" t="s">
        <v>52775</v>
      </c>
      <c r="H18333" t="s">
        <v>52777</v>
      </c>
      <c r="I18333" t="s">
        <v>52778</v>
      </c>
      <c r="J18333" t="s">
        <v>41952</v>
      </c>
      <c r="K18333" t="s">
        <v>168</v>
      </c>
      <c r="L18333" t="s">
        <v>53</v>
      </c>
      <c r="M18333" t="s">
        <v>54</v>
      </c>
      <c r="N18333" t="s">
        <v>95</v>
      </c>
      <c r="O18333" t="s">
        <v>1105</v>
      </c>
      <c r="P18333" s="1">
        <v>37257</v>
      </c>
      <c r="Q18333" t="s">
        <v>53</v>
      </c>
      <c r="R18333" t="s">
        <v>56</v>
      </c>
      <c r="S18333" t="s">
        <v>41</v>
      </c>
      <c r="T18333" t="s">
        <v>41765</v>
      </c>
      <c r="U18333" t="s">
        <v>41765</v>
      </c>
      <c r="V18333">
        <v>0</v>
      </c>
      <c r="W18333">
        <v>0</v>
      </c>
      <c r="X18333">
        <v>1</v>
      </c>
      <c r="Y18333">
        <v>0</v>
      </c>
      <c r="Z18333">
        <v>0</v>
      </c>
      <c r="AA18333">
        <v>0</v>
      </c>
      <c r="AB18333">
        <v>0</v>
      </c>
      <c r="AC18333">
        <v>0</v>
      </c>
      <c r="AD18333">
        <v>0</v>
      </c>
    </row>
    <row r="18334" spans="1:30" hidden="1" x14ac:dyDescent="0.3">
      <c r="A18334" t="s">
        <v>52775</v>
      </c>
      <c r="B18334" t="s">
        <v>52781</v>
      </c>
      <c r="C18334" t="s">
        <v>32</v>
      </c>
      <c r="D18334" t="s">
        <v>322</v>
      </c>
      <c r="E18334" s="1">
        <v>40822</v>
      </c>
      <c r="F18334">
        <v>45000000</v>
      </c>
      <c r="G18334" t="s">
        <v>52775</v>
      </c>
      <c r="H18334" t="s">
        <v>52777</v>
      </c>
      <c r="I18334" t="s">
        <v>52778</v>
      </c>
      <c r="J18334" t="s">
        <v>41952</v>
      </c>
      <c r="K18334" t="s">
        <v>168</v>
      </c>
      <c r="L18334" t="s">
        <v>53</v>
      </c>
      <c r="M18334" t="s">
        <v>54</v>
      </c>
      <c r="N18334" t="s">
        <v>95</v>
      </c>
      <c r="O18334" t="s">
        <v>1105</v>
      </c>
      <c r="P18334" s="1">
        <v>37257</v>
      </c>
      <c r="Q18334" t="s">
        <v>53</v>
      </c>
      <c r="R18334" t="s">
        <v>56</v>
      </c>
      <c r="S18334" t="s">
        <v>41</v>
      </c>
      <c r="T18334" t="s">
        <v>41765</v>
      </c>
      <c r="U18334" t="s">
        <v>41765</v>
      </c>
      <c r="V18334">
        <v>0</v>
      </c>
      <c r="W18334">
        <v>0</v>
      </c>
      <c r="X18334">
        <v>1</v>
      </c>
      <c r="Y18334">
        <v>0</v>
      </c>
      <c r="Z18334">
        <v>0</v>
      </c>
      <c r="AA18334">
        <v>0</v>
      </c>
      <c r="AB18334">
        <v>0</v>
      </c>
      <c r="AC18334">
        <v>0</v>
      </c>
      <c r="AD18334">
        <v>0</v>
      </c>
    </row>
    <row r="18335" spans="1:30" hidden="1" x14ac:dyDescent="0.3">
      <c r="A18335" t="s">
        <v>52775</v>
      </c>
      <c r="B18335" t="s">
        <v>52782</v>
      </c>
      <c r="C18335" t="s">
        <v>32</v>
      </c>
      <c r="D18335" t="s">
        <v>139</v>
      </c>
      <c r="E18335" s="1">
        <v>39428</v>
      </c>
      <c r="F18335">
        <v>43200000</v>
      </c>
      <c r="G18335" t="s">
        <v>52775</v>
      </c>
      <c r="H18335" t="s">
        <v>52777</v>
      </c>
      <c r="I18335" t="s">
        <v>52778</v>
      </c>
      <c r="J18335" t="s">
        <v>41952</v>
      </c>
      <c r="K18335" t="s">
        <v>168</v>
      </c>
      <c r="L18335" t="s">
        <v>53</v>
      </c>
      <c r="M18335" t="s">
        <v>54</v>
      </c>
      <c r="N18335" t="s">
        <v>95</v>
      </c>
      <c r="O18335" t="s">
        <v>1105</v>
      </c>
      <c r="P18335" s="1">
        <v>37257</v>
      </c>
      <c r="Q18335" t="s">
        <v>53</v>
      </c>
      <c r="R18335" t="s">
        <v>56</v>
      </c>
      <c r="S18335" t="s">
        <v>41</v>
      </c>
      <c r="T18335" t="s">
        <v>41765</v>
      </c>
      <c r="U18335" t="s">
        <v>41765</v>
      </c>
      <c r="V18335">
        <v>0</v>
      </c>
      <c r="W18335">
        <v>0</v>
      </c>
      <c r="X18335">
        <v>1</v>
      </c>
      <c r="Y18335">
        <v>0</v>
      </c>
      <c r="Z18335">
        <v>0</v>
      </c>
      <c r="AA18335">
        <v>0</v>
      </c>
      <c r="AB18335">
        <v>0</v>
      </c>
      <c r="AC18335">
        <v>0</v>
      </c>
      <c r="AD18335">
        <v>0</v>
      </c>
    </row>
    <row r="18336" spans="1:30" hidden="1" x14ac:dyDescent="0.3">
      <c r="A18336" t="s">
        <v>52783</v>
      </c>
      <c r="B18336" t="s">
        <v>52784</v>
      </c>
      <c r="C18336" t="s">
        <v>32</v>
      </c>
      <c r="E18336" t="s">
        <v>10596</v>
      </c>
      <c r="F18336">
        <v>4440594</v>
      </c>
      <c r="G18336" t="s">
        <v>52783</v>
      </c>
      <c r="H18336" t="s">
        <v>52785</v>
      </c>
      <c r="I18336" t="s">
        <v>52786</v>
      </c>
      <c r="J18336" t="s">
        <v>41765</v>
      </c>
      <c r="K18336" t="s">
        <v>37</v>
      </c>
      <c r="L18336" t="s">
        <v>53</v>
      </c>
      <c r="M18336" t="s">
        <v>679</v>
      </c>
      <c r="N18336" t="s">
        <v>12097</v>
      </c>
      <c r="O18336" t="s">
        <v>36750</v>
      </c>
      <c r="P18336" s="1">
        <v>36161</v>
      </c>
      <c r="Q18336" t="s">
        <v>53</v>
      </c>
      <c r="R18336" t="s">
        <v>56</v>
      </c>
      <c r="S18336" t="s">
        <v>41</v>
      </c>
      <c r="T18336" t="s">
        <v>41765</v>
      </c>
      <c r="U18336" t="s">
        <v>41765</v>
      </c>
      <c r="V18336">
        <v>0</v>
      </c>
      <c r="W18336">
        <v>0</v>
      </c>
      <c r="X18336">
        <v>1</v>
      </c>
      <c r="Y18336">
        <v>0</v>
      </c>
      <c r="Z18336">
        <v>0</v>
      </c>
      <c r="AA18336">
        <v>0</v>
      </c>
      <c r="AB18336">
        <v>0</v>
      </c>
      <c r="AC18336">
        <v>0</v>
      </c>
      <c r="AD18336">
        <v>0</v>
      </c>
    </row>
    <row r="18337" spans="1:30" hidden="1" x14ac:dyDescent="0.3">
      <c r="A18337" t="s">
        <v>52787</v>
      </c>
      <c r="B18337" t="s">
        <v>52788</v>
      </c>
      <c r="C18337" t="s">
        <v>32</v>
      </c>
      <c r="D18337" t="s">
        <v>33</v>
      </c>
      <c r="E18337" s="1">
        <v>40363</v>
      </c>
      <c r="F18337">
        <v>14000000</v>
      </c>
      <c r="G18337" t="s">
        <v>52787</v>
      </c>
      <c r="H18337" t="s">
        <v>52789</v>
      </c>
      <c r="I18337" t="s">
        <v>52790</v>
      </c>
      <c r="J18337" t="s">
        <v>41765</v>
      </c>
      <c r="K18337" t="s">
        <v>72</v>
      </c>
      <c r="L18337" t="s">
        <v>53</v>
      </c>
      <c r="M18337" t="s">
        <v>54</v>
      </c>
      <c r="N18337" t="s">
        <v>1778</v>
      </c>
      <c r="O18337" t="s">
        <v>1779</v>
      </c>
      <c r="Q18337" t="s">
        <v>53</v>
      </c>
      <c r="R18337" t="s">
        <v>56</v>
      </c>
      <c r="S18337" t="s">
        <v>41</v>
      </c>
      <c r="T18337" t="s">
        <v>41765</v>
      </c>
      <c r="U18337" t="s">
        <v>41765</v>
      </c>
      <c r="V18337">
        <v>0</v>
      </c>
      <c r="W18337">
        <v>0</v>
      </c>
      <c r="X18337">
        <v>1</v>
      </c>
      <c r="Y18337">
        <v>0</v>
      </c>
      <c r="Z18337">
        <v>0</v>
      </c>
      <c r="AA18337">
        <v>0</v>
      </c>
      <c r="AB18337">
        <v>0</v>
      </c>
      <c r="AC18337">
        <v>0</v>
      </c>
      <c r="AD18337">
        <v>0</v>
      </c>
    </row>
    <row r="18338" spans="1:30" hidden="1" x14ac:dyDescent="0.3">
      <c r="A18338" t="s">
        <v>52791</v>
      </c>
      <c r="B18338" t="s">
        <v>52792</v>
      </c>
      <c r="C18338" t="s">
        <v>32</v>
      </c>
      <c r="D18338" t="s">
        <v>322</v>
      </c>
      <c r="E18338" t="s">
        <v>28617</v>
      </c>
      <c r="F18338">
        <v>35000000</v>
      </c>
      <c r="G18338" t="s">
        <v>52791</v>
      </c>
      <c r="H18338" t="s">
        <v>52793</v>
      </c>
      <c r="I18338" t="s">
        <v>52794</v>
      </c>
      <c r="J18338" t="s">
        <v>41765</v>
      </c>
      <c r="K18338" t="s">
        <v>37</v>
      </c>
      <c r="L18338" t="s">
        <v>53</v>
      </c>
      <c r="M18338" t="s">
        <v>54</v>
      </c>
      <c r="N18338" t="s">
        <v>1778</v>
      </c>
      <c r="O18338" t="s">
        <v>6728</v>
      </c>
      <c r="P18338" s="1">
        <v>35065</v>
      </c>
      <c r="Q18338" t="s">
        <v>53</v>
      </c>
      <c r="R18338" t="s">
        <v>56</v>
      </c>
      <c r="S18338" t="s">
        <v>41</v>
      </c>
      <c r="T18338" t="s">
        <v>41765</v>
      </c>
      <c r="U18338" t="s">
        <v>41765</v>
      </c>
      <c r="V18338">
        <v>0</v>
      </c>
      <c r="W18338">
        <v>0</v>
      </c>
      <c r="X18338">
        <v>1</v>
      </c>
      <c r="Y18338">
        <v>0</v>
      </c>
      <c r="Z18338">
        <v>0</v>
      </c>
      <c r="AA18338">
        <v>0</v>
      </c>
      <c r="AB18338">
        <v>0</v>
      </c>
      <c r="AC18338">
        <v>0</v>
      </c>
      <c r="AD18338">
        <v>0</v>
      </c>
    </row>
    <row r="18339" spans="1:30" hidden="1" x14ac:dyDescent="0.3">
      <c r="A18339" t="s">
        <v>52791</v>
      </c>
      <c r="B18339" t="s">
        <v>52795</v>
      </c>
      <c r="C18339" t="s">
        <v>32</v>
      </c>
      <c r="D18339" t="s">
        <v>399</v>
      </c>
      <c r="E18339" t="s">
        <v>25310</v>
      </c>
      <c r="F18339">
        <v>55000000</v>
      </c>
      <c r="G18339" t="s">
        <v>52791</v>
      </c>
      <c r="H18339" t="s">
        <v>52793</v>
      </c>
      <c r="I18339" t="s">
        <v>52794</v>
      </c>
      <c r="J18339" t="s">
        <v>41765</v>
      </c>
      <c r="K18339" t="s">
        <v>37</v>
      </c>
      <c r="L18339" t="s">
        <v>53</v>
      </c>
      <c r="M18339" t="s">
        <v>54</v>
      </c>
      <c r="N18339" t="s">
        <v>1778</v>
      </c>
      <c r="O18339" t="s">
        <v>6728</v>
      </c>
      <c r="P18339" s="1">
        <v>35065</v>
      </c>
      <c r="Q18339" t="s">
        <v>53</v>
      </c>
      <c r="R18339" t="s">
        <v>56</v>
      </c>
      <c r="S18339" t="s">
        <v>41</v>
      </c>
      <c r="T18339" t="s">
        <v>41765</v>
      </c>
      <c r="U18339" t="s">
        <v>41765</v>
      </c>
      <c r="V18339">
        <v>0</v>
      </c>
      <c r="W18339">
        <v>0</v>
      </c>
      <c r="X18339">
        <v>1</v>
      </c>
      <c r="Y18339">
        <v>0</v>
      </c>
      <c r="Z18339">
        <v>0</v>
      </c>
      <c r="AA18339">
        <v>0</v>
      </c>
      <c r="AB18339">
        <v>0</v>
      </c>
      <c r="AC18339">
        <v>0</v>
      </c>
      <c r="AD18339">
        <v>0</v>
      </c>
    </row>
    <row r="18340" spans="1:30" hidden="1" x14ac:dyDescent="0.3">
      <c r="A18340" t="s">
        <v>52791</v>
      </c>
      <c r="B18340" t="s">
        <v>52796</v>
      </c>
      <c r="C18340" t="s">
        <v>32</v>
      </c>
      <c r="D18340" t="s">
        <v>322</v>
      </c>
      <c r="E18340" t="s">
        <v>5268</v>
      </c>
      <c r="F18340">
        <v>25000000</v>
      </c>
      <c r="G18340" t="s">
        <v>52791</v>
      </c>
      <c r="H18340" t="s">
        <v>52793</v>
      </c>
      <c r="I18340" t="s">
        <v>52794</v>
      </c>
      <c r="J18340" t="s">
        <v>41765</v>
      </c>
      <c r="K18340" t="s">
        <v>37</v>
      </c>
      <c r="L18340" t="s">
        <v>53</v>
      </c>
      <c r="M18340" t="s">
        <v>54</v>
      </c>
      <c r="N18340" t="s">
        <v>1778</v>
      </c>
      <c r="O18340" t="s">
        <v>6728</v>
      </c>
      <c r="P18340" s="1">
        <v>35065</v>
      </c>
      <c r="Q18340" t="s">
        <v>53</v>
      </c>
      <c r="R18340" t="s">
        <v>56</v>
      </c>
      <c r="S18340" t="s">
        <v>41</v>
      </c>
      <c r="T18340" t="s">
        <v>41765</v>
      </c>
      <c r="U18340" t="s">
        <v>41765</v>
      </c>
      <c r="V18340">
        <v>0</v>
      </c>
      <c r="W18340">
        <v>0</v>
      </c>
      <c r="X18340">
        <v>1</v>
      </c>
      <c r="Y18340">
        <v>0</v>
      </c>
      <c r="Z18340">
        <v>0</v>
      </c>
      <c r="AA18340">
        <v>0</v>
      </c>
      <c r="AB18340">
        <v>0</v>
      </c>
      <c r="AC18340">
        <v>0</v>
      </c>
      <c r="AD18340">
        <v>0</v>
      </c>
    </row>
    <row r="18341" spans="1:30" hidden="1" x14ac:dyDescent="0.3">
      <c r="A18341" t="s">
        <v>52791</v>
      </c>
      <c r="B18341" t="s">
        <v>52797</v>
      </c>
      <c r="C18341" t="s">
        <v>32</v>
      </c>
      <c r="D18341" t="s">
        <v>399</v>
      </c>
      <c r="E18341" t="s">
        <v>1605</v>
      </c>
      <c r="F18341">
        <v>14999998</v>
      </c>
      <c r="G18341" t="s">
        <v>52791</v>
      </c>
      <c r="H18341" t="s">
        <v>52793</v>
      </c>
      <c r="I18341" t="s">
        <v>52794</v>
      </c>
      <c r="J18341" t="s">
        <v>41765</v>
      </c>
      <c r="K18341" t="s">
        <v>37</v>
      </c>
      <c r="L18341" t="s">
        <v>53</v>
      </c>
      <c r="M18341" t="s">
        <v>54</v>
      </c>
      <c r="N18341" t="s">
        <v>1778</v>
      </c>
      <c r="O18341" t="s">
        <v>6728</v>
      </c>
      <c r="P18341" s="1">
        <v>35065</v>
      </c>
      <c r="Q18341" t="s">
        <v>53</v>
      </c>
      <c r="R18341" t="s">
        <v>56</v>
      </c>
      <c r="S18341" t="s">
        <v>41</v>
      </c>
      <c r="T18341" t="s">
        <v>41765</v>
      </c>
      <c r="U18341" t="s">
        <v>41765</v>
      </c>
      <c r="V18341">
        <v>0</v>
      </c>
      <c r="W18341">
        <v>0</v>
      </c>
      <c r="X18341">
        <v>1</v>
      </c>
      <c r="Y18341">
        <v>0</v>
      </c>
      <c r="Z18341">
        <v>0</v>
      </c>
      <c r="AA18341">
        <v>0</v>
      </c>
      <c r="AB18341">
        <v>0</v>
      </c>
      <c r="AC18341">
        <v>0</v>
      </c>
      <c r="AD18341">
        <v>0</v>
      </c>
    </row>
    <row r="18342" spans="1:30" hidden="1" x14ac:dyDescent="0.3">
      <c r="A18342" t="s">
        <v>52798</v>
      </c>
      <c r="B18342" t="s">
        <v>52799</v>
      </c>
      <c r="C18342" t="s">
        <v>32</v>
      </c>
      <c r="E18342" t="s">
        <v>6515</v>
      </c>
      <c r="F18342">
        <v>2870231</v>
      </c>
      <c r="G18342" t="s">
        <v>52798</v>
      </c>
      <c r="H18342" t="s">
        <v>52800</v>
      </c>
      <c r="I18342" t="s">
        <v>52801</v>
      </c>
      <c r="J18342" t="s">
        <v>41765</v>
      </c>
      <c r="K18342" t="s">
        <v>37</v>
      </c>
      <c r="L18342" t="s">
        <v>53</v>
      </c>
      <c r="M18342" t="s">
        <v>54</v>
      </c>
      <c r="N18342" t="s">
        <v>939</v>
      </c>
      <c r="O18342" t="s">
        <v>939</v>
      </c>
      <c r="P18342" s="1">
        <v>40179</v>
      </c>
      <c r="Q18342" t="s">
        <v>53</v>
      </c>
      <c r="R18342" t="s">
        <v>56</v>
      </c>
      <c r="S18342" t="s">
        <v>41</v>
      </c>
      <c r="T18342" t="s">
        <v>41765</v>
      </c>
      <c r="U18342" t="s">
        <v>41765</v>
      </c>
      <c r="V18342">
        <v>0</v>
      </c>
      <c r="W18342">
        <v>0</v>
      </c>
      <c r="X18342">
        <v>1</v>
      </c>
      <c r="Y18342">
        <v>0</v>
      </c>
      <c r="Z18342">
        <v>0</v>
      </c>
      <c r="AA18342">
        <v>0</v>
      </c>
      <c r="AB18342">
        <v>0</v>
      </c>
      <c r="AC18342">
        <v>0</v>
      </c>
      <c r="AD18342">
        <v>0</v>
      </c>
    </row>
    <row r="18343" spans="1:30" hidden="1" x14ac:dyDescent="0.3">
      <c r="A18343" t="s">
        <v>52798</v>
      </c>
      <c r="B18343" t="s">
        <v>52802</v>
      </c>
      <c r="C18343" t="s">
        <v>32</v>
      </c>
      <c r="E18343" s="1">
        <v>40675</v>
      </c>
      <c r="F18343">
        <v>500000</v>
      </c>
      <c r="G18343" t="s">
        <v>52798</v>
      </c>
      <c r="H18343" t="s">
        <v>52800</v>
      </c>
      <c r="I18343" t="s">
        <v>52801</v>
      </c>
      <c r="J18343" t="s">
        <v>41765</v>
      </c>
      <c r="K18343" t="s">
        <v>37</v>
      </c>
      <c r="L18343" t="s">
        <v>53</v>
      </c>
      <c r="M18343" t="s">
        <v>54</v>
      </c>
      <c r="N18343" t="s">
        <v>939</v>
      </c>
      <c r="O18343" t="s">
        <v>939</v>
      </c>
      <c r="P18343" s="1">
        <v>40179</v>
      </c>
      <c r="Q18343" t="s">
        <v>53</v>
      </c>
      <c r="R18343" t="s">
        <v>56</v>
      </c>
      <c r="S18343" t="s">
        <v>41</v>
      </c>
      <c r="T18343" t="s">
        <v>41765</v>
      </c>
      <c r="U18343" t="s">
        <v>41765</v>
      </c>
      <c r="V18343">
        <v>0</v>
      </c>
      <c r="W18343">
        <v>0</v>
      </c>
      <c r="X18343">
        <v>1</v>
      </c>
      <c r="Y18343">
        <v>0</v>
      </c>
      <c r="Z18343">
        <v>0</v>
      </c>
      <c r="AA18343">
        <v>0</v>
      </c>
      <c r="AB18343">
        <v>0</v>
      </c>
      <c r="AC18343">
        <v>0</v>
      </c>
      <c r="AD18343">
        <v>0</v>
      </c>
    </row>
    <row r="18344" spans="1:30" hidden="1" x14ac:dyDescent="0.3">
      <c r="A18344" t="s">
        <v>52803</v>
      </c>
      <c r="B18344" t="s">
        <v>52804</v>
      </c>
      <c r="C18344" t="s">
        <v>32</v>
      </c>
      <c r="D18344" t="s">
        <v>33</v>
      </c>
      <c r="E18344" t="s">
        <v>10412</v>
      </c>
      <c r="F18344">
        <v>7624840</v>
      </c>
      <c r="G18344" t="s">
        <v>52803</v>
      </c>
      <c r="H18344" t="s">
        <v>52805</v>
      </c>
      <c r="I18344" t="s">
        <v>52806</v>
      </c>
      <c r="J18344" t="s">
        <v>41765</v>
      </c>
      <c r="K18344" t="s">
        <v>37</v>
      </c>
      <c r="L18344" t="s">
        <v>53</v>
      </c>
      <c r="M18344" t="s">
        <v>54</v>
      </c>
      <c r="N18344" t="s">
        <v>95</v>
      </c>
      <c r="O18344" t="s">
        <v>1489</v>
      </c>
      <c r="P18344" s="1">
        <v>38718</v>
      </c>
      <c r="Q18344" t="s">
        <v>53</v>
      </c>
      <c r="R18344" t="s">
        <v>56</v>
      </c>
      <c r="S18344" t="s">
        <v>41</v>
      </c>
      <c r="T18344" t="s">
        <v>41765</v>
      </c>
      <c r="U18344" t="s">
        <v>41765</v>
      </c>
      <c r="V18344">
        <v>0</v>
      </c>
      <c r="W18344">
        <v>0</v>
      </c>
      <c r="X18344">
        <v>1</v>
      </c>
      <c r="Y18344">
        <v>0</v>
      </c>
      <c r="Z18344">
        <v>0</v>
      </c>
      <c r="AA18344">
        <v>0</v>
      </c>
      <c r="AB18344">
        <v>0</v>
      </c>
      <c r="AC18344">
        <v>0</v>
      </c>
      <c r="AD18344">
        <v>0</v>
      </c>
    </row>
    <row r="18345" spans="1:30" hidden="1" x14ac:dyDescent="0.3">
      <c r="A18345" t="s">
        <v>52803</v>
      </c>
      <c r="B18345" t="s">
        <v>52807</v>
      </c>
      <c r="C18345" t="s">
        <v>32</v>
      </c>
      <c r="D18345" t="s">
        <v>139</v>
      </c>
      <c r="E18345" t="s">
        <v>4823</v>
      </c>
      <c r="F18345">
        <v>12000000</v>
      </c>
      <c r="G18345" t="s">
        <v>52803</v>
      </c>
      <c r="H18345" t="s">
        <v>52805</v>
      </c>
      <c r="I18345" t="s">
        <v>52806</v>
      </c>
      <c r="J18345" t="s">
        <v>41765</v>
      </c>
      <c r="K18345" t="s">
        <v>37</v>
      </c>
      <c r="L18345" t="s">
        <v>53</v>
      </c>
      <c r="M18345" t="s">
        <v>54</v>
      </c>
      <c r="N18345" t="s">
        <v>95</v>
      </c>
      <c r="O18345" t="s">
        <v>1489</v>
      </c>
      <c r="P18345" s="1">
        <v>38718</v>
      </c>
      <c r="Q18345" t="s">
        <v>53</v>
      </c>
      <c r="R18345" t="s">
        <v>56</v>
      </c>
      <c r="S18345" t="s">
        <v>41</v>
      </c>
      <c r="T18345" t="s">
        <v>41765</v>
      </c>
      <c r="U18345" t="s">
        <v>41765</v>
      </c>
      <c r="V18345">
        <v>0</v>
      </c>
      <c r="W18345">
        <v>0</v>
      </c>
      <c r="X18345">
        <v>1</v>
      </c>
      <c r="Y18345">
        <v>0</v>
      </c>
      <c r="Z18345">
        <v>0</v>
      </c>
      <c r="AA18345">
        <v>0</v>
      </c>
      <c r="AB18345">
        <v>0</v>
      </c>
      <c r="AC18345">
        <v>0</v>
      </c>
      <c r="AD18345">
        <v>0</v>
      </c>
    </row>
    <row r="18346" spans="1:30" hidden="1" x14ac:dyDescent="0.3">
      <c r="A18346" t="s">
        <v>52803</v>
      </c>
      <c r="B18346" t="s">
        <v>52808</v>
      </c>
      <c r="C18346" t="s">
        <v>32</v>
      </c>
      <c r="D18346" t="s">
        <v>322</v>
      </c>
      <c r="E18346" s="1">
        <v>41677</v>
      </c>
      <c r="F18346">
        <v>15831541</v>
      </c>
      <c r="G18346" t="s">
        <v>52803</v>
      </c>
      <c r="H18346" t="s">
        <v>52805</v>
      </c>
      <c r="I18346" t="s">
        <v>52806</v>
      </c>
      <c r="J18346" t="s">
        <v>41765</v>
      </c>
      <c r="K18346" t="s">
        <v>37</v>
      </c>
      <c r="L18346" t="s">
        <v>53</v>
      </c>
      <c r="M18346" t="s">
        <v>54</v>
      </c>
      <c r="N18346" t="s">
        <v>95</v>
      </c>
      <c r="O18346" t="s">
        <v>1489</v>
      </c>
      <c r="P18346" s="1">
        <v>38718</v>
      </c>
      <c r="Q18346" t="s">
        <v>53</v>
      </c>
      <c r="R18346" t="s">
        <v>56</v>
      </c>
      <c r="S18346" t="s">
        <v>41</v>
      </c>
      <c r="T18346" t="s">
        <v>41765</v>
      </c>
      <c r="U18346" t="s">
        <v>41765</v>
      </c>
      <c r="V18346">
        <v>0</v>
      </c>
      <c r="W18346">
        <v>0</v>
      </c>
      <c r="X18346">
        <v>1</v>
      </c>
      <c r="Y18346">
        <v>0</v>
      </c>
      <c r="Z18346">
        <v>0</v>
      </c>
      <c r="AA18346">
        <v>0</v>
      </c>
      <c r="AB18346">
        <v>0</v>
      </c>
      <c r="AC18346">
        <v>0</v>
      </c>
      <c r="AD18346">
        <v>0</v>
      </c>
    </row>
    <row r="18347" spans="1:30" hidden="1" x14ac:dyDescent="0.3">
      <c r="A18347" t="s">
        <v>52809</v>
      </c>
      <c r="B18347" t="s">
        <v>52810</v>
      </c>
      <c r="C18347" t="s">
        <v>32</v>
      </c>
      <c r="E18347" s="1">
        <v>41863</v>
      </c>
      <c r="F18347">
        <v>5000000</v>
      </c>
      <c r="G18347" t="s">
        <v>52809</v>
      </c>
      <c r="H18347" t="s">
        <v>52811</v>
      </c>
      <c r="I18347" t="s">
        <v>52812</v>
      </c>
      <c r="J18347" t="s">
        <v>41765</v>
      </c>
      <c r="K18347" t="s">
        <v>37</v>
      </c>
      <c r="L18347" t="s">
        <v>53</v>
      </c>
      <c r="M18347" t="s">
        <v>652</v>
      </c>
      <c r="N18347" t="s">
        <v>653</v>
      </c>
      <c r="O18347" t="s">
        <v>12402</v>
      </c>
      <c r="Q18347" t="s">
        <v>53</v>
      </c>
      <c r="R18347" t="s">
        <v>56</v>
      </c>
      <c r="S18347" t="s">
        <v>41</v>
      </c>
      <c r="T18347" t="s">
        <v>41765</v>
      </c>
      <c r="U18347" t="s">
        <v>41765</v>
      </c>
      <c r="V18347">
        <v>0</v>
      </c>
      <c r="W18347">
        <v>0</v>
      </c>
      <c r="X18347">
        <v>1</v>
      </c>
      <c r="Y18347">
        <v>0</v>
      </c>
      <c r="Z18347">
        <v>0</v>
      </c>
      <c r="AA18347">
        <v>0</v>
      </c>
      <c r="AB18347">
        <v>0</v>
      </c>
      <c r="AC18347">
        <v>0</v>
      </c>
      <c r="AD18347">
        <v>0</v>
      </c>
    </row>
    <row r="18348" spans="1:30" hidden="1" x14ac:dyDescent="0.3">
      <c r="A18348" t="s">
        <v>52813</v>
      </c>
      <c r="B18348" t="s">
        <v>52814</v>
      </c>
      <c r="C18348" t="s">
        <v>32</v>
      </c>
      <c r="E18348" t="s">
        <v>3417</v>
      </c>
      <c r="F18348">
        <v>8000000</v>
      </c>
      <c r="G18348" t="s">
        <v>52813</v>
      </c>
      <c r="H18348" t="s">
        <v>52815</v>
      </c>
      <c r="I18348" t="s">
        <v>52816</v>
      </c>
      <c r="J18348" t="s">
        <v>41765</v>
      </c>
      <c r="K18348" t="s">
        <v>37</v>
      </c>
      <c r="L18348" t="s">
        <v>53</v>
      </c>
      <c r="M18348" t="s">
        <v>73</v>
      </c>
      <c r="N18348" t="s">
        <v>74</v>
      </c>
      <c r="O18348" t="s">
        <v>75</v>
      </c>
      <c r="P18348" s="1">
        <v>40179</v>
      </c>
      <c r="Q18348" t="s">
        <v>53</v>
      </c>
      <c r="R18348" t="s">
        <v>56</v>
      </c>
      <c r="S18348" t="s">
        <v>41</v>
      </c>
      <c r="T18348" t="s">
        <v>41765</v>
      </c>
      <c r="U18348" t="s">
        <v>41765</v>
      </c>
      <c r="V18348">
        <v>0</v>
      </c>
      <c r="W18348">
        <v>0</v>
      </c>
      <c r="X18348">
        <v>1</v>
      </c>
      <c r="Y18348">
        <v>0</v>
      </c>
      <c r="Z18348">
        <v>0</v>
      </c>
      <c r="AA18348">
        <v>0</v>
      </c>
      <c r="AB18348">
        <v>0</v>
      </c>
      <c r="AC18348">
        <v>0</v>
      </c>
      <c r="AD18348">
        <v>0</v>
      </c>
    </row>
    <row r="18349" spans="1:30" hidden="1" x14ac:dyDescent="0.3">
      <c r="A18349" t="s">
        <v>52817</v>
      </c>
      <c r="B18349" t="s">
        <v>52818</v>
      </c>
      <c r="C18349" t="s">
        <v>32</v>
      </c>
      <c r="E18349" s="1">
        <v>41154</v>
      </c>
      <c r="F18349">
        <v>6000000</v>
      </c>
      <c r="G18349" t="s">
        <v>52817</v>
      </c>
      <c r="H18349" t="s">
        <v>52819</v>
      </c>
      <c r="I18349" t="s">
        <v>52820</v>
      </c>
      <c r="J18349" t="s">
        <v>41778</v>
      </c>
      <c r="K18349" t="s">
        <v>37</v>
      </c>
      <c r="L18349" t="s">
        <v>53</v>
      </c>
      <c r="M18349" t="s">
        <v>73</v>
      </c>
      <c r="N18349" t="s">
        <v>11042</v>
      </c>
      <c r="O18349" t="s">
        <v>11043</v>
      </c>
      <c r="Q18349" t="s">
        <v>53</v>
      </c>
      <c r="R18349" t="s">
        <v>56</v>
      </c>
      <c r="S18349" t="s">
        <v>41</v>
      </c>
      <c r="T18349" t="s">
        <v>41765</v>
      </c>
      <c r="U18349" t="s">
        <v>41765</v>
      </c>
      <c r="V18349">
        <v>0</v>
      </c>
      <c r="W18349">
        <v>0</v>
      </c>
      <c r="X18349">
        <v>1</v>
      </c>
      <c r="Y18349">
        <v>0</v>
      </c>
      <c r="Z18349">
        <v>0</v>
      </c>
      <c r="AA18349">
        <v>0</v>
      </c>
      <c r="AB18349">
        <v>0</v>
      </c>
      <c r="AC18349">
        <v>0</v>
      </c>
      <c r="AD18349">
        <v>0</v>
      </c>
    </row>
    <row r="18350" spans="1:30" hidden="1" x14ac:dyDescent="0.3">
      <c r="A18350" t="s">
        <v>52817</v>
      </c>
      <c r="B18350" t="s">
        <v>52821</v>
      </c>
      <c r="C18350" t="s">
        <v>32</v>
      </c>
      <c r="D18350" t="s">
        <v>50</v>
      </c>
      <c r="E18350" t="s">
        <v>16689</v>
      </c>
      <c r="F18350">
        <v>12600000</v>
      </c>
      <c r="G18350" t="s">
        <v>52817</v>
      </c>
      <c r="H18350" t="s">
        <v>52819</v>
      </c>
      <c r="I18350" t="s">
        <v>52820</v>
      </c>
      <c r="J18350" t="s">
        <v>41778</v>
      </c>
      <c r="K18350" t="s">
        <v>37</v>
      </c>
      <c r="L18350" t="s">
        <v>53</v>
      </c>
      <c r="M18350" t="s">
        <v>73</v>
      </c>
      <c r="N18350" t="s">
        <v>11042</v>
      </c>
      <c r="O18350" t="s">
        <v>11043</v>
      </c>
      <c r="Q18350" t="s">
        <v>53</v>
      </c>
      <c r="R18350" t="s">
        <v>56</v>
      </c>
      <c r="S18350" t="s">
        <v>41</v>
      </c>
      <c r="T18350" t="s">
        <v>41765</v>
      </c>
      <c r="U18350" t="s">
        <v>41765</v>
      </c>
      <c r="V18350">
        <v>0</v>
      </c>
      <c r="W18350">
        <v>0</v>
      </c>
      <c r="X18350">
        <v>1</v>
      </c>
      <c r="Y18350">
        <v>0</v>
      </c>
      <c r="Z18350">
        <v>0</v>
      </c>
      <c r="AA18350">
        <v>0</v>
      </c>
      <c r="AB18350">
        <v>0</v>
      </c>
      <c r="AC18350">
        <v>0</v>
      </c>
      <c r="AD18350">
        <v>0</v>
      </c>
    </row>
    <row r="18351" spans="1:30" hidden="1" x14ac:dyDescent="0.3">
      <c r="A18351" t="s">
        <v>52817</v>
      </c>
      <c r="B18351" t="s">
        <v>52822</v>
      </c>
      <c r="C18351" t="s">
        <v>32</v>
      </c>
      <c r="E18351" t="s">
        <v>5731</v>
      </c>
      <c r="F18351">
        <v>11524758</v>
      </c>
      <c r="G18351" t="s">
        <v>52817</v>
      </c>
      <c r="H18351" t="s">
        <v>52819</v>
      </c>
      <c r="I18351" t="s">
        <v>52820</v>
      </c>
      <c r="J18351" t="s">
        <v>41778</v>
      </c>
      <c r="K18351" t="s">
        <v>37</v>
      </c>
      <c r="L18351" t="s">
        <v>53</v>
      </c>
      <c r="M18351" t="s">
        <v>73</v>
      </c>
      <c r="N18351" t="s">
        <v>11042</v>
      </c>
      <c r="O18351" t="s">
        <v>11043</v>
      </c>
      <c r="Q18351" t="s">
        <v>53</v>
      </c>
      <c r="R18351" t="s">
        <v>56</v>
      </c>
      <c r="S18351" t="s">
        <v>41</v>
      </c>
      <c r="T18351" t="s">
        <v>41765</v>
      </c>
      <c r="U18351" t="s">
        <v>41765</v>
      </c>
      <c r="V18351">
        <v>0</v>
      </c>
      <c r="W18351">
        <v>0</v>
      </c>
      <c r="X18351">
        <v>1</v>
      </c>
      <c r="Y18351">
        <v>0</v>
      </c>
      <c r="Z18351">
        <v>0</v>
      </c>
      <c r="AA18351">
        <v>0</v>
      </c>
      <c r="AB18351">
        <v>0</v>
      </c>
      <c r="AC18351">
        <v>0</v>
      </c>
      <c r="AD18351">
        <v>0</v>
      </c>
    </row>
    <row r="18352" spans="1:30" hidden="1" x14ac:dyDescent="0.3">
      <c r="A18352" t="s">
        <v>52817</v>
      </c>
      <c r="B18352" t="s">
        <v>52823</v>
      </c>
      <c r="C18352" t="s">
        <v>32</v>
      </c>
      <c r="D18352" t="s">
        <v>139</v>
      </c>
      <c r="E18352" t="s">
        <v>432</v>
      </c>
      <c r="F18352">
        <v>12000000</v>
      </c>
      <c r="G18352" t="s">
        <v>52817</v>
      </c>
      <c r="H18352" t="s">
        <v>52819</v>
      </c>
      <c r="I18352" t="s">
        <v>52820</v>
      </c>
      <c r="J18352" t="s">
        <v>41778</v>
      </c>
      <c r="K18352" t="s">
        <v>37</v>
      </c>
      <c r="L18352" t="s">
        <v>53</v>
      </c>
      <c r="M18352" t="s">
        <v>73</v>
      </c>
      <c r="N18352" t="s">
        <v>11042</v>
      </c>
      <c r="O18352" t="s">
        <v>11043</v>
      </c>
      <c r="Q18352" t="s">
        <v>53</v>
      </c>
      <c r="R18352" t="s">
        <v>56</v>
      </c>
      <c r="S18352" t="s">
        <v>41</v>
      </c>
      <c r="T18352" t="s">
        <v>41765</v>
      </c>
      <c r="U18352" t="s">
        <v>41765</v>
      </c>
      <c r="V18352">
        <v>0</v>
      </c>
      <c r="W18352">
        <v>0</v>
      </c>
      <c r="X18352">
        <v>1</v>
      </c>
      <c r="Y18352">
        <v>0</v>
      </c>
      <c r="Z18352">
        <v>0</v>
      </c>
      <c r="AA18352">
        <v>0</v>
      </c>
      <c r="AB18352">
        <v>0</v>
      </c>
      <c r="AC18352">
        <v>0</v>
      </c>
      <c r="AD18352">
        <v>0</v>
      </c>
    </row>
    <row r="18353" spans="1:30" hidden="1" x14ac:dyDescent="0.3">
      <c r="A18353" t="s">
        <v>52817</v>
      </c>
      <c r="B18353" t="s">
        <v>52824</v>
      </c>
      <c r="C18353" t="s">
        <v>32</v>
      </c>
      <c r="E18353" s="1">
        <v>41949</v>
      </c>
      <c r="F18353">
        <v>14000000</v>
      </c>
      <c r="G18353" t="s">
        <v>52817</v>
      </c>
      <c r="H18353" t="s">
        <v>52819</v>
      </c>
      <c r="I18353" t="s">
        <v>52820</v>
      </c>
      <c r="J18353" t="s">
        <v>41778</v>
      </c>
      <c r="K18353" t="s">
        <v>37</v>
      </c>
      <c r="L18353" t="s">
        <v>53</v>
      </c>
      <c r="M18353" t="s">
        <v>73</v>
      </c>
      <c r="N18353" t="s">
        <v>11042</v>
      </c>
      <c r="O18353" t="s">
        <v>11043</v>
      </c>
      <c r="Q18353" t="s">
        <v>53</v>
      </c>
      <c r="R18353" t="s">
        <v>56</v>
      </c>
      <c r="S18353" t="s">
        <v>41</v>
      </c>
      <c r="T18353" t="s">
        <v>41765</v>
      </c>
      <c r="U18353" t="s">
        <v>41765</v>
      </c>
      <c r="V18353">
        <v>0</v>
      </c>
      <c r="W18353">
        <v>0</v>
      </c>
      <c r="X18353">
        <v>1</v>
      </c>
      <c r="Y18353">
        <v>0</v>
      </c>
      <c r="Z18353">
        <v>0</v>
      </c>
      <c r="AA18353">
        <v>0</v>
      </c>
      <c r="AB18353">
        <v>0</v>
      </c>
      <c r="AC18353">
        <v>0</v>
      </c>
      <c r="AD18353">
        <v>0</v>
      </c>
    </row>
    <row r="18354" spans="1:30" hidden="1" x14ac:dyDescent="0.3">
      <c r="A18354" t="s">
        <v>52817</v>
      </c>
      <c r="B18354" t="s">
        <v>52825</v>
      </c>
      <c r="C18354" t="s">
        <v>32</v>
      </c>
      <c r="E18354" t="s">
        <v>1485</v>
      </c>
      <c r="F18354">
        <v>28600000</v>
      </c>
      <c r="G18354" t="s">
        <v>52817</v>
      </c>
      <c r="H18354" t="s">
        <v>52819</v>
      </c>
      <c r="I18354" t="s">
        <v>52820</v>
      </c>
      <c r="J18354" t="s">
        <v>41778</v>
      </c>
      <c r="K18354" t="s">
        <v>37</v>
      </c>
      <c r="L18354" t="s">
        <v>53</v>
      </c>
      <c r="M18354" t="s">
        <v>73</v>
      </c>
      <c r="N18354" t="s">
        <v>11042</v>
      </c>
      <c r="O18354" t="s">
        <v>11043</v>
      </c>
      <c r="Q18354" t="s">
        <v>53</v>
      </c>
      <c r="R18354" t="s">
        <v>56</v>
      </c>
      <c r="S18354" t="s">
        <v>41</v>
      </c>
      <c r="T18354" t="s">
        <v>41765</v>
      </c>
      <c r="U18354" t="s">
        <v>41765</v>
      </c>
      <c r="V18354">
        <v>0</v>
      </c>
      <c r="W18354">
        <v>0</v>
      </c>
      <c r="X18354">
        <v>1</v>
      </c>
      <c r="Y18354">
        <v>0</v>
      </c>
      <c r="Z18354">
        <v>0</v>
      </c>
      <c r="AA18354">
        <v>0</v>
      </c>
      <c r="AB18354">
        <v>0</v>
      </c>
      <c r="AC18354">
        <v>0</v>
      </c>
      <c r="AD18354">
        <v>0</v>
      </c>
    </row>
    <row r="18355" spans="1:30" hidden="1" x14ac:dyDescent="0.3">
      <c r="A18355" t="s">
        <v>52826</v>
      </c>
      <c r="B18355" t="s">
        <v>52827</v>
      </c>
      <c r="C18355" t="s">
        <v>32</v>
      </c>
      <c r="D18355" t="s">
        <v>50</v>
      </c>
      <c r="E18355" s="1">
        <v>38906</v>
      </c>
      <c r="F18355">
        <v>930000</v>
      </c>
      <c r="G18355" t="s">
        <v>52826</v>
      </c>
      <c r="H18355" t="s">
        <v>52828</v>
      </c>
      <c r="I18355" t="s">
        <v>52829</v>
      </c>
      <c r="J18355" t="s">
        <v>41765</v>
      </c>
      <c r="K18355" t="s">
        <v>37</v>
      </c>
      <c r="L18355" t="s">
        <v>53</v>
      </c>
      <c r="M18355" t="s">
        <v>2261</v>
      </c>
      <c r="N18355" t="s">
        <v>1091</v>
      </c>
      <c r="O18355" t="s">
        <v>1091</v>
      </c>
      <c r="Q18355" t="s">
        <v>53</v>
      </c>
      <c r="R18355" t="s">
        <v>56</v>
      </c>
      <c r="S18355" t="s">
        <v>41</v>
      </c>
      <c r="T18355" t="s">
        <v>41765</v>
      </c>
      <c r="U18355" t="s">
        <v>41765</v>
      </c>
      <c r="V18355">
        <v>0</v>
      </c>
      <c r="W18355">
        <v>0</v>
      </c>
      <c r="X18355">
        <v>1</v>
      </c>
      <c r="Y18355">
        <v>0</v>
      </c>
      <c r="Z18355">
        <v>0</v>
      </c>
      <c r="AA18355">
        <v>0</v>
      </c>
      <c r="AB18355">
        <v>0</v>
      </c>
      <c r="AC18355">
        <v>0</v>
      </c>
      <c r="AD18355">
        <v>0</v>
      </c>
    </row>
    <row r="18356" spans="1:30" hidden="1" x14ac:dyDescent="0.3">
      <c r="A18356" t="s">
        <v>52826</v>
      </c>
      <c r="B18356" t="s">
        <v>52830</v>
      </c>
      <c r="C18356" t="s">
        <v>32</v>
      </c>
      <c r="E18356" s="1">
        <v>41950</v>
      </c>
      <c r="F18356">
        <v>750000</v>
      </c>
      <c r="G18356" t="s">
        <v>52826</v>
      </c>
      <c r="H18356" t="s">
        <v>52828</v>
      </c>
      <c r="I18356" t="s">
        <v>52829</v>
      </c>
      <c r="J18356" t="s">
        <v>41765</v>
      </c>
      <c r="K18356" t="s">
        <v>37</v>
      </c>
      <c r="L18356" t="s">
        <v>53</v>
      </c>
      <c r="M18356" t="s">
        <v>2261</v>
      </c>
      <c r="N18356" t="s">
        <v>1091</v>
      </c>
      <c r="O18356" t="s">
        <v>1091</v>
      </c>
      <c r="Q18356" t="s">
        <v>53</v>
      </c>
      <c r="R18356" t="s">
        <v>56</v>
      </c>
      <c r="S18356" t="s">
        <v>41</v>
      </c>
      <c r="T18356" t="s">
        <v>41765</v>
      </c>
      <c r="U18356" t="s">
        <v>41765</v>
      </c>
      <c r="V18356">
        <v>0</v>
      </c>
      <c r="W18356">
        <v>0</v>
      </c>
      <c r="X18356">
        <v>1</v>
      </c>
      <c r="Y18356">
        <v>0</v>
      </c>
      <c r="Z18356">
        <v>0</v>
      </c>
      <c r="AA18356">
        <v>0</v>
      </c>
      <c r="AB18356">
        <v>0</v>
      </c>
      <c r="AC18356">
        <v>0</v>
      </c>
      <c r="AD18356">
        <v>0</v>
      </c>
    </row>
    <row r="18357" spans="1:30" hidden="1" x14ac:dyDescent="0.3">
      <c r="A18357" t="s">
        <v>52831</v>
      </c>
      <c r="B18357" t="s">
        <v>52832</v>
      </c>
      <c r="C18357" t="s">
        <v>32</v>
      </c>
      <c r="D18357" t="s">
        <v>33</v>
      </c>
      <c r="E18357" t="s">
        <v>8485</v>
      </c>
      <c r="F18357">
        <v>25000000</v>
      </c>
      <c r="G18357" t="s">
        <v>52831</v>
      </c>
      <c r="H18357" t="s">
        <v>52833</v>
      </c>
      <c r="I18357" t="s">
        <v>52834</v>
      </c>
      <c r="J18357" t="s">
        <v>41765</v>
      </c>
      <c r="K18357" t="s">
        <v>37</v>
      </c>
      <c r="L18357" t="s">
        <v>53</v>
      </c>
      <c r="M18357" t="s">
        <v>150</v>
      </c>
      <c r="N18357" t="s">
        <v>151</v>
      </c>
      <c r="O18357" t="s">
        <v>151</v>
      </c>
      <c r="P18357" s="1">
        <v>39448</v>
      </c>
      <c r="Q18357" t="s">
        <v>53</v>
      </c>
      <c r="R18357" t="s">
        <v>56</v>
      </c>
      <c r="S18357" t="s">
        <v>41</v>
      </c>
      <c r="T18357" t="s">
        <v>41765</v>
      </c>
      <c r="U18357" t="s">
        <v>41765</v>
      </c>
      <c r="V18357">
        <v>0</v>
      </c>
      <c r="W18357">
        <v>0</v>
      </c>
      <c r="X18357">
        <v>1</v>
      </c>
      <c r="Y18357">
        <v>0</v>
      </c>
      <c r="Z18357">
        <v>0</v>
      </c>
      <c r="AA18357">
        <v>0</v>
      </c>
      <c r="AB18357">
        <v>0</v>
      </c>
      <c r="AC18357">
        <v>0</v>
      </c>
      <c r="AD18357">
        <v>0</v>
      </c>
    </row>
    <row r="18358" spans="1:30" hidden="1" x14ac:dyDescent="0.3">
      <c r="A18358" t="s">
        <v>52831</v>
      </c>
      <c r="B18358" t="s">
        <v>52835</v>
      </c>
      <c r="C18358" t="s">
        <v>32</v>
      </c>
      <c r="D18358" t="s">
        <v>50</v>
      </c>
      <c r="E18358" t="s">
        <v>3484</v>
      </c>
      <c r="F18358">
        <v>21000000</v>
      </c>
      <c r="G18358" t="s">
        <v>52831</v>
      </c>
      <c r="H18358" t="s">
        <v>52833</v>
      </c>
      <c r="I18358" t="s">
        <v>52834</v>
      </c>
      <c r="J18358" t="s">
        <v>41765</v>
      </c>
      <c r="K18358" t="s">
        <v>37</v>
      </c>
      <c r="L18358" t="s">
        <v>53</v>
      </c>
      <c r="M18358" t="s">
        <v>150</v>
      </c>
      <c r="N18358" t="s">
        <v>151</v>
      </c>
      <c r="O18358" t="s">
        <v>151</v>
      </c>
      <c r="P18358" s="1">
        <v>39448</v>
      </c>
      <c r="Q18358" t="s">
        <v>53</v>
      </c>
      <c r="R18358" t="s">
        <v>56</v>
      </c>
      <c r="S18358" t="s">
        <v>41</v>
      </c>
      <c r="T18358" t="s">
        <v>41765</v>
      </c>
      <c r="U18358" t="s">
        <v>41765</v>
      </c>
      <c r="V18358">
        <v>0</v>
      </c>
      <c r="W18358">
        <v>0</v>
      </c>
      <c r="X18358">
        <v>1</v>
      </c>
      <c r="Y18358">
        <v>0</v>
      </c>
      <c r="Z18358">
        <v>0</v>
      </c>
      <c r="AA18358">
        <v>0</v>
      </c>
      <c r="AB18358">
        <v>0</v>
      </c>
      <c r="AC18358">
        <v>0</v>
      </c>
      <c r="AD18358">
        <v>0</v>
      </c>
    </row>
    <row r="18359" spans="1:30" hidden="1" x14ac:dyDescent="0.3">
      <c r="A18359" t="s">
        <v>52831</v>
      </c>
      <c r="B18359" t="s">
        <v>52836</v>
      </c>
      <c r="C18359" t="s">
        <v>32</v>
      </c>
      <c r="E18359" s="1">
        <v>41005</v>
      </c>
      <c r="F18359">
        <v>9500000</v>
      </c>
      <c r="G18359" t="s">
        <v>52831</v>
      </c>
      <c r="H18359" t="s">
        <v>52833</v>
      </c>
      <c r="I18359" t="s">
        <v>52834</v>
      </c>
      <c r="J18359" t="s">
        <v>41765</v>
      </c>
      <c r="K18359" t="s">
        <v>37</v>
      </c>
      <c r="L18359" t="s">
        <v>53</v>
      </c>
      <c r="M18359" t="s">
        <v>150</v>
      </c>
      <c r="N18359" t="s">
        <v>151</v>
      </c>
      <c r="O18359" t="s">
        <v>151</v>
      </c>
      <c r="P18359" s="1">
        <v>39448</v>
      </c>
      <c r="Q18359" t="s">
        <v>53</v>
      </c>
      <c r="R18359" t="s">
        <v>56</v>
      </c>
      <c r="S18359" t="s">
        <v>41</v>
      </c>
      <c r="T18359" t="s">
        <v>41765</v>
      </c>
      <c r="U18359" t="s">
        <v>41765</v>
      </c>
      <c r="V18359">
        <v>0</v>
      </c>
      <c r="W18359">
        <v>0</v>
      </c>
      <c r="X18359">
        <v>1</v>
      </c>
      <c r="Y18359">
        <v>0</v>
      </c>
      <c r="Z18359">
        <v>0</v>
      </c>
      <c r="AA18359">
        <v>0</v>
      </c>
      <c r="AB18359">
        <v>0</v>
      </c>
      <c r="AC18359">
        <v>0</v>
      </c>
      <c r="AD18359">
        <v>0</v>
      </c>
    </row>
    <row r="18360" spans="1:30" hidden="1" x14ac:dyDescent="0.3">
      <c r="A18360" t="s">
        <v>52831</v>
      </c>
      <c r="B18360" t="s">
        <v>52837</v>
      </c>
      <c r="C18360" t="s">
        <v>32</v>
      </c>
      <c r="D18360" t="s">
        <v>50</v>
      </c>
      <c r="E18360" s="1">
        <v>40399</v>
      </c>
      <c r="F18360">
        <v>19000000</v>
      </c>
      <c r="G18360" t="s">
        <v>52831</v>
      </c>
      <c r="H18360" t="s">
        <v>52833</v>
      </c>
      <c r="I18360" t="s">
        <v>52834</v>
      </c>
      <c r="J18360" t="s">
        <v>41765</v>
      </c>
      <c r="K18360" t="s">
        <v>37</v>
      </c>
      <c r="L18360" t="s">
        <v>53</v>
      </c>
      <c r="M18360" t="s">
        <v>150</v>
      </c>
      <c r="N18360" t="s">
        <v>151</v>
      </c>
      <c r="O18360" t="s">
        <v>151</v>
      </c>
      <c r="P18360" s="1">
        <v>39448</v>
      </c>
      <c r="Q18360" t="s">
        <v>53</v>
      </c>
      <c r="R18360" t="s">
        <v>56</v>
      </c>
      <c r="S18360" t="s">
        <v>41</v>
      </c>
      <c r="T18360" t="s">
        <v>41765</v>
      </c>
      <c r="U18360" t="s">
        <v>41765</v>
      </c>
      <c r="V18360">
        <v>0</v>
      </c>
      <c r="W18360">
        <v>0</v>
      </c>
      <c r="X18360">
        <v>1</v>
      </c>
      <c r="Y18360">
        <v>0</v>
      </c>
      <c r="Z18360">
        <v>0</v>
      </c>
      <c r="AA18360">
        <v>0</v>
      </c>
      <c r="AB18360">
        <v>0</v>
      </c>
      <c r="AC18360">
        <v>0</v>
      </c>
      <c r="AD18360">
        <v>0</v>
      </c>
    </row>
    <row r="18361" spans="1:30" hidden="1" x14ac:dyDescent="0.3">
      <c r="A18361" t="s">
        <v>52831</v>
      </c>
      <c r="B18361" t="s">
        <v>52838</v>
      </c>
      <c r="C18361" t="s">
        <v>32</v>
      </c>
      <c r="D18361" t="s">
        <v>50</v>
      </c>
      <c r="E18361" t="s">
        <v>276</v>
      </c>
      <c r="F18361">
        <v>40000000</v>
      </c>
      <c r="G18361" t="s">
        <v>52831</v>
      </c>
      <c r="H18361" t="s">
        <v>52833</v>
      </c>
      <c r="I18361" t="s">
        <v>52834</v>
      </c>
      <c r="J18361" t="s">
        <v>41765</v>
      </c>
      <c r="K18361" t="s">
        <v>37</v>
      </c>
      <c r="L18361" t="s">
        <v>53</v>
      </c>
      <c r="M18361" t="s">
        <v>150</v>
      </c>
      <c r="N18361" t="s">
        <v>151</v>
      </c>
      <c r="O18361" t="s">
        <v>151</v>
      </c>
      <c r="P18361" s="1">
        <v>39448</v>
      </c>
      <c r="Q18361" t="s">
        <v>53</v>
      </c>
      <c r="R18361" t="s">
        <v>56</v>
      </c>
      <c r="S18361" t="s">
        <v>41</v>
      </c>
      <c r="T18361" t="s">
        <v>41765</v>
      </c>
      <c r="U18361" t="s">
        <v>41765</v>
      </c>
      <c r="V18361">
        <v>0</v>
      </c>
      <c r="W18361">
        <v>0</v>
      </c>
      <c r="X18361">
        <v>1</v>
      </c>
      <c r="Y18361">
        <v>0</v>
      </c>
      <c r="Z18361">
        <v>0</v>
      </c>
      <c r="AA18361">
        <v>0</v>
      </c>
      <c r="AB18361">
        <v>0</v>
      </c>
      <c r="AC18361">
        <v>0</v>
      </c>
      <c r="AD18361">
        <v>0</v>
      </c>
    </row>
    <row r="18362" spans="1:30" hidden="1" x14ac:dyDescent="0.3">
      <c r="A18362" t="s">
        <v>52831</v>
      </c>
      <c r="B18362" t="s">
        <v>52839</v>
      </c>
      <c r="C18362" t="s">
        <v>32</v>
      </c>
      <c r="D18362" t="s">
        <v>33</v>
      </c>
      <c r="E18362" t="s">
        <v>6775</v>
      </c>
      <c r="F18362">
        <v>11000000</v>
      </c>
      <c r="G18362" t="s">
        <v>52831</v>
      </c>
      <c r="H18362" t="s">
        <v>52833</v>
      </c>
      <c r="I18362" t="s">
        <v>52834</v>
      </c>
      <c r="J18362" t="s">
        <v>41765</v>
      </c>
      <c r="K18362" t="s">
        <v>37</v>
      </c>
      <c r="L18362" t="s">
        <v>53</v>
      </c>
      <c r="M18362" t="s">
        <v>150</v>
      </c>
      <c r="N18362" t="s">
        <v>151</v>
      </c>
      <c r="O18362" t="s">
        <v>151</v>
      </c>
      <c r="P18362" s="1">
        <v>39448</v>
      </c>
      <c r="Q18362" t="s">
        <v>53</v>
      </c>
      <c r="R18362" t="s">
        <v>56</v>
      </c>
      <c r="S18362" t="s">
        <v>41</v>
      </c>
      <c r="T18362" t="s">
        <v>41765</v>
      </c>
      <c r="U18362" t="s">
        <v>41765</v>
      </c>
      <c r="V18362">
        <v>0</v>
      </c>
      <c r="W18362">
        <v>0</v>
      </c>
      <c r="X18362">
        <v>1</v>
      </c>
      <c r="Y18362">
        <v>0</v>
      </c>
      <c r="Z18362">
        <v>0</v>
      </c>
      <c r="AA18362">
        <v>0</v>
      </c>
      <c r="AB18362">
        <v>0</v>
      </c>
      <c r="AC18362">
        <v>0</v>
      </c>
      <c r="AD18362">
        <v>0</v>
      </c>
    </row>
    <row r="18363" spans="1:30" hidden="1" x14ac:dyDescent="0.3">
      <c r="A18363" t="s">
        <v>52831</v>
      </c>
      <c r="B18363" t="s">
        <v>52840</v>
      </c>
      <c r="C18363" t="s">
        <v>32</v>
      </c>
      <c r="D18363" t="s">
        <v>33</v>
      </c>
      <c r="E18363" t="s">
        <v>8694</v>
      </c>
      <c r="F18363">
        <v>8000000</v>
      </c>
      <c r="G18363" t="s">
        <v>52831</v>
      </c>
      <c r="H18363" t="s">
        <v>52833</v>
      </c>
      <c r="I18363" t="s">
        <v>52834</v>
      </c>
      <c r="J18363" t="s">
        <v>41765</v>
      </c>
      <c r="K18363" t="s">
        <v>37</v>
      </c>
      <c r="L18363" t="s">
        <v>53</v>
      </c>
      <c r="M18363" t="s">
        <v>150</v>
      </c>
      <c r="N18363" t="s">
        <v>151</v>
      </c>
      <c r="O18363" t="s">
        <v>151</v>
      </c>
      <c r="P18363" s="1">
        <v>39448</v>
      </c>
      <c r="Q18363" t="s">
        <v>53</v>
      </c>
      <c r="R18363" t="s">
        <v>56</v>
      </c>
      <c r="S18363" t="s">
        <v>41</v>
      </c>
      <c r="T18363" t="s">
        <v>41765</v>
      </c>
      <c r="U18363" t="s">
        <v>41765</v>
      </c>
      <c r="V18363">
        <v>0</v>
      </c>
      <c r="W18363">
        <v>0</v>
      </c>
      <c r="X18363">
        <v>1</v>
      </c>
      <c r="Y18363">
        <v>0</v>
      </c>
      <c r="Z18363">
        <v>0</v>
      </c>
      <c r="AA18363">
        <v>0</v>
      </c>
      <c r="AB18363">
        <v>0</v>
      </c>
      <c r="AC18363">
        <v>0</v>
      </c>
      <c r="AD18363">
        <v>0</v>
      </c>
    </row>
    <row r="18364" spans="1:30" hidden="1" x14ac:dyDescent="0.3">
      <c r="A18364" t="s">
        <v>52841</v>
      </c>
      <c r="B18364" t="s">
        <v>52842</v>
      </c>
      <c r="C18364" t="s">
        <v>32</v>
      </c>
      <c r="E18364" s="1">
        <v>40488</v>
      </c>
      <c r="F18364">
        <v>577000</v>
      </c>
      <c r="G18364" t="s">
        <v>52841</v>
      </c>
      <c r="H18364" t="s">
        <v>52843</v>
      </c>
      <c r="I18364" t="s">
        <v>52844</v>
      </c>
      <c r="J18364" t="s">
        <v>41778</v>
      </c>
      <c r="K18364" t="s">
        <v>37</v>
      </c>
      <c r="L18364" t="s">
        <v>53</v>
      </c>
      <c r="M18364" t="s">
        <v>54</v>
      </c>
      <c r="N18364" t="s">
        <v>939</v>
      </c>
      <c r="O18364" t="s">
        <v>7512</v>
      </c>
      <c r="P18364" s="1">
        <v>38718</v>
      </c>
      <c r="Q18364" t="s">
        <v>53</v>
      </c>
      <c r="R18364" t="s">
        <v>56</v>
      </c>
      <c r="S18364" t="s">
        <v>41</v>
      </c>
      <c r="T18364" t="s">
        <v>41765</v>
      </c>
      <c r="U18364" t="s">
        <v>41765</v>
      </c>
      <c r="V18364">
        <v>0</v>
      </c>
      <c r="W18364">
        <v>0</v>
      </c>
      <c r="X18364">
        <v>1</v>
      </c>
      <c r="Y18364">
        <v>0</v>
      </c>
      <c r="Z18364">
        <v>0</v>
      </c>
      <c r="AA18364">
        <v>0</v>
      </c>
      <c r="AB18364">
        <v>0</v>
      </c>
      <c r="AC18364">
        <v>0</v>
      </c>
      <c r="AD18364">
        <v>0</v>
      </c>
    </row>
    <row r="18365" spans="1:30" hidden="1" x14ac:dyDescent="0.3">
      <c r="A18365" t="s">
        <v>52841</v>
      </c>
      <c r="B18365" t="s">
        <v>52845</v>
      </c>
      <c r="C18365" t="s">
        <v>32</v>
      </c>
      <c r="D18365" t="s">
        <v>50</v>
      </c>
      <c r="E18365" s="1">
        <v>41093</v>
      </c>
      <c r="F18365">
        <v>100000</v>
      </c>
      <c r="G18365" t="s">
        <v>52841</v>
      </c>
      <c r="H18365" t="s">
        <v>52843</v>
      </c>
      <c r="I18365" t="s">
        <v>52844</v>
      </c>
      <c r="J18365" t="s">
        <v>41778</v>
      </c>
      <c r="K18365" t="s">
        <v>37</v>
      </c>
      <c r="L18365" t="s">
        <v>53</v>
      </c>
      <c r="M18365" t="s">
        <v>54</v>
      </c>
      <c r="N18365" t="s">
        <v>939</v>
      </c>
      <c r="O18365" t="s">
        <v>7512</v>
      </c>
      <c r="P18365" s="1">
        <v>38718</v>
      </c>
      <c r="Q18365" t="s">
        <v>53</v>
      </c>
      <c r="R18365" t="s">
        <v>56</v>
      </c>
      <c r="S18365" t="s">
        <v>41</v>
      </c>
      <c r="T18365" t="s">
        <v>41765</v>
      </c>
      <c r="U18365" t="s">
        <v>41765</v>
      </c>
      <c r="V18365">
        <v>0</v>
      </c>
      <c r="W18365">
        <v>0</v>
      </c>
      <c r="X18365">
        <v>1</v>
      </c>
      <c r="Y18365">
        <v>0</v>
      </c>
      <c r="Z18365">
        <v>0</v>
      </c>
      <c r="AA18365">
        <v>0</v>
      </c>
      <c r="AB18365">
        <v>0</v>
      </c>
      <c r="AC18365">
        <v>0</v>
      </c>
      <c r="AD18365">
        <v>0</v>
      </c>
    </row>
    <row r="18366" spans="1:30" hidden="1" x14ac:dyDescent="0.3">
      <c r="A18366" t="s">
        <v>52841</v>
      </c>
      <c r="B18366" t="s">
        <v>52846</v>
      </c>
      <c r="C18366" t="s">
        <v>32</v>
      </c>
      <c r="E18366" t="s">
        <v>4049</v>
      </c>
      <c r="F18366">
        <v>250000</v>
      </c>
      <c r="G18366" t="s">
        <v>52841</v>
      </c>
      <c r="H18366" t="s">
        <v>52843</v>
      </c>
      <c r="I18366" t="s">
        <v>52844</v>
      </c>
      <c r="J18366" t="s">
        <v>41778</v>
      </c>
      <c r="K18366" t="s">
        <v>37</v>
      </c>
      <c r="L18366" t="s">
        <v>53</v>
      </c>
      <c r="M18366" t="s">
        <v>54</v>
      </c>
      <c r="N18366" t="s">
        <v>939</v>
      </c>
      <c r="O18366" t="s">
        <v>7512</v>
      </c>
      <c r="P18366" s="1">
        <v>38718</v>
      </c>
      <c r="Q18366" t="s">
        <v>53</v>
      </c>
      <c r="R18366" t="s">
        <v>56</v>
      </c>
      <c r="S18366" t="s">
        <v>41</v>
      </c>
      <c r="T18366" t="s">
        <v>41765</v>
      </c>
      <c r="U18366" t="s">
        <v>41765</v>
      </c>
      <c r="V18366">
        <v>0</v>
      </c>
      <c r="W18366">
        <v>0</v>
      </c>
      <c r="X18366">
        <v>1</v>
      </c>
      <c r="Y18366">
        <v>0</v>
      </c>
      <c r="Z18366">
        <v>0</v>
      </c>
      <c r="AA18366">
        <v>0</v>
      </c>
      <c r="AB18366">
        <v>0</v>
      </c>
      <c r="AC18366">
        <v>0</v>
      </c>
      <c r="AD18366">
        <v>0</v>
      </c>
    </row>
    <row r="18367" spans="1:30" hidden="1" x14ac:dyDescent="0.3">
      <c r="A18367" t="s">
        <v>52847</v>
      </c>
      <c r="B18367" t="s">
        <v>52848</v>
      </c>
      <c r="C18367" t="s">
        <v>32</v>
      </c>
      <c r="E18367" t="s">
        <v>20538</v>
      </c>
      <c r="F18367">
        <v>46000000</v>
      </c>
      <c r="G18367" t="s">
        <v>52847</v>
      </c>
      <c r="H18367" t="s">
        <v>52849</v>
      </c>
      <c r="I18367" t="s">
        <v>52850</v>
      </c>
      <c r="J18367" t="s">
        <v>41765</v>
      </c>
      <c r="K18367" t="s">
        <v>168</v>
      </c>
      <c r="L18367" t="s">
        <v>53</v>
      </c>
      <c r="M18367" t="s">
        <v>54</v>
      </c>
      <c r="N18367" t="s">
        <v>95</v>
      </c>
      <c r="O18367" t="s">
        <v>6970</v>
      </c>
      <c r="P18367" s="1">
        <v>35065</v>
      </c>
      <c r="Q18367" t="s">
        <v>53</v>
      </c>
      <c r="R18367" t="s">
        <v>56</v>
      </c>
      <c r="S18367" t="s">
        <v>41</v>
      </c>
      <c r="T18367" t="s">
        <v>41765</v>
      </c>
      <c r="U18367" t="s">
        <v>41765</v>
      </c>
      <c r="V18367">
        <v>0</v>
      </c>
      <c r="W18367">
        <v>0</v>
      </c>
      <c r="X18367">
        <v>1</v>
      </c>
      <c r="Y18367">
        <v>0</v>
      </c>
      <c r="Z18367">
        <v>0</v>
      </c>
      <c r="AA18367">
        <v>0</v>
      </c>
      <c r="AB18367">
        <v>0</v>
      </c>
      <c r="AC18367">
        <v>0</v>
      </c>
      <c r="AD18367">
        <v>0</v>
      </c>
    </row>
    <row r="18368" spans="1:30" hidden="1" x14ac:dyDescent="0.3">
      <c r="A18368" t="s">
        <v>52847</v>
      </c>
      <c r="B18368" t="s">
        <v>52851</v>
      </c>
      <c r="C18368" t="s">
        <v>32</v>
      </c>
      <c r="E18368" t="s">
        <v>9667</v>
      </c>
      <c r="F18368">
        <v>130000000</v>
      </c>
      <c r="G18368" t="s">
        <v>52847</v>
      </c>
      <c r="H18368" t="s">
        <v>52849</v>
      </c>
      <c r="I18368" t="s">
        <v>52850</v>
      </c>
      <c r="J18368" t="s">
        <v>41765</v>
      </c>
      <c r="K18368" t="s">
        <v>168</v>
      </c>
      <c r="L18368" t="s">
        <v>53</v>
      </c>
      <c r="M18368" t="s">
        <v>54</v>
      </c>
      <c r="N18368" t="s">
        <v>95</v>
      </c>
      <c r="O18368" t="s">
        <v>6970</v>
      </c>
      <c r="P18368" s="1">
        <v>35065</v>
      </c>
      <c r="Q18368" t="s">
        <v>53</v>
      </c>
      <c r="R18368" t="s">
        <v>56</v>
      </c>
      <c r="S18368" t="s">
        <v>41</v>
      </c>
      <c r="T18368" t="s">
        <v>41765</v>
      </c>
      <c r="U18368" t="s">
        <v>41765</v>
      </c>
      <c r="V18368">
        <v>0</v>
      </c>
      <c r="W18368">
        <v>0</v>
      </c>
      <c r="X18368">
        <v>1</v>
      </c>
      <c r="Y18368">
        <v>0</v>
      </c>
      <c r="Z18368">
        <v>0</v>
      </c>
      <c r="AA18368">
        <v>0</v>
      </c>
      <c r="AB18368">
        <v>0</v>
      </c>
      <c r="AC18368">
        <v>0</v>
      </c>
      <c r="AD18368">
        <v>0</v>
      </c>
    </row>
    <row r="18369" spans="1:30" hidden="1" x14ac:dyDescent="0.3">
      <c r="A18369" t="s">
        <v>52852</v>
      </c>
      <c r="B18369" t="s">
        <v>52853</v>
      </c>
      <c r="C18369" t="s">
        <v>32</v>
      </c>
      <c r="D18369" t="s">
        <v>33</v>
      </c>
      <c r="E18369" t="s">
        <v>7596</v>
      </c>
      <c r="F18369">
        <v>40000000</v>
      </c>
      <c r="G18369" t="s">
        <v>52852</v>
      </c>
      <c r="H18369" t="s">
        <v>52854</v>
      </c>
      <c r="I18369" t="s">
        <v>52855</v>
      </c>
      <c r="J18369" t="s">
        <v>41837</v>
      </c>
      <c r="K18369" t="s">
        <v>37</v>
      </c>
      <c r="L18369" t="s">
        <v>53</v>
      </c>
      <c r="M18369" t="s">
        <v>54</v>
      </c>
      <c r="N18369" t="s">
        <v>95</v>
      </c>
      <c r="O18369" t="s">
        <v>1074</v>
      </c>
      <c r="Q18369" t="s">
        <v>53</v>
      </c>
      <c r="R18369" t="s">
        <v>56</v>
      </c>
      <c r="S18369" t="s">
        <v>41</v>
      </c>
      <c r="T18369" t="s">
        <v>41765</v>
      </c>
      <c r="U18369" t="s">
        <v>41765</v>
      </c>
      <c r="V18369">
        <v>0</v>
      </c>
      <c r="W18369">
        <v>0</v>
      </c>
      <c r="X18369">
        <v>1</v>
      </c>
      <c r="Y18369">
        <v>0</v>
      </c>
      <c r="Z18369">
        <v>0</v>
      </c>
      <c r="AA18369">
        <v>0</v>
      </c>
      <c r="AB18369">
        <v>0</v>
      </c>
      <c r="AC18369">
        <v>0</v>
      </c>
      <c r="AD18369">
        <v>0</v>
      </c>
    </row>
    <row r="18370" spans="1:30" hidden="1" x14ac:dyDescent="0.3">
      <c r="A18370" t="s">
        <v>52852</v>
      </c>
      <c r="B18370" t="s">
        <v>52856</v>
      </c>
      <c r="C18370" t="s">
        <v>32</v>
      </c>
      <c r="D18370" t="s">
        <v>50</v>
      </c>
      <c r="E18370" s="1">
        <v>36892</v>
      </c>
      <c r="F18370">
        <v>17500000</v>
      </c>
      <c r="G18370" t="s">
        <v>52852</v>
      </c>
      <c r="H18370" t="s">
        <v>52854</v>
      </c>
      <c r="I18370" t="s">
        <v>52855</v>
      </c>
      <c r="J18370" t="s">
        <v>41837</v>
      </c>
      <c r="K18370" t="s">
        <v>37</v>
      </c>
      <c r="L18370" t="s">
        <v>53</v>
      </c>
      <c r="M18370" t="s">
        <v>54</v>
      </c>
      <c r="N18370" t="s">
        <v>95</v>
      </c>
      <c r="O18370" t="s">
        <v>1074</v>
      </c>
      <c r="Q18370" t="s">
        <v>53</v>
      </c>
      <c r="R18370" t="s">
        <v>56</v>
      </c>
      <c r="S18370" t="s">
        <v>41</v>
      </c>
      <c r="T18370" t="s">
        <v>41765</v>
      </c>
      <c r="U18370" t="s">
        <v>41765</v>
      </c>
      <c r="V18370">
        <v>0</v>
      </c>
      <c r="W18370">
        <v>0</v>
      </c>
      <c r="X18370">
        <v>1</v>
      </c>
      <c r="Y18370">
        <v>0</v>
      </c>
      <c r="Z18370">
        <v>0</v>
      </c>
      <c r="AA18370">
        <v>0</v>
      </c>
      <c r="AB18370">
        <v>0</v>
      </c>
      <c r="AC18370">
        <v>0</v>
      </c>
      <c r="AD18370">
        <v>0</v>
      </c>
    </row>
    <row r="18371" spans="1:30" hidden="1" x14ac:dyDescent="0.3">
      <c r="A18371" t="s">
        <v>52857</v>
      </c>
      <c r="B18371" t="s">
        <v>52858</v>
      </c>
      <c r="C18371" t="s">
        <v>32</v>
      </c>
      <c r="E18371" t="s">
        <v>52859</v>
      </c>
      <c r="F18371">
        <v>4700000</v>
      </c>
      <c r="G18371" t="s">
        <v>52857</v>
      </c>
      <c r="H18371" t="s">
        <v>52860</v>
      </c>
      <c r="J18371" t="s">
        <v>41765</v>
      </c>
      <c r="K18371" t="s">
        <v>37</v>
      </c>
      <c r="L18371" t="s">
        <v>53</v>
      </c>
      <c r="M18371" t="s">
        <v>54</v>
      </c>
      <c r="N18371" t="s">
        <v>939</v>
      </c>
      <c r="O18371" t="s">
        <v>939</v>
      </c>
      <c r="P18371" s="1">
        <v>37257</v>
      </c>
      <c r="Q18371" t="s">
        <v>53</v>
      </c>
      <c r="R18371" t="s">
        <v>56</v>
      </c>
      <c r="S18371" t="s">
        <v>41</v>
      </c>
      <c r="T18371" t="s">
        <v>41765</v>
      </c>
      <c r="U18371" t="s">
        <v>41765</v>
      </c>
      <c r="V18371">
        <v>0</v>
      </c>
      <c r="W18371">
        <v>0</v>
      </c>
      <c r="X18371">
        <v>1</v>
      </c>
      <c r="Y18371">
        <v>0</v>
      </c>
      <c r="Z18371">
        <v>0</v>
      </c>
      <c r="AA18371">
        <v>0</v>
      </c>
      <c r="AB18371">
        <v>0</v>
      </c>
      <c r="AC18371">
        <v>0</v>
      </c>
      <c r="AD18371">
        <v>0</v>
      </c>
    </row>
    <row r="18372" spans="1:30" hidden="1" x14ac:dyDescent="0.3">
      <c r="A18372" t="s">
        <v>52861</v>
      </c>
      <c r="B18372" t="s">
        <v>52862</v>
      </c>
      <c r="C18372" t="s">
        <v>32</v>
      </c>
      <c r="E18372" t="s">
        <v>4344</v>
      </c>
      <c r="F18372">
        <v>545000</v>
      </c>
      <c r="G18372" t="s">
        <v>52861</v>
      </c>
      <c r="H18372" t="s">
        <v>52863</v>
      </c>
      <c r="I18372" t="s">
        <v>52864</v>
      </c>
      <c r="J18372" t="s">
        <v>41765</v>
      </c>
      <c r="K18372" t="s">
        <v>37</v>
      </c>
      <c r="L18372" t="s">
        <v>53</v>
      </c>
      <c r="M18372" t="s">
        <v>1025</v>
      </c>
      <c r="N18372" t="s">
        <v>24645</v>
      </c>
      <c r="O18372" t="s">
        <v>52865</v>
      </c>
      <c r="P18372" s="1">
        <v>38353</v>
      </c>
      <c r="Q18372" t="s">
        <v>53</v>
      </c>
      <c r="R18372" t="s">
        <v>56</v>
      </c>
      <c r="S18372" t="s">
        <v>41</v>
      </c>
      <c r="T18372" t="s">
        <v>41765</v>
      </c>
      <c r="U18372" t="s">
        <v>41765</v>
      </c>
      <c r="V18372">
        <v>0</v>
      </c>
      <c r="W18372">
        <v>0</v>
      </c>
      <c r="X18372">
        <v>1</v>
      </c>
      <c r="Y18372">
        <v>0</v>
      </c>
      <c r="Z18372">
        <v>0</v>
      </c>
      <c r="AA18372">
        <v>0</v>
      </c>
      <c r="AB18372">
        <v>0</v>
      </c>
      <c r="AC18372">
        <v>0</v>
      </c>
      <c r="AD18372">
        <v>0</v>
      </c>
    </row>
    <row r="18373" spans="1:30" hidden="1" x14ac:dyDescent="0.3">
      <c r="A18373" t="s">
        <v>52861</v>
      </c>
      <c r="B18373" t="s">
        <v>52866</v>
      </c>
      <c r="C18373" t="s">
        <v>32</v>
      </c>
      <c r="E18373" t="s">
        <v>6901</v>
      </c>
      <c r="F18373">
        <v>900000</v>
      </c>
      <c r="G18373" t="s">
        <v>52861</v>
      </c>
      <c r="H18373" t="s">
        <v>52863</v>
      </c>
      <c r="I18373" t="s">
        <v>52864</v>
      </c>
      <c r="J18373" t="s">
        <v>41765</v>
      </c>
      <c r="K18373" t="s">
        <v>37</v>
      </c>
      <c r="L18373" t="s">
        <v>53</v>
      </c>
      <c r="M18373" t="s">
        <v>1025</v>
      </c>
      <c r="N18373" t="s">
        <v>24645</v>
      </c>
      <c r="O18373" t="s">
        <v>52865</v>
      </c>
      <c r="P18373" s="1">
        <v>38353</v>
      </c>
      <c r="Q18373" t="s">
        <v>53</v>
      </c>
      <c r="R18373" t="s">
        <v>56</v>
      </c>
      <c r="S18373" t="s">
        <v>41</v>
      </c>
      <c r="T18373" t="s">
        <v>41765</v>
      </c>
      <c r="U18373" t="s">
        <v>41765</v>
      </c>
      <c r="V18373">
        <v>0</v>
      </c>
      <c r="W18373">
        <v>0</v>
      </c>
      <c r="X18373">
        <v>1</v>
      </c>
      <c r="Y18373">
        <v>0</v>
      </c>
      <c r="Z18373">
        <v>0</v>
      </c>
      <c r="AA18373">
        <v>0</v>
      </c>
      <c r="AB18373">
        <v>0</v>
      </c>
      <c r="AC18373">
        <v>0</v>
      </c>
      <c r="AD18373">
        <v>0</v>
      </c>
    </row>
    <row r="18374" spans="1:30" hidden="1" x14ac:dyDescent="0.3">
      <c r="A18374" t="s">
        <v>52867</v>
      </c>
      <c r="B18374" t="s">
        <v>52868</v>
      </c>
      <c r="C18374" t="s">
        <v>32</v>
      </c>
      <c r="D18374" t="s">
        <v>394</v>
      </c>
      <c r="E18374" s="1">
        <v>38028</v>
      </c>
      <c r="F18374">
        <v>12750000</v>
      </c>
      <c r="G18374" t="s">
        <v>52867</v>
      </c>
      <c r="H18374" t="s">
        <v>52869</v>
      </c>
      <c r="I18374" t="s">
        <v>52870</v>
      </c>
      <c r="J18374" t="s">
        <v>41765</v>
      </c>
      <c r="K18374" t="s">
        <v>37</v>
      </c>
      <c r="L18374" t="s">
        <v>53</v>
      </c>
      <c r="M18374" t="s">
        <v>704</v>
      </c>
      <c r="N18374" t="s">
        <v>705</v>
      </c>
      <c r="O18374" t="s">
        <v>705</v>
      </c>
      <c r="P18374" s="1">
        <v>36161</v>
      </c>
      <c r="Q18374" t="s">
        <v>53</v>
      </c>
      <c r="R18374" t="s">
        <v>56</v>
      </c>
      <c r="S18374" t="s">
        <v>41</v>
      </c>
      <c r="T18374" t="s">
        <v>41765</v>
      </c>
      <c r="U18374" t="s">
        <v>41765</v>
      </c>
      <c r="V18374">
        <v>0</v>
      </c>
      <c r="W18374">
        <v>0</v>
      </c>
      <c r="X18374">
        <v>1</v>
      </c>
      <c r="Y18374">
        <v>0</v>
      </c>
      <c r="Z18374">
        <v>0</v>
      </c>
      <c r="AA18374">
        <v>0</v>
      </c>
      <c r="AB18374">
        <v>0</v>
      </c>
      <c r="AC18374">
        <v>0</v>
      </c>
      <c r="AD18374">
        <v>0</v>
      </c>
    </row>
    <row r="18375" spans="1:30" hidden="1" x14ac:dyDescent="0.3">
      <c r="A18375" t="s">
        <v>52871</v>
      </c>
      <c r="B18375" t="s">
        <v>52872</v>
      </c>
      <c r="C18375" t="s">
        <v>32</v>
      </c>
      <c r="E18375" t="s">
        <v>4807</v>
      </c>
      <c r="F18375">
        <v>15000000</v>
      </c>
      <c r="G18375" t="s">
        <v>52871</v>
      </c>
      <c r="H18375" t="s">
        <v>52873</v>
      </c>
      <c r="I18375" t="s">
        <v>52874</v>
      </c>
      <c r="J18375" t="s">
        <v>41765</v>
      </c>
      <c r="K18375" t="s">
        <v>168</v>
      </c>
      <c r="L18375" t="s">
        <v>53</v>
      </c>
      <c r="M18375" t="s">
        <v>1025</v>
      </c>
      <c r="N18375" t="s">
        <v>1026</v>
      </c>
      <c r="O18375" t="s">
        <v>52875</v>
      </c>
      <c r="P18375" s="1">
        <v>34700</v>
      </c>
      <c r="Q18375" t="s">
        <v>53</v>
      </c>
      <c r="R18375" t="s">
        <v>56</v>
      </c>
      <c r="S18375" t="s">
        <v>41</v>
      </c>
      <c r="T18375" t="s">
        <v>41765</v>
      </c>
      <c r="U18375" t="s">
        <v>41765</v>
      </c>
      <c r="V18375">
        <v>0</v>
      </c>
      <c r="W18375">
        <v>0</v>
      </c>
      <c r="X18375">
        <v>1</v>
      </c>
      <c r="Y18375">
        <v>0</v>
      </c>
      <c r="Z18375">
        <v>0</v>
      </c>
      <c r="AA18375">
        <v>0</v>
      </c>
      <c r="AB18375">
        <v>0</v>
      </c>
      <c r="AC18375">
        <v>0</v>
      </c>
      <c r="AD18375">
        <v>0</v>
      </c>
    </row>
    <row r="18376" spans="1:30" hidden="1" x14ac:dyDescent="0.3">
      <c r="A18376" t="s">
        <v>52876</v>
      </c>
      <c r="B18376" t="s">
        <v>52877</v>
      </c>
      <c r="C18376" t="s">
        <v>32</v>
      </c>
      <c r="E18376" s="1">
        <v>40725</v>
      </c>
      <c r="F18376">
        <v>256000</v>
      </c>
      <c r="G18376" t="s">
        <v>52876</v>
      </c>
      <c r="H18376" t="s">
        <v>52878</v>
      </c>
      <c r="J18376" t="s">
        <v>41765</v>
      </c>
      <c r="K18376" t="s">
        <v>37</v>
      </c>
      <c r="L18376" t="s">
        <v>53</v>
      </c>
      <c r="M18376" t="s">
        <v>774</v>
      </c>
      <c r="N18376" t="s">
        <v>775</v>
      </c>
      <c r="O18376" t="s">
        <v>9670</v>
      </c>
      <c r="P18376" s="1">
        <v>36892</v>
      </c>
      <c r="Q18376" t="s">
        <v>53</v>
      </c>
      <c r="R18376" t="s">
        <v>56</v>
      </c>
      <c r="S18376" t="s">
        <v>41</v>
      </c>
      <c r="T18376" t="s">
        <v>41765</v>
      </c>
      <c r="U18376" t="s">
        <v>41765</v>
      </c>
      <c r="V18376">
        <v>0</v>
      </c>
      <c r="W18376">
        <v>0</v>
      </c>
      <c r="X18376">
        <v>1</v>
      </c>
      <c r="Y18376">
        <v>0</v>
      </c>
      <c r="Z18376">
        <v>0</v>
      </c>
      <c r="AA18376">
        <v>0</v>
      </c>
      <c r="AB18376">
        <v>0</v>
      </c>
      <c r="AC18376">
        <v>0</v>
      </c>
      <c r="AD18376">
        <v>0</v>
      </c>
    </row>
    <row r="18377" spans="1:30" hidden="1" x14ac:dyDescent="0.3">
      <c r="A18377" t="s">
        <v>52879</v>
      </c>
      <c r="B18377" t="s">
        <v>52880</v>
      </c>
      <c r="C18377" t="s">
        <v>32</v>
      </c>
      <c r="D18377" t="s">
        <v>50</v>
      </c>
      <c r="E18377" t="s">
        <v>6821</v>
      </c>
      <c r="F18377">
        <v>12900000</v>
      </c>
      <c r="G18377" t="s">
        <v>52879</v>
      </c>
      <c r="H18377" t="s">
        <v>52881</v>
      </c>
      <c r="I18377" t="s">
        <v>52882</v>
      </c>
      <c r="J18377" t="s">
        <v>41765</v>
      </c>
      <c r="K18377" t="s">
        <v>37</v>
      </c>
      <c r="L18377" t="s">
        <v>53</v>
      </c>
      <c r="M18377" t="s">
        <v>150</v>
      </c>
      <c r="N18377" t="s">
        <v>151</v>
      </c>
      <c r="O18377" t="s">
        <v>911</v>
      </c>
      <c r="P18377" s="1">
        <v>41275</v>
      </c>
      <c r="Q18377" t="s">
        <v>53</v>
      </c>
      <c r="R18377" t="s">
        <v>56</v>
      </c>
      <c r="S18377" t="s">
        <v>41</v>
      </c>
      <c r="T18377" t="s">
        <v>41765</v>
      </c>
      <c r="U18377" t="s">
        <v>41765</v>
      </c>
      <c r="V18377">
        <v>0</v>
      </c>
      <c r="W18377">
        <v>0</v>
      </c>
      <c r="X18377">
        <v>1</v>
      </c>
      <c r="Y18377">
        <v>0</v>
      </c>
      <c r="Z18377">
        <v>0</v>
      </c>
      <c r="AA18377">
        <v>0</v>
      </c>
      <c r="AB18377">
        <v>0</v>
      </c>
      <c r="AC18377">
        <v>0</v>
      </c>
      <c r="AD18377">
        <v>0</v>
      </c>
    </row>
    <row r="18378" spans="1:30" hidden="1" x14ac:dyDescent="0.3">
      <c r="A18378" t="s">
        <v>52883</v>
      </c>
      <c r="B18378" t="s">
        <v>52884</v>
      </c>
      <c r="C18378" t="s">
        <v>32</v>
      </c>
      <c r="E18378" t="s">
        <v>5050</v>
      </c>
      <c r="F18378">
        <v>1620431</v>
      </c>
      <c r="G18378" t="s">
        <v>52883</v>
      </c>
      <c r="H18378" t="s">
        <v>52885</v>
      </c>
      <c r="I18378" t="s">
        <v>52886</v>
      </c>
      <c r="J18378" t="s">
        <v>41765</v>
      </c>
      <c r="K18378" t="s">
        <v>37</v>
      </c>
      <c r="L18378" t="s">
        <v>53</v>
      </c>
      <c r="M18378" t="s">
        <v>54</v>
      </c>
      <c r="N18378" t="s">
        <v>95</v>
      </c>
      <c r="O18378" t="s">
        <v>2083</v>
      </c>
      <c r="Q18378" t="s">
        <v>53</v>
      </c>
      <c r="R18378" t="s">
        <v>56</v>
      </c>
      <c r="S18378" t="s">
        <v>41</v>
      </c>
      <c r="T18378" t="s">
        <v>41765</v>
      </c>
      <c r="U18378" t="s">
        <v>41765</v>
      </c>
      <c r="V18378">
        <v>0</v>
      </c>
      <c r="W18378">
        <v>0</v>
      </c>
      <c r="X18378">
        <v>1</v>
      </c>
      <c r="Y18378">
        <v>0</v>
      </c>
      <c r="Z18378">
        <v>0</v>
      </c>
      <c r="AA18378">
        <v>0</v>
      </c>
      <c r="AB18378">
        <v>0</v>
      </c>
      <c r="AC18378">
        <v>0</v>
      </c>
      <c r="AD18378">
        <v>0</v>
      </c>
    </row>
    <row r="18379" spans="1:30" hidden="1" x14ac:dyDescent="0.3">
      <c r="A18379" t="s">
        <v>52887</v>
      </c>
      <c r="B18379" t="s">
        <v>52888</v>
      </c>
      <c r="C18379" t="s">
        <v>32</v>
      </c>
      <c r="D18379" t="s">
        <v>139</v>
      </c>
      <c r="E18379" t="s">
        <v>9683</v>
      </c>
      <c r="F18379">
        <v>20000000</v>
      </c>
      <c r="G18379" t="s">
        <v>52887</v>
      </c>
      <c r="H18379" t="s">
        <v>52889</v>
      </c>
      <c r="I18379" t="s">
        <v>52890</v>
      </c>
      <c r="J18379" t="s">
        <v>41765</v>
      </c>
      <c r="K18379" t="s">
        <v>168</v>
      </c>
      <c r="L18379" t="s">
        <v>53</v>
      </c>
      <c r="M18379" t="s">
        <v>658</v>
      </c>
      <c r="N18379" t="s">
        <v>1105</v>
      </c>
      <c r="O18379" t="s">
        <v>19078</v>
      </c>
      <c r="P18379" s="1">
        <v>39814</v>
      </c>
      <c r="Q18379" t="s">
        <v>53</v>
      </c>
      <c r="R18379" t="s">
        <v>56</v>
      </c>
      <c r="S18379" t="s">
        <v>41</v>
      </c>
      <c r="T18379" t="s">
        <v>41765</v>
      </c>
      <c r="U18379" t="s">
        <v>41765</v>
      </c>
      <c r="V18379">
        <v>0</v>
      </c>
      <c r="W18379">
        <v>0</v>
      </c>
      <c r="X18379">
        <v>1</v>
      </c>
      <c r="Y18379">
        <v>0</v>
      </c>
      <c r="Z18379">
        <v>0</v>
      </c>
      <c r="AA18379">
        <v>0</v>
      </c>
      <c r="AB18379">
        <v>0</v>
      </c>
      <c r="AC18379">
        <v>0</v>
      </c>
      <c r="AD18379">
        <v>0</v>
      </c>
    </row>
    <row r="18380" spans="1:30" hidden="1" x14ac:dyDescent="0.3">
      <c r="A18380" t="s">
        <v>52887</v>
      </c>
      <c r="B18380" t="s">
        <v>52891</v>
      </c>
      <c r="C18380" t="s">
        <v>32</v>
      </c>
      <c r="D18380" t="s">
        <v>399</v>
      </c>
      <c r="E18380" t="s">
        <v>5767</v>
      </c>
      <c r="F18380">
        <v>24999999</v>
      </c>
      <c r="G18380" t="s">
        <v>52887</v>
      </c>
      <c r="H18380" t="s">
        <v>52889</v>
      </c>
      <c r="I18380" t="s">
        <v>52890</v>
      </c>
      <c r="J18380" t="s">
        <v>41765</v>
      </c>
      <c r="K18380" t="s">
        <v>168</v>
      </c>
      <c r="L18380" t="s">
        <v>53</v>
      </c>
      <c r="M18380" t="s">
        <v>658</v>
      </c>
      <c r="N18380" t="s">
        <v>1105</v>
      </c>
      <c r="O18380" t="s">
        <v>19078</v>
      </c>
      <c r="P18380" s="1">
        <v>39814</v>
      </c>
      <c r="Q18380" t="s">
        <v>53</v>
      </c>
      <c r="R18380" t="s">
        <v>56</v>
      </c>
      <c r="S18380" t="s">
        <v>41</v>
      </c>
      <c r="T18380" t="s">
        <v>41765</v>
      </c>
      <c r="U18380" t="s">
        <v>41765</v>
      </c>
      <c r="V18380">
        <v>0</v>
      </c>
      <c r="W18380">
        <v>0</v>
      </c>
      <c r="X18380">
        <v>1</v>
      </c>
      <c r="Y18380">
        <v>0</v>
      </c>
      <c r="Z18380">
        <v>0</v>
      </c>
      <c r="AA18380">
        <v>0</v>
      </c>
      <c r="AB18380">
        <v>0</v>
      </c>
      <c r="AC18380">
        <v>0</v>
      </c>
      <c r="AD18380">
        <v>0</v>
      </c>
    </row>
    <row r="18381" spans="1:30" hidden="1" x14ac:dyDescent="0.3">
      <c r="A18381" t="s">
        <v>52887</v>
      </c>
      <c r="B18381" t="s">
        <v>52892</v>
      </c>
      <c r="C18381" t="s">
        <v>32</v>
      </c>
      <c r="D18381" t="s">
        <v>399</v>
      </c>
      <c r="E18381" s="1">
        <v>41406</v>
      </c>
      <c r="F18381">
        <v>16996657</v>
      </c>
      <c r="G18381" t="s">
        <v>52887</v>
      </c>
      <c r="H18381" t="s">
        <v>52889</v>
      </c>
      <c r="I18381" t="s">
        <v>52890</v>
      </c>
      <c r="J18381" t="s">
        <v>41765</v>
      </c>
      <c r="K18381" t="s">
        <v>168</v>
      </c>
      <c r="L18381" t="s">
        <v>53</v>
      </c>
      <c r="M18381" t="s">
        <v>658</v>
      </c>
      <c r="N18381" t="s">
        <v>1105</v>
      </c>
      <c r="O18381" t="s">
        <v>19078</v>
      </c>
      <c r="P18381" s="1">
        <v>39814</v>
      </c>
      <c r="Q18381" t="s">
        <v>53</v>
      </c>
      <c r="R18381" t="s">
        <v>56</v>
      </c>
      <c r="S18381" t="s">
        <v>41</v>
      </c>
      <c r="T18381" t="s">
        <v>41765</v>
      </c>
      <c r="U18381" t="s">
        <v>41765</v>
      </c>
      <c r="V18381">
        <v>0</v>
      </c>
      <c r="W18381">
        <v>0</v>
      </c>
      <c r="X18381">
        <v>1</v>
      </c>
      <c r="Y18381">
        <v>0</v>
      </c>
      <c r="Z18381">
        <v>0</v>
      </c>
      <c r="AA18381">
        <v>0</v>
      </c>
      <c r="AB18381">
        <v>0</v>
      </c>
      <c r="AC18381">
        <v>0</v>
      </c>
      <c r="AD18381">
        <v>0</v>
      </c>
    </row>
    <row r="18382" spans="1:30" hidden="1" x14ac:dyDescent="0.3">
      <c r="A18382" t="s">
        <v>52887</v>
      </c>
      <c r="B18382" t="s">
        <v>52893</v>
      </c>
      <c r="C18382" t="s">
        <v>32</v>
      </c>
      <c r="D18382" t="s">
        <v>322</v>
      </c>
      <c r="E18382" s="1">
        <v>41122</v>
      </c>
      <c r="F18382">
        <v>47500000</v>
      </c>
      <c r="G18382" t="s">
        <v>52887</v>
      </c>
      <c r="H18382" t="s">
        <v>52889</v>
      </c>
      <c r="I18382" t="s">
        <v>52890</v>
      </c>
      <c r="J18382" t="s">
        <v>41765</v>
      </c>
      <c r="K18382" t="s">
        <v>168</v>
      </c>
      <c r="L18382" t="s">
        <v>53</v>
      </c>
      <c r="M18382" t="s">
        <v>658</v>
      </c>
      <c r="N18382" t="s">
        <v>1105</v>
      </c>
      <c r="O18382" t="s">
        <v>19078</v>
      </c>
      <c r="P18382" s="1">
        <v>39814</v>
      </c>
      <c r="Q18382" t="s">
        <v>53</v>
      </c>
      <c r="R18382" t="s">
        <v>56</v>
      </c>
      <c r="S18382" t="s">
        <v>41</v>
      </c>
      <c r="T18382" t="s">
        <v>41765</v>
      </c>
      <c r="U18382" t="s">
        <v>41765</v>
      </c>
      <c r="V18382">
        <v>0</v>
      </c>
      <c r="W18382">
        <v>0</v>
      </c>
      <c r="X18382">
        <v>1</v>
      </c>
      <c r="Y18382">
        <v>0</v>
      </c>
      <c r="Z18382">
        <v>0</v>
      </c>
      <c r="AA18382">
        <v>0</v>
      </c>
      <c r="AB18382">
        <v>0</v>
      </c>
      <c r="AC18382">
        <v>0</v>
      </c>
      <c r="AD18382">
        <v>0</v>
      </c>
    </row>
    <row r="18383" spans="1:30" hidden="1" x14ac:dyDescent="0.3">
      <c r="A18383" t="s">
        <v>52894</v>
      </c>
      <c r="B18383" t="s">
        <v>52895</v>
      </c>
      <c r="C18383" t="s">
        <v>32</v>
      </c>
      <c r="E18383" t="s">
        <v>1178</v>
      </c>
      <c r="F18383">
        <v>9647700</v>
      </c>
      <c r="G18383" t="s">
        <v>52894</v>
      </c>
      <c r="H18383" t="s">
        <v>52896</v>
      </c>
      <c r="I18383" t="s">
        <v>52897</v>
      </c>
      <c r="J18383" t="s">
        <v>41765</v>
      </c>
      <c r="K18383" t="s">
        <v>37</v>
      </c>
      <c r="L18383" t="s">
        <v>53</v>
      </c>
      <c r="M18383" t="s">
        <v>679</v>
      </c>
      <c r="N18383" t="s">
        <v>789</v>
      </c>
      <c r="O18383" t="s">
        <v>789</v>
      </c>
      <c r="P18383" s="1">
        <v>33970</v>
      </c>
      <c r="Q18383" t="s">
        <v>53</v>
      </c>
      <c r="R18383" t="s">
        <v>56</v>
      </c>
      <c r="S18383" t="s">
        <v>41</v>
      </c>
      <c r="T18383" t="s">
        <v>41765</v>
      </c>
      <c r="U18383" t="s">
        <v>41765</v>
      </c>
      <c r="V18383">
        <v>0</v>
      </c>
      <c r="W18383">
        <v>0</v>
      </c>
      <c r="X18383">
        <v>1</v>
      </c>
      <c r="Y18383">
        <v>0</v>
      </c>
      <c r="Z18383">
        <v>0</v>
      </c>
      <c r="AA18383">
        <v>0</v>
      </c>
      <c r="AB18383">
        <v>0</v>
      </c>
      <c r="AC18383">
        <v>0</v>
      </c>
      <c r="AD18383">
        <v>0</v>
      </c>
    </row>
    <row r="18384" spans="1:30" hidden="1" x14ac:dyDescent="0.3">
      <c r="A18384" t="s">
        <v>52894</v>
      </c>
      <c r="B18384" t="s">
        <v>52898</v>
      </c>
      <c r="C18384" t="s">
        <v>32</v>
      </c>
      <c r="E18384" s="1">
        <v>41858</v>
      </c>
      <c r="F18384">
        <v>1900000</v>
      </c>
      <c r="G18384" t="s">
        <v>52894</v>
      </c>
      <c r="H18384" t="s">
        <v>52896</v>
      </c>
      <c r="I18384" t="s">
        <v>52897</v>
      </c>
      <c r="J18384" t="s">
        <v>41765</v>
      </c>
      <c r="K18384" t="s">
        <v>37</v>
      </c>
      <c r="L18384" t="s">
        <v>53</v>
      </c>
      <c r="M18384" t="s">
        <v>679</v>
      </c>
      <c r="N18384" t="s">
        <v>789</v>
      </c>
      <c r="O18384" t="s">
        <v>789</v>
      </c>
      <c r="P18384" s="1">
        <v>33970</v>
      </c>
      <c r="Q18384" t="s">
        <v>53</v>
      </c>
      <c r="R18384" t="s">
        <v>56</v>
      </c>
      <c r="S18384" t="s">
        <v>41</v>
      </c>
      <c r="T18384" t="s">
        <v>41765</v>
      </c>
      <c r="U18384" t="s">
        <v>41765</v>
      </c>
      <c r="V18384">
        <v>0</v>
      </c>
      <c r="W18384">
        <v>0</v>
      </c>
      <c r="X18384">
        <v>1</v>
      </c>
      <c r="Y18384">
        <v>0</v>
      </c>
      <c r="Z18384">
        <v>0</v>
      </c>
      <c r="AA18384">
        <v>0</v>
      </c>
      <c r="AB18384">
        <v>0</v>
      </c>
      <c r="AC18384">
        <v>0</v>
      </c>
      <c r="AD18384">
        <v>0</v>
      </c>
    </row>
    <row r="18385" spans="1:30" hidden="1" x14ac:dyDescent="0.3">
      <c r="A18385" t="s">
        <v>52894</v>
      </c>
      <c r="B18385" t="s">
        <v>52899</v>
      </c>
      <c r="C18385" t="s">
        <v>32</v>
      </c>
      <c r="E18385" s="1">
        <v>40664</v>
      </c>
      <c r="F18385">
        <v>23111817</v>
      </c>
      <c r="G18385" t="s">
        <v>52894</v>
      </c>
      <c r="H18385" t="s">
        <v>52896</v>
      </c>
      <c r="I18385" t="s">
        <v>52897</v>
      </c>
      <c r="J18385" t="s">
        <v>41765</v>
      </c>
      <c r="K18385" t="s">
        <v>37</v>
      </c>
      <c r="L18385" t="s">
        <v>53</v>
      </c>
      <c r="M18385" t="s">
        <v>679</v>
      </c>
      <c r="N18385" t="s">
        <v>789</v>
      </c>
      <c r="O18385" t="s">
        <v>789</v>
      </c>
      <c r="P18385" s="1">
        <v>33970</v>
      </c>
      <c r="Q18385" t="s">
        <v>53</v>
      </c>
      <c r="R18385" t="s">
        <v>56</v>
      </c>
      <c r="S18385" t="s">
        <v>41</v>
      </c>
      <c r="T18385" t="s">
        <v>41765</v>
      </c>
      <c r="U18385" t="s">
        <v>41765</v>
      </c>
      <c r="V18385">
        <v>0</v>
      </c>
      <c r="W18385">
        <v>0</v>
      </c>
      <c r="X18385">
        <v>1</v>
      </c>
      <c r="Y18385">
        <v>0</v>
      </c>
      <c r="Z18385">
        <v>0</v>
      </c>
      <c r="AA18385">
        <v>0</v>
      </c>
      <c r="AB18385">
        <v>0</v>
      </c>
      <c r="AC18385">
        <v>0</v>
      </c>
      <c r="AD18385">
        <v>0</v>
      </c>
    </row>
    <row r="18386" spans="1:30" hidden="1" x14ac:dyDescent="0.3">
      <c r="A18386" t="s">
        <v>52894</v>
      </c>
      <c r="B18386" t="s">
        <v>52900</v>
      </c>
      <c r="C18386" t="s">
        <v>32</v>
      </c>
      <c r="E18386" t="s">
        <v>1906</v>
      </c>
      <c r="F18386">
        <v>14999520</v>
      </c>
      <c r="G18386" t="s">
        <v>52894</v>
      </c>
      <c r="H18386" t="s">
        <v>52896</v>
      </c>
      <c r="I18386" t="s">
        <v>52897</v>
      </c>
      <c r="J18386" t="s">
        <v>41765</v>
      </c>
      <c r="K18386" t="s">
        <v>37</v>
      </c>
      <c r="L18386" t="s">
        <v>53</v>
      </c>
      <c r="M18386" t="s">
        <v>679</v>
      </c>
      <c r="N18386" t="s">
        <v>789</v>
      </c>
      <c r="O18386" t="s">
        <v>789</v>
      </c>
      <c r="P18386" s="1">
        <v>33970</v>
      </c>
      <c r="Q18386" t="s">
        <v>53</v>
      </c>
      <c r="R18386" t="s">
        <v>56</v>
      </c>
      <c r="S18386" t="s">
        <v>41</v>
      </c>
      <c r="T18386" t="s">
        <v>41765</v>
      </c>
      <c r="U18386" t="s">
        <v>41765</v>
      </c>
      <c r="V18386">
        <v>0</v>
      </c>
      <c r="W18386">
        <v>0</v>
      </c>
      <c r="X18386">
        <v>1</v>
      </c>
      <c r="Y18386">
        <v>0</v>
      </c>
      <c r="Z18386">
        <v>0</v>
      </c>
      <c r="AA18386">
        <v>0</v>
      </c>
      <c r="AB18386">
        <v>0</v>
      </c>
      <c r="AC18386">
        <v>0</v>
      </c>
      <c r="AD18386">
        <v>0</v>
      </c>
    </row>
    <row r="18387" spans="1:30" hidden="1" x14ac:dyDescent="0.3">
      <c r="A18387" t="s">
        <v>52901</v>
      </c>
      <c r="B18387" t="s">
        <v>52902</v>
      </c>
      <c r="C18387" t="s">
        <v>32</v>
      </c>
      <c r="E18387" t="s">
        <v>2553</v>
      </c>
      <c r="F18387">
        <v>100000</v>
      </c>
      <c r="G18387" t="s">
        <v>52901</v>
      </c>
      <c r="H18387" t="s">
        <v>52903</v>
      </c>
      <c r="I18387" t="s">
        <v>52904</v>
      </c>
      <c r="J18387" t="s">
        <v>41765</v>
      </c>
      <c r="K18387" t="s">
        <v>37</v>
      </c>
      <c r="L18387" t="s">
        <v>53</v>
      </c>
      <c r="M18387" t="s">
        <v>637</v>
      </c>
      <c r="N18387" t="s">
        <v>19584</v>
      </c>
      <c r="O18387" t="s">
        <v>25224</v>
      </c>
      <c r="P18387" s="1">
        <v>40909</v>
      </c>
      <c r="Q18387" t="s">
        <v>53</v>
      </c>
      <c r="R18387" t="s">
        <v>56</v>
      </c>
      <c r="S18387" t="s">
        <v>41</v>
      </c>
      <c r="T18387" t="s">
        <v>41765</v>
      </c>
      <c r="U18387" t="s">
        <v>41765</v>
      </c>
      <c r="V18387">
        <v>0</v>
      </c>
      <c r="W18387">
        <v>0</v>
      </c>
      <c r="X18387">
        <v>1</v>
      </c>
      <c r="Y18387">
        <v>0</v>
      </c>
      <c r="Z18387">
        <v>0</v>
      </c>
      <c r="AA18387">
        <v>0</v>
      </c>
      <c r="AB18387">
        <v>0</v>
      </c>
      <c r="AC18387">
        <v>0</v>
      </c>
      <c r="AD18387">
        <v>0</v>
      </c>
    </row>
    <row r="18388" spans="1:30" hidden="1" x14ac:dyDescent="0.3">
      <c r="A18388" t="s">
        <v>52905</v>
      </c>
      <c r="B18388" t="s">
        <v>52906</v>
      </c>
      <c r="C18388" t="s">
        <v>32</v>
      </c>
      <c r="D18388" t="s">
        <v>50</v>
      </c>
      <c r="E18388" t="s">
        <v>21607</v>
      </c>
      <c r="F18388">
        <v>1518751</v>
      </c>
      <c r="G18388" t="s">
        <v>52905</v>
      </c>
      <c r="H18388" t="s">
        <v>52907</v>
      </c>
      <c r="I18388" t="s">
        <v>52908</v>
      </c>
      <c r="J18388" t="s">
        <v>41952</v>
      </c>
      <c r="K18388" t="s">
        <v>168</v>
      </c>
      <c r="L18388" t="s">
        <v>53</v>
      </c>
      <c r="M18388" t="s">
        <v>209</v>
      </c>
      <c r="N18388" t="s">
        <v>210</v>
      </c>
      <c r="O18388" t="s">
        <v>210</v>
      </c>
      <c r="Q18388" t="s">
        <v>53</v>
      </c>
      <c r="R18388" t="s">
        <v>56</v>
      </c>
      <c r="S18388" t="s">
        <v>41</v>
      </c>
      <c r="T18388" t="s">
        <v>41765</v>
      </c>
      <c r="U18388" t="s">
        <v>41765</v>
      </c>
      <c r="V18388">
        <v>0</v>
      </c>
      <c r="W18388">
        <v>0</v>
      </c>
      <c r="X18388">
        <v>1</v>
      </c>
      <c r="Y18388">
        <v>0</v>
      </c>
      <c r="Z18388">
        <v>0</v>
      </c>
      <c r="AA18388">
        <v>0</v>
      </c>
      <c r="AB18388">
        <v>0</v>
      </c>
      <c r="AC18388">
        <v>0</v>
      </c>
      <c r="AD18388">
        <v>0</v>
      </c>
    </row>
    <row r="18389" spans="1:30" hidden="1" x14ac:dyDescent="0.3">
      <c r="A18389" t="s">
        <v>52905</v>
      </c>
      <c r="B18389" t="s">
        <v>52909</v>
      </c>
      <c r="C18389" t="s">
        <v>32</v>
      </c>
      <c r="D18389" t="s">
        <v>50</v>
      </c>
      <c r="E18389" s="1">
        <v>40727</v>
      </c>
      <c r="F18389">
        <v>2725000</v>
      </c>
      <c r="G18389" t="s">
        <v>52905</v>
      </c>
      <c r="H18389" t="s">
        <v>52907</v>
      </c>
      <c r="I18389" t="s">
        <v>52908</v>
      </c>
      <c r="J18389" t="s">
        <v>41952</v>
      </c>
      <c r="K18389" t="s">
        <v>168</v>
      </c>
      <c r="L18389" t="s">
        <v>53</v>
      </c>
      <c r="M18389" t="s">
        <v>209</v>
      </c>
      <c r="N18389" t="s">
        <v>210</v>
      </c>
      <c r="O18389" t="s">
        <v>210</v>
      </c>
      <c r="Q18389" t="s">
        <v>53</v>
      </c>
      <c r="R18389" t="s">
        <v>56</v>
      </c>
      <c r="S18389" t="s">
        <v>41</v>
      </c>
      <c r="T18389" t="s">
        <v>41765</v>
      </c>
      <c r="U18389" t="s">
        <v>41765</v>
      </c>
      <c r="V18389">
        <v>0</v>
      </c>
      <c r="W18389">
        <v>0</v>
      </c>
      <c r="X18389">
        <v>1</v>
      </c>
      <c r="Y18389">
        <v>0</v>
      </c>
      <c r="Z18389">
        <v>0</v>
      </c>
      <c r="AA18389">
        <v>0</v>
      </c>
      <c r="AB18389">
        <v>0</v>
      </c>
      <c r="AC18389">
        <v>0</v>
      </c>
      <c r="AD18389">
        <v>0</v>
      </c>
    </row>
    <row r="18390" spans="1:30" hidden="1" x14ac:dyDescent="0.3">
      <c r="A18390" t="s">
        <v>52910</v>
      </c>
      <c r="B18390" t="s">
        <v>52911</v>
      </c>
      <c r="C18390" t="s">
        <v>32</v>
      </c>
      <c r="E18390" s="1">
        <v>40848</v>
      </c>
      <c r="F18390">
        <v>410000</v>
      </c>
      <c r="G18390" t="s">
        <v>52910</v>
      </c>
      <c r="H18390" t="s">
        <v>52912</v>
      </c>
      <c r="I18390" t="s">
        <v>52913</v>
      </c>
      <c r="J18390" t="s">
        <v>41765</v>
      </c>
      <c r="K18390" t="s">
        <v>37</v>
      </c>
      <c r="L18390" t="s">
        <v>53</v>
      </c>
      <c r="M18390" t="s">
        <v>679</v>
      </c>
      <c r="N18390" t="s">
        <v>12097</v>
      </c>
      <c r="O18390" t="s">
        <v>36750</v>
      </c>
      <c r="P18390" s="1">
        <v>37987</v>
      </c>
      <c r="Q18390" t="s">
        <v>53</v>
      </c>
      <c r="R18390" t="s">
        <v>56</v>
      </c>
      <c r="S18390" t="s">
        <v>41</v>
      </c>
      <c r="T18390" t="s">
        <v>41765</v>
      </c>
      <c r="U18390" t="s">
        <v>41765</v>
      </c>
      <c r="V18390">
        <v>0</v>
      </c>
      <c r="W18390">
        <v>0</v>
      </c>
      <c r="X18390">
        <v>1</v>
      </c>
      <c r="Y18390">
        <v>0</v>
      </c>
      <c r="Z18390">
        <v>0</v>
      </c>
      <c r="AA18390">
        <v>0</v>
      </c>
      <c r="AB18390">
        <v>0</v>
      </c>
      <c r="AC18390">
        <v>0</v>
      </c>
      <c r="AD18390">
        <v>0</v>
      </c>
    </row>
    <row r="18391" spans="1:30" hidden="1" x14ac:dyDescent="0.3">
      <c r="A18391" t="s">
        <v>52914</v>
      </c>
      <c r="B18391" t="s">
        <v>52915</v>
      </c>
      <c r="C18391" t="s">
        <v>32</v>
      </c>
      <c r="D18391" t="s">
        <v>33</v>
      </c>
      <c r="E18391" s="1">
        <v>39422</v>
      </c>
      <c r="F18391">
        <v>42700000</v>
      </c>
      <c r="G18391" t="s">
        <v>52914</v>
      </c>
      <c r="H18391" t="s">
        <v>52916</v>
      </c>
      <c r="I18391" t="s">
        <v>52917</v>
      </c>
      <c r="J18391" t="s">
        <v>41765</v>
      </c>
      <c r="K18391" t="s">
        <v>109</v>
      </c>
      <c r="L18391" t="s">
        <v>53</v>
      </c>
      <c r="M18391" t="s">
        <v>54</v>
      </c>
      <c r="N18391" t="s">
        <v>95</v>
      </c>
      <c r="O18391" t="s">
        <v>1313</v>
      </c>
      <c r="P18391" s="1">
        <v>36161</v>
      </c>
      <c r="Q18391" t="s">
        <v>53</v>
      </c>
      <c r="R18391" t="s">
        <v>56</v>
      </c>
      <c r="S18391" t="s">
        <v>41</v>
      </c>
      <c r="T18391" t="s">
        <v>41765</v>
      </c>
      <c r="U18391" t="s">
        <v>41765</v>
      </c>
      <c r="V18391">
        <v>0</v>
      </c>
      <c r="W18391">
        <v>0</v>
      </c>
      <c r="X18391">
        <v>1</v>
      </c>
      <c r="Y18391">
        <v>0</v>
      </c>
      <c r="Z18391">
        <v>0</v>
      </c>
      <c r="AA18391">
        <v>0</v>
      </c>
      <c r="AB18391">
        <v>0</v>
      </c>
      <c r="AC18391">
        <v>0</v>
      </c>
      <c r="AD18391">
        <v>0</v>
      </c>
    </row>
    <row r="18392" spans="1:30" hidden="1" x14ac:dyDescent="0.3">
      <c r="A18392" t="s">
        <v>52918</v>
      </c>
      <c r="B18392" t="s">
        <v>52919</v>
      </c>
      <c r="C18392" t="s">
        <v>32</v>
      </c>
      <c r="D18392" t="s">
        <v>50</v>
      </c>
      <c r="E18392" s="1">
        <v>40545</v>
      </c>
      <c r="F18392">
        <v>7000000</v>
      </c>
      <c r="G18392" t="s">
        <v>52918</v>
      </c>
      <c r="H18392" t="s">
        <v>52920</v>
      </c>
      <c r="I18392" t="s">
        <v>52921</v>
      </c>
      <c r="J18392" t="s">
        <v>41765</v>
      </c>
      <c r="K18392" t="s">
        <v>37</v>
      </c>
      <c r="L18392" t="s">
        <v>53</v>
      </c>
      <c r="M18392" t="s">
        <v>54</v>
      </c>
      <c r="N18392" t="s">
        <v>939</v>
      </c>
      <c r="O18392" t="s">
        <v>7512</v>
      </c>
      <c r="P18392" s="1">
        <v>40179</v>
      </c>
      <c r="Q18392" t="s">
        <v>53</v>
      </c>
      <c r="R18392" t="s">
        <v>56</v>
      </c>
      <c r="S18392" t="s">
        <v>41</v>
      </c>
      <c r="T18392" t="s">
        <v>41765</v>
      </c>
      <c r="U18392" t="s">
        <v>41765</v>
      </c>
      <c r="V18392">
        <v>0</v>
      </c>
      <c r="W18392">
        <v>0</v>
      </c>
      <c r="X18392">
        <v>1</v>
      </c>
      <c r="Y18392">
        <v>0</v>
      </c>
      <c r="Z18392">
        <v>0</v>
      </c>
      <c r="AA18392">
        <v>0</v>
      </c>
      <c r="AB18392">
        <v>0</v>
      </c>
      <c r="AC18392">
        <v>0</v>
      </c>
      <c r="AD18392">
        <v>0</v>
      </c>
    </row>
    <row r="18393" spans="1:30" hidden="1" x14ac:dyDescent="0.3">
      <c r="A18393" t="s">
        <v>52922</v>
      </c>
      <c r="B18393" t="s">
        <v>52923</v>
      </c>
      <c r="C18393" t="s">
        <v>32</v>
      </c>
      <c r="E18393" t="s">
        <v>649</v>
      </c>
      <c r="F18393">
        <v>30649</v>
      </c>
      <c r="G18393" t="s">
        <v>52922</v>
      </c>
      <c r="H18393" t="s">
        <v>52924</v>
      </c>
      <c r="I18393" t="s">
        <v>52925</v>
      </c>
      <c r="J18393" t="s">
        <v>41765</v>
      </c>
      <c r="K18393" t="s">
        <v>37</v>
      </c>
      <c r="L18393" t="s">
        <v>53</v>
      </c>
      <c r="M18393" t="s">
        <v>202</v>
      </c>
      <c r="N18393" t="s">
        <v>203</v>
      </c>
      <c r="O18393" t="s">
        <v>203</v>
      </c>
      <c r="P18393" s="1">
        <v>36892</v>
      </c>
      <c r="Q18393" t="s">
        <v>53</v>
      </c>
      <c r="R18393" t="s">
        <v>56</v>
      </c>
      <c r="S18393" t="s">
        <v>41</v>
      </c>
      <c r="T18393" t="s">
        <v>41765</v>
      </c>
      <c r="U18393" t="s">
        <v>41765</v>
      </c>
      <c r="V18393">
        <v>0</v>
      </c>
      <c r="W18393">
        <v>0</v>
      </c>
      <c r="X18393">
        <v>1</v>
      </c>
      <c r="Y18393">
        <v>0</v>
      </c>
      <c r="Z18393">
        <v>0</v>
      </c>
      <c r="AA18393">
        <v>0</v>
      </c>
      <c r="AB18393">
        <v>0</v>
      </c>
      <c r="AC18393">
        <v>0</v>
      </c>
      <c r="AD18393">
        <v>0</v>
      </c>
    </row>
    <row r="18394" spans="1:30" hidden="1" x14ac:dyDescent="0.3">
      <c r="A18394" t="s">
        <v>52926</v>
      </c>
      <c r="B18394" t="s">
        <v>52927</v>
      </c>
      <c r="C18394" t="s">
        <v>32</v>
      </c>
      <c r="D18394" t="s">
        <v>33</v>
      </c>
      <c r="E18394" s="1">
        <v>37266</v>
      </c>
      <c r="F18394">
        <v>3500000</v>
      </c>
      <c r="G18394" t="s">
        <v>52926</v>
      </c>
      <c r="H18394" t="s">
        <v>52928</v>
      </c>
      <c r="I18394" t="s">
        <v>52929</v>
      </c>
      <c r="J18394" t="s">
        <v>41765</v>
      </c>
      <c r="K18394" t="s">
        <v>37</v>
      </c>
      <c r="L18394" t="s">
        <v>53</v>
      </c>
      <c r="M18394" t="s">
        <v>1025</v>
      </c>
      <c r="N18394" t="s">
        <v>1026</v>
      </c>
      <c r="O18394" t="s">
        <v>1027</v>
      </c>
      <c r="P18394" s="1">
        <v>36526</v>
      </c>
      <c r="Q18394" t="s">
        <v>53</v>
      </c>
      <c r="R18394" t="s">
        <v>56</v>
      </c>
      <c r="S18394" t="s">
        <v>41</v>
      </c>
      <c r="T18394" t="s">
        <v>41765</v>
      </c>
      <c r="U18394" t="s">
        <v>41765</v>
      </c>
      <c r="V18394">
        <v>0</v>
      </c>
      <c r="W18394">
        <v>0</v>
      </c>
      <c r="X18394">
        <v>1</v>
      </c>
      <c r="Y18394">
        <v>0</v>
      </c>
      <c r="Z18394">
        <v>0</v>
      </c>
      <c r="AA18394">
        <v>0</v>
      </c>
      <c r="AB18394">
        <v>0</v>
      </c>
      <c r="AC18394">
        <v>0</v>
      </c>
      <c r="AD18394">
        <v>0</v>
      </c>
    </row>
    <row r="18395" spans="1:30" hidden="1" x14ac:dyDescent="0.3">
      <c r="A18395" t="s">
        <v>52926</v>
      </c>
      <c r="B18395" t="s">
        <v>52930</v>
      </c>
      <c r="C18395" t="s">
        <v>32</v>
      </c>
      <c r="E18395" t="s">
        <v>5020</v>
      </c>
      <c r="F18395">
        <v>2000000</v>
      </c>
      <c r="G18395" t="s">
        <v>52926</v>
      </c>
      <c r="H18395" t="s">
        <v>52928</v>
      </c>
      <c r="I18395" t="s">
        <v>52929</v>
      </c>
      <c r="J18395" t="s">
        <v>41765</v>
      </c>
      <c r="K18395" t="s">
        <v>37</v>
      </c>
      <c r="L18395" t="s">
        <v>53</v>
      </c>
      <c r="M18395" t="s">
        <v>1025</v>
      </c>
      <c r="N18395" t="s">
        <v>1026</v>
      </c>
      <c r="O18395" t="s">
        <v>1027</v>
      </c>
      <c r="P18395" s="1">
        <v>36526</v>
      </c>
      <c r="Q18395" t="s">
        <v>53</v>
      </c>
      <c r="R18395" t="s">
        <v>56</v>
      </c>
      <c r="S18395" t="s">
        <v>41</v>
      </c>
      <c r="T18395" t="s">
        <v>41765</v>
      </c>
      <c r="U18395" t="s">
        <v>41765</v>
      </c>
      <c r="V18395">
        <v>0</v>
      </c>
      <c r="W18395">
        <v>0</v>
      </c>
      <c r="X18395">
        <v>1</v>
      </c>
      <c r="Y18395">
        <v>0</v>
      </c>
      <c r="Z18395">
        <v>0</v>
      </c>
      <c r="AA18395">
        <v>0</v>
      </c>
      <c r="AB18395">
        <v>0</v>
      </c>
      <c r="AC18395">
        <v>0</v>
      </c>
      <c r="AD18395">
        <v>0</v>
      </c>
    </row>
    <row r="18396" spans="1:30" hidden="1" x14ac:dyDescent="0.3">
      <c r="A18396" t="s">
        <v>52931</v>
      </c>
      <c r="B18396" t="s">
        <v>52932</v>
      </c>
      <c r="C18396" t="s">
        <v>32</v>
      </c>
      <c r="D18396" t="s">
        <v>33</v>
      </c>
      <c r="E18396" t="s">
        <v>884</v>
      </c>
      <c r="F18396">
        <v>15000000</v>
      </c>
      <c r="G18396" t="s">
        <v>52931</v>
      </c>
      <c r="H18396" t="s">
        <v>52933</v>
      </c>
      <c r="I18396" t="s">
        <v>52934</v>
      </c>
      <c r="J18396" t="s">
        <v>41765</v>
      </c>
      <c r="K18396" t="s">
        <v>37</v>
      </c>
      <c r="L18396" t="s">
        <v>53</v>
      </c>
      <c r="M18396" t="s">
        <v>54</v>
      </c>
      <c r="N18396" t="s">
        <v>939</v>
      </c>
      <c r="O18396" t="s">
        <v>7512</v>
      </c>
      <c r="Q18396" t="s">
        <v>53</v>
      </c>
      <c r="R18396" t="s">
        <v>56</v>
      </c>
      <c r="S18396" t="s">
        <v>41</v>
      </c>
      <c r="T18396" t="s">
        <v>41765</v>
      </c>
      <c r="U18396" t="s">
        <v>41765</v>
      </c>
      <c r="V18396">
        <v>0</v>
      </c>
      <c r="W18396">
        <v>0</v>
      </c>
      <c r="X18396">
        <v>1</v>
      </c>
      <c r="Y18396">
        <v>0</v>
      </c>
      <c r="Z18396">
        <v>0</v>
      </c>
      <c r="AA18396">
        <v>0</v>
      </c>
      <c r="AB18396">
        <v>0</v>
      </c>
      <c r="AC18396">
        <v>0</v>
      </c>
      <c r="AD18396">
        <v>0</v>
      </c>
    </row>
    <row r="18397" spans="1:30" hidden="1" x14ac:dyDescent="0.3">
      <c r="A18397" t="s">
        <v>52935</v>
      </c>
      <c r="B18397" t="s">
        <v>52936</v>
      </c>
      <c r="C18397" t="s">
        <v>32</v>
      </c>
      <c r="D18397" t="s">
        <v>50</v>
      </c>
      <c r="E18397" t="s">
        <v>27540</v>
      </c>
      <c r="F18397">
        <v>25000000</v>
      </c>
      <c r="G18397" t="s">
        <v>52935</v>
      </c>
      <c r="H18397" t="s">
        <v>52937</v>
      </c>
      <c r="I18397" t="s">
        <v>52938</v>
      </c>
      <c r="J18397" t="s">
        <v>41765</v>
      </c>
      <c r="K18397" t="s">
        <v>72</v>
      </c>
      <c r="L18397" t="s">
        <v>53</v>
      </c>
      <c r="M18397" t="s">
        <v>123</v>
      </c>
      <c r="N18397" t="s">
        <v>923</v>
      </c>
      <c r="O18397" t="s">
        <v>923</v>
      </c>
      <c r="Q18397" t="s">
        <v>53</v>
      </c>
      <c r="R18397" t="s">
        <v>56</v>
      </c>
      <c r="S18397" t="s">
        <v>41</v>
      </c>
      <c r="T18397" t="s">
        <v>41765</v>
      </c>
      <c r="U18397" t="s">
        <v>41765</v>
      </c>
      <c r="V18397">
        <v>0</v>
      </c>
      <c r="W18397">
        <v>0</v>
      </c>
      <c r="X18397">
        <v>1</v>
      </c>
      <c r="Y18397">
        <v>0</v>
      </c>
      <c r="Z18397">
        <v>0</v>
      </c>
      <c r="AA18397">
        <v>0</v>
      </c>
      <c r="AB18397">
        <v>0</v>
      </c>
      <c r="AC18397">
        <v>0</v>
      </c>
      <c r="AD18397">
        <v>0</v>
      </c>
    </row>
    <row r="18398" spans="1:30" hidden="1" x14ac:dyDescent="0.3">
      <c r="A18398" t="s">
        <v>52939</v>
      </c>
      <c r="B18398" t="s">
        <v>52940</v>
      </c>
      <c r="C18398" t="s">
        <v>32</v>
      </c>
      <c r="D18398" t="s">
        <v>50</v>
      </c>
      <c r="E18398" t="s">
        <v>11323</v>
      </c>
      <c r="F18398">
        <v>5200000</v>
      </c>
      <c r="G18398" t="s">
        <v>52939</v>
      </c>
      <c r="H18398" t="s">
        <v>52941</v>
      </c>
      <c r="I18398" t="s">
        <v>52942</v>
      </c>
      <c r="J18398" t="s">
        <v>43773</v>
      </c>
      <c r="K18398" t="s">
        <v>37</v>
      </c>
      <c r="L18398" t="s">
        <v>53</v>
      </c>
      <c r="M18398" t="s">
        <v>637</v>
      </c>
      <c r="N18398" t="s">
        <v>1506</v>
      </c>
      <c r="O18398" t="s">
        <v>5820</v>
      </c>
      <c r="Q18398" t="s">
        <v>53</v>
      </c>
      <c r="R18398" t="s">
        <v>56</v>
      </c>
      <c r="S18398" t="s">
        <v>41</v>
      </c>
      <c r="T18398" t="s">
        <v>41765</v>
      </c>
      <c r="U18398" t="s">
        <v>41765</v>
      </c>
      <c r="V18398">
        <v>0</v>
      </c>
      <c r="W18398">
        <v>0</v>
      </c>
      <c r="X18398">
        <v>1</v>
      </c>
      <c r="Y18398">
        <v>0</v>
      </c>
      <c r="Z18398">
        <v>0</v>
      </c>
      <c r="AA18398">
        <v>0</v>
      </c>
      <c r="AB18398">
        <v>0</v>
      </c>
      <c r="AC18398">
        <v>0</v>
      </c>
      <c r="AD18398">
        <v>0</v>
      </c>
    </row>
    <row r="18399" spans="1:30" hidden="1" x14ac:dyDescent="0.3">
      <c r="A18399" t="s">
        <v>52943</v>
      </c>
      <c r="B18399" t="s">
        <v>52944</v>
      </c>
      <c r="C18399" t="s">
        <v>32</v>
      </c>
      <c r="E18399" t="s">
        <v>176</v>
      </c>
      <c r="F18399">
        <v>150000</v>
      </c>
      <c r="G18399" t="s">
        <v>52943</v>
      </c>
      <c r="H18399" t="s">
        <v>52945</v>
      </c>
      <c r="I18399" t="s">
        <v>52946</v>
      </c>
      <c r="J18399" t="s">
        <v>41765</v>
      </c>
      <c r="K18399" t="s">
        <v>37</v>
      </c>
      <c r="L18399" t="s">
        <v>53</v>
      </c>
      <c r="M18399" t="s">
        <v>670</v>
      </c>
      <c r="N18399" t="s">
        <v>1033</v>
      </c>
      <c r="O18399" t="s">
        <v>1033</v>
      </c>
      <c r="P18399" s="1">
        <v>39448</v>
      </c>
      <c r="Q18399" t="s">
        <v>53</v>
      </c>
      <c r="R18399" t="s">
        <v>56</v>
      </c>
      <c r="S18399" t="s">
        <v>41</v>
      </c>
      <c r="T18399" t="s">
        <v>41765</v>
      </c>
      <c r="U18399" t="s">
        <v>41765</v>
      </c>
      <c r="V18399">
        <v>0</v>
      </c>
      <c r="W18399">
        <v>0</v>
      </c>
      <c r="X18399">
        <v>1</v>
      </c>
      <c r="Y18399">
        <v>0</v>
      </c>
      <c r="Z18399">
        <v>0</v>
      </c>
      <c r="AA18399">
        <v>0</v>
      </c>
      <c r="AB18399">
        <v>0</v>
      </c>
      <c r="AC18399">
        <v>0</v>
      </c>
      <c r="AD18399">
        <v>0</v>
      </c>
    </row>
    <row r="18400" spans="1:30" hidden="1" x14ac:dyDescent="0.3">
      <c r="A18400" t="s">
        <v>52943</v>
      </c>
      <c r="B18400" t="s">
        <v>52947</v>
      </c>
      <c r="C18400" t="s">
        <v>32</v>
      </c>
      <c r="E18400" s="1">
        <v>41738</v>
      </c>
      <c r="F18400">
        <v>4000000</v>
      </c>
      <c r="G18400" t="s">
        <v>52943</v>
      </c>
      <c r="H18400" t="s">
        <v>52945</v>
      </c>
      <c r="I18400" t="s">
        <v>52946</v>
      </c>
      <c r="J18400" t="s">
        <v>41765</v>
      </c>
      <c r="K18400" t="s">
        <v>37</v>
      </c>
      <c r="L18400" t="s">
        <v>53</v>
      </c>
      <c r="M18400" t="s">
        <v>670</v>
      </c>
      <c r="N18400" t="s">
        <v>1033</v>
      </c>
      <c r="O18400" t="s">
        <v>1033</v>
      </c>
      <c r="P18400" s="1">
        <v>39448</v>
      </c>
      <c r="Q18400" t="s">
        <v>53</v>
      </c>
      <c r="R18400" t="s">
        <v>56</v>
      </c>
      <c r="S18400" t="s">
        <v>41</v>
      </c>
      <c r="T18400" t="s">
        <v>41765</v>
      </c>
      <c r="U18400" t="s">
        <v>41765</v>
      </c>
      <c r="V18400">
        <v>0</v>
      </c>
      <c r="W18400">
        <v>0</v>
      </c>
      <c r="X18400">
        <v>1</v>
      </c>
      <c r="Y18400">
        <v>0</v>
      </c>
      <c r="Z18400">
        <v>0</v>
      </c>
      <c r="AA18400">
        <v>0</v>
      </c>
      <c r="AB18400">
        <v>0</v>
      </c>
      <c r="AC18400">
        <v>0</v>
      </c>
      <c r="AD18400">
        <v>0</v>
      </c>
    </row>
    <row r="18401" spans="1:30" hidden="1" x14ac:dyDescent="0.3">
      <c r="A18401" t="s">
        <v>52948</v>
      </c>
      <c r="B18401" t="s">
        <v>52949</v>
      </c>
      <c r="C18401" t="s">
        <v>32</v>
      </c>
      <c r="E18401" t="s">
        <v>16061</v>
      </c>
      <c r="F18401">
        <v>160000</v>
      </c>
      <c r="G18401" t="s">
        <v>52948</v>
      </c>
      <c r="H18401" t="s">
        <v>52950</v>
      </c>
      <c r="I18401" t="s">
        <v>52951</v>
      </c>
      <c r="J18401" t="s">
        <v>41765</v>
      </c>
      <c r="K18401" t="s">
        <v>37</v>
      </c>
      <c r="L18401" t="s">
        <v>53</v>
      </c>
      <c r="M18401" t="s">
        <v>3704</v>
      </c>
      <c r="N18401" t="s">
        <v>3705</v>
      </c>
      <c r="O18401" t="s">
        <v>17068</v>
      </c>
      <c r="P18401" s="1">
        <v>34335</v>
      </c>
      <c r="Q18401" t="s">
        <v>53</v>
      </c>
      <c r="R18401" t="s">
        <v>56</v>
      </c>
      <c r="S18401" t="s">
        <v>41</v>
      </c>
      <c r="T18401" t="s">
        <v>41765</v>
      </c>
      <c r="U18401" t="s">
        <v>41765</v>
      </c>
      <c r="V18401">
        <v>0</v>
      </c>
      <c r="W18401">
        <v>0</v>
      </c>
      <c r="X18401">
        <v>1</v>
      </c>
      <c r="Y18401">
        <v>0</v>
      </c>
      <c r="Z18401">
        <v>0</v>
      </c>
      <c r="AA18401">
        <v>0</v>
      </c>
      <c r="AB18401">
        <v>0</v>
      </c>
      <c r="AC18401">
        <v>0</v>
      </c>
      <c r="AD18401">
        <v>0</v>
      </c>
    </row>
    <row r="18402" spans="1:30" hidden="1" x14ac:dyDescent="0.3">
      <c r="A18402" t="s">
        <v>52948</v>
      </c>
      <c r="B18402" t="s">
        <v>52952</v>
      </c>
      <c r="C18402" t="s">
        <v>32</v>
      </c>
      <c r="E18402" t="s">
        <v>2907</v>
      </c>
      <c r="F18402">
        <v>842500</v>
      </c>
      <c r="G18402" t="s">
        <v>52948</v>
      </c>
      <c r="H18402" t="s">
        <v>52950</v>
      </c>
      <c r="I18402" t="s">
        <v>52951</v>
      </c>
      <c r="J18402" t="s">
        <v>41765</v>
      </c>
      <c r="K18402" t="s">
        <v>37</v>
      </c>
      <c r="L18402" t="s">
        <v>53</v>
      </c>
      <c r="M18402" t="s">
        <v>3704</v>
      </c>
      <c r="N18402" t="s">
        <v>3705</v>
      </c>
      <c r="O18402" t="s">
        <v>17068</v>
      </c>
      <c r="P18402" s="1">
        <v>34335</v>
      </c>
      <c r="Q18402" t="s">
        <v>53</v>
      </c>
      <c r="R18402" t="s">
        <v>56</v>
      </c>
      <c r="S18402" t="s">
        <v>41</v>
      </c>
      <c r="T18402" t="s">
        <v>41765</v>
      </c>
      <c r="U18402" t="s">
        <v>41765</v>
      </c>
      <c r="V18402">
        <v>0</v>
      </c>
      <c r="W18402">
        <v>0</v>
      </c>
      <c r="X18402">
        <v>1</v>
      </c>
      <c r="Y18402">
        <v>0</v>
      </c>
      <c r="Z18402">
        <v>0</v>
      </c>
      <c r="AA18402">
        <v>0</v>
      </c>
      <c r="AB18402">
        <v>0</v>
      </c>
      <c r="AC18402">
        <v>0</v>
      </c>
      <c r="AD18402">
        <v>0</v>
      </c>
    </row>
    <row r="18403" spans="1:30" hidden="1" x14ac:dyDescent="0.3">
      <c r="A18403" t="s">
        <v>52953</v>
      </c>
      <c r="B18403" t="s">
        <v>52954</v>
      </c>
      <c r="C18403" t="s">
        <v>32</v>
      </c>
      <c r="E18403" t="s">
        <v>721</v>
      </c>
      <c r="F18403">
        <v>116115</v>
      </c>
      <c r="G18403" t="s">
        <v>52953</v>
      </c>
      <c r="H18403" t="s">
        <v>52955</v>
      </c>
      <c r="I18403" t="s">
        <v>52956</v>
      </c>
      <c r="J18403" t="s">
        <v>41765</v>
      </c>
      <c r="K18403" t="s">
        <v>109</v>
      </c>
      <c r="L18403" t="s">
        <v>53</v>
      </c>
      <c r="M18403" t="s">
        <v>643</v>
      </c>
      <c r="N18403" t="s">
        <v>644</v>
      </c>
      <c r="O18403" t="s">
        <v>16687</v>
      </c>
      <c r="P18403" s="1">
        <v>38718</v>
      </c>
      <c r="Q18403" t="s">
        <v>53</v>
      </c>
      <c r="R18403" t="s">
        <v>56</v>
      </c>
      <c r="S18403" t="s">
        <v>41</v>
      </c>
      <c r="T18403" t="s">
        <v>41765</v>
      </c>
      <c r="U18403" t="s">
        <v>41765</v>
      </c>
      <c r="V18403">
        <v>0</v>
      </c>
      <c r="W18403">
        <v>0</v>
      </c>
      <c r="X18403">
        <v>1</v>
      </c>
      <c r="Y18403">
        <v>0</v>
      </c>
      <c r="Z18403">
        <v>0</v>
      </c>
      <c r="AA18403">
        <v>0</v>
      </c>
      <c r="AB18403">
        <v>0</v>
      </c>
      <c r="AC18403">
        <v>0</v>
      </c>
      <c r="AD18403">
        <v>0</v>
      </c>
    </row>
    <row r="18404" spans="1:30" hidden="1" x14ac:dyDescent="0.3">
      <c r="A18404" t="s">
        <v>52953</v>
      </c>
      <c r="B18404" t="s">
        <v>52957</v>
      </c>
      <c r="C18404" t="s">
        <v>32</v>
      </c>
      <c r="E18404" s="1">
        <v>40848</v>
      </c>
      <c r="F18404">
        <v>270000</v>
      </c>
      <c r="G18404" t="s">
        <v>52953</v>
      </c>
      <c r="H18404" t="s">
        <v>52955</v>
      </c>
      <c r="I18404" t="s">
        <v>52956</v>
      </c>
      <c r="J18404" t="s">
        <v>41765</v>
      </c>
      <c r="K18404" t="s">
        <v>109</v>
      </c>
      <c r="L18404" t="s">
        <v>53</v>
      </c>
      <c r="M18404" t="s">
        <v>643</v>
      </c>
      <c r="N18404" t="s">
        <v>644</v>
      </c>
      <c r="O18404" t="s">
        <v>16687</v>
      </c>
      <c r="P18404" s="1">
        <v>38718</v>
      </c>
      <c r="Q18404" t="s">
        <v>53</v>
      </c>
      <c r="R18404" t="s">
        <v>56</v>
      </c>
      <c r="S18404" t="s">
        <v>41</v>
      </c>
      <c r="T18404" t="s">
        <v>41765</v>
      </c>
      <c r="U18404" t="s">
        <v>41765</v>
      </c>
      <c r="V18404">
        <v>0</v>
      </c>
      <c r="W18404">
        <v>0</v>
      </c>
      <c r="X18404">
        <v>1</v>
      </c>
      <c r="Y18404">
        <v>0</v>
      </c>
      <c r="Z18404">
        <v>0</v>
      </c>
      <c r="AA18404">
        <v>0</v>
      </c>
      <c r="AB18404">
        <v>0</v>
      </c>
      <c r="AC18404">
        <v>0</v>
      </c>
      <c r="AD18404">
        <v>0</v>
      </c>
    </row>
    <row r="18405" spans="1:30" hidden="1" x14ac:dyDescent="0.3">
      <c r="A18405" t="s">
        <v>52953</v>
      </c>
      <c r="B18405" t="s">
        <v>52958</v>
      </c>
      <c r="C18405" t="s">
        <v>32</v>
      </c>
      <c r="E18405" t="s">
        <v>10358</v>
      </c>
      <c r="F18405">
        <v>1596494</v>
      </c>
      <c r="G18405" t="s">
        <v>52953</v>
      </c>
      <c r="H18405" t="s">
        <v>52955</v>
      </c>
      <c r="I18405" t="s">
        <v>52956</v>
      </c>
      <c r="J18405" t="s">
        <v>41765</v>
      </c>
      <c r="K18405" t="s">
        <v>109</v>
      </c>
      <c r="L18405" t="s">
        <v>53</v>
      </c>
      <c r="M18405" t="s">
        <v>643</v>
      </c>
      <c r="N18405" t="s">
        <v>644</v>
      </c>
      <c r="O18405" t="s">
        <v>16687</v>
      </c>
      <c r="P18405" s="1">
        <v>38718</v>
      </c>
      <c r="Q18405" t="s">
        <v>53</v>
      </c>
      <c r="R18405" t="s">
        <v>56</v>
      </c>
      <c r="S18405" t="s">
        <v>41</v>
      </c>
      <c r="T18405" t="s">
        <v>41765</v>
      </c>
      <c r="U18405" t="s">
        <v>41765</v>
      </c>
      <c r="V18405">
        <v>0</v>
      </c>
      <c r="W18405">
        <v>0</v>
      </c>
      <c r="X18405">
        <v>1</v>
      </c>
      <c r="Y18405">
        <v>0</v>
      </c>
      <c r="Z18405">
        <v>0</v>
      </c>
      <c r="AA18405">
        <v>0</v>
      </c>
      <c r="AB18405">
        <v>0</v>
      </c>
      <c r="AC18405">
        <v>0</v>
      </c>
      <c r="AD18405">
        <v>0</v>
      </c>
    </row>
    <row r="18406" spans="1:30" hidden="1" x14ac:dyDescent="0.3">
      <c r="A18406" t="s">
        <v>52959</v>
      </c>
      <c r="B18406" t="s">
        <v>52960</v>
      </c>
      <c r="C18406" t="s">
        <v>32</v>
      </c>
      <c r="E18406" t="s">
        <v>13461</v>
      </c>
      <c r="F18406">
        <v>30000</v>
      </c>
      <c r="G18406" t="s">
        <v>52959</v>
      </c>
      <c r="H18406" t="s">
        <v>52961</v>
      </c>
      <c r="I18406" t="s">
        <v>52962</v>
      </c>
      <c r="J18406" t="s">
        <v>41765</v>
      </c>
      <c r="K18406" t="s">
        <v>37</v>
      </c>
      <c r="L18406" t="s">
        <v>53</v>
      </c>
      <c r="M18406" t="s">
        <v>150</v>
      </c>
      <c r="N18406" t="s">
        <v>151</v>
      </c>
      <c r="O18406" t="s">
        <v>52963</v>
      </c>
      <c r="P18406" s="1">
        <v>40179</v>
      </c>
      <c r="Q18406" t="s">
        <v>53</v>
      </c>
      <c r="R18406" t="s">
        <v>56</v>
      </c>
      <c r="S18406" t="s">
        <v>41</v>
      </c>
      <c r="T18406" t="s">
        <v>41765</v>
      </c>
      <c r="U18406" t="s">
        <v>41765</v>
      </c>
      <c r="V18406">
        <v>0</v>
      </c>
      <c r="W18406">
        <v>0</v>
      </c>
      <c r="X18406">
        <v>1</v>
      </c>
      <c r="Y18406">
        <v>0</v>
      </c>
      <c r="Z18406">
        <v>0</v>
      </c>
      <c r="AA18406">
        <v>0</v>
      </c>
      <c r="AB18406">
        <v>0</v>
      </c>
      <c r="AC18406">
        <v>0</v>
      </c>
      <c r="AD18406">
        <v>0</v>
      </c>
    </row>
    <row r="18407" spans="1:30" hidden="1" x14ac:dyDescent="0.3">
      <c r="A18407" t="s">
        <v>52959</v>
      </c>
      <c r="B18407" t="s">
        <v>52964</v>
      </c>
      <c r="C18407" t="s">
        <v>32</v>
      </c>
      <c r="E18407" s="1">
        <v>40887</v>
      </c>
      <c r="F18407">
        <v>300000</v>
      </c>
      <c r="G18407" t="s">
        <v>52959</v>
      </c>
      <c r="H18407" t="s">
        <v>52961</v>
      </c>
      <c r="I18407" t="s">
        <v>52962</v>
      </c>
      <c r="J18407" t="s">
        <v>41765</v>
      </c>
      <c r="K18407" t="s">
        <v>37</v>
      </c>
      <c r="L18407" t="s">
        <v>53</v>
      </c>
      <c r="M18407" t="s">
        <v>150</v>
      </c>
      <c r="N18407" t="s">
        <v>151</v>
      </c>
      <c r="O18407" t="s">
        <v>52963</v>
      </c>
      <c r="P18407" s="1">
        <v>40179</v>
      </c>
      <c r="Q18407" t="s">
        <v>53</v>
      </c>
      <c r="R18407" t="s">
        <v>56</v>
      </c>
      <c r="S18407" t="s">
        <v>41</v>
      </c>
      <c r="T18407" t="s">
        <v>41765</v>
      </c>
      <c r="U18407" t="s">
        <v>41765</v>
      </c>
      <c r="V18407">
        <v>0</v>
      </c>
      <c r="W18407">
        <v>0</v>
      </c>
      <c r="X18407">
        <v>1</v>
      </c>
      <c r="Y18407">
        <v>0</v>
      </c>
      <c r="Z18407">
        <v>0</v>
      </c>
      <c r="AA18407">
        <v>0</v>
      </c>
      <c r="AB18407">
        <v>0</v>
      </c>
      <c r="AC18407">
        <v>0</v>
      </c>
      <c r="AD18407">
        <v>0</v>
      </c>
    </row>
    <row r="18408" spans="1:30" hidden="1" x14ac:dyDescent="0.3">
      <c r="A18408" t="s">
        <v>52965</v>
      </c>
      <c r="B18408" t="s">
        <v>52966</v>
      </c>
      <c r="C18408" t="s">
        <v>32</v>
      </c>
      <c r="E18408" s="1">
        <v>40221</v>
      </c>
      <c r="F18408">
        <v>2020000</v>
      </c>
      <c r="G18408" t="s">
        <v>52965</v>
      </c>
      <c r="H18408" t="s">
        <v>52967</v>
      </c>
      <c r="I18408" t="s">
        <v>52968</v>
      </c>
      <c r="J18408" t="s">
        <v>41765</v>
      </c>
      <c r="K18408" t="s">
        <v>37</v>
      </c>
      <c r="L18408" t="s">
        <v>53</v>
      </c>
      <c r="M18408" t="s">
        <v>150</v>
      </c>
      <c r="N18408" t="s">
        <v>151</v>
      </c>
      <c r="O18408" t="s">
        <v>10778</v>
      </c>
      <c r="P18408" s="1">
        <v>38353</v>
      </c>
      <c r="Q18408" t="s">
        <v>53</v>
      </c>
      <c r="R18408" t="s">
        <v>56</v>
      </c>
      <c r="S18408" t="s">
        <v>41</v>
      </c>
      <c r="T18408" t="s">
        <v>41765</v>
      </c>
      <c r="U18408" t="s">
        <v>41765</v>
      </c>
      <c r="V18408">
        <v>0</v>
      </c>
      <c r="W18408">
        <v>0</v>
      </c>
      <c r="X18408">
        <v>1</v>
      </c>
      <c r="Y18408">
        <v>0</v>
      </c>
      <c r="Z18408">
        <v>0</v>
      </c>
      <c r="AA18408">
        <v>0</v>
      </c>
      <c r="AB18408">
        <v>0</v>
      </c>
      <c r="AC18408">
        <v>0</v>
      </c>
      <c r="AD18408">
        <v>0</v>
      </c>
    </row>
    <row r="18409" spans="1:30" hidden="1" x14ac:dyDescent="0.3">
      <c r="A18409" t="s">
        <v>52965</v>
      </c>
      <c r="B18409" t="s">
        <v>52969</v>
      </c>
      <c r="C18409" t="s">
        <v>32</v>
      </c>
      <c r="E18409" t="s">
        <v>10863</v>
      </c>
      <c r="F18409">
        <v>2000000</v>
      </c>
      <c r="G18409" t="s">
        <v>52965</v>
      </c>
      <c r="H18409" t="s">
        <v>52967</v>
      </c>
      <c r="I18409" t="s">
        <v>52968</v>
      </c>
      <c r="J18409" t="s">
        <v>41765</v>
      </c>
      <c r="K18409" t="s">
        <v>37</v>
      </c>
      <c r="L18409" t="s">
        <v>53</v>
      </c>
      <c r="M18409" t="s">
        <v>150</v>
      </c>
      <c r="N18409" t="s">
        <v>151</v>
      </c>
      <c r="O18409" t="s">
        <v>10778</v>
      </c>
      <c r="P18409" s="1">
        <v>38353</v>
      </c>
      <c r="Q18409" t="s">
        <v>53</v>
      </c>
      <c r="R18409" t="s">
        <v>56</v>
      </c>
      <c r="S18409" t="s">
        <v>41</v>
      </c>
      <c r="T18409" t="s">
        <v>41765</v>
      </c>
      <c r="U18409" t="s">
        <v>41765</v>
      </c>
      <c r="V18409">
        <v>0</v>
      </c>
      <c r="W18409">
        <v>0</v>
      </c>
      <c r="X18409">
        <v>1</v>
      </c>
      <c r="Y18409">
        <v>0</v>
      </c>
      <c r="Z18409">
        <v>0</v>
      </c>
      <c r="AA18409">
        <v>0</v>
      </c>
      <c r="AB18409">
        <v>0</v>
      </c>
      <c r="AC18409">
        <v>0</v>
      </c>
      <c r="AD18409">
        <v>0</v>
      </c>
    </row>
    <row r="18410" spans="1:30" hidden="1" x14ac:dyDescent="0.3">
      <c r="A18410" t="s">
        <v>52970</v>
      </c>
      <c r="B18410" t="s">
        <v>52971</v>
      </c>
      <c r="C18410" t="s">
        <v>32</v>
      </c>
      <c r="D18410" t="s">
        <v>33</v>
      </c>
      <c r="E18410" s="1">
        <v>40394</v>
      </c>
      <c r="F18410">
        <v>40000000</v>
      </c>
      <c r="G18410" t="s">
        <v>52970</v>
      </c>
      <c r="H18410" t="s">
        <v>52972</v>
      </c>
      <c r="I18410" t="s">
        <v>52973</v>
      </c>
      <c r="J18410" t="s">
        <v>41952</v>
      </c>
      <c r="K18410" t="s">
        <v>168</v>
      </c>
      <c r="L18410" t="s">
        <v>53</v>
      </c>
      <c r="M18410" t="s">
        <v>643</v>
      </c>
      <c r="N18410" t="s">
        <v>644</v>
      </c>
      <c r="O18410" t="s">
        <v>23617</v>
      </c>
      <c r="P18410" s="1">
        <v>39083</v>
      </c>
      <c r="Q18410" t="s">
        <v>53</v>
      </c>
      <c r="R18410" t="s">
        <v>56</v>
      </c>
      <c r="S18410" t="s">
        <v>41</v>
      </c>
      <c r="T18410" t="s">
        <v>41765</v>
      </c>
      <c r="U18410" t="s">
        <v>41765</v>
      </c>
      <c r="V18410">
        <v>0</v>
      </c>
      <c r="W18410">
        <v>0</v>
      </c>
      <c r="X18410">
        <v>1</v>
      </c>
      <c r="Y18410">
        <v>0</v>
      </c>
      <c r="Z18410">
        <v>0</v>
      </c>
      <c r="AA18410">
        <v>0</v>
      </c>
      <c r="AB18410">
        <v>0</v>
      </c>
      <c r="AC18410">
        <v>0</v>
      </c>
      <c r="AD18410">
        <v>0</v>
      </c>
    </row>
    <row r="18411" spans="1:30" hidden="1" x14ac:dyDescent="0.3">
      <c r="A18411" t="s">
        <v>52970</v>
      </c>
      <c r="B18411" t="s">
        <v>52974</v>
      </c>
      <c r="C18411" t="s">
        <v>32</v>
      </c>
      <c r="D18411" t="s">
        <v>50</v>
      </c>
      <c r="E18411" t="s">
        <v>35379</v>
      </c>
      <c r="F18411">
        <v>30000000</v>
      </c>
      <c r="G18411" t="s">
        <v>52970</v>
      </c>
      <c r="H18411" t="s">
        <v>52972</v>
      </c>
      <c r="I18411" t="s">
        <v>52973</v>
      </c>
      <c r="J18411" t="s">
        <v>41952</v>
      </c>
      <c r="K18411" t="s">
        <v>168</v>
      </c>
      <c r="L18411" t="s">
        <v>53</v>
      </c>
      <c r="M18411" t="s">
        <v>643</v>
      </c>
      <c r="N18411" t="s">
        <v>644</v>
      </c>
      <c r="O18411" t="s">
        <v>23617</v>
      </c>
      <c r="P18411" s="1">
        <v>39083</v>
      </c>
      <c r="Q18411" t="s">
        <v>53</v>
      </c>
      <c r="R18411" t="s">
        <v>56</v>
      </c>
      <c r="S18411" t="s">
        <v>41</v>
      </c>
      <c r="T18411" t="s">
        <v>41765</v>
      </c>
      <c r="U18411" t="s">
        <v>41765</v>
      </c>
      <c r="V18411">
        <v>0</v>
      </c>
      <c r="W18411">
        <v>0</v>
      </c>
      <c r="X18411">
        <v>1</v>
      </c>
      <c r="Y18411">
        <v>0</v>
      </c>
      <c r="Z18411">
        <v>0</v>
      </c>
      <c r="AA18411">
        <v>0</v>
      </c>
      <c r="AB18411">
        <v>0</v>
      </c>
      <c r="AC18411">
        <v>0</v>
      </c>
      <c r="AD18411">
        <v>0</v>
      </c>
    </row>
    <row r="18412" spans="1:30" hidden="1" x14ac:dyDescent="0.3">
      <c r="A18412" t="s">
        <v>52970</v>
      </c>
      <c r="B18412" t="s">
        <v>52975</v>
      </c>
      <c r="C18412" t="s">
        <v>32</v>
      </c>
      <c r="D18412" t="s">
        <v>50</v>
      </c>
      <c r="E18412" t="s">
        <v>36661</v>
      </c>
      <c r="F18412">
        <v>53000000</v>
      </c>
      <c r="G18412" t="s">
        <v>52970</v>
      </c>
      <c r="H18412" t="s">
        <v>52972</v>
      </c>
      <c r="I18412" t="s">
        <v>52973</v>
      </c>
      <c r="J18412" t="s">
        <v>41952</v>
      </c>
      <c r="K18412" t="s">
        <v>168</v>
      </c>
      <c r="L18412" t="s">
        <v>53</v>
      </c>
      <c r="M18412" t="s">
        <v>643</v>
      </c>
      <c r="N18412" t="s">
        <v>644</v>
      </c>
      <c r="O18412" t="s">
        <v>23617</v>
      </c>
      <c r="P18412" s="1">
        <v>39083</v>
      </c>
      <c r="Q18412" t="s">
        <v>53</v>
      </c>
      <c r="R18412" t="s">
        <v>56</v>
      </c>
      <c r="S18412" t="s">
        <v>41</v>
      </c>
      <c r="T18412" t="s">
        <v>41765</v>
      </c>
      <c r="U18412" t="s">
        <v>41765</v>
      </c>
      <c r="V18412">
        <v>0</v>
      </c>
      <c r="W18412">
        <v>0</v>
      </c>
      <c r="X18412">
        <v>1</v>
      </c>
      <c r="Y18412">
        <v>0</v>
      </c>
      <c r="Z18412">
        <v>0</v>
      </c>
      <c r="AA18412">
        <v>0</v>
      </c>
      <c r="AB18412">
        <v>0</v>
      </c>
      <c r="AC18412">
        <v>0</v>
      </c>
      <c r="AD18412">
        <v>0</v>
      </c>
    </row>
    <row r="18413" spans="1:30" hidden="1" x14ac:dyDescent="0.3">
      <c r="A18413" t="s">
        <v>52970</v>
      </c>
      <c r="B18413" t="s">
        <v>52976</v>
      </c>
      <c r="C18413" t="s">
        <v>32</v>
      </c>
      <c r="D18413" t="s">
        <v>50</v>
      </c>
      <c r="E18413" s="1">
        <v>39547</v>
      </c>
      <c r="F18413">
        <v>30000000</v>
      </c>
      <c r="G18413" t="s">
        <v>52970</v>
      </c>
      <c r="H18413" t="s">
        <v>52972</v>
      </c>
      <c r="I18413" t="s">
        <v>52973</v>
      </c>
      <c r="J18413" t="s">
        <v>41952</v>
      </c>
      <c r="K18413" t="s">
        <v>168</v>
      </c>
      <c r="L18413" t="s">
        <v>53</v>
      </c>
      <c r="M18413" t="s">
        <v>643</v>
      </c>
      <c r="N18413" t="s">
        <v>644</v>
      </c>
      <c r="O18413" t="s">
        <v>23617</v>
      </c>
      <c r="P18413" s="1">
        <v>39083</v>
      </c>
      <c r="Q18413" t="s">
        <v>53</v>
      </c>
      <c r="R18413" t="s">
        <v>56</v>
      </c>
      <c r="S18413" t="s">
        <v>41</v>
      </c>
      <c r="T18413" t="s">
        <v>41765</v>
      </c>
      <c r="U18413" t="s">
        <v>41765</v>
      </c>
      <c r="V18413">
        <v>0</v>
      </c>
      <c r="W18413">
        <v>0</v>
      </c>
      <c r="X18413">
        <v>1</v>
      </c>
      <c r="Y18413">
        <v>0</v>
      </c>
      <c r="Z18413">
        <v>0</v>
      </c>
      <c r="AA18413">
        <v>0</v>
      </c>
      <c r="AB18413">
        <v>0</v>
      </c>
      <c r="AC18413">
        <v>0</v>
      </c>
      <c r="AD18413">
        <v>0</v>
      </c>
    </row>
    <row r="18414" spans="1:30" hidden="1" x14ac:dyDescent="0.3">
      <c r="A18414" t="s">
        <v>52977</v>
      </c>
      <c r="B18414" t="s">
        <v>52978</v>
      </c>
      <c r="C18414" t="s">
        <v>32</v>
      </c>
      <c r="E18414" t="s">
        <v>3927</v>
      </c>
      <c r="F18414">
        <v>50000</v>
      </c>
      <c r="G18414" t="s">
        <v>52977</v>
      </c>
      <c r="H18414" t="s">
        <v>52979</v>
      </c>
      <c r="I18414" t="s">
        <v>52980</v>
      </c>
      <c r="J18414" t="s">
        <v>41765</v>
      </c>
      <c r="K18414" t="s">
        <v>37</v>
      </c>
      <c r="L18414" t="s">
        <v>53</v>
      </c>
      <c r="M18414" t="s">
        <v>637</v>
      </c>
      <c r="N18414" t="s">
        <v>1506</v>
      </c>
      <c r="O18414" t="s">
        <v>1506</v>
      </c>
      <c r="P18414" s="1">
        <v>39814</v>
      </c>
      <c r="Q18414" t="s">
        <v>53</v>
      </c>
      <c r="R18414" t="s">
        <v>56</v>
      </c>
      <c r="S18414" t="s">
        <v>41</v>
      </c>
      <c r="T18414" t="s">
        <v>41765</v>
      </c>
      <c r="U18414" t="s">
        <v>41765</v>
      </c>
      <c r="V18414">
        <v>0</v>
      </c>
      <c r="W18414">
        <v>0</v>
      </c>
      <c r="X18414">
        <v>1</v>
      </c>
      <c r="Y18414">
        <v>0</v>
      </c>
      <c r="Z18414">
        <v>0</v>
      </c>
      <c r="AA18414">
        <v>0</v>
      </c>
      <c r="AB18414">
        <v>0</v>
      </c>
      <c r="AC18414">
        <v>0</v>
      </c>
      <c r="AD18414">
        <v>0</v>
      </c>
    </row>
    <row r="18415" spans="1:30" hidden="1" x14ac:dyDescent="0.3">
      <c r="A18415" t="s">
        <v>52981</v>
      </c>
      <c r="B18415" t="s">
        <v>52982</v>
      </c>
      <c r="C18415" t="s">
        <v>32</v>
      </c>
      <c r="E18415" s="1">
        <v>39854</v>
      </c>
      <c r="F18415">
        <v>7923399</v>
      </c>
      <c r="G18415" t="s">
        <v>52981</v>
      </c>
      <c r="H18415" t="s">
        <v>52983</v>
      </c>
      <c r="I18415" t="s">
        <v>52984</v>
      </c>
      <c r="J18415" t="s">
        <v>41765</v>
      </c>
      <c r="K18415" t="s">
        <v>37</v>
      </c>
      <c r="L18415" t="s">
        <v>53</v>
      </c>
      <c r="M18415" t="s">
        <v>209</v>
      </c>
      <c r="N18415" t="s">
        <v>9817</v>
      </c>
      <c r="O18415" t="s">
        <v>10483</v>
      </c>
      <c r="P18415" s="1">
        <v>37987</v>
      </c>
      <c r="Q18415" t="s">
        <v>53</v>
      </c>
      <c r="R18415" t="s">
        <v>56</v>
      </c>
      <c r="S18415" t="s">
        <v>41</v>
      </c>
      <c r="T18415" t="s">
        <v>41765</v>
      </c>
      <c r="U18415" t="s">
        <v>41765</v>
      </c>
      <c r="V18415">
        <v>0</v>
      </c>
      <c r="W18415">
        <v>0</v>
      </c>
      <c r="X18415">
        <v>1</v>
      </c>
      <c r="Y18415">
        <v>0</v>
      </c>
      <c r="Z18415">
        <v>0</v>
      </c>
      <c r="AA18415">
        <v>0</v>
      </c>
      <c r="AB18415">
        <v>0</v>
      </c>
      <c r="AC18415">
        <v>0</v>
      </c>
      <c r="AD18415">
        <v>0</v>
      </c>
    </row>
    <row r="18416" spans="1:30" hidden="1" x14ac:dyDescent="0.3">
      <c r="A18416" t="s">
        <v>52981</v>
      </c>
      <c r="B18416" t="s">
        <v>52985</v>
      </c>
      <c r="C18416" t="s">
        <v>32</v>
      </c>
      <c r="D18416" t="s">
        <v>139</v>
      </c>
      <c r="E18416" t="s">
        <v>1667</v>
      </c>
      <c r="F18416">
        <v>8400000</v>
      </c>
      <c r="G18416" t="s">
        <v>52981</v>
      </c>
      <c r="H18416" t="s">
        <v>52983</v>
      </c>
      <c r="I18416" t="s">
        <v>52984</v>
      </c>
      <c r="J18416" t="s">
        <v>41765</v>
      </c>
      <c r="K18416" t="s">
        <v>37</v>
      </c>
      <c r="L18416" t="s">
        <v>53</v>
      </c>
      <c r="M18416" t="s">
        <v>209</v>
      </c>
      <c r="N18416" t="s">
        <v>9817</v>
      </c>
      <c r="O18416" t="s">
        <v>10483</v>
      </c>
      <c r="P18416" s="1">
        <v>37987</v>
      </c>
      <c r="Q18416" t="s">
        <v>53</v>
      </c>
      <c r="R18416" t="s">
        <v>56</v>
      </c>
      <c r="S18416" t="s">
        <v>41</v>
      </c>
      <c r="T18416" t="s">
        <v>41765</v>
      </c>
      <c r="U18416" t="s">
        <v>41765</v>
      </c>
      <c r="V18416">
        <v>0</v>
      </c>
      <c r="W18416">
        <v>0</v>
      </c>
      <c r="X18416">
        <v>1</v>
      </c>
      <c r="Y18416">
        <v>0</v>
      </c>
      <c r="Z18416">
        <v>0</v>
      </c>
      <c r="AA18416">
        <v>0</v>
      </c>
      <c r="AB18416">
        <v>0</v>
      </c>
      <c r="AC18416">
        <v>0</v>
      </c>
      <c r="AD18416">
        <v>0</v>
      </c>
    </row>
    <row r="18417" spans="1:30" hidden="1" x14ac:dyDescent="0.3">
      <c r="A18417" t="s">
        <v>52986</v>
      </c>
      <c r="B18417" t="s">
        <v>52987</v>
      </c>
      <c r="C18417" t="s">
        <v>32</v>
      </c>
      <c r="E18417" t="s">
        <v>10770</v>
      </c>
      <c r="F18417">
        <v>205000</v>
      </c>
      <c r="G18417" t="s">
        <v>52986</v>
      </c>
      <c r="H18417" t="s">
        <v>52988</v>
      </c>
      <c r="I18417" t="s">
        <v>52989</v>
      </c>
      <c r="J18417" t="s">
        <v>41765</v>
      </c>
      <c r="K18417" t="s">
        <v>37</v>
      </c>
      <c r="L18417" t="s">
        <v>53</v>
      </c>
      <c r="M18417" t="s">
        <v>54</v>
      </c>
      <c r="N18417" t="s">
        <v>939</v>
      </c>
      <c r="O18417" t="s">
        <v>12354</v>
      </c>
      <c r="P18417" s="1">
        <v>39814</v>
      </c>
      <c r="Q18417" t="s">
        <v>53</v>
      </c>
      <c r="R18417" t="s">
        <v>56</v>
      </c>
      <c r="S18417" t="s">
        <v>41</v>
      </c>
      <c r="T18417" t="s">
        <v>41765</v>
      </c>
      <c r="U18417" t="s">
        <v>41765</v>
      </c>
      <c r="V18417">
        <v>0</v>
      </c>
      <c r="W18417">
        <v>0</v>
      </c>
      <c r="X18417">
        <v>1</v>
      </c>
      <c r="Y18417">
        <v>0</v>
      </c>
      <c r="Z18417">
        <v>0</v>
      </c>
      <c r="AA18417">
        <v>0</v>
      </c>
      <c r="AB18417">
        <v>0</v>
      </c>
      <c r="AC18417">
        <v>0</v>
      </c>
      <c r="AD18417">
        <v>0</v>
      </c>
    </row>
    <row r="18418" spans="1:30" hidden="1" x14ac:dyDescent="0.3">
      <c r="A18418" t="s">
        <v>52990</v>
      </c>
      <c r="B18418" t="s">
        <v>52991</v>
      </c>
      <c r="C18418" t="s">
        <v>32</v>
      </c>
      <c r="E18418" t="s">
        <v>5437</v>
      </c>
      <c r="F18418">
        <v>2000000</v>
      </c>
      <c r="G18418" t="s">
        <v>52990</v>
      </c>
      <c r="H18418" t="s">
        <v>52992</v>
      </c>
      <c r="I18418" t="s">
        <v>52993</v>
      </c>
      <c r="J18418" t="s">
        <v>41765</v>
      </c>
      <c r="K18418" t="s">
        <v>37</v>
      </c>
      <c r="L18418" t="s">
        <v>53</v>
      </c>
      <c r="M18418" t="s">
        <v>123</v>
      </c>
      <c r="N18418" t="s">
        <v>5676</v>
      </c>
      <c r="O18418" t="s">
        <v>5676</v>
      </c>
      <c r="P18418" s="1">
        <v>39083</v>
      </c>
      <c r="Q18418" t="s">
        <v>53</v>
      </c>
      <c r="R18418" t="s">
        <v>56</v>
      </c>
      <c r="S18418" t="s">
        <v>41</v>
      </c>
      <c r="T18418" t="s">
        <v>41765</v>
      </c>
      <c r="U18418" t="s">
        <v>41765</v>
      </c>
      <c r="V18418">
        <v>0</v>
      </c>
      <c r="W18418">
        <v>0</v>
      </c>
      <c r="X18418">
        <v>1</v>
      </c>
      <c r="Y18418">
        <v>0</v>
      </c>
      <c r="Z18418">
        <v>0</v>
      </c>
      <c r="AA18418">
        <v>0</v>
      </c>
      <c r="AB18418">
        <v>0</v>
      </c>
      <c r="AC18418">
        <v>0</v>
      </c>
      <c r="AD18418">
        <v>0</v>
      </c>
    </row>
    <row r="18419" spans="1:30" hidden="1" x14ac:dyDescent="0.3">
      <c r="A18419" t="s">
        <v>52994</v>
      </c>
      <c r="B18419" t="s">
        <v>52995</v>
      </c>
      <c r="C18419" t="s">
        <v>32</v>
      </c>
      <c r="E18419" s="1">
        <v>41036</v>
      </c>
      <c r="F18419">
        <v>567605</v>
      </c>
      <c r="G18419" t="s">
        <v>52994</v>
      </c>
      <c r="H18419" t="s">
        <v>52996</v>
      </c>
      <c r="I18419" t="s">
        <v>52997</v>
      </c>
      <c r="J18419" t="s">
        <v>41765</v>
      </c>
      <c r="K18419" t="s">
        <v>37</v>
      </c>
      <c r="L18419" t="s">
        <v>53</v>
      </c>
      <c r="M18419" t="s">
        <v>116</v>
      </c>
      <c r="N18419" t="s">
        <v>117</v>
      </c>
      <c r="O18419" t="s">
        <v>117</v>
      </c>
      <c r="P18419" s="1">
        <v>37987</v>
      </c>
      <c r="Q18419" t="s">
        <v>53</v>
      </c>
      <c r="R18419" t="s">
        <v>56</v>
      </c>
      <c r="S18419" t="s">
        <v>41</v>
      </c>
      <c r="T18419" t="s">
        <v>41765</v>
      </c>
      <c r="U18419" t="s">
        <v>41765</v>
      </c>
      <c r="V18419">
        <v>0</v>
      </c>
      <c r="W18419">
        <v>0</v>
      </c>
      <c r="X18419">
        <v>1</v>
      </c>
      <c r="Y18419">
        <v>0</v>
      </c>
      <c r="Z18419">
        <v>0</v>
      </c>
      <c r="AA18419">
        <v>0</v>
      </c>
      <c r="AB18419">
        <v>0</v>
      </c>
      <c r="AC18419">
        <v>0</v>
      </c>
      <c r="AD18419">
        <v>0</v>
      </c>
    </row>
    <row r="18420" spans="1:30" hidden="1" x14ac:dyDescent="0.3">
      <c r="A18420" t="s">
        <v>52998</v>
      </c>
      <c r="B18420" t="s">
        <v>52999</v>
      </c>
      <c r="C18420" t="s">
        <v>32</v>
      </c>
      <c r="E18420" s="1">
        <v>40463</v>
      </c>
      <c r="F18420">
        <v>350000</v>
      </c>
      <c r="G18420" t="s">
        <v>52998</v>
      </c>
      <c r="H18420" t="s">
        <v>53000</v>
      </c>
      <c r="I18420" t="s">
        <v>53001</v>
      </c>
      <c r="J18420" t="s">
        <v>41765</v>
      </c>
      <c r="K18420" t="s">
        <v>37</v>
      </c>
      <c r="L18420" t="s">
        <v>53</v>
      </c>
      <c r="M18420" t="s">
        <v>116</v>
      </c>
      <c r="N18420" t="s">
        <v>2766</v>
      </c>
      <c r="O18420" t="s">
        <v>2766</v>
      </c>
      <c r="Q18420" t="s">
        <v>53</v>
      </c>
      <c r="R18420" t="s">
        <v>56</v>
      </c>
      <c r="S18420" t="s">
        <v>41</v>
      </c>
      <c r="T18420" t="s">
        <v>41765</v>
      </c>
      <c r="U18420" t="s">
        <v>41765</v>
      </c>
      <c r="V18420">
        <v>0</v>
      </c>
      <c r="W18420">
        <v>0</v>
      </c>
      <c r="X18420">
        <v>1</v>
      </c>
      <c r="Y18420">
        <v>0</v>
      </c>
      <c r="Z18420">
        <v>0</v>
      </c>
      <c r="AA18420">
        <v>0</v>
      </c>
      <c r="AB18420">
        <v>0</v>
      </c>
      <c r="AC18420">
        <v>0</v>
      </c>
      <c r="AD18420">
        <v>0</v>
      </c>
    </row>
    <row r="18421" spans="1:30" hidden="1" x14ac:dyDescent="0.3">
      <c r="A18421" t="s">
        <v>52998</v>
      </c>
      <c r="B18421" t="s">
        <v>53002</v>
      </c>
      <c r="C18421" t="s">
        <v>32</v>
      </c>
      <c r="E18421" t="s">
        <v>5437</v>
      </c>
      <c r="F18421">
        <v>1300000</v>
      </c>
      <c r="G18421" t="s">
        <v>52998</v>
      </c>
      <c r="H18421" t="s">
        <v>53000</v>
      </c>
      <c r="I18421" t="s">
        <v>53001</v>
      </c>
      <c r="J18421" t="s">
        <v>41765</v>
      </c>
      <c r="K18421" t="s">
        <v>37</v>
      </c>
      <c r="L18421" t="s">
        <v>53</v>
      </c>
      <c r="M18421" t="s">
        <v>116</v>
      </c>
      <c r="N18421" t="s">
        <v>2766</v>
      </c>
      <c r="O18421" t="s">
        <v>2766</v>
      </c>
      <c r="Q18421" t="s">
        <v>53</v>
      </c>
      <c r="R18421" t="s">
        <v>56</v>
      </c>
      <c r="S18421" t="s">
        <v>41</v>
      </c>
      <c r="T18421" t="s">
        <v>41765</v>
      </c>
      <c r="U18421" t="s">
        <v>41765</v>
      </c>
      <c r="V18421">
        <v>0</v>
      </c>
      <c r="W18421">
        <v>0</v>
      </c>
      <c r="X18421">
        <v>1</v>
      </c>
      <c r="Y18421">
        <v>0</v>
      </c>
      <c r="Z18421">
        <v>0</v>
      </c>
      <c r="AA18421">
        <v>0</v>
      </c>
      <c r="AB18421">
        <v>0</v>
      </c>
      <c r="AC18421">
        <v>0</v>
      </c>
      <c r="AD18421">
        <v>0</v>
      </c>
    </row>
    <row r="18422" spans="1:30" hidden="1" x14ac:dyDescent="0.3">
      <c r="A18422" t="s">
        <v>52998</v>
      </c>
      <c r="B18422" t="s">
        <v>53003</v>
      </c>
      <c r="C18422" t="s">
        <v>32</v>
      </c>
      <c r="E18422" s="1">
        <v>40098</v>
      </c>
      <c r="F18422">
        <v>2055074</v>
      </c>
      <c r="G18422" t="s">
        <v>52998</v>
      </c>
      <c r="H18422" t="s">
        <v>53000</v>
      </c>
      <c r="I18422" t="s">
        <v>53001</v>
      </c>
      <c r="J18422" t="s">
        <v>41765</v>
      </c>
      <c r="K18422" t="s">
        <v>37</v>
      </c>
      <c r="L18422" t="s">
        <v>53</v>
      </c>
      <c r="M18422" t="s">
        <v>116</v>
      </c>
      <c r="N18422" t="s">
        <v>2766</v>
      </c>
      <c r="O18422" t="s">
        <v>2766</v>
      </c>
      <c r="Q18422" t="s">
        <v>53</v>
      </c>
      <c r="R18422" t="s">
        <v>56</v>
      </c>
      <c r="S18422" t="s">
        <v>41</v>
      </c>
      <c r="T18422" t="s">
        <v>41765</v>
      </c>
      <c r="U18422" t="s">
        <v>41765</v>
      </c>
      <c r="V18422">
        <v>0</v>
      </c>
      <c r="W18422">
        <v>0</v>
      </c>
      <c r="X18422">
        <v>1</v>
      </c>
      <c r="Y18422">
        <v>0</v>
      </c>
      <c r="Z18422">
        <v>0</v>
      </c>
      <c r="AA18422">
        <v>0</v>
      </c>
      <c r="AB18422">
        <v>0</v>
      </c>
      <c r="AC18422">
        <v>0</v>
      </c>
      <c r="AD18422">
        <v>0</v>
      </c>
    </row>
    <row r="18423" spans="1:30" hidden="1" x14ac:dyDescent="0.3">
      <c r="A18423" t="s">
        <v>52998</v>
      </c>
      <c r="B18423" t="s">
        <v>53004</v>
      </c>
      <c r="C18423" t="s">
        <v>32</v>
      </c>
      <c r="E18423" t="s">
        <v>5690</v>
      </c>
      <c r="F18423">
        <v>1220000</v>
      </c>
      <c r="G18423" t="s">
        <v>52998</v>
      </c>
      <c r="H18423" t="s">
        <v>53000</v>
      </c>
      <c r="I18423" t="s">
        <v>53001</v>
      </c>
      <c r="J18423" t="s">
        <v>41765</v>
      </c>
      <c r="K18423" t="s">
        <v>37</v>
      </c>
      <c r="L18423" t="s">
        <v>53</v>
      </c>
      <c r="M18423" t="s">
        <v>116</v>
      </c>
      <c r="N18423" t="s">
        <v>2766</v>
      </c>
      <c r="O18423" t="s">
        <v>2766</v>
      </c>
      <c r="Q18423" t="s">
        <v>53</v>
      </c>
      <c r="R18423" t="s">
        <v>56</v>
      </c>
      <c r="S18423" t="s">
        <v>41</v>
      </c>
      <c r="T18423" t="s">
        <v>41765</v>
      </c>
      <c r="U18423" t="s">
        <v>41765</v>
      </c>
      <c r="V18423">
        <v>0</v>
      </c>
      <c r="W18423">
        <v>0</v>
      </c>
      <c r="X18423">
        <v>1</v>
      </c>
      <c r="Y18423">
        <v>0</v>
      </c>
      <c r="Z18423">
        <v>0</v>
      </c>
      <c r="AA18423">
        <v>0</v>
      </c>
      <c r="AB18423">
        <v>0</v>
      </c>
      <c r="AC18423">
        <v>0</v>
      </c>
      <c r="AD18423">
        <v>0</v>
      </c>
    </row>
    <row r="18424" spans="1:30" hidden="1" x14ac:dyDescent="0.3">
      <c r="A18424" t="s">
        <v>53005</v>
      </c>
      <c r="B18424" t="s">
        <v>53006</v>
      </c>
      <c r="C18424" t="s">
        <v>32</v>
      </c>
      <c r="E18424" s="1">
        <v>40792</v>
      </c>
      <c r="F18424">
        <v>250000</v>
      </c>
      <c r="G18424" t="s">
        <v>53005</v>
      </c>
      <c r="H18424" t="s">
        <v>53007</v>
      </c>
      <c r="I18424" t="s">
        <v>53008</v>
      </c>
      <c r="J18424" t="s">
        <v>51493</v>
      </c>
      <c r="K18424" t="s">
        <v>72</v>
      </c>
      <c r="L18424" t="s">
        <v>53</v>
      </c>
      <c r="M18424" t="s">
        <v>679</v>
      </c>
      <c r="N18424" t="s">
        <v>789</v>
      </c>
      <c r="O18424" t="s">
        <v>824</v>
      </c>
      <c r="P18424" s="1">
        <v>40544</v>
      </c>
      <c r="Q18424" t="s">
        <v>53</v>
      </c>
      <c r="R18424" t="s">
        <v>56</v>
      </c>
      <c r="S18424" t="s">
        <v>41</v>
      </c>
      <c r="T18424" t="s">
        <v>41765</v>
      </c>
      <c r="U18424" t="s">
        <v>41765</v>
      </c>
      <c r="V18424">
        <v>0</v>
      </c>
      <c r="W18424">
        <v>0</v>
      </c>
      <c r="X18424">
        <v>1</v>
      </c>
      <c r="Y18424">
        <v>0</v>
      </c>
      <c r="Z18424">
        <v>0</v>
      </c>
      <c r="AA18424">
        <v>0</v>
      </c>
      <c r="AB18424">
        <v>0</v>
      </c>
      <c r="AC18424">
        <v>0</v>
      </c>
      <c r="AD18424">
        <v>0</v>
      </c>
    </row>
    <row r="18425" spans="1:30" hidden="1" x14ac:dyDescent="0.3">
      <c r="A18425" t="s">
        <v>53005</v>
      </c>
      <c r="B18425" t="s">
        <v>53009</v>
      </c>
      <c r="C18425" t="s">
        <v>32</v>
      </c>
      <c r="E18425" s="1">
        <v>40826</v>
      </c>
      <c r="F18425">
        <v>19000000</v>
      </c>
      <c r="G18425" t="s">
        <v>53005</v>
      </c>
      <c r="H18425" t="s">
        <v>53007</v>
      </c>
      <c r="I18425" t="s">
        <v>53008</v>
      </c>
      <c r="J18425" t="s">
        <v>51493</v>
      </c>
      <c r="K18425" t="s">
        <v>72</v>
      </c>
      <c r="L18425" t="s">
        <v>53</v>
      </c>
      <c r="M18425" t="s">
        <v>679</v>
      </c>
      <c r="N18425" t="s">
        <v>789</v>
      </c>
      <c r="O18425" t="s">
        <v>824</v>
      </c>
      <c r="P18425" s="1">
        <v>40544</v>
      </c>
      <c r="Q18425" t="s">
        <v>53</v>
      </c>
      <c r="R18425" t="s">
        <v>56</v>
      </c>
      <c r="S18425" t="s">
        <v>41</v>
      </c>
      <c r="T18425" t="s">
        <v>41765</v>
      </c>
      <c r="U18425" t="s">
        <v>41765</v>
      </c>
      <c r="V18425">
        <v>0</v>
      </c>
      <c r="W18425">
        <v>0</v>
      </c>
      <c r="X18425">
        <v>1</v>
      </c>
      <c r="Y18425">
        <v>0</v>
      </c>
      <c r="Z18425">
        <v>0</v>
      </c>
      <c r="AA18425">
        <v>0</v>
      </c>
      <c r="AB18425">
        <v>0</v>
      </c>
      <c r="AC18425">
        <v>0</v>
      </c>
      <c r="AD18425">
        <v>0</v>
      </c>
    </row>
    <row r="18426" spans="1:30" hidden="1" x14ac:dyDescent="0.3">
      <c r="A18426" t="s">
        <v>53010</v>
      </c>
      <c r="B18426" t="s">
        <v>53011</v>
      </c>
      <c r="C18426" t="s">
        <v>32</v>
      </c>
      <c r="D18426" t="s">
        <v>404</v>
      </c>
      <c r="E18426" t="s">
        <v>5780</v>
      </c>
      <c r="F18426">
        <v>50000000</v>
      </c>
      <c r="G18426" t="s">
        <v>53010</v>
      </c>
      <c r="H18426" t="s">
        <v>53012</v>
      </c>
      <c r="I18426" t="s">
        <v>53013</v>
      </c>
      <c r="J18426" t="s">
        <v>41765</v>
      </c>
      <c r="K18426" t="s">
        <v>109</v>
      </c>
      <c r="L18426" t="s">
        <v>53</v>
      </c>
      <c r="M18426" t="s">
        <v>54</v>
      </c>
      <c r="N18426" t="s">
        <v>939</v>
      </c>
      <c r="O18426" t="s">
        <v>939</v>
      </c>
      <c r="P18426" s="1">
        <v>35796</v>
      </c>
      <c r="Q18426" t="s">
        <v>53</v>
      </c>
      <c r="R18426" t="s">
        <v>56</v>
      </c>
      <c r="S18426" t="s">
        <v>41</v>
      </c>
      <c r="T18426" t="s">
        <v>41765</v>
      </c>
      <c r="U18426" t="s">
        <v>41765</v>
      </c>
      <c r="V18426">
        <v>0</v>
      </c>
      <c r="W18426">
        <v>0</v>
      </c>
      <c r="X18426">
        <v>1</v>
      </c>
      <c r="Y18426">
        <v>0</v>
      </c>
      <c r="Z18426">
        <v>0</v>
      </c>
      <c r="AA18426">
        <v>0</v>
      </c>
      <c r="AB18426">
        <v>0</v>
      </c>
      <c r="AC18426">
        <v>0</v>
      </c>
      <c r="AD18426">
        <v>0</v>
      </c>
    </row>
    <row r="18427" spans="1:30" hidden="1" x14ac:dyDescent="0.3">
      <c r="A18427" t="s">
        <v>53010</v>
      </c>
      <c r="B18427" t="s">
        <v>53014</v>
      </c>
      <c r="C18427" t="s">
        <v>32</v>
      </c>
      <c r="D18427" t="s">
        <v>394</v>
      </c>
      <c r="E18427" s="1">
        <v>39176</v>
      </c>
      <c r="F18427">
        <v>50000000</v>
      </c>
      <c r="G18427" t="s">
        <v>53010</v>
      </c>
      <c r="H18427" t="s">
        <v>53012</v>
      </c>
      <c r="I18427" t="s">
        <v>53013</v>
      </c>
      <c r="J18427" t="s">
        <v>41765</v>
      </c>
      <c r="K18427" t="s">
        <v>109</v>
      </c>
      <c r="L18427" t="s">
        <v>53</v>
      </c>
      <c r="M18427" t="s">
        <v>54</v>
      </c>
      <c r="N18427" t="s">
        <v>939</v>
      </c>
      <c r="O18427" t="s">
        <v>939</v>
      </c>
      <c r="P18427" s="1">
        <v>35796</v>
      </c>
      <c r="Q18427" t="s">
        <v>53</v>
      </c>
      <c r="R18427" t="s">
        <v>56</v>
      </c>
      <c r="S18427" t="s">
        <v>41</v>
      </c>
      <c r="T18427" t="s">
        <v>41765</v>
      </c>
      <c r="U18427" t="s">
        <v>41765</v>
      </c>
      <c r="V18427">
        <v>0</v>
      </c>
      <c r="W18427">
        <v>0</v>
      </c>
      <c r="X18427">
        <v>1</v>
      </c>
      <c r="Y18427">
        <v>0</v>
      </c>
      <c r="Z18427">
        <v>0</v>
      </c>
      <c r="AA18427">
        <v>0</v>
      </c>
      <c r="AB18427">
        <v>0</v>
      </c>
      <c r="AC18427">
        <v>0</v>
      </c>
      <c r="AD18427">
        <v>0</v>
      </c>
    </row>
    <row r="18428" spans="1:30" hidden="1" x14ac:dyDescent="0.3">
      <c r="A18428" t="s">
        <v>53010</v>
      </c>
      <c r="B18428" t="s">
        <v>53015</v>
      </c>
      <c r="C18428" t="s">
        <v>32</v>
      </c>
      <c r="D18428" t="s">
        <v>394</v>
      </c>
      <c r="E18428" s="1">
        <v>40150</v>
      </c>
      <c r="F18428">
        <v>100000000</v>
      </c>
      <c r="G18428" t="s">
        <v>53010</v>
      </c>
      <c r="H18428" t="s">
        <v>53012</v>
      </c>
      <c r="I18428" t="s">
        <v>53013</v>
      </c>
      <c r="J18428" t="s">
        <v>41765</v>
      </c>
      <c r="K18428" t="s">
        <v>109</v>
      </c>
      <c r="L18428" t="s">
        <v>53</v>
      </c>
      <c r="M18428" t="s">
        <v>54</v>
      </c>
      <c r="N18428" t="s">
        <v>939</v>
      </c>
      <c r="O18428" t="s">
        <v>939</v>
      </c>
      <c r="P18428" s="1">
        <v>35796</v>
      </c>
      <c r="Q18428" t="s">
        <v>53</v>
      </c>
      <c r="R18428" t="s">
        <v>56</v>
      </c>
      <c r="S18428" t="s">
        <v>41</v>
      </c>
      <c r="T18428" t="s">
        <v>41765</v>
      </c>
      <c r="U18428" t="s">
        <v>41765</v>
      </c>
      <c r="V18428">
        <v>0</v>
      </c>
      <c r="W18428">
        <v>0</v>
      </c>
      <c r="X18428">
        <v>1</v>
      </c>
      <c r="Y18428">
        <v>0</v>
      </c>
      <c r="Z18428">
        <v>0</v>
      </c>
      <c r="AA18428">
        <v>0</v>
      </c>
      <c r="AB18428">
        <v>0</v>
      </c>
      <c r="AC18428">
        <v>0</v>
      </c>
      <c r="AD18428">
        <v>0</v>
      </c>
    </row>
    <row r="18429" spans="1:30" hidden="1" x14ac:dyDescent="0.3">
      <c r="A18429" t="s">
        <v>53010</v>
      </c>
      <c r="B18429" t="s">
        <v>53016</v>
      </c>
      <c r="C18429" t="s">
        <v>32</v>
      </c>
      <c r="E18429" t="s">
        <v>3453</v>
      </c>
      <c r="F18429">
        <v>50000000</v>
      </c>
      <c r="G18429" t="s">
        <v>53010</v>
      </c>
      <c r="H18429" t="s">
        <v>53012</v>
      </c>
      <c r="I18429" t="s">
        <v>53013</v>
      </c>
      <c r="J18429" t="s">
        <v>41765</v>
      </c>
      <c r="K18429" t="s">
        <v>109</v>
      </c>
      <c r="L18429" t="s">
        <v>53</v>
      </c>
      <c r="M18429" t="s">
        <v>54</v>
      </c>
      <c r="N18429" t="s">
        <v>939</v>
      </c>
      <c r="O18429" t="s">
        <v>939</v>
      </c>
      <c r="P18429" s="1">
        <v>35796</v>
      </c>
      <c r="Q18429" t="s">
        <v>53</v>
      </c>
      <c r="R18429" t="s">
        <v>56</v>
      </c>
      <c r="S18429" t="s">
        <v>41</v>
      </c>
      <c r="T18429" t="s">
        <v>41765</v>
      </c>
      <c r="U18429" t="s">
        <v>41765</v>
      </c>
      <c r="V18429">
        <v>0</v>
      </c>
      <c r="W18429">
        <v>0</v>
      </c>
      <c r="X18429">
        <v>1</v>
      </c>
      <c r="Y18429">
        <v>0</v>
      </c>
      <c r="Z18429">
        <v>0</v>
      </c>
      <c r="AA18429">
        <v>0</v>
      </c>
      <c r="AB18429">
        <v>0</v>
      </c>
      <c r="AC18429">
        <v>0</v>
      </c>
      <c r="AD18429">
        <v>0</v>
      </c>
    </row>
    <row r="18430" spans="1:30" hidden="1" x14ac:dyDescent="0.3">
      <c r="A18430" t="s">
        <v>53010</v>
      </c>
      <c r="B18430" t="s">
        <v>53017</v>
      </c>
      <c r="C18430" t="s">
        <v>32</v>
      </c>
      <c r="E18430" t="s">
        <v>10347</v>
      </c>
      <c r="F18430">
        <v>15098381</v>
      </c>
      <c r="G18430" t="s">
        <v>53010</v>
      </c>
      <c r="H18430" t="s">
        <v>53012</v>
      </c>
      <c r="I18430" t="s">
        <v>53013</v>
      </c>
      <c r="J18430" t="s">
        <v>41765</v>
      </c>
      <c r="K18430" t="s">
        <v>109</v>
      </c>
      <c r="L18430" t="s">
        <v>53</v>
      </c>
      <c r="M18430" t="s">
        <v>54</v>
      </c>
      <c r="N18430" t="s">
        <v>939</v>
      </c>
      <c r="O18430" t="s">
        <v>939</v>
      </c>
      <c r="P18430" s="1">
        <v>35796</v>
      </c>
      <c r="Q18430" t="s">
        <v>53</v>
      </c>
      <c r="R18430" t="s">
        <v>56</v>
      </c>
      <c r="S18430" t="s">
        <v>41</v>
      </c>
      <c r="T18430" t="s">
        <v>41765</v>
      </c>
      <c r="U18430" t="s">
        <v>41765</v>
      </c>
      <c r="V18430">
        <v>0</v>
      </c>
      <c r="W18430">
        <v>0</v>
      </c>
      <c r="X18430">
        <v>1</v>
      </c>
      <c r="Y18430">
        <v>0</v>
      </c>
      <c r="Z18430">
        <v>0</v>
      </c>
      <c r="AA18430">
        <v>0</v>
      </c>
      <c r="AB18430">
        <v>0</v>
      </c>
      <c r="AC18430">
        <v>0</v>
      </c>
      <c r="AD18430">
        <v>0</v>
      </c>
    </row>
    <row r="18431" spans="1:30" hidden="1" x14ac:dyDescent="0.3">
      <c r="A18431" t="s">
        <v>53018</v>
      </c>
      <c r="B18431" t="s">
        <v>53019</v>
      </c>
      <c r="C18431" t="s">
        <v>32</v>
      </c>
      <c r="D18431" t="s">
        <v>50</v>
      </c>
      <c r="E18431" t="s">
        <v>3855</v>
      </c>
      <c r="F18431">
        <v>4000000</v>
      </c>
      <c r="G18431" t="s">
        <v>53018</v>
      </c>
      <c r="H18431" t="s">
        <v>53020</v>
      </c>
      <c r="I18431" t="s">
        <v>53021</v>
      </c>
      <c r="J18431" t="s">
        <v>53022</v>
      </c>
      <c r="K18431" t="s">
        <v>37</v>
      </c>
      <c r="L18431" t="s">
        <v>53</v>
      </c>
      <c r="M18431" t="s">
        <v>54</v>
      </c>
      <c r="N18431" t="s">
        <v>55</v>
      </c>
      <c r="O18431" t="s">
        <v>5185</v>
      </c>
      <c r="P18431" s="1">
        <v>40179</v>
      </c>
      <c r="Q18431" t="s">
        <v>53</v>
      </c>
      <c r="R18431" t="s">
        <v>56</v>
      </c>
      <c r="S18431" t="s">
        <v>41</v>
      </c>
      <c r="T18431" t="s">
        <v>41765</v>
      </c>
      <c r="U18431" t="s">
        <v>41765</v>
      </c>
      <c r="V18431">
        <v>0</v>
      </c>
      <c r="W18431">
        <v>0</v>
      </c>
      <c r="X18431">
        <v>1</v>
      </c>
      <c r="Y18431">
        <v>0</v>
      </c>
      <c r="Z18431">
        <v>0</v>
      </c>
      <c r="AA18431">
        <v>0</v>
      </c>
      <c r="AB18431">
        <v>0</v>
      </c>
      <c r="AC18431">
        <v>0</v>
      </c>
      <c r="AD18431">
        <v>0</v>
      </c>
    </row>
    <row r="18432" spans="1:30" hidden="1" x14ac:dyDescent="0.3">
      <c r="A18432" t="s">
        <v>53023</v>
      </c>
      <c r="B18432" t="s">
        <v>53024</v>
      </c>
      <c r="C18432" t="s">
        <v>32</v>
      </c>
      <c r="E18432" s="1">
        <v>42134</v>
      </c>
      <c r="F18432">
        <v>285699</v>
      </c>
      <c r="G18432" t="s">
        <v>53023</v>
      </c>
      <c r="H18432" t="s">
        <v>53025</v>
      </c>
      <c r="I18432" t="s">
        <v>53026</v>
      </c>
      <c r="J18432" t="s">
        <v>47170</v>
      </c>
      <c r="K18432" t="s">
        <v>37</v>
      </c>
      <c r="L18432" t="s">
        <v>53</v>
      </c>
      <c r="M18432" t="s">
        <v>54</v>
      </c>
      <c r="N18432" t="s">
        <v>95</v>
      </c>
      <c r="O18432" t="s">
        <v>2976</v>
      </c>
      <c r="P18432" s="1">
        <v>40179</v>
      </c>
      <c r="Q18432" t="s">
        <v>53</v>
      </c>
      <c r="R18432" t="s">
        <v>56</v>
      </c>
      <c r="S18432" t="s">
        <v>41</v>
      </c>
      <c r="T18432" t="s">
        <v>41765</v>
      </c>
      <c r="U18432" t="s">
        <v>41765</v>
      </c>
      <c r="V18432">
        <v>0</v>
      </c>
      <c r="W18432">
        <v>0</v>
      </c>
      <c r="X18432">
        <v>1</v>
      </c>
      <c r="Y18432">
        <v>0</v>
      </c>
      <c r="Z18432">
        <v>0</v>
      </c>
      <c r="AA18432">
        <v>0</v>
      </c>
      <c r="AB18432">
        <v>0</v>
      </c>
      <c r="AC18432">
        <v>0</v>
      </c>
      <c r="AD18432">
        <v>0</v>
      </c>
    </row>
    <row r="18433" spans="1:30" hidden="1" x14ac:dyDescent="0.3">
      <c r="A18433" t="s">
        <v>53023</v>
      </c>
      <c r="B18433" t="s">
        <v>53027</v>
      </c>
      <c r="C18433" t="s">
        <v>32</v>
      </c>
      <c r="E18433" t="s">
        <v>16608</v>
      </c>
      <c r="F18433">
        <v>6448822</v>
      </c>
      <c r="G18433" t="s">
        <v>53023</v>
      </c>
      <c r="H18433" t="s">
        <v>53025</v>
      </c>
      <c r="I18433" t="s">
        <v>53026</v>
      </c>
      <c r="J18433" t="s">
        <v>47170</v>
      </c>
      <c r="K18433" t="s">
        <v>37</v>
      </c>
      <c r="L18433" t="s">
        <v>53</v>
      </c>
      <c r="M18433" t="s">
        <v>54</v>
      </c>
      <c r="N18433" t="s">
        <v>95</v>
      </c>
      <c r="O18433" t="s">
        <v>2976</v>
      </c>
      <c r="P18433" s="1">
        <v>40179</v>
      </c>
      <c r="Q18433" t="s">
        <v>53</v>
      </c>
      <c r="R18433" t="s">
        <v>56</v>
      </c>
      <c r="S18433" t="s">
        <v>41</v>
      </c>
      <c r="T18433" t="s">
        <v>41765</v>
      </c>
      <c r="U18433" t="s">
        <v>41765</v>
      </c>
      <c r="V18433">
        <v>0</v>
      </c>
      <c r="W18433">
        <v>0</v>
      </c>
      <c r="X18433">
        <v>1</v>
      </c>
      <c r="Y18433">
        <v>0</v>
      </c>
      <c r="Z18433">
        <v>0</v>
      </c>
      <c r="AA18433">
        <v>0</v>
      </c>
      <c r="AB18433">
        <v>0</v>
      </c>
      <c r="AC18433">
        <v>0</v>
      </c>
      <c r="AD18433">
        <v>0</v>
      </c>
    </row>
    <row r="18434" spans="1:30" hidden="1" x14ac:dyDescent="0.3">
      <c r="A18434" t="s">
        <v>53028</v>
      </c>
      <c r="B18434" t="s">
        <v>53029</v>
      </c>
      <c r="C18434" t="s">
        <v>32</v>
      </c>
      <c r="E18434" t="s">
        <v>1015</v>
      </c>
      <c r="F18434">
        <v>6311156</v>
      </c>
      <c r="G18434" t="s">
        <v>53028</v>
      </c>
      <c r="H18434" t="s">
        <v>53030</v>
      </c>
      <c r="J18434" t="s">
        <v>41765</v>
      </c>
      <c r="K18434" t="s">
        <v>37</v>
      </c>
      <c r="L18434" t="s">
        <v>53</v>
      </c>
      <c r="M18434" t="s">
        <v>54</v>
      </c>
      <c r="N18434" t="s">
        <v>95</v>
      </c>
      <c r="O18434" t="s">
        <v>13474</v>
      </c>
      <c r="P18434" s="1">
        <v>40909</v>
      </c>
      <c r="Q18434" t="s">
        <v>53</v>
      </c>
      <c r="R18434" t="s">
        <v>56</v>
      </c>
      <c r="S18434" t="s">
        <v>41</v>
      </c>
      <c r="T18434" t="s">
        <v>41765</v>
      </c>
      <c r="U18434" t="s">
        <v>41765</v>
      </c>
      <c r="V18434">
        <v>0</v>
      </c>
      <c r="W18434">
        <v>0</v>
      </c>
      <c r="X18434">
        <v>1</v>
      </c>
      <c r="Y18434">
        <v>0</v>
      </c>
      <c r="Z18434">
        <v>0</v>
      </c>
      <c r="AA18434">
        <v>0</v>
      </c>
      <c r="AB18434">
        <v>0</v>
      </c>
      <c r="AC18434">
        <v>0</v>
      </c>
      <c r="AD18434">
        <v>0</v>
      </c>
    </row>
    <row r="18435" spans="1:30" hidden="1" x14ac:dyDescent="0.3">
      <c r="A18435" t="s">
        <v>53031</v>
      </c>
      <c r="B18435" t="s">
        <v>53032</v>
      </c>
      <c r="C18435" t="s">
        <v>32</v>
      </c>
      <c r="D18435" t="s">
        <v>322</v>
      </c>
      <c r="E18435" t="s">
        <v>10199</v>
      </c>
      <c r="F18435">
        <v>51400000</v>
      </c>
      <c r="G18435" t="s">
        <v>53031</v>
      </c>
      <c r="H18435" t="s">
        <v>53033</v>
      </c>
      <c r="I18435" t="s">
        <v>53034</v>
      </c>
      <c r="J18435" t="s">
        <v>41765</v>
      </c>
      <c r="K18435" t="s">
        <v>72</v>
      </c>
      <c r="L18435" t="s">
        <v>53</v>
      </c>
      <c r="M18435" t="s">
        <v>54</v>
      </c>
      <c r="N18435" t="s">
        <v>939</v>
      </c>
      <c r="O18435" t="s">
        <v>939</v>
      </c>
      <c r="Q18435" t="s">
        <v>53</v>
      </c>
      <c r="R18435" t="s">
        <v>56</v>
      </c>
      <c r="S18435" t="s">
        <v>41</v>
      </c>
      <c r="T18435" t="s">
        <v>41765</v>
      </c>
      <c r="U18435" t="s">
        <v>41765</v>
      </c>
      <c r="V18435">
        <v>0</v>
      </c>
      <c r="W18435">
        <v>0</v>
      </c>
      <c r="X18435">
        <v>1</v>
      </c>
      <c r="Y18435">
        <v>0</v>
      </c>
      <c r="Z18435">
        <v>0</v>
      </c>
      <c r="AA18435">
        <v>0</v>
      </c>
      <c r="AB18435">
        <v>0</v>
      </c>
      <c r="AC18435">
        <v>0</v>
      </c>
      <c r="AD18435">
        <v>0</v>
      </c>
    </row>
    <row r="18436" spans="1:30" hidden="1" x14ac:dyDescent="0.3">
      <c r="A18436" t="s">
        <v>53035</v>
      </c>
      <c r="B18436" t="s">
        <v>53036</v>
      </c>
      <c r="C18436" t="s">
        <v>32</v>
      </c>
      <c r="E18436" s="1">
        <v>38729</v>
      </c>
      <c r="F18436">
        <v>29000000</v>
      </c>
      <c r="G18436" t="s">
        <v>53035</v>
      </c>
      <c r="H18436" t="s">
        <v>53037</v>
      </c>
      <c r="I18436" t="s">
        <v>53038</v>
      </c>
      <c r="J18436" t="s">
        <v>41765</v>
      </c>
      <c r="K18436" t="s">
        <v>72</v>
      </c>
      <c r="L18436" t="s">
        <v>53</v>
      </c>
      <c r="M18436" t="s">
        <v>54</v>
      </c>
      <c r="N18436" t="s">
        <v>95</v>
      </c>
      <c r="O18436" t="s">
        <v>13474</v>
      </c>
      <c r="P18436" s="1">
        <v>38718</v>
      </c>
      <c r="Q18436" t="s">
        <v>53</v>
      </c>
      <c r="R18436" t="s">
        <v>56</v>
      </c>
      <c r="S18436" t="s">
        <v>41</v>
      </c>
      <c r="T18436" t="s">
        <v>41765</v>
      </c>
      <c r="U18436" t="s">
        <v>41765</v>
      </c>
      <c r="V18436">
        <v>0</v>
      </c>
      <c r="W18436">
        <v>0</v>
      </c>
      <c r="X18436">
        <v>1</v>
      </c>
      <c r="Y18436">
        <v>0</v>
      </c>
      <c r="Z18436">
        <v>0</v>
      </c>
      <c r="AA18436">
        <v>0</v>
      </c>
      <c r="AB18436">
        <v>0</v>
      </c>
      <c r="AC18436">
        <v>0</v>
      </c>
      <c r="AD18436">
        <v>0</v>
      </c>
    </row>
    <row r="18437" spans="1:30" hidden="1" x14ac:dyDescent="0.3">
      <c r="A18437" t="s">
        <v>53035</v>
      </c>
      <c r="B18437" t="s">
        <v>53039</v>
      </c>
      <c r="C18437" t="s">
        <v>32</v>
      </c>
      <c r="D18437" t="s">
        <v>50</v>
      </c>
      <c r="E18437" t="s">
        <v>7609</v>
      </c>
      <c r="F18437">
        <v>25000000</v>
      </c>
      <c r="G18437" t="s">
        <v>53035</v>
      </c>
      <c r="H18437" t="s">
        <v>53037</v>
      </c>
      <c r="I18437" t="s">
        <v>53038</v>
      </c>
      <c r="J18437" t="s">
        <v>41765</v>
      </c>
      <c r="K18437" t="s">
        <v>72</v>
      </c>
      <c r="L18437" t="s">
        <v>53</v>
      </c>
      <c r="M18437" t="s">
        <v>54</v>
      </c>
      <c r="N18437" t="s">
        <v>95</v>
      </c>
      <c r="O18437" t="s">
        <v>13474</v>
      </c>
      <c r="P18437" s="1">
        <v>38718</v>
      </c>
      <c r="Q18437" t="s">
        <v>53</v>
      </c>
      <c r="R18437" t="s">
        <v>56</v>
      </c>
      <c r="S18437" t="s">
        <v>41</v>
      </c>
      <c r="T18437" t="s">
        <v>41765</v>
      </c>
      <c r="U18437" t="s">
        <v>41765</v>
      </c>
      <c r="V18437">
        <v>0</v>
      </c>
      <c r="W18437">
        <v>0</v>
      </c>
      <c r="X18437">
        <v>1</v>
      </c>
      <c r="Y18437">
        <v>0</v>
      </c>
      <c r="Z18437">
        <v>0</v>
      </c>
      <c r="AA18437">
        <v>0</v>
      </c>
      <c r="AB18437">
        <v>0</v>
      </c>
      <c r="AC18437">
        <v>0</v>
      </c>
      <c r="AD18437">
        <v>0</v>
      </c>
    </row>
    <row r="18438" spans="1:30" hidden="1" x14ac:dyDescent="0.3">
      <c r="A18438" t="s">
        <v>53035</v>
      </c>
      <c r="B18438" t="s">
        <v>53040</v>
      </c>
      <c r="C18438" t="s">
        <v>32</v>
      </c>
      <c r="D18438" t="s">
        <v>33</v>
      </c>
      <c r="E18438" t="s">
        <v>6488</v>
      </c>
      <c r="F18438">
        <v>44000000</v>
      </c>
      <c r="G18438" t="s">
        <v>53035</v>
      </c>
      <c r="H18438" t="s">
        <v>53037</v>
      </c>
      <c r="I18438" t="s">
        <v>53038</v>
      </c>
      <c r="J18438" t="s">
        <v>41765</v>
      </c>
      <c r="K18438" t="s">
        <v>72</v>
      </c>
      <c r="L18438" t="s">
        <v>53</v>
      </c>
      <c r="M18438" t="s">
        <v>54</v>
      </c>
      <c r="N18438" t="s">
        <v>95</v>
      </c>
      <c r="O18438" t="s">
        <v>13474</v>
      </c>
      <c r="P18438" s="1">
        <v>38718</v>
      </c>
      <c r="Q18438" t="s">
        <v>53</v>
      </c>
      <c r="R18438" t="s">
        <v>56</v>
      </c>
      <c r="S18438" t="s">
        <v>41</v>
      </c>
      <c r="T18438" t="s">
        <v>41765</v>
      </c>
      <c r="U18438" t="s">
        <v>41765</v>
      </c>
      <c r="V18438">
        <v>0</v>
      </c>
      <c r="W18438">
        <v>0</v>
      </c>
      <c r="X18438">
        <v>1</v>
      </c>
      <c r="Y18438">
        <v>0</v>
      </c>
      <c r="Z18438">
        <v>0</v>
      </c>
      <c r="AA18438">
        <v>0</v>
      </c>
      <c r="AB18438">
        <v>0</v>
      </c>
      <c r="AC18438">
        <v>0</v>
      </c>
      <c r="AD18438">
        <v>0</v>
      </c>
    </row>
    <row r="18439" spans="1:30" hidden="1" x14ac:dyDescent="0.3">
      <c r="A18439" t="s">
        <v>53041</v>
      </c>
      <c r="B18439" t="s">
        <v>53042</v>
      </c>
      <c r="C18439" t="s">
        <v>32</v>
      </c>
      <c r="E18439" s="1">
        <v>40097</v>
      </c>
      <c r="F18439">
        <v>3609654</v>
      </c>
      <c r="G18439" t="s">
        <v>53041</v>
      </c>
      <c r="H18439" t="s">
        <v>53043</v>
      </c>
      <c r="I18439" t="s">
        <v>53044</v>
      </c>
      <c r="J18439" t="s">
        <v>41765</v>
      </c>
      <c r="K18439" t="s">
        <v>37</v>
      </c>
      <c r="L18439" t="s">
        <v>53</v>
      </c>
      <c r="M18439" t="s">
        <v>73</v>
      </c>
      <c r="N18439" t="s">
        <v>74</v>
      </c>
      <c r="O18439" t="s">
        <v>75</v>
      </c>
      <c r="Q18439" t="s">
        <v>53</v>
      </c>
      <c r="R18439" t="s">
        <v>56</v>
      </c>
      <c r="S18439" t="s">
        <v>41</v>
      </c>
      <c r="T18439" t="s">
        <v>41765</v>
      </c>
      <c r="U18439" t="s">
        <v>41765</v>
      </c>
      <c r="V18439">
        <v>0</v>
      </c>
      <c r="W18439">
        <v>0</v>
      </c>
      <c r="X18439">
        <v>1</v>
      </c>
      <c r="Y18439">
        <v>0</v>
      </c>
      <c r="Z18439">
        <v>0</v>
      </c>
      <c r="AA18439">
        <v>0</v>
      </c>
      <c r="AB18439">
        <v>0</v>
      </c>
      <c r="AC18439">
        <v>0</v>
      </c>
      <c r="AD18439">
        <v>0</v>
      </c>
    </row>
    <row r="18440" spans="1:30" hidden="1" x14ac:dyDescent="0.3">
      <c r="A18440" t="s">
        <v>53045</v>
      </c>
      <c r="B18440" t="s">
        <v>53046</v>
      </c>
      <c r="C18440" t="s">
        <v>32</v>
      </c>
      <c r="D18440" t="s">
        <v>33</v>
      </c>
      <c r="E18440" t="s">
        <v>10172</v>
      </c>
      <c r="F18440">
        <v>5200000</v>
      </c>
      <c r="G18440" t="s">
        <v>53045</v>
      </c>
      <c r="H18440" t="s">
        <v>53047</v>
      </c>
      <c r="I18440" t="s">
        <v>53048</v>
      </c>
      <c r="J18440" t="s">
        <v>41765</v>
      </c>
      <c r="K18440" t="s">
        <v>109</v>
      </c>
      <c r="L18440" t="s">
        <v>53</v>
      </c>
      <c r="M18440" t="s">
        <v>54</v>
      </c>
      <c r="N18440" t="s">
        <v>95</v>
      </c>
      <c r="O18440" t="s">
        <v>616</v>
      </c>
      <c r="Q18440" t="s">
        <v>53</v>
      </c>
      <c r="R18440" t="s">
        <v>56</v>
      </c>
      <c r="S18440" t="s">
        <v>41</v>
      </c>
      <c r="T18440" t="s">
        <v>41765</v>
      </c>
      <c r="U18440" t="s">
        <v>41765</v>
      </c>
      <c r="V18440">
        <v>0</v>
      </c>
      <c r="W18440">
        <v>0</v>
      </c>
      <c r="X18440">
        <v>1</v>
      </c>
      <c r="Y18440">
        <v>0</v>
      </c>
      <c r="Z18440">
        <v>0</v>
      </c>
      <c r="AA18440">
        <v>0</v>
      </c>
      <c r="AB18440">
        <v>0</v>
      </c>
      <c r="AC18440">
        <v>0</v>
      </c>
      <c r="AD18440">
        <v>0</v>
      </c>
    </row>
    <row r="18441" spans="1:30" hidden="1" x14ac:dyDescent="0.3">
      <c r="A18441" t="s">
        <v>53049</v>
      </c>
      <c r="B18441" t="s">
        <v>53050</v>
      </c>
      <c r="C18441" t="s">
        <v>32</v>
      </c>
      <c r="D18441" t="s">
        <v>50</v>
      </c>
      <c r="E18441" t="s">
        <v>4052</v>
      </c>
      <c r="F18441">
        <v>20000000</v>
      </c>
      <c r="G18441" t="s">
        <v>53049</v>
      </c>
      <c r="H18441" t="s">
        <v>53051</v>
      </c>
      <c r="I18441" t="s">
        <v>53052</v>
      </c>
      <c r="J18441" t="s">
        <v>43227</v>
      </c>
      <c r="K18441" t="s">
        <v>37</v>
      </c>
      <c r="L18441" t="s">
        <v>53</v>
      </c>
      <c r="M18441" t="s">
        <v>150</v>
      </c>
      <c r="N18441" t="s">
        <v>151</v>
      </c>
      <c r="O18441" t="s">
        <v>911</v>
      </c>
      <c r="P18441" s="1">
        <v>40909</v>
      </c>
      <c r="Q18441" t="s">
        <v>53</v>
      </c>
      <c r="R18441" t="s">
        <v>56</v>
      </c>
      <c r="S18441" t="s">
        <v>41</v>
      </c>
      <c r="T18441" t="s">
        <v>41765</v>
      </c>
      <c r="U18441" t="s">
        <v>41765</v>
      </c>
      <c r="V18441">
        <v>0</v>
      </c>
      <c r="W18441">
        <v>0</v>
      </c>
      <c r="X18441">
        <v>1</v>
      </c>
      <c r="Y18441">
        <v>0</v>
      </c>
      <c r="Z18441">
        <v>0</v>
      </c>
      <c r="AA18441">
        <v>0</v>
      </c>
      <c r="AB18441">
        <v>0</v>
      </c>
      <c r="AC18441">
        <v>0</v>
      </c>
      <c r="AD18441">
        <v>0</v>
      </c>
    </row>
    <row r="18442" spans="1:30" hidden="1" x14ac:dyDescent="0.3">
      <c r="A18442" t="s">
        <v>53053</v>
      </c>
      <c r="B18442" t="s">
        <v>53054</v>
      </c>
      <c r="C18442" t="s">
        <v>32</v>
      </c>
      <c r="E18442" s="1">
        <v>41255</v>
      </c>
      <c r="F18442">
        <v>20000000</v>
      </c>
      <c r="G18442" t="s">
        <v>53053</v>
      </c>
      <c r="H18442" t="s">
        <v>53055</v>
      </c>
      <c r="I18442" t="s">
        <v>53056</v>
      </c>
      <c r="J18442" t="s">
        <v>41765</v>
      </c>
      <c r="K18442" t="s">
        <v>37</v>
      </c>
      <c r="L18442" t="s">
        <v>53</v>
      </c>
      <c r="M18442" t="s">
        <v>73</v>
      </c>
      <c r="N18442" t="s">
        <v>74</v>
      </c>
      <c r="O18442" t="s">
        <v>75</v>
      </c>
      <c r="P18442" s="1">
        <v>32874</v>
      </c>
      <c r="Q18442" t="s">
        <v>53</v>
      </c>
      <c r="R18442" t="s">
        <v>56</v>
      </c>
      <c r="S18442" t="s">
        <v>41</v>
      </c>
      <c r="T18442" t="s">
        <v>41765</v>
      </c>
      <c r="U18442" t="s">
        <v>41765</v>
      </c>
      <c r="V18442">
        <v>0</v>
      </c>
      <c r="W18442">
        <v>0</v>
      </c>
      <c r="X18442">
        <v>1</v>
      </c>
      <c r="Y18442">
        <v>0</v>
      </c>
      <c r="Z18442">
        <v>0</v>
      </c>
      <c r="AA18442">
        <v>0</v>
      </c>
      <c r="AB18442">
        <v>0</v>
      </c>
      <c r="AC18442">
        <v>0</v>
      </c>
      <c r="AD18442">
        <v>0</v>
      </c>
    </row>
    <row r="18443" spans="1:30" hidden="1" x14ac:dyDescent="0.3">
      <c r="A18443" t="s">
        <v>53053</v>
      </c>
      <c r="B18443" t="s">
        <v>53057</v>
      </c>
      <c r="C18443" t="s">
        <v>32</v>
      </c>
      <c r="E18443" t="s">
        <v>2211</v>
      </c>
      <c r="F18443">
        <v>10000000</v>
      </c>
      <c r="G18443" t="s">
        <v>53053</v>
      </c>
      <c r="H18443" t="s">
        <v>53055</v>
      </c>
      <c r="I18443" t="s">
        <v>53056</v>
      </c>
      <c r="J18443" t="s">
        <v>41765</v>
      </c>
      <c r="K18443" t="s">
        <v>37</v>
      </c>
      <c r="L18443" t="s">
        <v>53</v>
      </c>
      <c r="M18443" t="s">
        <v>73</v>
      </c>
      <c r="N18443" t="s">
        <v>74</v>
      </c>
      <c r="O18443" t="s">
        <v>75</v>
      </c>
      <c r="P18443" s="1">
        <v>32874</v>
      </c>
      <c r="Q18443" t="s">
        <v>53</v>
      </c>
      <c r="R18443" t="s">
        <v>56</v>
      </c>
      <c r="S18443" t="s">
        <v>41</v>
      </c>
      <c r="T18443" t="s">
        <v>41765</v>
      </c>
      <c r="U18443" t="s">
        <v>41765</v>
      </c>
      <c r="V18443">
        <v>0</v>
      </c>
      <c r="W18443">
        <v>0</v>
      </c>
      <c r="X18443">
        <v>1</v>
      </c>
      <c r="Y18443">
        <v>0</v>
      </c>
      <c r="Z18443">
        <v>0</v>
      </c>
      <c r="AA18443">
        <v>0</v>
      </c>
      <c r="AB18443">
        <v>0</v>
      </c>
      <c r="AC18443">
        <v>0</v>
      </c>
      <c r="AD18443">
        <v>0</v>
      </c>
    </row>
    <row r="18444" spans="1:30" hidden="1" x14ac:dyDescent="0.3">
      <c r="A18444" t="s">
        <v>53053</v>
      </c>
      <c r="B18444" t="s">
        <v>53058</v>
      </c>
      <c r="C18444" t="s">
        <v>32</v>
      </c>
      <c r="E18444" t="s">
        <v>21408</v>
      </c>
      <c r="F18444">
        <v>22000000</v>
      </c>
      <c r="G18444" t="s">
        <v>53053</v>
      </c>
      <c r="H18444" t="s">
        <v>53055</v>
      </c>
      <c r="I18444" t="s">
        <v>53056</v>
      </c>
      <c r="J18444" t="s">
        <v>41765</v>
      </c>
      <c r="K18444" t="s">
        <v>37</v>
      </c>
      <c r="L18444" t="s">
        <v>53</v>
      </c>
      <c r="M18444" t="s">
        <v>73</v>
      </c>
      <c r="N18444" t="s">
        <v>74</v>
      </c>
      <c r="O18444" t="s">
        <v>75</v>
      </c>
      <c r="P18444" s="1">
        <v>32874</v>
      </c>
      <c r="Q18444" t="s">
        <v>53</v>
      </c>
      <c r="R18444" t="s">
        <v>56</v>
      </c>
      <c r="S18444" t="s">
        <v>41</v>
      </c>
      <c r="T18444" t="s">
        <v>41765</v>
      </c>
      <c r="U18444" t="s">
        <v>41765</v>
      </c>
      <c r="V18444">
        <v>0</v>
      </c>
      <c r="W18444">
        <v>0</v>
      </c>
      <c r="X18444">
        <v>1</v>
      </c>
      <c r="Y18444">
        <v>0</v>
      </c>
      <c r="Z18444">
        <v>0</v>
      </c>
      <c r="AA18444">
        <v>0</v>
      </c>
      <c r="AB18444">
        <v>0</v>
      </c>
      <c r="AC18444">
        <v>0</v>
      </c>
      <c r="AD18444">
        <v>0</v>
      </c>
    </row>
    <row r="18445" spans="1:30" hidden="1" x14ac:dyDescent="0.3">
      <c r="A18445" t="s">
        <v>53059</v>
      </c>
      <c r="B18445" t="s">
        <v>53060</v>
      </c>
      <c r="C18445" t="s">
        <v>32</v>
      </c>
      <c r="D18445" t="s">
        <v>50</v>
      </c>
      <c r="E18445" s="1">
        <v>40582</v>
      </c>
      <c r="F18445">
        <v>5000000</v>
      </c>
      <c r="G18445" t="s">
        <v>53059</v>
      </c>
      <c r="H18445" t="s">
        <v>53061</v>
      </c>
      <c r="I18445" t="s">
        <v>53062</v>
      </c>
      <c r="J18445" t="s">
        <v>41765</v>
      </c>
      <c r="K18445" t="s">
        <v>37</v>
      </c>
      <c r="L18445" t="s">
        <v>53</v>
      </c>
      <c r="M18445" t="s">
        <v>150</v>
      </c>
      <c r="N18445" t="s">
        <v>151</v>
      </c>
      <c r="O18445" t="s">
        <v>151</v>
      </c>
      <c r="P18445" s="1">
        <v>40544</v>
      </c>
      <c r="Q18445" t="s">
        <v>53</v>
      </c>
      <c r="R18445" t="s">
        <v>56</v>
      </c>
      <c r="S18445" t="s">
        <v>41</v>
      </c>
      <c r="T18445" t="s">
        <v>41765</v>
      </c>
      <c r="U18445" t="s">
        <v>41765</v>
      </c>
      <c r="V18445">
        <v>0</v>
      </c>
      <c r="W18445">
        <v>0</v>
      </c>
      <c r="X18445">
        <v>1</v>
      </c>
      <c r="Y18445">
        <v>0</v>
      </c>
      <c r="Z18445">
        <v>0</v>
      </c>
      <c r="AA18445">
        <v>0</v>
      </c>
      <c r="AB18445">
        <v>0</v>
      </c>
      <c r="AC18445">
        <v>0</v>
      </c>
      <c r="AD18445">
        <v>0</v>
      </c>
    </row>
    <row r="18446" spans="1:30" hidden="1" x14ac:dyDescent="0.3">
      <c r="A18446" t="s">
        <v>53059</v>
      </c>
      <c r="B18446" t="s">
        <v>53063</v>
      </c>
      <c r="C18446" t="s">
        <v>32</v>
      </c>
      <c r="D18446" t="s">
        <v>33</v>
      </c>
      <c r="E18446" t="s">
        <v>3114</v>
      </c>
      <c r="F18446">
        <v>30000000</v>
      </c>
      <c r="G18446" t="s">
        <v>53059</v>
      </c>
      <c r="H18446" t="s">
        <v>53061</v>
      </c>
      <c r="I18446" t="s">
        <v>53062</v>
      </c>
      <c r="J18446" t="s">
        <v>41765</v>
      </c>
      <c r="K18446" t="s">
        <v>37</v>
      </c>
      <c r="L18446" t="s">
        <v>53</v>
      </c>
      <c r="M18446" t="s">
        <v>150</v>
      </c>
      <c r="N18446" t="s">
        <v>151</v>
      </c>
      <c r="O18446" t="s">
        <v>151</v>
      </c>
      <c r="P18446" s="1">
        <v>40544</v>
      </c>
      <c r="Q18446" t="s">
        <v>53</v>
      </c>
      <c r="R18446" t="s">
        <v>56</v>
      </c>
      <c r="S18446" t="s">
        <v>41</v>
      </c>
      <c r="T18446" t="s">
        <v>41765</v>
      </c>
      <c r="U18446" t="s">
        <v>41765</v>
      </c>
      <c r="V18446">
        <v>0</v>
      </c>
      <c r="W18446">
        <v>0</v>
      </c>
      <c r="X18446">
        <v>1</v>
      </c>
      <c r="Y18446">
        <v>0</v>
      </c>
      <c r="Z18446">
        <v>0</v>
      </c>
      <c r="AA18446">
        <v>0</v>
      </c>
      <c r="AB18446">
        <v>0</v>
      </c>
      <c r="AC18446">
        <v>0</v>
      </c>
      <c r="AD18446">
        <v>0</v>
      </c>
    </row>
    <row r="18447" spans="1:30" hidden="1" x14ac:dyDescent="0.3">
      <c r="A18447" t="s">
        <v>53064</v>
      </c>
      <c r="B18447" t="s">
        <v>53065</v>
      </c>
      <c r="C18447" t="s">
        <v>32</v>
      </c>
      <c r="D18447" t="s">
        <v>50</v>
      </c>
      <c r="E18447" t="s">
        <v>4837</v>
      </c>
      <c r="F18447">
        <v>16000000</v>
      </c>
      <c r="G18447" t="s">
        <v>53064</v>
      </c>
      <c r="H18447" t="s">
        <v>53066</v>
      </c>
      <c r="I18447" t="s">
        <v>53067</v>
      </c>
      <c r="J18447" t="s">
        <v>41765</v>
      </c>
      <c r="K18447" t="s">
        <v>72</v>
      </c>
      <c r="L18447" t="s">
        <v>53</v>
      </c>
      <c r="M18447" t="s">
        <v>717</v>
      </c>
      <c r="N18447" t="s">
        <v>1531</v>
      </c>
      <c r="O18447" t="s">
        <v>4858</v>
      </c>
      <c r="P18447" s="1">
        <v>40909</v>
      </c>
      <c r="Q18447" t="s">
        <v>53</v>
      </c>
      <c r="R18447" t="s">
        <v>56</v>
      </c>
      <c r="S18447" t="s">
        <v>41</v>
      </c>
      <c r="T18447" t="s">
        <v>41765</v>
      </c>
      <c r="U18447" t="s">
        <v>41765</v>
      </c>
      <c r="V18447">
        <v>0</v>
      </c>
      <c r="W18447">
        <v>0</v>
      </c>
      <c r="X18447">
        <v>1</v>
      </c>
      <c r="Y18447">
        <v>0</v>
      </c>
      <c r="Z18447">
        <v>0</v>
      </c>
      <c r="AA18447">
        <v>0</v>
      </c>
      <c r="AB18447">
        <v>0</v>
      </c>
      <c r="AC18447">
        <v>0</v>
      </c>
      <c r="AD18447">
        <v>0</v>
      </c>
    </row>
    <row r="18448" spans="1:30" hidden="1" x14ac:dyDescent="0.3">
      <c r="A18448" t="s">
        <v>53064</v>
      </c>
      <c r="B18448" t="s">
        <v>53068</v>
      </c>
      <c r="C18448" t="s">
        <v>32</v>
      </c>
      <c r="D18448" t="s">
        <v>33</v>
      </c>
      <c r="E18448" t="s">
        <v>22921</v>
      </c>
      <c r="F18448">
        <v>20000000</v>
      </c>
      <c r="G18448" t="s">
        <v>53064</v>
      </c>
      <c r="H18448" t="s">
        <v>53066</v>
      </c>
      <c r="I18448" t="s">
        <v>53067</v>
      </c>
      <c r="J18448" t="s">
        <v>41765</v>
      </c>
      <c r="K18448" t="s">
        <v>72</v>
      </c>
      <c r="L18448" t="s">
        <v>53</v>
      </c>
      <c r="M18448" t="s">
        <v>717</v>
      </c>
      <c r="N18448" t="s">
        <v>1531</v>
      </c>
      <c r="O18448" t="s">
        <v>4858</v>
      </c>
      <c r="P18448" s="1">
        <v>40909</v>
      </c>
      <c r="Q18448" t="s">
        <v>53</v>
      </c>
      <c r="R18448" t="s">
        <v>56</v>
      </c>
      <c r="S18448" t="s">
        <v>41</v>
      </c>
      <c r="T18448" t="s">
        <v>41765</v>
      </c>
      <c r="U18448" t="s">
        <v>41765</v>
      </c>
      <c r="V18448">
        <v>0</v>
      </c>
      <c r="W18448">
        <v>0</v>
      </c>
      <c r="X18448">
        <v>1</v>
      </c>
      <c r="Y18448">
        <v>0</v>
      </c>
      <c r="Z18448">
        <v>0</v>
      </c>
      <c r="AA18448">
        <v>0</v>
      </c>
      <c r="AB18448">
        <v>0</v>
      </c>
      <c r="AC18448">
        <v>0</v>
      </c>
      <c r="AD18448">
        <v>0</v>
      </c>
    </row>
    <row r="18449" spans="1:30" hidden="1" x14ac:dyDescent="0.3">
      <c r="A18449" t="s">
        <v>53069</v>
      </c>
      <c r="B18449" t="s">
        <v>53070</v>
      </c>
      <c r="C18449" t="s">
        <v>32</v>
      </c>
      <c r="E18449" s="1">
        <v>39300</v>
      </c>
      <c r="F18449">
        <v>3400000</v>
      </c>
      <c r="G18449" t="s">
        <v>53069</v>
      </c>
      <c r="H18449" t="s">
        <v>53071</v>
      </c>
      <c r="J18449" t="s">
        <v>41765</v>
      </c>
      <c r="K18449" t="s">
        <v>37</v>
      </c>
      <c r="L18449" t="s">
        <v>53</v>
      </c>
      <c r="M18449" t="s">
        <v>774</v>
      </c>
      <c r="N18449" t="s">
        <v>775</v>
      </c>
      <c r="O18449" t="s">
        <v>12420</v>
      </c>
      <c r="P18449" s="1">
        <v>36526</v>
      </c>
      <c r="Q18449" t="s">
        <v>53</v>
      </c>
      <c r="R18449" t="s">
        <v>56</v>
      </c>
      <c r="S18449" t="s">
        <v>41</v>
      </c>
      <c r="T18449" t="s">
        <v>41765</v>
      </c>
      <c r="U18449" t="s">
        <v>41765</v>
      </c>
      <c r="V18449">
        <v>0</v>
      </c>
      <c r="W18449">
        <v>0</v>
      </c>
      <c r="X18449">
        <v>1</v>
      </c>
      <c r="Y18449">
        <v>0</v>
      </c>
      <c r="Z18449">
        <v>0</v>
      </c>
      <c r="AA18449">
        <v>0</v>
      </c>
      <c r="AB18449">
        <v>0</v>
      </c>
      <c r="AC18449">
        <v>0</v>
      </c>
      <c r="AD18449">
        <v>0</v>
      </c>
    </row>
    <row r="18450" spans="1:30" hidden="1" x14ac:dyDescent="0.3">
      <c r="A18450" t="s">
        <v>53069</v>
      </c>
      <c r="B18450" t="s">
        <v>53072</v>
      </c>
      <c r="C18450" t="s">
        <v>32</v>
      </c>
      <c r="D18450" t="s">
        <v>139</v>
      </c>
      <c r="E18450" s="1">
        <v>38780</v>
      </c>
      <c r="F18450">
        <v>9900000</v>
      </c>
      <c r="G18450" t="s">
        <v>53069</v>
      </c>
      <c r="H18450" t="s">
        <v>53071</v>
      </c>
      <c r="J18450" t="s">
        <v>41765</v>
      </c>
      <c r="K18450" t="s">
        <v>37</v>
      </c>
      <c r="L18450" t="s">
        <v>53</v>
      </c>
      <c r="M18450" t="s">
        <v>774</v>
      </c>
      <c r="N18450" t="s">
        <v>775</v>
      </c>
      <c r="O18450" t="s">
        <v>12420</v>
      </c>
      <c r="P18450" s="1">
        <v>36526</v>
      </c>
      <c r="Q18450" t="s">
        <v>53</v>
      </c>
      <c r="R18450" t="s">
        <v>56</v>
      </c>
      <c r="S18450" t="s">
        <v>41</v>
      </c>
      <c r="T18450" t="s">
        <v>41765</v>
      </c>
      <c r="U18450" t="s">
        <v>41765</v>
      </c>
      <c r="V18450">
        <v>0</v>
      </c>
      <c r="W18450">
        <v>0</v>
      </c>
      <c r="X18450">
        <v>1</v>
      </c>
      <c r="Y18450">
        <v>0</v>
      </c>
      <c r="Z18450">
        <v>0</v>
      </c>
      <c r="AA18450">
        <v>0</v>
      </c>
      <c r="AB18450">
        <v>0</v>
      </c>
      <c r="AC18450">
        <v>0</v>
      </c>
      <c r="AD18450">
        <v>0</v>
      </c>
    </row>
    <row r="18451" spans="1:30" hidden="1" x14ac:dyDescent="0.3">
      <c r="A18451" t="s">
        <v>53073</v>
      </c>
      <c r="B18451" t="s">
        <v>53074</v>
      </c>
      <c r="C18451" t="s">
        <v>32</v>
      </c>
      <c r="E18451" s="1">
        <v>40429</v>
      </c>
      <c r="F18451">
        <v>1550000</v>
      </c>
      <c r="G18451" t="s">
        <v>53073</v>
      </c>
      <c r="H18451" t="s">
        <v>53075</v>
      </c>
      <c r="I18451" t="s">
        <v>53076</v>
      </c>
      <c r="J18451" t="s">
        <v>41765</v>
      </c>
      <c r="K18451" t="s">
        <v>37</v>
      </c>
      <c r="L18451" t="s">
        <v>53</v>
      </c>
      <c r="M18451" t="s">
        <v>717</v>
      </c>
      <c r="N18451" t="s">
        <v>1531</v>
      </c>
      <c r="O18451" t="s">
        <v>1532</v>
      </c>
      <c r="P18451" s="1">
        <v>21916</v>
      </c>
      <c r="Q18451" t="s">
        <v>53</v>
      </c>
      <c r="R18451" t="s">
        <v>56</v>
      </c>
      <c r="S18451" t="s">
        <v>41</v>
      </c>
      <c r="T18451" t="s">
        <v>41765</v>
      </c>
      <c r="U18451" t="s">
        <v>41765</v>
      </c>
      <c r="V18451">
        <v>0</v>
      </c>
      <c r="W18451">
        <v>0</v>
      </c>
      <c r="X18451">
        <v>1</v>
      </c>
      <c r="Y18451">
        <v>0</v>
      </c>
      <c r="Z18451">
        <v>0</v>
      </c>
      <c r="AA18451">
        <v>0</v>
      </c>
      <c r="AB18451">
        <v>0</v>
      </c>
      <c r="AC18451">
        <v>0</v>
      </c>
      <c r="AD18451">
        <v>0</v>
      </c>
    </row>
    <row r="18452" spans="1:30" hidden="1" x14ac:dyDescent="0.3">
      <c r="A18452" t="s">
        <v>53077</v>
      </c>
      <c r="B18452" t="s">
        <v>53078</v>
      </c>
      <c r="C18452" t="s">
        <v>32</v>
      </c>
      <c r="E18452" t="s">
        <v>6731</v>
      </c>
      <c r="F18452">
        <v>29000</v>
      </c>
      <c r="G18452" t="s">
        <v>53077</v>
      </c>
      <c r="H18452" t="s">
        <v>53079</v>
      </c>
      <c r="I18452" t="s">
        <v>53080</v>
      </c>
      <c r="J18452" t="s">
        <v>41765</v>
      </c>
      <c r="K18452" t="s">
        <v>37</v>
      </c>
      <c r="L18452" t="s">
        <v>53</v>
      </c>
      <c r="M18452" t="s">
        <v>62</v>
      </c>
      <c r="N18452" t="s">
        <v>63</v>
      </c>
      <c r="O18452" t="s">
        <v>63</v>
      </c>
      <c r="P18452" s="1">
        <v>36161</v>
      </c>
      <c r="Q18452" t="s">
        <v>53</v>
      </c>
      <c r="R18452" t="s">
        <v>56</v>
      </c>
      <c r="S18452" t="s">
        <v>41</v>
      </c>
      <c r="T18452" t="s">
        <v>41765</v>
      </c>
      <c r="U18452" t="s">
        <v>41765</v>
      </c>
      <c r="V18452">
        <v>0</v>
      </c>
      <c r="W18452">
        <v>0</v>
      </c>
      <c r="X18452">
        <v>1</v>
      </c>
      <c r="Y18452">
        <v>0</v>
      </c>
      <c r="Z18452">
        <v>0</v>
      </c>
      <c r="AA18452">
        <v>0</v>
      </c>
      <c r="AB18452">
        <v>0</v>
      </c>
      <c r="AC18452">
        <v>0</v>
      </c>
      <c r="AD18452">
        <v>0</v>
      </c>
    </row>
    <row r="18453" spans="1:30" hidden="1" x14ac:dyDescent="0.3">
      <c r="A18453" t="s">
        <v>53081</v>
      </c>
      <c r="B18453" t="s">
        <v>53082</v>
      </c>
      <c r="C18453" t="s">
        <v>32</v>
      </c>
      <c r="E18453" s="1">
        <v>41466</v>
      </c>
      <c r="F18453">
        <v>200537</v>
      </c>
      <c r="G18453" t="s">
        <v>53081</v>
      </c>
      <c r="H18453" t="s">
        <v>53083</v>
      </c>
      <c r="I18453" t="s">
        <v>53084</v>
      </c>
      <c r="J18453" t="s">
        <v>41765</v>
      </c>
      <c r="K18453" t="s">
        <v>37</v>
      </c>
      <c r="L18453" t="s">
        <v>53</v>
      </c>
      <c r="M18453" t="s">
        <v>101</v>
      </c>
      <c r="N18453" t="s">
        <v>102</v>
      </c>
      <c r="O18453" t="s">
        <v>103</v>
      </c>
      <c r="P18453" s="1">
        <v>39448</v>
      </c>
      <c r="Q18453" t="s">
        <v>53</v>
      </c>
      <c r="R18453" t="s">
        <v>56</v>
      </c>
      <c r="S18453" t="s">
        <v>41</v>
      </c>
      <c r="T18453" t="s">
        <v>41765</v>
      </c>
      <c r="U18453" t="s">
        <v>41765</v>
      </c>
      <c r="V18453">
        <v>0</v>
      </c>
      <c r="W18453">
        <v>0</v>
      </c>
      <c r="X18453">
        <v>1</v>
      </c>
      <c r="Y18453">
        <v>0</v>
      </c>
      <c r="Z18453">
        <v>0</v>
      </c>
      <c r="AA18453">
        <v>0</v>
      </c>
      <c r="AB18453">
        <v>0</v>
      </c>
      <c r="AC18453">
        <v>0</v>
      </c>
      <c r="AD18453">
        <v>0</v>
      </c>
    </row>
    <row r="18454" spans="1:30" hidden="1" x14ac:dyDescent="0.3">
      <c r="A18454" t="s">
        <v>53085</v>
      </c>
      <c r="B18454" t="s">
        <v>53086</v>
      </c>
      <c r="C18454" t="s">
        <v>32</v>
      </c>
      <c r="E18454" t="s">
        <v>11606</v>
      </c>
      <c r="F18454">
        <v>1000000</v>
      </c>
      <c r="G18454" t="s">
        <v>53085</v>
      </c>
      <c r="H18454" t="s">
        <v>53087</v>
      </c>
      <c r="I18454" t="s">
        <v>53088</v>
      </c>
      <c r="J18454" t="s">
        <v>41765</v>
      </c>
      <c r="K18454" t="s">
        <v>37</v>
      </c>
      <c r="L18454" t="s">
        <v>53</v>
      </c>
      <c r="M18454" t="s">
        <v>679</v>
      </c>
      <c r="N18454" t="s">
        <v>5754</v>
      </c>
      <c r="O18454" t="s">
        <v>14866</v>
      </c>
      <c r="Q18454" t="s">
        <v>53</v>
      </c>
      <c r="R18454" t="s">
        <v>56</v>
      </c>
      <c r="S18454" t="s">
        <v>41</v>
      </c>
      <c r="T18454" t="s">
        <v>41765</v>
      </c>
      <c r="U18454" t="s">
        <v>41765</v>
      </c>
      <c r="V18454">
        <v>0</v>
      </c>
      <c r="W18454">
        <v>0</v>
      </c>
      <c r="X18454">
        <v>1</v>
      </c>
      <c r="Y18454">
        <v>0</v>
      </c>
      <c r="Z18454">
        <v>0</v>
      </c>
      <c r="AA18454">
        <v>0</v>
      </c>
      <c r="AB18454">
        <v>0</v>
      </c>
      <c r="AC18454">
        <v>0</v>
      </c>
      <c r="AD18454">
        <v>0</v>
      </c>
    </row>
    <row r="18455" spans="1:30" hidden="1" x14ac:dyDescent="0.3">
      <c r="A18455" t="s">
        <v>53089</v>
      </c>
      <c r="B18455" t="s">
        <v>53090</v>
      </c>
      <c r="C18455" t="s">
        <v>32</v>
      </c>
      <c r="E18455" t="s">
        <v>12357</v>
      </c>
      <c r="F18455">
        <v>637500</v>
      </c>
      <c r="G18455" t="s">
        <v>53089</v>
      </c>
      <c r="H18455" t="s">
        <v>53091</v>
      </c>
      <c r="J18455" t="s">
        <v>41765</v>
      </c>
      <c r="K18455" t="s">
        <v>37</v>
      </c>
      <c r="L18455" t="s">
        <v>53</v>
      </c>
      <c r="M18455" t="s">
        <v>73</v>
      </c>
      <c r="N18455" t="s">
        <v>74</v>
      </c>
      <c r="O18455" t="s">
        <v>75</v>
      </c>
      <c r="Q18455" t="s">
        <v>53</v>
      </c>
      <c r="R18455" t="s">
        <v>56</v>
      </c>
      <c r="S18455" t="s">
        <v>41</v>
      </c>
      <c r="T18455" t="s">
        <v>41765</v>
      </c>
      <c r="U18455" t="s">
        <v>41765</v>
      </c>
      <c r="V18455">
        <v>0</v>
      </c>
      <c r="W18455">
        <v>0</v>
      </c>
      <c r="X18455">
        <v>1</v>
      </c>
      <c r="Y18455">
        <v>0</v>
      </c>
      <c r="Z18455">
        <v>0</v>
      </c>
      <c r="AA18455">
        <v>0</v>
      </c>
      <c r="AB18455">
        <v>0</v>
      </c>
      <c r="AC18455">
        <v>0</v>
      </c>
      <c r="AD18455">
        <v>0</v>
      </c>
    </row>
    <row r="18456" spans="1:30" hidden="1" x14ac:dyDescent="0.3">
      <c r="A18456" t="s">
        <v>53089</v>
      </c>
      <c r="B18456" t="s">
        <v>53092</v>
      </c>
      <c r="C18456" t="s">
        <v>32</v>
      </c>
      <c r="E18456" t="s">
        <v>17876</v>
      </c>
      <c r="F18456">
        <v>4800000</v>
      </c>
      <c r="G18456" t="s">
        <v>53089</v>
      </c>
      <c r="H18456" t="s">
        <v>53091</v>
      </c>
      <c r="J18456" t="s">
        <v>41765</v>
      </c>
      <c r="K18456" t="s">
        <v>37</v>
      </c>
      <c r="L18456" t="s">
        <v>53</v>
      </c>
      <c r="M18456" t="s">
        <v>73</v>
      </c>
      <c r="N18456" t="s">
        <v>74</v>
      </c>
      <c r="O18456" t="s">
        <v>75</v>
      </c>
      <c r="Q18456" t="s">
        <v>53</v>
      </c>
      <c r="R18456" t="s">
        <v>56</v>
      </c>
      <c r="S18456" t="s">
        <v>41</v>
      </c>
      <c r="T18456" t="s">
        <v>41765</v>
      </c>
      <c r="U18456" t="s">
        <v>41765</v>
      </c>
      <c r="V18456">
        <v>0</v>
      </c>
      <c r="W18456">
        <v>0</v>
      </c>
      <c r="X18456">
        <v>1</v>
      </c>
      <c r="Y18456">
        <v>0</v>
      </c>
      <c r="Z18456">
        <v>0</v>
      </c>
      <c r="AA18456">
        <v>0</v>
      </c>
      <c r="AB18456">
        <v>0</v>
      </c>
      <c r="AC18456">
        <v>0</v>
      </c>
      <c r="AD18456">
        <v>0</v>
      </c>
    </row>
    <row r="18457" spans="1:30" hidden="1" x14ac:dyDescent="0.3">
      <c r="A18457" t="s">
        <v>53093</v>
      </c>
      <c r="B18457" t="s">
        <v>53094</v>
      </c>
      <c r="C18457" t="s">
        <v>32</v>
      </c>
      <c r="D18457" t="s">
        <v>322</v>
      </c>
      <c r="E18457" s="1">
        <v>40393</v>
      </c>
      <c r="F18457">
        <v>5000000</v>
      </c>
      <c r="G18457" t="s">
        <v>53093</v>
      </c>
      <c r="H18457" t="s">
        <v>53095</v>
      </c>
      <c r="I18457" t="s">
        <v>53096</v>
      </c>
      <c r="J18457" t="s">
        <v>41765</v>
      </c>
      <c r="K18457" t="s">
        <v>72</v>
      </c>
      <c r="L18457" t="s">
        <v>53</v>
      </c>
      <c r="M18457" t="s">
        <v>150</v>
      </c>
      <c r="N18457" t="s">
        <v>151</v>
      </c>
      <c r="O18457" t="s">
        <v>11806</v>
      </c>
      <c r="P18457" s="1">
        <v>36526</v>
      </c>
      <c r="Q18457" t="s">
        <v>53</v>
      </c>
      <c r="R18457" t="s">
        <v>56</v>
      </c>
      <c r="S18457" t="s">
        <v>41</v>
      </c>
      <c r="T18457" t="s">
        <v>41765</v>
      </c>
      <c r="U18457" t="s">
        <v>41765</v>
      </c>
      <c r="V18457">
        <v>0</v>
      </c>
      <c r="W18457">
        <v>0</v>
      </c>
      <c r="X18457">
        <v>1</v>
      </c>
      <c r="Y18457">
        <v>0</v>
      </c>
      <c r="Z18457">
        <v>0</v>
      </c>
      <c r="AA18457">
        <v>0</v>
      </c>
      <c r="AB18457">
        <v>0</v>
      </c>
      <c r="AC18457">
        <v>0</v>
      </c>
      <c r="AD18457">
        <v>0</v>
      </c>
    </row>
    <row r="18458" spans="1:30" hidden="1" x14ac:dyDescent="0.3">
      <c r="A18458" t="s">
        <v>53093</v>
      </c>
      <c r="B18458" t="s">
        <v>53097</v>
      </c>
      <c r="C18458" t="s">
        <v>32</v>
      </c>
      <c r="D18458" t="s">
        <v>322</v>
      </c>
      <c r="E18458" s="1">
        <v>40059</v>
      </c>
      <c r="F18458">
        <v>6000000</v>
      </c>
      <c r="G18458" t="s">
        <v>53093</v>
      </c>
      <c r="H18458" t="s">
        <v>53095</v>
      </c>
      <c r="I18458" t="s">
        <v>53096</v>
      </c>
      <c r="J18458" t="s">
        <v>41765</v>
      </c>
      <c r="K18458" t="s">
        <v>72</v>
      </c>
      <c r="L18458" t="s">
        <v>53</v>
      </c>
      <c r="M18458" t="s">
        <v>150</v>
      </c>
      <c r="N18458" t="s">
        <v>151</v>
      </c>
      <c r="O18458" t="s">
        <v>11806</v>
      </c>
      <c r="P18458" s="1">
        <v>36526</v>
      </c>
      <c r="Q18458" t="s">
        <v>53</v>
      </c>
      <c r="R18458" t="s">
        <v>56</v>
      </c>
      <c r="S18458" t="s">
        <v>41</v>
      </c>
      <c r="T18458" t="s">
        <v>41765</v>
      </c>
      <c r="U18458" t="s">
        <v>41765</v>
      </c>
      <c r="V18458">
        <v>0</v>
      </c>
      <c r="W18458">
        <v>0</v>
      </c>
      <c r="X18458">
        <v>1</v>
      </c>
      <c r="Y18458">
        <v>0</v>
      </c>
      <c r="Z18458">
        <v>0</v>
      </c>
      <c r="AA18458">
        <v>0</v>
      </c>
      <c r="AB18458">
        <v>0</v>
      </c>
      <c r="AC18458">
        <v>0</v>
      </c>
      <c r="AD18458">
        <v>0</v>
      </c>
    </row>
    <row r="18459" spans="1:30" hidden="1" x14ac:dyDescent="0.3">
      <c r="A18459" t="s">
        <v>53093</v>
      </c>
      <c r="B18459" t="s">
        <v>53098</v>
      </c>
      <c r="C18459" t="s">
        <v>32</v>
      </c>
      <c r="E18459" t="s">
        <v>2497</v>
      </c>
      <c r="F18459">
        <v>9400000</v>
      </c>
      <c r="G18459" t="s">
        <v>53093</v>
      </c>
      <c r="H18459" t="s">
        <v>53095</v>
      </c>
      <c r="I18459" t="s">
        <v>53096</v>
      </c>
      <c r="J18459" t="s">
        <v>41765</v>
      </c>
      <c r="K18459" t="s">
        <v>72</v>
      </c>
      <c r="L18459" t="s">
        <v>53</v>
      </c>
      <c r="M18459" t="s">
        <v>150</v>
      </c>
      <c r="N18459" t="s">
        <v>151</v>
      </c>
      <c r="O18459" t="s">
        <v>11806</v>
      </c>
      <c r="P18459" s="1">
        <v>36526</v>
      </c>
      <c r="Q18459" t="s">
        <v>53</v>
      </c>
      <c r="R18459" t="s">
        <v>56</v>
      </c>
      <c r="S18459" t="s">
        <v>41</v>
      </c>
      <c r="T18459" t="s">
        <v>41765</v>
      </c>
      <c r="U18459" t="s">
        <v>41765</v>
      </c>
      <c r="V18459">
        <v>0</v>
      </c>
      <c r="W18459">
        <v>0</v>
      </c>
      <c r="X18459">
        <v>1</v>
      </c>
      <c r="Y18459">
        <v>0</v>
      </c>
      <c r="Z18459">
        <v>0</v>
      </c>
      <c r="AA18459">
        <v>0</v>
      </c>
      <c r="AB18459">
        <v>0</v>
      </c>
      <c r="AC18459">
        <v>0</v>
      </c>
      <c r="AD18459">
        <v>0</v>
      </c>
    </row>
    <row r="18460" spans="1:30" hidden="1" x14ac:dyDescent="0.3">
      <c r="A18460" t="s">
        <v>53099</v>
      </c>
      <c r="B18460" t="s">
        <v>53100</v>
      </c>
      <c r="C18460" t="s">
        <v>32</v>
      </c>
      <c r="E18460" t="s">
        <v>8362</v>
      </c>
      <c r="F18460">
        <v>30000000</v>
      </c>
      <c r="G18460" t="s">
        <v>53099</v>
      </c>
      <c r="H18460" t="s">
        <v>53101</v>
      </c>
      <c r="I18460" t="s">
        <v>53102</v>
      </c>
      <c r="J18460" t="s">
        <v>41765</v>
      </c>
      <c r="K18460" t="s">
        <v>37</v>
      </c>
      <c r="L18460" t="s">
        <v>53</v>
      </c>
      <c r="M18460" t="s">
        <v>150</v>
      </c>
      <c r="N18460" t="s">
        <v>151</v>
      </c>
      <c r="O18460" t="s">
        <v>911</v>
      </c>
      <c r="P18460" s="1">
        <v>38353</v>
      </c>
      <c r="Q18460" t="s">
        <v>53</v>
      </c>
      <c r="R18460" t="s">
        <v>56</v>
      </c>
      <c r="S18460" t="s">
        <v>41</v>
      </c>
      <c r="T18460" t="s">
        <v>41765</v>
      </c>
      <c r="U18460" t="s">
        <v>41765</v>
      </c>
      <c r="V18460">
        <v>0</v>
      </c>
      <c r="W18460">
        <v>0</v>
      </c>
      <c r="X18460">
        <v>1</v>
      </c>
      <c r="Y18460">
        <v>0</v>
      </c>
      <c r="Z18460">
        <v>0</v>
      </c>
      <c r="AA18460">
        <v>0</v>
      </c>
      <c r="AB18460">
        <v>0</v>
      </c>
      <c r="AC18460">
        <v>0</v>
      </c>
      <c r="AD18460">
        <v>0</v>
      </c>
    </row>
    <row r="18461" spans="1:30" hidden="1" x14ac:dyDescent="0.3">
      <c r="A18461" t="s">
        <v>53103</v>
      </c>
      <c r="B18461" t="s">
        <v>53104</v>
      </c>
      <c r="C18461" t="s">
        <v>32</v>
      </c>
      <c r="E18461" t="s">
        <v>12733</v>
      </c>
      <c r="F18461">
        <v>150000</v>
      </c>
      <c r="G18461" t="s">
        <v>53103</v>
      </c>
      <c r="H18461" t="s">
        <v>53105</v>
      </c>
      <c r="J18461" t="s">
        <v>41765</v>
      </c>
      <c r="K18461" t="s">
        <v>37</v>
      </c>
      <c r="L18461" t="s">
        <v>53</v>
      </c>
      <c r="M18461" t="s">
        <v>658</v>
      </c>
      <c r="N18461" t="s">
        <v>1105</v>
      </c>
      <c r="O18461" t="s">
        <v>19599</v>
      </c>
      <c r="P18461" s="1">
        <v>40179</v>
      </c>
      <c r="Q18461" t="s">
        <v>53</v>
      </c>
      <c r="R18461" t="s">
        <v>56</v>
      </c>
      <c r="S18461" t="s">
        <v>41</v>
      </c>
      <c r="T18461" t="s">
        <v>41765</v>
      </c>
      <c r="U18461" t="s">
        <v>41765</v>
      </c>
      <c r="V18461">
        <v>0</v>
      </c>
      <c r="W18461">
        <v>0</v>
      </c>
      <c r="X18461">
        <v>1</v>
      </c>
      <c r="Y18461">
        <v>0</v>
      </c>
      <c r="Z18461">
        <v>0</v>
      </c>
      <c r="AA18461">
        <v>0</v>
      </c>
      <c r="AB18461">
        <v>0</v>
      </c>
      <c r="AC18461">
        <v>0</v>
      </c>
      <c r="AD18461">
        <v>0</v>
      </c>
    </row>
    <row r="18462" spans="1:30" hidden="1" x14ac:dyDescent="0.3">
      <c r="A18462" t="s">
        <v>53106</v>
      </c>
      <c r="B18462" t="s">
        <v>53107</v>
      </c>
      <c r="C18462" t="s">
        <v>32</v>
      </c>
      <c r="D18462" t="s">
        <v>33</v>
      </c>
      <c r="E18462" s="1">
        <v>41400</v>
      </c>
      <c r="F18462">
        <v>11500000</v>
      </c>
      <c r="G18462" t="s">
        <v>53106</v>
      </c>
      <c r="H18462" t="s">
        <v>53108</v>
      </c>
      <c r="I18462" t="s">
        <v>53109</v>
      </c>
      <c r="J18462" t="s">
        <v>41778</v>
      </c>
      <c r="K18462" t="s">
        <v>37</v>
      </c>
      <c r="L18462" t="s">
        <v>53</v>
      </c>
      <c r="M18462" t="s">
        <v>54</v>
      </c>
      <c r="N18462" t="s">
        <v>95</v>
      </c>
      <c r="O18462" t="s">
        <v>96</v>
      </c>
      <c r="P18462" s="1">
        <v>39814</v>
      </c>
      <c r="Q18462" t="s">
        <v>53</v>
      </c>
      <c r="R18462" t="s">
        <v>56</v>
      </c>
      <c r="S18462" t="s">
        <v>41</v>
      </c>
      <c r="T18462" t="s">
        <v>41765</v>
      </c>
      <c r="U18462" t="s">
        <v>41765</v>
      </c>
      <c r="V18462">
        <v>0</v>
      </c>
      <c r="W18462">
        <v>0</v>
      </c>
      <c r="X18462">
        <v>1</v>
      </c>
      <c r="Y18462">
        <v>0</v>
      </c>
      <c r="Z18462">
        <v>0</v>
      </c>
      <c r="AA18462">
        <v>0</v>
      </c>
      <c r="AB18462">
        <v>0</v>
      </c>
      <c r="AC18462">
        <v>0</v>
      </c>
      <c r="AD18462">
        <v>0</v>
      </c>
    </row>
    <row r="18463" spans="1:30" hidden="1" x14ac:dyDescent="0.3">
      <c r="A18463" t="s">
        <v>53106</v>
      </c>
      <c r="B18463" t="s">
        <v>53110</v>
      </c>
      <c r="C18463" t="s">
        <v>32</v>
      </c>
      <c r="D18463" t="s">
        <v>50</v>
      </c>
      <c r="E18463" s="1">
        <v>40912</v>
      </c>
      <c r="F18463">
        <v>2500000</v>
      </c>
      <c r="G18463" t="s">
        <v>53106</v>
      </c>
      <c r="H18463" t="s">
        <v>53108</v>
      </c>
      <c r="I18463" t="s">
        <v>53109</v>
      </c>
      <c r="J18463" t="s">
        <v>41778</v>
      </c>
      <c r="K18463" t="s">
        <v>37</v>
      </c>
      <c r="L18463" t="s">
        <v>53</v>
      </c>
      <c r="M18463" t="s">
        <v>54</v>
      </c>
      <c r="N18463" t="s">
        <v>95</v>
      </c>
      <c r="O18463" t="s">
        <v>96</v>
      </c>
      <c r="P18463" s="1">
        <v>39814</v>
      </c>
      <c r="Q18463" t="s">
        <v>53</v>
      </c>
      <c r="R18463" t="s">
        <v>56</v>
      </c>
      <c r="S18463" t="s">
        <v>41</v>
      </c>
      <c r="T18463" t="s">
        <v>41765</v>
      </c>
      <c r="U18463" t="s">
        <v>41765</v>
      </c>
      <c r="V18463">
        <v>0</v>
      </c>
      <c r="W18463">
        <v>0</v>
      </c>
      <c r="X18463">
        <v>1</v>
      </c>
      <c r="Y18463">
        <v>0</v>
      </c>
      <c r="Z18463">
        <v>0</v>
      </c>
      <c r="AA18463">
        <v>0</v>
      </c>
      <c r="AB18463">
        <v>0</v>
      </c>
      <c r="AC18463">
        <v>0</v>
      </c>
      <c r="AD18463">
        <v>0</v>
      </c>
    </row>
    <row r="18464" spans="1:30" hidden="1" x14ac:dyDescent="0.3">
      <c r="A18464" t="s">
        <v>53111</v>
      </c>
      <c r="B18464" t="s">
        <v>53112</v>
      </c>
      <c r="C18464" t="s">
        <v>32</v>
      </c>
      <c r="E18464" t="s">
        <v>1234</v>
      </c>
      <c r="F18464">
        <v>2851000</v>
      </c>
      <c r="G18464" t="s">
        <v>53111</v>
      </c>
      <c r="H18464" t="s">
        <v>53113</v>
      </c>
      <c r="I18464" t="s">
        <v>53114</v>
      </c>
      <c r="J18464" t="s">
        <v>41765</v>
      </c>
      <c r="K18464" t="s">
        <v>37</v>
      </c>
      <c r="L18464" t="s">
        <v>53</v>
      </c>
      <c r="M18464" t="s">
        <v>774</v>
      </c>
      <c r="N18464" t="s">
        <v>775</v>
      </c>
      <c r="O18464" t="s">
        <v>19143</v>
      </c>
      <c r="P18464" s="1">
        <v>40544</v>
      </c>
      <c r="Q18464" t="s">
        <v>53</v>
      </c>
      <c r="R18464" t="s">
        <v>56</v>
      </c>
      <c r="S18464" t="s">
        <v>41</v>
      </c>
      <c r="T18464" t="s">
        <v>41765</v>
      </c>
      <c r="U18464" t="s">
        <v>41765</v>
      </c>
      <c r="V18464">
        <v>0</v>
      </c>
      <c r="W18464">
        <v>0</v>
      </c>
      <c r="X18464">
        <v>1</v>
      </c>
      <c r="Y18464">
        <v>0</v>
      </c>
      <c r="Z18464">
        <v>0</v>
      </c>
      <c r="AA18464">
        <v>0</v>
      </c>
      <c r="AB18464">
        <v>0</v>
      </c>
      <c r="AC18464">
        <v>0</v>
      </c>
      <c r="AD18464">
        <v>0</v>
      </c>
    </row>
    <row r="18465" spans="1:30" hidden="1" x14ac:dyDescent="0.3">
      <c r="A18465" t="s">
        <v>53111</v>
      </c>
      <c r="B18465" t="s">
        <v>53115</v>
      </c>
      <c r="C18465" t="s">
        <v>32</v>
      </c>
      <c r="E18465" s="1">
        <v>41223</v>
      </c>
      <c r="F18465">
        <v>50000</v>
      </c>
      <c r="G18465" t="s">
        <v>53111</v>
      </c>
      <c r="H18465" t="s">
        <v>53113</v>
      </c>
      <c r="I18465" t="s">
        <v>53114</v>
      </c>
      <c r="J18465" t="s">
        <v>41765</v>
      </c>
      <c r="K18465" t="s">
        <v>37</v>
      </c>
      <c r="L18465" t="s">
        <v>53</v>
      </c>
      <c r="M18465" t="s">
        <v>774</v>
      </c>
      <c r="N18465" t="s">
        <v>775</v>
      </c>
      <c r="O18465" t="s">
        <v>19143</v>
      </c>
      <c r="P18465" s="1">
        <v>40544</v>
      </c>
      <c r="Q18465" t="s">
        <v>53</v>
      </c>
      <c r="R18465" t="s">
        <v>56</v>
      </c>
      <c r="S18465" t="s">
        <v>41</v>
      </c>
      <c r="T18465" t="s">
        <v>41765</v>
      </c>
      <c r="U18465" t="s">
        <v>41765</v>
      </c>
      <c r="V18465">
        <v>0</v>
      </c>
      <c r="W18465">
        <v>0</v>
      </c>
      <c r="X18465">
        <v>1</v>
      </c>
      <c r="Y18465">
        <v>0</v>
      </c>
      <c r="Z18465">
        <v>0</v>
      </c>
      <c r="AA18465">
        <v>0</v>
      </c>
      <c r="AB18465">
        <v>0</v>
      </c>
      <c r="AC18465">
        <v>0</v>
      </c>
      <c r="AD18465">
        <v>0</v>
      </c>
    </row>
    <row r="18466" spans="1:30" hidden="1" x14ac:dyDescent="0.3">
      <c r="A18466" t="s">
        <v>53116</v>
      </c>
      <c r="B18466" t="s">
        <v>53117</v>
      </c>
      <c r="C18466" t="s">
        <v>32</v>
      </c>
      <c r="D18466" t="s">
        <v>33</v>
      </c>
      <c r="E18466" t="s">
        <v>765</v>
      </c>
      <c r="F18466">
        <v>6500000</v>
      </c>
      <c r="G18466" t="s">
        <v>53116</v>
      </c>
      <c r="H18466" t="s">
        <v>53118</v>
      </c>
      <c r="I18466" t="s">
        <v>53119</v>
      </c>
      <c r="J18466" t="s">
        <v>41765</v>
      </c>
      <c r="K18466" t="s">
        <v>37</v>
      </c>
      <c r="L18466" t="s">
        <v>53</v>
      </c>
      <c r="M18466" t="s">
        <v>202</v>
      </c>
      <c r="N18466" t="s">
        <v>203</v>
      </c>
      <c r="O18466" t="s">
        <v>203</v>
      </c>
      <c r="P18466" s="1">
        <v>40544</v>
      </c>
      <c r="Q18466" t="s">
        <v>53</v>
      </c>
      <c r="R18466" t="s">
        <v>56</v>
      </c>
      <c r="S18466" t="s">
        <v>41</v>
      </c>
      <c r="T18466" t="s">
        <v>41765</v>
      </c>
      <c r="U18466" t="s">
        <v>41765</v>
      </c>
      <c r="V18466">
        <v>0</v>
      </c>
      <c r="W18466">
        <v>0</v>
      </c>
      <c r="X18466">
        <v>1</v>
      </c>
      <c r="Y18466">
        <v>0</v>
      </c>
      <c r="Z18466">
        <v>0</v>
      </c>
      <c r="AA18466">
        <v>0</v>
      </c>
      <c r="AB18466">
        <v>0</v>
      </c>
      <c r="AC18466">
        <v>0</v>
      </c>
      <c r="AD18466">
        <v>0</v>
      </c>
    </row>
    <row r="18467" spans="1:30" hidden="1" x14ac:dyDescent="0.3">
      <c r="A18467" t="s">
        <v>53116</v>
      </c>
      <c r="B18467" t="s">
        <v>53120</v>
      </c>
      <c r="C18467" t="s">
        <v>32</v>
      </c>
      <c r="D18467" t="s">
        <v>50</v>
      </c>
      <c r="E18467" s="1">
        <v>40551</v>
      </c>
      <c r="F18467">
        <v>750000</v>
      </c>
      <c r="G18467" t="s">
        <v>53116</v>
      </c>
      <c r="H18467" t="s">
        <v>53118</v>
      </c>
      <c r="I18467" t="s">
        <v>53119</v>
      </c>
      <c r="J18467" t="s">
        <v>41765</v>
      </c>
      <c r="K18467" t="s">
        <v>37</v>
      </c>
      <c r="L18467" t="s">
        <v>53</v>
      </c>
      <c r="M18467" t="s">
        <v>202</v>
      </c>
      <c r="N18467" t="s">
        <v>203</v>
      </c>
      <c r="O18467" t="s">
        <v>203</v>
      </c>
      <c r="P18467" s="1">
        <v>40544</v>
      </c>
      <c r="Q18467" t="s">
        <v>53</v>
      </c>
      <c r="R18467" t="s">
        <v>56</v>
      </c>
      <c r="S18467" t="s">
        <v>41</v>
      </c>
      <c r="T18467" t="s">
        <v>41765</v>
      </c>
      <c r="U18467" t="s">
        <v>41765</v>
      </c>
      <c r="V18467">
        <v>0</v>
      </c>
      <c r="W18467">
        <v>0</v>
      </c>
      <c r="X18467">
        <v>1</v>
      </c>
      <c r="Y18467">
        <v>0</v>
      </c>
      <c r="Z18467">
        <v>0</v>
      </c>
      <c r="AA18467">
        <v>0</v>
      </c>
      <c r="AB18467">
        <v>0</v>
      </c>
      <c r="AC18467">
        <v>0</v>
      </c>
      <c r="AD18467">
        <v>0</v>
      </c>
    </row>
    <row r="18468" spans="1:30" hidden="1" x14ac:dyDescent="0.3">
      <c r="A18468" t="s">
        <v>53121</v>
      </c>
      <c r="B18468" t="s">
        <v>53122</v>
      </c>
      <c r="C18468" t="s">
        <v>32</v>
      </c>
      <c r="E18468" s="1">
        <v>40185</v>
      </c>
      <c r="F18468">
        <v>125000</v>
      </c>
      <c r="G18468" t="s">
        <v>53121</v>
      </c>
      <c r="H18468" t="s">
        <v>53123</v>
      </c>
      <c r="I18468" t="s">
        <v>53124</v>
      </c>
      <c r="J18468" t="s">
        <v>41765</v>
      </c>
      <c r="K18468" t="s">
        <v>37</v>
      </c>
      <c r="L18468" t="s">
        <v>53</v>
      </c>
      <c r="M18468" t="s">
        <v>637</v>
      </c>
      <c r="N18468" t="s">
        <v>1506</v>
      </c>
      <c r="O18468" t="s">
        <v>2993</v>
      </c>
      <c r="P18468" s="1">
        <v>39814</v>
      </c>
      <c r="Q18468" t="s">
        <v>53</v>
      </c>
      <c r="R18468" t="s">
        <v>56</v>
      </c>
      <c r="S18468" t="s">
        <v>41</v>
      </c>
      <c r="T18468" t="s">
        <v>41765</v>
      </c>
      <c r="U18468" t="s">
        <v>41765</v>
      </c>
      <c r="V18468">
        <v>0</v>
      </c>
      <c r="W18468">
        <v>0</v>
      </c>
      <c r="X18468">
        <v>1</v>
      </c>
      <c r="Y18468">
        <v>0</v>
      </c>
      <c r="Z18468">
        <v>0</v>
      </c>
      <c r="AA18468">
        <v>0</v>
      </c>
      <c r="AB18468">
        <v>0</v>
      </c>
      <c r="AC18468">
        <v>0</v>
      </c>
      <c r="AD18468">
        <v>0</v>
      </c>
    </row>
    <row r="18469" spans="1:30" hidden="1" x14ac:dyDescent="0.3">
      <c r="A18469" t="s">
        <v>53125</v>
      </c>
      <c r="B18469" t="s">
        <v>53126</v>
      </c>
      <c r="C18469" t="s">
        <v>32</v>
      </c>
      <c r="D18469" t="s">
        <v>50</v>
      </c>
      <c r="E18469" s="1">
        <v>41584</v>
      </c>
      <c r="F18469">
        <v>900000</v>
      </c>
      <c r="G18469" t="s">
        <v>53125</v>
      </c>
      <c r="H18469" t="s">
        <v>53127</v>
      </c>
      <c r="I18469" t="s">
        <v>53128</v>
      </c>
      <c r="J18469" t="s">
        <v>41765</v>
      </c>
      <c r="K18469" t="s">
        <v>72</v>
      </c>
      <c r="L18469" t="s">
        <v>53</v>
      </c>
      <c r="M18469" t="s">
        <v>2991</v>
      </c>
      <c r="N18469" t="s">
        <v>4954</v>
      </c>
      <c r="O18469" t="s">
        <v>4955</v>
      </c>
      <c r="P18469" s="1">
        <v>40909</v>
      </c>
      <c r="Q18469" t="s">
        <v>53</v>
      </c>
      <c r="R18469" t="s">
        <v>56</v>
      </c>
      <c r="S18469" t="s">
        <v>41</v>
      </c>
      <c r="T18469" t="s">
        <v>41765</v>
      </c>
      <c r="U18469" t="s">
        <v>41765</v>
      </c>
      <c r="V18469">
        <v>0</v>
      </c>
      <c r="W18469">
        <v>0</v>
      </c>
      <c r="X18469">
        <v>1</v>
      </c>
      <c r="Y18469">
        <v>0</v>
      </c>
      <c r="Z18469">
        <v>0</v>
      </c>
      <c r="AA18469">
        <v>0</v>
      </c>
      <c r="AB18469">
        <v>0</v>
      </c>
      <c r="AC18469">
        <v>0</v>
      </c>
      <c r="AD18469">
        <v>0</v>
      </c>
    </row>
    <row r="18470" spans="1:30" hidden="1" x14ac:dyDescent="0.3">
      <c r="A18470" t="s">
        <v>53129</v>
      </c>
      <c r="B18470" t="s">
        <v>53130</v>
      </c>
      <c r="C18470" t="s">
        <v>32</v>
      </c>
      <c r="E18470" s="1">
        <v>41590</v>
      </c>
      <c r="F18470">
        <v>12999000</v>
      </c>
      <c r="G18470" t="s">
        <v>53129</v>
      </c>
      <c r="H18470" t="s">
        <v>53131</v>
      </c>
      <c r="J18470" t="s">
        <v>41765</v>
      </c>
      <c r="K18470" t="s">
        <v>37</v>
      </c>
      <c r="L18470" t="s">
        <v>53</v>
      </c>
      <c r="M18470" t="s">
        <v>658</v>
      </c>
      <c r="N18470" t="s">
        <v>1105</v>
      </c>
      <c r="O18470" t="s">
        <v>22408</v>
      </c>
      <c r="Q18470" t="s">
        <v>53</v>
      </c>
      <c r="R18470" t="s">
        <v>56</v>
      </c>
      <c r="S18470" t="s">
        <v>41</v>
      </c>
      <c r="T18470" t="s">
        <v>41765</v>
      </c>
      <c r="U18470" t="s">
        <v>41765</v>
      </c>
      <c r="V18470">
        <v>0</v>
      </c>
      <c r="W18470">
        <v>0</v>
      </c>
      <c r="X18470">
        <v>1</v>
      </c>
      <c r="Y18470">
        <v>0</v>
      </c>
      <c r="Z18470">
        <v>0</v>
      </c>
      <c r="AA18470">
        <v>0</v>
      </c>
      <c r="AB18470">
        <v>0</v>
      </c>
      <c r="AC18470">
        <v>0</v>
      </c>
      <c r="AD18470">
        <v>0</v>
      </c>
    </row>
    <row r="18471" spans="1:30" hidden="1" x14ac:dyDescent="0.3">
      <c r="A18471" t="s">
        <v>53132</v>
      </c>
      <c r="B18471" t="s">
        <v>53133</v>
      </c>
      <c r="C18471" t="s">
        <v>32</v>
      </c>
      <c r="D18471" t="s">
        <v>322</v>
      </c>
      <c r="E18471" t="s">
        <v>11067</v>
      </c>
      <c r="F18471">
        <v>47250000</v>
      </c>
      <c r="G18471" t="s">
        <v>53132</v>
      </c>
      <c r="H18471" t="s">
        <v>53134</v>
      </c>
      <c r="I18471" t="s">
        <v>53135</v>
      </c>
      <c r="J18471" t="s">
        <v>41765</v>
      </c>
      <c r="K18471" t="s">
        <v>37</v>
      </c>
      <c r="L18471" t="s">
        <v>53</v>
      </c>
      <c r="M18471" t="s">
        <v>150</v>
      </c>
      <c r="N18471" t="s">
        <v>151</v>
      </c>
      <c r="O18471" t="s">
        <v>37376</v>
      </c>
      <c r="P18471" s="1">
        <v>39448</v>
      </c>
      <c r="Q18471" t="s">
        <v>53</v>
      </c>
      <c r="R18471" t="s">
        <v>56</v>
      </c>
      <c r="S18471" t="s">
        <v>41</v>
      </c>
      <c r="T18471" t="s">
        <v>41765</v>
      </c>
      <c r="U18471" t="s">
        <v>41765</v>
      </c>
      <c r="V18471">
        <v>0</v>
      </c>
      <c r="W18471">
        <v>0</v>
      </c>
      <c r="X18471">
        <v>1</v>
      </c>
      <c r="Y18471">
        <v>0</v>
      </c>
      <c r="Z18471">
        <v>0</v>
      </c>
      <c r="AA18471">
        <v>0</v>
      </c>
      <c r="AB18471">
        <v>0</v>
      </c>
      <c r="AC18471">
        <v>0</v>
      </c>
      <c r="AD18471">
        <v>0</v>
      </c>
    </row>
    <row r="18472" spans="1:30" hidden="1" x14ac:dyDescent="0.3">
      <c r="A18472" t="s">
        <v>53132</v>
      </c>
      <c r="B18472" t="s">
        <v>53136</v>
      </c>
      <c r="C18472" t="s">
        <v>32</v>
      </c>
      <c r="E18472" t="s">
        <v>2075</v>
      </c>
      <c r="F18472">
        <v>4450000</v>
      </c>
      <c r="G18472" t="s">
        <v>53132</v>
      </c>
      <c r="H18472" t="s">
        <v>53134</v>
      </c>
      <c r="I18472" t="s">
        <v>53135</v>
      </c>
      <c r="J18472" t="s">
        <v>41765</v>
      </c>
      <c r="K18472" t="s">
        <v>37</v>
      </c>
      <c r="L18472" t="s">
        <v>53</v>
      </c>
      <c r="M18472" t="s">
        <v>150</v>
      </c>
      <c r="N18472" t="s">
        <v>151</v>
      </c>
      <c r="O18472" t="s">
        <v>37376</v>
      </c>
      <c r="P18472" s="1">
        <v>39448</v>
      </c>
      <c r="Q18472" t="s">
        <v>53</v>
      </c>
      <c r="R18472" t="s">
        <v>56</v>
      </c>
      <c r="S18472" t="s">
        <v>41</v>
      </c>
      <c r="T18472" t="s">
        <v>41765</v>
      </c>
      <c r="U18472" t="s">
        <v>41765</v>
      </c>
      <c r="V18472">
        <v>0</v>
      </c>
      <c r="W18472">
        <v>0</v>
      </c>
      <c r="X18472">
        <v>1</v>
      </c>
      <c r="Y18472">
        <v>0</v>
      </c>
      <c r="Z18472">
        <v>0</v>
      </c>
      <c r="AA18472">
        <v>0</v>
      </c>
      <c r="AB18472">
        <v>0</v>
      </c>
      <c r="AC18472">
        <v>0</v>
      </c>
      <c r="AD18472">
        <v>0</v>
      </c>
    </row>
    <row r="18473" spans="1:30" hidden="1" x14ac:dyDescent="0.3">
      <c r="A18473" t="s">
        <v>53132</v>
      </c>
      <c r="B18473" t="s">
        <v>53137</v>
      </c>
      <c r="C18473" t="s">
        <v>32</v>
      </c>
      <c r="D18473" t="s">
        <v>139</v>
      </c>
      <c r="E18473" s="1">
        <v>40302</v>
      </c>
      <c r="F18473">
        <v>15000000</v>
      </c>
      <c r="G18473" t="s">
        <v>53132</v>
      </c>
      <c r="H18473" t="s">
        <v>53134</v>
      </c>
      <c r="I18473" t="s">
        <v>53135</v>
      </c>
      <c r="J18473" t="s">
        <v>41765</v>
      </c>
      <c r="K18473" t="s">
        <v>37</v>
      </c>
      <c r="L18473" t="s">
        <v>53</v>
      </c>
      <c r="M18473" t="s">
        <v>150</v>
      </c>
      <c r="N18473" t="s">
        <v>151</v>
      </c>
      <c r="O18473" t="s">
        <v>37376</v>
      </c>
      <c r="P18473" s="1">
        <v>39448</v>
      </c>
      <c r="Q18473" t="s">
        <v>53</v>
      </c>
      <c r="R18473" t="s">
        <v>56</v>
      </c>
      <c r="S18473" t="s">
        <v>41</v>
      </c>
      <c r="T18473" t="s">
        <v>41765</v>
      </c>
      <c r="U18473" t="s">
        <v>41765</v>
      </c>
      <c r="V18473">
        <v>0</v>
      </c>
      <c r="W18473">
        <v>0</v>
      </c>
      <c r="X18473">
        <v>1</v>
      </c>
      <c r="Y18473">
        <v>0</v>
      </c>
      <c r="Z18473">
        <v>0</v>
      </c>
      <c r="AA18473">
        <v>0</v>
      </c>
      <c r="AB18473">
        <v>0</v>
      </c>
      <c r="AC18473">
        <v>0</v>
      </c>
      <c r="AD18473">
        <v>0</v>
      </c>
    </row>
    <row r="18474" spans="1:30" hidden="1" x14ac:dyDescent="0.3">
      <c r="A18474" t="s">
        <v>53132</v>
      </c>
      <c r="B18474" t="s">
        <v>53138</v>
      </c>
      <c r="C18474" t="s">
        <v>32</v>
      </c>
      <c r="D18474" t="s">
        <v>322</v>
      </c>
      <c r="E18474" t="s">
        <v>390</v>
      </c>
      <c r="F18474">
        <v>22000000</v>
      </c>
      <c r="G18474" t="s">
        <v>53132</v>
      </c>
      <c r="H18474" t="s">
        <v>53134</v>
      </c>
      <c r="I18474" t="s">
        <v>53135</v>
      </c>
      <c r="J18474" t="s">
        <v>41765</v>
      </c>
      <c r="K18474" t="s">
        <v>37</v>
      </c>
      <c r="L18474" t="s">
        <v>53</v>
      </c>
      <c r="M18474" t="s">
        <v>150</v>
      </c>
      <c r="N18474" t="s">
        <v>151</v>
      </c>
      <c r="O18474" t="s">
        <v>37376</v>
      </c>
      <c r="P18474" s="1">
        <v>39448</v>
      </c>
      <c r="Q18474" t="s">
        <v>53</v>
      </c>
      <c r="R18474" t="s">
        <v>56</v>
      </c>
      <c r="S18474" t="s">
        <v>41</v>
      </c>
      <c r="T18474" t="s">
        <v>41765</v>
      </c>
      <c r="U18474" t="s">
        <v>41765</v>
      </c>
      <c r="V18474">
        <v>0</v>
      </c>
      <c r="W18474">
        <v>0</v>
      </c>
      <c r="X18474">
        <v>1</v>
      </c>
      <c r="Y18474">
        <v>0</v>
      </c>
      <c r="Z18474">
        <v>0</v>
      </c>
      <c r="AA18474">
        <v>0</v>
      </c>
      <c r="AB18474">
        <v>0</v>
      </c>
      <c r="AC18474">
        <v>0</v>
      </c>
      <c r="AD18474">
        <v>0</v>
      </c>
    </row>
    <row r="18475" spans="1:30" hidden="1" x14ac:dyDescent="0.3">
      <c r="A18475" t="s">
        <v>53132</v>
      </c>
      <c r="B18475" t="s">
        <v>53139</v>
      </c>
      <c r="C18475" t="s">
        <v>32</v>
      </c>
      <c r="D18475" t="s">
        <v>399</v>
      </c>
      <c r="E18475" s="1">
        <v>42225</v>
      </c>
      <c r="F18475">
        <v>38000000</v>
      </c>
      <c r="G18475" t="s">
        <v>53132</v>
      </c>
      <c r="H18475" t="s">
        <v>53134</v>
      </c>
      <c r="I18475" t="s">
        <v>53135</v>
      </c>
      <c r="J18475" t="s">
        <v>41765</v>
      </c>
      <c r="K18475" t="s">
        <v>37</v>
      </c>
      <c r="L18475" t="s">
        <v>53</v>
      </c>
      <c r="M18475" t="s">
        <v>150</v>
      </c>
      <c r="N18475" t="s">
        <v>151</v>
      </c>
      <c r="O18475" t="s">
        <v>37376</v>
      </c>
      <c r="P18475" s="1">
        <v>39448</v>
      </c>
      <c r="Q18475" t="s">
        <v>53</v>
      </c>
      <c r="R18475" t="s">
        <v>56</v>
      </c>
      <c r="S18475" t="s">
        <v>41</v>
      </c>
      <c r="T18475" t="s">
        <v>41765</v>
      </c>
      <c r="U18475" t="s">
        <v>41765</v>
      </c>
      <c r="V18475">
        <v>0</v>
      </c>
      <c r="W18475">
        <v>0</v>
      </c>
      <c r="X18475">
        <v>1</v>
      </c>
      <c r="Y18475">
        <v>0</v>
      </c>
      <c r="Z18475">
        <v>0</v>
      </c>
      <c r="AA18475">
        <v>0</v>
      </c>
      <c r="AB18475">
        <v>0</v>
      </c>
      <c r="AC18475">
        <v>0</v>
      </c>
      <c r="AD18475">
        <v>0</v>
      </c>
    </row>
    <row r="18476" spans="1:30" hidden="1" x14ac:dyDescent="0.3">
      <c r="A18476" t="s">
        <v>53132</v>
      </c>
      <c r="B18476" t="s">
        <v>53140</v>
      </c>
      <c r="C18476" t="s">
        <v>32</v>
      </c>
      <c r="D18476" t="s">
        <v>33</v>
      </c>
      <c r="E18476" t="s">
        <v>18290</v>
      </c>
      <c r="F18476">
        <v>15100000</v>
      </c>
      <c r="G18476" t="s">
        <v>53132</v>
      </c>
      <c r="H18476" t="s">
        <v>53134</v>
      </c>
      <c r="I18476" t="s">
        <v>53135</v>
      </c>
      <c r="J18476" t="s">
        <v>41765</v>
      </c>
      <c r="K18476" t="s">
        <v>37</v>
      </c>
      <c r="L18476" t="s">
        <v>53</v>
      </c>
      <c r="M18476" t="s">
        <v>150</v>
      </c>
      <c r="N18476" t="s">
        <v>151</v>
      </c>
      <c r="O18476" t="s">
        <v>37376</v>
      </c>
      <c r="P18476" s="1">
        <v>39448</v>
      </c>
      <c r="Q18476" t="s">
        <v>53</v>
      </c>
      <c r="R18476" t="s">
        <v>56</v>
      </c>
      <c r="S18476" t="s">
        <v>41</v>
      </c>
      <c r="T18476" t="s">
        <v>41765</v>
      </c>
      <c r="U18476" t="s">
        <v>41765</v>
      </c>
      <c r="V18476">
        <v>0</v>
      </c>
      <c r="W18476">
        <v>0</v>
      </c>
      <c r="X18476">
        <v>1</v>
      </c>
      <c r="Y18476">
        <v>0</v>
      </c>
      <c r="Z18476">
        <v>0</v>
      </c>
      <c r="AA18476">
        <v>0</v>
      </c>
      <c r="AB18476">
        <v>0</v>
      </c>
      <c r="AC18476">
        <v>0</v>
      </c>
      <c r="AD18476">
        <v>0</v>
      </c>
    </row>
    <row r="18477" spans="1:30" hidden="1" x14ac:dyDescent="0.3">
      <c r="A18477" t="s">
        <v>53132</v>
      </c>
      <c r="B18477" t="s">
        <v>53141</v>
      </c>
      <c r="C18477" t="s">
        <v>32</v>
      </c>
      <c r="E18477" t="s">
        <v>355</v>
      </c>
      <c r="F18477">
        <v>5942306</v>
      </c>
      <c r="G18477" t="s">
        <v>53132</v>
      </c>
      <c r="H18477" t="s">
        <v>53134</v>
      </c>
      <c r="I18477" t="s">
        <v>53135</v>
      </c>
      <c r="J18477" t="s">
        <v>41765</v>
      </c>
      <c r="K18477" t="s">
        <v>37</v>
      </c>
      <c r="L18477" t="s">
        <v>53</v>
      </c>
      <c r="M18477" t="s">
        <v>150</v>
      </c>
      <c r="N18477" t="s">
        <v>151</v>
      </c>
      <c r="O18477" t="s">
        <v>37376</v>
      </c>
      <c r="P18477" s="1">
        <v>39448</v>
      </c>
      <c r="Q18477" t="s">
        <v>53</v>
      </c>
      <c r="R18477" t="s">
        <v>56</v>
      </c>
      <c r="S18477" t="s">
        <v>41</v>
      </c>
      <c r="T18477" t="s">
        <v>41765</v>
      </c>
      <c r="U18477" t="s">
        <v>41765</v>
      </c>
      <c r="V18477">
        <v>0</v>
      </c>
      <c r="W18477">
        <v>0</v>
      </c>
      <c r="X18477">
        <v>1</v>
      </c>
      <c r="Y18477">
        <v>0</v>
      </c>
      <c r="Z18477">
        <v>0</v>
      </c>
      <c r="AA18477">
        <v>0</v>
      </c>
      <c r="AB18477">
        <v>0</v>
      </c>
      <c r="AC18477">
        <v>0</v>
      </c>
      <c r="AD18477">
        <v>0</v>
      </c>
    </row>
    <row r="18478" spans="1:30" hidden="1" x14ac:dyDescent="0.3">
      <c r="A18478" t="s">
        <v>53142</v>
      </c>
      <c r="B18478" t="s">
        <v>53143</v>
      </c>
      <c r="C18478" t="s">
        <v>32</v>
      </c>
      <c r="D18478" t="s">
        <v>33</v>
      </c>
      <c r="E18478" t="s">
        <v>1043</v>
      </c>
      <c r="F18478">
        <v>43196831</v>
      </c>
      <c r="G18478" t="s">
        <v>53142</v>
      </c>
      <c r="H18478" t="s">
        <v>53144</v>
      </c>
      <c r="I18478" t="s">
        <v>53145</v>
      </c>
      <c r="J18478" t="s">
        <v>41765</v>
      </c>
      <c r="K18478" t="s">
        <v>37</v>
      </c>
      <c r="L18478" t="s">
        <v>53</v>
      </c>
      <c r="M18478" t="s">
        <v>3622</v>
      </c>
      <c r="N18478" t="s">
        <v>3623</v>
      </c>
      <c r="O18478" t="s">
        <v>3623</v>
      </c>
      <c r="Q18478" t="s">
        <v>53</v>
      </c>
      <c r="R18478" t="s">
        <v>56</v>
      </c>
      <c r="S18478" t="s">
        <v>41</v>
      </c>
      <c r="T18478" t="s">
        <v>41765</v>
      </c>
      <c r="U18478" t="s">
        <v>41765</v>
      </c>
      <c r="V18478">
        <v>0</v>
      </c>
      <c r="W18478">
        <v>0</v>
      </c>
      <c r="X18478">
        <v>1</v>
      </c>
      <c r="Y18478">
        <v>0</v>
      </c>
      <c r="Z18478">
        <v>0</v>
      </c>
      <c r="AA18478">
        <v>0</v>
      </c>
      <c r="AB18478">
        <v>0</v>
      </c>
      <c r="AC18478">
        <v>0</v>
      </c>
      <c r="AD18478">
        <v>0</v>
      </c>
    </row>
    <row r="18479" spans="1:30" hidden="1" x14ac:dyDescent="0.3">
      <c r="A18479" t="s">
        <v>53142</v>
      </c>
      <c r="B18479" t="s">
        <v>53146</v>
      </c>
      <c r="C18479" t="s">
        <v>32</v>
      </c>
      <c r="D18479" t="s">
        <v>50</v>
      </c>
      <c r="E18479" t="s">
        <v>13962</v>
      </c>
      <c r="F18479">
        <v>23000000</v>
      </c>
      <c r="G18479" t="s">
        <v>53142</v>
      </c>
      <c r="H18479" t="s">
        <v>53144</v>
      </c>
      <c r="I18479" t="s">
        <v>53145</v>
      </c>
      <c r="J18479" t="s">
        <v>41765</v>
      </c>
      <c r="K18479" t="s">
        <v>37</v>
      </c>
      <c r="L18479" t="s">
        <v>53</v>
      </c>
      <c r="M18479" t="s">
        <v>3622</v>
      </c>
      <c r="N18479" t="s">
        <v>3623</v>
      </c>
      <c r="O18479" t="s">
        <v>3623</v>
      </c>
      <c r="Q18479" t="s">
        <v>53</v>
      </c>
      <c r="R18479" t="s">
        <v>56</v>
      </c>
      <c r="S18479" t="s">
        <v>41</v>
      </c>
      <c r="T18479" t="s">
        <v>41765</v>
      </c>
      <c r="U18479" t="s">
        <v>41765</v>
      </c>
      <c r="V18479">
        <v>0</v>
      </c>
      <c r="W18479">
        <v>0</v>
      </c>
      <c r="X18479">
        <v>1</v>
      </c>
      <c r="Y18479">
        <v>0</v>
      </c>
      <c r="Z18479">
        <v>0</v>
      </c>
      <c r="AA18479">
        <v>0</v>
      </c>
      <c r="AB18479">
        <v>0</v>
      </c>
      <c r="AC18479">
        <v>0</v>
      </c>
      <c r="AD18479">
        <v>0</v>
      </c>
    </row>
    <row r="18480" spans="1:30" hidden="1" x14ac:dyDescent="0.3">
      <c r="A18480" t="s">
        <v>53147</v>
      </c>
      <c r="B18480" t="s">
        <v>53148</v>
      </c>
      <c r="C18480" t="s">
        <v>32</v>
      </c>
      <c r="D18480" t="s">
        <v>50</v>
      </c>
      <c r="E18480" s="1">
        <v>37842</v>
      </c>
      <c r="F18480">
        <v>6500000</v>
      </c>
      <c r="G18480" t="s">
        <v>53147</v>
      </c>
      <c r="H18480" t="s">
        <v>53149</v>
      </c>
      <c r="I18480" t="s">
        <v>53150</v>
      </c>
      <c r="J18480" t="s">
        <v>41778</v>
      </c>
      <c r="K18480" t="s">
        <v>37</v>
      </c>
      <c r="L18480" t="s">
        <v>53</v>
      </c>
      <c r="M18480" t="s">
        <v>150</v>
      </c>
      <c r="N18480" t="s">
        <v>151</v>
      </c>
      <c r="O18480" t="s">
        <v>911</v>
      </c>
      <c r="P18480" s="1">
        <v>36892</v>
      </c>
      <c r="Q18480" t="s">
        <v>53</v>
      </c>
      <c r="R18480" t="s">
        <v>56</v>
      </c>
      <c r="S18480" t="s">
        <v>41</v>
      </c>
      <c r="T18480" t="s">
        <v>41765</v>
      </c>
      <c r="U18480" t="s">
        <v>41765</v>
      </c>
      <c r="V18480">
        <v>0</v>
      </c>
      <c r="W18480">
        <v>0</v>
      </c>
      <c r="X18480">
        <v>1</v>
      </c>
      <c r="Y18480">
        <v>0</v>
      </c>
      <c r="Z18480">
        <v>0</v>
      </c>
      <c r="AA18480">
        <v>0</v>
      </c>
      <c r="AB18480">
        <v>0</v>
      </c>
      <c r="AC18480">
        <v>0</v>
      </c>
      <c r="AD18480">
        <v>0</v>
      </c>
    </row>
    <row r="18481" spans="1:30" hidden="1" x14ac:dyDescent="0.3">
      <c r="A18481" t="s">
        <v>53147</v>
      </c>
      <c r="B18481" t="s">
        <v>53151</v>
      </c>
      <c r="C18481" t="s">
        <v>32</v>
      </c>
      <c r="E18481" t="s">
        <v>2534</v>
      </c>
      <c r="F18481">
        <v>5000000</v>
      </c>
      <c r="G18481" t="s">
        <v>53147</v>
      </c>
      <c r="H18481" t="s">
        <v>53149</v>
      </c>
      <c r="I18481" t="s">
        <v>53150</v>
      </c>
      <c r="J18481" t="s">
        <v>41778</v>
      </c>
      <c r="K18481" t="s">
        <v>37</v>
      </c>
      <c r="L18481" t="s">
        <v>53</v>
      </c>
      <c r="M18481" t="s">
        <v>150</v>
      </c>
      <c r="N18481" t="s">
        <v>151</v>
      </c>
      <c r="O18481" t="s">
        <v>911</v>
      </c>
      <c r="P18481" s="1">
        <v>36892</v>
      </c>
      <c r="Q18481" t="s">
        <v>53</v>
      </c>
      <c r="R18481" t="s">
        <v>56</v>
      </c>
      <c r="S18481" t="s">
        <v>41</v>
      </c>
      <c r="T18481" t="s">
        <v>41765</v>
      </c>
      <c r="U18481" t="s">
        <v>41765</v>
      </c>
      <c r="V18481">
        <v>0</v>
      </c>
      <c r="W18481">
        <v>0</v>
      </c>
      <c r="X18481">
        <v>1</v>
      </c>
      <c r="Y18481">
        <v>0</v>
      </c>
      <c r="Z18481">
        <v>0</v>
      </c>
      <c r="AA18481">
        <v>0</v>
      </c>
      <c r="AB18481">
        <v>0</v>
      </c>
      <c r="AC18481">
        <v>0</v>
      </c>
      <c r="AD18481">
        <v>0</v>
      </c>
    </row>
    <row r="18482" spans="1:30" hidden="1" x14ac:dyDescent="0.3">
      <c r="A18482" t="s">
        <v>53147</v>
      </c>
      <c r="B18482" t="s">
        <v>53152</v>
      </c>
      <c r="C18482" t="s">
        <v>32</v>
      </c>
      <c r="E18482" t="s">
        <v>22717</v>
      </c>
      <c r="F18482">
        <v>500000</v>
      </c>
      <c r="G18482" t="s">
        <v>53147</v>
      </c>
      <c r="H18482" t="s">
        <v>53149</v>
      </c>
      <c r="I18482" t="s">
        <v>53150</v>
      </c>
      <c r="J18482" t="s">
        <v>41778</v>
      </c>
      <c r="K18482" t="s">
        <v>37</v>
      </c>
      <c r="L18482" t="s">
        <v>53</v>
      </c>
      <c r="M18482" t="s">
        <v>150</v>
      </c>
      <c r="N18482" t="s">
        <v>151</v>
      </c>
      <c r="O18482" t="s">
        <v>911</v>
      </c>
      <c r="P18482" s="1">
        <v>36892</v>
      </c>
      <c r="Q18482" t="s">
        <v>53</v>
      </c>
      <c r="R18482" t="s">
        <v>56</v>
      </c>
      <c r="S18482" t="s">
        <v>41</v>
      </c>
      <c r="T18482" t="s">
        <v>41765</v>
      </c>
      <c r="U18482" t="s">
        <v>41765</v>
      </c>
      <c r="V18482">
        <v>0</v>
      </c>
      <c r="W18482">
        <v>0</v>
      </c>
      <c r="X18482">
        <v>1</v>
      </c>
      <c r="Y18482">
        <v>0</v>
      </c>
      <c r="Z18482">
        <v>0</v>
      </c>
      <c r="AA18482">
        <v>0</v>
      </c>
      <c r="AB18482">
        <v>0</v>
      </c>
      <c r="AC18482">
        <v>0</v>
      </c>
      <c r="AD18482">
        <v>0</v>
      </c>
    </row>
    <row r="18483" spans="1:30" hidden="1" x14ac:dyDescent="0.3">
      <c r="A18483" t="s">
        <v>53153</v>
      </c>
      <c r="B18483" t="s">
        <v>53154</v>
      </c>
      <c r="C18483" t="s">
        <v>32</v>
      </c>
      <c r="E18483" t="s">
        <v>3917</v>
      </c>
      <c r="F18483">
        <v>875000</v>
      </c>
      <c r="G18483" t="s">
        <v>53153</v>
      </c>
      <c r="H18483" t="s">
        <v>53155</v>
      </c>
      <c r="I18483" t="s">
        <v>53156</v>
      </c>
      <c r="J18483" t="s">
        <v>41765</v>
      </c>
      <c r="K18483" t="s">
        <v>37</v>
      </c>
      <c r="L18483" t="s">
        <v>53</v>
      </c>
      <c r="M18483" t="s">
        <v>704</v>
      </c>
      <c r="N18483" t="s">
        <v>705</v>
      </c>
      <c r="O18483" t="s">
        <v>705</v>
      </c>
      <c r="P18483" s="1">
        <v>38353</v>
      </c>
      <c r="Q18483" t="s">
        <v>53</v>
      </c>
      <c r="R18483" t="s">
        <v>56</v>
      </c>
      <c r="S18483" t="s">
        <v>41</v>
      </c>
      <c r="T18483" t="s">
        <v>41765</v>
      </c>
      <c r="U18483" t="s">
        <v>41765</v>
      </c>
      <c r="V18483">
        <v>0</v>
      </c>
      <c r="W18483">
        <v>0</v>
      </c>
      <c r="X18483">
        <v>1</v>
      </c>
      <c r="Y18483">
        <v>0</v>
      </c>
      <c r="Z18483">
        <v>0</v>
      </c>
      <c r="AA18483">
        <v>0</v>
      </c>
      <c r="AB18483">
        <v>0</v>
      </c>
      <c r="AC18483">
        <v>0</v>
      </c>
      <c r="AD18483">
        <v>0</v>
      </c>
    </row>
    <row r="18484" spans="1:30" hidden="1" x14ac:dyDescent="0.3">
      <c r="A18484" t="s">
        <v>53153</v>
      </c>
      <c r="B18484" t="s">
        <v>53157</v>
      </c>
      <c r="C18484" t="s">
        <v>32</v>
      </c>
      <c r="E18484" s="1">
        <v>42125</v>
      </c>
      <c r="F18484">
        <v>511175</v>
      </c>
      <c r="G18484" t="s">
        <v>53153</v>
      </c>
      <c r="H18484" t="s">
        <v>53155</v>
      </c>
      <c r="I18484" t="s">
        <v>53156</v>
      </c>
      <c r="J18484" t="s">
        <v>41765</v>
      </c>
      <c r="K18484" t="s">
        <v>37</v>
      </c>
      <c r="L18484" t="s">
        <v>53</v>
      </c>
      <c r="M18484" t="s">
        <v>704</v>
      </c>
      <c r="N18484" t="s">
        <v>705</v>
      </c>
      <c r="O18484" t="s">
        <v>705</v>
      </c>
      <c r="P18484" s="1">
        <v>38353</v>
      </c>
      <c r="Q18484" t="s">
        <v>53</v>
      </c>
      <c r="R18484" t="s">
        <v>56</v>
      </c>
      <c r="S18484" t="s">
        <v>41</v>
      </c>
      <c r="T18484" t="s">
        <v>41765</v>
      </c>
      <c r="U18484" t="s">
        <v>41765</v>
      </c>
      <c r="V18484">
        <v>0</v>
      </c>
      <c r="W18484">
        <v>0</v>
      </c>
      <c r="X18484">
        <v>1</v>
      </c>
      <c r="Y18484">
        <v>0</v>
      </c>
      <c r="Z18484">
        <v>0</v>
      </c>
      <c r="AA18484">
        <v>0</v>
      </c>
      <c r="AB18484">
        <v>0</v>
      </c>
      <c r="AC18484">
        <v>0</v>
      </c>
      <c r="AD18484">
        <v>0</v>
      </c>
    </row>
    <row r="18485" spans="1:30" hidden="1" x14ac:dyDescent="0.3">
      <c r="A18485" t="s">
        <v>53158</v>
      </c>
      <c r="B18485" t="s">
        <v>53159</v>
      </c>
      <c r="C18485" t="s">
        <v>32</v>
      </c>
      <c r="D18485" t="s">
        <v>50</v>
      </c>
      <c r="E18485" t="s">
        <v>557</v>
      </c>
      <c r="F18485">
        <v>44000000</v>
      </c>
      <c r="G18485" t="s">
        <v>53158</v>
      </c>
      <c r="H18485" t="s">
        <v>53160</v>
      </c>
      <c r="I18485" t="s">
        <v>53161</v>
      </c>
      <c r="J18485" t="s">
        <v>46933</v>
      </c>
      <c r="K18485" t="s">
        <v>37</v>
      </c>
      <c r="L18485" t="s">
        <v>53</v>
      </c>
      <c r="M18485" t="s">
        <v>150</v>
      </c>
      <c r="N18485" t="s">
        <v>151</v>
      </c>
      <c r="O18485" t="s">
        <v>911</v>
      </c>
      <c r="P18485" s="1">
        <v>42005</v>
      </c>
      <c r="Q18485" t="s">
        <v>53</v>
      </c>
      <c r="R18485" t="s">
        <v>56</v>
      </c>
      <c r="S18485" t="s">
        <v>41</v>
      </c>
      <c r="T18485" t="s">
        <v>41765</v>
      </c>
      <c r="U18485" t="s">
        <v>41765</v>
      </c>
      <c r="V18485">
        <v>0</v>
      </c>
      <c r="W18485">
        <v>0</v>
      </c>
      <c r="X18485">
        <v>1</v>
      </c>
      <c r="Y18485">
        <v>0</v>
      </c>
      <c r="Z18485">
        <v>0</v>
      </c>
      <c r="AA18485">
        <v>0</v>
      </c>
      <c r="AB18485">
        <v>0</v>
      </c>
      <c r="AC18485">
        <v>0</v>
      </c>
      <c r="AD18485">
        <v>0</v>
      </c>
    </row>
    <row r="18486" spans="1:30" hidden="1" x14ac:dyDescent="0.3">
      <c r="A18486" t="s">
        <v>53162</v>
      </c>
      <c r="B18486" t="s">
        <v>53163</v>
      </c>
      <c r="C18486" t="s">
        <v>32</v>
      </c>
      <c r="E18486" t="s">
        <v>4340</v>
      </c>
      <c r="F18486">
        <v>6000000</v>
      </c>
      <c r="G18486" t="s">
        <v>53162</v>
      </c>
      <c r="H18486" t="s">
        <v>53164</v>
      </c>
      <c r="I18486" t="s">
        <v>53165</v>
      </c>
      <c r="J18486" t="s">
        <v>41765</v>
      </c>
      <c r="K18486" t="s">
        <v>37</v>
      </c>
      <c r="L18486" t="s">
        <v>53</v>
      </c>
      <c r="M18486" t="s">
        <v>54</v>
      </c>
      <c r="N18486" t="s">
        <v>95</v>
      </c>
      <c r="O18486" t="s">
        <v>5094</v>
      </c>
      <c r="P18486" s="1">
        <v>41275</v>
      </c>
      <c r="Q18486" t="s">
        <v>53</v>
      </c>
      <c r="R18486" t="s">
        <v>56</v>
      </c>
      <c r="S18486" t="s">
        <v>41</v>
      </c>
      <c r="T18486" t="s">
        <v>41765</v>
      </c>
      <c r="U18486" t="s">
        <v>41765</v>
      </c>
      <c r="V18486">
        <v>0</v>
      </c>
      <c r="W18486">
        <v>0</v>
      </c>
      <c r="X18486">
        <v>1</v>
      </c>
      <c r="Y18486">
        <v>0</v>
      </c>
      <c r="Z18486">
        <v>0</v>
      </c>
      <c r="AA18486">
        <v>0</v>
      </c>
      <c r="AB18486">
        <v>0</v>
      </c>
      <c r="AC18486">
        <v>0</v>
      </c>
      <c r="AD18486">
        <v>0</v>
      </c>
    </row>
    <row r="18487" spans="1:30" hidden="1" x14ac:dyDescent="0.3">
      <c r="A18487" t="s">
        <v>53166</v>
      </c>
      <c r="B18487" t="s">
        <v>53167</v>
      </c>
      <c r="C18487" t="s">
        <v>32</v>
      </c>
      <c r="D18487" t="s">
        <v>50</v>
      </c>
      <c r="E18487" t="s">
        <v>53168</v>
      </c>
      <c r="F18487">
        <v>8000000</v>
      </c>
      <c r="G18487" t="s">
        <v>53166</v>
      </c>
      <c r="H18487" t="s">
        <v>53169</v>
      </c>
      <c r="I18487" t="s">
        <v>53170</v>
      </c>
      <c r="J18487" t="s">
        <v>41765</v>
      </c>
      <c r="K18487" t="s">
        <v>72</v>
      </c>
      <c r="L18487" t="s">
        <v>53</v>
      </c>
      <c r="M18487" t="s">
        <v>150</v>
      </c>
      <c r="N18487" t="s">
        <v>151</v>
      </c>
      <c r="O18487" t="s">
        <v>911</v>
      </c>
      <c r="P18487" s="1">
        <v>38718</v>
      </c>
      <c r="Q18487" t="s">
        <v>53</v>
      </c>
      <c r="R18487" t="s">
        <v>56</v>
      </c>
      <c r="S18487" t="s">
        <v>41</v>
      </c>
      <c r="T18487" t="s">
        <v>41765</v>
      </c>
      <c r="U18487" t="s">
        <v>41765</v>
      </c>
      <c r="V18487">
        <v>0</v>
      </c>
      <c r="W18487">
        <v>0</v>
      </c>
      <c r="X18487">
        <v>1</v>
      </c>
      <c r="Y18487">
        <v>0</v>
      </c>
      <c r="Z18487">
        <v>0</v>
      </c>
      <c r="AA18487">
        <v>0</v>
      </c>
      <c r="AB18487">
        <v>0</v>
      </c>
      <c r="AC18487">
        <v>0</v>
      </c>
      <c r="AD18487">
        <v>0</v>
      </c>
    </row>
    <row r="18488" spans="1:30" hidden="1" x14ac:dyDescent="0.3">
      <c r="A18488" t="s">
        <v>53166</v>
      </c>
      <c r="B18488" t="s">
        <v>53171</v>
      </c>
      <c r="C18488" t="s">
        <v>32</v>
      </c>
      <c r="D18488" t="s">
        <v>33</v>
      </c>
      <c r="E18488" t="s">
        <v>11511</v>
      </c>
      <c r="F18488">
        <v>18000000</v>
      </c>
      <c r="G18488" t="s">
        <v>53166</v>
      </c>
      <c r="H18488" t="s">
        <v>53169</v>
      </c>
      <c r="I18488" t="s">
        <v>53170</v>
      </c>
      <c r="J18488" t="s">
        <v>41765</v>
      </c>
      <c r="K18488" t="s">
        <v>72</v>
      </c>
      <c r="L18488" t="s">
        <v>53</v>
      </c>
      <c r="M18488" t="s">
        <v>150</v>
      </c>
      <c r="N18488" t="s">
        <v>151</v>
      </c>
      <c r="O18488" t="s">
        <v>911</v>
      </c>
      <c r="P18488" s="1">
        <v>38718</v>
      </c>
      <c r="Q18488" t="s">
        <v>53</v>
      </c>
      <c r="R18488" t="s">
        <v>56</v>
      </c>
      <c r="S18488" t="s">
        <v>41</v>
      </c>
      <c r="T18488" t="s">
        <v>41765</v>
      </c>
      <c r="U18488" t="s">
        <v>41765</v>
      </c>
      <c r="V18488">
        <v>0</v>
      </c>
      <c r="W18488">
        <v>0</v>
      </c>
      <c r="X18488">
        <v>1</v>
      </c>
      <c r="Y18488">
        <v>0</v>
      </c>
      <c r="Z18488">
        <v>0</v>
      </c>
      <c r="AA18488">
        <v>0</v>
      </c>
      <c r="AB18488">
        <v>0</v>
      </c>
      <c r="AC18488">
        <v>0</v>
      </c>
      <c r="AD18488">
        <v>0</v>
      </c>
    </row>
    <row r="18489" spans="1:30" hidden="1" x14ac:dyDescent="0.3">
      <c r="A18489" t="s">
        <v>53172</v>
      </c>
      <c r="B18489" t="s">
        <v>53173</v>
      </c>
      <c r="C18489" t="s">
        <v>32</v>
      </c>
      <c r="E18489" t="s">
        <v>27611</v>
      </c>
      <c r="F18489">
        <v>11500000</v>
      </c>
      <c r="G18489" t="s">
        <v>53172</v>
      </c>
      <c r="H18489" t="s">
        <v>53174</v>
      </c>
      <c r="I18489" t="s">
        <v>53175</v>
      </c>
      <c r="J18489" t="s">
        <v>41765</v>
      </c>
      <c r="K18489" t="s">
        <v>109</v>
      </c>
      <c r="L18489" t="s">
        <v>53</v>
      </c>
      <c r="M18489" t="s">
        <v>658</v>
      </c>
      <c r="N18489" t="s">
        <v>1105</v>
      </c>
      <c r="O18489" t="s">
        <v>22408</v>
      </c>
      <c r="Q18489" t="s">
        <v>53</v>
      </c>
      <c r="R18489" t="s">
        <v>56</v>
      </c>
      <c r="S18489" t="s">
        <v>41</v>
      </c>
      <c r="T18489" t="s">
        <v>41765</v>
      </c>
      <c r="U18489" t="s">
        <v>41765</v>
      </c>
      <c r="V18489">
        <v>0</v>
      </c>
      <c r="W18489">
        <v>0</v>
      </c>
      <c r="X18489">
        <v>1</v>
      </c>
      <c r="Y18489">
        <v>0</v>
      </c>
      <c r="Z18489">
        <v>0</v>
      </c>
      <c r="AA18489">
        <v>0</v>
      </c>
      <c r="AB18489">
        <v>0</v>
      </c>
      <c r="AC18489">
        <v>0</v>
      </c>
      <c r="AD18489">
        <v>0</v>
      </c>
    </row>
    <row r="18490" spans="1:30" hidden="1" x14ac:dyDescent="0.3">
      <c r="A18490" t="s">
        <v>53176</v>
      </c>
      <c r="B18490" t="s">
        <v>53177</v>
      </c>
      <c r="C18490" t="s">
        <v>32</v>
      </c>
      <c r="D18490" t="s">
        <v>33</v>
      </c>
      <c r="E18490" s="1">
        <v>41620</v>
      </c>
      <c r="F18490">
        <v>17000000</v>
      </c>
      <c r="G18490" t="s">
        <v>53176</v>
      </c>
      <c r="H18490" t="s">
        <v>53178</v>
      </c>
      <c r="I18490" t="s">
        <v>53179</v>
      </c>
      <c r="J18490" t="s">
        <v>41765</v>
      </c>
      <c r="K18490" t="s">
        <v>37</v>
      </c>
      <c r="L18490" t="s">
        <v>53</v>
      </c>
      <c r="M18490" t="s">
        <v>54</v>
      </c>
      <c r="N18490" t="s">
        <v>939</v>
      </c>
      <c r="O18490" t="s">
        <v>939</v>
      </c>
      <c r="Q18490" t="s">
        <v>53</v>
      </c>
      <c r="R18490" t="s">
        <v>56</v>
      </c>
      <c r="S18490" t="s">
        <v>41</v>
      </c>
      <c r="T18490" t="s">
        <v>41765</v>
      </c>
      <c r="U18490" t="s">
        <v>41765</v>
      </c>
      <c r="V18490">
        <v>0</v>
      </c>
      <c r="W18490">
        <v>0</v>
      </c>
      <c r="X18490">
        <v>1</v>
      </c>
      <c r="Y18490">
        <v>0</v>
      </c>
      <c r="Z18490">
        <v>0</v>
      </c>
      <c r="AA18490">
        <v>0</v>
      </c>
      <c r="AB18490">
        <v>0</v>
      </c>
      <c r="AC18490">
        <v>0</v>
      </c>
      <c r="AD18490">
        <v>0</v>
      </c>
    </row>
    <row r="18491" spans="1:30" hidden="1" x14ac:dyDescent="0.3">
      <c r="A18491" t="s">
        <v>53180</v>
      </c>
      <c r="B18491" t="s">
        <v>53181</v>
      </c>
      <c r="C18491" t="s">
        <v>32</v>
      </c>
      <c r="E18491" t="s">
        <v>10414</v>
      </c>
      <c r="F18491">
        <v>263333</v>
      </c>
      <c r="G18491" t="s">
        <v>53180</v>
      </c>
      <c r="H18491" t="s">
        <v>53182</v>
      </c>
      <c r="I18491" t="s">
        <v>53183</v>
      </c>
      <c r="J18491" t="s">
        <v>41765</v>
      </c>
      <c r="K18491" t="s">
        <v>37</v>
      </c>
      <c r="L18491" t="s">
        <v>53</v>
      </c>
      <c r="M18491" t="s">
        <v>679</v>
      </c>
      <c r="N18491" t="s">
        <v>2193</v>
      </c>
      <c r="O18491" t="s">
        <v>2923</v>
      </c>
      <c r="P18491" s="1">
        <v>40544</v>
      </c>
      <c r="Q18491" t="s">
        <v>53</v>
      </c>
      <c r="R18491" t="s">
        <v>56</v>
      </c>
      <c r="S18491" t="s">
        <v>41</v>
      </c>
      <c r="T18491" t="s">
        <v>41765</v>
      </c>
      <c r="U18491" t="s">
        <v>41765</v>
      </c>
      <c r="V18491">
        <v>0</v>
      </c>
      <c r="W18491">
        <v>0</v>
      </c>
      <c r="X18491">
        <v>1</v>
      </c>
      <c r="Y18491">
        <v>0</v>
      </c>
      <c r="Z18491">
        <v>0</v>
      </c>
      <c r="AA18491">
        <v>0</v>
      </c>
      <c r="AB18491">
        <v>0</v>
      </c>
      <c r="AC18491">
        <v>0</v>
      </c>
      <c r="AD18491">
        <v>0</v>
      </c>
    </row>
    <row r="18492" spans="1:30" hidden="1" x14ac:dyDescent="0.3">
      <c r="A18492" t="s">
        <v>53184</v>
      </c>
      <c r="B18492" t="s">
        <v>53185</v>
      </c>
      <c r="C18492" t="s">
        <v>32</v>
      </c>
      <c r="E18492" t="s">
        <v>19365</v>
      </c>
      <c r="F18492">
        <v>250000</v>
      </c>
      <c r="G18492" t="s">
        <v>53184</v>
      </c>
      <c r="H18492" t="s">
        <v>53186</v>
      </c>
      <c r="I18492" t="s">
        <v>53187</v>
      </c>
      <c r="J18492" t="s">
        <v>41778</v>
      </c>
      <c r="K18492" t="s">
        <v>72</v>
      </c>
      <c r="L18492" t="s">
        <v>53</v>
      </c>
      <c r="M18492" t="s">
        <v>1025</v>
      </c>
      <c r="N18492" t="s">
        <v>1026</v>
      </c>
      <c r="O18492" t="s">
        <v>1027</v>
      </c>
      <c r="Q18492" t="s">
        <v>53</v>
      </c>
      <c r="R18492" t="s">
        <v>56</v>
      </c>
      <c r="S18492" t="s">
        <v>41</v>
      </c>
      <c r="T18492" t="s">
        <v>41765</v>
      </c>
      <c r="U18492" t="s">
        <v>41765</v>
      </c>
      <c r="V18492">
        <v>0</v>
      </c>
      <c r="W18492">
        <v>0</v>
      </c>
      <c r="X18492">
        <v>1</v>
      </c>
      <c r="Y18492">
        <v>0</v>
      </c>
      <c r="Z18492">
        <v>0</v>
      </c>
      <c r="AA18492">
        <v>0</v>
      </c>
      <c r="AB18492">
        <v>0</v>
      </c>
      <c r="AC18492">
        <v>0</v>
      </c>
      <c r="AD18492">
        <v>0</v>
      </c>
    </row>
    <row r="18493" spans="1:30" hidden="1" x14ac:dyDescent="0.3">
      <c r="A18493" t="s">
        <v>53188</v>
      </c>
      <c r="B18493" t="s">
        <v>53189</v>
      </c>
      <c r="C18493" t="s">
        <v>32</v>
      </c>
      <c r="E18493" t="s">
        <v>1573</v>
      </c>
      <c r="F18493">
        <v>5500000</v>
      </c>
      <c r="G18493" t="s">
        <v>53188</v>
      </c>
      <c r="H18493" t="s">
        <v>53190</v>
      </c>
      <c r="I18493" t="s">
        <v>53191</v>
      </c>
      <c r="J18493" t="s">
        <v>41765</v>
      </c>
      <c r="K18493" t="s">
        <v>109</v>
      </c>
      <c r="L18493" t="s">
        <v>53</v>
      </c>
      <c r="M18493" t="s">
        <v>62</v>
      </c>
      <c r="N18493" t="s">
        <v>63</v>
      </c>
      <c r="O18493" t="s">
        <v>53192</v>
      </c>
      <c r="P18493" s="1">
        <v>40544</v>
      </c>
      <c r="Q18493" t="s">
        <v>53</v>
      </c>
      <c r="R18493" t="s">
        <v>56</v>
      </c>
      <c r="S18493" t="s">
        <v>41</v>
      </c>
      <c r="T18493" t="s">
        <v>41765</v>
      </c>
      <c r="U18493" t="s">
        <v>41765</v>
      </c>
      <c r="V18493">
        <v>0</v>
      </c>
      <c r="W18493">
        <v>0</v>
      </c>
      <c r="X18493">
        <v>1</v>
      </c>
      <c r="Y18493">
        <v>0</v>
      </c>
      <c r="Z18493">
        <v>0</v>
      </c>
      <c r="AA18493">
        <v>0</v>
      </c>
      <c r="AB18493">
        <v>0</v>
      </c>
      <c r="AC18493">
        <v>0</v>
      </c>
      <c r="AD18493">
        <v>0</v>
      </c>
    </row>
    <row r="18494" spans="1:30" hidden="1" x14ac:dyDescent="0.3">
      <c r="A18494" t="s">
        <v>53188</v>
      </c>
      <c r="B18494" t="s">
        <v>53193</v>
      </c>
      <c r="C18494" t="s">
        <v>32</v>
      </c>
      <c r="E18494" t="s">
        <v>3858</v>
      </c>
      <c r="F18494">
        <v>720000</v>
      </c>
      <c r="G18494" t="s">
        <v>53188</v>
      </c>
      <c r="H18494" t="s">
        <v>53190</v>
      </c>
      <c r="I18494" t="s">
        <v>53191</v>
      </c>
      <c r="J18494" t="s">
        <v>41765</v>
      </c>
      <c r="K18494" t="s">
        <v>109</v>
      </c>
      <c r="L18494" t="s">
        <v>53</v>
      </c>
      <c r="M18494" t="s">
        <v>62</v>
      </c>
      <c r="N18494" t="s">
        <v>63</v>
      </c>
      <c r="O18494" t="s">
        <v>53192</v>
      </c>
      <c r="P18494" s="1">
        <v>40544</v>
      </c>
      <c r="Q18494" t="s">
        <v>53</v>
      </c>
      <c r="R18494" t="s">
        <v>56</v>
      </c>
      <c r="S18494" t="s">
        <v>41</v>
      </c>
      <c r="T18494" t="s">
        <v>41765</v>
      </c>
      <c r="U18494" t="s">
        <v>41765</v>
      </c>
      <c r="V18494">
        <v>0</v>
      </c>
      <c r="W18494">
        <v>0</v>
      </c>
      <c r="X18494">
        <v>1</v>
      </c>
      <c r="Y18494">
        <v>0</v>
      </c>
      <c r="Z18494">
        <v>0</v>
      </c>
      <c r="AA18494">
        <v>0</v>
      </c>
      <c r="AB18494">
        <v>0</v>
      </c>
      <c r="AC18494">
        <v>0</v>
      </c>
      <c r="AD18494">
        <v>0</v>
      </c>
    </row>
    <row r="18495" spans="1:30" hidden="1" x14ac:dyDescent="0.3">
      <c r="A18495" t="s">
        <v>53194</v>
      </c>
      <c r="B18495" t="s">
        <v>53195</v>
      </c>
      <c r="C18495" t="s">
        <v>32</v>
      </c>
      <c r="D18495" t="s">
        <v>322</v>
      </c>
      <c r="E18495" s="1">
        <v>42072</v>
      </c>
      <c r="F18495">
        <v>1500000</v>
      </c>
      <c r="G18495" t="s">
        <v>53194</v>
      </c>
      <c r="H18495" t="s">
        <v>53196</v>
      </c>
      <c r="I18495" t="s">
        <v>53197</v>
      </c>
      <c r="J18495" t="s">
        <v>41765</v>
      </c>
      <c r="K18495" t="s">
        <v>37</v>
      </c>
      <c r="L18495" t="s">
        <v>53</v>
      </c>
      <c r="M18495" t="s">
        <v>54</v>
      </c>
      <c r="N18495" t="s">
        <v>1778</v>
      </c>
      <c r="O18495" t="s">
        <v>2941</v>
      </c>
      <c r="P18495" s="1">
        <v>39814</v>
      </c>
      <c r="Q18495" t="s">
        <v>53</v>
      </c>
      <c r="R18495" t="s">
        <v>56</v>
      </c>
      <c r="S18495" t="s">
        <v>41</v>
      </c>
      <c r="T18495" t="s">
        <v>41765</v>
      </c>
      <c r="U18495" t="s">
        <v>41765</v>
      </c>
      <c r="V18495">
        <v>0</v>
      </c>
      <c r="W18495">
        <v>0</v>
      </c>
      <c r="X18495">
        <v>1</v>
      </c>
      <c r="Y18495">
        <v>0</v>
      </c>
      <c r="Z18495">
        <v>0</v>
      </c>
      <c r="AA18495">
        <v>0</v>
      </c>
      <c r="AB18495">
        <v>0</v>
      </c>
      <c r="AC18495">
        <v>0</v>
      </c>
      <c r="AD18495">
        <v>0</v>
      </c>
    </row>
    <row r="18496" spans="1:30" hidden="1" x14ac:dyDescent="0.3">
      <c r="A18496" t="s">
        <v>53194</v>
      </c>
      <c r="B18496" t="s">
        <v>53198</v>
      </c>
      <c r="C18496" t="s">
        <v>32</v>
      </c>
      <c r="D18496" t="s">
        <v>139</v>
      </c>
      <c r="E18496" s="1">
        <v>41976</v>
      </c>
      <c r="F18496">
        <v>500000</v>
      </c>
      <c r="G18496" t="s">
        <v>53194</v>
      </c>
      <c r="H18496" t="s">
        <v>53196</v>
      </c>
      <c r="I18496" t="s">
        <v>53197</v>
      </c>
      <c r="J18496" t="s">
        <v>41765</v>
      </c>
      <c r="K18496" t="s">
        <v>37</v>
      </c>
      <c r="L18496" t="s">
        <v>53</v>
      </c>
      <c r="M18496" t="s">
        <v>54</v>
      </c>
      <c r="N18496" t="s">
        <v>1778</v>
      </c>
      <c r="O18496" t="s">
        <v>2941</v>
      </c>
      <c r="P18496" s="1">
        <v>39814</v>
      </c>
      <c r="Q18496" t="s">
        <v>53</v>
      </c>
      <c r="R18496" t="s">
        <v>56</v>
      </c>
      <c r="S18496" t="s">
        <v>41</v>
      </c>
      <c r="T18496" t="s">
        <v>41765</v>
      </c>
      <c r="U18496" t="s">
        <v>41765</v>
      </c>
      <c r="V18496">
        <v>0</v>
      </c>
      <c r="W18496">
        <v>0</v>
      </c>
      <c r="X18496">
        <v>1</v>
      </c>
      <c r="Y18496">
        <v>0</v>
      </c>
      <c r="Z18496">
        <v>0</v>
      </c>
      <c r="AA18496">
        <v>0</v>
      </c>
      <c r="AB18496">
        <v>0</v>
      </c>
      <c r="AC18496">
        <v>0</v>
      </c>
      <c r="AD18496">
        <v>0</v>
      </c>
    </row>
    <row r="18497" spans="1:30" hidden="1" x14ac:dyDescent="0.3">
      <c r="A18497" t="s">
        <v>53194</v>
      </c>
      <c r="B18497" t="s">
        <v>53199</v>
      </c>
      <c r="C18497" t="s">
        <v>32</v>
      </c>
      <c r="E18497" s="1">
        <v>41584</v>
      </c>
      <c r="F18497">
        <v>750000</v>
      </c>
      <c r="G18497" t="s">
        <v>53194</v>
      </c>
      <c r="H18497" t="s">
        <v>53196</v>
      </c>
      <c r="I18497" t="s">
        <v>53197</v>
      </c>
      <c r="J18497" t="s">
        <v>41765</v>
      </c>
      <c r="K18497" t="s">
        <v>37</v>
      </c>
      <c r="L18497" t="s">
        <v>53</v>
      </c>
      <c r="M18497" t="s">
        <v>54</v>
      </c>
      <c r="N18497" t="s">
        <v>1778</v>
      </c>
      <c r="O18497" t="s">
        <v>2941</v>
      </c>
      <c r="P18497" s="1">
        <v>39814</v>
      </c>
      <c r="Q18497" t="s">
        <v>53</v>
      </c>
      <c r="R18497" t="s">
        <v>56</v>
      </c>
      <c r="S18497" t="s">
        <v>41</v>
      </c>
      <c r="T18497" t="s">
        <v>41765</v>
      </c>
      <c r="U18497" t="s">
        <v>41765</v>
      </c>
      <c r="V18497">
        <v>0</v>
      </c>
      <c r="W18497">
        <v>0</v>
      </c>
      <c r="X18497">
        <v>1</v>
      </c>
      <c r="Y18497">
        <v>0</v>
      </c>
      <c r="Z18497">
        <v>0</v>
      </c>
      <c r="AA18497">
        <v>0</v>
      </c>
      <c r="AB18497">
        <v>0</v>
      </c>
      <c r="AC18497">
        <v>0</v>
      </c>
      <c r="AD18497">
        <v>0</v>
      </c>
    </row>
    <row r="18498" spans="1:30" hidden="1" x14ac:dyDescent="0.3">
      <c r="A18498" t="s">
        <v>53200</v>
      </c>
      <c r="B18498" t="s">
        <v>53201</v>
      </c>
      <c r="C18498" t="s">
        <v>32</v>
      </c>
      <c r="D18498" t="s">
        <v>33</v>
      </c>
      <c r="E18498" t="s">
        <v>288</v>
      </c>
      <c r="F18498">
        <v>50000</v>
      </c>
      <c r="G18498" t="s">
        <v>53200</v>
      </c>
      <c r="H18498" t="s">
        <v>53202</v>
      </c>
      <c r="I18498" t="s">
        <v>53203</v>
      </c>
      <c r="J18498" t="s">
        <v>41765</v>
      </c>
      <c r="K18498" t="s">
        <v>37</v>
      </c>
      <c r="L18498" t="s">
        <v>53</v>
      </c>
      <c r="M18498" t="s">
        <v>54</v>
      </c>
      <c r="N18498" t="s">
        <v>939</v>
      </c>
      <c r="O18498" t="s">
        <v>1445</v>
      </c>
      <c r="P18498" s="1">
        <v>39083</v>
      </c>
      <c r="Q18498" t="s">
        <v>53</v>
      </c>
      <c r="R18498" t="s">
        <v>56</v>
      </c>
      <c r="S18498" t="s">
        <v>41</v>
      </c>
      <c r="T18498" t="s">
        <v>41765</v>
      </c>
      <c r="U18498" t="s">
        <v>41765</v>
      </c>
      <c r="V18498">
        <v>0</v>
      </c>
      <c r="W18498">
        <v>0</v>
      </c>
      <c r="X18498">
        <v>1</v>
      </c>
      <c r="Y18498">
        <v>0</v>
      </c>
      <c r="Z18498">
        <v>0</v>
      </c>
      <c r="AA18498">
        <v>0</v>
      </c>
      <c r="AB18498">
        <v>0</v>
      </c>
      <c r="AC18498">
        <v>0</v>
      </c>
      <c r="AD18498">
        <v>0</v>
      </c>
    </row>
    <row r="18499" spans="1:30" hidden="1" x14ac:dyDescent="0.3">
      <c r="A18499" t="s">
        <v>53200</v>
      </c>
      <c r="B18499" t="s">
        <v>53204</v>
      </c>
      <c r="C18499" t="s">
        <v>32</v>
      </c>
      <c r="D18499" t="s">
        <v>33</v>
      </c>
      <c r="E18499" t="s">
        <v>4381</v>
      </c>
      <c r="F18499">
        <v>21000000</v>
      </c>
      <c r="G18499" t="s">
        <v>53200</v>
      </c>
      <c r="H18499" t="s">
        <v>53202</v>
      </c>
      <c r="I18499" t="s">
        <v>53203</v>
      </c>
      <c r="J18499" t="s">
        <v>41765</v>
      </c>
      <c r="K18499" t="s">
        <v>37</v>
      </c>
      <c r="L18499" t="s">
        <v>53</v>
      </c>
      <c r="M18499" t="s">
        <v>54</v>
      </c>
      <c r="N18499" t="s">
        <v>939</v>
      </c>
      <c r="O18499" t="s">
        <v>1445</v>
      </c>
      <c r="P18499" s="1">
        <v>39083</v>
      </c>
      <c r="Q18499" t="s">
        <v>53</v>
      </c>
      <c r="R18499" t="s">
        <v>56</v>
      </c>
      <c r="S18499" t="s">
        <v>41</v>
      </c>
      <c r="T18499" t="s">
        <v>41765</v>
      </c>
      <c r="U18499" t="s">
        <v>41765</v>
      </c>
      <c r="V18499">
        <v>0</v>
      </c>
      <c r="W18499">
        <v>0</v>
      </c>
      <c r="X18499">
        <v>1</v>
      </c>
      <c r="Y18499">
        <v>0</v>
      </c>
      <c r="Z18499">
        <v>0</v>
      </c>
      <c r="AA18499">
        <v>0</v>
      </c>
      <c r="AB18499">
        <v>0</v>
      </c>
      <c r="AC18499">
        <v>0</v>
      </c>
      <c r="AD18499">
        <v>0</v>
      </c>
    </row>
    <row r="18500" spans="1:30" hidden="1" x14ac:dyDescent="0.3">
      <c r="A18500" t="s">
        <v>53200</v>
      </c>
      <c r="B18500" t="s">
        <v>53205</v>
      </c>
      <c r="C18500" t="s">
        <v>32</v>
      </c>
      <c r="D18500" t="s">
        <v>50</v>
      </c>
      <c r="E18500" t="s">
        <v>3398</v>
      </c>
      <c r="F18500">
        <v>698000</v>
      </c>
      <c r="G18500" t="s">
        <v>53200</v>
      </c>
      <c r="H18500" t="s">
        <v>53202</v>
      </c>
      <c r="I18500" t="s">
        <v>53203</v>
      </c>
      <c r="J18500" t="s">
        <v>41765</v>
      </c>
      <c r="K18500" t="s">
        <v>37</v>
      </c>
      <c r="L18500" t="s">
        <v>53</v>
      </c>
      <c r="M18500" t="s">
        <v>54</v>
      </c>
      <c r="N18500" t="s">
        <v>939</v>
      </c>
      <c r="O18500" t="s">
        <v>1445</v>
      </c>
      <c r="P18500" s="1">
        <v>39083</v>
      </c>
      <c r="Q18500" t="s">
        <v>53</v>
      </c>
      <c r="R18500" t="s">
        <v>56</v>
      </c>
      <c r="S18500" t="s">
        <v>41</v>
      </c>
      <c r="T18500" t="s">
        <v>41765</v>
      </c>
      <c r="U18500" t="s">
        <v>41765</v>
      </c>
      <c r="V18500">
        <v>0</v>
      </c>
      <c r="W18500">
        <v>0</v>
      </c>
      <c r="X18500">
        <v>1</v>
      </c>
      <c r="Y18500">
        <v>0</v>
      </c>
      <c r="Z18500">
        <v>0</v>
      </c>
      <c r="AA18500">
        <v>0</v>
      </c>
      <c r="AB18500">
        <v>0</v>
      </c>
      <c r="AC18500">
        <v>0</v>
      </c>
      <c r="AD18500">
        <v>0</v>
      </c>
    </row>
    <row r="18501" spans="1:30" hidden="1" x14ac:dyDescent="0.3">
      <c r="A18501" t="s">
        <v>53200</v>
      </c>
      <c r="B18501" t="s">
        <v>53206</v>
      </c>
      <c r="C18501" t="s">
        <v>32</v>
      </c>
      <c r="D18501" t="s">
        <v>139</v>
      </c>
      <c r="E18501" s="1">
        <v>41676</v>
      </c>
      <c r="F18501">
        <v>5000000</v>
      </c>
      <c r="G18501" t="s">
        <v>53200</v>
      </c>
      <c r="H18501" t="s">
        <v>53202</v>
      </c>
      <c r="I18501" t="s">
        <v>53203</v>
      </c>
      <c r="J18501" t="s">
        <v>41765</v>
      </c>
      <c r="K18501" t="s">
        <v>37</v>
      </c>
      <c r="L18501" t="s">
        <v>53</v>
      </c>
      <c r="M18501" t="s">
        <v>54</v>
      </c>
      <c r="N18501" t="s">
        <v>939</v>
      </c>
      <c r="O18501" t="s">
        <v>1445</v>
      </c>
      <c r="P18501" s="1">
        <v>39083</v>
      </c>
      <c r="Q18501" t="s">
        <v>53</v>
      </c>
      <c r="R18501" t="s">
        <v>56</v>
      </c>
      <c r="S18501" t="s">
        <v>41</v>
      </c>
      <c r="T18501" t="s">
        <v>41765</v>
      </c>
      <c r="U18501" t="s">
        <v>41765</v>
      </c>
      <c r="V18501">
        <v>0</v>
      </c>
      <c r="W18501">
        <v>0</v>
      </c>
      <c r="X18501">
        <v>1</v>
      </c>
      <c r="Y18501">
        <v>0</v>
      </c>
      <c r="Z18501">
        <v>0</v>
      </c>
      <c r="AA18501">
        <v>0</v>
      </c>
      <c r="AB18501">
        <v>0</v>
      </c>
      <c r="AC18501">
        <v>0</v>
      </c>
      <c r="AD18501">
        <v>0</v>
      </c>
    </row>
    <row r="18502" spans="1:30" hidden="1" x14ac:dyDescent="0.3">
      <c r="A18502" t="s">
        <v>53207</v>
      </c>
      <c r="B18502" t="s">
        <v>53208</v>
      </c>
      <c r="C18502" t="s">
        <v>32</v>
      </c>
      <c r="D18502" t="s">
        <v>50</v>
      </c>
      <c r="E18502" t="s">
        <v>1999</v>
      </c>
      <c r="F18502">
        <v>1000000</v>
      </c>
      <c r="G18502" t="s">
        <v>53207</v>
      </c>
      <c r="H18502" t="s">
        <v>53209</v>
      </c>
      <c r="I18502" t="s">
        <v>53210</v>
      </c>
      <c r="J18502" t="s">
        <v>41765</v>
      </c>
      <c r="K18502" t="s">
        <v>37</v>
      </c>
      <c r="L18502" t="s">
        <v>53</v>
      </c>
      <c r="M18502" t="s">
        <v>150</v>
      </c>
      <c r="N18502" t="s">
        <v>151</v>
      </c>
      <c r="O18502" t="s">
        <v>2412</v>
      </c>
      <c r="P18502" s="1">
        <v>41275</v>
      </c>
      <c r="Q18502" t="s">
        <v>53</v>
      </c>
      <c r="R18502" t="s">
        <v>56</v>
      </c>
      <c r="S18502" t="s">
        <v>41</v>
      </c>
      <c r="T18502" t="s">
        <v>41765</v>
      </c>
      <c r="U18502" t="s">
        <v>41765</v>
      </c>
      <c r="V18502">
        <v>0</v>
      </c>
      <c r="W18502">
        <v>0</v>
      </c>
      <c r="X18502">
        <v>1</v>
      </c>
      <c r="Y18502">
        <v>0</v>
      </c>
      <c r="Z18502">
        <v>0</v>
      </c>
      <c r="AA18502">
        <v>0</v>
      </c>
      <c r="AB18502">
        <v>0</v>
      </c>
      <c r="AC18502">
        <v>0</v>
      </c>
      <c r="AD18502">
        <v>0</v>
      </c>
    </row>
    <row r="18503" spans="1:30" hidden="1" x14ac:dyDescent="0.3">
      <c r="A18503" t="s">
        <v>53211</v>
      </c>
      <c r="B18503" t="s">
        <v>53212</v>
      </c>
      <c r="C18503" t="s">
        <v>32</v>
      </c>
      <c r="D18503" t="s">
        <v>50</v>
      </c>
      <c r="E18503" t="s">
        <v>36661</v>
      </c>
      <c r="F18503">
        <v>20000000</v>
      </c>
      <c r="G18503" t="s">
        <v>53211</v>
      </c>
      <c r="H18503" t="s">
        <v>53213</v>
      </c>
      <c r="I18503" t="s">
        <v>53214</v>
      </c>
      <c r="J18503" t="s">
        <v>41765</v>
      </c>
      <c r="K18503" t="s">
        <v>37</v>
      </c>
      <c r="L18503" t="s">
        <v>53</v>
      </c>
      <c r="M18503" t="s">
        <v>54</v>
      </c>
      <c r="N18503" t="s">
        <v>939</v>
      </c>
      <c r="O18503" t="s">
        <v>939</v>
      </c>
      <c r="P18503" s="1">
        <v>39083</v>
      </c>
      <c r="Q18503" t="s">
        <v>53</v>
      </c>
      <c r="R18503" t="s">
        <v>56</v>
      </c>
      <c r="S18503" t="s">
        <v>41</v>
      </c>
      <c r="T18503" t="s">
        <v>41765</v>
      </c>
      <c r="U18503" t="s">
        <v>41765</v>
      </c>
      <c r="V18503">
        <v>0</v>
      </c>
      <c r="W18503">
        <v>0</v>
      </c>
      <c r="X18503">
        <v>1</v>
      </c>
      <c r="Y18503">
        <v>0</v>
      </c>
      <c r="Z18503">
        <v>0</v>
      </c>
      <c r="AA18503">
        <v>0</v>
      </c>
      <c r="AB18503">
        <v>0</v>
      </c>
      <c r="AC18503">
        <v>0</v>
      </c>
      <c r="AD18503">
        <v>0</v>
      </c>
    </row>
    <row r="18504" spans="1:30" hidden="1" x14ac:dyDescent="0.3">
      <c r="A18504" t="s">
        <v>53215</v>
      </c>
      <c r="B18504" t="s">
        <v>53216</v>
      </c>
      <c r="C18504" t="s">
        <v>32</v>
      </c>
      <c r="D18504" t="s">
        <v>33</v>
      </c>
      <c r="E18504" s="1">
        <v>39972</v>
      </c>
      <c r="F18504">
        <v>1500000</v>
      </c>
      <c r="G18504" t="s">
        <v>53215</v>
      </c>
      <c r="H18504" t="s">
        <v>53217</v>
      </c>
      <c r="I18504" t="s">
        <v>53218</v>
      </c>
      <c r="J18504" t="s">
        <v>41765</v>
      </c>
      <c r="K18504" t="s">
        <v>37</v>
      </c>
      <c r="L18504" t="s">
        <v>53</v>
      </c>
      <c r="M18504" t="s">
        <v>637</v>
      </c>
      <c r="N18504" t="s">
        <v>102</v>
      </c>
      <c r="O18504" t="s">
        <v>7420</v>
      </c>
      <c r="P18504" s="1">
        <v>35431</v>
      </c>
      <c r="Q18504" t="s">
        <v>53</v>
      </c>
      <c r="R18504" t="s">
        <v>56</v>
      </c>
      <c r="S18504" t="s">
        <v>41</v>
      </c>
      <c r="T18504" t="s">
        <v>41765</v>
      </c>
      <c r="U18504" t="s">
        <v>41765</v>
      </c>
      <c r="V18504">
        <v>0</v>
      </c>
      <c r="W18504">
        <v>0</v>
      </c>
      <c r="X18504">
        <v>1</v>
      </c>
      <c r="Y18504">
        <v>0</v>
      </c>
      <c r="Z18504">
        <v>0</v>
      </c>
      <c r="AA18504">
        <v>0</v>
      </c>
      <c r="AB18504">
        <v>0</v>
      </c>
      <c r="AC18504">
        <v>0</v>
      </c>
      <c r="AD18504">
        <v>0</v>
      </c>
    </row>
    <row r="18505" spans="1:30" hidden="1" x14ac:dyDescent="0.3">
      <c r="A18505" t="s">
        <v>53215</v>
      </c>
      <c r="B18505" t="s">
        <v>53219</v>
      </c>
      <c r="C18505" t="s">
        <v>32</v>
      </c>
      <c r="E18505" s="1">
        <v>41284</v>
      </c>
      <c r="F18505">
        <v>555000</v>
      </c>
      <c r="G18505" t="s">
        <v>53215</v>
      </c>
      <c r="H18505" t="s">
        <v>53217</v>
      </c>
      <c r="I18505" t="s">
        <v>53218</v>
      </c>
      <c r="J18505" t="s">
        <v>41765</v>
      </c>
      <c r="K18505" t="s">
        <v>37</v>
      </c>
      <c r="L18505" t="s">
        <v>53</v>
      </c>
      <c r="M18505" t="s">
        <v>637</v>
      </c>
      <c r="N18505" t="s">
        <v>102</v>
      </c>
      <c r="O18505" t="s">
        <v>7420</v>
      </c>
      <c r="P18505" s="1">
        <v>35431</v>
      </c>
      <c r="Q18505" t="s">
        <v>53</v>
      </c>
      <c r="R18505" t="s">
        <v>56</v>
      </c>
      <c r="S18505" t="s">
        <v>41</v>
      </c>
      <c r="T18505" t="s">
        <v>41765</v>
      </c>
      <c r="U18505" t="s">
        <v>41765</v>
      </c>
      <c r="V18505">
        <v>0</v>
      </c>
      <c r="W18505">
        <v>0</v>
      </c>
      <c r="X18505">
        <v>1</v>
      </c>
      <c r="Y18505">
        <v>0</v>
      </c>
      <c r="Z18505">
        <v>0</v>
      </c>
      <c r="AA18505">
        <v>0</v>
      </c>
      <c r="AB18505">
        <v>0</v>
      </c>
      <c r="AC18505">
        <v>0</v>
      </c>
      <c r="AD18505">
        <v>0</v>
      </c>
    </row>
    <row r="18506" spans="1:30" hidden="1" x14ac:dyDescent="0.3">
      <c r="A18506" t="s">
        <v>53215</v>
      </c>
      <c r="B18506" t="s">
        <v>53220</v>
      </c>
      <c r="C18506" t="s">
        <v>32</v>
      </c>
      <c r="D18506" t="s">
        <v>139</v>
      </c>
      <c r="E18506" t="s">
        <v>13822</v>
      </c>
      <c r="F18506">
        <v>38000000</v>
      </c>
      <c r="G18506" t="s">
        <v>53215</v>
      </c>
      <c r="H18506" t="s">
        <v>53217</v>
      </c>
      <c r="I18506" t="s">
        <v>53218</v>
      </c>
      <c r="J18506" t="s">
        <v>41765</v>
      </c>
      <c r="K18506" t="s">
        <v>37</v>
      </c>
      <c r="L18506" t="s">
        <v>53</v>
      </c>
      <c r="M18506" t="s">
        <v>637</v>
      </c>
      <c r="N18506" t="s">
        <v>102</v>
      </c>
      <c r="O18506" t="s">
        <v>7420</v>
      </c>
      <c r="P18506" s="1">
        <v>35431</v>
      </c>
      <c r="Q18506" t="s">
        <v>53</v>
      </c>
      <c r="R18506" t="s">
        <v>56</v>
      </c>
      <c r="S18506" t="s">
        <v>41</v>
      </c>
      <c r="T18506" t="s">
        <v>41765</v>
      </c>
      <c r="U18506" t="s">
        <v>41765</v>
      </c>
      <c r="V18506">
        <v>0</v>
      </c>
      <c r="W18506">
        <v>0</v>
      </c>
      <c r="X18506">
        <v>1</v>
      </c>
      <c r="Y18506">
        <v>0</v>
      </c>
      <c r="Z18506">
        <v>0</v>
      </c>
      <c r="AA18506">
        <v>0</v>
      </c>
      <c r="AB18506">
        <v>0</v>
      </c>
      <c r="AC18506">
        <v>0</v>
      </c>
      <c r="AD18506">
        <v>0</v>
      </c>
    </row>
    <row r="18507" spans="1:30" hidden="1" x14ac:dyDescent="0.3">
      <c r="A18507" t="s">
        <v>53215</v>
      </c>
      <c r="B18507" t="s">
        <v>53221</v>
      </c>
      <c r="C18507" t="s">
        <v>32</v>
      </c>
      <c r="E18507" s="1">
        <v>40824</v>
      </c>
      <c r="F18507">
        <v>550000</v>
      </c>
      <c r="G18507" t="s">
        <v>53215</v>
      </c>
      <c r="H18507" t="s">
        <v>53217</v>
      </c>
      <c r="I18507" t="s">
        <v>53218</v>
      </c>
      <c r="J18507" t="s">
        <v>41765</v>
      </c>
      <c r="K18507" t="s">
        <v>37</v>
      </c>
      <c r="L18507" t="s">
        <v>53</v>
      </c>
      <c r="M18507" t="s">
        <v>637</v>
      </c>
      <c r="N18507" t="s">
        <v>102</v>
      </c>
      <c r="O18507" t="s">
        <v>7420</v>
      </c>
      <c r="P18507" s="1">
        <v>35431</v>
      </c>
      <c r="Q18507" t="s">
        <v>53</v>
      </c>
      <c r="R18507" t="s">
        <v>56</v>
      </c>
      <c r="S18507" t="s">
        <v>41</v>
      </c>
      <c r="T18507" t="s">
        <v>41765</v>
      </c>
      <c r="U18507" t="s">
        <v>41765</v>
      </c>
      <c r="V18507">
        <v>0</v>
      </c>
      <c r="W18507">
        <v>0</v>
      </c>
      <c r="X18507">
        <v>1</v>
      </c>
      <c r="Y18507">
        <v>0</v>
      </c>
      <c r="Z18507">
        <v>0</v>
      </c>
      <c r="AA18507">
        <v>0</v>
      </c>
      <c r="AB18507">
        <v>0</v>
      </c>
      <c r="AC18507">
        <v>0</v>
      </c>
      <c r="AD18507">
        <v>0</v>
      </c>
    </row>
    <row r="18508" spans="1:30" hidden="1" x14ac:dyDescent="0.3">
      <c r="A18508" t="s">
        <v>53215</v>
      </c>
      <c r="B18508" t="s">
        <v>53222</v>
      </c>
      <c r="C18508" t="s">
        <v>32</v>
      </c>
      <c r="D18508" t="s">
        <v>50</v>
      </c>
      <c r="E18508" t="s">
        <v>43501</v>
      </c>
      <c r="F18508">
        <v>720097</v>
      </c>
      <c r="G18508" t="s">
        <v>53215</v>
      </c>
      <c r="H18508" t="s">
        <v>53217</v>
      </c>
      <c r="I18508" t="s">
        <v>53218</v>
      </c>
      <c r="J18508" t="s">
        <v>41765</v>
      </c>
      <c r="K18508" t="s">
        <v>37</v>
      </c>
      <c r="L18508" t="s">
        <v>53</v>
      </c>
      <c r="M18508" t="s">
        <v>637</v>
      </c>
      <c r="N18508" t="s">
        <v>102</v>
      </c>
      <c r="O18508" t="s">
        <v>7420</v>
      </c>
      <c r="P18508" s="1">
        <v>35431</v>
      </c>
      <c r="Q18508" t="s">
        <v>53</v>
      </c>
      <c r="R18508" t="s">
        <v>56</v>
      </c>
      <c r="S18508" t="s">
        <v>41</v>
      </c>
      <c r="T18508" t="s">
        <v>41765</v>
      </c>
      <c r="U18508" t="s">
        <v>41765</v>
      </c>
      <c r="V18508">
        <v>0</v>
      </c>
      <c r="W18508">
        <v>0</v>
      </c>
      <c r="X18508">
        <v>1</v>
      </c>
      <c r="Y18508">
        <v>0</v>
      </c>
      <c r="Z18508">
        <v>0</v>
      </c>
      <c r="AA18508">
        <v>0</v>
      </c>
      <c r="AB18508">
        <v>0</v>
      </c>
      <c r="AC18508">
        <v>0</v>
      </c>
      <c r="AD18508">
        <v>0</v>
      </c>
    </row>
    <row r="18509" spans="1:30" hidden="1" x14ac:dyDescent="0.3">
      <c r="A18509" t="s">
        <v>53223</v>
      </c>
      <c r="B18509" t="s">
        <v>53224</v>
      </c>
      <c r="C18509" t="s">
        <v>32</v>
      </c>
      <c r="E18509" t="s">
        <v>5036</v>
      </c>
      <c r="F18509">
        <v>1512015</v>
      </c>
      <c r="G18509" t="s">
        <v>53223</v>
      </c>
      <c r="H18509" t="s">
        <v>53225</v>
      </c>
      <c r="I18509" t="s">
        <v>53226</v>
      </c>
      <c r="J18509" t="s">
        <v>41778</v>
      </c>
      <c r="K18509" t="s">
        <v>168</v>
      </c>
      <c r="L18509" t="s">
        <v>53</v>
      </c>
      <c r="M18509" t="s">
        <v>54</v>
      </c>
      <c r="N18509" t="s">
        <v>939</v>
      </c>
      <c r="O18509" t="s">
        <v>939</v>
      </c>
      <c r="P18509" s="1">
        <v>34335</v>
      </c>
      <c r="Q18509" t="s">
        <v>53</v>
      </c>
      <c r="R18509" t="s">
        <v>56</v>
      </c>
      <c r="S18509" t="s">
        <v>41</v>
      </c>
      <c r="T18509" t="s">
        <v>41765</v>
      </c>
      <c r="U18509" t="s">
        <v>41765</v>
      </c>
      <c r="V18509">
        <v>0</v>
      </c>
      <c r="W18509">
        <v>0</v>
      </c>
      <c r="X18509">
        <v>1</v>
      </c>
      <c r="Y18509">
        <v>0</v>
      </c>
      <c r="Z18509">
        <v>0</v>
      </c>
      <c r="AA18509">
        <v>0</v>
      </c>
      <c r="AB18509">
        <v>0</v>
      </c>
      <c r="AC18509">
        <v>0</v>
      </c>
      <c r="AD18509">
        <v>0</v>
      </c>
    </row>
    <row r="18510" spans="1:30" hidden="1" x14ac:dyDescent="0.3">
      <c r="A18510" t="s">
        <v>53223</v>
      </c>
      <c r="B18510" t="s">
        <v>53227</v>
      </c>
      <c r="C18510" t="s">
        <v>32</v>
      </c>
      <c r="D18510" t="s">
        <v>33</v>
      </c>
      <c r="E18510" t="s">
        <v>78</v>
      </c>
      <c r="F18510">
        <v>51605250</v>
      </c>
      <c r="G18510" t="s">
        <v>53223</v>
      </c>
      <c r="H18510" t="s">
        <v>53225</v>
      </c>
      <c r="I18510" t="s">
        <v>53226</v>
      </c>
      <c r="J18510" t="s">
        <v>41778</v>
      </c>
      <c r="K18510" t="s">
        <v>168</v>
      </c>
      <c r="L18510" t="s">
        <v>53</v>
      </c>
      <c r="M18510" t="s">
        <v>54</v>
      </c>
      <c r="N18510" t="s">
        <v>939</v>
      </c>
      <c r="O18510" t="s">
        <v>939</v>
      </c>
      <c r="P18510" s="1">
        <v>34335</v>
      </c>
      <c r="Q18510" t="s">
        <v>53</v>
      </c>
      <c r="R18510" t="s">
        <v>56</v>
      </c>
      <c r="S18510" t="s">
        <v>41</v>
      </c>
      <c r="T18510" t="s">
        <v>41765</v>
      </c>
      <c r="U18510" t="s">
        <v>41765</v>
      </c>
      <c r="V18510">
        <v>0</v>
      </c>
      <c r="W18510">
        <v>0</v>
      </c>
      <c r="X18510">
        <v>1</v>
      </c>
      <c r="Y18510">
        <v>0</v>
      </c>
      <c r="Z18510">
        <v>0</v>
      </c>
      <c r="AA18510">
        <v>0</v>
      </c>
      <c r="AB18510">
        <v>0</v>
      </c>
      <c r="AC18510">
        <v>0</v>
      </c>
      <c r="AD18510">
        <v>0</v>
      </c>
    </row>
    <row r="18511" spans="1:30" hidden="1" x14ac:dyDescent="0.3">
      <c r="A18511" t="s">
        <v>53228</v>
      </c>
      <c r="B18511" t="s">
        <v>53229</v>
      </c>
      <c r="C18511" t="s">
        <v>32</v>
      </c>
      <c r="E18511" s="1">
        <v>40909</v>
      </c>
      <c r="F18511">
        <v>8460000</v>
      </c>
      <c r="G18511" t="s">
        <v>53228</v>
      </c>
      <c r="H18511" t="s">
        <v>53230</v>
      </c>
      <c r="I18511" t="s">
        <v>53231</v>
      </c>
      <c r="J18511" t="s">
        <v>41778</v>
      </c>
      <c r="K18511" t="s">
        <v>72</v>
      </c>
      <c r="L18511" t="s">
        <v>53</v>
      </c>
      <c r="M18511" t="s">
        <v>54</v>
      </c>
      <c r="N18511" t="s">
        <v>95</v>
      </c>
      <c r="O18511" t="s">
        <v>96</v>
      </c>
      <c r="P18511" s="1">
        <v>39448</v>
      </c>
      <c r="Q18511" t="s">
        <v>53</v>
      </c>
      <c r="R18511" t="s">
        <v>56</v>
      </c>
      <c r="S18511" t="s">
        <v>41</v>
      </c>
      <c r="T18511" t="s">
        <v>41765</v>
      </c>
      <c r="U18511" t="s">
        <v>41765</v>
      </c>
      <c r="V18511">
        <v>0</v>
      </c>
      <c r="W18511">
        <v>0</v>
      </c>
      <c r="X18511">
        <v>1</v>
      </c>
      <c r="Y18511">
        <v>0</v>
      </c>
      <c r="Z18511">
        <v>0</v>
      </c>
      <c r="AA18511">
        <v>0</v>
      </c>
      <c r="AB18511">
        <v>0</v>
      </c>
      <c r="AC18511">
        <v>0</v>
      </c>
      <c r="AD18511">
        <v>0</v>
      </c>
    </row>
    <row r="18512" spans="1:30" hidden="1" x14ac:dyDescent="0.3">
      <c r="A18512" t="s">
        <v>53228</v>
      </c>
      <c r="B18512" t="s">
        <v>53232</v>
      </c>
      <c r="C18512" t="s">
        <v>32</v>
      </c>
      <c r="D18512" t="s">
        <v>139</v>
      </c>
      <c r="E18512" s="1">
        <v>41312</v>
      </c>
      <c r="F18512">
        <v>20000000</v>
      </c>
      <c r="G18512" t="s">
        <v>53228</v>
      </c>
      <c r="H18512" t="s">
        <v>53230</v>
      </c>
      <c r="I18512" t="s">
        <v>53231</v>
      </c>
      <c r="J18512" t="s">
        <v>41778</v>
      </c>
      <c r="K18512" t="s">
        <v>72</v>
      </c>
      <c r="L18512" t="s">
        <v>53</v>
      </c>
      <c r="M18512" t="s">
        <v>54</v>
      </c>
      <c r="N18512" t="s">
        <v>95</v>
      </c>
      <c r="O18512" t="s">
        <v>96</v>
      </c>
      <c r="P18512" s="1">
        <v>39448</v>
      </c>
      <c r="Q18512" t="s">
        <v>53</v>
      </c>
      <c r="R18512" t="s">
        <v>56</v>
      </c>
      <c r="S18512" t="s">
        <v>41</v>
      </c>
      <c r="T18512" t="s">
        <v>41765</v>
      </c>
      <c r="U18512" t="s">
        <v>41765</v>
      </c>
      <c r="V18512">
        <v>0</v>
      </c>
      <c r="W18512">
        <v>0</v>
      </c>
      <c r="X18512">
        <v>1</v>
      </c>
      <c r="Y18512">
        <v>0</v>
      </c>
      <c r="Z18512">
        <v>0</v>
      </c>
      <c r="AA18512">
        <v>0</v>
      </c>
      <c r="AB18512">
        <v>0</v>
      </c>
      <c r="AC18512">
        <v>0</v>
      </c>
      <c r="AD18512">
        <v>0</v>
      </c>
    </row>
    <row r="18513" spans="1:30" hidden="1" x14ac:dyDescent="0.3">
      <c r="A18513" t="s">
        <v>53228</v>
      </c>
      <c r="B18513" t="s">
        <v>53233</v>
      </c>
      <c r="C18513" t="s">
        <v>32</v>
      </c>
      <c r="D18513" t="s">
        <v>33</v>
      </c>
      <c r="E18513" s="1">
        <v>40402</v>
      </c>
      <c r="F18513">
        <v>13000000</v>
      </c>
      <c r="G18513" t="s">
        <v>53228</v>
      </c>
      <c r="H18513" t="s">
        <v>53230</v>
      </c>
      <c r="I18513" t="s">
        <v>53231</v>
      </c>
      <c r="J18513" t="s">
        <v>41778</v>
      </c>
      <c r="K18513" t="s">
        <v>72</v>
      </c>
      <c r="L18513" t="s">
        <v>53</v>
      </c>
      <c r="M18513" t="s">
        <v>54</v>
      </c>
      <c r="N18513" t="s">
        <v>95</v>
      </c>
      <c r="O18513" t="s">
        <v>96</v>
      </c>
      <c r="P18513" s="1">
        <v>39448</v>
      </c>
      <c r="Q18513" t="s">
        <v>53</v>
      </c>
      <c r="R18513" t="s">
        <v>56</v>
      </c>
      <c r="S18513" t="s">
        <v>41</v>
      </c>
      <c r="T18513" t="s">
        <v>41765</v>
      </c>
      <c r="U18513" t="s">
        <v>41765</v>
      </c>
      <c r="V18513">
        <v>0</v>
      </c>
      <c r="W18513">
        <v>0</v>
      </c>
      <c r="X18513">
        <v>1</v>
      </c>
      <c r="Y18513">
        <v>0</v>
      </c>
      <c r="Z18513">
        <v>0</v>
      </c>
      <c r="AA18513">
        <v>0</v>
      </c>
      <c r="AB18513">
        <v>0</v>
      </c>
      <c r="AC18513">
        <v>0</v>
      </c>
      <c r="AD18513">
        <v>0</v>
      </c>
    </row>
    <row r="18514" spans="1:30" hidden="1" x14ac:dyDescent="0.3">
      <c r="A18514" t="s">
        <v>53234</v>
      </c>
      <c r="B18514" t="s">
        <v>53235</v>
      </c>
      <c r="C18514" t="s">
        <v>32</v>
      </c>
      <c r="D18514" t="s">
        <v>33</v>
      </c>
      <c r="E18514" t="s">
        <v>29132</v>
      </c>
      <c r="F18514">
        <v>22000000</v>
      </c>
      <c r="G18514" t="s">
        <v>53234</v>
      </c>
      <c r="H18514" t="s">
        <v>53236</v>
      </c>
      <c r="I18514" t="s">
        <v>53237</v>
      </c>
      <c r="J18514" t="s">
        <v>41765</v>
      </c>
      <c r="K18514" t="s">
        <v>109</v>
      </c>
      <c r="L18514" t="s">
        <v>53</v>
      </c>
      <c r="M18514" t="s">
        <v>637</v>
      </c>
      <c r="N18514" t="s">
        <v>102</v>
      </c>
      <c r="O18514" t="s">
        <v>14758</v>
      </c>
      <c r="P18514" s="1">
        <v>37257</v>
      </c>
      <c r="Q18514" t="s">
        <v>53</v>
      </c>
      <c r="R18514" t="s">
        <v>56</v>
      </c>
      <c r="S18514" t="s">
        <v>41</v>
      </c>
      <c r="T18514" t="s">
        <v>41765</v>
      </c>
      <c r="U18514" t="s">
        <v>41765</v>
      </c>
      <c r="V18514">
        <v>0</v>
      </c>
      <c r="W18514">
        <v>0</v>
      </c>
      <c r="X18514">
        <v>1</v>
      </c>
      <c r="Y18514">
        <v>0</v>
      </c>
      <c r="Z18514">
        <v>0</v>
      </c>
      <c r="AA18514">
        <v>0</v>
      </c>
      <c r="AB18514">
        <v>0</v>
      </c>
      <c r="AC18514">
        <v>0</v>
      </c>
      <c r="AD18514">
        <v>0</v>
      </c>
    </row>
    <row r="18515" spans="1:30" hidden="1" x14ac:dyDescent="0.3">
      <c r="A18515" t="s">
        <v>53234</v>
      </c>
      <c r="B18515" t="s">
        <v>53238</v>
      </c>
      <c r="C18515" t="s">
        <v>32</v>
      </c>
      <c r="D18515" t="s">
        <v>139</v>
      </c>
      <c r="E18515" s="1">
        <v>39326</v>
      </c>
      <c r="F18515">
        <v>35000000</v>
      </c>
      <c r="G18515" t="s">
        <v>53234</v>
      </c>
      <c r="H18515" t="s">
        <v>53236</v>
      </c>
      <c r="I18515" t="s">
        <v>53237</v>
      </c>
      <c r="J18515" t="s">
        <v>41765</v>
      </c>
      <c r="K18515" t="s">
        <v>109</v>
      </c>
      <c r="L18515" t="s">
        <v>53</v>
      </c>
      <c r="M18515" t="s">
        <v>637</v>
      </c>
      <c r="N18515" t="s">
        <v>102</v>
      </c>
      <c r="O18515" t="s">
        <v>14758</v>
      </c>
      <c r="P18515" s="1">
        <v>37257</v>
      </c>
      <c r="Q18515" t="s">
        <v>53</v>
      </c>
      <c r="R18515" t="s">
        <v>56</v>
      </c>
      <c r="S18515" t="s">
        <v>41</v>
      </c>
      <c r="T18515" t="s">
        <v>41765</v>
      </c>
      <c r="U18515" t="s">
        <v>41765</v>
      </c>
      <c r="V18515">
        <v>0</v>
      </c>
      <c r="W18515">
        <v>0</v>
      </c>
      <c r="X18515">
        <v>1</v>
      </c>
      <c r="Y18515">
        <v>0</v>
      </c>
      <c r="Z18515">
        <v>0</v>
      </c>
      <c r="AA18515">
        <v>0</v>
      </c>
      <c r="AB18515">
        <v>0</v>
      </c>
      <c r="AC18515">
        <v>0</v>
      </c>
      <c r="AD18515">
        <v>0</v>
      </c>
    </row>
    <row r="18516" spans="1:30" hidden="1" x14ac:dyDescent="0.3">
      <c r="A18516" t="s">
        <v>53239</v>
      </c>
      <c r="B18516" t="s">
        <v>53240</v>
      </c>
      <c r="C18516" t="s">
        <v>32</v>
      </c>
      <c r="D18516" t="s">
        <v>50</v>
      </c>
      <c r="E18516" t="s">
        <v>1364</v>
      </c>
      <c r="F18516">
        <v>19300000</v>
      </c>
      <c r="G18516" t="s">
        <v>53239</v>
      </c>
      <c r="H18516" t="s">
        <v>53241</v>
      </c>
      <c r="I18516" t="s">
        <v>53242</v>
      </c>
      <c r="J18516" t="s">
        <v>41765</v>
      </c>
      <c r="K18516" t="s">
        <v>37</v>
      </c>
      <c r="L18516" t="s">
        <v>53</v>
      </c>
      <c r="M18516" t="s">
        <v>129</v>
      </c>
      <c r="N18516" t="s">
        <v>130</v>
      </c>
      <c r="O18516" t="s">
        <v>130</v>
      </c>
      <c r="P18516" s="1">
        <v>39448</v>
      </c>
      <c r="Q18516" t="s">
        <v>53</v>
      </c>
      <c r="R18516" t="s">
        <v>56</v>
      </c>
      <c r="S18516" t="s">
        <v>41</v>
      </c>
      <c r="T18516" t="s">
        <v>41765</v>
      </c>
      <c r="U18516" t="s">
        <v>41765</v>
      </c>
      <c r="V18516">
        <v>0</v>
      </c>
      <c r="W18516">
        <v>0</v>
      </c>
      <c r="X18516">
        <v>1</v>
      </c>
      <c r="Y18516">
        <v>0</v>
      </c>
      <c r="Z18516">
        <v>0</v>
      </c>
      <c r="AA18516">
        <v>0</v>
      </c>
      <c r="AB18516">
        <v>0</v>
      </c>
      <c r="AC18516">
        <v>0</v>
      </c>
      <c r="AD18516">
        <v>0</v>
      </c>
    </row>
    <row r="18517" spans="1:30" hidden="1" x14ac:dyDescent="0.3">
      <c r="A18517" t="s">
        <v>53239</v>
      </c>
      <c r="B18517" t="s">
        <v>53243</v>
      </c>
      <c r="C18517" t="s">
        <v>32</v>
      </c>
      <c r="E18517" s="1">
        <v>41979</v>
      </c>
      <c r="F18517">
        <v>9156865</v>
      </c>
      <c r="G18517" t="s">
        <v>53239</v>
      </c>
      <c r="H18517" t="s">
        <v>53241</v>
      </c>
      <c r="I18517" t="s">
        <v>53242</v>
      </c>
      <c r="J18517" t="s">
        <v>41765</v>
      </c>
      <c r="K18517" t="s">
        <v>37</v>
      </c>
      <c r="L18517" t="s">
        <v>53</v>
      </c>
      <c r="M18517" t="s">
        <v>129</v>
      </c>
      <c r="N18517" t="s">
        <v>130</v>
      </c>
      <c r="O18517" t="s">
        <v>130</v>
      </c>
      <c r="P18517" s="1">
        <v>39448</v>
      </c>
      <c r="Q18517" t="s">
        <v>53</v>
      </c>
      <c r="R18517" t="s">
        <v>56</v>
      </c>
      <c r="S18517" t="s">
        <v>41</v>
      </c>
      <c r="T18517" t="s">
        <v>41765</v>
      </c>
      <c r="U18517" t="s">
        <v>41765</v>
      </c>
      <c r="V18517">
        <v>0</v>
      </c>
      <c r="W18517">
        <v>0</v>
      </c>
      <c r="X18517">
        <v>1</v>
      </c>
      <c r="Y18517">
        <v>0</v>
      </c>
      <c r="Z18517">
        <v>0</v>
      </c>
      <c r="AA18517">
        <v>0</v>
      </c>
      <c r="AB18517">
        <v>0</v>
      </c>
      <c r="AC18517">
        <v>0</v>
      </c>
      <c r="AD18517">
        <v>0</v>
      </c>
    </row>
    <row r="18518" spans="1:30" hidden="1" x14ac:dyDescent="0.3">
      <c r="A18518" t="s">
        <v>53239</v>
      </c>
      <c r="B18518" t="s">
        <v>53244</v>
      </c>
      <c r="C18518" t="s">
        <v>32</v>
      </c>
      <c r="D18518" t="s">
        <v>33</v>
      </c>
      <c r="E18518" s="1">
        <v>42186</v>
      </c>
      <c r="F18518">
        <v>20000000</v>
      </c>
      <c r="G18518" t="s">
        <v>53239</v>
      </c>
      <c r="H18518" t="s">
        <v>53241</v>
      </c>
      <c r="I18518" t="s">
        <v>53242</v>
      </c>
      <c r="J18518" t="s">
        <v>41765</v>
      </c>
      <c r="K18518" t="s">
        <v>37</v>
      </c>
      <c r="L18518" t="s">
        <v>53</v>
      </c>
      <c r="M18518" t="s">
        <v>129</v>
      </c>
      <c r="N18518" t="s">
        <v>130</v>
      </c>
      <c r="O18518" t="s">
        <v>130</v>
      </c>
      <c r="P18518" s="1">
        <v>39448</v>
      </c>
      <c r="Q18518" t="s">
        <v>53</v>
      </c>
      <c r="R18518" t="s">
        <v>56</v>
      </c>
      <c r="S18518" t="s">
        <v>41</v>
      </c>
      <c r="T18518" t="s">
        <v>41765</v>
      </c>
      <c r="U18518" t="s">
        <v>41765</v>
      </c>
      <c r="V18518">
        <v>0</v>
      </c>
      <c r="W18518">
        <v>0</v>
      </c>
      <c r="X18518">
        <v>1</v>
      </c>
      <c r="Y18518">
        <v>0</v>
      </c>
      <c r="Z18518">
        <v>0</v>
      </c>
      <c r="AA18518">
        <v>0</v>
      </c>
      <c r="AB18518">
        <v>0</v>
      </c>
      <c r="AC18518">
        <v>0</v>
      </c>
      <c r="AD18518">
        <v>0</v>
      </c>
    </row>
    <row r="18519" spans="1:30" hidden="1" x14ac:dyDescent="0.3">
      <c r="A18519" t="s">
        <v>53239</v>
      </c>
      <c r="B18519" t="s">
        <v>53245</v>
      </c>
      <c r="C18519" t="s">
        <v>32</v>
      </c>
      <c r="D18519" t="s">
        <v>33</v>
      </c>
      <c r="E18519" t="s">
        <v>3257</v>
      </c>
      <c r="F18519">
        <v>5000000</v>
      </c>
      <c r="G18519" t="s">
        <v>53239</v>
      </c>
      <c r="H18519" t="s">
        <v>53241</v>
      </c>
      <c r="I18519" t="s">
        <v>53242</v>
      </c>
      <c r="J18519" t="s">
        <v>41765</v>
      </c>
      <c r="K18519" t="s">
        <v>37</v>
      </c>
      <c r="L18519" t="s">
        <v>53</v>
      </c>
      <c r="M18519" t="s">
        <v>129</v>
      </c>
      <c r="N18519" t="s">
        <v>130</v>
      </c>
      <c r="O18519" t="s">
        <v>130</v>
      </c>
      <c r="P18519" s="1">
        <v>39448</v>
      </c>
      <c r="Q18519" t="s">
        <v>53</v>
      </c>
      <c r="R18519" t="s">
        <v>56</v>
      </c>
      <c r="S18519" t="s">
        <v>41</v>
      </c>
      <c r="T18519" t="s">
        <v>41765</v>
      </c>
      <c r="U18519" t="s">
        <v>41765</v>
      </c>
      <c r="V18519">
        <v>0</v>
      </c>
      <c r="W18519">
        <v>0</v>
      </c>
      <c r="X18519">
        <v>1</v>
      </c>
      <c r="Y18519">
        <v>0</v>
      </c>
      <c r="Z18519">
        <v>0</v>
      </c>
      <c r="AA18519">
        <v>0</v>
      </c>
      <c r="AB18519">
        <v>0</v>
      </c>
      <c r="AC18519">
        <v>0</v>
      </c>
      <c r="AD18519">
        <v>0</v>
      </c>
    </row>
    <row r="18520" spans="1:30" hidden="1" x14ac:dyDescent="0.3">
      <c r="A18520" t="s">
        <v>53239</v>
      </c>
      <c r="B18520" t="s">
        <v>53246</v>
      </c>
      <c r="C18520" t="s">
        <v>32</v>
      </c>
      <c r="D18520" t="s">
        <v>50</v>
      </c>
      <c r="E18520" s="1">
        <v>40634</v>
      </c>
      <c r="F18520">
        <v>1400000</v>
      </c>
      <c r="G18520" t="s">
        <v>53239</v>
      </c>
      <c r="H18520" t="s">
        <v>53241</v>
      </c>
      <c r="I18520" t="s">
        <v>53242</v>
      </c>
      <c r="J18520" t="s">
        <v>41765</v>
      </c>
      <c r="K18520" t="s">
        <v>37</v>
      </c>
      <c r="L18520" t="s">
        <v>53</v>
      </c>
      <c r="M18520" t="s">
        <v>129</v>
      </c>
      <c r="N18520" t="s">
        <v>130</v>
      </c>
      <c r="O18520" t="s">
        <v>130</v>
      </c>
      <c r="P18520" s="1">
        <v>39448</v>
      </c>
      <c r="Q18520" t="s">
        <v>53</v>
      </c>
      <c r="R18520" t="s">
        <v>56</v>
      </c>
      <c r="S18520" t="s">
        <v>41</v>
      </c>
      <c r="T18520" t="s">
        <v>41765</v>
      </c>
      <c r="U18520" t="s">
        <v>41765</v>
      </c>
      <c r="V18520">
        <v>0</v>
      </c>
      <c r="W18520">
        <v>0</v>
      </c>
      <c r="X18520">
        <v>1</v>
      </c>
      <c r="Y18520">
        <v>0</v>
      </c>
      <c r="Z18520">
        <v>0</v>
      </c>
      <c r="AA18520">
        <v>0</v>
      </c>
      <c r="AB18520">
        <v>0</v>
      </c>
      <c r="AC18520">
        <v>0</v>
      </c>
      <c r="AD18520">
        <v>0</v>
      </c>
    </row>
    <row r="18521" spans="1:30" hidden="1" x14ac:dyDescent="0.3">
      <c r="A18521" t="s">
        <v>53239</v>
      </c>
      <c r="B18521" t="s">
        <v>53247</v>
      </c>
      <c r="C18521" t="s">
        <v>32</v>
      </c>
      <c r="E18521" t="s">
        <v>9074</v>
      </c>
      <c r="F18521">
        <v>4500000</v>
      </c>
      <c r="G18521" t="s">
        <v>53239</v>
      </c>
      <c r="H18521" t="s">
        <v>53241</v>
      </c>
      <c r="I18521" t="s">
        <v>53242</v>
      </c>
      <c r="J18521" t="s">
        <v>41765</v>
      </c>
      <c r="K18521" t="s">
        <v>37</v>
      </c>
      <c r="L18521" t="s">
        <v>53</v>
      </c>
      <c r="M18521" t="s">
        <v>129</v>
      </c>
      <c r="N18521" t="s">
        <v>130</v>
      </c>
      <c r="O18521" t="s">
        <v>130</v>
      </c>
      <c r="P18521" s="1">
        <v>39448</v>
      </c>
      <c r="Q18521" t="s">
        <v>53</v>
      </c>
      <c r="R18521" t="s">
        <v>56</v>
      </c>
      <c r="S18521" t="s">
        <v>41</v>
      </c>
      <c r="T18521" t="s">
        <v>41765</v>
      </c>
      <c r="U18521" t="s">
        <v>41765</v>
      </c>
      <c r="V18521">
        <v>0</v>
      </c>
      <c r="W18521">
        <v>0</v>
      </c>
      <c r="X18521">
        <v>1</v>
      </c>
      <c r="Y18521">
        <v>0</v>
      </c>
      <c r="Z18521">
        <v>0</v>
      </c>
      <c r="AA18521">
        <v>0</v>
      </c>
      <c r="AB18521">
        <v>0</v>
      </c>
      <c r="AC18521">
        <v>0</v>
      </c>
      <c r="AD18521">
        <v>0</v>
      </c>
    </row>
    <row r="18522" spans="1:30" hidden="1" x14ac:dyDescent="0.3">
      <c r="A18522" t="s">
        <v>53248</v>
      </c>
      <c r="B18522" t="s">
        <v>53249</v>
      </c>
      <c r="C18522" t="s">
        <v>32</v>
      </c>
      <c r="D18522" t="s">
        <v>50</v>
      </c>
      <c r="E18522" t="s">
        <v>21993</v>
      </c>
      <c r="F18522">
        <v>30000000</v>
      </c>
      <c r="G18522" t="s">
        <v>53248</v>
      </c>
      <c r="H18522" t="s">
        <v>53250</v>
      </c>
      <c r="I18522" t="s">
        <v>53251</v>
      </c>
      <c r="J18522" t="s">
        <v>41765</v>
      </c>
      <c r="K18522" t="s">
        <v>72</v>
      </c>
      <c r="L18522" t="s">
        <v>53</v>
      </c>
      <c r="M18522" t="s">
        <v>54</v>
      </c>
      <c r="N18522" t="s">
        <v>939</v>
      </c>
      <c r="O18522" t="s">
        <v>939</v>
      </c>
      <c r="P18522" s="1">
        <v>41275</v>
      </c>
      <c r="Q18522" t="s">
        <v>53</v>
      </c>
      <c r="R18522" t="s">
        <v>56</v>
      </c>
      <c r="S18522" t="s">
        <v>41</v>
      </c>
      <c r="T18522" t="s">
        <v>41765</v>
      </c>
      <c r="U18522" t="s">
        <v>41765</v>
      </c>
      <c r="V18522">
        <v>0</v>
      </c>
      <c r="W18522">
        <v>0</v>
      </c>
      <c r="X18522">
        <v>1</v>
      </c>
      <c r="Y18522">
        <v>0</v>
      </c>
      <c r="Z18522">
        <v>0</v>
      </c>
      <c r="AA18522">
        <v>0</v>
      </c>
      <c r="AB18522">
        <v>0</v>
      </c>
      <c r="AC18522">
        <v>0</v>
      </c>
      <c r="AD18522">
        <v>0</v>
      </c>
    </row>
    <row r="18523" spans="1:30" hidden="1" x14ac:dyDescent="0.3">
      <c r="A18523" t="s">
        <v>53252</v>
      </c>
      <c r="B18523" t="s">
        <v>53253</v>
      </c>
      <c r="C18523" t="s">
        <v>32</v>
      </c>
      <c r="E18523" t="s">
        <v>32320</v>
      </c>
      <c r="F18523">
        <v>270000</v>
      </c>
      <c r="G18523" t="s">
        <v>53252</v>
      </c>
      <c r="H18523" t="s">
        <v>53254</v>
      </c>
      <c r="I18523" t="s">
        <v>53255</v>
      </c>
      <c r="J18523" t="s">
        <v>41765</v>
      </c>
      <c r="K18523" t="s">
        <v>37</v>
      </c>
      <c r="L18523" t="s">
        <v>53</v>
      </c>
      <c r="M18523" t="s">
        <v>73</v>
      </c>
      <c r="N18523" t="s">
        <v>74</v>
      </c>
      <c r="O18523" t="s">
        <v>75</v>
      </c>
      <c r="P18523" s="1">
        <v>40544</v>
      </c>
      <c r="Q18523" t="s">
        <v>53</v>
      </c>
      <c r="R18523" t="s">
        <v>56</v>
      </c>
      <c r="S18523" t="s">
        <v>41</v>
      </c>
      <c r="T18523" t="s">
        <v>41765</v>
      </c>
      <c r="U18523" t="s">
        <v>41765</v>
      </c>
      <c r="V18523">
        <v>0</v>
      </c>
      <c r="W18523">
        <v>0</v>
      </c>
      <c r="X18523">
        <v>1</v>
      </c>
      <c r="Y18523">
        <v>0</v>
      </c>
      <c r="Z18523">
        <v>0</v>
      </c>
      <c r="AA18523">
        <v>0</v>
      </c>
      <c r="AB18523">
        <v>0</v>
      </c>
      <c r="AC18523">
        <v>0</v>
      </c>
      <c r="AD18523">
        <v>0</v>
      </c>
    </row>
    <row r="18524" spans="1:30" hidden="1" x14ac:dyDescent="0.3">
      <c r="A18524" t="s">
        <v>53256</v>
      </c>
      <c r="B18524" t="s">
        <v>53257</v>
      </c>
      <c r="C18524" t="s">
        <v>32</v>
      </c>
      <c r="D18524" t="s">
        <v>139</v>
      </c>
      <c r="E18524" s="1">
        <v>38513</v>
      </c>
      <c r="F18524">
        <v>30000000</v>
      </c>
      <c r="G18524" t="s">
        <v>53256</v>
      </c>
      <c r="H18524" t="s">
        <v>53258</v>
      </c>
      <c r="I18524" t="s">
        <v>53259</v>
      </c>
      <c r="J18524" t="s">
        <v>42495</v>
      </c>
      <c r="K18524" t="s">
        <v>72</v>
      </c>
      <c r="L18524" t="s">
        <v>53</v>
      </c>
      <c r="M18524" t="s">
        <v>717</v>
      </c>
      <c r="N18524" t="s">
        <v>1531</v>
      </c>
      <c r="O18524" t="s">
        <v>4858</v>
      </c>
      <c r="Q18524" t="s">
        <v>53</v>
      </c>
      <c r="R18524" t="s">
        <v>56</v>
      </c>
      <c r="S18524" t="s">
        <v>41</v>
      </c>
      <c r="T18524" t="s">
        <v>41765</v>
      </c>
      <c r="U18524" t="s">
        <v>41765</v>
      </c>
      <c r="V18524">
        <v>0</v>
      </c>
      <c r="W18524">
        <v>0</v>
      </c>
      <c r="X18524">
        <v>1</v>
      </c>
      <c r="Y18524">
        <v>0</v>
      </c>
      <c r="Z18524">
        <v>0</v>
      </c>
      <c r="AA18524">
        <v>0</v>
      </c>
      <c r="AB18524">
        <v>0</v>
      </c>
      <c r="AC18524">
        <v>0</v>
      </c>
      <c r="AD18524">
        <v>0</v>
      </c>
    </row>
    <row r="18525" spans="1:30" hidden="1" x14ac:dyDescent="0.3">
      <c r="A18525" t="s">
        <v>53256</v>
      </c>
      <c r="B18525" t="s">
        <v>53260</v>
      </c>
      <c r="C18525" t="s">
        <v>32</v>
      </c>
      <c r="D18525" t="s">
        <v>322</v>
      </c>
      <c r="E18525" t="s">
        <v>23490</v>
      </c>
      <c r="F18525">
        <v>26000000</v>
      </c>
      <c r="G18525" t="s">
        <v>53256</v>
      </c>
      <c r="H18525" t="s">
        <v>53258</v>
      </c>
      <c r="I18525" t="s">
        <v>53259</v>
      </c>
      <c r="J18525" t="s">
        <v>42495</v>
      </c>
      <c r="K18525" t="s">
        <v>72</v>
      </c>
      <c r="L18525" t="s">
        <v>53</v>
      </c>
      <c r="M18525" t="s">
        <v>717</v>
      </c>
      <c r="N18525" t="s">
        <v>1531</v>
      </c>
      <c r="O18525" t="s">
        <v>4858</v>
      </c>
      <c r="Q18525" t="s">
        <v>53</v>
      </c>
      <c r="R18525" t="s">
        <v>56</v>
      </c>
      <c r="S18525" t="s">
        <v>41</v>
      </c>
      <c r="T18525" t="s">
        <v>41765</v>
      </c>
      <c r="U18525" t="s">
        <v>41765</v>
      </c>
      <c r="V18525">
        <v>0</v>
      </c>
      <c r="W18525">
        <v>0</v>
      </c>
      <c r="X18525">
        <v>1</v>
      </c>
      <c r="Y18525">
        <v>0</v>
      </c>
      <c r="Z18525">
        <v>0</v>
      </c>
      <c r="AA18525">
        <v>0</v>
      </c>
      <c r="AB18525">
        <v>0</v>
      </c>
      <c r="AC18525">
        <v>0</v>
      </c>
      <c r="AD18525">
        <v>0</v>
      </c>
    </row>
    <row r="18526" spans="1:30" hidden="1" x14ac:dyDescent="0.3">
      <c r="A18526" t="s">
        <v>53261</v>
      </c>
      <c r="B18526" t="s">
        <v>53262</v>
      </c>
      <c r="C18526" t="s">
        <v>32</v>
      </c>
      <c r="D18526" t="s">
        <v>322</v>
      </c>
      <c r="E18526" s="1">
        <v>42156</v>
      </c>
      <c r="F18526">
        <v>65000000</v>
      </c>
      <c r="G18526" t="s">
        <v>53261</v>
      </c>
      <c r="H18526" t="s">
        <v>53263</v>
      </c>
      <c r="I18526" t="s">
        <v>53264</v>
      </c>
      <c r="J18526" t="s">
        <v>41765</v>
      </c>
      <c r="K18526" t="s">
        <v>168</v>
      </c>
      <c r="L18526" t="s">
        <v>53</v>
      </c>
      <c r="M18526" t="s">
        <v>150</v>
      </c>
      <c r="N18526" t="s">
        <v>151</v>
      </c>
      <c r="O18526" t="s">
        <v>911</v>
      </c>
      <c r="P18526" s="1">
        <v>40179</v>
      </c>
      <c r="Q18526" t="s">
        <v>53</v>
      </c>
      <c r="R18526" t="s">
        <v>56</v>
      </c>
      <c r="S18526" t="s">
        <v>41</v>
      </c>
      <c r="T18526" t="s">
        <v>41765</v>
      </c>
      <c r="U18526" t="s">
        <v>41765</v>
      </c>
      <c r="V18526">
        <v>0</v>
      </c>
      <c r="W18526">
        <v>0</v>
      </c>
      <c r="X18526">
        <v>1</v>
      </c>
      <c r="Y18526">
        <v>0</v>
      </c>
      <c r="Z18526">
        <v>0</v>
      </c>
      <c r="AA18526">
        <v>0</v>
      </c>
      <c r="AB18526">
        <v>0</v>
      </c>
      <c r="AC18526">
        <v>0</v>
      </c>
      <c r="AD18526">
        <v>0</v>
      </c>
    </row>
    <row r="18527" spans="1:30" hidden="1" x14ac:dyDescent="0.3">
      <c r="A18527" t="s">
        <v>53261</v>
      </c>
      <c r="B18527" t="s">
        <v>53265</v>
      </c>
      <c r="C18527" t="s">
        <v>32</v>
      </c>
      <c r="D18527" t="s">
        <v>139</v>
      </c>
      <c r="E18527" s="1">
        <v>41682</v>
      </c>
      <c r="F18527">
        <v>48000000</v>
      </c>
      <c r="G18527" t="s">
        <v>53261</v>
      </c>
      <c r="H18527" t="s">
        <v>53263</v>
      </c>
      <c r="I18527" t="s">
        <v>53264</v>
      </c>
      <c r="J18527" t="s">
        <v>41765</v>
      </c>
      <c r="K18527" t="s">
        <v>168</v>
      </c>
      <c r="L18527" t="s">
        <v>53</v>
      </c>
      <c r="M18527" t="s">
        <v>150</v>
      </c>
      <c r="N18527" t="s">
        <v>151</v>
      </c>
      <c r="O18527" t="s">
        <v>911</v>
      </c>
      <c r="P18527" s="1">
        <v>40179</v>
      </c>
      <c r="Q18527" t="s">
        <v>53</v>
      </c>
      <c r="R18527" t="s">
        <v>56</v>
      </c>
      <c r="S18527" t="s">
        <v>41</v>
      </c>
      <c r="T18527" t="s">
        <v>41765</v>
      </c>
      <c r="U18527" t="s">
        <v>41765</v>
      </c>
      <c r="V18527">
        <v>0</v>
      </c>
      <c r="W18527">
        <v>0</v>
      </c>
      <c r="X18527">
        <v>1</v>
      </c>
      <c r="Y18527">
        <v>0</v>
      </c>
      <c r="Z18527">
        <v>0</v>
      </c>
      <c r="AA18527">
        <v>0</v>
      </c>
      <c r="AB18527">
        <v>0</v>
      </c>
      <c r="AC18527">
        <v>0</v>
      </c>
      <c r="AD18527">
        <v>0</v>
      </c>
    </row>
    <row r="18528" spans="1:30" hidden="1" x14ac:dyDescent="0.3">
      <c r="A18528" t="s">
        <v>53266</v>
      </c>
      <c r="B18528" t="s">
        <v>53267</v>
      </c>
      <c r="C18528" t="s">
        <v>32</v>
      </c>
      <c r="D18528" t="s">
        <v>139</v>
      </c>
      <c r="E18528" t="s">
        <v>11520</v>
      </c>
      <c r="F18528">
        <v>12000000</v>
      </c>
      <c r="G18528" t="s">
        <v>53266</v>
      </c>
      <c r="H18528" t="s">
        <v>53268</v>
      </c>
      <c r="I18528" t="s">
        <v>53269</v>
      </c>
      <c r="J18528" t="s">
        <v>53270</v>
      </c>
      <c r="K18528" t="s">
        <v>72</v>
      </c>
      <c r="L18528" t="s">
        <v>53</v>
      </c>
      <c r="M18528" t="s">
        <v>150</v>
      </c>
      <c r="N18528" t="s">
        <v>151</v>
      </c>
      <c r="O18528" t="s">
        <v>24035</v>
      </c>
      <c r="P18528" s="1">
        <v>35796</v>
      </c>
      <c r="Q18528" t="s">
        <v>53</v>
      </c>
      <c r="R18528" t="s">
        <v>56</v>
      </c>
      <c r="S18528" t="s">
        <v>41</v>
      </c>
      <c r="T18528" t="s">
        <v>41765</v>
      </c>
      <c r="U18528" t="s">
        <v>41765</v>
      </c>
      <c r="V18528">
        <v>0</v>
      </c>
      <c r="W18528">
        <v>0</v>
      </c>
      <c r="X18528">
        <v>1</v>
      </c>
      <c r="Y18528">
        <v>0</v>
      </c>
      <c r="Z18528">
        <v>0</v>
      </c>
      <c r="AA18528">
        <v>0</v>
      </c>
      <c r="AB18528">
        <v>0</v>
      </c>
      <c r="AC18528">
        <v>0</v>
      </c>
      <c r="AD18528">
        <v>0</v>
      </c>
    </row>
    <row r="18529" spans="1:30" hidden="1" x14ac:dyDescent="0.3">
      <c r="A18529" t="s">
        <v>53271</v>
      </c>
      <c r="B18529" t="s">
        <v>53272</v>
      </c>
      <c r="C18529" t="s">
        <v>32</v>
      </c>
      <c r="E18529" s="1">
        <v>40549</v>
      </c>
      <c r="F18529">
        <v>9500000</v>
      </c>
      <c r="G18529" t="s">
        <v>53271</v>
      </c>
      <c r="H18529" t="s">
        <v>53273</v>
      </c>
      <c r="I18529" t="s">
        <v>53274</v>
      </c>
      <c r="J18529" t="s">
        <v>41765</v>
      </c>
      <c r="K18529" t="s">
        <v>37</v>
      </c>
      <c r="L18529" t="s">
        <v>53</v>
      </c>
      <c r="M18529" t="s">
        <v>966</v>
      </c>
      <c r="N18529" t="s">
        <v>10131</v>
      </c>
      <c r="O18529" t="s">
        <v>10131</v>
      </c>
      <c r="Q18529" t="s">
        <v>53</v>
      </c>
      <c r="R18529" t="s">
        <v>56</v>
      </c>
      <c r="S18529" t="s">
        <v>41</v>
      </c>
      <c r="T18529" t="s">
        <v>41765</v>
      </c>
      <c r="U18529" t="s">
        <v>41765</v>
      </c>
      <c r="V18529">
        <v>0</v>
      </c>
      <c r="W18529">
        <v>0</v>
      </c>
      <c r="X18529">
        <v>1</v>
      </c>
      <c r="Y18529">
        <v>0</v>
      </c>
      <c r="Z18529">
        <v>0</v>
      </c>
      <c r="AA18529">
        <v>0</v>
      </c>
      <c r="AB18529">
        <v>0</v>
      </c>
      <c r="AC18529">
        <v>0</v>
      </c>
      <c r="AD18529">
        <v>0</v>
      </c>
    </row>
    <row r="18530" spans="1:30" hidden="1" x14ac:dyDescent="0.3">
      <c r="A18530" t="s">
        <v>53271</v>
      </c>
      <c r="B18530" t="s">
        <v>53275</v>
      </c>
      <c r="C18530" t="s">
        <v>32</v>
      </c>
      <c r="E18530" t="s">
        <v>4177</v>
      </c>
      <c r="F18530">
        <v>4855000</v>
      </c>
      <c r="G18530" t="s">
        <v>53271</v>
      </c>
      <c r="H18530" t="s">
        <v>53273</v>
      </c>
      <c r="I18530" t="s">
        <v>53274</v>
      </c>
      <c r="J18530" t="s">
        <v>41765</v>
      </c>
      <c r="K18530" t="s">
        <v>37</v>
      </c>
      <c r="L18530" t="s">
        <v>53</v>
      </c>
      <c r="M18530" t="s">
        <v>966</v>
      </c>
      <c r="N18530" t="s">
        <v>10131</v>
      </c>
      <c r="O18530" t="s">
        <v>10131</v>
      </c>
      <c r="Q18530" t="s">
        <v>53</v>
      </c>
      <c r="R18530" t="s">
        <v>56</v>
      </c>
      <c r="S18530" t="s">
        <v>41</v>
      </c>
      <c r="T18530" t="s">
        <v>41765</v>
      </c>
      <c r="U18530" t="s">
        <v>41765</v>
      </c>
      <c r="V18530">
        <v>0</v>
      </c>
      <c r="W18530">
        <v>0</v>
      </c>
      <c r="X18530">
        <v>1</v>
      </c>
      <c r="Y18530">
        <v>0</v>
      </c>
      <c r="Z18530">
        <v>0</v>
      </c>
      <c r="AA18530">
        <v>0</v>
      </c>
      <c r="AB18530">
        <v>0</v>
      </c>
      <c r="AC18530">
        <v>0</v>
      </c>
      <c r="AD18530">
        <v>0</v>
      </c>
    </row>
    <row r="18531" spans="1:30" hidden="1" x14ac:dyDescent="0.3">
      <c r="A18531" t="s">
        <v>53276</v>
      </c>
      <c r="B18531" t="s">
        <v>53277</v>
      </c>
      <c r="C18531" t="s">
        <v>32</v>
      </c>
      <c r="E18531" s="1">
        <v>39817</v>
      </c>
      <c r="F18531">
        <v>270000</v>
      </c>
      <c r="G18531" t="s">
        <v>53276</v>
      </c>
      <c r="H18531" t="s">
        <v>53278</v>
      </c>
      <c r="I18531" t="s">
        <v>53279</v>
      </c>
      <c r="J18531" t="s">
        <v>41765</v>
      </c>
      <c r="K18531" t="s">
        <v>37</v>
      </c>
      <c r="L18531" t="s">
        <v>53</v>
      </c>
      <c r="M18531" t="s">
        <v>652</v>
      </c>
      <c r="N18531" t="s">
        <v>653</v>
      </c>
      <c r="O18531" t="s">
        <v>653</v>
      </c>
      <c r="P18531" s="1">
        <v>39089</v>
      </c>
      <c r="Q18531" t="s">
        <v>53</v>
      </c>
      <c r="R18531" t="s">
        <v>56</v>
      </c>
      <c r="S18531" t="s">
        <v>41</v>
      </c>
      <c r="T18531" t="s">
        <v>41765</v>
      </c>
      <c r="U18531" t="s">
        <v>41765</v>
      </c>
      <c r="V18531">
        <v>0</v>
      </c>
      <c r="W18531">
        <v>0</v>
      </c>
      <c r="X18531">
        <v>1</v>
      </c>
      <c r="Y18531">
        <v>0</v>
      </c>
      <c r="Z18531">
        <v>0</v>
      </c>
      <c r="AA18531">
        <v>0</v>
      </c>
      <c r="AB18531">
        <v>0</v>
      </c>
      <c r="AC18531">
        <v>0</v>
      </c>
      <c r="AD18531">
        <v>0</v>
      </c>
    </row>
    <row r="18532" spans="1:30" hidden="1" x14ac:dyDescent="0.3">
      <c r="A18532" t="s">
        <v>53280</v>
      </c>
      <c r="B18532" t="s">
        <v>53281</v>
      </c>
      <c r="C18532" t="s">
        <v>32</v>
      </c>
      <c r="E18532" t="s">
        <v>10369</v>
      </c>
      <c r="F18532">
        <v>5000001</v>
      </c>
      <c r="G18532" t="s">
        <v>53280</v>
      </c>
      <c r="H18532" t="s">
        <v>53282</v>
      </c>
      <c r="I18532" t="s">
        <v>53283</v>
      </c>
      <c r="J18532" t="s">
        <v>41765</v>
      </c>
      <c r="K18532" t="s">
        <v>37</v>
      </c>
      <c r="L18532" t="s">
        <v>53</v>
      </c>
      <c r="M18532" t="s">
        <v>54</v>
      </c>
      <c r="N18532" t="s">
        <v>55</v>
      </c>
      <c r="O18532" t="s">
        <v>37308</v>
      </c>
      <c r="P18532" s="1">
        <v>38718</v>
      </c>
      <c r="Q18532" t="s">
        <v>53</v>
      </c>
      <c r="R18532" t="s">
        <v>56</v>
      </c>
      <c r="S18532" t="s">
        <v>41</v>
      </c>
      <c r="T18532" t="s">
        <v>41765</v>
      </c>
      <c r="U18532" t="s">
        <v>41765</v>
      </c>
      <c r="V18532">
        <v>0</v>
      </c>
      <c r="W18532">
        <v>0</v>
      </c>
      <c r="X18532">
        <v>1</v>
      </c>
      <c r="Y18532">
        <v>0</v>
      </c>
      <c r="Z18532">
        <v>0</v>
      </c>
      <c r="AA18532">
        <v>0</v>
      </c>
      <c r="AB18532">
        <v>0</v>
      </c>
      <c r="AC18532">
        <v>0</v>
      </c>
      <c r="AD18532">
        <v>0</v>
      </c>
    </row>
    <row r="18533" spans="1:30" hidden="1" x14ac:dyDescent="0.3">
      <c r="A18533" t="s">
        <v>53280</v>
      </c>
      <c r="B18533" t="s">
        <v>53284</v>
      </c>
      <c r="C18533" t="s">
        <v>32</v>
      </c>
      <c r="D18533" t="s">
        <v>139</v>
      </c>
      <c r="E18533" s="1">
        <v>42225</v>
      </c>
      <c r="F18533">
        <v>43000000</v>
      </c>
      <c r="G18533" t="s">
        <v>53280</v>
      </c>
      <c r="H18533" t="s">
        <v>53282</v>
      </c>
      <c r="I18533" t="s">
        <v>53283</v>
      </c>
      <c r="J18533" t="s">
        <v>41765</v>
      </c>
      <c r="K18533" t="s">
        <v>37</v>
      </c>
      <c r="L18533" t="s">
        <v>53</v>
      </c>
      <c r="M18533" t="s">
        <v>54</v>
      </c>
      <c r="N18533" t="s">
        <v>55</v>
      </c>
      <c r="O18533" t="s">
        <v>37308</v>
      </c>
      <c r="P18533" s="1">
        <v>38718</v>
      </c>
      <c r="Q18533" t="s">
        <v>53</v>
      </c>
      <c r="R18533" t="s">
        <v>56</v>
      </c>
      <c r="S18533" t="s">
        <v>41</v>
      </c>
      <c r="T18533" t="s">
        <v>41765</v>
      </c>
      <c r="U18533" t="s">
        <v>41765</v>
      </c>
      <c r="V18533">
        <v>0</v>
      </c>
      <c r="W18533">
        <v>0</v>
      </c>
      <c r="X18533">
        <v>1</v>
      </c>
      <c r="Y18533">
        <v>0</v>
      </c>
      <c r="Z18533">
        <v>0</v>
      </c>
      <c r="AA18533">
        <v>0</v>
      </c>
      <c r="AB18533">
        <v>0</v>
      </c>
      <c r="AC18533">
        <v>0</v>
      </c>
      <c r="AD18533">
        <v>0</v>
      </c>
    </row>
    <row r="18534" spans="1:30" hidden="1" x14ac:dyDescent="0.3">
      <c r="A18534" t="s">
        <v>53280</v>
      </c>
      <c r="B18534" t="s">
        <v>53285</v>
      </c>
      <c r="C18534" t="s">
        <v>32</v>
      </c>
      <c r="D18534" t="s">
        <v>50</v>
      </c>
      <c r="E18534" s="1">
        <v>41494</v>
      </c>
      <c r="F18534">
        <v>30607151</v>
      </c>
      <c r="G18534" t="s">
        <v>53280</v>
      </c>
      <c r="H18534" t="s">
        <v>53282</v>
      </c>
      <c r="I18534" t="s">
        <v>53283</v>
      </c>
      <c r="J18534" t="s">
        <v>41765</v>
      </c>
      <c r="K18534" t="s">
        <v>37</v>
      </c>
      <c r="L18534" t="s">
        <v>53</v>
      </c>
      <c r="M18534" t="s">
        <v>54</v>
      </c>
      <c r="N18534" t="s">
        <v>55</v>
      </c>
      <c r="O18534" t="s">
        <v>37308</v>
      </c>
      <c r="P18534" s="1">
        <v>38718</v>
      </c>
      <c r="Q18534" t="s">
        <v>53</v>
      </c>
      <c r="R18534" t="s">
        <v>56</v>
      </c>
      <c r="S18534" t="s">
        <v>41</v>
      </c>
      <c r="T18534" t="s">
        <v>41765</v>
      </c>
      <c r="U18534" t="s">
        <v>41765</v>
      </c>
      <c r="V18534">
        <v>0</v>
      </c>
      <c r="W18534">
        <v>0</v>
      </c>
      <c r="X18534">
        <v>1</v>
      </c>
      <c r="Y18534">
        <v>0</v>
      </c>
      <c r="Z18534">
        <v>0</v>
      </c>
      <c r="AA18534">
        <v>0</v>
      </c>
      <c r="AB18534">
        <v>0</v>
      </c>
      <c r="AC18534">
        <v>0</v>
      </c>
      <c r="AD18534">
        <v>0</v>
      </c>
    </row>
    <row r="18535" spans="1:30" hidden="1" x14ac:dyDescent="0.3">
      <c r="A18535" t="s">
        <v>53286</v>
      </c>
      <c r="B18535" t="s">
        <v>53287</v>
      </c>
      <c r="C18535" t="s">
        <v>32</v>
      </c>
      <c r="D18535" t="s">
        <v>50</v>
      </c>
      <c r="E18535" s="1">
        <v>40852</v>
      </c>
      <c r="F18535">
        <v>4500000</v>
      </c>
      <c r="G18535" t="s">
        <v>53286</v>
      </c>
      <c r="H18535" t="s">
        <v>53288</v>
      </c>
      <c r="I18535" t="s">
        <v>53289</v>
      </c>
      <c r="J18535" t="s">
        <v>41765</v>
      </c>
      <c r="K18535" t="s">
        <v>37</v>
      </c>
      <c r="L18535" t="s">
        <v>53</v>
      </c>
      <c r="M18535" t="s">
        <v>150</v>
      </c>
      <c r="N18535" t="s">
        <v>151</v>
      </c>
      <c r="O18535" t="s">
        <v>911</v>
      </c>
      <c r="P18535" s="1">
        <v>39448</v>
      </c>
      <c r="Q18535" t="s">
        <v>53</v>
      </c>
      <c r="R18535" t="s">
        <v>56</v>
      </c>
      <c r="S18535" t="s">
        <v>41</v>
      </c>
      <c r="T18535" t="s">
        <v>41765</v>
      </c>
      <c r="U18535" t="s">
        <v>41765</v>
      </c>
      <c r="V18535">
        <v>0</v>
      </c>
      <c r="W18535">
        <v>0</v>
      </c>
      <c r="X18535">
        <v>1</v>
      </c>
      <c r="Y18535">
        <v>0</v>
      </c>
      <c r="Z18535">
        <v>0</v>
      </c>
      <c r="AA18535">
        <v>0</v>
      </c>
      <c r="AB18535">
        <v>0</v>
      </c>
      <c r="AC18535">
        <v>0</v>
      </c>
      <c r="AD18535">
        <v>0</v>
      </c>
    </row>
    <row r="18536" spans="1:30" hidden="1" x14ac:dyDescent="0.3">
      <c r="A18536" t="s">
        <v>53286</v>
      </c>
      <c r="B18536" t="s">
        <v>53290</v>
      </c>
      <c r="C18536" t="s">
        <v>32</v>
      </c>
      <c r="D18536" t="s">
        <v>33</v>
      </c>
      <c r="E18536" t="s">
        <v>1049</v>
      </c>
      <c r="F18536">
        <v>16000000</v>
      </c>
      <c r="G18536" t="s">
        <v>53286</v>
      </c>
      <c r="H18536" t="s">
        <v>53288</v>
      </c>
      <c r="I18536" t="s">
        <v>53289</v>
      </c>
      <c r="J18536" t="s">
        <v>41765</v>
      </c>
      <c r="K18536" t="s">
        <v>37</v>
      </c>
      <c r="L18536" t="s">
        <v>53</v>
      </c>
      <c r="M18536" t="s">
        <v>150</v>
      </c>
      <c r="N18536" t="s">
        <v>151</v>
      </c>
      <c r="O18536" t="s">
        <v>911</v>
      </c>
      <c r="P18536" s="1">
        <v>39448</v>
      </c>
      <c r="Q18536" t="s">
        <v>53</v>
      </c>
      <c r="R18536" t="s">
        <v>56</v>
      </c>
      <c r="S18536" t="s">
        <v>41</v>
      </c>
      <c r="T18536" t="s">
        <v>41765</v>
      </c>
      <c r="U18536" t="s">
        <v>41765</v>
      </c>
      <c r="V18536">
        <v>0</v>
      </c>
      <c r="W18536">
        <v>0</v>
      </c>
      <c r="X18536">
        <v>1</v>
      </c>
      <c r="Y18536">
        <v>0</v>
      </c>
      <c r="Z18536">
        <v>0</v>
      </c>
      <c r="AA18536">
        <v>0</v>
      </c>
      <c r="AB18536">
        <v>0</v>
      </c>
      <c r="AC18536">
        <v>0</v>
      </c>
      <c r="AD18536">
        <v>0</v>
      </c>
    </row>
    <row r="18537" spans="1:30" hidden="1" x14ac:dyDescent="0.3">
      <c r="A18537" t="s">
        <v>53286</v>
      </c>
      <c r="B18537" t="s">
        <v>53291</v>
      </c>
      <c r="C18537" t="s">
        <v>32</v>
      </c>
      <c r="E18537" s="1">
        <v>41916</v>
      </c>
      <c r="F18537">
        <v>930000</v>
      </c>
      <c r="G18537" t="s">
        <v>53286</v>
      </c>
      <c r="H18537" t="s">
        <v>53288</v>
      </c>
      <c r="I18537" t="s">
        <v>53289</v>
      </c>
      <c r="J18537" t="s">
        <v>41765</v>
      </c>
      <c r="K18537" t="s">
        <v>37</v>
      </c>
      <c r="L18537" t="s">
        <v>53</v>
      </c>
      <c r="M18537" t="s">
        <v>150</v>
      </c>
      <c r="N18537" t="s">
        <v>151</v>
      </c>
      <c r="O18537" t="s">
        <v>911</v>
      </c>
      <c r="P18537" s="1">
        <v>39448</v>
      </c>
      <c r="Q18537" t="s">
        <v>53</v>
      </c>
      <c r="R18537" t="s">
        <v>56</v>
      </c>
      <c r="S18537" t="s">
        <v>41</v>
      </c>
      <c r="T18537" t="s">
        <v>41765</v>
      </c>
      <c r="U18537" t="s">
        <v>41765</v>
      </c>
      <c r="V18537">
        <v>0</v>
      </c>
      <c r="W18537">
        <v>0</v>
      </c>
      <c r="X18537">
        <v>1</v>
      </c>
      <c r="Y18537">
        <v>0</v>
      </c>
      <c r="Z18537">
        <v>0</v>
      </c>
      <c r="AA18537">
        <v>0</v>
      </c>
      <c r="AB18537">
        <v>0</v>
      </c>
      <c r="AC18537">
        <v>0</v>
      </c>
      <c r="AD18537">
        <v>0</v>
      </c>
    </row>
    <row r="18538" spans="1:30" hidden="1" x14ac:dyDescent="0.3">
      <c r="A18538" t="s">
        <v>53286</v>
      </c>
      <c r="B18538" t="s">
        <v>53292</v>
      </c>
      <c r="C18538" t="s">
        <v>32</v>
      </c>
      <c r="D18538" t="s">
        <v>50</v>
      </c>
      <c r="E18538" t="s">
        <v>8485</v>
      </c>
      <c r="F18538">
        <v>10000000</v>
      </c>
      <c r="G18538" t="s">
        <v>53286</v>
      </c>
      <c r="H18538" t="s">
        <v>53288</v>
      </c>
      <c r="I18538" t="s">
        <v>53289</v>
      </c>
      <c r="J18538" t="s">
        <v>41765</v>
      </c>
      <c r="K18538" t="s">
        <v>37</v>
      </c>
      <c r="L18538" t="s">
        <v>53</v>
      </c>
      <c r="M18538" t="s">
        <v>150</v>
      </c>
      <c r="N18538" t="s">
        <v>151</v>
      </c>
      <c r="O18538" t="s">
        <v>911</v>
      </c>
      <c r="P18538" s="1">
        <v>39448</v>
      </c>
      <c r="Q18538" t="s">
        <v>53</v>
      </c>
      <c r="R18538" t="s">
        <v>56</v>
      </c>
      <c r="S18538" t="s">
        <v>41</v>
      </c>
      <c r="T18538" t="s">
        <v>41765</v>
      </c>
      <c r="U18538" t="s">
        <v>41765</v>
      </c>
      <c r="V18538">
        <v>0</v>
      </c>
      <c r="W18538">
        <v>0</v>
      </c>
      <c r="X18538">
        <v>1</v>
      </c>
      <c r="Y18538">
        <v>0</v>
      </c>
      <c r="Z18538">
        <v>0</v>
      </c>
      <c r="AA18538">
        <v>0</v>
      </c>
      <c r="AB18538">
        <v>0</v>
      </c>
      <c r="AC18538">
        <v>0</v>
      </c>
      <c r="AD18538">
        <v>0</v>
      </c>
    </row>
    <row r="18539" spans="1:30" hidden="1" x14ac:dyDescent="0.3">
      <c r="A18539" t="s">
        <v>53293</v>
      </c>
      <c r="B18539" t="s">
        <v>53294</v>
      </c>
      <c r="C18539" t="s">
        <v>32</v>
      </c>
      <c r="E18539" s="1">
        <v>40918</v>
      </c>
      <c r="F18539">
        <v>500000</v>
      </c>
      <c r="G18539" t="s">
        <v>53293</v>
      </c>
      <c r="H18539" t="s">
        <v>53295</v>
      </c>
      <c r="I18539" t="s">
        <v>53296</v>
      </c>
      <c r="J18539" t="s">
        <v>53297</v>
      </c>
      <c r="K18539" t="s">
        <v>37</v>
      </c>
      <c r="L18539" t="s">
        <v>53</v>
      </c>
      <c r="M18539" t="s">
        <v>54</v>
      </c>
      <c r="N18539" t="s">
        <v>95</v>
      </c>
      <c r="O18539" t="s">
        <v>1238</v>
      </c>
      <c r="P18539" s="1">
        <v>39448</v>
      </c>
      <c r="Q18539" t="s">
        <v>53</v>
      </c>
      <c r="R18539" t="s">
        <v>56</v>
      </c>
      <c r="S18539" t="s">
        <v>41</v>
      </c>
      <c r="T18539" t="s">
        <v>41765</v>
      </c>
      <c r="U18539" t="s">
        <v>41765</v>
      </c>
      <c r="V18539">
        <v>0</v>
      </c>
      <c r="W18539">
        <v>0</v>
      </c>
      <c r="X18539">
        <v>1</v>
      </c>
      <c r="Y18539">
        <v>0</v>
      </c>
      <c r="Z18539">
        <v>0</v>
      </c>
      <c r="AA18539">
        <v>0</v>
      </c>
      <c r="AB18539">
        <v>0</v>
      </c>
      <c r="AC18539">
        <v>0</v>
      </c>
      <c r="AD18539">
        <v>0</v>
      </c>
    </row>
    <row r="18540" spans="1:30" hidden="1" x14ac:dyDescent="0.3">
      <c r="A18540" t="s">
        <v>53298</v>
      </c>
      <c r="B18540" t="s">
        <v>53299</v>
      </c>
      <c r="C18540" t="s">
        <v>32</v>
      </c>
      <c r="D18540" t="s">
        <v>139</v>
      </c>
      <c r="E18540" s="1">
        <v>41891</v>
      </c>
      <c r="F18540">
        <v>11000000</v>
      </c>
      <c r="G18540" t="s">
        <v>53298</v>
      </c>
      <c r="H18540" t="s">
        <v>53300</v>
      </c>
      <c r="I18540" t="s">
        <v>53301</v>
      </c>
      <c r="J18540" t="s">
        <v>41765</v>
      </c>
      <c r="K18540" t="s">
        <v>37</v>
      </c>
      <c r="L18540" t="s">
        <v>53</v>
      </c>
      <c r="M18540" t="s">
        <v>54</v>
      </c>
      <c r="N18540" t="s">
        <v>939</v>
      </c>
      <c r="O18540" t="s">
        <v>1445</v>
      </c>
      <c r="P18540" s="1">
        <v>39083</v>
      </c>
      <c r="Q18540" t="s">
        <v>53</v>
      </c>
      <c r="R18540" t="s">
        <v>56</v>
      </c>
      <c r="S18540" t="s">
        <v>41</v>
      </c>
      <c r="T18540" t="s">
        <v>41765</v>
      </c>
      <c r="U18540" t="s">
        <v>41765</v>
      </c>
      <c r="V18540">
        <v>0</v>
      </c>
      <c r="W18540">
        <v>0</v>
      </c>
      <c r="X18540">
        <v>1</v>
      </c>
      <c r="Y18540">
        <v>0</v>
      </c>
      <c r="Z18540">
        <v>0</v>
      </c>
      <c r="AA18540">
        <v>0</v>
      </c>
      <c r="AB18540">
        <v>0</v>
      </c>
      <c r="AC18540">
        <v>0</v>
      </c>
      <c r="AD18540">
        <v>0</v>
      </c>
    </row>
    <row r="18541" spans="1:30" hidden="1" x14ac:dyDescent="0.3">
      <c r="A18541" t="s">
        <v>53298</v>
      </c>
      <c r="B18541" t="s">
        <v>53302</v>
      </c>
      <c r="C18541" t="s">
        <v>32</v>
      </c>
      <c r="D18541" t="s">
        <v>33</v>
      </c>
      <c r="E18541" t="s">
        <v>24416</v>
      </c>
      <c r="F18541">
        <v>17000000</v>
      </c>
      <c r="G18541" t="s">
        <v>53298</v>
      </c>
      <c r="H18541" t="s">
        <v>53300</v>
      </c>
      <c r="I18541" t="s">
        <v>53301</v>
      </c>
      <c r="J18541" t="s">
        <v>41765</v>
      </c>
      <c r="K18541" t="s">
        <v>37</v>
      </c>
      <c r="L18541" t="s">
        <v>53</v>
      </c>
      <c r="M18541" t="s">
        <v>54</v>
      </c>
      <c r="N18541" t="s">
        <v>939</v>
      </c>
      <c r="O18541" t="s">
        <v>1445</v>
      </c>
      <c r="P18541" s="1">
        <v>39083</v>
      </c>
      <c r="Q18541" t="s">
        <v>53</v>
      </c>
      <c r="R18541" t="s">
        <v>56</v>
      </c>
      <c r="S18541" t="s">
        <v>41</v>
      </c>
      <c r="T18541" t="s">
        <v>41765</v>
      </c>
      <c r="U18541" t="s">
        <v>41765</v>
      </c>
      <c r="V18541">
        <v>0</v>
      </c>
      <c r="W18541">
        <v>0</v>
      </c>
      <c r="X18541">
        <v>1</v>
      </c>
      <c r="Y18541">
        <v>0</v>
      </c>
      <c r="Z18541">
        <v>0</v>
      </c>
      <c r="AA18541">
        <v>0</v>
      </c>
      <c r="AB18541">
        <v>0</v>
      </c>
      <c r="AC18541">
        <v>0</v>
      </c>
      <c r="AD18541">
        <v>0</v>
      </c>
    </row>
    <row r="18542" spans="1:30" hidden="1" x14ac:dyDescent="0.3">
      <c r="A18542" t="s">
        <v>53298</v>
      </c>
      <c r="B18542" t="s">
        <v>53303</v>
      </c>
      <c r="C18542" t="s">
        <v>32</v>
      </c>
      <c r="D18542" t="s">
        <v>50</v>
      </c>
      <c r="E18542" t="s">
        <v>15665</v>
      </c>
      <c r="F18542">
        <v>9400000</v>
      </c>
      <c r="G18542" t="s">
        <v>53298</v>
      </c>
      <c r="H18542" t="s">
        <v>53300</v>
      </c>
      <c r="I18542" t="s">
        <v>53301</v>
      </c>
      <c r="J18542" t="s">
        <v>41765</v>
      </c>
      <c r="K18542" t="s">
        <v>37</v>
      </c>
      <c r="L18542" t="s">
        <v>53</v>
      </c>
      <c r="M18542" t="s">
        <v>54</v>
      </c>
      <c r="N18542" t="s">
        <v>939</v>
      </c>
      <c r="O18542" t="s">
        <v>1445</v>
      </c>
      <c r="P18542" s="1">
        <v>39083</v>
      </c>
      <c r="Q18542" t="s">
        <v>53</v>
      </c>
      <c r="R18542" t="s">
        <v>56</v>
      </c>
      <c r="S18542" t="s">
        <v>41</v>
      </c>
      <c r="T18542" t="s">
        <v>41765</v>
      </c>
      <c r="U18542" t="s">
        <v>41765</v>
      </c>
      <c r="V18542">
        <v>0</v>
      </c>
      <c r="W18542">
        <v>0</v>
      </c>
      <c r="X18542">
        <v>1</v>
      </c>
      <c r="Y18542">
        <v>0</v>
      </c>
      <c r="Z18542">
        <v>0</v>
      </c>
      <c r="AA18542">
        <v>0</v>
      </c>
      <c r="AB18542">
        <v>0</v>
      </c>
      <c r="AC18542">
        <v>0</v>
      </c>
      <c r="AD18542">
        <v>0</v>
      </c>
    </row>
    <row r="18543" spans="1:30" hidden="1" x14ac:dyDescent="0.3">
      <c r="A18543" t="s">
        <v>53304</v>
      </c>
      <c r="B18543" t="s">
        <v>53305</v>
      </c>
      <c r="C18543" t="s">
        <v>32</v>
      </c>
      <c r="E18543" t="s">
        <v>14100</v>
      </c>
      <c r="F18543">
        <v>25000000</v>
      </c>
      <c r="G18543" t="s">
        <v>53304</v>
      </c>
      <c r="H18543" t="s">
        <v>53306</v>
      </c>
      <c r="J18543" t="s">
        <v>41765</v>
      </c>
      <c r="K18543" t="s">
        <v>72</v>
      </c>
      <c r="L18543" t="s">
        <v>53</v>
      </c>
      <c r="M18543" t="s">
        <v>54</v>
      </c>
      <c r="N18543" t="s">
        <v>939</v>
      </c>
      <c r="O18543" t="s">
        <v>939</v>
      </c>
      <c r="P18543" s="1">
        <v>35796</v>
      </c>
      <c r="Q18543" t="s">
        <v>53</v>
      </c>
      <c r="R18543" t="s">
        <v>56</v>
      </c>
      <c r="S18543" t="s">
        <v>41</v>
      </c>
      <c r="T18543" t="s">
        <v>41765</v>
      </c>
      <c r="U18543" t="s">
        <v>41765</v>
      </c>
      <c r="V18543">
        <v>0</v>
      </c>
      <c r="W18543">
        <v>0</v>
      </c>
      <c r="X18543">
        <v>1</v>
      </c>
      <c r="Y18543">
        <v>0</v>
      </c>
      <c r="Z18543">
        <v>0</v>
      </c>
      <c r="AA18543">
        <v>0</v>
      </c>
      <c r="AB18543">
        <v>0</v>
      </c>
      <c r="AC18543">
        <v>0</v>
      </c>
      <c r="AD18543">
        <v>0</v>
      </c>
    </row>
    <row r="18544" spans="1:30" hidden="1" x14ac:dyDescent="0.3">
      <c r="A18544" t="s">
        <v>53307</v>
      </c>
      <c r="B18544" t="s">
        <v>53308</v>
      </c>
      <c r="C18544" t="s">
        <v>32</v>
      </c>
      <c r="E18544" t="s">
        <v>53309</v>
      </c>
      <c r="F18544">
        <v>250000</v>
      </c>
      <c r="G18544" t="s">
        <v>53307</v>
      </c>
      <c r="H18544" t="s">
        <v>53310</v>
      </c>
      <c r="I18544" t="s">
        <v>53311</v>
      </c>
      <c r="J18544" t="s">
        <v>41765</v>
      </c>
      <c r="K18544" t="s">
        <v>37</v>
      </c>
      <c r="L18544" t="s">
        <v>53</v>
      </c>
      <c r="M18544" t="s">
        <v>637</v>
      </c>
      <c r="N18544" t="s">
        <v>102</v>
      </c>
      <c r="O18544" t="s">
        <v>7420</v>
      </c>
      <c r="P18544" s="1">
        <v>33239</v>
      </c>
      <c r="Q18544" t="s">
        <v>53</v>
      </c>
      <c r="R18544" t="s">
        <v>56</v>
      </c>
      <c r="S18544" t="s">
        <v>41</v>
      </c>
      <c r="T18544" t="s">
        <v>41765</v>
      </c>
      <c r="U18544" t="s">
        <v>41765</v>
      </c>
      <c r="V18544">
        <v>0</v>
      </c>
      <c r="W18544">
        <v>0</v>
      </c>
      <c r="X18544">
        <v>1</v>
      </c>
      <c r="Y18544">
        <v>0</v>
      </c>
      <c r="Z18544">
        <v>0</v>
      </c>
      <c r="AA18544">
        <v>0</v>
      </c>
      <c r="AB18544">
        <v>0</v>
      </c>
      <c r="AC18544">
        <v>0</v>
      </c>
      <c r="AD18544">
        <v>0</v>
      </c>
    </row>
    <row r="18545" spans="1:30" hidden="1" x14ac:dyDescent="0.3">
      <c r="A18545" t="s">
        <v>53312</v>
      </c>
      <c r="B18545" t="s">
        <v>53313</v>
      </c>
      <c r="C18545" t="s">
        <v>32</v>
      </c>
      <c r="E18545" t="s">
        <v>1865</v>
      </c>
      <c r="F18545">
        <v>8320993</v>
      </c>
      <c r="G18545" t="s">
        <v>53312</v>
      </c>
      <c r="H18545" t="s">
        <v>53314</v>
      </c>
      <c r="I18545" t="s">
        <v>53315</v>
      </c>
      <c r="J18545" t="s">
        <v>41765</v>
      </c>
      <c r="K18545" t="s">
        <v>37</v>
      </c>
      <c r="L18545" t="s">
        <v>53</v>
      </c>
      <c r="M18545" t="s">
        <v>747</v>
      </c>
      <c r="N18545" t="s">
        <v>748</v>
      </c>
      <c r="O18545" t="s">
        <v>1222</v>
      </c>
      <c r="P18545" s="1">
        <v>37987</v>
      </c>
      <c r="Q18545" t="s">
        <v>53</v>
      </c>
      <c r="R18545" t="s">
        <v>56</v>
      </c>
      <c r="S18545" t="s">
        <v>41</v>
      </c>
      <c r="T18545" t="s">
        <v>41765</v>
      </c>
      <c r="U18545" t="s">
        <v>41765</v>
      </c>
      <c r="V18545">
        <v>0</v>
      </c>
      <c r="W18545">
        <v>0</v>
      </c>
      <c r="X18545">
        <v>1</v>
      </c>
      <c r="Y18545">
        <v>0</v>
      </c>
      <c r="Z18545">
        <v>0</v>
      </c>
      <c r="AA18545">
        <v>0</v>
      </c>
      <c r="AB18545">
        <v>0</v>
      </c>
      <c r="AC18545">
        <v>0</v>
      </c>
      <c r="AD18545">
        <v>0</v>
      </c>
    </row>
    <row r="18546" spans="1:30" hidden="1" x14ac:dyDescent="0.3">
      <c r="A18546" t="s">
        <v>53316</v>
      </c>
      <c r="B18546" t="s">
        <v>53317</v>
      </c>
      <c r="C18546" t="s">
        <v>32</v>
      </c>
      <c r="E18546" s="1">
        <v>40522</v>
      </c>
      <c r="F18546">
        <v>3000000</v>
      </c>
      <c r="G18546" t="s">
        <v>53316</v>
      </c>
      <c r="H18546" t="s">
        <v>53318</v>
      </c>
      <c r="I18546" t="s">
        <v>53319</v>
      </c>
      <c r="J18546" t="s">
        <v>41765</v>
      </c>
      <c r="K18546" t="s">
        <v>72</v>
      </c>
      <c r="L18546" t="s">
        <v>53</v>
      </c>
      <c r="M18546" t="s">
        <v>150</v>
      </c>
      <c r="N18546" t="s">
        <v>151</v>
      </c>
      <c r="O18546" t="s">
        <v>911</v>
      </c>
      <c r="P18546" s="1">
        <v>39448</v>
      </c>
      <c r="Q18546" t="s">
        <v>53</v>
      </c>
      <c r="R18546" t="s">
        <v>56</v>
      </c>
      <c r="S18546" t="s">
        <v>41</v>
      </c>
      <c r="T18546" t="s">
        <v>41765</v>
      </c>
      <c r="U18546" t="s">
        <v>41765</v>
      </c>
      <c r="V18546">
        <v>0</v>
      </c>
      <c r="W18546">
        <v>0</v>
      </c>
      <c r="X18546">
        <v>1</v>
      </c>
      <c r="Y18546">
        <v>0</v>
      </c>
      <c r="Z18546">
        <v>0</v>
      </c>
      <c r="AA18546">
        <v>0</v>
      </c>
      <c r="AB18546">
        <v>0</v>
      </c>
      <c r="AC18546">
        <v>0</v>
      </c>
      <c r="AD18546">
        <v>0</v>
      </c>
    </row>
    <row r="18547" spans="1:30" hidden="1" x14ac:dyDescent="0.3">
      <c r="A18547" t="s">
        <v>53320</v>
      </c>
      <c r="B18547" t="s">
        <v>53321</v>
      </c>
      <c r="C18547" t="s">
        <v>32</v>
      </c>
      <c r="E18547" s="1">
        <v>41278</v>
      </c>
      <c r="F18547">
        <v>25000</v>
      </c>
      <c r="G18547" t="s">
        <v>53320</v>
      </c>
      <c r="H18547" t="s">
        <v>53322</v>
      </c>
      <c r="I18547" t="s">
        <v>53323</v>
      </c>
      <c r="J18547" t="s">
        <v>53324</v>
      </c>
      <c r="K18547" t="s">
        <v>37</v>
      </c>
      <c r="L18547" t="s">
        <v>53</v>
      </c>
      <c r="M18547" t="s">
        <v>54</v>
      </c>
      <c r="N18547" t="s">
        <v>95</v>
      </c>
      <c r="O18547" t="s">
        <v>96</v>
      </c>
      <c r="P18547" s="1">
        <v>40916</v>
      </c>
      <c r="Q18547" t="s">
        <v>53</v>
      </c>
      <c r="R18547" t="s">
        <v>56</v>
      </c>
      <c r="S18547" t="s">
        <v>41</v>
      </c>
      <c r="T18547" t="s">
        <v>41765</v>
      </c>
      <c r="U18547" t="s">
        <v>41765</v>
      </c>
      <c r="V18547">
        <v>0</v>
      </c>
      <c r="W18547">
        <v>0</v>
      </c>
      <c r="X18547">
        <v>1</v>
      </c>
      <c r="Y18547">
        <v>0</v>
      </c>
      <c r="Z18547">
        <v>0</v>
      </c>
      <c r="AA18547">
        <v>0</v>
      </c>
      <c r="AB18547">
        <v>0</v>
      </c>
      <c r="AC18547">
        <v>0</v>
      </c>
      <c r="AD18547">
        <v>0</v>
      </c>
    </row>
    <row r="18548" spans="1:30" hidden="1" x14ac:dyDescent="0.3">
      <c r="A18548" t="s">
        <v>53325</v>
      </c>
      <c r="B18548" t="s">
        <v>53326</v>
      </c>
      <c r="C18548" t="s">
        <v>32</v>
      </c>
      <c r="E18548" t="s">
        <v>10605</v>
      </c>
      <c r="F18548">
        <v>2004554</v>
      </c>
      <c r="G18548" t="s">
        <v>53325</v>
      </c>
      <c r="H18548" t="s">
        <v>53327</v>
      </c>
      <c r="I18548" t="s">
        <v>53328</v>
      </c>
      <c r="J18548" t="s">
        <v>41994</v>
      </c>
      <c r="K18548" t="s">
        <v>37</v>
      </c>
      <c r="L18548" t="s">
        <v>53</v>
      </c>
      <c r="M18548" t="s">
        <v>774</v>
      </c>
      <c r="N18548" t="s">
        <v>775</v>
      </c>
      <c r="O18548" t="s">
        <v>12420</v>
      </c>
      <c r="P18548" s="1">
        <v>39449</v>
      </c>
      <c r="Q18548" t="s">
        <v>53</v>
      </c>
      <c r="R18548" t="s">
        <v>56</v>
      </c>
      <c r="S18548" t="s">
        <v>41</v>
      </c>
      <c r="T18548" t="s">
        <v>41765</v>
      </c>
      <c r="U18548" t="s">
        <v>41765</v>
      </c>
      <c r="V18548">
        <v>0</v>
      </c>
      <c r="W18548">
        <v>0</v>
      </c>
      <c r="X18548">
        <v>1</v>
      </c>
      <c r="Y18548">
        <v>0</v>
      </c>
      <c r="Z18548">
        <v>0</v>
      </c>
      <c r="AA18548">
        <v>0</v>
      </c>
      <c r="AB18548">
        <v>0</v>
      </c>
      <c r="AC18548">
        <v>0</v>
      </c>
      <c r="AD18548">
        <v>0</v>
      </c>
    </row>
    <row r="18549" spans="1:30" hidden="1" x14ac:dyDescent="0.3">
      <c r="A18549" t="s">
        <v>53325</v>
      </c>
      <c r="B18549" t="s">
        <v>53329</v>
      </c>
      <c r="C18549" t="s">
        <v>32</v>
      </c>
      <c r="E18549" s="1">
        <v>40032</v>
      </c>
      <c r="F18549">
        <v>1170000</v>
      </c>
      <c r="G18549" t="s">
        <v>53325</v>
      </c>
      <c r="H18549" t="s">
        <v>53327</v>
      </c>
      <c r="I18549" t="s">
        <v>53328</v>
      </c>
      <c r="J18549" t="s">
        <v>41994</v>
      </c>
      <c r="K18549" t="s">
        <v>37</v>
      </c>
      <c r="L18549" t="s">
        <v>53</v>
      </c>
      <c r="M18549" t="s">
        <v>774</v>
      </c>
      <c r="N18549" t="s">
        <v>775</v>
      </c>
      <c r="O18549" t="s">
        <v>12420</v>
      </c>
      <c r="P18549" s="1">
        <v>39449</v>
      </c>
      <c r="Q18549" t="s">
        <v>53</v>
      </c>
      <c r="R18549" t="s">
        <v>56</v>
      </c>
      <c r="S18549" t="s">
        <v>41</v>
      </c>
      <c r="T18549" t="s">
        <v>41765</v>
      </c>
      <c r="U18549" t="s">
        <v>41765</v>
      </c>
      <c r="V18549">
        <v>0</v>
      </c>
      <c r="W18549">
        <v>0</v>
      </c>
      <c r="X18549">
        <v>1</v>
      </c>
      <c r="Y18549">
        <v>0</v>
      </c>
      <c r="Z18549">
        <v>0</v>
      </c>
      <c r="AA18549">
        <v>0</v>
      </c>
      <c r="AB18549">
        <v>0</v>
      </c>
      <c r="AC18549">
        <v>0</v>
      </c>
      <c r="AD18549">
        <v>0</v>
      </c>
    </row>
    <row r="18550" spans="1:30" hidden="1" x14ac:dyDescent="0.3">
      <c r="A18550" t="s">
        <v>53330</v>
      </c>
      <c r="B18550" t="s">
        <v>53331</v>
      </c>
      <c r="C18550" t="s">
        <v>32</v>
      </c>
      <c r="D18550" t="s">
        <v>33</v>
      </c>
      <c r="E18550" t="s">
        <v>3614</v>
      </c>
      <c r="F18550">
        <v>600000</v>
      </c>
      <c r="G18550" t="s">
        <v>53330</v>
      </c>
      <c r="H18550" t="s">
        <v>53332</v>
      </c>
      <c r="I18550" t="s">
        <v>53333</v>
      </c>
      <c r="J18550" t="s">
        <v>41765</v>
      </c>
      <c r="K18550" t="s">
        <v>37</v>
      </c>
      <c r="L18550" t="s">
        <v>53</v>
      </c>
      <c r="M18550" t="s">
        <v>209</v>
      </c>
      <c r="N18550" t="s">
        <v>801</v>
      </c>
      <c r="O18550" t="s">
        <v>801</v>
      </c>
      <c r="P18550" s="1">
        <v>40544</v>
      </c>
      <c r="Q18550" t="s">
        <v>53</v>
      </c>
      <c r="R18550" t="s">
        <v>56</v>
      </c>
      <c r="S18550" t="s">
        <v>41</v>
      </c>
      <c r="T18550" t="s">
        <v>41765</v>
      </c>
      <c r="U18550" t="s">
        <v>41765</v>
      </c>
      <c r="V18550">
        <v>0</v>
      </c>
      <c r="W18550">
        <v>0</v>
      </c>
      <c r="X18550">
        <v>1</v>
      </c>
      <c r="Y18550">
        <v>0</v>
      </c>
      <c r="Z18550">
        <v>0</v>
      </c>
      <c r="AA18550">
        <v>0</v>
      </c>
      <c r="AB18550">
        <v>0</v>
      </c>
      <c r="AC18550">
        <v>0</v>
      </c>
      <c r="AD18550">
        <v>0</v>
      </c>
    </row>
    <row r="18551" spans="1:30" hidden="1" x14ac:dyDescent="0.3">
      <c r="A18551" t="s">
        <v>53330</v>
      </c>
      <c r="B18551" t="s">
        <v>53334</v>
      </c>
      <c r="C18551" t="s">
        <v>32</v>
      </c>
      <c r="E18551" s="1">
        <v>41030</v>
      </c>
      <c r="F18551">
        <v>100000</v>
      </c>
      <c r="G18551" t="s">
        <v>53330</v>
      </c>
      <c r="H18551" t="s">
        <v>53332</v>
      </c>
      <c r="I18551" t="s">
        <v>53333</v>
      </c>
      <c r="J18551" t="s">
        <v>41765</v>
      </c>
      <c r="K18551" t="s">
        <v>37</v>
      </c>
      <c r="L18551" t="s">
        <v>53</v>
      </c>
      <c r="M18551" t="s">
        <v>209</v>
      </c>
      <c r="N18551" t="s">
        <v>801</v>
      </c>
      <c r="O18551" t="s">
        <v>801</v>
      </c>
      <c r="P18551" s="1">
        <v>40544</v>
      </c>
      <c r="Q18551" t="s">
        <v>53</v>
      </c>
      <c r="R18551" t="s">
        <v>56</v>
      </c>
      <c r="S18551" t="s">
        <v>41</v>
      </c>
      <c r="T18551" t="s">
        <v>41765</v>
      </c>
      <c r="U18551" t="s">
        <v>41765</v>
      </c>
      <c r="V18551">
        <v>0</v>
      </c>
      <c r="W18551">
        <v>0</v>
      </c>
      <c r="X18551">
        <v>1</v>
      </c>
      <c r="Y18551">
        <v>0</v>
      </c>
      <c r="Z18551">
        <v>0</v>
      </c>
      <c r="AA18551">
        <v>0</v>
      </c>
      <c r="AB18551">
        <v>0</v>
      </c>
      <c r="AC18551">
        <v>0</v>
      </c>
      <c r="AD18551">
        <v>0</v>
      </c>
    </row>
    <row r="18552" spans="1:30" hidden="1" x14ac:dyDescent="0.3">
      <c r="A18552" t="s">
        <v>53335</v>
      </c>
      <c r="B18552" t="s">
        <v>53336</v>
      </c>
      <c r="C18552" t="s">
        <v>32</v>
      </c>
      <c r="E18552" t="s">
        <v>5222</v>
      </c>
      <c r="F18552">
        <v>2999999</v>
      </c>
      <c r="G18552" t="s">
        <v>53335</v>
      </c>
      <c r="H18552" t="s">
        <v>53337</v>
      </c>
      <c r="I18552" t="s">
        <v>53338</v>
      </c>
      <c r="J18552" t="s">
        <v>41765</v>
      </c>
      <c r="K18552" t="s">
        <v>37</v>
      </c>
      <c r="L18552" t="s">
        <v>53</v>
      </c>
      <c r="M18552" t="s">
        <v>150</v>
      </c>
      <c r="N18552" t="s">
        <v>151</v>
      </c>
      <c r="O18552" t="s">
        <v>2412</v>
      </c>
      <c r="P18552" s="1">
        <v>37987</v>
      </c>
      <c r="Q18552" t="s">
        <v>53</v>
      </c>
      <c r="R18552" t="s">
        <v>56</v>
      </c>
      <c r="S18552" t="s">
        <v>41</v>
      </c>
      <c r="T18552" t="s">
        <v>41765</v>
      </c>
      <c r="U18552" t="s">
        <v>41765</v>
      </c>
      <c r="V18552">
        <v>0</v>
      </c>
      <c r="W18552">
        <v>0</v>
      </c>
      <c r="X18552">
        <v>1</v>
      </c>
      <c r="Y18552">
        <v>0</v>
      </c>
      <c r="Z18552">
        <v>0</v>
      </c>
      <c r="AA18552">
        <v>0</v>
      </c>
      <c r="AB18552">
        <v>0</v>
      </c>
      <c r="AC18552">
        <v>0</v>
      </c>
      <c r="AD18552">
        <v>0</v>
      </c>
    </row>
    <row r="18553" spans="1:30" hidden="1" x14ac:dyDescent="0.3">
      <c r="A18553" t="s">
        <v>53335</v>
      </c>
      <c r="B18553" t="s">
        <v>53339</v>
      </c>
      <c r="C18553" t="s">
        <v>32</v>
      </c>
      <c r="E18553" t="s">
        <v>26656</v>
      </c>
      <c r="F18553">
        <v>855614</v>
      </c>
      <c r="G18553" t="s">
        <v>53335</v>
      </c>
      <c r="H18553" t="s">
        <v>53337</v>
      </c>
      <c r="I18553" t="s">
        <v>53338</v>
      </c>
      <c r="J18553" t="s">
        <v>41765</v>
      </c>
      <c r="K18553" t="s">
        <v>37</v>
      </c>
      <c r="L18553" t="s">
        <v>53</v>
      </c>
      <c r="M18553" t="s">
        <v>150</v>
      </c>
      <c r="N18553" t="s">
        <v>151</v>
      </c>
      <c r="O18553" t="s">
        <v>2412</v>
      </c>
      <c r="P18553" s="1">
        <v>37987</v>
      </c>
      <c r="Q18553" t="s">
        <v>53</v>
      </c>
      <c r="R18553" t="s">
        <v>56</v>
      </c>
      <c r="S18553" t="s">
        <v>41</v>
      </c>
      <c r="T18553" t="s">
        <v>41765</v>
      </c>
      <c r="U18553" t="s">
        <v>41765</v>
      </c>
      <c r="V18553">
        <v>0</v>
      </c>
      <c r="W18553">
        <v>0</v>
      </c>
      <c r="X18553">
        <v>1</v>
      </c>
      <c r="Y18553">
        <v>0</v>
      </c>
      <c r="Z18553">
        <v>0</v>
      </c>
      <c r="AA18553">
        <v>0</v>
      </c>
      <c r="AB18553">
        <v>0</v>
      </c>
      <c r="AC18553">
        <v>0</v>
      </c>
      <c r="AD18553">
        <v>0</v>
      </c>
    </row>
    <row r="18554" spans="1:30" hidden="1" x14ac:dyDescent="0.3">
      <c r="A18554" t="s">
        <v>53340</v>
      </c>
      <c r="B18554" t="s">
        <v>53341</v>
      </c>
      <c r="C18554" t="s">
        <v>32</v>
      </c>
      <c r="E18554" t="s">
        <v>6926</v>
      </c>
      <c r="F18554">
        <v>526998</v>
      </c>
      <c r="G18554" t="s">
        <v>53340</v>
      </c>
      <c r="H18554" t="s">
        <v>53342</v>
      </c>
      <c r="I18554" t="s">
        <v>53343</v>
      </c>
      <c r="J18554" t="s">
        <v>41765</v>
      </c>
      <c r="K18554" t="s">
        <v>37</v>
      </c>
      <c r="L18554" t="s">
        <v>53</v>
      </c>
      <c r="M18554" t="s">
        <v>150</v>
      </c>
      <c r="N18554" t="s">
        <v>151</v>
      </c>
      <c r="O18554" t="s">
        <v>6471</v>
      </c>
      <c r="P18554" s="1">
        <v>38718</v>
      </c>
      <c r="Q18554" t="s">
        <v>53</v>
      </c>
      <c r="R18554" t="s">
        <v>56</v>
      </c>
      <c r="S18554" t="s">
        <v>41</v>
      </c>
      <c r="T18554" t="s">
        <v>41765</v>
      </c>
      <c r="U18554" t="s">
        <v>41765</v>
      </c>
      <c r="V18554">
        <v>0</v>
      </c>
      <c r="W18554">
        <v>0</v>
      </c>
      <c r="X18554">
        <v>1</v>
      </c>
      <c r="Y18554">
        <v>0</v>
      </c>
      <c r="Z18554">
        <v>0</v>
      </c>
      <c r="AA18554">
        <v>0</v>
      </c>
      <c r="AB18554">
        <v>0</v>
      </c>
      <c r="AC18554">
        <v>0</v>
      </c>
      <c r="AD18554">
        <v>0</v>
      </c>
    </row>
    <row r="18555" spans="1:30" hidden="1" x14ac:dyDescent="0.3">
      <c r="A18555" t="s">
        <v>53340</v>
      </c>
      <c r="B18555" t="s">
        <v>53344</v>
      </c>
      <c r="C18555" t="s">
        <v>32</v>
      </c>
      <c r="D18555" t="s">
        <v>33</v>
      </c>
      <c r="E18555" t="s">
        <v>1333</v>
      </c>
      <c r="F18555">
        <v>2464207</v>
      </c>
      <c r="G18555" t="s">
        <v>53340</v>
      </c>
      <c r="H18555" t="s">
        <v>53342</v>
      </c>
      <c r="I18555" t="s">
        <v>53343</v>
      </c>
      <c r="J18555" t="s">
        <v>41765</v>
      </c>
      <c r="K18555" t="s">
        <v>37</v>
      </c>
      <c r="L18555" t="s">
        <v>53</v>
      </c>
      <c r="M18555" t="s">
        <v>150</v>
      </c>
      <c r="N18555" t="s">
        <v>151</v>
      </c>
      <c r="O18555" t="s">
        <v>6471</v>
      </c>
      <c r="P18555" s="1">
        <v>38718</v>
      </c>
      <c r="Q18555" t="s">
        <v>53</v>
      </c>
      <c r="R18555" t="s">
        <v>56</v>
      </c>
      <c r="S18555" t="s">
        <v>41</v>
      </c>
      <c r="T18555" t="s">
        <v>41765</v>
      </c>
      <c r="U18555" t="s">
        <v>41765</v>
      </c>
      <c r="V18555">
        <v>0</v>
      </c>
      <c r="W18555">
        <v>0</v>
      </c>
      <c r="X18555">
        <v>1</v>
      </c>
      <c r="Y18555">
        <v>0</v>
      </c>
      <c r="Z18555">
        <v>0</v>
      </c>
      <c r="AA18555">
        <v>0</v>
      </c>
      <c r="AB18555">
        <v>0</v>
      </c>
      <c r="AC18555">
        <v>0</v>
      </c>
      <c r="AD18555">
        <v>0</v>
      </c>
    </row>
    <row r="18556" spans="1:30" hidden="1" x14ac:dyDescent="0.3">
      <c r="A18556" t="s">
        <v>53340</v>
      </c>
      <c r="B18556" t="s">
        <v>53345</v>
      </c>
      <c r="C18556" t="s">
        <v>32</v>
      </c>
      <c r="D18556" t="s">
        <v>33</v>
      </c>
      <c r="E18556" s="1">
        <v>41192</v>
      </c>
      <c r="F18556">
        <v>2000000</v>
      </c>
      <c r="G18556" t="s">
        <v>53340</v>
      </c>
      <c r="H18556" t="s">
        <v>53342</v>
      </c>
      <c r="I18556" t="s">
        <v>53343</v>
      </c>
      <c r="J18556" t="s">
        <v>41765</v>
      </c>
      <c r="K18556" t="s">
        <v>37</v>
      </c>
      <c r="L18556" t="s">
        <v>53</v>
      </c>
      <c r="M18556" t="s">
        <v>150</v>
      </c>
      <c r="N18556" t="s">
        <v>151</v>
      </c>
      <c r="O18556" t="s">
        <v>6471</v>
      </c>
      <c r="P18556" s="1">
        <v>38718</v>
      </c>
      <c r="Q18556" t="s">
        <v>53</v>
      </c>
      <c r="R18556" t="s">
        <v>56</v>
      </c>
      <c r="S18556" t="s">
        <v>41</v>
      </c>
      <c r="T18556" t="s">
        <v>41765</v>
      </c>
      <c r="U18556" t="s">
        <v>41765</v>
      </c>
      <c r="V18556">
        <v>0</v>
      </c>
      <c r="W18556">
        <v>0</v>
      </c>
      <c r="X18556">
        <v>1</v>
      </c>
      <c r="Y18556">
        <v>0</v>
      </c>
      <c r="Z18556">
        <v>0</v>
      </c>
      <c r="AA18556">
        <v>0</v>
      </c>
      <c r="AB18556">
        <v>0</v>
      </c>
      <c r="AC18556">
        <v>0</v>
      </c>
      <c r="AD18556">
        <v>0</v>
      </c>
    </row>
    <row r="18557" spans="1:30" hidden="1" x14ac:dyDescent="0.3">
      <c r="A18557" t="s">
        <v>53340</v>
      </c>
      <c r="B18557" t="s">
        <v>53346</v>
      </c>
      <c r="C18557" t="s">
        <v>32</v>
      </c>
      <c r="D18557" t="s">
        <v>33</v>
      </c>
      <c r="E18557" s="1">
        <v>41761</v>
      </c>
      <c r="F18557">
        <v>1200000</v>
      </c>
      <c r="G18557" t="s">
        <v>53340</v>
      </c>
      <c r="H18557" t="s">
        <v>53342</v>
      </c>
      <c r="I18557" t="s">
        <v>53343</v>
      </c>
      <c r="J18557" t="s">
        <v>41765</v>
      </c>
      <c r="K18557" t="s">
        <v>37</v>
      </c>
      <c r="L18557" t="s">
        <v>53</v>
      </c>
      <c r="M18557" t="s">
        <v>150</v>
      </c>
      <c r="N18557" t="s">
        <v>151</v>
      </c>
      <c r="O18557" t="s">
        <v>6471</v>
      </c>
      <c r="P18557" s="1">
        <v>38718</v>
      </c>
      <c r="Q18557" t="s">
        <v>53</v>
      </c>
      <c r="R18557" t="s">
        <v>56</v>
      </c>
      <c r="S18557" t="s">
        <v>41</v>
      </c>
      <c r="T18557" t="s">
        <v>41765</v>
      </c>
      <c r="U18557" t="s">
        <v>41765</v>
      </c>
      <c r="V18557">
        <v>0</v>
      </c>
      <c r="W18557">
        <v>0</v>
      </c>
      <c r="X18557">
        <v>1</v>
      </c>
      <c r="Y18557">
        <v>0</v>
      </c>
      <c r="Z18557">
        <v>0</v>
      </c>
      <c r="AA18557">
        <v>0</v>
      </c>
      <c r="AB18557">
        <v>0</v>
      </c>
      <c r="AC18557">
        <v>0</v>
      </c>
      <c r="AD18557">
        <v>0</v>
      </c>
    </row>
    <row r="18558" spans="1:30" hidden="1" x14ac:dyDescent="0.3">
      <c r="A18558" t="s">
        <v>53340</v>
      </c>
      <c r="B18558" t="s">
        <v>53347</v>
      </c>
      <c r="C18558" t="s">
        <v>32</v>
      </c>
      <c r="E18558" s="1">
        <v>42281</v>
      </c>
      <c r="F18558">
        <v>2000176</v>
      </c>
      <c r="G18558" t="s">
        <v>53340</v>
      </c>
      <c r="H18558" t="s">
        <v>53342</v>
      </c>
      <c r="I18558" t="s">
        <v>53343</v>
      </c>
      <c r="J18558" t="s">
        <v>41765</v>
      </c>
      <c r="K18558" t="s">
        <v>37</v>
      </c>
      <c r="L18558" t="s">
        <v>53</v>
      </c>
      <c r="M18558" t="s">
        <v>150</v>
      </c>
      <c r="N18558" t="s">
        <v>151</v>
      </c>
      <c r="O18558" t="s">
        <v>6471</v>
      </c>
      <c r="P18558" s="1">
        <v>38718</v>
      </c>
      <c r="Q18558" t="s">
        <v>53</v>
      </c>
      <c r="R18558" t="s">
        <v>56</v>
      </c>
      <c r="S18558" t="s">
        <v>41</v>
      </c>
      <c r="T18558" t="s">
        <v>41765</v>
      </c>
      <c r="U18558" t="s">
        <v>41765</v>
      </c>
      <c r="V18558">
        <v>0</v>
      </c>
      <c r="W18558">
        <v>0</v>
      </c>
      <c r="X18558">
        <v>1</v>
      </c>
      <c r="Y18558">
        <v>0</v>
      </c>
      <c r="Z18558">
        <v>0</v>
      </c>
      <c r="AA18558">
        <v>0</v>
      </c>
      <c r="AB18558">
        <v>0</v>
      </c>
      <c r="AC18558">
        <v>0</v>
      </c>
      <c r="AD18558">
        <v>0</v>
      </c>
    </row>
    <row r="18559" spans="1:30" hidden="1" x14ac:dyDescent="0.3">
      <c r="A18559" t="s">
        <v>53348</v>
      </c>
      <c r="B18559" t="s">
        <v>53349</v>
      </c>
      <c r="C18559" t="s">
        <v>32</v>
      </c>
      <c r="D18559" t="s">
        <v>50</v>
      </c>
      <c r="E18559" t="s">
        <v>17296</v>
      </c>
      <c r="F18559">
        <v>32000000</v>
      </c>
      <c r="G18559" t="s">
        <v>53348</v>
      </c>
      <c r="H18559" t="s">
        <v>53350</v>
      </c>
      <c r="I18559" t="s">
        <v>53351</v>
      </c>
      <c r="J18559" t="s">
        <v>41765</v>
      </c>
      <c r="K18559" t="s">
        <v>37</v>
      </c>
      <c r="L18559" t="s">
        <v>53</v>
      </c>
      <c r="M18559" t="s">
        <v>150</v>
      </c>
      <c r="N18559" t="s">
        <v>151</v>
      </c>
      <c r="O18559" t="s">
        <v>1469</v>
      </c>
      <c r="P18559" s="1">
        <v>40909</v>
      </c>
      <c r="Q18559" t="s">
        <v>53</v>
      </c>
      <c r="R18559" t="s">
        <v>56</v>
      </c>
      <c r="S18559" t="s">
        <v>41</v>
      </c>
      <c r="T18559" t="s">
        <v>41765</v>
      </c>
      <c r="U18559" t="s">
        <v>41765</v>
      </c>
      <c r="V18559">
        <v>0</v>
      </c>
      <c r="W18559">
        <v>0</v>
      </c>
      <c r="X18559">
        <v>1</v>
      </c>
      <c r="Y18559">
        <v>0</v>
      </c>
      <c r="Z18559">
        <v>0</v>
      </c>
      <c r="AA18559">
        <v>0</v>
      </c>
      <c r="AB18559">
        <v>0</v>
      </c>
      <c r="AC18559">
        <v>0</v>
      </c>
      <c r="AD18559">
        <v>0</v>
      </c>
    </row>
    <row r="18560" spans="1:30" hidden="1" x14ac:dyDescent="0.3">
      <c r="A18560" t="s">
        <v>53352</v>
      </c>
      <c r="B18560" t="s">
        <v>53353</v>
      </c>
      <c r="C18560" t="s">
        <v>32</v>
      </c>
      <c r="D18560" t="s">
        <v>50</v>
      </c>
      <c r="E18560" t="s">
        <v>16259</v>
      </c>
      <c r="F18560">
        <v>7100000</v>
      </c>
      <c r="G18560" t="s">
        <v>53352</v>
      </c>
      <c r="H18560" t="s">
        <v>53354</v>
      </c>
      <c r="J18560" t="s">
        <v>41765</v>
      </c>
      <c r="K18560" t="s">
        <v>37</v>
      </c>
      <c r="L18560" t="s">
        <v>53</v>
      </c>
      <c r="M18560" t="s">
        <v>54</v>
      </c>
      <c r="N18560" t="s">
        <v>95</v>
      </c>
      <c r="O18560" t="s">
        <v>1074</v>
      </c>
      <c r="Q18560" t="s">
        <v>53</v>
      </c>
      <c r="R18560" t="s">
        <v>56</v>
      </c>
      <c r="S18560" t="s">
        <v>41</v>
      </c>
      <c r="T18560" t="s">
        <v>41765</v>
      </c>
      <c r="U18560" t="s">
        <v>41765</v>
      </c>
      <c r="V18560">
        <v>0</v>
      </c>
      <c r="W18560">
        <v>0</v>
      </c>
      <c r="X18560">
        <v>1</v>
      </c>
      <c r="Y18560">
        <v>0</v>
      </c>
      <c r="Z18560">
        <v>0</v>
      </c>
      <c r="AA18560">
        <v>0</v>
      </c>
      <c r="AB18560">
        <v>0</v>
      </c>
      <c r="AC18560">
        <v>0</v>
      </c>
      <c r="AD18560">
        <v>0</v>
      </c>
    </row>
    <row r="18561" spans="1:30" hidden="1" x14ac:dyDescent="0.3">
      <c r="A18561" t="s">
        <v>53352</v>
      </c>
      <c r="B18561" t="s">
        <v>53355</v>
      </c>
      <c r="C18561" t="s">
        <v>32</v>
      </c>
      <c r="D18561" t="s">
        <v>33</v>
      </c>
      <c r="E18561" t="s">
        <v>53356</v>
      </c>
      <c r="F18561">
        <v>14500000</v>
      </c>
      <c r="G18561" t="s">
        <v>53352</v>
      </c>
      <c r="H18561" t="s">
        <v>53354</v>
      </c>
      <c r="J18561" t="s">
        <v>41765</v>
      </c>
      <c r="K18561" t="s">
        <v>37</v>
      </c>
      <c r="L18561" t="s">
        <v>53</v>
      </c>
      <c r="M18561" t="s">
        <v>54</v>
      </c>
      <c r="N18561" t="s">
        <v>95</v>
      </c>
      <c r="O18561" t="s">
        <v>1074</v>
      </c>
      <c r="Q18561" t="s">
        <v>53</v>
      </c>
      <c r="R18561" t="s">
        <v>56</v>
      </c>
      <c r="S18561" t="s">
        <v>41</v>
      </c>
      <c r="T18561" t="s">
        <v>41765</v>
      </c>
      <c r="U18561" t="s">
        <v>41765</v>
      </c>
      <c r="V18561">
        <v>0</v>
      </c>
      <c r="W18561">
        <v>0</v>
      </c>
      <c r="X18561">
        <v>1</v>
      </c>
      <c r="Y18561">
        <v>0</v>
      </c>
      <c r="Z18561">
        <v>0</v>
      </c>
      <c r="AA18561">
        <v>0</v>
      </c>
      <c r="AB18561">
        <v>0</v>
      </c>
      <c r="AC18561">
        <v>0</v>
      </c>
      <c r="AD18561">
        <v>0</v>
      </c>
    </row>
    <row r="18562" spans="1:30" hidden="1" x14ac:dyDescent="0.3">
      <c r="A18562" t="s">
        <v>53357</v>
      </c>
      <c r="B18562" t="s">
        <v>53358</v>
      </c>
      <c r="C18562" t="s">
        <v>32</v>
      </c>
      <c r="E18562" t="s">
        <v>16767</v>
      </c>
      <c r="F18562">
        <v>1142500</v>
      </c>
      <c r="G18562" t="s">
        <v>53357</v>
      </c>
      <c r="H18562" t="s">
        <v>53359</v>
      </c>
      <c r="I18562" t="s">
        <v>53360</v>
      </c>
      <c r="J18562" t="s">
        <v>41765</v>
      </c>
      <c r="K18562" t="s">
        <v>109</v>
      </c>
      <c r="L18562" t="s">
        <v>53</v>
      </c>
      <c r="M18562" t="s">
        <v>2549</v>
      </c>
      <c r="N18562" t="s">
        <v>2550</v>
      </c>
      <c r="O18562" t="s">
        <v>23009</v>
      </c>
      <c r="P18562" s="1">
        <v>40179</v>
      </c>
      <c r="Q18562" t="s">
        <v>53</v>
      </c>
      <c r="R18562" t="s">
        <v>56</v>
      </c>
      <c r="S18562" t="s">
        <v>41</v>
      </c>
      <c r="T18562" t="s">
        <v>41765</v>
      </c>
      <c r="U18562" t="s">
        <v>41765</v>
      </c>
      <c r="V18562">
        <v>0</v>
      </c>
      <c r="W18562">
        <v>0</v>
      </c>
      <c r="X18562">
        <v>1</v>
      </c>
      <c r="Y18562">
        <v>0</v>
      </c>
      <c r="Z18562">
        <v>0</v>
      </c>
      <c r="AA18562">
        <v>0</v>
      </c>
      <c r="AB18562">
        <v>0</v>
      </c>
      <c r="AC18562">
        <v>0</v>
      </c>
      <c r="AD18562">
        <v>0</v>
      </c>
    </row>
    <row r="18563" spans="1:30" hidden="1" x14ac:dyDescent="0.3">
      <c r="A18563" t="s">
        <v>53361</v>
      </c>
      <c r="B18563" t="s">
        <v>53362</v>
      </c>
      <c r="C18563" t="s">
        <v>32</v>
      </c>
      <c r="D18563" t="s">
        <v>50</v>
      </c>
      <c r="E18563" t="s">
        <v>32177</v>
      </c>
      <c r="F18563">
        <v>10000000</v>
      </c>
      <c r="G18563" t="s">
        <v>53361</v>
      </c>
      <c r="H18563" t="s">
        <v>53363</v>
      </c>
      <c r="I18563" t="s">
        <v>53364</v>
      </c>
      <c r="J18563" t="s">
        <v>41765</v>
      </c>
      <c r="K18563" t="s">
        <v>37</v>
      </c>
      <c r="L18563" t="s">
        <v>53</v>
      </c>
      <c r="M18563" t="s">
        <v>54</v>
      </c>
      <c r="N18563" t="s">
        <v>95</v>
      </c>
      <c r="O18563" t="s">
        <v>871</v>
      </c>
      <c r="P18563" s="1">
        <v>24473</v>
      </c>
      <c r="Q18563" t="s">
        <v>53</v>
      </c>
      <c r="R18563" t="s">
        <v>56</v>
      </c>
      <c r="S18563" t="s">
        <v>41</v>
      </c>
      <c r="T18563" t="s">
        <v>41765</v>
      </c>
      <c r="U18563" t="s">
        <v>41765</v>
      </c>
      <c r="V18563">
        <v>0</v>
      </c>
      <c r="W18563">
        <v>0</v>
      </c>
      <c r="X18563">
        <v>1</v>
      </c>
      <c r="Y18563">
        <v>0</v>
      </c>
      <c r="Z18563">
        <v>0</v>
      </c>
      <c r="AA18563">
        <v>0</v>
      </c>
      <c r="AB18563">
        <v>0</v>
      </c>
      <c r="AC18563">
        <v>0</v>
      </c>
      <c r="AD18563">
        <v>0</v>
      </c>
    </row>
    <row r="18564" spans="1:30" hidden="1" x14ac:dyDescent="0.3">
      <c r="A18564" t="s">
        <v>53365</v>
      </c>
      <c r="B18564" t="s">
        <v>53366</v>
      </c>
      <c r="C18564" t="s">
        <v>32</v>
      </c>
      <c r="E18564" s="1">
        <v>40643</v>
      </c>
      <c r="F18564">
        <v>580000</v>
      </c>
      <c r="G18564" t="s">
        <v>53365</v>
      </c>
      <c r="H18564" t="s">
        <v>53367</v>
      </c>
      <c r="I18564" t="s">
        <v>53368</v>
      </c>
      <c r="J18564" t="s">
        <v>41765</v>
      </c>
      <c r="K18564" t="s">
        <v>37</v>
      </c>
      <c r="L18564" t="s">
        <v>53</v>
      </c>
      <c r="M18564" t="s">
        <v>209</v>
      </c>
      <c r="N18564" t="s">
        <v>9817</v>
      </c>
      <c r="O18564" t="s">
        <v>53369</v>
      </c>
      <c r="P18564" s="1">
        <v>38718</v>
      </c>
      <c r="Q18564" t="s">
        <v>53</v>
      </c>
      <c r="R18564" t="s">
        <v>56</v>
      </c>
      <c r="S18564" t="s">
        <v>41</v>
      </c>
      <c r="T18564" t="s">
        <v>41765</v>
      </c>
      <c r="U18564" t="s">
        <v>41765</v>
      </c>
      <c r="V18564">
        <v>0</v>
      </c>
      <c r="W18564">
        <v>0</v>
      </c>
      <c r="X18564">
        <v>1</v>
      </c>
      <c r="Y18564">
        <v>0</v>
      </c>
      <c r="Z18564">
        <v>0</v>
      </c>
      <c r="AA18564">
        <v>0</v>
      </c>
      <c r="AB18564">
        <v>0</v>
      </c>
      <c r="AC18564">
        <v>0</v>
      </c>
      <c r="AD18564">
        <v>0</v>
      </c>
    </row>
    <row r="18565" spans="1:30" hidden="1" x14ac:dyDescent="0.3">
      <c r="A18565" t="s">
        <v>53365</v>
      </c>
      <c r="B18565" t="s">
        <v>53370</v>
      </c>
      <c r="C18565" t="s">
        <v>32</v>
      </c>
      <c r="E18565" t="s">
        <v>43670</v>
      </c>
      <c r="F18565">
        <v>320000</v>
      </c>
      <c r="G18565" t="s">
        <v>53365</v>
      </c>
      <c r="H18565" t="s">
        <v>53367</v>
      </c>
      <c r="I18565" t="s">
        <v>53368</v>
      </c>
      <c r="J18565" t="s">
        <v>41765</v>
      </c>
      <c r="K18565" t="s">
        <v>37</v>
      </c>
      <c r="L18565" t="s">
        <v>53</v>
      </c>
      <c r="M18565" t="s">
        <v>209</v>
      </c>
      <c r="N18565" t="s">
        <v>9817</v>
      </c>
      <c r="O18565" t="s">
        <v>53369</v>
      </c>
      <c r="P18565" s="1">
        <v>38718</v>
      </c>
      <c r="Q18565" t="s">
        <v>53</v>
      </c>
      <c r="R18565" t="s">
        <v>56</v>
      </c>
      <c r="S18565" t="s">
        <v>41</v>
      </c>
      <c r="T18565" t="s">
        <v>41765</v>
      </c>
      <c r="U18565" t="s">
        <v>41765</v>
      </c>
      <c r="V18565">
        <v>0</v>
      </c>
      <c r="W18565">
        <v>0</v>
      </c>
      <c r="X18565">
        <v>1</v>
      </c>
      <c r="Y18565">
        <v>0</v>
      </c>
      <c r="Z18565">
        <v>0</v>
      </c>
      <c r="AA18565">
        <v>0</v>
      </c>
      <c r="AB18565">
        <v>0</v>
      </c>
      <c r="AC18565">
        <v>0</v>
      </c>
      <c r="AD18565">
        <v>0</v>
      </c>
    </row>
    <row r="18566" spans="1:30" hidden="1" x14ac:dyDescent="0.3">
      <c r="A18566" t="s">
        <v>53365</v>
      </c>
      <c r="B18566" t="s">
        <v>53371</v>
      </c>
      <c r="C18566" t="s">
        <v>32</v>
      </c>
      <c r="E18566" s="1">
        <v>41765</v>
      </c>
      <c r="F18566">
        <v>4355500</v>
      </c>
      <c r="G18566" t="s">
        <v>53365</v>
      </c>
      <c r="H18566" t="s">
        <v>53367</v>
      </c>
      <c r="I18566" t="s">
        <v>53368</v>
      </c>
      <c r="J18566" t="s">
        <v>41765</v>
      </c>
      <c r="K18566" t="s">
        <v>37</v>
      </c>
      <c r="L18566" t="s">
        <v>53</v>
      </c>
      <c r="M18566" t="s">
        <v>209</v>
      </c>
      <c r="N18566" t="s">
        <v>9817</v>
      </c>
      <c r="O18566" t="s">
        <v>53369</v>
      </c>
      <c r="P18566" s="1">
        <v>38718</v>
      </c>
      <c r="Q18566" t="s">
        <v>53</v>
      </c>
      <c r="R18566" t="s">
        <v>56</v>
      </c>
      <c r="S18566" t="s">
        <v>41</v>
      </c>
      <c r="T18566" t="s">
        <v>41765</v>
      </c>
      <c r="U18566" t="s">
        <v>41765</v>
      </c>
      <c r="V18566">
        <v>0</v>
      </c>
      <c r="W18566">
        <v>0</v>
      </c>
      <c r="X18566">
        <v>1</v>
      </c>
      <c r="Y18566">
        <v>0</v>
      </c>
      <c r="Z18566">
        <v>0</v>
      </c>
      <c r="AA18566">
        <v>0</v>
      </c>
      <c r="AB18566">
        <v>0</v>
      </c>
      <c r="AC18566">
        <v>0</v>
      </c>
      <c r="AD18566">
        <v>0</v>
      </c>
    </row>
    <row r="18567" spans="1:30" hidden="1" x14ac:dyDescent="0.3">
      <c r="A18567" t="s">
        <v>53372</v>
      </c>
      <c r="B18567" t="s">
        <v>53373</v>
      </c>
      <c r="C18567" t="s">
        <v>32</v>
      </c>
      <c r="E18567" t="s">
        <v>17840</v>
      </c>
      <c r="F18567">
        <v>4000000</v>
      </c>
      <c r="G18567" t="s">
        <v>53372</v>
      </c>
      <c r="H18567" t="s">
        <v>53374</v>
      </c>
      <c r="I18567" t="s">
        <v>53375</v>
      </c>
      <c r="J18567" t="s">
        <v>41765</v>
      </c>
      <c r="K18567" t="s">
        <v>37</v>
      </c>
      <c r="L18567" t="s">
        <v>53</v>
      </c>
      <c r="M18567" t="s">
        <v>658</v>
      </c>
      <c r="N18567" t="s">
        <v>1105</v>
      </c>
      <c r="O18567" t="s">
        <v>47792</v>
      </c>
      <c r="P18567" s="1">
        <v>37257</v>
      </c>
      <c r="Q18567" t="s">
        <v>53</v>
      </c>
      <c r="R18567" t="s">
        <v>56</v>
      </c>
      <c r="S18567" t="s">
        <v>41</v>
      </c>
      <c r="T18567" t="s">
        <v>41765</v>
      </c>
      <c r="U18567" t="s">
        <v>41765</v>
      </c>
      <c r="V18567">
        <v>0</v>
      </c>
      <c r="W18567">
        <v>0</v>
      </c>
      <c r="X18567">
        <v>1</v>
      </c>
      <c r="Y18567">
        <v>0</v>
      </c>
      <c r="Z18567">
        <v>0</v>
      </c>
      <c r="AA18567">
        <v>0</v>
      </c>
      <c r="AB18567">
        <v>0</v>
      </c>
      <c r="AC18567">
        <v>0</v>
      </c>
      <c r="AD18567">
        <v>0</v>
      </c>
    </row>
    <row r="18568" spans="1:30" hidden="1" x14ac:dyDescent="0.3">
      <c r="A18568" t="s">
        <v>53376</v>
      </c>
      <c r="B18568" t="s">
        <v>53377</v>
      </c>
      <c r="C18568" t="s">
        <v>32</v>
      </c>
      <c r="E18568" t="s">
        <v>6206</v>
      </c>
      <c r="F18568">
        <v>2872821</v>
      </c>
      <c r="G18568" t="s">
        <v>53376</v>
      </c>
      <c r="H18568" t="s">
        <v>53378</v>
      </c>
      <c r="I18568" t="s">
        <v>53379</v>
      </c>
      <c r="J18568" t="s">
        <v>41765</v>
      </c>
      <c r="K18568" t="s">
        <v>37</v>
      </c>
      <c r="L18568" t="s">
        <v>53</v>
      </c>
      <c r="M18568" t="s">
        <v>54</v>
      </c>
      <c r="N18568" t="s">
        <v>939</v>
      </c>
      <c r="O18568" t="s">
        <v>939</v>
      </c>
      <c r="P18568" s="1">
        <v>37260</v>
      </c>
      <c r="Q18568" t="s">
        <v>53</v>
      </c>
      <c r="R18568" t="s">
        <v>56</v>
      </c>
      <c r="S18568" t="s">
        <v>41</v>
      </c>
      <c r="T18568" t="s">
        <v>41765</v>
      </c>
      <c r="U18568" t="s">
        <v>41765</v>
      </c>
      <c r="V18568">
        <v>0</v>
      </c>
      <c r="W18568">
        <v>0</v>
      </c>
      <c r="X18568">
        <v>1</v>
      </c>
      <c r="Y18568">
        <v>0</v>
      </c>
      <c r="Z18568">
        <v>0</v>
      </c>
      <c r="AA18568">
        <v>0</v>
      </c>
      <c r="AB18568">
        <v>0</v>
      </c>
      <c r="AC18568">
        <v>0</v>
      </c>
      <c r="AD18568">
        <v>0</v>
      </c>
    </row>
    <row r="18569" spans="1:30" hidden="1" x14ac:dyDescent="0.3">
      <c r="A18569" t="s">
        <v>53380</v>
      </c>
      <c r="B18569" t="s">
        <v>53381</v>
      </c>
      <c r="C18569" t="s">
        <v>32</v>
      </c>
      <c r="E18569" t="s">
        <v>28903</v>
      </c>
      <c r="F18569">
        <v>3015000</v>
      </c>
      <c r="G18569" t="s">
        <v>53380</v>
      </c>
      <c r="H18569" t="s">
        <v>53382</v>
      </c>
      <c r="I18569" t="s">
        <v>53383</v>
      </c>
      <c r="J18569" t="s">
        <v>41765</v>
      </c>
      <c r="K18569" t="s">
        <v>37</v>
      </c>
      <c r="L18569" t="s">
        <v>53</v>
      </c>
      <c r="M18569" t="s">
        <v>774</v>
      </c>
      <c r="N18569" t="s">
        <v>775</v>
      </c>
      <c r="O18569" t="s">
        <v>2388</v>
      </c>
      <c r="P18569" s="1">
        <v>40179</v>
      </c>
      <c r="Q18569" t="s">
        <v>53</v>
      </c>
      <c r="R18569" t="s">
        <v>56</v>
      </c>
      <c r="S18569" t="s">
        <v>41</v>
      </c>
      <c r="T18569" t="s">
        <v>41765</v>
      </c>
      <c r="U18569" t="s">
        <v>41765</v>
      </c>
      <c r="V18569">
        <v>0</v>
      </c>
      <c r="W18569">
        <v>0</v>
      </c>
      <c r="X18569">
        <v>1</v>
      </c>
      <c r="Y18569">
        <v>0</v>
      </c>
      <c r="Z18569">
        <v>0</v>
      </c>
      <c r="AA18569">
        <v>0</v>
      </c>
      <c r="AB18569">
        <v>0</v>
      </c>
      <c r="AC18569">
        <v>0</v>
      </c>
      <c r="AD18569">
        <v>0</v>
      </c>
    </row>
    <row r="18570" spans="1:30" hidden="1" x14ac:dyDescent="0.3">
      <c r="A18570" t="s">
        <v>53380</v>
      </c>
      <c r="B18570" t="s">
        <v>53384</v>
      </c>
      <c r="C18570" t="s">
        <v>32</v>
      </c>
      <c r="E18570" s="1">
        <v>41952</v>
      </c>
      <c r="F18570">
        <v>1000000</v>
      </c>
      <c r="G18570" t="s">
        <v>53380</v>
      </c>
      <c r="H18570" t="s">
        <v>53382</v>
      </c>
      <c r="I18570" t="s">
        <v>53383</v>
      </c>
      <c r="J18570" t="s">
        <v>41765</v>
      </c>
      <c r="K18570" t="s">
        <v>37</v>
      </c>
      <c r="L18570" t="s">
        <v>53</v>
      </c>
      <c r="M18570" t="s">
        <v>774</v>
      </c>
      <c r="N18570" t="s">
        <v>775</v>
      </c>
      <c r="O18570" t="s">
        <v>2388</v>
      </c>
      <c r="P18570" s="1">
        <v>40179</v>
      </c>
      <c r="Q18570" t="s">
        <v>53</v>
      </c>
      <c r="R18570" t="s">
        <v>56</v>
      </c>
      <c r="S18570" t="s">
        <v>41</v>
      </c>
      <c r="T18570" t="s">
        <v>41765</v>
      </c>
      <c r="U18570" t="s">
        <v>41765</v>
      </c>
      <c r="V18570">
        <v>0</v>
      </c>
      <c r="W18570">
        <v>0</v>
      </c>
      <c r="X18570">
        <v>1</v>
      </c>
      <c r="Y18570">
        <v>0</v>
      </c>
      <c r="Z18570">
        <v>0</v>
      </c>
      <c r="AA18570">
        <v>0</v>
      </c>
      <c r="AB18570">
        <v>0</v>
      </c>
      <c r="AC18570">
        <v>0</v>
      </c>
      <c r="AD18570">
        <v>0</v>
      </c>
    </row>
    <row r="18571" spans="1:30" hidden="1" x14ac:dyDescent="0.3">
      <c r="A18571" t="s">
        <v>53385</v>
      </c>
      <c r="B18571" t="s">
        <v>53386</v>
      </c>
      <c r="C18571" t="s">
        <v>32</v>
      </c>
      <c r="D18571" t="s">
        <v>50</v>
      </c>
      <c r="E18571" t="s">
        <v>10010</v>
      </c>
      <c r="F18571">
        <v>510000</v>
      </c>
      <c r="G18571" t="s">
        <v>53385</v>
      </c>
      <c r="H18571" t="s">
        <v>53387</v>
      </c>
      <c r="I18571" t="s">
        <v>53388</v>
      </c>
      <c r="J18571" t="s">
        <v>41765</v>
      </c>
      <c r="K18571" t="s">
        <v>109</v>
      </c>
      <c r="L18571" t="s">
        <v>53</v>
      </c>
      <c r="M18571" t="s">
        <v>679</v>
      </c>
      <c r="N18571" t="s">
        <v>6117</v>
      </c>
      <c r="O18571" t="s">
        <v>6117</v>
      </c>
      <c r="Q18571" t="s">
        <v>53</v>
      </c>
      <c r="R18571" t="s">
        <v>56</v>
      </c>
      <c r="S18571" t="s">
        <v>41</v>
      </c>
      <c r="T18571" t="s">
        <v>41765</v>
      </c>
      <c r="U18571" t="s">
        <v>41765</v>
      </c>
      <c r="V18571">
        <v>0</v>
      </c>
      <c r="W18571">
        <v>0</v>
      </c>
      <c r="X18571">
        <v>1</v>
      </c>
      <c r="Y18571">
        <v>0</v>
      </c>
      <c r="Z18571">
        <v>0</v>
      </c>
      <c r="AA18571">
        <v>0</v>
      </c>
      <c r="AB18571">
        <v>0</v>
      </c>
      <c r="AC18571">
        <v>0</v>
      </c>
      <c r="AD18571">
        <v>0</v>
      </c>
    </row>
    <row r="18572" spans="1:30" hidden="1" x14ac:dyDescent="0.3">
      <c r="A18572" t="s">
        <v>53385</v>
      </c>
      <c r="B18572" t="s">
        <v>53389</v>
      </c>
      <c r="C18572" t="s">
        <v>32</v>
      </c>
      <c r="E18572" t="s">
        <v>4195</v>
      </c>
      <c r="F18572">
        <v>271120</v>
      </c>
      <c r="G18572" t="s">
        <v>53385</v>
      </c>
      <c r="H18572" t="s">
        <v>53387</v>
      </c>
      <c r="I18572" t="s">
        <v>53388</v>
      </c>
      <c r="J18572" t="s">
        <v>41765</v>
      </c>
      <c r="K18572" t="s">
        <v>109</v>
      </c>
      <c r="L18572" t="s">
        <v>53</v>
      </c>
      <c r="M18572" t="s">
        <v>679</v>
      </c>
      <c r="N18572" t="s">
        <v>6117</v>
      </c>
      <c r="O18572" t="s">
        <v>6117</v>
      </c>
      <c r="Q18572" t="s">
        <v>53</v>
      </c>
      <c r="R18572" t="s">
        <v>56</v>
      </c>
      <c r="S18572" t="s">
        <v>41</v>
      </c>
      <c r="T18572" t="s">
        <v>41765</v>
      </c>
      <c r="U18572" t="s">
        <v>41765</v>
      </c>
      <c r="V18572">
        <v>0</v>
      </c>
      <c r="W18572">
        <v>0</v>
      </c>
      <c r="X18572">
        <v>1</v>
      </c>
      <c r="Y18572">
        <v>0</v>
      </c>
      <c r="Z18572">
        <v>0</v>
      </c>
      <c r="AA18572">
        <v>0</v>
      </c>
      <c r="AB18572">
        <v>0</v>
      </c>
      <c r="AC18572">
        <v>0</v>
      </c>
      <c r="AD18572">
        <v>0</v>
      </c>
    </row>
    <row r="18573" spans="1:30" hidden="1" x14ac:dyDescent="0.3">
      <c r="A18573" t="s">
        <v>53385</v>
      </c>
      <c r="B18573" t="s">
        <v>53390</v>
      </c>
      <c r="C18573" t="s">
        <v>32</v>
      </c>
      <c r="E18573" t="s">
        <v>10948</v>
      </c>
      <c r="F18573">
        <v>311163</v>
      </c>
      <c r="G18573" t="s">
        <v>53385</v>
      </c>
      <c r="H18573" t="s">
        <v>53387</v>
      </c>
      <c r="I18573" t="s">
        <v>53388</v>
      </c>
      <c r="J18573" t="s">
        <v>41765</v>
      </c>
      <c r="K18573" t="s">
        <v>109</v>
      </c>
      <c r="L18573" t="s">
        <v>53</v>
      </c>
      <c r="M18573" t="s">
        <v>679</v>
      </c>
      <c r="N18573" t="s">
        <v>6117</v>
      </c>
      <c r="O18573" t="s">
        <v>6117</v>
      </c>
      <c r="Q18573" t="s">
        <v>53</v>
      </c>
      <c r="R18573" t="s">
        <v>56</v>
      </c>
      <c r="S18573" t="s">
        <v>41</v>
      </c>
      <c r="T18573" t="s">
        <v>41765</v>
      </c>
      <c r="U18573" t="s">
        <v>41765</v>
      </c>
      <c r="V18573">
        <v>0</v>
      </c>
      <c r="W18573">
        <v>0</v>
      </c>
      <c r="X18573">
        <v>1</v>
      </c>
      <c r="Y18573">
        <v>0</v>
      </c>
      <c r="Z18573">
        <v>0</v>
      </c>
      <c r="AA18573">
        <v>0</v>
      </c>
      <c r="AB18573">
        <v>0</v>
      </c>
      <c r="AC18573">
        <v>0</v>
      </c>
      <c r="AD18573">
        <v>0</v>
      </c>
    </row>
    <row r="18574" spans="1:30" hidden="1" x14ac:dyDescent="0.3">
      <c r="A18574" t="s">
        <v>53391</v>
      </c>
      <c r="B18574" t="s">
        <v>53392</v>
      </c>
      <c r="C18574" t="s">
        <v>32</v>
      </c>
      <c r="D18574" t="s">
        <v>399</v>
      </c>
      <c r="E18574" s="1">
        <v>40148</v>
      </c>
      <c r="F18574">
        <v>19000000</v>
      </c>
      <c r="G18574" t="s">
        <v>53391</v>
      </c>
      <c r="H18574" t="s">
        <v>53393</v>
      </c>
      <c r="I18574" t="s">
        <v>53394</v>
      </c>
      <c r="J18574" t="s">
        <v>41765</v>
      </c>
      <c r="K18574" t="s">
        <v>37</v>
      </c>
      <c r="L18574" t="s">
        <v>53</v>
      </c>
      <c r="M18574" t="s">
        <v>54</v>
      </c>
      <c r="N18574" t="s">
        <v>95</v>
      </c>
      <c r="O18574" t="s">
        <v>6599</v>
      </c>
      <c r="P18574" s="1">
        <v>37622</v>
      </c>
      <c r="Q18574" t="s">
        <v>53</v>
      </c>
      <c r="R18574" t="s">
        <v>56</v>
      </c>
      <c r="S18574" t="s">
        <v>41</v>
      </c>
      <c r="T18574" t="s">
        <v>41765</v>
      </c>
      <c r="U18574" t="s">
        <v>41765</v>
      </c>
      <c r="V18574">
        <v>0</v>
      </c>
      <c r="W18574">
        <v>0</v>
      </c>
      <c r="X18574">
        <v>1</v>
      </c>
      <c r="Y18574">
        <v>0</v>
      </c>
      <c r="Z18574">
        <v>0</v>
      </c>
      <c r="AA18574">
        <v>0</v>
      </c>
      <c r="AB18574">
        <v>0</v>
      </c>
      <c r="AC18574">
        <v>0</v>
      </c>
      <c r="AD18574">
        <v>0</v>
      </c>
    </row>
    <row r="18575" spans="1:30" hidden="1" x14ac:dyDescent="0.3">
      <c r="A18575" t="s">
        <v>53391</v>
      </c>
      <c r="B18575" t="s">
        <v>53395</v>
      </c>
      <c r="C18575" t="s">
        <v>32</v>
      </c>
      <c r="E18575" s="1">
        <v>40671</v>
      </c>
      <c r="F18575">
        <v>9651335</v>
      </c>
      <c r="G18575" t="s">
        <v>53391</v>
      </c>
      <c r="H18575" t="s">
        <v>53393</v>
      </c>
      <c r="I18575" t="s">
        <v>53394</v>
      </c>
      <c r="J18575" t="s">
        <v>41765</v>
      </c>
      <c r="K18575" t="s">
        <v>37</v>
      </c>
      <c r="L18575" t="s">
        <v>53</v>
      </c>
      <c r="M18575" t="s">
        <v>54</v>
      </c>
      <c r="N18575" t="s">
        <v>95</v>
      </c>
      <c r="O18575" t="s">
        <v>6599</v>
      </c>
      <c r="P18575" s="1">
        <v>37622</v>
      </c>
      <c r="Q18575" t="s">
        <v>53</v>
      </c>
      <c r="R18575" t="s">
        <v>56</v>
      </c>
      <c r="S18575" t="s">
        <v>41</v>
      </c>
      <c r="T18575" t="s">
        <v>41765</v>
      </c>
      <c r="U18575" t="s">
        <v>41765</v>
      </c>
      <c r="V18575">
        <v>0</v>
      </c>
      <c r="W18575">
        <v>0</v>
      </c>
      <c r="X18575">
        <v>1</v>
      </c>
      <c r="Y18575">
        <v>0</v>
      </c>
      <c r="Z18575">
        <v>0</v>
      </c>
      <c r="AA18575">
        <v>0</v>
      </c>
      <c r="AB18575">
        <v>0</v>
      </c>
      <c r="AC18575">
        <v>0</v>
      </c>
      <c r="AD18575">
        <v>0</v>
      </c>
    </row>
    <row r="18576" spans="1:30" hidden="1" x14ac:dyDescent="0.3">
      <c r="A18576" t="s">
        <v>53391</v>
      </c>
      <c r="B18576" t="s">
        <v>53396</v>
      </c>
      <c r="C18576" t="s">
        <v>32</v>
      </c>
      <c r="D18576" t="s">
        <v>322</v>
      </c>
      <c r="E18576" s="1">
        <v>39269</v>
      </c>
      <c r="F18576">
        <v>19000000</v>
      </c>
      <c r="G18576" t="s">
        <v>53391</v>
      </c>
      <c r="H18576" t="s">
        <v>53393</v>
      </c>
      <c r="I18576" t="s">
        <v>53394</v>
      </c>
      <c r="J18576" t="s">
        <v>41765</v>
      </c>
      <c r="K18576" t="s">
        <v>37</v>
      </c>
      <c r="L18576" t="s">
        <v>53</v>
      </c>
      <c r="M18576" t="s">
        <v>54</v>
      </c>
      <c r="N18576" t="s">
        <v>95</v>
      </c>
      <c r="O18576" t="s">
        <v>6599</v>
      </c>
      <c r="P18576" s="1">
        <v>37622</v>
      </c>
      <c r="Q18576" t="s">
        <v>53</v>
      </c>
      <c r="R18576" t="s">
        <v>56</v>
      </c>
      <c r="S18576" t="s">
        <v>41</v>
      </c>
      <c r="T18576" t="s">
        <v>41765</v>
      </c>
      <c r="U18576" t="s">
        <v>41765</v>
      </c>
      <c r="V18576">
        <v>0</v>
      </c>
      <c r="W18576">
        <v>0</v>
      </c>
      <c r="X18576">
        <v>1</v>
      </c>
      <c r="Y18576">
        <v>0</v>
      </c>
      <c r="Z18576">
        <v>0</v>
      </c>
      <c r="AA18576">
        <v>0</v>
      </c>
      <c r="AB18576">
        <v>0</v>
      </c>
      <c r="AC18576">
        <v>0</v>
      </c>
      <c r="AD18576">
        <v>0</v>
      </c>
    </row>
    <row r="18577" spans="1:30" hidden="1" x14ac:dyDescent="0.3">
      <c r="A18577" t="s">
        <v>53391</v>
      </c>
      <c r="B18577" t="s">
        <v>53397</v>
      </c>
      <c r="C18577" t="s">
        <v>32</v>
      </c>
      <c r="D18577" t="s">
        <v>404</v>
      </c>
      <c r="E18577" t="s">
        <v>5487</v>
      </c>
      <c r="F18577">
        <v>15000000</v>
      </c>
      <c r="G18577" t="s">
        <v>53391</v>
      </c>
      <c r="H18577" t="s">
        <v>53393</v>
      </c>
      <c r="I18577" t="s">
        <v>53394</v>
      </c>
      <c r="J18577" t="s">
        <v>41765</v>
      </c>
      <c r="K18577" t="s">
        <v>37</v>
      </c>
      <c r="L18577" t="s">
        <v>53</v>
      </c>
      <c r="M18577" t="s">
        <v>54</v>
      </c>
      <c r="N18577" t="s">
        <v>95</v>
      </c>
      <c r="O18577" t="s">
        <v>6599</v>
      </c>
      <c r="P18577" s="1">
        <v>37622</v>
      </c>
      <c r="Q18577" t="s">
        <v>53</v>
      </c>
      <c r="R18577" t="s">
        <v>56</v>
      </c>
      <c r="S18577" t="s">
        <v>41</v>
      </c>
      <c r="T18577" t="s">
        <v>41765</v>
      </c>
      <c r="U18577" t="s">
        <v>41765</v>
      </c>
      <c r="V18577">
        <v>0</v>
      </c>
      <c r="W18577">
        <v>0</v>
      </c>
      <c r="X18577">
        <v>1</v>
      </c>
      <c r="Y18577">
        <v>0</v>
      </c>
      <c r="Z18577">
        <v>0</v>
      </c>
      <c r="AA18577">
        <v>0</v>
      </c>
      <c r="AB18577">
        <v>0</v>
      </c>
      <c r="AC18577">
        <v>0</v>
      </c>
      <c r="AD18577">
        <v>0</v>
      </c>
    </row>
    <row r="18578" spans="1:30" hidden="1" x14ac:dyDescent="0.3">
      <c r="A18578" t="s">
        <v>53391</v>
      </c>
      <c r="B18578" t="s">
        <v>53398</v>
      </c>
      <c r="C18578" t="s">
        <v>32</v>
      </c>
      <c r="D18578" t="s">
        <v>394</v>
      </c>
      <c r="E18578" t="s">
        <v>6286</v>
      </c>
      <c r="F18578">
        <v>15335540</v>
      </c>
      <c r="G18578" t="s">
        <v>53391</v>
      </c>
      <c r="H18578" t="s">
        <v>53393</v>
      </c>
      <c r="I18578" t="s">
        <v>53394</v>
      </c>
      <c r="J18578" t="s">
        <v>41765</v>
      </c>
      <c r="K18578" t="s">
        <v>37</v>
      </c>
      <c r="L18578" t="s">
        <v>53</v>
      </c>
      <c r="M18578" t="s">
        <v>54</v>
      </c>
      <c r="N18578" t="s">
        <v>95</v>
      </c>
      <c r="O18578" t="s">
        <v>6599</v>
      </c>
      <c r="P18578" s="1">
        <v>37622</v>
      </c>
      <c r="Q18578" t="s">
        <v>53</v>
      </c>
      <c r="R18578" t="s">
        <v>56</v>
      </c>
      <c r="S18578" t="s">
        <v>41</v>
      </c>
      <c r="T18578" t="s">
        <v>41765</v>
      </c>
      <c r="U18578" t="s">
        <v>41765</v>
      </c>
      <c r="V18578">
        <v>0</v>
      </c>
      <c r="W18578">
        <v>0</v>
      </c>
      <c r="X18578">
        <v>1</v>
      </c>
      <c r="Y18578">
        <v>0</v>
      </c>
      <c r="Z18578">
        <v>0</v>
      </c>
      <c r="AA18578">
        <v>0</v>
      </c>
      <c r="AB18578">
        <v>0</v>
      </c>
      <c r="AC18578">
        <v>0</v>
      </c>
      <c r="AD18578">
        <v>0</v>
      </c>
    </row>
    <row r="18579" spans="1:30" hidden="1" x14ac:dyDescent="0.3">
      <c r="A18579" t="s">
        <v>53391</v>
      </c>
      <c r="B18579" t="s">
        <v>53399</v>
      </c>
      <c r="C18579" t="s">
        <v>32</v>
      </c>
      <c r="D18579" t="s">
        <v>139</v>
      </c>
      <c r="E18579" t="s">
        <v>19578</v>
      </c>
      <c r="F18579">
        <v>9350000</v>
      </c>
      <c r="G18579" t="s">
        <v>53391</v>
      </c>
      <c r="H18579" t="s">
        <v>53393</v>
      </c>
      <c r="I18579" t="s">
        <v>53394</v>
      </c>
      <c r="J18579" t="s">
        <v>41765</v>
      </c>
      <c r="K18579" t="s">
        <v>37</v>
      </c>
      <c r="L18579" t="s">
        <v>53</v>
      </c>
      <c r="M18579" t="s">
        <v>54</v>
      </c>
      <c r="N18579" t="s">
        <v>95</v>
      </c>
      <c r="O18579" t="s">
        <v>6599</v>
      </c>
      <c r="P18579" s="1">
        <v>37622</v>
      </c>
      <c r="Q18579" t="s">
        <v>53</v>
      </c>
      <c r="R18579" t="s">
        <v>56</v>
      </c>
      <c r="S18579" t="s">
        <v>41</v>
      </c>
      <c r="T18579" t="s">
        <v>41765</v>
      </c>
      <c r="U18579" t="s">
        <v>41765</v>
      </c>
      <c r="V18579">
        <v>0</v>
      </c>
      <c r="W18579">
        <v>0</v>
      </c>
      <c r="X18579">
        <v>1</v>
      </c>
      <c r="Y18579">
        <v>0</v>
      </c>
      <c r="Z18579">
        <v>0</v>
      </c>
      <c r="AA18579">
        <v>0</v>
      </c>
      <c r="AB18579">
        <v>0</v>
      </c>
      <c r="AC18579">
        <v>0</v>
      </c>
      <c r="AD18579">
        <v>0</v>
      </c>
    </row>
    <row r="18580" spans="1:30" hidden="1" x14ac:dyDescent="0.3">
      <c r="A18580" t="s">
        <v>53400</v>
      </c>
      <c r="B18580" t="s">
        <v>53401</v>
      </c>
      <c r="C18580" t="s">
        <v>32</v>
      </c>
      <c r="E18580" t="s">
        <v>8888</v>
      </c>
      <c r="F18580">
        <v>27684009</v>
      </c>
      <c r="G18580" t="s">
        <v>53400</v>
      </c>
      <c r="H18580" t="s">
        <v>53402</v>
      </c>
      <c r="J18580" t="s">
        <v>41765</v>
      </c>
      <c r="K18580" t="s">
        <v>37</v>
      </c>
      <c r="L18580" t="s">
        <v>53</v>
      </c>
      <c r="M18580" t="s">
        <v>679</v>
      </c>
      <c r="N18580" t="s">
        <v>789</v>
      </c>
      <c r="O18580" t="s">
        <v>789</v>
      </c>
      <c r="P18580" s="1">
        <v>38718</v>
      </c>
      <c r="Q18580" t="s">
        <v>53</v>
      </c>
      <c r="R18580" t="s">
        <v>56</v>
      </c>
      <c r="S18580" t="s">
        <v>41</v>
      </c>
      <c r="T18580" t="s">
        <v>41765</v>
      </c>
      <c r="U18580" t="s">
        <v>41765</v>
      </c>
      <c r="V18580">
        <v>0</v>
      </c>
      <c r="W18580">
        <v>0</v>
      </c>
      <c r="X18580">
        <v>1</v>
      </c>
      <c r="Y18580">
        <v>0</v>
      </c>
      <c r="Z18580">
        <v>0</v>
      </c>
      <c r="AA18580">
        <v>0</v>
      </c>
      <c r="AB18580">
        <v>0</v>
      </c>
      <c r="AC18580">
        <v>0</v>
      </c>
      <c r="AD18580">
        <v>0</v>
      </c>
    </row>
    <row r="18581" spans="1:30" hidden="1" x14ac:dyDescent="0.3">
      <c r="A18581" t="s">
        <v>53403</v>
      </c>
      <c r="B18581" t="s">
        <v>53404</v>
      </c>
      <c r="C18581" t="s">
        <v>32</v>
      </c>
      <c r="D18581" t="s">
        <v>33</v>
      </c>
      <c r="E18581" s="1">
        <v>39359</v>
      </c>
      <c r="F18581">
        <v>45000000</v>
      </c>
      <c r="G18581" t="s">
        <v>53403</v>
      </c>
      <c r="H18581" t="s">
        <v>53405</v>
      </c>
      <c r="J18581" t="s">
        <v>41765</v>
      </c>
      <c r="K18581" t="s">
        <v>37</v>
      </c>
      <c r="L18581" t="s">
        <v>53</v>
      </c>
      <c r="M18581" t="s">
        <v>679</v>
      </c>
      <c r="N18581" t="s">
        <v>789</v>
      </c>
      <c r="O18581" t="s">
        <v>789</v>
      </c>
      <c r="Q18581" t="s">
        <v>53</v>
      </c>
      <c r="R18581" t="s">
        <v>56</v>
      </c>
      <c r="S18581" t="s">
        <v>41</v>
      </c>
      <c r="T18581" t="s">
        <v>41765</v>
      </c>
      <c r="U18581" t="s">
        <v>41765</v>
      </c>
      <c r="V18581">
        <v>0</v>
      </c>
      <c r="W18581">
        <v>0</v>
      </c>
      <c r="X18581">
        <v>1</v>
      </c>
      <c r="Y18581">
        <v>0</v>
      </c>
      <c r="Z18581">
        <v>0</v>
      </c>
      <c r="AA18581">
        <v>0</v>
      </c>
      <c r="AB18581">
        <v>0</v>
      </c>
      <c r="AC18581">
        <v>0</v>
      </c>
      <c r="AD18581">
        <v>0</v>
      </c>
    </row>
    <row r="18582" spans="1:30" hidden="1" x14ac:dyDescent="0.3">
      <c r="A18582" t="s">
        <v>53406</v>
      </c>
      <c r="B18582" t="s">
        <v>53407</v>
      </c>
      <c r="C18582" t="s">
        <v>32</v>
      </c>
      <c r="E18582" t="s">
        <v>53408</v>
      </c>
      <c r="F18582">
        <v>48000000</v>
      </c>
      <c r="G18582" t="s">
        <v>53406</v>
      </c>
      <c r="H18582" t="s">
        <v>53409</v>
      </c>
      <c r="I18582" t="s">
        <v>53410</v>
      </c>
      <c r="J18582" t="s">
        <v>41765</v>
      </c>
      <c r="K18582" t="s">
        <v>109</v>
      </c>
      <c r="L18582" t="s">
        <v>53</v>
      </c>
      <c r="M18582" t="s">
        <v>54</v>
      </c>
      <c r="N18582" t="s">
        <v>95</v>
      </c>
      <c r="O18582" t="s">
        <v>96</v>
      </c>
      <c r="Q18582" t="s">
        <v>53</v>
      </c>
      <c r="R18582" t="s">
        <v>56</v>
      </c>
      <c r="S18582" t="s">
        <v>41</v>
      </c>
      <c r="T18582" t="s">
        <v>41765</v>
      </c>
      <c r="U18582" t="s">
        <v>41765</v>
      </c>
      <c r="V18582">
        <v>0</v>
      </c>
      <c r="W18582">
        <v>0</v>
      </c>
      <c r="X18582">
        <v>1</v>
      </c>
      <c r="Y18582">
        <v>0</v>
      </c>
      <c r="Z18582">
        <v>0</v>
      </c>
      <c r="AA18582">
        <v>0</v>
      </c>
      <c r="AB18582">
        <v>0</v>
      </c>
      <c r="AC18582">
        <v>0</v>
      </c>
      <c r="AD18582">
        <v>0</v>
      </c>
    </row>
    <row r="18583" spans="1:30" hidden="1" x14ac:dyDescent="0.3">
      <c r="A18583" t="s">
        <v>53406</v>
      </c>
      <c r="B18583" t="s">
        <v>53411</v>
      </c>
      <c r="C18583" t="s">
        <v>32</v>
      </c>
      <c r="E18583" s="1">
        <v>38479</v>
      </c>
      <c r="F18583">
        <v>28000000</v>
      </c>
      <c r="G18583" t="s">
        <v>53406</v>
      </c>
      <c r="H18583" t="s">
        <v>53409</v>
      </c>
      <c r="I18583" t="s">
        <v>53410</v>
      </c>
      <c r="J18583" t="s">
        <v>41765</v>
      </c>
      <c r="K18583" t="s">
        <v>109</v>
      </c>
      <c r="L18583" t="s">
        <v>53</v>
      </c>
      <c r="M18583" t="s">
        <v>54</v>
      </c>
      <c r="N18583" t="s">
        <v>95</v>
      </c>
      <c r="O18583" t="s">
        <v>96</v>
      </c>
      <c r="Q18583" t="s">
        <v>53</v>
      </c>
      <c r="R18583" t="s">
        <v>56</v>
      </c>
      <c r="S18583" t="s">
        <v>41</v>
      </c>
      <c r="T18583" t="s">
        <v>41765</v>
      </c>
      <c r="U18583" t="s">
        <v>41765</v>
      </c>
      <c r="V18583">
        <v>0</v>
      </c>
      <c r="W18583">
        <v>0</v>
      </c>
      <c r="X18583">
        <v>1</v>
      </c>
      <c r="Y18583">
        <v>0</v>
      </c>
      <c r="Z18583">
        <v>0</v>
      </c>
      <c r="AA18583">
        <v>0</v>
      </c>
      <c r="AB18583">
        <v>0</v>
      </c>
      <c r="AC18583">
        <v>0</v>
      </c>
      <c r="AD18583">
        <v>0</v>
      </c>
    </row>
    <row r="18584" spans="1:30" hidden="1" x14ac:dyDescent="0.3">
      <c r="A18584" t="s">
        <v>53412</v>
      </c>
      <c r="B18584" t="s">
        <v>53413</v>
      </c>
      <c r="C18584" t="s">
        <v>32</v>
      </c>
      <c r="D18584" t="s">
        <v>50</v>
      </c>
      <c r="E18584" t="s">
        <v>3322</v>
      </c>
      <c r="F18584">
        <v>3400000</v>
      </c>
      <c r="G18584" t="s">
        <v>53412</v>
      </c>
      <c r="H18584" t="s">
        <v>53414</v>
      </c>
      <c r="I18584" t="s">
        <v>53415</v>
      </c>
      <c r="J18584" t="s">
        <v>41765</v>
      </c>
      <c r="K18584" t="s">
        <v>37</v>
      </c>
      <c r="L18584" t="s">
        <v>53</v>
      </c>
      <c r="M18584" t="s">
        <v>202</v>
      </c>
      <c r="N18584" t="s">
        <v>203</v>
      </c>
      <c r="O18584" t="s">
        <v>203</v>
      </c>
      <c r="Q18584" t="s">
        <v>53</v>
      </c>
      <c r="R18584" t="s">
        <v>56</v>
      </c>
      <c r="S18584" t="s">
        <v>41</v>
      </c>
      <c r="T18584" t="s">
        <v>41765</v>
      </c>
      <c r="U18584" t="s">
        <v>41765</v>
      </c>
      <c r="V18584">
        <v>0</v>
      </c>
      <c r="W18584">
        <v>0</v>
      </c>
      <c r="X18584">
        <v>1</v>
      </c>
      <c r="Y18584">
        <v>0</v>
      </c>
      <c r="Z18584">
        <v>0</v>
      </c>
      <c r="AA18584">
        <v>0</v>
      </c>
      <c r="AB18584">
        <v>0</v>
      </c>
      <c r="AC18584">
        <v>0</v>
      </c>
      <c r="AD18584">
        <v>0</v>
      </c>
    </row>
    <row r="18585" spans="1:30" hidden="1" x14ac:dyDescent="0.3">
      <c r="A18585" t="s">
        <v>53412</v>
      </c>
      <c r="B18585" t="s">
        <v>53416</v>
      </c>
      <c r="C18585" t="s">
        <v>32</v>
      </c>
      <c r="E18585" s="1">
        <v>40726</v>
      </c>
      <c r="F18585">
        <v>500000</v>
      </c>
      <c r="G18585" t="s">
        <v>53412</v>
      </c>
      <c r="H18585" t="s">
        <v>53414</v>
      </c>
      <c r="I18585" t="s">
        <v>53415</v>
      </c>
      <c r="J18585" t="s">
        <v>41765</v>
      </c>
      <c r="K18585" t="s">
        <v>37</v>
      </c>
      <c r="L18585" t="s">
        <v>53</v>
      </c>
      <c r="M18585" t="s">
        <v>202</v>
      </c>
      <c r="N18585" t="s">
        <v>203</v>
      </c>
      <c r="O18585" t="s">
        <v>203</v>
      </c>
      <c r="Q18585" t="s">
        <v>53</v>
      </c>
      <c r="R18585" t="s">
        <v>56</v>
      </c>
      <c r="S18585" t="s">
        <v>41</v>
      </c>
      <c r="T18585" t="s">
        <v>41765</v>
      </c>
      <c r="U18585" t="s">
        <v>41765</v>
      </c>
      <c r="V18585">
        <v>0</v>
      </c>
      <c r="W18585">
        <v>0</v>
      </c>
      <c r="X18585">
        <v>1</v>
      </c>
      <c r="Y18585">
        <v>0</v>
      </c>
      <c r="Z18585">
        <v>0</v>
      </c>
      <c r="AA18585">
        <v>0</v>
      </c>
      <c r="AB18585">
        <v>0</v>
      </c>
      <c r="AC18585">
        <v>0</v>
      </c>
      <c r="AD18585">
        <v>0</v>
      </c>
    </row>
    <row r="18586" spans="1:30" hidden="1" x14ac:dyDescent="0.3">
      <c r="A18586" t="s">
        <v>53417</v>
      </c>
      <c r="B18586" t="s">
        <v>53418</v>
      </c>
      <c r="C18586" t="s">
        <v>32</v>
      </c>
      <c r="D18586" t="s">
        <v>139</v>
      </c>
      <c r="E18586" t="s">
        <v>33336</v>
      </c>
      <c r="F18586">
        <v>37000000</v>
      </c>
      <c r="G18586" t="s">
        <v>53417</v>
      </c>
      <c r="H18586" t="s">
        <v>53419</v>
      </c>
      <c r="I18586" t="s">
        <v>53420</v>
      </c>
      <c r="J18586" t="s">
        <v>42433</v>
      </c>
      <c r="K18586" t="s">
        <v>72</v>
      </c>
      <c r="L18586" t="s">
        <v>53</v>
      </c>
      <c r="M18586" t="s">
        <v>150</v>
      </c>
      <c r="N18586" t="s">
        <v>151</v>
      </c>
      <c r="O18586" t="s">
        <v>911</v>
      </c>
      <c r="P18586" s="1">
        <v>37987</v>
      </c>
      <c r="Q18586" t="s">
        <v>53</v>
      </c>
      <c r="R18586" t="s">
        <v>56</v>
      </c>
      <c r="S18586" t="s">
        <v>41</v>
      </c>
      <c r="T18586" t="s">
        <v>41765</v>
      </c>
      <c r="U18586" t="s">
        <v>41765</v>
      </c>
      <c r="V18586">
        <v>0</v>
      </c>
      <c r="W18586">
        <v>0</v>
      </c>
      <c r="X18586">
        <v>1</v>
      </c>
      <c r="Y18586">
        <v>0</v>
      </c>
      <c r="Z18586">
        <v>0</v>
      </c>
      <c r="AA18586">
        <v>0</v>
      </c>
      <c r="AB18586">
        <v>0</v>
      </c>
      <c r="AC18586">
        <v>0</v>
      </c>
      <c r="AD18586">
        <v>0</v>
      </c>
    </row>
    <row r="18587" spans="1:30" hidden="1" x14ac:dyDescent="0.3">
      <c r="A18587" t="s">
        <v>53417</v>
      </c>
      <c r="B18587" t="s">
        <v>53421</v>
      </c>
      <c r="C18587" t="s">
        <v>32</v>
      </c>
      <c r="D18587" t="s">
        <v>33</v>
      </c>
      <c r="E18587" s="1">
        <v>38567</v>
      </c>
      <c r="F18587">
        <v>27000000</v>
      </c>
      <c r="G18587" t="s">
        <v>53417</v>
      </c>
      <c r="H18587" t="s">
        <v>53419</v>
      </c>
      <c r="I18587" t="s">
        <v>53420</v>
      </c>
      <c r="J18587" t="s">
        <v>42433</v>
      </c>
      <c r="K18587" t="s">
        <v>72</v>
      </c>
      <c r="L18587" t="s">
        <v>53</v>
      </c>
      <c r="M18587" t="s">
        <v>150</v>
      </c>
      <c r="N18587" t="s">
        <v>151</v>
      </c>
      <c r="O18587" t="s">
        <v>911</v>
      </c>
      <c r="P18587" s="1">
        <v>37987</v>
      </c>
      <c r="Q18587" t="s">
        <v>53</v>
      </c>
      <c r="R18587" t="s">
        <v>56</v>
      </c>
      <c r="S18587" t="s">
        <v>41</v>
      </c>
      <c r="T18587" t="s">
        <v>41765</v>
      </c>
      <c r="U18587" t="s">
        <v>41765</v>
      </c>
      <c r="V18587">
        <v>0</v>
      </c>
      <c r="W18587">
        <v>0</v>
      </c>
      <c r="X18587">
        <v>1</v>
      </c>
      <c r="Y18587">
        <v>0</v>
      </c>
      <c r="Z18587">
        <v>0</v>
      </c>
      <c r="AA18587">
        <v>0</v>
      </c>
      <c r="AB18587">
        <v>0</v>
      </c>
      <c r="AC18587">
        <v>0</v>
      </c>
      <c r="AD18587">
        <v>0</v>
      </c>
    </row>
    <row r="18588" spans="1:30" hidden="1" x14ac:dyDescent="0.3">
      <c r="A18588" t="s">
        <v>53417</v>
      </c>
      <c r="B18588" t="s">
        <v>53422</v>
      </c>
      <c r="C18588" t="s">
        <v>32</v>
      </c>
      <c r="D18588" t="s">
        <v>50</v>
      </c>
      <c r="E18588" s="1">
        <v>37998</v>
      </c>
      <c r="F18588">
        <v>13000000</v>
      </c>
      <c r="G18588" t="s">
        <v>53417</v>
      </c>
      <c r="H18588" t="s">
        <v>53419</v>
      </c>
      <c r="I18588" t="s">
        <v>53420</v>
      </c>
      <c r="J18588" t="s">
        <v>42433</v>
      </c>
      <c r="K18588" t="s">
        <v>72</v>
      </c>
      <c r="L18588" t="s">
        <v>53</v>
      </c>
      <c r="M18588" t="s">
        <v>150</v>
      </c>
      <c r="N18588" t="s">
        <v>151</v>
      </c>
      <c r="O18588" t="s">
        <v>911</v>
      </c>
      <c r="P18588" s="1">
        <v>37987</v>
      </c>
      <c r="Q18588" t="s">
        <v>53</v>
      </c>
      <c r="R18588" t="s">
        <v>56</v>
      </c>
      <c r="S18588" t="s">
        <v>41</v>
      </c>
      <c r="T18588" t="s">
        <v>41765</v>
      </c>
      <c r="U18588" t="s">
        <v>41765</v>
      </c>
      <c r="V18588">
        <v>0</v>
      </c>
      <c r="W18588">
        <v>0</v>
      </c>
      <c r="X18588">
        <v>1</v>
      </c>
      <c r="Y18588">
        <v>0</v>
      </c>
      <c r="Z18588">
        <v>0</v>
      </c>
      <c r="AA18588">
        <v>0</v>
      </c>
      <c r="AB18588">
        <v>0</v>
      </c>
      <c r="AC18588">
        <v>0</v>
      </c>
      <c r="AD18588">
        <v>0</v>
      </c>
    </row>
    <row r="18589" spans="1:30" hidden="1" x14ac:dyDescent="0.3">
      <c r="A18589" t="s">
        <v>53423</v>
      </c>
      <c r="B18589" t="s">
        <v>53424</v>
      </c>
      <c r="C18589" t="s">
        <v>32</v>
      </c>
      <c r="E18589" t="s">
        <v>3082</v>
      </c>
      <c r="F18589">
        <v>562000</v>
      </c>
      <c r="G18589" t="s">
        <v>53423</v>
      </c>
      <c r="H18589" t="s">
        <v>53425</v>
      </c>
      <c r="I18589" t="s">
        <v>53426</v>
      </c>
      <c r="J18589" t="s">
        <v>41765</v>
      </c>
      <c r="K18589" t="s">
        <v>37</v>
      </c>
      <c r="L18589" t="s">
        <v>53</v>
      </c>
      <c r="M18589" t="s">
        <v>54</v>
      </c>
      <c r="N18589" t="s">
        <v>2394</v>
      </c>
      <c r="O18589" t="s">
        <v>103</v>
      </c>
      <c r="P18589" s="1">
        <v>40544</v>
      </c>
      <c r="Q18589" t="s">
        <v>53</v>
      </c>
      <c r="R18589" t="s">
        <v>56</v>
      </c>
      <c r="S18589" t="s">
        <v>41</v>
      </c>
      <c r="T18589" t="s">
        <v>41765</v>
      </c>
      <c r="U18589" t="s">
        <v>41765</v>
      </c>
      <c r="V18589">
        <v>0</v>
      </c>
      <c r="W18589">
        <v>0</v>
      </c>
      <c r="X18589">
        <v>1</v>
      </c>
      <c r="Y18589">
        <v>0</v>
      </c>
      <c r="Z18589">
        <v>0</v>
      </c>
      <c r="AA18589">
        <v>0</v>
      </c>
      <c r="AB18589">
        <v>0</v>
      </c>
      <c r="AC18589">
        <v>0</v>
      </c>
      <c r="AD18589">
        <v>0</v>
      </c>
    </row>
    <row r="18590" spans="1:30" hidden="1" x14ac:dyDescent="0.3">
      <c r="A18590" t="s">
        <v>53423</v>
      </c>
      <c r="B18590" t="s">
        <v>53427</v>
      </c>
      <c r="C18590" t="s">
        <v>32</v>
      </c>
      <c r="E18590" s="1">
        <v>41947</v>
      </c>
      <c r="F18590">
        <v>1000000</v>
      </c>
      <c r="G18590" t="s">
        <v>53423</v>
      </c>
      <c r="H18590" t="s">
        <v>53425</v>
      </c>
      <c r="I18590" t="s">
        <v>53426</v>
      </c>
      <c r="J18590" t="s">
        <v>41765</v>
      </c>
      <c r="K18590" t="s">
        <v>37</v>
      </c>
      <c r="L18590" t="s">
        <v>53</v>
      </c>
      <c r="M18590" t="s">
        <v>54</v>
      </c>
      <c r="N18590" t="s">
        <v>2394</v>
      </c>
      <c r="O18590" t="s">
        <v>103</v>
      </c>
      <c r="P18590" s="1">
        <v>40544</v>
      </c>
      <c r="Q18590" t="s">
        <v>53</v>
      </c>
      <c r="R18590" t="s">
        <v>56</v>
      </c>
      <c r="S18590" t="s">
        <v>41</v>
      </c>
      <c r="T18590" t="s">
        <v>41765</v>
      </c>
      <c r="U18590" t="s">
        <v>41765</v>
      </c>
      <c r="V18590">
        <v>0</v>
      </c>
      <c r="W18590">
        <v>0</v>
      </c>
      <c r="X18590">
        <v>1</v>
      </c>
      <c r="Y18590">
        <v>0</v>
      </c>
      <c r="Z18590">
        <v>0</v>
      </c>
      <c r="AA18590">
        <v>0</v>
      </c>
      <c r="AB18590">
        <v>0</v>
      </c>
      <c r="AC18590">
        <v>0</v>
      </c>
      <c r="AD18590">
        <v>0</v>
      </c>
    </row>
    <row r="18591" spans="1:30" hidden="1" x14ac:dyDescent="0.3">
      <c r="A18591" t="s">
        <v>53428</v>
      </c>
      <c r="B18591" t="s">
        <v>53429</v>
      </c>
      <c r="C18591" t="s">
        <v>32</v>
      </c>
      <c r="D18591" t="s">
        <v>50</v>
      </c>
      <c r="E18591" t="s">
        <v>11025</v>
      </c>
      <c r="F18591">
        <v>10000000</v>
      </c>
      <c r="G18591" t="s">
        <v>53428</v>
      </c>
      <c r="H18591" t="s">
        <v>53430</v>
      </c>
      <c r="J18591" t="s">
        <v>41765</v>
      </c>
      <c r="K18591" t="s">
        <v>37</v>
      </c>
      <c r="L18591" t="s">
        <v>53</v>
      </c>
      <c r="M18591" t="s">
        <v>54</v>
      </c>
      <c r="N18591" t="s">
        <v>939</v>
      </c>
      <c r="O18591" t="s">
        <v>939</v>
      </c>
      <c r="Q18591" t="s">
        <v>53</v>
      </c>
      <c r="R18591" t="s">
        <v>56</v>
      </c>
      <c r="S18591" t="s">
        <v>41</v>
      </c>
      <c r="T18591" t="s">
        <v>41765</v>
      </c>
      <c r="U18591" t="s">
        <v>41765</v>
      </c>
      <c r="V18591">
        <v>0</v>
      </c>
      <c r="W18591">
        <v>0</v>
      </c>
      <c r="X18591">
        <v>1</v>
      </c>
      <c r="Y18591">
        <v>0</v>
      </c>
      <c r="Z18591">
        <v>0</v>
      </c>
      <c r="AA18591">
        <v>0</v>
      </c>
      <c r="AB18591">
        <v>0</v>
      </c>
      <c r="AC18591">
        <v>0</v>
      </c>
      <c r="AD18591">
        <v>0</v>
      </c>
    </row>
    <row r="18592" spans="1:30" hidden="1" x14ac:dyDescent="0.3">
      <c r="A18592" t="s">
        <v>53431</v>
      </c>
      <c r="B18592" t="s">
        <v>53432</v>
      </c>
      <c r="C18592" t="s">
        <v>32</v>
      </c>
      <c r="E18592" t="s">
        <v>2624</v>
      </c>
      <c r="F18592">
        <v>400000</v>
      </c>
      <c r="G18592" t="s">
        <v>53431</v>
      </c>
      <c r="H18592" t="s">
        <v>53433</v>
      </c>
      <c r="I18592" t="s">
        <v>53434</v>
      </c>
      <c r="J18592" t="s">
        <v>41765</v>
      </c>
      <c r="K18592" t="s">
        <v>37</v>
      </c>
      <c r="L18592" t="s">
        <v>53</v>
      </c>
      <c r="M18592" t="s">
        <v>774</v>
      </c>
      <c r="N18592" t="s">
        <v>775</v>
      </c>
      <c r="O18592" t="s">
        <v>2155</v>
      </c>
      <c r="P18592" s="1">
        <v>40544</v>
      </c>
      <c r="Q18592" t="s">
        <v>53</v>
      </c>
      <c r="R18592" t="s">
        <v>56</v>
      </c>
      <c r="S18592" t="s">
        <v>41</v>
      </c>
      <c r="T18592" t="s">
        <v>41765</v>
      </c>
      <c r="U18592" t="s">
        <v>41765</v>
      </c>
      <c r="V18592">
        <v>0</v>
      </c>
      <c r="W18592">
        <v>0</v>
      </c>
      <c r="X18592">
        <v>1</v>
      </c>
      <c r="Y18592">
        <v>0</v>
      </c>
      <c r="Z18592">
        <v>0</v>
      </c>
      <c r="AA18592">
        <v>0</v>
      </c>
      <c r="AB18592">
        <v>0</v>
      </c>
      <c r="AC18592">
        <v>0</v>
      </c>
      <c r="AD18592">
        <v>0</v>
      </c>
    </row>
    <row r="18593" spans="1:30" hidden="1" x14ac:dyDescent="0.3">
      <c r="A18593" t="s">
        <v>53435</v>
      </c>
      <c r="B18593" t="s">
        <v>53436</v>
      </c>
      <c r="C18593" t="s">
        <v>32</v>
      </c>
      <c r="D18593" t="s">
        <v>139</v>
      </c>
      <c r="E18593" s="1">
        <v>37895</v>
      </c>
      <c r="F18593">
        <v>5000000</v>
      </c>
      <c r="G18593" t="s">
        <v>53435</v>
      </c>
      <c r="H18593" t="s">
        <v>53437</v>
      </c>
      <c r="I18593" t="s">
        <v>53438</v>
      </c>
      <c r="J18593" t="s">
        <v>41765</v>
      </c>
      <c r="K18593" t="s">
        <v>72</v>
      </c>
      <c r="L18593" t="s">
        <v>53</v>
      </c>
      <c r="M18593" t="s">
        <v>54</v>
      </c>
      <c r="N18593" t="s">
        <v>939</v>
      </c>
      <c r="O18593" t="s">
        <v>1232</v>
      </c>
      <c r="P18593" s="1">
        <v>36161</v>
      </c>
      <c r="Q18593" t="s">
        <v>53</v>
      </c>
      <c r="R18593" t="s">
        <v>56</v>
      </c>
      <c r="S18593" t="s">
        <v>41</v>
      </c>
      <c r="T18593" t="s">
        <v>41765</v>
      </c>
      <c r="U18593" t="s">
        <v>41765</v>
      </c>
      <c r="V18593">
        <v>0</v>
      </c>
      <c r="W18593">
        <v>0</v>
      </c>
      <c r="X18593">
        <v>1</v>
      </c>
      <c r="Y18593">
        <v>0</v>
      </c>
      <c r="Z18593">
        <v>0</v>
      </c>
      <c r="AA18593">
        <v>0</v>
      </c>
      <c r="AB18593">
        <v>0</v>
      </c>
      <c r="AC18593">
        <v>0</v>
      </c>
      <c r="AD18593">
        <v>0</v>
      </c>
    </row>
    <row r="18594" spans="1:30" hidden="1" x14ac:dyDescent="0.3">
      <c r="A18594" t="s">
        <v>53435</v>
      </c>
      <c r="B18594" t="s">
        <v>53439</v>
      </c>
      <c r="C18594" t="s">
        <v>32</v>
      </c>
      <c r="D18594" t="s">
        <v>322</v>
      </c>
      <c r="E18594" t="s">
        <v>19293</v>
      </c>
      <c r="F18594">
        <v>30000000</v>
      </c>
      <c r="G18594" t="s">
        <v>53435</v>
      </c>
      <c r="H18594" t="s">
        <v>53437</v>
      </c>
      <c r="I18594" t="s">
        <v>53438</v>
      </c>
      <c r="J18594" t="s">
        <v>41765</v>
      </c>
      <c r="K18594" t="s">
        <v>72</v>
      </c>
      <c r="L18594" t="s">
        <v>53</v>
      </c>
      <c r="M18594" t="s">
        <v>54</v>
      </c>
      <c r="N18594" t="s">
        <v>939</v>
      </c>
      <c r="O18594" t="s">
        <v>1232</v>
      </c>
      <c r="P18594" s="1">
        <v>36161</v>
      </c>
      <c r="Q18594" t="s">
        <v>53</v>
      </c>
      <c r="R18594" t="s">
        <v>56</v>
      </c>
      <c r="S18594" t="s">
        <v>41</v>
      </c>
      <c r="T18594" t="s">
        <v>41765</v>
      </c>
      <c r="U18594" t="s">
        <v>41765</v>
      </c>
      <c r="V18594">
        <v>0</v>
      </c>
      <c r="W18594">
        <v>0</v>
      </c>
      <c r="X18594">
        <v>1</v>
      </c>
      <c r="Y18594">
        <v>0</v>
      </c>
      <c r="Z18594">
        <v>0</v>
      </c>
      <c r="AA18594">
        <v>0</v>
      </c>
      <c r="AB18594">
        <v>0</v>
      </c>
      <c r="AC18594">
        <v>0</v>
      </c>
      <c r="AD18594">
        <v>0</v>
      </c>
    </row>
    <row r="18595" spans="1:30" hidden="1" x14ac:dyDescent="0.3">
      <c r="A18595" t="s">
        <v>53435</v>
      </c>
      <c r="B18595" t="s">
        <v>53440</v>
      </c>
      <c r="C18595" t="s">
        <v>32</v>
      </c>
      <c r="E18595" s="1">
        <v>40123</v>
      </c>
      <c r="F18595">
        <v>9438712</v>
      </c>
      <c r="G18595" t="s">
        <v>53435</v>
      </c>
      <c r="H18595" t="s">
        <v>53437</v>
      </c>
      <c r="I18595" t="s">
        <v>53438</v>
      </c>
      <c r="J18595" t="s">
        <v>41765</v>
      </c>
      <c r="K18595" t="s">
        <v>72</v>
      </c>
      <c r="L18595" t="s">
        <v>53</v>
      </c>
      <c r="M18595" t="s">
        <v>54</v>
      </c>
      <c r="N18595" t="s">
        <v>939</v>
      </c>
      <c r="O18595" t="s">
        <v>1232</v>
      </c>
      <c r="P18595" s="1">
        <v>36161</v>
      </c>
      <c r="Q18595" t="s">
        <v>53</v>
      </c>
      <c r="R18595" t="s">
        <v>56</v>
      </c>
      <c r="S18595" t="s">
        <v>41</v>
      </c>
      <c r="T18595" t="s">
        <v>41765</v>
      </c>
      <c r="U18595" t="s">
        <v>41765</v>
      </c>
      <c r="V18595">
        <v>0</v>
      </c>
      <c r="W18595">
        <v>0</v>
      </c>
      <c r="X18595">
        <v>1</v>
      </c>
      <c r="Y18595">
        <v>0</v>
      </c>
      <c r="Z18595">
        <v>0</v>
      </c>
      <c r="AA18595">
        <v>0</v>
      </c>
      <c r="AB18595">
        <v>0</v>
      </c>
      <c r="AC18595">
        <v>0</v>
      </c>
      <c r="AD18595">
        <v>0</v>
      </c>
    </row>
    <row r="18596" spans="1:30" hidden="1" x14ac:dyDescent="0.3">
      <c r="A18596" t="s">
        <v>53435</v>
      </c>
      <c r="B18596" t="s">
        <v>53441</v>
      </c>
      <c r="C18596" t="s">
        <v>32</v>
      </c>
      <c r="D18596" t="s">
        <v>33</v>
      </c>
      <c r="E18596" s="1">
        <v>37358</v>
      </c>
      <c r="F18596">
        <v>9000000</v>
      </c>
      <c r="G18596" t="s">
        <v>53435</v>
      </c>
      <c r="H18596" t="s">
        <v>53437</v>
      </c>
      <c r="I18596" t="s">
        <v>53438</v>
      </c>
      <c r="J18596" t="s">
        <v>41765</v>
      </c>
      <c r="K18596" t="s">
        <v>72</v>
      </c>
      <c r="L18596" t="s">
        <v>53</v>
      </c>
      <c r="M18596" t="s">
        <v>54</v>
      </c>
      <c r="N18596" t="s">
        <v>939</v>
      </c>
      <c r="O18596" t="s">
        <v>1232</v>
      </c>
      <c r="P18596" s="1">
        <v>36161</v>
      </c>
      <c r="Q18596" t="s">
        <v>53</v>
      </c>
      <c r="R18596" t="s">
        <v>56</v>
      </c>
      <c r="S18596" t="s">
        <v>41</v>
      </c>
      <c r="T18596" t="s">
        <v>41765</v>
      </c>
      <c r="U18596" t="s">
        <v>41765</v>
      </c>
      <c r="V18596">
        <v>0</v>
      </c>
      <c r="W18596">
        <v>0</v>
      </c>
      <c r="X18596">
        <v>1</v>
      </c>
      <c r="Y18596">
        <v>0</v>
      </c>
      <c r="Z18596">
        <v>0</v>
      </c>
      <c r="AA18596">
        <v>0</v>
      </c>
      <c r="AB18596">
        <v>0</v>
      </c>
      <c r="AC18596">
        <v>0</v>
      </c>
      <c r="AD18596">
        <v>0</v>
      </c>
    </row>
    <row r="18597" spans="1:30" hidden="1" x14ac:dyDescent="0.3">
      <c r="A18597" t="s">
        <v>53435</v>
      </c>
      <c r="B18597" t="s">
        <v>53442</v>
      </c>
      <c r="C18597" t="s">
        <v>32</v>
      </c>
      <c r="D18597" t="s">
        <v>399</v>
      </c>
      <c r="E18597" s="1">
        <v>38507</v>
      </c>
      <c r="F18597">
        <v>15000000</v>
      </c>
      <c r="G18597" t="s">
        <v>53435</v>
      </c>
      <c r="H18597" t="s">
        <v>53437</v>
      </c>
      <c r="I18597" t="s">
        <v>53438</v>
      </c>
      <c r="J18597" t="s">
        <v>41765</v>
      </c>
      <c r="K18597" t="s">
        <v>72</v>
      </c>
      <c r="L18597" t="s">
        <v>53</v>
      </c>
      <c r="M18597" t="s">
        <v>54</v>
      </c>
      <c r="N18597" t="s">
        <v>939</v>
      </c>
      <c r="O18597" t="s">
        <v>1232</v>
      </c>
      <c r="P18597" s="1">
        <v>36161</v>
      </c>
      <c r="Q18597" t="s">
        <v>53</v>
      </c>
      <c r="R18597" t="s">
        <v>56</v>
      </c>
      <c r="S18597" t="s">
        <v>41</v>
      </c>
      <c r="T18597" t="s">
        <v>41765</v>
      </c>
      <c r="U18597" t="s">
        <v>41765</v>
      </c>
      <c r="V18597">
        <v>0</v>
      </c>
      <c r="W18597">
        <v>0</v>
      </c>
      <c r="X18597">
        <v>1</v>
      </c>
      <c r="Y18597">
        <v>0</v>
      </c>
      <c r="Z18597">
        <v>0</v>
      </c>
      <c r="AA18597">
        <v>0</v>
      </c>
      <c r="AB18597">
        <v>0</v>
      </c>
      <c r="AC18597">
        <v>0</v>
      </c>
      <c r="AD18597">
        <v>0</v>
      </c>
    </row>
    <row r="18598" spans="1:30" hidden="1" x14ac:dyDescent="0.3">
      <c r="A18598" t="s">
        <v>53443</v>
      </c>
      <c r="B18598" t="s">
        <v>53444</v>
      </c>
      <c r="C18598" t="s">
        <v>32</v>
      </c>
      <c r="E18598" s="1">
        <v>40484</v>
      </c>
      <c r="F18598">
        <v>1800000</v>
      </c>
      <c r="G18598" t="s">
        <v>53443</v>
      </c>
      <c r="H18598" t="s">
        <v>53445</v>
      </c>
      <c r="J18598" t="s">
        <v>41765</v>
      </c>
      <c r="K18598" t="s">
        <v>37</v>
      </c>
      <c r="L18598" t="s">
        <v>53</v>
      </c>
      <c r="M18598" t="s">
        <v>123</v>
      </c>
      <c r="N18598" t="s">
        <v>5676</v>
      </c>
      <c r="O18598" t="s">
        <v>10115</v>
      </c>
      <c r="P18598" s="1">
        <v>39814</v>
      </c>
      <c r="Q18598" t="s">
        <v>53</v>
      </c>
      <c r="R18598" t="s">
        <v>56</v>
      </c>
      <c r="S18598" t="s">
        <v>41</v>
      </c>
      <c r="T18598" t="s">
        <v>41765</v>
      </c>
      <c r="U18598" t="s">
        <v>41765</v>
      </c>
      <c r="V18598">
        <v>0</v>
      </c>
      <c r="W18598">
        <v>0</v>
      </c>
      <c r="X18598">
        <v>1</v>
      </c>
      <c r="Y18598">
        <v>0</v>
      </c>
      <c r="Z18598">
        <v>0</v>
      </c>
      <c r="AA18598">
        <v>0</v>
      </c>
      <c r="AB18598">
        <v>0</v>
      </c>
      <c r="AC18598">
        <v>0</v>
      </c>
      <c r="AD18598">
        <v>0</v>
      </c>
    </row>
    <row r="18599" spans="1:30" hidden="1" x14ac:dyDescent="0.3">
      <c r="A18599" t="s">
        <v>53446</v>
      </c>
      <c r="B18599" t="s">
        <v>53447</v>
      </c>
      <c r="C18599" t="s">
        <v>32</v>
      </c>
      <c r="D18599" t="s">
        <v>50</v>
      </c>
      <c r="E18599" t="s">
        <v>29332</v>
      </c>
      <c r="F18599">
        <v>5000000</v>
      </c>
      <c r="G18599" t="s">
        <v>53446</v>
      </c>
      <c r="H18599" t="s">
        <v>53448</v>
      </c>
      <c r="I18599" t="s">
        <v>53449</v>
      </c>
      <c r="J18599" t="s">
        <v>41765</v>
      </c>
      <c r="K18599" t="s">
        <v>37</v>
      </c>
      <c r="L18599" t="s">
        <v>53</v>
      </c>
      <c r="M18599" t="s">
        <v>717</v>
      </c>
      <c r="N18599" t="s">
        <v>1531</v>
      </c>
      <c r="O18599" t="s">
        <v>4858</v>
      </c>
      <c r="P18599" s="1">
        <v>39083</v>
      </c>
      <c r="Q18599" t="s">
        <v>53</v>
      </c>
      <c r="R18599" t="s">
        <v>56</v>
      </c>
      <c r="S18599" t="s">
        <v>41</v>
      </c>
      <c r="T18599" t="s">
        <v>41765</v>
      </c>
      <c r="U18599" t="s">
        <v>41765</v>
      </c>
      <c r="V18599">
        <v>0</v>
      </c>
      <c r="W18599">
        <v>0</v>
      </c>
      <c r="X18599">
        <v>1</v>
      </c>
      <c r="Y18599">
        <v>0</v>
      </c>
      <c r="Z18599">
        <v>0</v>
      </c>
      <c r="AA18599">
        <v>0</v>
      </c>
      <c r="AB18599">
        <v>0</v>
      </c>
      <c r="AC18599">
        <v>0</v>
      </c>
      <c r="AD18599">
        <v>0</v>
      </c>
    </row>
    <row r="18600" spans="1:30" hidden="1" x14ac:dyDescent="0.3">
      <c r="A18600" t="s">
        <v>53446</v>
      </c>
      <c r="B18600" t="s">
        <v>53450</v>
      </c>
      <c r="C18600" t="s">
        <v>32</v>
      </c>
      <c r="E18600" t="s">
        <v>5437</v>
      </c>
      <c r="F18600">
        <v>2787000</v>
      </c>
      <c r="G18600" t="s">
        <v>53446</v>
      </c>
      <c r="H18600" t="s">
        <v>53448</v>
      </c>
      <c r="I18600" t="s">
        <v>53449</v>
      </c>
      <c r="J18600" t="s">
        <v>41765</v>
      </c>
      <c r="K18600" t="s">
        <v>37</v>
      </c>
      <c r="L18600" t="s">
        <v>53</v>
      </c>
      <c r="M18600" t="s">
        <v>717</v>
      </c>
      <c r="N18600" t="s">
        <v>1531</v>
      </c>
      <c r="O18600" t="s">
        <v>4858</v>
      </c>
      <c r="P18600" s="1">
        <v>39083</v>
      </c>
      <c r="Q18600" t="s">
        <v>53</v>
      </c>
      <c r="R18600" t="s">
        <v>56</v>
      </c>
      <c r="S18600" t="s">
        <v>41</v>
      </c>
      <c r="T18600" t="s">
        <v>41765</v>
      </c>
      <c r="U18600" t="s">
        <v>41765</v>
      </c>
      <c r="V18600">
        <v>0</v>
      </c>
      <c r="W18600">
        <v>0</v>
      </c>
      <c r="X18600">
        <v>1</v>
      </c>
      <c r="Y18600">
        <v>0</v>
      </c>
      <c r="Z18600">
        <v>0</v>
      </c>
      <c r="AA18600">
        <v>0</v>
      </c>
      <c r="AB18600">
        <v>0</v>
      </c>
      <c r="AC18600">
        <v>0</v>
      </c>
      <c r="AD18600">
        <v>0</v>
      </c>
    </row>
    <row r="18601" spans="1:30" hidden="1" x14ac:dyDescent="0.3">
      <c r="A18601" t="s">
        <v>53451</v>
      </c>
      <c r="B18601" t="s">
        <v>53452</v>
      </c>
      <c r="C18601" t="s">
        <v>32</v>
      </c>
      <c r="D18601" t="s">
        <v>33</v>
      </c>
      <c r="E18601" s="1">
        <v>42158</v>
      </c>
      <c r="F18601">
        <v>26550002</v>
      </c>
      <c r="G18601" t="s">
        <v>53451</v>
      </c>
      <c r="H18601" t="s">
        <v>53453</v>
      </c>
      <c r="I18601" t="s">
        <v>53454</v>
      </c>
      <c r="J18601" t="s">
        <v>41765</v>
      </c>
      <c r="K18601" t="s">
        <v>37</v>
      </c>
      <c r="L18601" t="s">
        <v>53</v>
      </c>
      <c r="M18601" t="s">
        <v>643</v>
      </c>
      <c r="N18601" t="s">
        <v>644</v>
      </c>
      <c r="O18601" t="s">
        <v>644</v>
      </c>
      <c r="P18601" s="1">
        <v>40179</v>
      </c>
      <c r="Q18601" t="s">
        <v>53</v>
      </c>
      <c r="R18601" t="s">
        <v>56</v>
      </c>
      <c r="S18601" t="s">
        <v>41</v>
      </c>
      <c r="T18601" t="s">
        <v>41765</v>
      </c>
      <c r="U18601" t="s">
        <v>41765</v>
      </c>
      <c r="V18601">
        <v>0</v>
      </c>
      <c r="W18601">
        <v>0</v>
      </c>
      <c r="X18601">
        <v>1</v>
      </c>
      <c r="Y18601">
        <v>0</v>
      </c>
      <c r="Z18601">
        <v>0</v>
      </c>
      <c r="AA18601">
        <v>0</v>
      </c>
      <c r="AB18601">
        <v>0</v>
      </c>
      <c r="AC18601">
        <v>0</v>
      </c>
      <c r="AD18601">
        <v>0</v>
      </c>
    </row>
    <row r="18602" spans="1:30" hidden="1" x14ac:dyDescent="0.3">
      <c r="A18602" t="s">
        <v>53455</v>
      </c>
      <c r="B18602" t="s">
        <v>53456</v>
      </c>
      <c r="C18602" t="s">
        <v>32</v>
      </c>
      <c r="D18602" t="s">
        <v>322</v>
      </c>
      <c r="E18602" s="1">
        <v>39818</v>
      </c>
      <c r="F18602">
        <v>4100000</v>
      </c>
      <c r="G18602" t="s">
        <v>53455</v>
      </c>
      <c r="H18602" t="s">
        <v>53457</v>
      </c>
      <c r="I18602" t="s">
        <v>53458</v>
      </c>
      <c r="J18602" t="s">
        <v>41765</v>
      </c>
      <c r="K18602" t="s">
        <v>72</v>
      </c>
      <c r="L18602" t="s">
        <v>53</v>
      </c>
      <c r="M18602" t="s">
        <v>150</v>
      </c>
      <c r="N18602" t="s">
        <v>151</v>
      </c>
      <c r="O18602" t="s">
        <v>10778</v>
      </c>
      <c r="Q18602" t="s">
        <v>53</v>
      </c>
      <c r="R18602" t="s">
        <v>56</v>
      </c>
      <c r="S18602" t="s">
        <v>41</v>
      </c>
      <c r="T18602" t="s">
        <v>41765</v>
      </c>
      <c r="U18602" t="s">
        <v>41765</v>
      </c>
      <c r="V18602">
        <v>0</v>
      </c>
      <c r="W18602">
        <v>0</v>
      </c>
      <c r="X18602">
        <v>1</v>
      </c>
      <c r="Y18602">
        <v>0</v>
      </c>
      <c r="Z18602">
        <v>0</v>
      </c>
      <c r="AA18602">
        <v>0</v>
      </c>
      <c r="AB18602">
        <v>0</v>
      </c>
      <c r="AC18602">
        <v>0</v>
      </c>
      <c r="AD18602">
        <v>0</v>
      </c>
    </row>
    <row r="18603" spans="1:30" hidden="1" x14ac:dyDescent="0.3">
      <c r="A18603" t="s">
        <v>53459</v>
      </c>
      <c r="B18603" t="s">
        <v>53460</v>
      </c>
      <c r="C18603" t="s">
        <v>32</v>
      </c>
      <c r="E18603" s="1">
        <v>39884</v>
      </c>
      <c r="F18603">
        <v>4373434</v>
      </c>
      <c r="G18603" t="s">
        <v>53459</v>
      </c>
      <c r="H18603" t="s">
        <v>53461</v>
      </c>
      <c r="I18603" t="s">
        <v>53462</v>
      </c>
      <c r="J18603" t="s">
        <v>41765</v>
      </c>
      <c r="K18603" t="s">
        <v>37</v>
      </c>
      <c r="L18603" t="s">
        <v>53</v>
      </c>
      <c r="M18603" t="s">
        <v>717</v>
      </c>
      <c r="N18603" t="s">
        <v>1531</v>
      </c>
      <c r="O18603" t="s">
        <v>5010</v>
      </c>
      <c r="P18603" s="1">
        <v>32509</v>
      </c>
      <c r="Q18603" t="s">
        <v>53</v>
      </c>
      <c r="R18603" t="s">
        <v>56</v>
      </c>
      <c r="S18603" t="s">
        <v>41</v>
      </c>
      <c r="T18603" t="s">
        <v>41765</v>
      </c>
      <c r="U18603" t="s">
        <v>41765</v>
      </c>
      <c r="V18603">
        <v>0</v>
      </c>
      <c r="W18603">
        <v>0</v>
      </c>
      <c r="X18603">
        <v>1</v>
      </c>
      <c r="Y18603">
        <v>0</v>
      </c>
      <c r="Z18603">
        <v>0</v>
      </c>
      <c r="AA18603">
        <v>0</v>
      </c>
      <c r="AB18603">
        <v>0</v>
      </c>
      <c r="AC18603">
        <v>0</v>
      </c>
      <c r="AD18603">
        <v>0</v>
      </c>
    </row>
    <row r="18604" spans="1:30" hidden="1" x14ac:dyDescent="0.3">
      <c r="A18604" t="s">
        <v>53463</v>
      </c>
      <c r="B18604" t="s">
        <v>53464</v>
      </c>
      <c r="C18604" t="s">
        <v>32</v>
      </c>
      <c r="E18604" t="s">
        <v>4581</v>
      </c>
      <c r="F18604">
        <v>4000000</v>
      </c>
      <c r="G18604" t="s">
        <v>53463</v>
      </c>
      <c r="H18604" t="s">
        <v>53465</v>
      </c>
      <c r="I18604" t="s">
        <v>53466</v>
      </c>
      <c r="J18604" t="s">
        <v>41765</v>
      </c>
      <c r="K18604" t="s">
        <v>109</v>
      </c>
      <c r="L18604" t="s">
        <v>53</v>
      </c>
      <c r="M18604" t="s">
        <v>747</v>
      </c>
      <c r="N18604" t="s">
        <v>748</v>
      </c>
      <c r="O18604" t="s">
        <v>748</v>
      </c>
      <c r="P18604" s="1">
        <v>41275</v>
      </c>
      <c r="Q18604" t="s">
        <v>53</v>
      </c>
      <c r="R18604" t="s">
        <v>56</v>
      </c>
      <c r="S18604" t="s">
        <v>41</v>
      </c>
      <c r="T18604" t="s">
        <v>41765</v>
      </c>
      <c r="U18604" t="s">
        <v>41765</v>
      </c>
      <c r="V18604">
        <v>0</v>
      </c>
      <c r="W18604">
        <v>0</v>
      </c>
      <c r="X18604">
        <v>1</v>
      </c>
      <c r="Y18604">
        <v>0</v>
      </c>
      <c r="Z18604">
        <v>0</v>
      </c>
      <c r="AA18604">
        <v>0</v>
      </c>
      <c r="AB18604">
        <v>0</v>
      </c>
      <c r="AC18604">
        <v>0</v>
      </c>
      <c r="AD18604">
        <v>0</v>
      </c>
    </row>
    <row r="18605" spans="1:30" hidden="1" x14ac:dyDescent="0.3">
      <c r="A18605" t="s">
        <v>53467</v>
      </c>
      <c r="B18605" t="s">
        <v>53468</v>
      </c>
      <c r="C18605" t="s">
        <v>32</v>
      </c>
      <c r="E18605" t="s">
        <v>1156</v>
      </c>
      <c r="F18605">
        <v>316595</v>
      </c>
      <c r="G18605" t="s">
        <v>53467</v>
      </c>
      <c r="H18605" t="s">
        <v>53469</v>
      </c>
      <c r="I18605" t="s">
        <v>53470</v>
      </c>
      <c r="J18605" t="s">
        <v>41765</v>
      </c>
      <c r="K18605" t="s">
        <v>37</v>
      </c>
      <c r="L18605" t="s">
        <v>53</v>
      </c>
      <c r="M18605" t="s">
        <v>652</v>
      </c>
      <c r="N18605" t="s">
        <v>53471</v>
      </c>
      <c r="O18605" t="s">
        <v>53471</v>
      </c>
      <c r="P18605" s="1">
        <v>35065</v>
      </c>
      <c r="Q18605" t="s">
        <v>53</v>
      </c>
      <c r="R18605" t="s">
        <v>56</v>
      </c>
      <c r="S18605" t="s">
        <v>41</v>
      </c>
      <c r="T18605" t="s">
        <v>41765</v>
      </c>
      <c r="U18605" t="s">
        <v>41765</v>
      </c>
      <c r="V18605">
        <v>0</v>
      </c>
      <c r="W18605">
        <v>0</v>
      </c>
      <c r="X18605">
        <v>1</v>
      </c>
      <c r="Y18605">
        <v>0</v>
      </c>
      <c r="Z18605">
        <v>0</v>
      </c>
      <c r="AA18605">
        <v>0</v>
      </c>
      <c r="AB18605">
        <v>0</v>
      </c>
      <c r="AC18605">
        <v>0</v>
      </c>
      <c r="AD18605">
        <v>0</v>
      </c>
    </row>
    <row r="18606" spans="1:30" hidden="1" x14ac:dyDescent="0.3">
      <c r="A18606" t="s">
        <v>53467</v>
      </c>
      <c r="B18606" t="s">
        <v>53472</v>
      </c>
      <c r="C18606" t="s">
        <v>32</v>
      </c>
      <c r="E18606" t="s">
        <v>1009</v>
      </c>
      <c r="F18606">
        <v>116397</v>
      </c>
      <c r="G18606" t="s">
        <v>53467</v>
      </c>
      <c r="H18606" t="s">
        <v>53469</v>
      </c>
      <c r="I18606" t="s">
        <v>53470</v>
      </c>
      <c r="J18606" t="s">
        <v>41765</v>
      </c>
      <c r="K18606" t="s">
        <v>37</v>
      </c>
      <c r="L18606" t="s">
        <v>53</v>
      </c>
      <c r="M18606" t="s">
        <v>652</v>
      </c>
      <c r="N18606" t="s">
        <v>53471</v>
      </c>
      <c r="O18606" t="s">
        <v>53471</v>
      </c>
      <c r="P18606" s="1">
        <v>35065</v>
      </c>
      <c r="Q18606" t="s">
        <v>53</v>
      </c>
      <c r="R18606" t="s">
        <v>56</v>
      </c>
      <c r="S18606" t="s">
        <v>41</v>
      </c>
      <c r="T18606" t="s">
        <v>41765</v>
      </c>
      <c r="U18606" t="s">
        <v>41765</v>
      </c>
      <c r="V18606">
        <v>0</v>
      </c>
      <c r="W18606">
        <v>0</v>
      </c>
      <c r="X18606">
        <v>1</v>
      </c>
      <c r="Y18606">
        <v>0</v>
      </c>
      <c r="Z18606">
        <v>0</v>
      </c>
      <c r="AA18606">
        <v>0</v>
      </c>
      <c r="AB18606">
        <v>0</v>
      </c>
      <c r="AC18606">
        <v>0</v>
      </c>
      <c r="AD18606">
        <v>0</v>
      </c>
    </row>
    <row r="18607" spans="1:30" hidden="1" x14ac:dyDescent="0.3">
      <c r="A18607" t="s">
        <v>53473</v>
      </c>
      <c r="B18607" t="s">
        <v>53474</v>
      </c>
      <c r="C18607" t="s">
        <v>32</v>
      </c>
      <c r="E18607" s="1">
        <v>40299</v>
      </c>
      <c r="F18607">
        <v>620000</v>
      </c>
      <c r="G18607" t="s">
        <v>53473</v>
      </c>
      <c r="H18607" t="s">
        <v>53475</v>
      </c>
      <c r="J18607" t="s">
        <v>41765</v>
      </c>
      <c r="K18607" t="s">
        <v>37</v>
      </c>
      <c r="L18607" t="s">
        <v>53</v>
      </c>
      <c r="M18607" t="s">
        <v>637</v>
      </c>
      <c r="N18607" t="s">
        <v>102</v>
      </c>
      <c r="O18607" t="s">
        <v>14758</v>
      </c>
      <c r="P18607" s="1">
        <v>39814</v>
      </c>
      <c r="Q18607" t="s">
        <v>53</v>
      </c>
      <c r="R18607" t="s">
        <v>56</v>
      </c>
      <c r="S18607" t="s">
        <v>41</v>
      </c>
      <c r="T18607" t="s">
        <v>41765</v>
      </c>
      <c r="U18607" t="s">
        <v>41765</v>
      </c>
      <c r="V18607">
        <v>0</v>
      </c>
      <c r="W18607">
        <v>0</v>
      </c>
      <c r="X18607">
        <v>1</v>
      </c>
      <c r="Y18607">
        <v>0</v>
      </c>
      <c r="Z18607">
        <v>0</v>
      </c>
      <c r="AA18607">
        <v>0</v>
      </c>
      <c r="AB18607">
        <v>0</v>
      </c>
      <c r="AC18607">
        <v>0</v>
      </c>
      <c r="AD18607">
        <v>0</v>
      </c>
    </row>
    <row r="18608" spans="1:30" hidden="1" x14ac:dyDescent="0.3">
      <c r="A18608" t="s">
        <v>53476</v>
      </c>
      <c r="B18608" t="s">
        <v>53477</v>
      </c>
      <c r="C18608" t="s">
        <v>32</v>
      </c>
      <c r="E18608" t="s">
        <v>1333</v>
      </c>
      <c r="F18608">
        <v>3372371</v>
      </c>
      <c r="G18608" t="s">
        <v>53476</v>
      </c>
      <c r="H18608" t="s">
        <v>53478</v>
      </c>
      <c r="J18608" t="s">
        <v>41765</v>
      </c>
      <c r="K18608" t="s">
        <v>37</v>
      </c>
      <c r="L18608" t="s">
        <v>53</v>
      </c>
      <c r="M18608" t="s">
        <v>679</v>
      </c>
      <c r="N18608" t="s">
        <v>2193</v>
      </c>
      <c r="O18608" t="s">
        <v>13681</v>
      </c>
      <c r="P18608" s="1">
        <v>39814</v>
      </c>
      <c r="Q18608" t="s">
        <v>53</v>
      </c>
      <c r="R18608" t="s">
        <v>56</v>
      </c>
      <c r="S18608" t="s">
        <v>41</v>
      </c>
      <c r="T18608" t="s">
        <v>41765</v>
      </c>
      <c r="U18608" t="s">
        <v>41765</v>
      </c>
      <c r="V18608">
        <v>0</v>
      </c>
      <c r="W18608">
        <v>0</v>
      </c>
      <c r="X18608">
        <v>1</v>
      </c>
      <c r="Y18608">
        <v>0</v>
      </c>
      <c r="Z18608">
        <v>0</v>
      </c>
      <c r="AA18608">
        <v>0</v>
      </c>
      <c r="AB18608">
        <v>0</v>
      </c>
      <c r="AC18608">
        <v>0</v>
      </c>
      <c r="AD18608">
        <v>0</v>
      </c>
    </row>
    <row r="18609" spans="1:30" hidden="1" x14ac:dyDescent="0.3">
      <c r="A18609" t="s">
        <v>53479</v>
      </c>
      <c r="B18609" t="s">
        <v>53480</v>
      </c>
      <c r="C18609" t="s">
        <v>32</v>
      </c>
      <c r="E18609" t="s">
        <v>1834</v>
      </c>
      <c r="F18609">
        <v>23961064</v>
      </c>
      <c r="G18609" t="s">
        <v>53479</v>
      </c>
      <c r="H18609" t="s">
        <v>53481</v>
      </c>
      <c r="I18609" t="s">
        <v>53482</v>
      </c>
      <c r="J18609" t="s">
        <v>41765</v>
      </c>
      <c r="K18609" t="s">
        <v>168</v>
      </c>
      <c r="L18609" t="s">
        <v>53</v>
      </c>
      <c r="M18609" t="s">
        <v>150</v>
      </c>
      <c r="N18609" t="s">
        <v>151</v>
      </c>
      <c r="O18609" t="s">
        <v>807</v>
      </c>
      <c r="P18609" s="1">
        <v>38353</v>
      </c>
      <c r="Q18609" t="s">
        <v>53</v>
      </c>
      <c r="R18609" t="s">
        <v>56</v>
      </c>
      <c r="S18609" t="s">
        <v>41</v>
      </c>
      <c r="T18609" t="s">
        <v>41765</v>
      </c>
      <c r="U18609" t="s">
        <v>41765</v>
      </c>
      <c r="V18609">
        <v>0</v>
      </c>
      <c r="W18609">
        <v>0</v>
      </c>
      <c r="X18609">
        <v>1</v>
      </c>
      <c r="Y18609">
        <v>0</v>
      </c>
      <c r="Z18609">
        <v>0</v>
      </c>
      <c r="AA18609">
        <v>0</v>
      </c>
      <c r="AB18609">
        <v>0</v>
      </c>
      <c r="AC18609">
        <v>0</v>
      </c>
      <c r="AD18609">
        <v>0</v>
      </c>
    </row>
    <row r="18610" spans="1:30" hidden="1" x14ac:dyDescent="0.3">
      <c r="A18610" t="s">
        <v>53479</v>
      </c>
      <c r="B18610" t="s">
        <v>53483</v>
      </c>
      <c r="C18610" t="s">
        <v>32</v>
      </c>
      <c r="D18610" t="s">
        <v>139</v>
      </c>
      <c r="E18610" t="s">
        <v>4618</v>
      </c>
      <c r="F18610">
        <v>80000000</v>
      </c>
      <c r="G18610" t="s">
        <v>53479</v>
      </c>
      <c r="H18610" t="s">
        <v>53481</v>
      </c>
      <c r="I18610" t="s">
        <v>53482</v>
      </c>
      <c r="J18610" t="s">
        <v>41765</v>
      </c>
      <c r="K18610" t="s">
        <v>168</v>
      </c>
      <c r="L18610" t="s">
        <v>53</v>
      </c>
      <c r="M18610" t="s">
        <v>150</v>
      </c>
      <c r="N18610" t="s">
        <v>151</v>
      </c>
      <c r="O18610" t="s">
        <v>807</v>
      </c>
      <c r="P18610" s="1">
        <v>38353</v>
      </c>
      <c r="Q18610" t="s">
        <v>53</v>
      </c>
      <c r="R18610" t="s">
        <v>56</v>
      </c>
      <c r="S18610" t="s">
        <v>41</v>
      </c>
      <c r="T18610" t="s">
        <v>41765</v>
      </c>
      <c r="U18610" t="s">
        <v>41765</v>
      </c>
      <c r="V18610">
        <v>0</v>
      </c>
      <c r="W18610">
        <v>0</v>
      </c>
      <c r="X18610">
        <v>1</v>
      </c>
      <c r="Y18610">
        <v>0</v>
      </c>
      <c r="Z18610">
        <v>0</v>
      </c>
      <c r="AA18610">
        <v>0</v>
      </c>
      <c r="AB18610">
        <v>0</v>
      </c>
      <c r="AC18610">
        <v>0</v>
      </c>
      <c r="AD18610">
        <v>0</v>
      </c>
    </row>
    <row r="18611" spans="1:30" hidden="1" x14ac:dyDescent="0.3">
      <c r="A18611" t="s">
        <v>53479</v>
      </c>
      <c r="B18611" t="s">
        <v>53484</v>
      </c>
      <c r="C18611" t="s">
        <v>32</v>
      </c>
      <c r="D18611" t="s">
        <v>50</v>
      </c>
      <c r="E18611" s="1">
        <v>39145</v>
      </c>
      <c r="F18611">
        <v>40000000</v>
      </c>
      <c r="G18611" t="s">
        <v>53479</v>
      </c>
      <c r="H18611" t="s">
        <v>53481</v>
      </c>
      <c r="I18611" t="s">
        <v>53482</v>
      </c>
      <c r="J18611" t="s">
        <v>41765</v>
      </c>
      <c r="K18611" t="s">
        <v>168</v>
      </c>
      <c r="L18611" t="s">
        <v>53</v>
      </c>
      <c r="M18611" t="s">
        <v>150</v>
      </c>
      <c r="N18611" t="s">
        <v>151</v>
      </c>
      <c r="O18611" t="s">
        <v>807</v>
      </c>
      <c r="P18611" s="1">
        <v>38353</v>
      </c>
      <c r="Q18611" t="s">
        <v>53</v>
      </c>
      <c r="R18611" t="s">
        <v>56</v>
      </c>
      <c r="S18611" t="s">
        <v>41</v>
      </c>
      <c r="T18611" t="s">
        <v>41765</v>
      </c>
      <c r="U18611" t="s">
        <v>41765</v>
      </c>
      <c r="V18611">
        <v>0</v>
      </c>
      <c r="W18611">
        <v>0</v>
      </c>
      <c r="X18611">
        <v>1</v>
      </c>
      <c r="Y18611">
        <v>0</v>
      </c>
      <c r="Z18611">
        <v>0</v>
      </c>
      <c r="AA18611">
        <v>0</v>
      </c>
      <c r="AB18611">
        <v>0</v>
      </c>
      <c r="AC18611">
        <v>0</v>
      </c>
      <c r="AD18611">
        <v>0</v>
      </c>
    </row>
    <row r="18612" spans="1:30" hidden="1" x14ac:dyDescent="0.3">
      <c r="A18612" t="s">
        <v>53479</v>
      </c>
      <c r="B18612" t="s">
        <v>53485</v>
      </c>
      <c r="C18612" t="s">
        <v>32</v>
      </c>
      <c r="D18612" t="s">
        <v>33</v>
      </c>
      <c r="E18612" t="s">
        <v>4918</v>
      </c>
      <c r="F18612">
        <v>26600000</v>
      </c>
      <c r="G18612" t="s">
        <v>53479</v>
      </c>
      <c r="H18612" t="s">
        <v>53481</v>
      </c>
      <c r="I18612" t="s">
        <v>53482</v>
      </c>
      <c r="J18612" t="s">
        <v>41765</v>
      </c>
      <c r="K18612" t="s">
        <v>168</v>
      </c>
      <c r="L18612" t="s">
        <v>53</v>
      </c>
      <c r="M18612" t="s">
        <v>150</v>
      </c>
      <c r="N18612" t="s">
        <v>151</v>
      </c>
      <c r="O18612" t="s">
        <v>807</v>
      </c>
      <c r="P18612" s="1">
        <v>38353</v>
      </c>
      <c r="Q18612" t="s">
        <v>53</v>
      </c>
      <c r="R18612" t="s">
        <v>56</v>
      </c>
      <c r="S18612" t="s">
        <v>41</v>
      </c>
      <c r="T18612" t="s">
        <v>41765</v>
      </c>
      <c r="U18612" t="s">
        <v>41765</v>
      </c>
      <c r="V18612">
        <v>0</v>
      </c>
      <c r="W18612">
        <v>0</v>
      </c>
      <c r="X18612">
        <v>1</v>
      </c>
      <c r="Y18612">
        <v>0</v>
      </c>
      <c r="Z18612">
        <v>0</v>
      </c>
      <c r="AA18612">
        <v>0</v>
      </c>
      <c r="AB18612">
        <v>0</v>
      </c>
      <c r="AC18612">
        <v>0</v>
      </c>
      <c r="AD18612">
        <v>0</v>
      </c>
    </row>
    <row r="18613" spans="1:30" hidden="1" x14ac:dyDescent="0.3">
      <c r="A18613" t="s">
        <v>53479</v>
      </c>
      <c r="B18613" t="s">
        <v>53486</v>
      </c>
      <c r="C18613" t="s">
        <v>32</v>
      </c>
      <c r="D18613" t="s">
        <v>50</v>
      </c>
      <c r="E18613" t="s">
        <v>12007</v>
      </c>
      <c r="F18613">
        <v>9000000</v>
      </c>
      <c r="G18613" t="s">
        <v>53479</v>
      </c>
      <c r="H18613" t="s">
        <v>53481</v>
      </c>
      <c r="I18613" t="s">
        <v>53482</v>
      </c>
      <c r="J18613" t="s">
        <v>41765</v>
      </c>
      <c r="K18613" t="s">
        <v>168</v>
      </c>
      <c r="L18613" t="s">
        <v>53</v>
      </c>
      <c r="M18613" t="s">
        <v>150</v>
      </c>
      <c r="N18613" t="s">
        <v>151</v>
      </c>
      <c r="O18613" t="s">
        <v>807</v>
      </c>
      <c r="P18613" s="1">
        <v>38353</v>
      </c>
      <c r="Q18613" t="s">
        <v>53</v>
      </c>
      <c r="R18613" t="s">
        <v>56</v>
      </c>
      <c r="S18613" t="s">
        <v>41</v>
      </c>
      <c r="T18613" t="s">
        <v>41765</v>
      </c>
      <c r="U18613" t="s">
        <v>41765</v>
      </c>
      <c r="V18613">
        <v>0</v>
      </c>
      <c r="W18613">
        <v>0</v>
      </c>
      <c r="X18613">
        <v>1</v>
      </c>
      <c r="Y18613">
        <v>0</v>
      </c>
      <c r="Z18613">
        <v>0</v>
      </c>
      <c r="AA18613">
        <v>0</v>
      </c>
      <c r="AB18613">
        <v>0</v>
      </c>
      <c r="AC18613">
        <v>0</v>
      </c>
      <c r="AD18613">
        <v>0</v>
      </c>
    </row>
    <row r="18614" spans="1:30" hidden="1" x14ac:dyDescent="0.3">
      <c r="A18614" t="s">
        <v>53479</v>
      </c>
      <c r="B18614" t="s">
        <v>53487</v>
      </c>
      <c r="C18614" t="s">
        <v>32</v>
      </c>
      <c r="E18614" t="s">
        <v>4590</v>
      </c>
      <c r="F18614">
        <v>1728471</v>
      </c>
      <c r="G18614" t="s">
        <v>53479</v>
      </c>
      <c r="H18614" t="s">
        <v>53481</v>
      </c>
      <c r="I18614" t="s">
        <v>53482</v>
      </c>
      <c r="J18614" t="s">
        <v>41765</v>
      </c>
      <c r="K18614" t="s">
        <v>168</v>
      </c>
      <c r="L18614" t="s">
        <v>53</v>
      </c>
      <c r="M18614" t="s">
        <v>150</v>
      </c>
      <c r="N18614" t="s">
        <v>151</v>
      </c>
      <c r="O18614" t="s">
        <v>807</v>
      </c>
      <c r="P18614" s="1">
        <v>38353</v>
      </c>
      <c r="Q18614" t="s">
        <v>53</v>
      </c>
      <c r="R18614" t="s">
        <v>56</v>
      </c>
      <c r="S18614" t="s">
        <v>41</v>
      </c>
      <c r="T18614" t="s">
        <v>41765</v>
      </c>
      <c r="U18614" t="s">
        <v>41765</v>
      </c>
      <c r="V18614">
        <v>0</v>
      </c>
      <c r="W18614">
        <v>0</v>
      </c>
      <c r="X18614">
        <v>1</v>
      </c>
      <c r="Y18614">
        <v>0</v>
      </c>
      <c r="Z18614">
        <v>0</v>
      </c>
      <c r="AA18614">
        <v>0</v>
      </c>
      <c r="AB18614">
        <v>0</v>
      </c>
      <c r="AC18614">
        <v>0</v>
      </c>
      <c r="AD18614">
        <v>0</v>
      </c>
    </row>
    <row r="18615" spans="1:30" hidden="1" x14ac:dyDescent="0.3">
      <c r="A18615" t="s">
        <v>53488</v>
      </c>
      <c r="B18615" t="s">
        <v>53489</v>
      </c>
      <c r="C18615" t="s">
        <v>32</v>
      </c>
      <c r="D18615" t="s">
        <v>50</v>
      </c>
      <c r="E18615" t="s">
        <v>2763</v>
      </c>
      <c r="F18615">
        <v>5000000</v>
      </c>
      <c r="G18615" t="s">
        <v>53488</v>
      </c>
      <c r="H18615" t="s">
        <v>53490</v>
      </c>
      <c r="I18615" t="s">
        <v>53491</v>
      </c>
      <c r="J18615" t="s">
        <v>41765</v>
      </c>
      <c r="K18615" t="s">
        <v>37</v>
      </c>
      <c r="L18615" t="s">
        <v>53</v>
      </c>
      <c r="M18615" t="s">
        <v>54</v>
      </c>
      <c r="N18615" t="s">
        <v>55</v>
      </c>
      <c r="O18615" t="s">
        <v>2709</v>
      </c>
      <c r="P18615" s="1">
        <v>39448</v>
      </c>
      <c r="Q18615" t="s">
        <v>53</v>
      </c>
      <c r="R18615" t="s">
        <v>56</v>
      </c>
      <c r="S18615" t="s">
        <v>41</v>
      </c>
      <c r="T18615" t="s">
        <v>41765</v>
      </c>
      <c r="U18615" t="s">
        <v>41765</v>
      </c>
      <c r="V18615">
        <v>0</v>
      </c>
      <c r="W18615">
        <v>0</v>
      </c>
      <c r="X18615">
        <v>1</v>
      </c>
      <c r="Y18615">
        <v>0</v>
      </c>
      <c r="Z18615">
        <v>0</v>
      </c>
      <c r="AA18615">
        <v>0</v>
      </c>
      <c r="AB18615">
        <v>0</v>
      </c>
      <c r="AC18615">
        <v>0</v>
      </c>
      <c r="AD18615">
        <v>0</v>
      </c>
    </row>
    <row r="18616" spans="1:30" hidden="1" x14ac:dyDescent="0.3">
      <c r="A18616" t="s">
        <v>53492</v>
      </c>
      <c r="B18616" t="s">
        <v>53493</v>
      </c>
      <c r="C18616" t="s">
        <v>32</v>
      </c>
      <c r="E18616" t="s">
        <v>53494</v>
      </c>
      <c r="F18616">
        <v>200000</v>
      </c>
      <c r="G18616" t="s">
        <v>53492</v>
      </c>
      <c r="H18616" t="s">
        <v>53495</v>
      </c>
      <c r="I18616" t="s">
        <v>53496</v>
      </c>
      <c r="J18616" t="s">
        <v>41765</v>
      </c>
      <c r="K18616" t="s">
        <v>37</v>
      </c>
      <c r="L18616" t="s">
        <v>53</v>
      </c>
      <c r="M18616" t="s">
        <v>73</v>
      </c>
      <c r="N18616" t="s">
        <v>1248</v>
      </c>
      <c r="O18616" t="s">
        <v>12164</v>
      </c>
      <c r="P18616" s="1">
        <v>36526</v>
      </c>
      <c r="Q18616" t="s">
        <v>53</v>
      </c>
      <c r="R18616" t="s">
        <v>56</v>
      </c>
      <c r="S18616" t="s">
        <v>41</v>
      </c>
      <c r="T18616" t="s">
        <v>41765</v>
      </c>
      <c r="U18616" t="s">
        <v>41765</v>
      </c>
      <c r="V18616">
        <v>0</v>
      </c>
      <c r="W18616">
        <v>0</v>
      </c>
      <c r="X18616">
        <v>1</v>
      </c>
      <c r="Y18616">
        <v>0</v>
      </c>
      <c r="Z18616">
        <v>0</v>
      </c>
      <c r="AA18616">
        <v>0</v>
      </c>
      <c r="AB18616">
        <v>0</v>
      </c>
      <c r="AC18616">
        <v>0</v>
      </c>
      <c r="AD18616">
        <v>0</v>
      </c>
    </row>
    <row r="18617" spans="1:30" hidden="1" x14ac:dyDescent="0.3">
      <c r="A18617" t="s">
        <v>53497</v>
      </c>
      <c r="B18617" t="s">
        <v>53498</v>
      </c>
      <c r="C18617" t="s">
        <v>32</v>
      </c>
      <c r="E18617" t="s">
        <v>8485</v>
      </c>
      <c r="F18617">
        <v>95000</v>
      </c>
      <c r="G18617" t="s">
        <v>53497</v>
      </c>
      <c r="H18617" t="s">
        <v>53499</v>
      </c>
      <c r="I18617" t="s">
        <v>53500</v>
      </c>
      <c r="J18617" t="s">
        <v>41765</v>
      </c>
      <c r="K18617" t="s">
        <v>109</v>
      </c>
      <c r="L18617" t="s">
        <v>53</v>
      </c>
      <c r="M18617" t="s">
        <v>54</v>
      </c>
      <c r="N18617" t="s">
        <v>1778</v>
      </c>
      <c r="O18617" t="s">
        <v>53501</v>
      </c>
      <c r="Q18617" t="s">
        <v>53</v>
      </c>
      <c r="R18617" t="s">
        <v>56</v>
      </c>
      <c r="S18617" t="s">
        <v>41</v>
      </c>
      <c r="T18617" t="s">
        <v>41765</v>
      </c>
      <c r="U18617" t="s">
        <v>41765</v>
      </c>
      <c r="V18617">
        <v>0</v>
      </c>
      <c r="W18617">
        <v>0</v>
      </c>
      <c r="X18617">
        <v>1</v>
      </c>
      <c r="Y18617">
        <v>0</v>
      </c>
      <c r="Z18617">
        <v>0</v>
      </c>
      <c r="AA18617">
        <v>0</v>
      </c>
      <c r="AB18617">
        <v>0</v>
      </c>
      <c r="AC18617">
        <v>0</v>
      </c>
      <c r="AD18617">
        <v>0</v>
      </c>
    </row>
    <row r="18618" spans="1:30" hidden="1" x14ac:dyDescent="0.3">
      <c r="A18618" t="s">
        <v>53502</v>
      </c>
      <c r="B18618" t="s">
        <v>53503</v>
      </c>
      <c r="C18618" t="s">
        <v>32</v>
      </c>
      <c r="E18618" t="s">
        <v>2714</v>
      </c>
      <c r="F18618">
        <v>762500</v>
      </c>
      <c r="G18618" t="s">
        <v>53502</v>
      </c>
      <c r="H18618" t="s">
        <v>53504</v>
      </c>
      <c r="I18618" t="s">
        <v>53505</v>
      </c>
      <c r="J18618" t="s">
        <v>41765</v>
      </c>
      <c r="K18618" t="s">
        <v>37</v>
      </c>
      <c r="L18618" t="s">
        <v>53</v>
      </c>
      <c r="M18618" t="s">
        <v>643</v>
      </c>
      <c r="N18618" t="s">
        <v>644</v>
      </c>
      <c r="O18618" t="s">
        <v>44283</v>
      </c>
      <c r="Q18618" t="s">
        <v>53</v>
      </c>
      <c r="R18618" t="s">
        <v>56</v>
      </c>
      <c r="S18618" t="s">
        <v>41</v>
      </c>
      <c r="T18618" t="s">
        <v>41765</v>
      </c>
      <c r="U18618" t="s">
        <v>41765</v>
      </c>
      <c r="V18618">
        <v>0</v>
      </c>
      <c r="W18618">
        <v>0</v>
      </c>
      <c r="X18618">
        <v>1</v>
      </c>
      <c r="Y18618">
        <v>0</v>
      </c>
      <c r="Z18618">
        <v>0</v>
      </c>
      <c r="AA18618">
        <v>0</v>
      </c>
      <c r="AB18618">
        <v>0</v>
      </c>
      <c r="AC18618">
        <v>0</v>
      </c>
      <c r="AD18618">
        <v>0</v>
      </c>
    </row>
    <row r="18619" spans="1:30" hidden="1" x14ac:dyDescent="0.3">
      <c r="A18619" t="s">
        <v>53506</v>
      </c>
      <c r="B18619" t="s">
        <v>53507</v>
      </c>
      <c r="C18619" t="s">
        <v>32</v>
      </c>
      <c r="E18619" s="1">
        <v>39874</v>
      </c>
      <c r="F18619">
        <v>2384200</v>
      </c>
      <c r="G18619" t="s">
        <v>53506</v>
      </c>
      <c r="H18619" t="s">
        <v>53508</v>
      </c>
      <c r="I18619" t="s">
        <v>53509</v>
      </c>
      <c r="J18619" t="s">
        <v>41765</v>
      </c>
      <c r="K18619" t="s">
        <v>109</v>
      </c>
      <c r="L18619" t="s">
        <v>53</v>
      </c>
      <c r="M18619" t="s">
        <v>658</v>
      </c>
      <c r="N18619" t="s">
        <v>1105</v>
      </c>
      <c r="O18619" t="s">
        <v>22673</v>
      </c>
      <c r="Q18619" t="s">
        <v>53</v>
      </c>
      <c r="R18619" t="s">
        <v>56</v>
      </c>
      <c r="S18619" t="s">
        <v>41</v>
      </c>
      <c r="T18619" t="s">
        <v>41765</v>
      </c>
      <c r="U18619" t="s">
        <v>41765</v>
      </c>
      <c r="V18619">
        <v>0</v>
      </c>
      <c r="W18619">
        <v>0</v>
      </c>
      <c r="X18619">
        <v>1</v>
      </c>
      <c r="Y18619">
        <v>0</v>
      </c>
      <c r="Z18619">
        <v>0</v>
      </c>
      <c r="AA18619">
        <v>0</v>
      </c>
      <c r="AB18619">
        <v>0</v>
      </c>
      <c r="AC18619">
        <v>0</v>
      </c>
      <c r="AD18619">
        <v>0</v>
      </c>
    </row>
    <row r="18620" spans="1:30" hidden="1" x14ac:dyDescent="0.3">
      <c r="A18620" t="s">
        <v>53506</v>
      </c>
      <c r="B18620" t="s">
        <v>53510</v>
      </c>
      <c r="C18620" t="s">
        <v>32</v>
      </c>
      <c r="E18620" s="1">
        <v>40216</v>
      </c>
      <c r="F18620">
        <v>5904277</v>
      </c>
      <c r="G18620" t="s">
        <v>53506</v>
      </c>
      <c r="H18620" t="s">
        <v>53508</v>
      </c>
      <c r="I18620" t="s">
        <v>53509</v>
      </c>
      <c r="J18620" t="s">
        <v>41765</v>
      </c>
      <c r="K18620" t="s">
        <v>109</v>
      </c>
      <c r="L18620" t="s">
        <v>53</v>
      </c>
      <c r="M18620" t="s">
        <v>658</v>
      </c>
      <c r="N18620" t="s">
        <v>1105</v>
      </c>
      <c r="O18620" t="s">
        <v>22673</v>
      </c>
      <c r="Q18620" t="s">
        <v>53</v>
      </c>
      <c r="R18620" t="s">
        <v>56</v>
      </c>
      <c r="S18620" t="s">
        <v>41</v>
      </c>
      <c r="T18620" t="s">
        <v>41765</v>
      </c>
      <c r="U18620" t="s">
        <v>41765</v>
      </c>
      <c r="V18620">
        <v>0</v>
      </c>
      <c r="W18620">
        <v>0</v>
      </c>
      <c r="X18620">
        <v>1</v>
      </c>
      <c r="Y18620">
        <v>0</v>
      </c>
      <c r="Z18620">
        <v>0</v>
      </c>
      <c r="AA18620">
        <v>0</v>
      </c>
      <c r="AB18620">
        <v>0</v>
      </c>
      <c r="AC18620">
        <v>0</v>
      </c>
      <c r="AD18620">
        <v>0</v>
      </c>
    </row>
    <row r="18621" spans="1:30" hidden="1" x14ac:dyDescent="0.3">
      <c r="A18621" t="s">
        <v>53506</v>
      </c>
      <c r="B18621" t="s">
        <v>53511</v>
      </c>
      <c r="C18621" t="s">
        <v>32</v>
      </c>
      <c r="E18621" t="s">
        <v>18290</v>
      </c>
      <c r="F18621">
        <v>4500000</v>
      </c>
      <c r="G18621" t="s">
        <v>53506</v>
      </c>
      <c r="H18621" t="s">
        <v>53508</v>
      </c>
      <c r="I18621" t="s">
        <v>53509</v>
      </c>
      <c r="J18621" t="s">
        <v>41765</v>
      </c>
      <c r="K18621" t="s">
        <v>109</v>
      </c>
      <c r="L18621" t="s">
        <v>53</v>
      </c>
      <c r="M18621" t="s">
        <v>658</v>
      </c>
      <c r="N18621" t="s">
        <v>1105</v>
      </c>
      <c r="O18621" t="s">
        <v>22673</v>
      </c>
      <c r="Q18621" t="s">
        <v>53</v>
      </c>
      <c r="R18621" t="s">
        <v>56</v>
      </c>
      <c r="S18621" t="s">
        <v>41</v>
      </c>
      <c r="T18621" t="s">
        <v>41765</v>
      </c>
      <c r="U18621" t="s">
        <v>41765</v>
      </c>
      <c r="V18621">
        <v>0</v>
      </c>
      <c r="W18621">
        <v>0</v>
      </c>
      <c r="X18621">
        <v>1</v>
      </c>
      <c r="Y18621">
        <v>0</v>
      </c>
      <c r="Z18621">
        <v>0</v>
      </c>
      <c r="AA18621">
        <v>0</v>
      </c>
      <c r="AB18621">
        <v>0</v>
      </c>
      <c r="AC18621">
        <v>0</v>
      </c>
      <c r="AD18621">
        <v>0</v>
      </c>
    </row>
    <row r="18622" spans="1:30" hidden="1" x14ac:dyDescent="0.3">
      <c r="A18622" t="s">
        <v>53512</v>
      </c>
      <c r="B18622" t="s">
        <v>53513</v>
      </c>
      <c r="C18622" t="s">
        <v>32</v>
      </c>
      <c r="E18622" s="1">
        <v>39974</v>
      </c>
      <c r="F18622">
        <v>88000</v>
      </c>
      <c r="G18622" t="s">
        <v>53512</v>
      </c>
      <c r="H18622" t="s">
        <v>53514</v>
      </c>
      <c r="I18622" t="s">
        <v>53515</v>
      </c>
      <c r="J18622" t="s">
        <v>41765</v>
      </c>
      <c r="K18622" t="s">
        <v>37</v>
      </c>
      <c r="L18622" t="s">
        <v>53</v>
      </c>
      <c r="M18622" t="s">
        <v>150</v>
      </c>
      <c r="N18622" t="s">
        <v>151</v>
      </c>
      <c r="O18622" t="s">
        <v>151</v>
      </c>
      <c r="Q18622" t="s">
        <v>53</v>
      </c>
      <c r="R18622" t="s">
        <v>56</v>
      </c>
      <c r="S18622" t="s">
        <v>41</v>
      </c>
      <c r="T18622" t="s">
        <v>41765</v>
      </c>
      <c r="U18622" t="s">
        <v>41765</v>
      </c>
      <c r="V18622">
        <v>0</v>
      </c>
      <c r="W18622">
        <v>0</v>
      </c>
      <c r="X18622">
        <v>1</v>
      </c>
      <c r="Y18622">
        <v>0</v>
      </c>
      <c r="Z18622">
        <v>0</v>
      </c>
      <c r="AA18622">
        <v>0</v>
      </c>
      <c r="AB18622">
        <v>0</v>
      </c>
      <c r="AC18622">
        <v>0</v>
      </c>
      <c r="AD18622">
        <v>0</v>
      </c>
    </row>
    <row r="18623" spans="1:30" hidden="1" x14ac:dyDescent="0.3">
      <c r="A18623" t="s">
        <v>53516</v>
      </c>
      <c r="B18623" t="s">
        <v>53517</v>
      </c>
      <c r="C18623" t="s">
        <v>32</v>
      </c>
      <c r="D18623" t="s">
        <v>50</v>
      </c>
      <c r="E18623" s="1">
        <v>41365</v>
      </c>
      <c r="F18623">
        <v>18000000</v>
      </c>
      <c r="G18623" t="s">
        <v>53516</v>
      </c>
      <c r="H18623" t="s">
        <v>53518</v>
      </c>
      <c r="I18623" t="s">
        <v>53519</v>
      </c>
      <c r="J18623" t="s">
        <v>41765</v>
      </c>
      <c r="K18623" t="s">
        <v>37</v>
      </c>
      <c r="L18623" t="s">
        <v>53</v>
      </c>
      <c r="M18623" t="s">
        <v>54</v>
      </c>
      <c r="N18623" t="s">
        <v>95</v>
      </c>
      <c r="O18623" t="s">
        <v>96</v>
      </c>
      <c r="Q18623" t="s">
        <v>53</v>
      </c>
      <c r="R18623" t="s">
        <v>56</v>
      </c>
      <c r="S18623" t="s">
        <v>41</v>
      </c>
      <c r="T18623" t="s">
        <v>41765</v>
      </c>
      <c r="U18623" t="s">
        <v>41765</v>
      </c>
      <c r="V18623">
        <v>0</v>
      </c>
      <c r="W18623">
        <v>0</v>
      </c>
      <c r="X18623">
        <v>1</v>
      </c>
      <c r="Y18623">
        <v>0</v>
      </c>
      <c r="Z18623">
        <v>0</v>
      </c>
      <c r="AA18623">
        <v>0</v>
      </c>
      <c r="AB18623">
        <v>0</v>
      </c>
      <c r="AC18623">
        <v>0</v>
      </c>
      <c r="AD18623">
        <v>0</v>
      </c>
    </row>
    <row r="18624" spans="1:30" hidden="1" x14ac:dyDescent="0.3">
      <c r="A18624" t="s">
        <v>53516</v>
      </c>
      <c r="B18624" t="s">
        <v>53520</v>
      </c>
      <c r="C18624" t="s">
        <v>32</v>
      </c>
      <c r="D18624" t="s">
        <v>33</v>
      </c>
      <c r="E18624" s="1">
        <v>41680</v>
      </c>
      <c r="F18624">
        <v>7500000</v>
      </c>
      <c r="G18624" t="s">
        <v>53516</v>
      </c>
      <c r="H18624" t="s">
        <v>53518</v>
      </c>
      <c r="I18624" t="s">
        <v>53519</v>
      </c>
      <c r="J18624" t="s">
        <v>41765</v>
      </c>
      <c r="K18624" t="s">
        <v>37</v>
      </c>
      <c r="L18624" t="s">
        <v>53</v>
      </c>
      <c r="M18624" t="s">
        <v>54</v>
      </c>
      <c r="N18624" t="s">
        <v>95</v>
      </c>
      <c r="O18624" t="s">
        <v>96</v>
      </c>
      <c r="Q18624" t="s">
        <v>53</v>
      </c>
      <c r="R18624" t="s">
        <v>56</v>
      </c>
      <c r="S18624" t="s">
        <v>41</v>
      </c>
      <c r="T18624" t="s">
        <v>41765</v>
      </c>
      <c r="U18624" t="s">
        <v>41765</v>
      </c>
      <c r="V18624">
        <v>0</v>
      </c>
      <c r="W18624">
        <v>0</v>
      </c>
      <c r="X18624">
        <v>1</v>
      </c>
      <c r="Y18624">
        <v>0</v>
      </c>
      <c r="Z18624">
        <v>0</v>
      </c>
      <c r="AA18624">
        <v>0</v>
      </c>
      <c r="AB18624">
        <v>0</v>
      </c>
      <c r="AC18624">
        <v>0</v>
      </c>
      <c r="AD18624">
        <v>0</v>
      </c>
    </row>
    <row r="18625" spans="1:30" hidden="1" x14ac:dyDescent="0.3">
      <c r="A18625" t="s">
        <v>53521</v>
      </c>
      <c r="B18625" t="s">
        <v>53522</v>
      </c>
      <c r="C18625" t="s">
        <v>32</v>
      </c>
      <c r="E18625" s="1">
        <v>38359</v>
      </c>
      <c r="F18625">
        <v>8000000</v>
      </c>
      <c r="G18625" t="s">
        <v>53521</v>
      </c>
      <c r="H18625" t="s">
        <v>53523</v>
      </c>
      <c r="I18625" t="s">
        <v>53524</v>
      </c>
      <c r="J18625" t="s">
        <v>41765</v>
      </c>
      <c r="K18625" t="s">
        <v>72</v>
      </c>
      <c r="L18625" t="s">
        <v>53</v>
      </c>
      <c r="M18625" t="s">
        <v>54</v>
      </c>
      <c r="N18625" t="s">
        <v>95</v>
      </c>
      <c r="O18625" t="s">
        <v>6970</v>
      </c>
      <c r="Q18625" t="s">
        <v>53</v>
      </c>
      <c r="R18625" t="s">
        <v>56</v>
      </c>
      <c r="S18625" t="s">
        <v>41</v>
      </c>
      <c r="T18625" t="s">
        <v>41765</v>
      </c>
      <c r="U18625" t="s">
        <v>41765</v>
      </c>
      <c r="V18625">
        <v>0</v>
      </c>
      <c r="W18625">
        <v>0</v>
      </c>
      <c r="X18625">
        <v>1</v>
      </c>
      <c r="Y18625">
        <v>0</v>
      </c>
      <c r="Z18625">
        <v>0</v>
      </c>
      <c r="AA18625">
        <v>0</v>
      </c>
      <c r="AB18625">
        <v>0</v>
      </c>
      <c r="AC18625">
        <v>0</v>
      </c>
      <c r="AD18625">
        <v>0</v>
      </c>
    </row>
    <row r="18626" spans="1:30" hidden="1" x14ac:dyDescent="0.3">
      <c r="A18626" t="s">
        <v>53521</v>
      </c>
      <c r="B18626" t="s">
        <v>53525</v>
      </c>
      <c r="C18626" t="s">
        <v>32</v>
      </c>
      <c r="D18626" t="s">
        <v>33</v>
      </c>
      <c r="E18626" s="1">
        <v>38940</v>
      </c>
      <c r="F18626">
        <v>85000000</v>
      </c>
      <c r="G18626" t="s">
        <v>53521</v>
      </c>
      <c r="H18626" t="s">
        <v>53523</v>
      </c>
      <c r="I18626" t="s">
        <v>53524</v>
      </c>
      <c r="J18626" t="s">
        <v>41765</v>
      </c>
      <c r="K18626" t="s">
        <v>72</v>
      </c>
      <c r="L18626" t="s">
        <v>53</v>
      </c>
      <c r="M18626" t="s">
        <v>54</v>
      </c>
      <c r="N18626" t="s">
        <v>95</v>
      </c>
      <c r="O18626" t="s">
        <v>6970</v>
      </c>
      <c r="Q18626" t="s">
        <v>53</v>
      </c>
      <c r="R18626" t="s">
        <v>56</v>
      </c>
      <c r="S18626" t="s">
        <v>41</v>
      </c>
      <c r="T18626" t="s">
        <v>41765</v>
      </c>
      <c r="U18626" t="s">
        <v>41765</v>
      </c>
      <c r="V18626">
        <v>0</v>
      </c>
      <c r="W18626">
        <v>0</v>
      </c>
      <c r="X18626">
        <v>1</v>
      </c>
      <c r="Y18626">
        <v>0</v>
      </c>
      <c r="Z18626">
        <v>0</v>
      </c>
      <c r="AA18626">
        <v>0</v>
      </c>
      <c r="AB18626">
        <v>0</v>
      </c>
      <c r="AC18626">
        <v>0</v>
      </c>
      <c r="AD18626">
        <v>0</v>
      </c>
    </row>
    <row r="18627" spans="1:30" hidden="1" x14ac:dyDescent="0.3">
      <c r="A18627" t="s">
        <v>53526</v>
      </c>
      <c r="B18627" t="s">
        <v>53527</v>
      </c>
      <c r="C18627" t="s">
        <v>32</v>
      </c>
      <c r="E18627" s="1">
        <v>39760</v>
      </c>
      <c r="F18627">
        <v>800000</v>
      </c>
      <c r="G18627" t="s">
        <v>53526</v>
      </c>
      <c r="H18627" t="s">
        <v>53528</v>
      </c>
      <c r="I18627" t="s">
        <v>53529</v>
      </c>
      <c r="J18627" t="s">
        <v>41765</v>
      </c>
      <c r="K18627" t="s">
        <v>109</v>
      </c>
      <c r="L18627" t="s">
        <v>53</v>
      </c>
      <c r="M18627" t="s">
        <v>54</v>
      </c>
      <c r="N18627" t="s">
        <v>95</v>
      </c>
      <c r="O18627" t="s">
        <v>1074</v>
      </c>
      <c r="Q18627" t="s">
        <v>53</v>
      </c>
      <c r="R18627" t="s">
        <v>56</v>
      </c>
      <c r="S18627" t="s">
        <v>41</v>
      </c>
      <c r="T18627" t="s">
        <v>41765</v>
      </c>
      <c r="U18627" t="s">
        <v>41765</v>
      </c>
      <c r="V18627">
        <v>0</v>
      </c>
      <c r="W18627">
        <v>0</v>
      </c>
      <c r="X18627">
        <v>1</v>
      </c>
      <c r="Y18627">
        <v>0</v>
      </c>
      <c r="Z18627">
        <v>0</v>
      </c>
      <c r="AA18627">
        <v>0</v>
      </c>
      <c r="AB18627">
        <v>0</v>
      </c>
      <c r="AC18627">
        <v>0</v>
      </c>
      <c r="AD18627">
        <v>0</v>
      </c>
    </row>
    <row r="18628" spans="1:30" hidden="1" x14ac:dyDescent="0.3">
      <c r="A18628" t="s">
        <v>53530</v>
      </c>
      <c r="B18628" t="s">
        <v>53531</v>
      </c>
      <c r="C18628" t="s">
        <v>32</v>
      </c>
      <c r="E18628" t="s">
        <v>7624</v>
      </c>
      <c r="F18628">
        <v>82338</v>
      </c>
      <c r="G18628" t="s">
        <v>53530</v>
      </c>
      <c r="H18628" t="s">
        <v>53532</v>
      </c>
      <c r="I18628" t="s">
        <v>53533</v>
      </c>
      <c r="J18628" t="s">
        <v>41765</v>
      </c>
      <c r="K18628" t="s">
        <v>37</v>
      </c>
      <c r="L18628" t="s">
        <v>53</v>
      </c>
      <c r="M18628" t="s">
        <v>129</v>
      </c>
      <c r="N18628" t="s">
        <v>130</v>
      </c>
      <c r="O18628" t="s">
        <v>11181</v>
      </c>
      <c r="P18628" s="1">
        <v>39814</v>
      </c>
      <c r="Q18628" t="s">
        <v>53</v>
      </c>
      <c r="R18628" t="s">
        <v>56</v>
      </c>
      <c r="S18628" t="s">
        <v>41</v>
      </c>
      <c r="T18628" t="s">
        <v>41765</v>
      </c>
      <c r="U18628" t="s">
        <v>41765</v>
      </c>
      <c r="V18628">
        <v>0</v>
      </c>
      <c r="W18628">
        <v>0</v>
      </c>
      <c r="X18628">
        <v>1</v>
      </c>
      <c r="Y18628">
        <v>0</v>
      </c>
      <c r="Z18628">
        <v>0</v>
      </c>
      <c r="AA18628">
        <v>0</v>
      </c>
      <c r="AB18628">
        <v>0</v>
      </c>
      <c r="AC18628">
        <v>0</v>
      </c>
      <c r="AD18628">
        <v>0</v>
      </c>
    </row>
    <row r="18629" spans="1:30" hidden="1" x14ac:dyDescent="0.3">
      <c r="A18629" t="s">
        <v>53530</v>
      </c>
      <c r="B18629" t="s">
        <v>53534</v>
      </c>
      <c r="C18629" t="s">
        <v>32</v>
      </c>
      <c r="E18629" t="s">
        <v>21377</v>
      </c>
      <c r="F18629">
        <v>45000</v>
      </c>
      <c r="G18629" t="s">
        <v>53530</v>
      </c>
      <c r="H18629" t="s">
        <v>53532</v>
      </c>
      <c r="I18629" t="s">
        <v>53533</v>
      </c>
      <c r="J18629" t="s">
        <v>41765</v>
      </c>
      <c r="K18629" t="s">
        <v>37</v>
      </c>
      <c r="L18629" t="s">
        <v>53</v>
      </c>
      <c r="M18629" t="s">
        <v>129</v>
      </c>
      <c r="N18629" t="s">
        <v>130</v>
      </c>
      <c r="O18629" t="s">
        <v>11181</v>
      </c>
      <c r="P18629" s="1">
        <v>39814</v>
      </c>
      <c r="Q18629" t="s">
        <v>53</v>
      </c>
      <c r="R18629" t="s">
        <v>56</v>
      </c>
      <c r="S18629" t="s">
        <v>41</v>
      </c>
      <c r="T18629" t="s">
        <v>41765</v>
      </c>
      <c r="U18629" t="s">
        <v>41765</v>
      </c>
      <c r="V18629">
        <v>0</v>
      </c>
      <c r="W18629">
        <v>0</v>
      </c>
      <c r="X18629">
        <v>1</v>
      </c>
      <c r="Y18629">
        <v>0</v>
      </c>
      <c r="Z18629">
        <v>0</v>
      </c>
      <c r="AA18629">
        <v>0</v>
      </c>
      <c r="AB18629">
        <v>0</v>
      </c>
      <c r="AC18629">
        <v>0</v>
      </c>
      <c r="AD18629">
        <v>0</v>
      </c>
    </row>
    <row r="18630" spans="1:30" hidden="1" x14ac:dyDescent="0.3">
      <c r="A18630" t="s">
        <v>53535</v>
      </c>
      <c r="B18630" t="s">
        <v>53536</v>
      </c>
      <c r="C18630" t="s">
        <v>32</v>
      </c>
      <c r="E18630" t="s">
        <v>10553</v>
      </c>
      <c r="F18630">
        <v>10000000</v>
      </c>
      <c r="G18630" t="s">
        <v>53535</v>
      </c>
      <c r="H18630" t="s">
        <v>53537</v>
      </c>
      <c r="I18630" t="s">
        <v>53538</v>
      </c>
      <c r="J18630" t="s">
        <v>41778</v>
      </c>
      <c r="K18630" t="s">
        <v>37</v>
      </c>
      <c r="L18630" t="s">
        <v>53</v>
      </c>
      <c r="M18630" t="s">
        <v>774</v>
      </c>
      <c r="N18630" t="s">
        <v>775</v>
      </c>
      <c r="O18630" t="s">
        <v>2155</v>
      </c>
      <c r="P18630" s="1">
        <v>36161</v>
      </c>
      <c r="Q18630" t="s">
        <v>53</v>
      </c>
      <c r="R18630" t="s">
        <v>56</v>
      </c>
      <c r="S18630" t="s">
        <v>41</v>
      </c>
      <c r="T18630" t="s">
        <v>41765</v>
      </c>
      <c r="U18630" t="s">
        <v>41765</v>
      </c>
      <c r="V18630">
        <v>0</v>
      </c>
      <c r="W18630">
        <v>0</v>
      </c>
      <c r="X18630">
        <v>1</v>
      </c>
      <c r="Y18630">
        <v>0</v>
      </c>
      <c r="Z18630">
        <v>0</v>
      </c>
      <c r="AA18630">
        <v>0</v>
      </c>
      <c r="AB18630">
        <v>0</v>
      </c>
      <c r="AC18630">
        <v>0</v>
      </c>
      <c r="AD18630">
        <v>0</v>
      </c>
    </row>
    <row r="18631" spans="1:30" hidden="1" x14ac:dyDescent="0.3">
      <c r="A18631" t="s">
        <v>53535</v>
      </c>
      <c r="B18631" t="s">
        <v>53539</v>
      </c>
      <c r="C18631" t="s">
        <v>32</v>
      </c>
      <c r="D18631" t="s">
        <v>50</v>
      </c>
      <c r="E18631" t="s">
        <v>4261</v>
      </c>
      <c r="F18631">
        <v>14999998</v>
      </c>
      <c r="G18631" t="s">
        <v>53535</v>
      </c>
      <c r="H18631" t="s">
        <v>53537</v>
      </c>
      <c r="I18631" t="s">
        <v>53538</v>
      </c>
      <c r="J18631" t="s">
        <v>41778</v>
      </c>
      <c r="K18631" t="s">
        <v>37</v>
      </c>
      <c r="L18631" t="s">
        <v>53</v>
      </c>
      <c r="M18631" t="s">
        <v>774</v>
      </c>
      <c r="N18631" t="s">
        <v>775</v>
      </c>
      <c r="O18631" t="s">
        <v>2155</v>
      </c>
      <c r="P18631" s="1">
        <v>36161</v>
      </c>
      <c r="Q18631" t="s">
        <v>53</v>
      </c>
      <c r="R18631" t="s">
        <v>56</v>
      </c>
      <c r="S18631" t="s">
        <v>41</v>
      </c>
      <c r="T18631" t="s">
        <v>41765</v>
      </c>
      <c r="U18631" t="s">
        <v>41765</v>
      </c>
      <c r="V18631">
        <v>0</v>
      </c>
      <c r="W18631">
        <v>0</v>
      </c>
      <c r="X18631">
        <v>1</v>
      </c>
      <c r="Y18631">
        <v>0</v>
      </c>
      <c r="Z18631">
        <v>0</v>
      </c>
      <c r="AA18631">
        <v>0</v>
      </c>
      <c r="AB18631">
        <v>0</v>
      </c>
      <c r="AC18631">
        <v>0</v>
      </c>
      <c r="AD18631">
        <v>0</v>
      </c>
    </row>
    <row r="18632" spans="1:30" hidden="1" x14ac:dyDescent="0.3">
      <c r="A18632" t="s">
        <v>53535</v>
      </c>
      <c r="B18632" t="s">
        <v>53540</v>
      </c>
      <c r="C18632" t="s">
        <v>32</v>
      </c>
      <c r="D18632" t="s">
        <v>50</v>
      </c>
      <c r="E18632" t="s">
        <v>2216</v>
      </c>
      <c r="F18632">
        <v>4999995</v>
      </c>
      <c r="G18632" t="s">
        <v>53535</v>
      </c>
      <c r="H18632" t="s">
        <v>53537</v>
      </c>
      <c r="I18632" t="s">
        <v>53538</v>
      </c>
      <c r="J18632" t="s">
        <v>41778</v>
      </c>
      <c r="K18632" t="s">
        <v>37</v>
      </c>
      <c r="L18632" t="s">
        <v>53</v>
      </c>
      <c r="M18632" t="s">
        <v>774</v>
      </c>
      <c r="N18632" t="s">
        <v>775</v>
      </c>
      <c r="O18632" t="s">
        <v>2155</v>
      </c>
      <c r="P18632" s="1">
        <v>36161</v>
      </c>
      <c r="Q18632" t="s">
        <v>53</v>
      </c>
      <c r="R18632" t="s">
        <v>56</v>
      </c>
      <c r="S18632" t="s">
        <v>41</v>
      </c>
      <c r="T18632" t="s">
        <v>41765</v>
      </c>
      <c r="U18632" t="s">
        <v>41765</v>
      </c>
      <c r="V18632">
        <v>0</v>
      </c>
      <c r="W18632">
        <v>0</v>
      </c>
      <c r="X18632">
        <v>1</v>
      </c>
      <c r="Y18632">
        <v>0</v>
      </c>
      <c r="Z18632">
        <v>0</v>
      </c>
      <c r="AA18632">
        <v>0</v>
      </c>
      <c r="AB18632">
        <v>0</v>
      </c>
      <c r="AC18632">
        <v>0</v>
      </c>
      <c r="AD18632">
        <v>0</v>
      </c>
    </row>
    <row r="18633" spans="1:30" hidden="1" x14ac:dyDescent="0.3">
      <c r="A18633" t="s">
        <v>53535</v>
      </c>
      <c r="B18633" t="s">
        <v>53541</v>
      </c>
      <c r="C18633" t="s">
        <v>32</v>
      </c>
      <c r="E18633" t="s">
        <v>14618</v>
      </c>
      <c r="F18633">
        <v>16500000</v>
      </c>
      <c r="G18633" t="s">
        <v>53535</v>
      </c>
      <c r="H18633" t="s">
        <v>53537</v>
      </c>
      <c r="I18633" t="s">
        <v>53538</v>
      </c>
      <c r="J18633" t="s">
        <v>41778</v>
      </c>
      <c r="K18633" t="s">
        <v>37</v>
      </c>
      <c r="L18633" t="s">
        <v>53</v>
      </c>
      <c r="M18633" t="s">
        <v>774</v>
      </c>
      <c r="N18633" t="s">
        <v>775</v>
      </c>
      <c r="O18633" t="s">
        <v>2155</v>
      </c>
      <c r="P18633" s="1">
        <v>36161</v>
      </c>
      <c r="Q18633" t="s">
        <v>53</v>
      </c>
      <c r="R18633" t="s">
        <v>56</v>
      </c>
      <c r="S18633" t="s">
        <v>41</v>
      </c>
      <c r="T18633" t="s">
        <v>41765</v>
      </c>
      <c r="U18633" t="s">
        <v>41765</v>
      </c>
      <c r="V18633">
        <v>0</v>
      </c>
      <c r="W18633">
        <v>0</v>
      </c>
      <c r="X18633">
        <v>1</v>
      </c>
      <c r="Y18633">
        <v>0</v>
      </c>
      <c r="Z18633">
        <v>0</v>
      </c>
      <c r="AA18633">
        <v>0</v>
      </c>
      <c r="AB18633">
        <v>0</v>
      </c>
      <c r="AC18633">
        <v>0</v>
      </c>
      <c r="AD18633">
        <v>0</v>
      </c>
    </row>
    <row r="18634" spans="1:30" hidden="1" x14ac:dyDescent="0.3">
      <c r="A18634" t="s">
        <v>53542</v>
      </c>
      <c r="B18634" t="s">
        <v>53543</v>
      </c>
      <c r="C18634" t="s">
        <v>32</v>
      </c>
      <c r="E18634" t="s">
        <v>11296</v>
      </c>
      <c r="F18634">
        <v>3670000</v>
      </c>
      <c r="G18634" t="s">
        <v>53542</v>
      </c>
      <c r="H18634" t="s">
        <v>53544</v>
      </c>
      <c r="J18634" t="s">
        <v>41765</v>
      </c>
      <c r="K18634" t="s">
        <v>37</v>
      </c>
      <c r="L18634" t="s">
        <v>53</v>
      </c>
      <c r="M18634" t="s">
        <v>54</v>
      </c>
      <c r="N18634" t="s">
        <v>1778</v>
      </c>
      <c r="O18634" t="s">
        <v>1779</v>
      </c>
      <c r="P18634" s="1">
        <v>36892</v>
      </c>
      <c r="Q18634" t="s">
        <v>53</v>
      </c>
      <c r="R18634" t="s">
        <v>56</v>
      </c>
      <c r="S18634" t="s">
        <v>41</v>
      </c>
      <c r="T18634" t="s">
        <v>41765</v>
      </c>
      <c r="U18634" t="s">
        <v>41765</v>
      </c>
      <c r="V18634">
        <v>0</v>
      </c>
      <c r="W18634">
        <v>0</v>
      </c>
      <c r="X18634">
        <v>1</v>
      </c>
      <c r="Y18634">
        <v>0</v>
      </c>
      <c r="Z18634">
        <v>0</v>
      </c>
      <c r="AA18634">
        <v>0</v>
      </c>
      <c r="AB18634">
        <v>0</v>
      </c>
      <c r="AC18634">
        <v>0</v>
      </c>
      <c r="AD18634">
        <v>0</v>
      </c>
    </row>
    <row r="18635" spans="1:30" hidden="1" x14ac:dyDescent="0.3">
      <c r="A18635" t="s">
        <v>53542</v>
      </c>
      <c r="B18635" t="s">
        <v>53545</v>
      </c>
      <c r="C18635" t="s">
        <v>32</v>
      </c>
      <c r="E18635" t="s">
        <v>39007</v>
      </c>
      <c r="F18635">
        <v>1250000</v>
      </c>
      <c r="G18635" t="s">
        <v>53542</v>
      </c>
      <c r="H18635" t="s">
        <v>53544</v>
      </c>
      <c r="J18635" t="s">
        <v>41765</v>
      </c>
      <c r="K18635" t="s">
        <v>37</v>
      </c>
      <c r="L18635" t="s">
        <v>53</v>
      </c>
      <c r="M18635" t="s">
        <v>54</v>
      </c>
      <c r="N18635" t="s">
        <v>1778</v>
      </c>
      <c r="O18635" t="s">
        <v>1779</v>
      </c>
      <c r="P18635" s="1">
        <v>36892</v>
      </c>
      <c r="Q18635" t="s">
        <v>53</v>
      </c>
      <c r="R18635" t="s">
        <v>56</v>
      </c>
      <c r="S18635" t="s">
        <v>41</v>
      </c>
      <c r="T18635" t="s">
        <v>41765</v>
      </c>
      <c r="U18635" t="s">
        <v>41765</v>
      </c>
      <c r="V18635">
        <v>0</v>
      </c>
      <c r="W18635">
        <v>0</v>
      </c>
      <c r="X18635">
        <v>1</v>
      </c>
      <c r="Y18635">
        <v>0</v>
      </c>
      <c r="Z18635">
        <v>0</v>
      </c>
      <c r="AA18635">
        <v>0</v>
      </c>
      <c r="AB18635">
        <v>0</v>
      </c>
      <c r="AC18635">
        <v>0</v>
      </c>
      <c r="AD18635">
        <v>0</v>
      </c>
    </row>
    <row r="18636" spans="1:30" hidden="1" x14ac:dyDescent="0.3">
      <c r="A18636" t="s">
        <v>53546</v>
      </c>
      <c r="B18636" t="s">
        <v>53547</v>
      </c>
      <c r="C18636" t="s">
        <v>32</v>
      </c>
      <c r="D18636" t="s">
        <v>33</v>
      </c>
      <c r="E18636" t="s">
        <v>43329</v>
      </c>
      <c r="F18636">
        <v>23000000</v>
      </c>
      <c r="G18636" t="s">
        <v>53546</v>
      </c>
      <c r="H18636" t="s">
        <v>53548</v>
      </c>
      <c r="I18636" t="s">
        <v>53549</v>
      </c>
      <c r="J18636" t="s">
        <v>41765</v>
      </c>
      <c r="K18636" t="s">
        <v>72</v>
      </c>
      <c r="L18636" t="s">
        <v>53</v>
      </c>
      <c r="M18636" t="s">
        <v>54</v>
      </c>
      <c r="N18636" t="s">
        <v>939</v>
      </c>
      <c r="O18636" t="s">
        <v>5734</v>
      </c>
      <c r="Q18636" t="s">
        <v>53</v>
      </c>
      <c r="R18636" t="s">
        <v>56</v>
      </c>
      <c r="S18636" t="s">
        <v>41</v>
      </c>
      <c r="T18636" t="s">
        <v>41765</v>
      </c>
      <c r="U18636" t="s">
        <v>41765</v>
      </c>
      <c r="V18636">
        <v>0</v>
      </c>
      <c r="W18636">
        <v>0</v>
      </c>
      <c r="X18636">
        <v>1</v>
      </c>
      <c r="Y18636">
        <v>0</v>
      </c>
      <c r="Z18636">
        <v>0</v>
      </c>
      <c r="AA18636">
        <v>0</v>
      </c>
      <c r="AB18636">
        <v>0</v>
      </c>
      <c r="AC18636">
        <v>0</v>
      </c>
      <c r="AD18636">
        <v>0</v>
      </c>
    </row>
    <row r="18637" spans="1:30" hidden="1" x14ac:dyDescent="0.3">
      <c r="A18637" t="s">
        <v>53546</v>
      </c>
      <c r="B18637" t="s">
        <v>53550</v>
      </c>
      <c r="C18637" t="s">
        <v>32</v>
      </c>
      <c r="D18637" t="s">
        <v>139</v>
      </c>
      <c r="E18637" s="1">
        <v>38509</v>
      </c>
      <c r="F18637">
        <v>65000000</v>
      </c>
      <c r="G18637" t="s">
        <v>53546</v>
      </c>
      <c r="H18637" t="s">
        <v>53548</v>
      </c>
      <c r="I18637" t="s">
        <v>53549</v>
      </c>
      <c r="J18637" t="s">
        <v>41765</v>
      </c>
      <c r="K18637" t="s">
        <v>72</v>
      </c>
      <c r="L18637" t="s">
        <v>53</v>
      </c>
      <c r="M18637" t="s">
        <v>54</v>
      </c>
      <c r="N18637" t="s">
        <v>939</v>
      </c>
      <c r="O18637" t="s">
        <v>5734</v>
      </c>
      <c r="Q18637" t="s">
        <v>53</v>
      </c>
      <c r="R18637" t="s">
        <v>56</v>
      </c>
      <c r="S18637" t="s">
        <v>41</v>
      </c>
      <c r="T18637" t="s">
        <v>41765</v>
      </c>
      <c r="U18637" t="s">
        <v>41765</v>
      </c>
      <c r="V18637">
        <v>0</v>
      </c>
      <c r="W18637">
        <v>0</v>
      </c>
      <c r="X18637">
        <v>1</v>
      </c>
      <c r="Y18637">
        <v>0</v>
      </c>
      <c r="Z18637">
        <v>0</v>
      </c>
      <c r="AA18637">
        <v>0</v>
      </c>
      <c r="AB18637">
        <v>0</v>
      </c>
      <c r="AC18637">
        <v>0</v>
      </c>
      <c r="AD18637">
        <v>0</v>
      </c>
    </row>
    <row r="18638" spans="1:30" hidden="1" x14ac:dyDescent="0.3">
      <c r="A18638" t="s">
        <v>53546</v>
      </c>
      <c r="B18638" t="s">
        <v>53551</v>
      </c>
      <c r="C18638" t="s">
        <v>32</v>
      </c>
      <c r="E18638" s="1">
        <v>40032</v>
      </c>
      <c r="F18638">
        <v>5999990</v>
      </c>
      <c r="G18638" t="s">
        <v>53546</v>
      </c>
      <c r="H18638" t="s">
        <v>53548</v>
      </c>
      <c r="I18638" t="s">
        <v>53549</v>
      </c>
      <c r="J18638" t="s">
        <v>41765</v>
      </c>
      <c r="K18638" t="s">
        <v>72</v>
      </c>
      <c r="L18638" t="s">
        <v>53</v>
      </c>
      <c r="M18638" t="s">
        <v>54</v>
      </c>
      <c r="N18638" t="s">
        <v>939</v>
      </c>
      <c r="O18638" t="s">
        <v>5734</v>
      </c>
      <c r="Q18638" t="s">
        <v>53</v>
      </c>
      <c r="R18638" t="s">
        <v>56</v>
      </c>
      <c r="S18638" t="s">
        <v>41</v>
      </c>
      <c r="T18638" t="s">
        <v>41765</v>
      </c>
      <c r="U18638" t="s">
        <v>41765</v>
      </c>
      <c r="V18638">
        <v>0</v>
      </c>
      <c r="W18638">
        <v>0</v>
      </c>
      <c r="X18638">
        <v>1</v>
      </c>
      <c r="Y18638">
        <v>0</v>
      </c>
      <c r="Z18638">
        <v>0</v>
      </c>
      <c r="AA18638">
        <v>0</v>
      </c>
      <c r="AB18638">
        <v>0</v>
      </c>
      <c r="AC18638">
        <v>0</v>
      </c>
      <c r="AD18638">
        <v>0</v>
      </c>
    </row>
    <row r="18639" spans="1:30" hidden="1" x14ac:dyDescent="0.3">
      <c r="A18639" t="s">
        <v>53552</v>
      </c>
      <c r="B18639" t="s">
        <v>53553</v>
      </c>
      <c r="C18639" t="s">
        <v>32</v>
      </c>
      <c r="E18639" s="1">
        <v>42072</v>
      </c>
      <c r="F18639">
        <v>463770</v>
      </c>
      <c r="G18639" t="s">
        <v>53552</v>
      </c>
      <c r="H18639" t="s">
        <v>53554</v>
      </c>
      <c r="J18639" t="s">
        <v>41765</v>
      </c>
      <c r="K18639" t="s">
        <v>37</v>
      </c>
      <c r="L18639" t="s">
        <v>53</v>
      </c>
      <c r="M18639" t="s">
        <v>658</v>
      </c>
      <c r="N18639" t="s">
        <v>1105</v>
      </c>
      <c r="O18639" t="s">
        <v>8765</v>
      </c>
      <c r="P18639" s="1">
        <v>38718</v>
      </c>
      <c r="Q18639" t="s">
        <v>53</v>
      </c>
      <c r="R18639" t="s">
        <v>56</v>
      </c>
      <c r="S18639" t="s">
        <v>41</v>
      </c>
      <c r="T18639" t="s">
        <v>41765</v>
      </c>
      <c r="U18639" t="s">
        <v>41765</v>
      </c>
      <c r="V18639">
        <v>0</v>
      </c>
      <c r="W18639">
        <v>0</v>
      </c>
      <c r="X18639">
        <v>1</v>
      </c>
      <c r="Y18639">
        <v>0</v>
      </c>
      <c r="Z18639">
        <v>0</v>
      </c>
      <c r="AA18639">
        <v>0</v>
      </c>
      <c r="AB18639">
        <v>0</v>
      </c>
      <c r="AC18639">
        <v>0</v>
      </c>
      <c r="AD18639">
        <v>0</v>
      </c>
    </row>
    <row r="18640" spans="1:30" hidden="1" x14ac:dyDescent="0.3">
      <c r="A18640" t="s">
        <v>53552</v>
      </c>
      <c r="B18640" t="s">
        <v>53555</v>
      </c>
      <c r="C18640" t="s">
        <v>32</v>
      </c>
      <c r="E18640" s="1">
        <v>40031</v>
      </c>
      <c r="F18640">
        <v>580000</v>
      </c>
      <c r="G18640" t="s">
        <v>53552</v>
      </c>
      <c r="H18640" t="s">
        <v>53554</v>
      </c>
      <c r="J18640" t="s">
        <v>41765</v>
      </c>
      <c r="K18640" t="s">
        <v>37</v>
      </c>
      <c r="L18640" t="s">
        <v>53</v>
      </c>
      <c r="M18640" t="s">
        <v>658</v>
      </c>
      <c r="N18640" t="s">
        <v>1105</v>
      </c>
      <c r="O18640" t="s">
        <v>8765</v>
      </c>
      <c r="P18640" s="1">
        <v>38718</v>
      </c>
      <c r="Q18640" t="s">
        <v>53</v>
      </c>
      <c r="R18640" t="s">
        <v>56</v>
      </c>
      <c r="S18640" t="s">
        <v>41</v>
      </c>
      <c r="T18640" t="s">
        <v>41765</v>
      </c>
      <c r="U18640" t="s">
        <v>41765</v>
      </c>
      <c r="V18640">
        <v>0</v>
      </c>
      <c r="W18640">
        <v>0</v>
      </c>
      <c r="X18640">
        <v>1</v>
      </c>
      <c r="Y18640">
        <v>0</v>
      </c>
      <c r="Z18640">
        <v>0</v>
      </c>
      <c r="AA18640">
        <v>0</v>
      </c>
      <c r="AB18640">
        <v>0</v>
      </c>
      <c r="AC18640">
        <v>0</v>
      </c>
      <c r="AD18640">
        <v>0</v>
      </c>
    </row>
    <row r="18641" spans="1:30" hidden="1" x14ac:dyDescent="0.3">
      <c r="A18641" t="s">
        <v>53556</v>
      </c>
      <c r="B18641" t="s">
        <v>53557</v>
      </c>
      <c r="C18641" t="s">
        <v>32</v>
      </c>
      <c r="E18641" t="s">
        <v>6618</v>
      </c>
      <c r="F18641">
        <v>750000</v>
      </c>
      <c r="G18641" t="s">
        <v>53556</v>
      </c>
      <c r="H18641" t="s">
        <v>53558</v>
      </c>
      <c r="J18641" t="s">
        <v>41765</v>
      </c>
      <c r="K18641" t="s">
        <v>37</v>
      </c>
      <c r="L18641" t="s">
        <v>53</v>
      </c>
      <c r="M18641" t="s">
        <v>2991</v>
      </c>
      <c r="N18641" t="s">
        <v>4954</v>
      </c>
      <c r="O18641" t="s">
        <v>53559</v>
      </c>
      <c r="P18641" s="1">
        <v>40179</v>
      </c>
      <c r="Q18641" t="s">
        <v>53</v>
      </c>
      <c r="R18641" t="s">
        <v>56</v>
      </c>
      <c r="S18641" t="s">
        <v>41</v>
      </c>
      <c r="T18641" t="s">
        <v>41765</v>
      </c>
      <c r="U18641" t="s">
        <v>41765</v>
      </c>
      <c r="V18641">
        <v>0</v>
      </c>
      <c r="W18641">
        <v>0</v>
      </c>
      <c r="X18641">
        <v>1</v>
      </c>
      <c r="Y18641">
        <v>0</v>
      </c>
      <c r="Z18641">
        <v>0</v>
      </c>
      <c r="AA18641">
        <v>0</v>
      </c>
      <c r="AB18641">
        <v>0</v>
      </c>
      <c r="AC18641">
        <v>0</v>
      </c>
      <c r="AD18641">
        <v>0</v>
      </c>
    </row>
    <row r="18642" spans="1:30" hidden="1" x14ac:dyDescent="0.3">
      <c r="A18642" t="s">
        <v>53560</v>
      </c>
      <c r="B18642" t="s">
        <v>53561</v>
      </c>
      <c r="C18642" t="s">
        <v>32</v>
      </c>
      <c r="D18642" t="s">
        <v>50</v>
      </c>
      <c r="E18642" s="1">
        <v>40484</v>
      </c>
      <c r="F18642">
        <v>15000000</v>
      </c>
      <c r="G18642" t="s">
        <v>53560</v>
      </c>
      <c r="H18642" t="s">
        <v>53562</v>
      </c>
      <c r="I18642" t="s">
        <v>53563</v>
      </c>
      <c r="J18642" t="s">
        <v>41765</v>
      </c>
      <c r="K18642" t="s">
        <v>37</v>
      </c>
      <c r="L18642" t="s">
        <v>53</v>
      </c>
      <c r="M18642" t="s">
        <v>658</v>
      </c>
      <c r="N18642" t="s">
        <v>1105</v>
      </c>
      <c r="O18642" t="s">
        <v>8447</v>
      </c>
      <c r="Q18642" t="s">
        <v>53</v>
      </c>
      <c r="R18642" t="s">
        <v>56</v>
      </c>
      <c r="S18642" t="s">
        <v>41</v>
      </c>
      <c r="T18642" t="s">
        <v>41765</v>
      </c>
      <c r="U18642" t="s">
        <v>41765</v>
      </c>
      <c r="V18642">
        <v>0</v>
      </c>
      <c r="W18642">
        <v>0</v>
      </c>
      <c r="X18642">
        <v>1</v>
      </c>
      <c r="Y18642">
        <v>0</v>
      </c>
      <c r="Z18642">
        <v>0</v>
      </c>
      <c r="AA18642">
        <v>0</v>
      </c>
      <c r="AB18642">
        <v>0</v>
      </c>
      <c r="AC18642">
        <v>0</v>
      </c>
      <c r="AD18642">
        <v>0</v>
      </c>
    </row>
    <row r="18643" spans="1:30" hidden="1" x14ac:dyDescent="0.3">
      <c r="A18643" t="s">
        <v>53564</v>
      </c>
      <c r="B18643" t="s">
        <v>53565</v>
      </c>
      <c r="C18643" t="s">
        <v>32</v>
      </c>
      <c r="E18643" s="1">
        <v>42186</v>
      </c>
      <c r="F18643">
        <v>1282534</v>
      </c>
      <c r="G18643" t="s">
        <v>53564</v>
      </c>
      <c r="H18643" t="s">
        <v>53566</v>
      </c>
      <c r="I18643" t="s">
        <v>53567</v>
      </c>
      <c r="J18643" t="s">
        <v>41765</v>
      </c>
      <c r="K18643" t="s">
        <v>37</v>
      </c>
      <c r="L18643" t="s">
        <v>53</v>
      </c>
      <c r="M18643" t="s">
        <v>1039</v>
      </c>
      <c r="N18643" t="s">
        <v>1040</v>
      </c>
      <c r="O18643" t="s">
        <v>1040</v>
      </c>
      <c r="Q18643" t="s">
        <v>53</v>
      </c>
      <c r="R18643" t="s">
        <v>56</v>
      </c>
      <c r="S18643" t="s">
        <v>41</v>
      </c>
      <c r="T18643" t="s">
        <v>41765</v>
      </c>
      <c r="U18643" t="s">
        <v>41765</v>
      </c>
      <c r="V18643">
        <v>0</v>
      </c>
      <c r="W18643">
        <v>0</v>
      </c>
      <c r="X18643">
        <v>1</v>
      </c>
      <c r="Y18643">
        <v>0</v>
      </c>
      <c r="Z18643">
        <v>0</v>
      </c>
      <c r="AA18643">
        <v>0</v>
      </c>
      <c r="AB18643">
        <v>0</v>
      </c>
      <c r="AC18643">
        <v>0</v>
      </c>
      <c r="AD18643">
        <v>0</v>
      </c>
    </row>
    <row r="18644" spans="1:30" hidden="1" x14ac:dyDescent="0.3">
      <c r="A18644" t="s">
        <v>53564</v>
      </c>
      <c r="B18644" t="s">
        <v>53568</v>
      </c>
      <c r="C18644" t="s">
        <v>32</v>
      </c>
      <c r="D18644" t="s">
        <v>50</v>
      </c>
      <c r="E18644" t="s">
        <v>957</v>
      </c>
      <c r="F18644">
        <v>1000000</v>
      </c>
      <c r="G18644" t="s">
        <v>53564</v>
      </c>
      <c r="H18644" t="s">
        <v>53566</v>
      </c>
      <c r="I18644" t="s">
        <v>53567</v>
      </c>
      <c r="J18644" t="s">
        <v>41765</v>
      </c>
      <c r="K18644" t="s">
        <v>37</v>
      </c>
      <c r="L18644" t="s">
        <v>53</v>
      </c>
      <c r="M18644" t="s">
        <v>1039</v>
      </c>
      <c r="N18644" t="s">
        <v>1040</v>
      </c>
      <c r="O18644" t="s">
        <v>1040</v>
      </c>
      <c r="Q18644" t="s">
        <v>53</v>
      </c>
      <c r="R18644" t="s">
        <v>56</v>
      </c>
      <c r="S18644" t="s">
        <v>41</v>
      </c>
      <c r="T18644" t="s">
        <v>41765</v>
      </c>
      <c r="U18644" t="s">
        <v>41765</v>
      </c>
      <c r="V18644">
        <v>0</v>
      </c>
      <c r="W18644">
        <v>0</v>
      </c>
      <c r="X18644">
        <v>1</v>
      </c>
      <c r="Y18644">
        <v>0</v>
      </c>
      <c r="Z18644">
        <v>0</v>
      </c>
      <c r="AA18644">
        <v>0</v>
      </c>
      <c r="AB18644">
        <v>0</v>
      </c>
      <c r="AC18644">
        <v>0</v>
      </c>
      <c r="AD18644">
        <v>0</v>
      </c>
    </row>
    <row r="18645" spans="1:30" hidden="1" x14ac:dyDescent="0.3">
      <c r="A18645" t="s">
        <v>53564</v>
      </c>
      <c r="B18645" t="s">
        <v>53569</v>
      </c>
      <c r="C18645" t="s">
        <v>32</v>
      </c>
      <c r="E18645" s="1">
        <v>41764</v>
      </c>
      <c r="F18645">
        <v>2622258</v>
      </c>
      <c r="G18645" t="s">
        <v>53564</v>
      </c>
      <c r="H18645" t="s">
        <v>53566</v>
      </c>
      <c r="I18645" t="s">
        <v>53567</v>
      </c>
      <c r="J18645" t="s">
        <v>41765</v>
      </c>
      <c r="K18645" t="s">
        <v>37</v>
      </c>
      <c r="L18645" t="s">
        <v>53</v>
      </c>
      <c r="M18645" t="s">
        <v>1039</v>
      </c>
      <c r="N18645" t="s">
        <v>1040</v>
      </c>
      <c r="O18645" t="s">
        <v>1040</v>
      </c>
      <c r="Q18645" t="s">
        <v>53</v>
      </c>
      <c r="R18645" t="s">
        <v>56</v>
      </c>
      <c r="S18645" t="s">
        <v>41</v>
      </c>
      <c r="T18645" t="s">
        <v>41765</v>
      </c>
      <c r="U18645" t="s">
        <v>41765</v>
      </c>
      <c r="V18645">
        <v>0</v>
      </c>
      <c r="W18645">
        <v>0</v>
      </c>
      <c r="X18645">
        <v>1</v>
      </c>
      <c r="Y18645">
        <v>0</v>
      </c>
      <c r="Z18645">
        <v>0</v>
      </c>
      <c r="AA18645">
        <v>0</v>
      </c>
      <c r="AB18645">
        <v>0</v>
      </c>
      <c r="AC18645">
        <v>0</v>
      </c>
      <c r="AD18645">
        <v>0</v>
      </c>
    </row>
    <row r="18646" spans="1:30" hidden="1" x14ac:dyDescent="0.3">
      <c r="A18646" t="s">
        <v>53570</v>
      </c>
      <c r="B18646" t="s">
        <v>53571</v>
      </c>
      <c r="C18646" t="s">
        <v>32</v>
      </c>
      <c r="E18646" t="s">
        <v>352</v>
      </c>
      <c r="F18646">
        <v>320192</v>
      </c>
      <c r="G18646" t="s">
        <v>53570</v>
      </c>
      <c r="H18646" t="s">
        <v>53572</v>
      </c>
      <c r="I18646" t="s">
        <v>53573</v>
      </c>
      <c r="J18646" t="s">
        <v>41765</v>
      </c>
      <c r="K18646" t="s">
        <v>37</v>
      </c>
      <c r="L18646" t="s">
        <v>53</v>
      </c>
      <c r="M18646" t="s">
        <v>637</v>
      </c>
      <c r="N18646" t="s">
        <v>1506</v>
      </c>
      <c r="O18646" t="s">
        <v>1506</v>
      </c>
      <c r="P18646" s="1">
        <v>41275</v>
      </c>
      <c r="Q18646" t="s">
        <v>53</v>
      </c>
      <c r="R18646" t="s">
        <v>56</v>
      </c>
      <c r="S18646" t="s">
        <v>41</v>
      </c>
      <c r="T18646" t="s">
        <v>41765</v>
      </c>
      <c r="U18646" t="s">
        <v>41765</v>
      </c>
      <c r="V18646">
        <v>0</v>
      </c>
      <c r="W18646">
        <v>0</v>
      </c>
      <c r="X18646">
        <v>1</v>
      </c>
      <c r="Y18646">
        <v>0</v>
      </c>
      <c r="Z18646">
        <v>0</v>
      </c>
      <c r="AA18646">
        <v>0</v>
      </c>
      <c r="AB18646">
        <v>0</v>
      </c>
      <c r="AC18646">
        <v>0</v>
      </c>
      <c r="AD18646">
        <v>0</v>
      </c>
    </row>
    <row r="18647" spans="1:30" hidden="1" x14ac:dyDescent="0.3">
      <c r="A18647" t="s">
        <v>53574</v>
      </c>
      <c r="B18647" t="s">
        <v>53575</v>
      </c>
      <c r="C18647" t="s">
        <v>32</v>
      </c>
      <c r="D18647" t="s">
        <v>139</v>
      </c>
      <c r="E18647" t="s">
        <v>416</v>
      </c>
      <c r="F18647">
        <v>9200000</v>
      </c>
      <c r="G18647" t="s">
        <v>53574</v>
      </c>
      <c r="H18647" t="s">
        <v>53576</v>
      </c>
      <c r="I18647" t="s">
        <v>53577</v>
      </c>
      <c r="J18647" t="s">
        <v>41765</v>
      </c>
      <c r="K18647" t="s">
        <v>37</v>
      </c>
      <c r="L18647" t="s">
        <v>53</v>
      </c>
      <c r="M18647" t="s">
        <v>54</v>
      </c>
      <c r="N18647" t="s">
        <v>55</v>
      </c>
      <c r="O18647" t="s">
        <v>819</v>
      </c>
      <c r="P18647" s="1">
        <v>38723</v>
      </c>
      <c r="Q18647" t="s">
        <v>53</v>
      </c>
      <c r="R18647" t="s">
        <v>56</v>
      </c>
      <c r="S18647" t="s">
        <v>41</v>
      </c>
      <c r="T18647" t="s">
        <v>41765</v>
      </c>
      <c r="U18647" t="s">
        <v>41765</v>
      </c>
      <c r="V18647">
        <v>0</v>
      </c>
      <c r="W18647">
        <v>0</v>
      </c>
      <c r="X18647">
        <v>1</v>
      </c>
      <c r="Y18647">
        <v>0</v>
      </c>
      <c r="Z18647">
        <v>0</v>
      </c>
      <c r="AA18647">
        <v>0</v>
      </c>
      <c r="AB18647">
        <v>0</v>
      </c>
      <c r="AC18647">
        <v>0</v>
      </c>
      <c r="AD18647">
        <v>0</v>
      </c>
    </row>
    <row r="18648" spans="1:30" hidden="1" x14ac:dyDescent="0.3">
      <c r="A18648" t="s">
        <v>53574</v>
      </c>
      <c r="B18648" t="s">
        <v>53578</v>
      </c>
      <c r="C18648" t="s">
        <v>32</v>
      </c>
      <c r="E18648" t="s">
        <v>12056</v>
      </c>
      <c r="F18648">
        <v>500000</v>
      </c>
      <c r="G18648" t="s">
        <v>53574</v>
      </c>
      <c r="H18648" t="s">
        <v>53576</v>
      </c>
      <c r="I18648" t="s">
        <v>53577</v>
      </c>
      <c r="J18648" t="s">
        <v>41765</v>
      </c>
      <c r="K18648" t="s">
        <v>37</v>
      </c>
      <c r="L18648" t="s">
        <v>53</v>
      </c>
      <c r="M18648" t="s">
        <v>54</v>
      </c>
      <c r="N18648" t="s">
        <v>55</v>
      </c>
      <c r="O18648" t="s">
        <v>819</v>
      </c>
      <c r="P18648" s="1">
        <v>38723</v>
      </c>
      <c r="Q18648" t="s">
        <v>53</v>
      </c>
      <c r="R18648" t="s">
        <v>56</v>
      </c>
      <c r="S18648" t="s">
        <v>41</v>
      </c>
      <c r="T18648" t="s">
        <v>41765</v>
      </c>
      <c r="U18648" t="s">
        <v>41765</v>
      </c>
      <c r="V18648">
        <v>0</v>
      </c>
      <c r="W18648">
        <v>0</v>
      </c>
      <c r="X18648">
        <v>1</v>
      </c>
      <c r="Y18648">
        <v>0</v>
      </c>
      <c r="Z18648">
        <v>0</v>
      </c>
      <c r="AA18648">
        <v>0</v>
      </c>
      <c r="AB18648">
        <v>0</v>
      </c>
      <c r="AC18648">
        <v>0</v>
      </c>
      <c r="AD18648">
        <v>0</v>
      </c>
    </row>
    <row r="18649" spans="1:30" hidden="1" x14ac:dyDescent="0.3">
      <c r="A18649" t="s">
        <v>53574</v>
      </c>
      <c r="B18649" t="s">
        <v>53579</v>
      </c>
      <c r="C18649" t="s">
        <v>32</v>
      </c>
      <c r="D18649" t="s">
        <v>322</v>
      </c>
      <c r="E18649" s="1">
        <v>41738</v>
      </c>
      <c r="F18649">
        <v>35000000</v>
      </c>
      <c r="G18649" t="s">
        <v>53574</v>
      </c>
      <c r="H18649" t="s">
        <v>53576</v>
      </c>
      <c r="I18649" t="s">
        <v>53577</v>
      </c>
      <c r="J18649" t="s">
        <v>41765</v>
      </c>
      <c r="K18649" t="s">
        <v>37</v>
      </c>
      <c r="L18649" t="s">
        <v>53</v>
      </c>
      <c r="M18649" t="s">
        <v>54</v>
      </c>
      <c r="N18649" t="s">
        <v>55</v>
      </c>
      <c r="O18649" t="s">
        <v>819</v>
      </c>
      <c r="P18649" s="1">
        <v>38723</v>
      </c>
      <c r="Q18649" t="s">
        <v>53</v>
      </c>
      <c r="R18649" t="s">
        <v>56</v>
      </c>
      <c r="S18649" t="s">
        <v>41</v>
      </c>
      <c r="T18649" t="s">
        <v>41765</v>
      </c>
      <c r="U18649" t="s">
        <v>41765</v>
      </c>
      <c r="V18649">
        <v>0</v>
      </c>
      <c r="W18649">
        <v>0</v>
      </c>
      <c r="X18649">
        <v>1</v>
      </c>
      <c r="Y18649">
        <v>0</v>
      </c>
      <c r="Z18649">
        <v>0</v>
      </c>
      <c r="AA18649">
        <v>0</v>
      </c>
      <c r="AB18649">
        <v>0</v>
      </c>
      <c r="AC18649">
        <v>0</v>
      </c>
      <c r="AD18649">
        <v>0</v>
      </c>
    </row>
    <row r="18650" spans="1:30" hidden="1" x14ac:dyDescent="0.3">
      <c r="A18650" t="s">
        <v>53574</v>
      </c>
      <c r="B18650" t="s">
        <v>53580</v>
      </c>
      <c r="C18650" t="s">
        <v>32</v>
      </c>
      <c r="D18650" t="s">
        <v>139</v>
      </c>
      <c r="E18650" s="1">
        <v>41370</v>
      </c>
      <c r="F18650">
        <v>18000000</v>
      </c>
      <c r="G18650" t="s">
        <v>53574</v>
      </c>
      <c r="H18650" t="s">
        <v>53576</v>
      </c>
      <c r="I18650" t="s">
        <v>53577</v>
      </c>
      <c r="J18650" t="s">
        <v>41765</v>
      </c>
      <c r="K18650" t="s">
        <v>37</v>
      </c>
      <c r="L18650" t="s">
        <v>53</v>
      </c>
      <c r="M18650" t="s">
        <v>54</v>
      </c>
      <c r="N18650" t="s">
        <v>55</v>
      </c>
      <c r="O18650" t="s">
        <v>819</v>
      </c>
      <c r="P18650" s="1">
        <v>38723</v>
      </c>
      <c r="Q18650" t="s">
        <v>53</v>
      </c>
      <c r="R18650" t="s">
        <v>56</v>
      </c>
      <c r="S18650" t="s">
        <v>41</v>
      </c>
      <c r="T18650" t="s">
        <v>41765</v>
      </c>
      <c r="U18650" t="s">
        <v>41765</v>
      </c>
      <c r="V18650">
        <v>0</v>
      </c>
      <c r="W18650">
        <v>0</v>
      </c>
      <c r="X18650">
        <v>1</v>
      </c>
      <c r="Y18650">
        <v>0</v>
      </c>
      <c r="Z18650">
        <v>0</v>
      </c>
      <c r="AA18650">
        <v>0</v>
      </c>
      <c r="AB18650">
        <v>0</v>
      </c>
      <c r="AC18650">
        <v>0</v>
      </c>
      <c r="AD18650">
        <v>0</v>
      </c>
    </row>
    <row r="18651" spans="1:30" hidden="1" x14ac:dyDescent="0.3">
      <c r="A18651" t="s">
        <v>53574</v>
      </c>
      <c r="B18651" t="s">
        <v>53581</v>
      </c>
      <c r="C18651" t="s">
        <v>32</v>
      </c>
      <c r="E18651" s="1">
        <v>40824</v>
      </c>
      <c r="F18651">
        <v>5931874</v>
      </c>
      <c r="G18651" t="s">
        <v>53574</v>
      </c>
      <c r="H18651" t="s">
        <v>53576</v>
      </c>
      <c r="I18651" t="s">
        <v>53577</v>
      </c>
      <c r="J18651" t="s">
        <v>41765</v>
      </c>
      <c r="K18651" t="s">
        <v>37</v>
      </c>
      <c r="L18651" t="s">
        <v>53</v>
      </c>
      <c r="M18651" t="s">
        <v>54</v>
      </c>
      <c r="N18651" t="s">
        <v>55</v>
      </c>
      <c r="O18651" t="s">
        <v>819</v>
      </c>
      <c r="P18651" s="1">
        <v>38723</v>
      </c>
      <c r="Q18651" t="s">
        <v>53</v>
      </c>
      <c r="R18651" t="s">
        <v>56</v>
      </c>
      <c r="S18651" t="s">
        <v>41</v>
      </c>
      <c r="T18651" t="s">
        <v>41765</v>
      </c>
      <c r="U18651" t="s">
        <v>41765</v>
      </c>
      <c r="V18651">
        <v>0</v>
      </c>
      <c r="W18651">
        <v>0</v>
      </c>
      <c r="X18651">
        <v>1</v>
      </c>
      <c r="Y18651">
        <v>0</v>
      </c>
      <c r="Z18651">
        <v>0</v>
      </c>
      <c r="AA18651">
        <v>0</v>
      </c>
      <c r="AB18651">
        <v>0</v>
      </c>
      <c r="AC18651">
        <v>0</v>
      </c>
      <c r="AD18651">
        <v>0</v>
      </c>
    </row>
    <row r="18652" spans="1:30" hidden="1" x14ac:dyDescent="0.3">
      <c r="A18652" t="s">
        <v>53582</v>
      </c>
      <c r="B18652" t="s">
        <v>53583</v>
      </c>
      <c r="C18652" t="s">
        <v>32</v>
      </c>
      <c r="E18652" t="s">
        <v>14094</v>
      </c>
      <c r="F18652">
        <v>1000000</v>
      </c>
      <c r="G18652" t="s">
        <v>53582</v>
      </c>
      <c r="H18652" t="s">
        <v>53584</v>
      </c>
      <c r="I18652" t="s">
        <v>53585</v>
      </c>
      <c r="J18652" t="s">
        <v>41765</v>
      </c>
      <c r="K18652" t="s">
        <v>37</v>
      </c>
      <c r="L18652" t="s">
        <v>53</v>
      </c>
      <c r="M18652" t="s">
        <v>54</v>
      </c>
      <c r="N18652" t="s">
        <v>939</v>
      </c>
      <c r="O18652" t="s">
        <v>939</v>
      </c>
      <c r="P18652" s="1">
        <v>39083</v>
      </c>
      <c r="Q18652" t="s">
        <v>53</v>
      </c>
      <c r="R18652" t="s">
        <v>56</v>
      </c>
      <c r="S18652" t="s">
        <v>41</v>
      </c>
      <c r="T18652" t="s">
        <v>41765</v>
      </c>
      <c r="U18652" t="s">
        <v>41765</v>
      </c>
      <c r="V18652">
        <v>0</v>
      </c>
      <c r="W18652">
        <v>0</v>
      </c>
      <c r="X18652">
        <v>1</v>
      </c>
      <c r="Y18652">
        <v>0</v>
      </c>
      <c r="Z18652">
        <v>0</v>
      </c>
      <c r="AA18652">
        <v>0</v>
      </c>
      <c r="AB18652">
        <v>0</v>
      </c>
      <c r="AC18652">
        <v>0</v>
      </c>
      <c r="AD18652">
        <v>0</v>
      </c>
    </row>
    <row r="18653" spans="1:30" hidden="1" x14ac:dyDescent="0.3">
      <c r="A18653" t="s">
        <v>53582</v>
      </c>
      <c r="B18653" t="s">
        <v>53586</v>
      </c>
      <c r="C18653" t="s">
        <v>32</v>
      </c>
      <c r="D18653" t="s">
        <v>50</v>
      </c>
      <c r="E18653" s="1">
        <v>40363</v>
      </c>
      <c r="F18653">
        <v>7000000</v>
      </c>
      <c r="G18653" t="s">
        <v>53582</v>
      </c>
      <c r="H18653" t="s">
        <v>53584</v>
      </c>
      <c r="I18653" t="s">
        <v>53585</v>
      </c>
      <c r="J18653" t="s">
        <v>41765</v>
      </c>
      <c r="K18653" t="s">
        <v>37</v>
      </c>
      <c r="L18653" t="s">
        <v>53</v>
      </c>
      <c r="M18653" t="s">
        <v>54</v>
      </c>
      <c r="N18653" t="s">
        <v>939</v>
      </c>
      <c r="O18653" t="s">
        <v>939</v>
      </c>
      <c r="P18653" s="1">
        <v>39083</v>
      </c>
      <c r="Q18653" t="s">
        <v>53</v>
      </c>
      <c r="R18653" t="s">
        <v>56</v>
      </c>
      <c r="S18653" t="s">
        <v>41</v>
      </c>
      <c r="T18653" t="s">
        <v>41765</v>
      </c>
      <c r="U18653" t="s">
        <v>41765</v>
      </c>
      <c r="V18653">
        <v>0</v>
      </c>
      <c r="W18653">
        <v>0</v>
      </c>
      <c r="X18653">
        <v>1</v>
      </c>
      <c r="Y18653">
        <v>0</v>
      </c>
      <c r="Z18653">
        <v>0</v>
      </c>
      <c r="AA18653">
        <v>0</v>
      </c>
      <c r="AB18653">
        <v>0</v>
      </c>
      <c r="AC18653">
        <v>0</v>
      </c>
      <c r="AD18653">
        <v>0</v>
      </c>
    </row>
    <row r="18654" spans="1:30" hidden="1" x14ac:dyDescent="0.3">
      <c r="A18654" t="s">
        <v>53582</v>
      </c>
      <c r="B18654" t="s">
        <v>53587</v>
      </c>
      <c r="C18654" t="s">
        <v>32</v>
      </c>
      <c r="D18654" t="s">
        <v>50</v>
      </c>
      <c r="E18654" t="s">
        <v>11147</v>
      </c>
      <c r="F18654">
        <v>30000000</v>
      </c>
      <c r="G18654" t="s">
        <v>53582</v>
      </c>
      <c r="H18654" t="s">
        <v>53584</v>
      </c>
      <c r="I18654" t="s">
        <v>53585</v>
      </c>
      <c r="J18654" t="s">
        <v>41765</v>
      </c>
      <c r="K18654" t="s">
        <v>37</v>
      </c>
      <c r="L18654" t="s">
        <v>53</v>
      </c>
      <c r="M18654" t="s">
        <v>54</v>
      </c>
      <c r="N18654" t="s">
        <v>939</v>
      </c>
      <c r="O18654" t="s">
        <v>939</v>
      </c>
      <c r="P18654" s="1">
        <v>39083</v>
      </c>
      <c r="Q18654" t="s">
        <v>53</v>
      </c>
      <c r="R18654" t="s">
        <v>56</v>
      </c>
      <c r="S18654" t="s">
        <v>41</v>
      </c>
      <c r="T18654" t="s">
        <v>41765</v>
      </c>
      <c r="U18654" t="s">
        <v>41765</v>
      </c>
      <c r="V18654">
        <v>0</v>
      </c>
      <c r="W18654">
        <v>0</v>
      </c>
      <c r="X18654">
        <v>1</v>
      </c>
      <c r="Y18654">
        <v>0</v>
      </c>
      <c r="Z18654">
        <v>0</v>
      </c>
      <c r="AA18654">
        <v>0</v>
      </c>
      <c r="AB18654">
        <v>0</v>
      </c>
      <c r="AC18654">
        <v>0</v>
      </c>
      <c r="AD18654">
        <v>0</v>
      </c>
    </row>
    <row r="18655" spans="1:30" hidden="1" x14ac:dyDescent="0.3">
      <c r="A18655" t="s">
        <v>53588</v>
      </c>
      <c r="B18655" t="s">
        <v>53589</v>
      </c>
      <c r="C18655" t="s">
        <v>32</v>
      </c>
      <c r="E18655" s="1">
        <v>41614</v>
      </c>
      <c r="F18655">
        <v>760000</v>
      </c>
      <c r="G18655" t="s">
        <v>53588</v>
      </c>
      <c r="H18655" t="s">
        <v>53590</v>
      </c>
      <c r="I18655" t="s">
        <v>53591</v>
      </c>
      <c r="J18655" t="s">
        <v>41994</v>
      </c>
      <c r="K18655" t="s">
        <v>37</v>
      </c>
      <c r="L18655" t="s">
        <v>53</v>
      </c>
      <c r="M18655" t="s">
        <v>222</v>
      </c>
      <c r="N18655" t="s">
        <v>223</v>
      </c>
      <c r="O18655" t="s">
        <v>6111</v>
      </c>
      <c r="P18655" t="s">
        <v>53592</v>
      </c>
      <c r="Q18655" t="s">
        <v>53</v>
      </c>
      <c r="R18655" t="s">
        <v>56</v>
      </c>
      <c r="S18655" t="s">
        <v>41</v>
      </c>
      <c r="T18655" t="s">
        <v>41765</v>
      </c>
      <c r="U18655" t="s">
        <v>41765</v>
      </c>
      <c r="V18655">
        <v>0</v>
      </c>
      <c r="W18655">
        <v>0</v>
      </c>
      <c r="X18655">
        <v>1</v>
      </c>
      <c r="Y18655">
        <v>0</v>
      </c>
      <c r="Z18655">
        <v>0</v>
      </c>
      <c r="AA18655">
        <v>0</v>
      </c>
      <c r="AB18655">
        <v>0</v>
      </c>
      <c r="AC18655">
        <v>0</v>
      </c>
      <c r="AD18655">
        <v>0</v>
      </c>
    </row>
    <row r="18656" spans="1:30" hidden="1" x14ac:dyDescent="0.3">
      <c r="A18656" t="s">
        <v>53588</v>
      </c>
      <c r="B18656" t="s">
        <v>53593</v>
      </c>
      <c r="C18656" t="s">
        <v>32</v>
      </c>
      <c r="E18656" s="1">
        <v>40726</v>
      </c>
      <c r="F18656">
        <v>130000</v>
      </c>
      <c r="G18656" t="s">
        <v>53588</v>
      </c>
      <c r="H18656" t="s">
        <v>53590</v>
      </c>
      <c r="I18656" t="s">
        <v>53591</v>
      </c>
      <c r="J18656" t="s">
        <v>41994</v>
      </c>
      <c r="K18656" t="s">
        <v>37</v>
      </c>
      <c r="L18656" t="s">
        <v>53</v>
      </c>
      <c r="M18656" t="s">
        <v>222</v>
      </c>
      <c r="N18656" t="s">
        <v>223</v>
      </c>
      <c r="O18656" t="s">
        <v>6111</v>
      </c>
      <c r="P18656" t="s">
        <v>53592</v>
      </c>
      <c r="Q18656" t="s">
        <v>53</v>
      </c>
      <c r="R18656" t="s">
        <v>56</v>
      </c>
      <c r="S18656" t="s">
        <v>41</v>
      </c>
      <c r="T18656" t="s">
        <v>41765</v>
      </c>
      <c r="U18656" t="s">
        <v>41765</v>
      </c>
      <c r="V18656">
        <v>0</v>
      </c>
      <c r="W18656">
        <v>0</v>
      </c>
      <c r="X18656">
        <v>1</v>
      </c>
      <c r="Y18656">
        <v>0</v>
      </c>
      <c r="Z18656">
        <v>0</v>
      </c>
      <c r="AA18656">
        <v>0</v>
      </c>
      <c r="AB18656">
        <v>0</v>
      </c>
      <c r="AC18656">
        <v>0</v>
      </c>
      <c r="AD18656">
        <v>0</v>
      </c>
    </row>
    <row r="18657" spans="1:30" hidden="1" x14ac:dyDescent="0.3">
      <c r="A18657" t="s">
        <v>53594</v>
      </c>
      <c r="B18657" t="s">
        <v>53595</v>
      </c>
      <c r="C18657" t="s">
        <v>32</v>
      </c>
      <c r="E18657" s="1">
        <v>40582</v>
      </c>
      <c r="F18657">
        <v>250000</v>
      </c>
      <c r="G18657" t="s">
        <v>53594</v>
      </c>
      <c r="H18657" t="s">
        <v>53596</v>
      </c>
      <c r="J18657" t="s">
        <v>41765</v>
      </c>
      <c r="K18657" t="s">
        <v>37</v>
      </c>
      <c r="L18657" t="s">
        <v>53</v>
      </c>
      <c r="M18657" t="s">
        <v>54</v>
      </c>
      <c r="N18657" t="s">
        <v>95</v>
      </c>
      <c r="O18657" t="s">
        <v>7518</v>
      </c>
      <c r="P18657" s="1">
        <v>40544</v>
      </c>
      <c r="Q18657" t="s">
        <v>53</v>
      </c>
      <c r="R18657" t="s">
        <v>56</v>
      </c>
      <c r="S18657" t="s">
        <v>41</v>
      </c>
      <c r="T18657" t="s">
        <v>41765</v>
      </c>
      <c r="U18657" t="s">
        <v>41765</v>
      </c>
      <c r="V18657">
        <v>0</v>
      </c>
      <c r="W18657">
        <v>0</v>
      </c>
      <c r="X18657">
        <v>1</v>
      </c>
      <c r="Y18657">
        <v>0</v>
      </c>
      <c r="Z18657">
        <v>0</v>
      </c>
      <c r="AA18657">
        <v>0</v>
      </c>
      <c r="AB18657">
        <v>0</v>
      </c>
      <c r="AC18657">
        <v>0</v>
      </c>
      <c r="AD18657">
        <v>0</v>
      </c>
    </row>
    <row r="18658" spans="1:30" hidden="1" x14ac:dyDescent="0.3">
      <c r="A18658" t="s">
        <v>53597</v>
      </c>
      <c r="B18658" t="s">
        <v>53598</v>
      </c>
      <c r="C18658" t="s">
        <v>32</v>
      </c>
      <c r="D18658" t="s">
        <v>139</v>
      </c>
      <c r="E18658" s="1">
        <v>39968</v>
      </c>
      <c r="F18658">
        <v>12000000</v>
      </c>
      <c r="G18658" t="s">
        <v>53597</v>
      </c>
      <c r="H18658" t="s">
        <v>53599</v>
      </c>
      <c r="I18658" t="s">
        <v>53600</v>
      </c>
      <c r="J18658" t="s">
        <v>41765</v>
      </c>
      <c r="K18658" t="s">
        <v>37</v>
      </c>
      <c r="L18658" t="s">
        <v>53</v>
      </c>
      <c r="M18658" t="s">
        <v>54</v>
      </c>
      <c r="N18658" t="s">
        <v>1301</v>
      </c>
      <c r="O18658" t="s">
        <v>9049</v>
      </c>
      <c r="P18658" s="1">
        <v>38353</v>
      </c>
      <c r="Q18658" t="s">
        <v>53</v>
      </c>
      <c r="R18658" t="s">
        <v>56</v>
      </c>
      <c r="S18658" t="s">
        <v>41</v>
      </c>
      <c r="T18658" t="s">
        <v>41765</v>
      </c>
      <c r="U18658" t="s">
        <v>41765</v>
      </c>
      <c r="V18658">
        <v>0</v>
      </c>
      <c r="W18658">
        <v>0</v>
      </c>
      <c r="X18658">
        <v>1</v>
      </c>
      <c r="Y18658">
        <v>0</v>
      </c>
      <c r="Z18658">
        <v>0</v>
      </c>
      <c r="AA18658">
        <v>0</v>
      </c>
      <c r="AB18658">
        <v>0</v>
      </c>
      <c r="AC18658">
        <v>0</v>
      </c>
      <c r="AD18658">
        <v>0</v>
      </c>
    </row>
    <row r="18659" spans="1:30" hidden="1" x14ac:dyDescent="0.3">
      <c r="A18659" t="s">
        <v>53597</v>
      </c>
      <c r="B18659" t="s">
        <v>53601</v>
      </c>
      <c r="C18659" t="s">
        <v>32</v>
      </c>
      <c r="D18659" t="s">
        <v>33</v>
      </c>
      <c r="E18659" t="s">
        <v>7579</v>
      </c>
      <c r="F18659">
        <v>10000000</v>
      </c>
      <c r="G18659" t="s">
        <v>53597</v>
      </c>
      <c r="H18659" t="s">
        <v>53599</v>
      </c>
      <c r="I18659" t="s">
        <v>53600</v>
      </c>
      <c r="J18659" t="s">
        <v>41765</v>
      </c>
      <c r="K18659" t="s">
        <v>37</v>
      </c>
      <c r="L18659" t="s">
        <v>53</v>
      </c>
      <c r="M18659" t="s">
        <v>54</v>
      </c>
      <c r="N18659" t="s">
        <v>1301</v>
      </c>
      <c r="O18659" t="s">
        <v>9049</v>
      </c>
      <c r="P18659" s="1">
        <v>38353</v>
      </c>
      <c r="Q18659" t="s">
        <v>53</v>
      </c>
      <c r="R18659" t="s">
        <v>56</v>
      </c>
      <c r="S18659" t="s">
        <v>41</v>
      </c>
      <c r="T18659" t="s">
        <v>41765</v>
      </c>
      <c r="U18659" t="s">
        <v>41765</v>
      </c>
      <c r="V18659">
        <v>0</v>
      </c>
      <c r="W18659">
        <v>0</v>
      </c>
      <c r="X18659">
        <v>1</v>
      </c>
      <c r="Y18659">
        <v>0</v>
      </c>
      <c r="Z18659">
        <v>0</v>
      </c>
      <c r="AA18659">
        <v>0</v>
      </c>
      <c r="AB18659">
        <v>0</v>
      </c>
      <c r="AC18659">
        <v>0</v>
      </c>
      <c r="AD18659">
        <v>0</v>
      </c>
    </row>
    <row r="18660" spans="1:30" hidden="1" x14ac:dyDescent="0.3">
      <c r="A18660" t="s">
        <v>53597</v>
      </c>
      <c r="B18660" t="s">
        <v>53602</v>
      </c>
      <c r="C18660" t="s">
        <v>32</v>
      </c>
      <c r="D18660" t="s">
        <v>322</v>
      </c>
      <c r="E18660" t="s">
        <v>5050</v>
      </c>
      <c r="F18660">
        <v>22000000</v>
      </c>
      <c r="G18660" t="s">
        <v>53597</v>
      </c>
      <c r="H18660" t="s">
        <v>53599</v>
      </c>
      <c r="I18660" t="s">
        <v>53600</v>
      </c>
      <c r="J18660" t="s">
        <v>41765</v>
      </c>
      <c r="K18660" t="s">
        <v>37</v>
      </c>
      <c r="L18660" t="s">
        <v>53</v>
      </c>
      <c r="M18660" t="s">
        <v>54</v>
      </c>
      <c r="N18660" t="s">
        <v>1301</v>
      </c>
      <c r="O18660" t="s">
        <v>9049</v>
      </c>
      <c r="P18660" s="1">
        <v>38353</v>
      </c>
      <c r="Q18660" t="s">
        <v>53</v>
      </c>
      <c r="R18660" t="s">
        <v>56</v>
      </c>
      <c r="S18660" t="s">
        <v>41</v>
      </c>
      <c r="T18660" t="s">
        <v>41765</v>
      </c>
      <c r="U18660" t="s">
        <v>41765</v>
      </c>
      <c r="V18660">
        <v>0</v>
      </c>
      <c r="W18660">
        <v>0</v>
      </c>
      <c r="X18660">
        <v>1</v>
      </c>
      <c r="Y18660">
        <v>0</v>
      </c>
      <c r="Z18660">
        <v>0</v>
      </c>
      <c r="AA18660">
        <v>0</v>
      </c>
      <c r="AB18660">
        <v>0</v>
      </c>
      <c r="AC18660">
        <v>0</v>
      </c>
      <c r="AD18660">
        <v>0</v>
      </c>
    </row>
    <row r="18661" spans="1:30" hidden="1" x14ac:dyDescent="0.3">
      <c r="A18661" t="s">
        <v>53597</v>
      </c>
      <c r="B18661" t="s">
        <v>53603</v>
      </c>
      <c r="C18661" t="s">
        <v>32</v>
      </c>
      <c r="D18661" t="s">
        <v>399</v>
      </c>
      <c r="E18661" t="s">
        <v>6043</v>
      </c>
      <c r="F18661">
        <v>12000000</v>
      </c>
      <c r="G18661" t="s">
        <v>53597</v>
      </c>
      <c r="H18661" t="s">
        <v>53599</v>
      </c>
      <c r="I18661" t="s">
        <v>53600</v>
      </c>
      <c r="J18661" t="s">
        <v>41765</v>
      </c>
      <c r="K18661" t="s">
        <v>37</v>
      </c>
      <c r="L18661" t="s">
        <v>53</v>
      </c>
      <c r="M18661" t="s">
        <v>54</v>
      </c>
      <c r="N18661" t="s">
        <v>1301</v>
      </c>
      <c r="O18661" t="s">
        <v>9049</v>
      </c>
      <c r="P18661" s="1">
        <v>38353</v>
      </c>
      <c r="Q18661" t="s">
        <v>53</v>
      </c>
      <c r="R18661" t="s">
        <v>56</v>
      </c>
      <c r="S18661" t="s">
        <v>41</v>
      </c>
      <c r="T18661" t="s">
        <v>41765</v>
      </c>
      <c r="U18661" t="s">
        <v>41765</v>
      </c>
      <c r="V18661">
        <v>0</v>
      </c>
      <c r="W18661">
        <v>0</v>
      </c>
      <c r="X18661">
        <v>1</v>
      </c>
      <c r="Y18661">
        <v>0</v>
      </c>
      <c r="Z18661">
        <v>0</v>
      </c>
      <c r="AA18661">
        <v>0</v>
      </c>
      <c r="AB18661">
        <v>0</v>
      </c>
      <c r="AC18661">
        <v>0</v>
      </c>
      <c r="AD18661">
        <v>0</v>
      </c>
    </row>
    <row r="18662" spans="1:30" hidden="1" x14ac:dyDescent="0.3">
      <c r="A18662" t="s">
        <v>53604</v>
      </c>
      <c r="B18662" t="s">
        <v>53605</v>
      </c>
      <c r="C18662" t="s">
        <v>32</v>
      </c>
      <c r="D18662" t="s">
        <v>50</v>
      </c>
      <c r="E18662" s="1">
        <v>37897</v>
      </c>
      <c r="F18662">
        <v>26000000</v>
      </c>
      <c r="G18662" t="s">
        <v>53604</v>
      </c>
      <c r="H18662" t="s">
        <v>53606</v>
      </c>
      <c r="I18662" t="s">
        <v>53607</v>
      </c>
      <c r="J18662" t="s">
        <v>41765</v>
      </c>
      <c r="K18662" t="s">
        <v>37</v>
      </c>
      <c r="L18662" t="s">
        <v>53</v>
      </c>
      <c r="M18662" t="s">
        <v>658</v>
      </c>
      <c r="N18662" t="s">
        <v>1105</v>
      </c>
      <c r="O18662" t="s">
        <v>53608</v>
      </c>
      <c r="Q18662" t="s">
        <v>53</v>
      </c>
      <c r="R18662" t="s">
        <v>56</v>
      </c>
      <c r="S18662" t="s">
        <v>41</v>
      </c>
      <c r="T18662" t="s">
        <v>41765</v>
      </c>
      <c r="U18662" t="s">
        <v>41765</v>
      </c>
      <c r="V18662">
        <v>0</v>
      </c>
      <c r="W18662">
        <v>0</v>
      </c>
      <c r="X18662">
        <v>1</v>
      </c>
      <c r="Y18662">
        <v>0</v>
      </c>
      <c r="Z18662">
        <v>0</v>
      </c>
      <c r="AA18662">
        <v>0</v>
      </c>
      <c r="AB18662">
        <v>0</v>
      </c>
      <c r="AC18662">
        <v>0</v>
      </c>
      <c r="AD18662">
        <v>0</v>
      </c>
    </row>
    <row r="18663" spans="1:30" hidden="1" x14ac:dyDescent="0.3">
      <c r="A18663" t="s">
        <v>53604</v>
      </c>
      <c r="B18663" t="s">
        <v>53609</v>
      </c>
      <c r="C18663" t="s">
        <v>32</v>
      </c>
      <c r="D18663" t="s">
        <v>33</v>
      </c>
      <c r="E18663" t="s">
        <v>53610</v>
      </c>
      <c r="F18663">
        <v>47000000</v>
      </c>
      <c r="G18663" t="s">
        <v>53604</v>
      </c>
      <c r="H18663" t="s">
        <v>53606</v>
      </c>
      <c r="I18663" t="s">
        <v>53607</v>
      </c>
      <c r="J18663" t="s">
        <v>41765</v>
      </c>
      <c r="K18663" t="s">
        <v>37</v>
      </c>
      <c r="L18663" t="s">
        <v>53</v>
      </c>
      <c r="M18663" t="s">
        <v>658</v>
      </c>
      <c r="N18663" t="s">
        <v>1105</v>
      </c>
      <c r="O18663" t="s">
        <v>53608</v>
      </c>
      <c r="Q18663" t="s">
        <v>53</v>
      </c>
      <c r="R18663" t="s">
        <v>56</v>
      </c>
      <c r="S18663" t="s">
        <v>41</v>
      </c>
      <c r="T18663" t="s">
        <v>41765</v>
      </c>
      <c r="U18663" t="s">
        <v>41765</v>
      </c>
      <c r="V18663">
        <v>0</v>
      </c>
      <c r="W18663">
        <v>0</v>
      </c>
      <c r="X18663">
        <v>1</v>
      </c>
      <c r="Y18663">
        <v>0</v>
      </c>
      <c r="Z18663">
        <v>0</v>
      </c>
      <c r="AA18663">
        <v>0</v>
      </c>
      <c r="AB18663">
        <v>0</v>
      </c>
      <c r="AC18663">
        <v>0</v>
      </c>
      <c r="AD18663">
        <v>0</v>
      </c>
    </row>
    <row r="18664" spans="1:30" hidden="1" x14ac:dyDescent="0.3">
      <c r="A18664" t="s">
        <v>53611</v>
      </c>
      <c r="B18664" t="s">
        <v>53612</v>
      </c>
      <c r="C18664" t="s">
        <v>32</v>
      </c>
      <c r="E18664" t="s">
        <v>7321</v>
      </c>
      <c r="F18664">
        <v>226398</v>
      </c>
      <c r="G18664" t="s">
        <v>53611</v>
      </c>
      <c r="H18664" t="s">
        <v>53613</v>
      </c>
      <c r="I18664" t="s">
        <v>53614</v>
      </c>
      <c r="J18664" t="s">
        <v>41765</v>
      </c>
      <c r="K18664" t="s">
        <v>168</v>
      </c>
      <c r="L18664" t="s">
        <v>53</v>
      </c>
      <c r="M18664" t="s">
        <v>54</v>
      </c>
      <c r="N18664" t="s">
        <v>939</v>
      </c>
      <c r="O18664" t="s">
        <v>7512</v>
      </c>
      <c r="Q18664" t="s">
        <v>53</v>
      </c>
      <c r="R18664" t="s">
        <v>56</v>
      </c>
      <c r="S18664" t="s">
        <v>41</v>
      </c>
      <c r="T18664" t="s">
        <v>41765</v>
      </c>
      <c r="U18664" t="s">
        <v>41765</v>
      </c>
      <c r="V18664">
        <v>0</v>
      </c>
      <c r="W18664">
        <v>0</v>
      </c>
      <c r="X18664">
        <v>1</v>
      </c>
      <c r="Y18664">
        <v>0</v>
      </c>
      <c r="Z18664">
        <v>0</v>
      </c>
      <c r="AA18664">
        <v>0</v>
      </c>
      <c r="AB18664">
        <v>0</v>
      </c>
      <c r="AC18664">
        <v>0</v>
      </c>
      <c r="AD18664">
        <v>0</v>
      </c>
    </row>
    <row r="18665" spans="1:30" hidden="1" x14ac:dyDescent="0.3">
      <c r="A18665" t="s">
        <v>53611</v>
      </c>
      <c r="B18665" t="s">
        <v>53615</v>
      </c>
      <c r="C18665" t="s">
        <v>32</v>
      </c>
      <c r="E18665" t="s">
        <v>53616</v>
      </c>
      <c r="F18665">
        <v>2000000</v>
      </c>
      <c r="G18665" t="s">
        <v>53611</v>
      </c>
      <c r="H18665" t="s">
        <v>53613</v>
      </c>
      <c r="I18665" t="s">
        <v>53614</v>
      </c>
      <c r="J18665" t="s">
        <v>41765</v>
      </c>
      <c r="K18665" t="s">
        <v>168</v>
      </c>
      <c r="L18665" t="s">
        <v>53</v>
      </c>
      <c r="M18665" t="s">
        <v>54</v>
      </c>
      <c r="N18665" t="s">
        <v>939</v>
      </c>
      <c r="O18665" t="s">
        <v>7512</v>
      </c>
      <c r="Q18665" t="s">
        <v>53</v>
      </c>
      <c r="R18665" t="s">
        <v>56</v>
      </c>
      <c r="S18665" t="s">
        <v>41</v>
      </c>
      <c r="T18665" t="s">
        <v>41765</v>
      </c>
      <c r="U18665" t="s">
        <v>41765</v>
      </c>
      <c r="V18665">
        <v>0</v>
      </c>
      <c r="W18665">
        <v>0</v>
      </c>
      <c r="X18665">
        <v>1</v>
      </c>
      <c r="Y18665">
        <v>0</v>
      </c>
      <c r="Z18665">
        <v>0</v>
      </c>
      <c r="AA18665">
        <v>0</v>
      </c>
      <c r="AB18665">
        <v>0</v>
      </c>
      <c r="AC18665">
        <v>0</v>
      </c>
      <c r="AD18665">
        <v>0</v>
      </c>
    </row>
    <row r="18666" spans="1:30" hidden="1" x14ac:dyDescent="0.3">
      <c r="A18666" t="s">
        <v>53611</v>
      </c>
      <c r="B18666" t="s">
        <v>53617</v>
      </c>
      <c r="C18666" t="s">
        <v>32</v>
      </c>
      <c r="E18666" t="s">
        <v>12308</v>
      </c>
      <c r="F18666">
        <v>35000000</v>
      </c>
      <c r="G18666" t="s">
        <v>53611</v>
      </c>
      <c r="H18666" t="s">
        <v>53613</v>
      </c>
      <c r="I18666" t="s">
        <v>53614</v>
      </c>
      <c r="J18666" t="s">
        <v>41765</v>
      </c>
      <c r="K18666" t="s">
        <v>168</v>
      </c>
      <c r="L18666" t="s">
        <v>53</v>
      </c>
      <c r="M18666" t="s">
        <v>54</v>
      </c>
      <c r="N18666" t="s">
        <v>939</v>
      </c>
      <c r="O18666" t="s">
        <v>7512</v>
      </c>
      <c r="Q18666" t="s">
        <v>53</v>
      </c>
      <c r="R18666" t="s">
        <v>56</v>
      </c>
      <c r="S18666" t="s">
        <v>41</v>
      </c>
      <c r="T18666" t="s">
        <v>41765</v>
      </c>
      <c r="U18666" t="s">
        <v>41765</v>
      </c>
      <c r="V18666">
        <v>0</v>
      </c>
      <c r="W18666">
        <v>0</v>
      </c>
      <c r="X18666">
        <v>1</v>
      </c>
      <c r="Y18666">
        <v>0</v>
      </c>
      <c r="Z18666">
        <v>0</v>
      </c>
      <c r="AA18666">
        <v>0</v>
      </c>
      <c r="AB18666">
        <v>0</v>
      </c>
      <c r="AC18666">
        <v>0</v>
      </c>
      <c r="AD18666">
        <v>0</v>
      </c>
    </row>
    <row r="18667" spans="1:30" hidden="1" x14ac:dyDescent="0.3">
      <c r="A18667" t="s">
        <v>53618</v>
      </c>
      <c r="B18667" t="s">
        <v>53619</v>
      </c>
      <c r="C18667" t="s">
        <v>32</v>
      </c>
      <c r="D18667" t="s">
        <v>322</v>
      </c>
      <c r="E18667" t="s">
        <v>4391</v>
      </c>
      <c r="F18667">
        <v>6500000</v>
      </c>
      <c r="G18667" t="s">
        <v>53618</v>
      </c>
      <c r="H18667" t="s">
        <v>53620</v>
      </c>
      <c r="I18667" t="s">
        <v>53621</v>
      </c>
      <c r="J18667" t="s">
        <v>41765</v>
      </c>
      <c r="K18667" t="s">
        <v>37</v>
      </c>
      <c r="L18667" t="s">
        <v>53</v>
      </c>
      <c r="M18667" t="s">
        <v>54</v>
      </c>
      <c r="N18667" t="s">
        <v>95</v>
      </c>
      <c r="O18667" t="s">
        <v>2083</v>
      </c>
      <c r="P18667" s="1">
        <v>38353</v>
      </c>
      <c r="Q18667" t="s">
        <v>53</v>
      </c>
      <c r="R18667" t="s">
        <v>56</v>
      </c>
      <c r="S18667" t="s">
        <v>41</v>
      </c>
      <c r="T18667" t="s">
        <v>41765</v>
      </c>
      <c r="U18667" t="s">
        <v>41765</v>
      </c>
      <c r="V18667">
        <v>0</v>
      </c>
      <c r="W18667">
        <v>0</v>
      </c>
      <c r="X18667">
        <v>1</v>
      </c>
      <c r="Y18667">
        <v>0</v>
      </c>
      <c r="Z18667">
        <v>0</v>
      </c>
      <c r="AA18667">
        <v>0</v>
      </c>
      <c r="AB18667">
        <v>0</v>
      </c>
      <c r="AC18667">
        <v>0</v>
      </c>
      <c r="AD18667">
        <v>0</v>
      </c>
    </row>
    <row r="18668" spans="1:30" hidden="1" x14ac:dyDescent="0.3">
      <c r="A18668" t="s">
        <v>53618</v>
      </c>
      <c r="B18668" t="s">
        <v>53622</v>
      </c>
      <c r="C18668" t="s">
        <v>32</v>
      </c>
      <c r="D18668" t="s">
        <v>33</v>
      </c>
      <c r="E18668" t="s">
        <v>4887</v>
      </c>
      <c r="F18668">
        <v>21800000</v>
      </c>
      <c r="G18668" t="s">
        <v>53618</v>
      </c>
      <c r="H18668" t="s">
        <v>53620</v>
      </c>
      <c r="I18668" t="s">
        <v>53621</v>
      </c>
      <c r="J18668" t="s">
        <v>41765</v>
      </c>
      <c r="K18668" t="s">
        <v>37</v>
      </c>
      <c r="L18668" t="s">
        <v>53</v>
      </c>
      <c r="M18668" t="s">
        <v>54</v>
      </c>
      <c r="N18668" t="s">
        <v>95</v>
      </c>
      <c r="O18668" t="s">
        <v>2083</v>
      </c>
      <c r="P18668" s="1">
        <v>38353</v>
      </c>
      <c r="Q18668" t="s">
        <v>53</v>
      </c>
      <c r="R18668" t="s">
        <v>56</v>
      </c>
      <c r="S18668" t="s">
        <v>41</v>
      </c>
      <c r="T18668" t="s">
        <v>41765</v>
      </c>
      <c r="U18668" t="s">
        <v>41765</v>
      </c>
      <c r="V18668">
        <v>0</v>
      </c>
      <c r="W18668">
        <v>0</v>
      </c>
      <c r="X18668">
        <v>1</v>
      </c>
      <c r="Y18668">
        <v>0</v>
      </c>
      <c r="Z18668">
        <v>0</v>
      </c>
      <c r="AA18668">
        <v>0</v>
      </c>
      <c r="AB18668">
        <v>0</v>
      </c>
      <c r="AC18668">
        <v>0</v>
      </c>
      <c r="AD18668">
        <v>0</v>
      </c>
    </row>
    <row r="18669" spans="1:30" hidden="1" x14ac:dyDescent="0.3">
      <c r="A18669" t="s">
        <v>53618</v>
      </c>
      <c r="B18669" t="s">
        <v>53623</v>
      </c>
      <c r="C18669" t="s">
        <v>32</v>
      </c>
      <c r="D18669" t="s">
        <v>33</v>
      </c>
      <c r="E18669" t="s">
        <v>22720</v>
      </c>
      <c r="F18669">
        <v>36000000</v>
      </c>
      <c r="G18669" t="s">
        <v>53618</v>
      </c>
      <c r="H18669" t="s">
        <v>53620</v>
      </c>
      <c r="I18669" t="s">
        <v>53621</v>
      </c>
      <c r="J18669" t="s">
        <v>41765</v>
      </c>
      <c r="K18669" t="s">
        <v>37</v>
      </c>
      <c r="L18669" t="s">
        <v>53</v>
      </c>
      <c r="M18669" t="s">
        <v>54</v>
      </c>
      <c r="N18669" t="s">
        <v>95</v>
      </c>
      <c r="O18669" t="s">
        <v>2083</v>
      </c>
      <c r="P18669" s="1">
        <v>38353</v>
      </c>
      <c r="Q18669" t="s">
        <v>53</v>
      </c>
      <c r="R18669" t="s">
        <v>56</v>
      </c>
      <c r="S18669" t="s">
        <v>41</v>
      </c>
      <c r="T18669" t="s">
        <v>41765</v>
      </c>
      <c r="U18669" t="s">
        <v>41765</v>
      </c>
      <c r="V18669">
        <v>0</v>
      </c>
      <c r="W18669">
        <v>0</v>
      </c>
      <c r="X18669">
        <v>1</v>
      </c>
      <c r="Y18669">
        <v>0</v>
      </c>
      <c r="Z18669">
        <v>0</v>
      </c>
      <c r="AA18669">
        <v>0</v>
      </c>
      <c r="AB18669">
        <v>0</v>
      </c>
      <c r="AC18669">
        <v>0</v>
      </c>
      <c r="AD18669">
        <v>0</v>
      </c>
    </row>
    <row r="18670" spans="1:30" hidden="1" x14ac:dyDescent="0.3">
      <c r="A18670" t="s">
        <v>53618</v>
      </c>
      <c r="B18670" t="s">
        <v>53624</v>
      </c>
      <c r="C18670" t="s">
        <v>32</v>
      </c>
      <c r="E18670" s="1">
        <v>41278</v>
      </c>
      <c r="F18670">
        <v>2533000</v>
      </c>
      <c r="G18670" t="s">
        <v>53618</v>
      </c>
      <c r="H18670" t="s">
        <v>53620</v>
      </c>
      <c r="I18670" t="s">
        <v>53621</v>
      </c>
      <c r="J18670" t="s">
        <v>41765</v>
      </c>
      <c r="K18670" t="s">
        <v>37</v>
      </c>
      <c r="L18670" t="s">
        <v>53</v>
      </c>
      <c r="M18670" t="s">
        <v>54</v>
      </c>
      <c r="N18670" t="s">
        <v>95</v>
      </c>
      <c r="O18670" t="s">
        <v>2083</v>
      </c>
      <c r="P18670" s="1">
        <v>38353</v>
      </c>
      <c r="Q18670" t="s">
        <v>53</v>
      </c>
      <c r="R18670" t="s">
        <v>56</v>
      </c>
      <c r="S18670" t="s">
        <v>41</v>
      </c>
      <c r="T18670" t="s">
        <v>41765</v>
      </c>
      <c r="U18670" t="s">
        <v>41765</v>
      </c>
      <c r="V18670">
        <v>0</v>
      </c>
      <c r="W18670">
        <v>0</v>
      </c>
      <c r="X18670">
        <v>1</v>
      </c>
      <c r="Y18670">
        <v>0</v>
      </c>
      <c r="Z18670">
        <v>0</v>
      </c>
      <c r="AA18670">
        <v>0</v>
      </c>
      <c r="AB18670">
        <v>0</v>
      </c>
      <c r="AC18670">
        <v>0</v>
      </c>
      <c r="AD18670">
        <v>0</v>
      </c>
    </row>
    <row r="18671" spans="1:30" hidden="1" x14ac:dyDescent="0.3">
      <c r="A18671" t="s">
        <v>53618</v>
      </c>
      <c r="B18671" t="s">
        <v>53625</v>
      </c>
      <c r="C18671" t="s">
        <v>32</v>
      </c>
      <c r="E18671" s="1">
        <v>41129</v>
      </c>
      <c r="F18671">
        <v>18056217</v>
      </c>
      <c r="G18671" t="s">
        <v>53618</v>
      </c>
      <c r="H18671" t="s">
        <v>53620</v>
      </c>
      <c r="I18671" t="s">
        <v>53621</v>
      </c>
      <c r="J18671" t="s">
        <v>41765</v>
      </c>
      <c r="K18671" t="s">
        <v>37</v>
      </c>
      <c r="L18671" t="s">
        <v>53</v>
      </c>
      <c r="M18671" t="s">
        <v>54</v>
      </c>
      <c r="N18671" t="s">
        <v>95</v>
      </c>
      <c r="O18671" t="s">
        <v>2083</v>
      </c>
      <c r="P18671" s="1">
        <v>38353</v>
      </c>
      <c r="Q18671" t="s">
        <v>53</v>
      </c>
      <c r="R18671" t="s">
        <v>56</v>
      </c>
      <c r="S18671" t="s">
        <v>41</v>
      </c>
      <c r="T18671" t="s">
        <v>41765</v>
      </c>
      <c r="U18671" t="s">
        <v>41765</v>
      </c>
      <c r="V18671">
        <v>0</v>
      </c>
      <c r="W18671">
        <v>0</v>
      </c>
      <c r="X18671">
        <v>1</v>
      </c>
      <c r="Y18671">
        <v>0</v>
      </c>
      <c r="Z18671">
        <v>0</v>
      </c>
      <c r="AA18671">
        <v>0</v>
      </c>
      <c r="AB18671">
        <v>0</v>
      </c>
      <c r="AC18671">
        <v>0</v>
      </c>
      <c r="AD18671">
        <v>0</v>
      </c>
    </row>
    <row r="18672" spans="1:30" hidden="1" x14ac:dyDescent="0.3">
      <c r="A18672" t="s">
        <v>53626</v>
      </c>
      <c r="B18672" t="s">
        <v>53627</v>
      </c>
      <c r="C18672" t="s">
        <v>32</v>
      </c>
      <c r="E18672" s="1">
        <v>41214</v>
      </c>
      <c r="F18672">
        <v>2000000</v>
      </c>
      <c r="G18672" t="s">
        <v>53626</v>
      </c>
      <c r="H18672" t="s">
        <v>53628</v>
      </c>
      <c r="I18672" t="s">
        <v>53629</v>
      </c>
      <c r="J18672" t="s">
        <v>41765</v>
      </c>
      <c r="K18672" t="s">
        <v>109</v>
      </c>
      <c r="L18672" t="s">
        <v>53</v>
      </c>
      <c r="M18672" t="s">
        <v>54</v>
      </c>
      <c r="N18672" t="s">
        <v>939</v>
      </c>
      <c r="O18672" t="s">
        <v>939</v>
      </c>
      <c r="P18672" s="1">
        <v>38718</v>
      </c>
      <c r="Q18672" t="s">
        <v>53</v>
      </c>
      <c r="R18672" t="s">
        <v>56</v>
      </c>
      <c r="S18672" t="s">
        <v>41</v>
      </c>
      <c r="T18672" t="s">
        <v>41765</v>
      </c>
      <c r="U18672" t="s">
        <v>41765</v>
      </c>
      <c r="V18672">
        <v>0</v>
      </c>
      <c r="W18672">
        <v>0</v>
      </c>
      <c r="X18672">
        <v>1</v>
      </c>
      <c r="Y18672">
        <v>0</v>
      </c>
      <c r="Z18672">
        <v>0</v>
      </c>
      <c r="AA18672">
        <v>0</v>
      </c>
      <c r="AB18672">
        <v>0</v>
      </c>
      <c r="AC18672">
        <v>0</v>
      </c>
      <c r="AD18672">
        <v>0</v>
      </c>
    </row>
    <row r="18673" spans="1:30" hidden="1" x14ac:dyDescent="0.3">
      <c r="A18673" t="s">
        <v>53626</v>
      </c>
      <c r="B18673" t="s">
        <v>53630</v>
      </c>
      <c r="C18673" t="s">
        <v>32</v>
      </c>
      <c r="E18673" t="s">
        <v>4869</v>
      </c>
      <c r="F18673">
        <v>2300000</v>
      </c>
      <c r="G18673" t="s">
        <v>53626</v>
      </c>
      <c r="H18673" t="s">
        <v>53628</v>
      </c>
      <c r="I18673" t="s">
        <v>53629</v>
      </c>
      <c r="J18673" t="s">
        <v>41765</v>
      </c>
      <c r="K18673" t="s">
        <v>109</v>
      </c>
      <c r="L18673" t="s">
        <v>53</v>
      </c>
      <c r="M18673" t="s">
        <v>54</v>
      </c>
      <c r="N18673" t="s">
        <v>939</v>
      </c>
      <c r="O18673" t="s">
        <v>939</v>
      </c>
      <c r="P18673" s="1">
        <v>38718</v>
      </c>
      <c r="Q18673" t="s">
        <v>53</v>
      </c>
      <c r="R18673" t="s">
        <v>56</v>
      </c>
      <c r="S18673" t="s">
        <v>41</v>
      </c>
      <c r="T18673" t="s">
        <v>41765</v>
      </c>
      <c r="U18673" t="s">
        <v>41765</v>
      </c>
      <c r="V18673">
        <v>0</v>
      </c>
      <c r="W18673">
        <v>0</v>
      </c>
      <c r="X18673">
        <v>1</v>
      </c>
      <c r="Y18673">
        <v>0</v>
      </c>
      <c r="Z18673">
        <v>0</v>
      </c>
      <c r="AA18673">
        <v>0</v>
      </c>
      <c r="AB18673">
        <v>0</v>
      </c>
      <c r="AC18673">
        <v>0</v>
      </c>
      <c r="AD18673">
        <v>0</v>
      </c>
    </row>
    <row r="18674" spans="1:30" hidden="1" x14ac:dyDescent="0.3">
      <c r="A18674" t="s">
        <v>53626</v>
      </c>
      <c r="B18674" t="s">
        <v>53631</v>
      </c>
      <c r="C18674" t="s">
        <v>32</v>
      </c>
      <c r="E18674" t="s">
        <v>6065</v>
      </c>
      <c r="F18674">
        <v>6418495</v>
      </c>
      <c r="G18674" t="s">
        <v>53626</v>
      </c>
      <c r="H18674" t="s">
        <v>53628</v>
      </c>
      <c r="I18674" t="s">
        <v>53629</v>
      </c>
      <c r="J18674" t="s">
        <v>41765</v>
      </c>
      <c r="K18674" t="s">
        <v>109</v>
      </c>
      <c r="L18674" t="s">
        <v>53</v>
      </c>
      <c r="M18674" t="s">
        <v>54</v>
      </c>
      <c r="N18674" t="s">
        <v>939</v>
      </c>
      <c r="O18674" t="s">
        <v>939</v>
      </c>
      <c r="P18674" s="1">
        <v>38718</v>
      </c>
      <c r="Q18674" t="s">
        <v>53</v>
      </c>
      <c r="R18674" t="s">
        <v>56</v>
      </c>
      <c r="S18674" t="s">
        <v>41</v>
      </c>
      <c r="T18674" t="s">
        <v>41765</v>
      </c>
      <c r="U18674" t="s">
        <v>41765</v>
      </c>
      <c r="V18674">
        <v>0</v>
      </c>
      <c r="W18674">
        <v>0</v>
      </c>
      <c r="X18674">
        <v>1</v>
      </c>
      <c r="Y18674">
        <v>0</v>
      </c>
      <c r="Z18674">
        <v>0</v>
      </c>
      <c r="AA18674">
        <v>0</v>
      </c>
      <c r="AB18674">
        <v>0</v>
      </c>
      <c r="AC18674">
        <v>0</v>
      </c>
      <c r="AD18674">
        <v>0</v>
      </c>
    </row>
    <row r="18675" spans="1:30" hidden="1" x14ac:dyDescent="0.3">
      <c r="A18675" t="s">
        <v>53632</v>
      </c>
      <c r="B18675" t="s">
        <v>53633</v>
      </c>
      <c r="C18675" t="s">
        <v>32</v>
      </c>
      <c r="D18675" t="s">
        <v>139</v>
      </c>
      <c r="E18675" t="s">
        <v>21993</v>
      </c>
      <c r="F18675">
        <v>15000000</v>
      </c>
      <c r="G18675" t="s">
        <v>53632</v>
      </c>
      <c r="H18675" t="s">
        <v>53634</v>
      </c>
      <c r="I18675" t="s">
        <v>53635</v>
      </c>
      <c r="J18675" t="s">
        <v>53636</v>
      </c>
      <c r="K18675" t="s">
        <v>37</v>
      </c>
      <c r="L18675" t="s">
        <v>53</v>
      </c>
      <c r="M18675" t="s">
        <v>62</v>
      </c>
      <c r="N18675" t="s">
        <v>63</v>
      </c>
      <c r="O18675" t="s">
        <v>63</v>
      </c>
      <c r="P18675" s="1">
        <v>36892</v>
      </c>
      <c r="Q18675" t="s">
        <v>53</v>
      </c>
      <c r="R18675" t="s">
        <v>56</v>
      </c>
      <c r="S18675" t="s">
        <v>41</v>
      </c>
      <c r="T18675" t="s">
        <v>41765</v>
      </c>
      <c r="U18675" t="s">
        <v>41765</v>
      </c>
      <c r="V18675">
        <v>0</v>
      </c>
      <c r="W18675">
        <v>0</v>
      </c>
      <c r="X18675">
        <v>1</v>
      </c>
      <c r="Y18675">
        <v>0</v>
      </c>
      <c r="Z18675">
        <v>0</v>
      </c>
      <c r="AA18675">
        <v>0</v>
      </c>
      <c r="AB18675">
        <v>0</v>
      </c>
      <c r="AC18675">
        <v>0</v>
      </c>
      <c r="AD18675">
        <v>0</v>
      </c>
    </row>
    <row r="18676" spans="1:30" hidden="1" x14ac:dyDescent="0.3">
      <c r="A18676" t="s">
        <v>53632</v>
      </c>
      <c r="B18676" t="s">
        <v>53637</v>
      </c>
      <c r="C18676" t="s">
        <v>32</v>
      </c>
      <c r="E18676" t="s">
        <v>12604</v>
      </c>
      <c r="F18676">
        <v>1515105</v>
      </c>
      <c r="G18676" t="s">
        <v>53632</v>
      </c>
      <c r="H18676" t="s">
        <v>53634</v>
      </c>
      <c r="I18676" t="s">
        <v>53635</v>
      </c>
      <c r="J18676" t="s">
        <v>53636</v>
      </c>
      <c r="K18676" t="s">
        <v>37</v>
      </c>
      <c r="L18676" t="s">
        <v>53</v>
      </c>
      <c r="M18676" t="s">
        <v>62</v>
      </c>
      <c r="N18676" t="s">
        <v>63</v>
      </c>
      <c r="O18676" t="s">
        <v>63</v>
      </c>
      <c r="P18676" s="1">
        <v>36892</v>
      </c>
      <c r="Q18676" t="s">
        <v>53</v>
      </c>
      <c r="R18676" t="s">
        <v>56</v>
      </c>
      <c r="S18676" t="s">
        <v>41</v>
      </c>
      <c r="T18676" t="s">
        <v>41765</v>
      </c>
      <c r="U18676" t="s">
        <v>41765</v>
      </c>
      <c r="V18676">
        <v>0</v>
      </c>
      <c r="W18676">
        <v>0</v>
      </c>
      <c r="X18676">
        <v>1</v>
      </c>
      <c r="Y18676">
        <v>0</v>
      </c>
      <c r="Z18676">
        <v>0</v>
      </c>
      <c r="AA18676">
        <v>0</v>
      </c>
      <c r="AB18676">
        <v>0</v>
      </c>
      <c r="AC18676">
        <v>0</v>
      </c>
      <c r="AD18676">
        <v>0</v>
      </c>
    </row>
    <row r="18677" spans="1:30" hidden="1" x14ac:dyDescent="0.3">
      <c r="A18677" t="s">
        <v>53638</v>
      </c>
      <c r="B18677" t="s">
        <v>53639</v>
      </c>
      <c r="C18677" t="s">
        <v>32</v>
      </c>
      <c r="D18677" t="s">
        <v>33</v>
      </c>
      <c r="E18677" t="s">
        <v>649</v>
      </c>
      <c r="F18677">
        <v>1509123</v>
      </c>
      <c r="G18677" t="s">
        <v>53638</v>
      </c>
      <c r="H18677" t="s">
        <v>53640</v>
      </c>
      <c r="I18677" t="s">
        <v>53641</v>
      </c>
      <c r="J18677" t="s">
        <v>41778</v>
      </c>
      <c r="K18677" t="s">
        <v>37</v>
      </c>
      <c r="L18677" t="s">
        <v>53</v>
      </c>
      <c r="M18677" t="s">
        <v>774</v>
      </c>
      <c r="N18677" t="s">
        <v>775</v>
      </c>
      <c r="O18677" t="s">
        <v>2155</v>
      </c>
      <c r="P18677" s="1">
        <v>35796</v>
      </c>
      <c r="Q18677" t="s">
        <v>53</v>
      </c>
      <c r="R18677" t="s">
        <v>56</v>
      </c>
      <c r="S18677" t="s">
        <v>41</v>
      </c>
      <c r="T18677" t="s">
        <v>41765</v>
      </c>
      <c r="U18677" t="s">
        <v>41765</v>
      </c>
      <c r="V18677">
        <v>0</v>
      </c>
      <c r="W18677">
        <v>0</v>
      </c>
      <c r="X18677">
        <v>1</v>
      </c>
      <c r="Y18677">
        <v>0</v>
      </c>
      <c r="Z18677">
        <v>0</v>
      </c>
      <c r="AA18677">
        <v>0</v>
      </c>
      <c r="AB18677">
        <v>0</v>
      </c>
      <c r="AC18677">
        <v>0</v>
      </c>
      <c r="AD18677">
        <v>0</v>
      </c>
    </row>
    <row r="18678" spans="1:30" hidden="1" x14ac:dyDescent="0.3">
      <c r="A18678" t="s">
        <v>53642</v>
      </c>
      <c r="B18678" t="s">
        <v>53643</v>
      </c>
      <c r="C18678" t="s">
        <v>32</v>
      </c>
      <c r="E18678" s="1">
        <v>40062</v>
      </c>
      <c r="F18678">
        <v>3000000</v>
      </c>
      <c r="G18678" t="s">
        <v>53642</v>
      </c>
      <c r="H18678" t="s">
        <v>53644</v>
      </c>
      <c r="I18678" t="s">
        <v>53645</v>
      </c>
      <c r="J18678" t="s">
        <v>41765</v>
      </c>
      <c r="K18678" t="s">
        <v>37</v>
      </c>
      <c r="L18678" t="s">
        <v>53</v>
      </c>
      <c r="M18678" t="s">
        <v>54</v>
      </c>
      <c r="N18678" t="s">
        <v>1778</v>
      </c>
      <c r="O18678" t="s">
        <v>1779</v>
      </c>
      <c r="P18678" s="1">
        <v>31778</v>
      </c>
      <c r="Q18678" t="s">
        <v>53</v>
      </c>
      <c r="R18678" t="s">
        <v>56</v>
      </c>
      <c r="S18678" t="s">
        <v>41</v>
      </c>
      <c r="T18678" t="s">
        <v>41765</v>
      </c>
      <c r="U18678" t="s">
        <v>41765</v>
      </c>
      <c r="V18678">
        <v>0</v>
      </c>
      <c r="W18678">
        <v>0</v>
      </c>
      <c r="X18678">
        <v>1</v>
      </c>
      <c r="Y18678">
        <v>0</v>
      </c>
      <c r="Z18678">
        <v>0</v>
      </c>
      <c r="AA18678">
        <v>0</v>
      </c>
      <c r="AB18678">
        <v>0</v>
      </c>
      <c r="AC18678">
        <v>0</v>
      </c>
      <c r="AD18678">
        <v>0</v>
      </c>
    </row>
    <row r="18679" spans="1:30" hidden="1" x14ac:dyDescent="0.3">
      <c r="A18679" t="s">
        <v>53642</v>
      </c>
      <c r="B18679" t="s">
        <v>53646</v>
      </c>
      <c r="C18679" t="s">
        <v>32</v>
      </c>
      <c r="E18679" t="s">
        <v>13211</v>
      </c>
      <c r="F18679">
        <v>2000000</v>
      </c>
      <c r="G18679" t="s">
        <v>53642</v>
      </c>
      <c r="H18679" t="s">
        <v>53644</v>
      </c>
      <c r="I18679" t="s">
        <v>53645</v>
      </c>
      <c r="J18679" t="s">
        <v>41765</v>
      </c>
      <c r="K18679" t="s">
        <v>37</v>
      </c>
      <c r="L18679" t="s">
        <v>53</v>
      </c>
      <c r="M18679" t="s">
        <v>54</v>
      </c>
      <c r="N18679" t="s">
        <v>1778</v>
      </c>
      <c r="O18679" t="s">
        <v>1779</v>
      </c>
      <c r="P18679" s="1">
        <v>31778</v>
      </c>
      <c r="Q18679" t="s">
        <v>53</v>
      </c>
      <c r="R18679" t="s">
        <v>56</v>
      </c>
      <c r="S18679" t="s">
        <v>41</v>
      </c>
      <c r="T18679" t="s">
        <v>41765</v>
      </c>
      <c r="U18679" t="s">
        <v>41765</v>
      </c>
      <c r="V18679">
        <v>0</v>
      </c>
      <c r="W18679">
        <v>0</v>
      </c>
      <c r="X18679">
        <v>1</v>
      </c>
      <c r="Y18679">
        <v>0</v>
      </c>
      <c r="Z18679">
        <v>0</v>
      </c>
      <c r="AA18679">
        <v>0</v>
      </c>
      <c r="AB18679">
        <v>0</v>
      </c>
      <c r="AC18679">
        <v>0</v>
      </c>
      <c r="AD18679">
        <v>0</v>
      </c>
    </row>
    <row r="18680" spans="1:30" hidden="1" x14ac:dyDescent="0.3">
      <c r="A18680" t="s">
        <v>53647</v>
      </c>
      <c r="B18680" t="s">
        <v>53648</v>
      </c>
      <c r="C18680" t="s">
        <v>32</v>
      </c>
      <c r="E18680" t="s">
        <v>6068</v>
      </c>
      <c r="F18680">
        <v>225000</v>
      </c>
      <c r="G18680" t="s">
        <v>53647</v>
      </c>
      <c r="H18680" t="s">
        <v>53649</v>
      </c>
      <c r="I18680" t="s">
        <v>53650</v>
      </c>
      <c r="J18680" t="s">
        <v>41765</v>
      </c>
      <c r="K18680" t="s">
        <v>37</v>
      </c>
      <c r="L18680" t="s">
        <v>53</v>
      </c>
      <c r="M18680" t="s">
        <v>717</v>
      </c>
      <c r="N18680" t="s">
        <v>1531</v>
      </c>
      <c r="O18680" t="s">
        <v>1532</v>
      </c>
      <c r="P18680" s="1">
        <v>39814</v>
      </c>
      <c r="Q18680" t="s">
        <v>53</v>
      </c>
      <c r="R18680" t="s">
        <v>56</v>
      </c>
      <c r="S18680" t="s">
        <v>41</v>
      </c>
      <c r="T18680" t="s">
        <v>41765</v>
      </c>
      <c r="U18680" t="s">
        <v>41765</v>
      </c>
      <c r="V18680">
        <v>0</v>
      </c>
      <c r="W18680">
        <v>0</v>
      </c>
      <c r="X18680">
        <v>1</v>
      </c>
      <c r="Y18680">
        <v>0</v>
      </c>
      <c r="Z18680">
        <v>0</v>
      </c>
      <c r="AA18680">
        <v>0</v>
      </c>
      <c r="AB18680">
        <v>0</v>
      </c>
      <c r="AC18680">
        <v>0</v>
      </c>
      <c r="AD18680">
        <v>0</v>
      </c>
    </row>
    <row r="18681" spans="1:30" hidden="1" x14ac:dyDescent="0.3">
      <c r="A18681" t="s">
        <v>53647</v>
      </c>
      <c r="B18681" t="s">
        <v>53651</v>
      </c>
      <c r="C18681" t="s">
        <v>32</v>
      </c>
      <c r="E18681" t="s">
        <v>2158</v>
      </c>
      <c r="F18681">
        <v>200000</v>
      </c>
      <c r="G18681" t="s">
        <v>53647</v>
      </c>
      <c r="H18681" t="s">
        <v>53649</v>
      </c>
      <c r="I18681" t="s">
        <v>53650</v>
      </c>
      <c r="J18681" t="s">
        <v>41765</v>
      </c>
      <c r="K18681" t="s">
        <v>37</v>
      </c>
      <c r="L18681" t="s">
        <v>53</v>
      </c>
      <c r="M18681" t="s">
        <v>717</v>
      </c>
      <c r="N18681" t="s">
        <v>1531</v>
      </c>
      <c r="O18681" t="s">
        <v>1532</v>
      </c>
      <c r="P18681" s="1">
        <v>39814</v>
      </c>
      <c r="Q18681" t="s">
        <v>53</v>
      </c>
      <c r="R18681" t="s">
        <v>56</v>
      </c>
      <c r="S18681" t="s">
        <v>41</v>
      </c>
      <c r="T18681" t="s">
        <v>41765</v>
      </c>
      <c r="U18681" t="s">
        <v>41765</v>
      </c>
      <c r="V18681">
        <v>0</v>
      </c>
      <c r="W18681">
        <v>0</v>
      </c>
      <c r="X18681">
        <v>1</v>
      </c>
      <c r="Y18681">
        <v>0</v>
      </c>
      <c r="Z18681">
        <v>0</v>
      </c>
      <c r="AA18681">
        <v>0</v>
      </c>
      <c r="AB18681">
        <v>0</v>
      </c>
      <c r="AC18681">
        <v>0</v>
      </c>
      <c r="AD18681">
        <v>0</v>
      </c>
    </row>
    <row r="18682" spans="1:30" hidden="1" x14ac:dyDescent="0.3">
      <c r="A18682" t="s">
        <v>53652</v>
      </c>
      <c r="B18682" t="s">
        <v>53653</v>
      </c>
      <c r="C18682" t="s">
        <v>32</v>
      </c>
      <c r="E18682" t="s">
        <v>17296</v>
      </c>
      <c r="F18682">
        <v>50000000</v>
      </c>
      <c r="G18682" t="s">
        <v>53652</v>
      </c>
      <c r="H18682" t="s">
        <v>53654</v>
      </c>
      <c r="I18682" t="s">
        <v>53655</v>
      </c>
      <c r="J18682" t="s">
        <v>41765</v>
      </c>
      <c r="K18682" t="s">
        <v>168</v>
      </c>
      <c r="L18682" t="s">
        <v>53</v>
      </c>
      <c r="M18682" t="s">
        <v>209</v>
      </c>
      <c r="N18682" t="s">
        <v>210</v>
      </c>
      <c r="O18682" t="s">
        <v>210</v>
      </c>
      <c r="P18682" s="1">
        <v>41275</v>
      </c>
      <c r="Q18682" t="s">
        <v>53</v>
      </c>
      <c r="R18682" t="s">
        <v>56</v>
      </c>
      <c r="S18682" t="s">
        <v>41</v>
      </c>
      <c r="T18682" t="s">
        <v>41765</v>
      </c>
      <c r="U18682" t="s">
        <v>41765</v>
      </c>
      <c r="V18682">
        <v>0</v>
      </c>
      <c r="W18682">
        <v>0</v>
      </c>
      <c r="X18682">
        <v>1</v>
      </c>
      <c r="Y18682">
        <v>0</v>
      </c>
      <c r="Z18682">
        <v>0</v>
      </c>
      <c r="AA18682">
        <v>0</v>
      </c>
      <c r="AB18682">
        <v>0</v>
      </c>
      <c r="AC18682">
        <v>0</v>
      </c>
      <c r="AD18682">
        <v>0</v>
      </c>
    </row>
    <row r="18683" spans="1:30" hidden="1" x14ac:dyDescent="0.3">
      <c r="A18683" t="s">
        <v>53652</v>
      </c>
      <c r="B18683" t="s">
        <v>53656</v>
      </c>
      <c r="C18683" t="s">
        <v>32</v>
      </c>
      <c r="D18683" t="s">
        <v>33</v>
      </c>
      <c r="E18683" t="s">
        <v>495</v>
      </c>
      <c r="F18683">
        <v>72800000</v>
      </c>
      <c r="G18683" t="s">
        <v>53652</v>
      </c>
      <c r="H18683" t="s">
        <v>53654</v>
      </c>
      <c r="I18683" t="s">
        <v>53655</v>
      </c>
      <c r="J18683" t="s">
        <v>41765</v>
      </c>
      <c r="K18683" t="s">
        <v>168</v>
      </c>
      <c r="L18683" t="s">
        <v>53</v>
      </c>
      <c r="M18683" t="s">
        <v>209</v>
      </c>
      <c r="N18683" t="s">
        <v>210</v>
      </c>
      <c r="O18683" t="s">
        <v>210</v>
      </c>
      <c r="P18683" s="1">
        <v>41275</v>
      </c>
      <c r="Q18683" t="s">
        <v>53</v>
      </c>
      <c r="R18683" t="s">
        <v>56</v>
      </c>
      <c r="S18683" t="s">
        <v>41</v>
      </c>
      <c r="T18683" t="s">
        <v>41765</v>
      </c>
      <c r="U18683" t="s">
        <v>41765</v>
      </c>
      <c r="V18683">
        <v>0</v>
      </c>
      <c r="W18683">
        <v>0</v>
      </c>
      <c r="X18683">
        <v>1</v>
      </c>
      <c r="Y18683">
        <v>0</v>
      </c>
      <c r="Z18683">
        <v>0</v>
      </c>
      <c r="AA18683">
        <v>0</v>
      </c>
      <c r="AB18683">
        <v>0</v>
      </c>
      <c r="AC18683">
        <v>0</v>
      </c>
      <c r="AD18683">
        <v>0</v>
      </c>
    </row>
    <row r="18684" spans="1:30" hidden="1" x14ac:dyDescent="0.3">
      <c r="A18684" t="s">
        <v>53657</v>
      </c>
      <c r="B18684" t="s">
        <v>53658</v>
      </c>
      <c r="C18684" t="s">
        <v>32</v>
      </c>
      <c r="E18684" t="s">
        <v>39999</v>
      </c>
      <c r="F18684">
        <v>5000000</v>
      </c>
      <c r="G18684" t="s">
        <v>53657</v>
      </c>
      <c r="H18684" t="s">
        <v>53659</v>
      </c>
      <c r="J18684" t="s">
        <v>45358</v>
      </c>
      <c r="K18684" t="s">
        <v>72</v>
      </c>
      <c r="L18684" t="s">
        <v>53</v>
      </c>
      <c r="M18684" t="s">
        <v>129</v>
      </c>
      <c r="N18684" t="s">
        <v>130</v>
      </c>
      <c r="O18684" t="s">
        <v>53660</v>
      </c>
      <c r="P18684" s="1">
        <v>32874</v>
      </c>
      <c r="Q18684" t="s">
        <v>53</v>
      </c>
      <c r="R18684" t="s">
        <v>56</v>
      </c>
      <c r="S18684" t="s">
        <v>41</v>
      </c>
      <c r="T18684" t="s">
        <v>41765</v>
      </c>
      <c r="U18684" t="s">
        <v>41765</v>
      </c>
      <c r="V18684">
        <v>0</v>
      </c>
      <c r="W18684">
        <v>0</v>
      </c>
      <c r="X18684">
        <v>1</v>
      </c>
      <c r="Y18684">
        <v>0</v>
      </c>
      <c r="Z18684">
        <v>0</v>
      </c>
      <c r="AA18684">
        <v>0</v>
      </c>
      <c r="AB18684">
        <v>0</v>
      </c>
      <c r="AC18684">
        <v>0</v>
      </c>
      <c r="AD18684">
        <v>0</v>
      </c>
    </row>
    <row r="18685" spans="1:30" hidden="1" x14ac:dyDescent="0.3">
      <c r="A18685" t="s">
        <v>53661</v>
      </c>
      <c r="B18685" t="s">
        <v>53662</v>
      </c>
      <c r="C18685" t="s">
        <v>32</v>
      </c>
      <c r="E18685" t="s">
        <v>1664</v>
      </c>
      <c r="F18685">
        <v>623649</v>
      </c>
      <c r="G18685" t="s">
        <v>53661</v>
      </c>
      <c r="H18685" t="s">
        <v>53663</v>
      </c>
      <c r="J18685" t="s">
        <v>41765</v>
      </c>
      <c r="K18685" t="s">
        <v>37</v>
      </c>
      <c r="L18685" t="s">
        <v>53</v>
      </c>
      <c r="M18685" t="s">
        <v>209</v>
      </c>
      <c r="N18685" t="s">
        <v>2299</v>
      </c>
      <c r="O18685" t="s">
        <v>53664</v>
      </c>
      <c r="Q18685" t="s">
        <v>53</v>
      </c>
      <c r="R18685" t="s">
        <v>56</v>
      </c>
      <c r="S18685" t="s">
        <v>41</v>
      </c>
      <c r="T18685" t="s">
        <v>41765</v>
      </c>
      <c r="U18685" t="s">
        <v>41765</v>
      </c>
      <c r="V18685">
        <v>0</v>
      </c>
      <c r="W18685">
        <v>0</v>
      </c>
      <c r="X18685">
        <v>1</v>
      </c>
      <c r="Y18685">
        <v>0</v>
      </c>
      <c r="Z18685">
        <v>0</v>
      </c>
      <c r="AA18685">
        <v>0</v>
      </c>
      <c r="AB18685">
        <v>0</v>
      </c>
      <c r="AC18685">
        <v>0</v>
      </c>
      <c r="AD18685">
        <v>0</v>
      </c>
    </row>
    <row r="18686" spans="1:30" hidden="1" x14ac:dyDescent="0.3">
      <c r="A18686" t="s">
        <v>53665</v>
      </c>
      <c r="B18686" t="s">
        <v>53666</v>
      </c>
      <c r="C18686" t="s">
        <v>32</v>
      </c>
      <c r="E18686" s="1">
        <v>40218</v>
      </c>
      <c r="F18686">
        <v>90249</v>
      </c>
      <c r="G18686" t="s">
        <v>53665</v>
      </c>
      <c r="H18686" t="s">
        <v>53667</v>
      </c>
      <c r="J18686" t="s">
        <v>41765</v>
      </c>
      <c r="K18686" t="s">
        <v>37</v>
      </c>
      <c r="L18686" t="s">
        <v>53</v>
      </c>
      <c r="M18686" t="s">
        <v>54</v>
      </c>
      <c r="N18686" t="s">
        <v>95</v>
      </c>
      <c r="O18686" t="s">
        <v>7380</v>
      </c>
      <c r="P18686" s="1">
        <v>39083</v>
      </c>
      <c r="Q18686" t="s">
        <v>53</v>
      </c>
      <c r="R18686" t="s">
        <v>56</v>
      </c>
      <c r="S18686" t="s">
        <v>41</v>
      </c>
      <c r="T18686" t="s">
        <v>41765</v>
      </c>
      <c r="U18686" t="s">
        <v>41765</v>
      </c>
      <c r="V18686">
        <v>0</v>
      </c>
      <c r="W18686">
        <v>0</v>
      </c>
      <c r="X18686">
        <v>1</v>
      </c>
      <c r="Y18686">
        <v>0</v>
      </c>
      <c r="Z18686">
        <v>0</v>
      </c>
      <c r="AA18686">
        <v>0</v>
      </c>
      <c r="AB18686">
        <v>0</v>
      </c>
      <c r="AC18686">
        <v>0</v>
      </c>
      <c r="AD18686">
        <v>0</v>
      </c>
    </row>
    <row r="18687" spans="1:30" hidden="1" x14ac:dyDescent="0.3">
      <c r="A18687" t="s">
        <v>53668</v>
      </c>
      <c r="B18687" t="s">
        <v>53669</v>
      </c>
      <c r="C18687" t="s">
        <v>32</v>
      </c>
      <c r="D18687" t="s">
        <v>33</v>
      </c>
      <c r="E18687" t="s">
        <v>17185</v>
      </c>
      <c r="F18687">
        <v>9300000</v>
      </c>
      <c r="G18687" t="s">
        <v>53668</v>
      </c>
      <c r="H18687" t="s">
        <v>53670</v>
      </c>
      <c r="I18687" t="s">
        <v>53671</v>
      </c>
      <c r="J18687" t="s">
        <v>49691</v>
      </c>
      <c r="K18687" t="s">
        <v>37</v>
      </c>
      <c r="L18687" t="s">
        <v>53</v>
      </c>
      <c r="M18687" t="s">
        <v>123</v>
      </c>
      <c r="N18687" t="s">
        <v>5676</v>
      </c>
      <c r="O18687" t="s">
        <v>5676</v>
      </c>
      <c r="Q18687" t="s">
        <v>53</v>
      </c>
      <c r="R18687" t="s">
        <v>56</v>
      </c>
      <c r="S18687" t="s">
        <v>41</v>
      </c>
      <c r="T18687" t="s">
        <v>41765</v>
      </c>
      <c r="U18687" t="s">
        <v>41765</v>
      </c>
      <c r="V18687">
        <v>0</v>
      </c>
      <c r="W18687">
        <v>0</v>
      </c>
      <c r="X18687">
        <v>1</v>
      </c>
      <c r="Y18687">
        <v>0</v>
      </c>
      <c r="Z18687">
        <v>0</v>
      </c>
      <c r="AA18687">
        <v>0</v>
      </c>
      <c r="AB18687">
        <v>0</v>
      </c>
      <c r="AC18687">
        <v>0</v>
      </c>
      <c r="AD18687">
        <v>0</v>
      </c>
    </row>
    <row r="18688" spans="1:30" hidden="1" x14ac:dyDescent="0.3">
      <c r="A18688" t="s">
        <v>53672</v>
      </c>
      <c r="B18688" t="s">
        <v>53673</v>
      </c>
      <c r="C18688" t="s">
        <v>32</v>
      </c>
      <c r="E18688" s="1">
        <v>40245</v>
      </c>
      <c r="F18688">
        <v>3153231</v>
      </c>
      <c r="G18688" t="s">
        <v>53672</v>
      </c>
      <c r="H18688" t="s">
        <v>53674</v>
      </c>
      <c r="I18688" t="s">
        <v>53675</v>
      </c>
      <c r="J18688" t="s">
        <v>41765</v>
      </c>
      <c r="K18688" t="s">
        <v>37</v>
      </c>
      <c r="L18688" t="s">
        <v>53</v>
      </c>
      <c r="M18688" t="s">
        <v>54</v>
      </c>
      <c r="N18688" t="s">
        <v>939</v>
      </c>
      <c r="O18688" t="s">
        <v>939</v>
      </c>
      <c r="P18688" s="1">
        <v>30317</v>
      </c>
      <c r="Q18688" t="s">
        <v>53</v>
      </c>
      <c r="R18688" t="s">
        <v>56</v>
      </c>
      <c r="S18688" t="s">
        <v>41</v>
      </c>
      <c r="T18688" t="s">
        <v>41765</v>
      </c>
      <c r="U18688" t="s">
        <v>41765</v>
      </c>
      <c r="V18688">
        <v>0</v>
      </c>
      <c r="W18688">
        <v>0</v>
      </c>
      <c r="X18688">
        <v>1</v>
      </c>
      <c r="Y18688">
        <v>0</v>
      </c>
      <c r="Z18688">
        <v>0</v>
      </c>
      <c r="AA18688">
        <v>0</v>
      </c>
      <c r="AB18688">
        <v>0</v>
      </c>
      <c r="AC18688">
        <v>0</v>
      </c>
      <c r="AD18688">
        <v>0</v>
      </c>
    </row>
    <row r="18689" spans="1:30" hidden="1" x14ac:dyDescent="0.3">
      <c r="A18689" t="s">
        <v>53672</v>
      </c>
      <c r="B18689" t="s">
        <v>53676</v>
      </c>
      <c r="C18689" t="s">
        <v>32</v>
      </c>
      <c r="E18689" t="s">
        <v>10530</v>
      </c>
      <c r="F18689">
        <v>930000</v>
      </c>
      <c r="G18689" t="s">
        <v>53672</v>
      </c>
      <c r="H18689" t="s">
        <v>53674</v>
      </c>
      <c r="I18689" t="s">
        <v>53675</v>
      </c>
      <c r="J18689" t="s">
        <v>41765</v>
      </c>
      <c r="K18689" t="s">
        <v>37</v>
      </c>
      <c r="L18689" t="s">
        <v>53</v>
      </c>
      <c r="M18689" t="s">
        <v>54</v>
      </c>
      <c r="N18689" t="s">
        <v>939</v>
      </c>
      <c r="O18689" t="s">
        <v>939</v>
      </c>
      <c r="P18689" s="1">
        <v>30317</v>
      </c>
      <c r="Q18689" t="s">
        <v>53</v>
      </c>
      <c r="R18689" t="s">
        <v>56</v>
      </c>
      <c r="S18689" t="s">
        <v>41</v>
      </c>
      <c r="T18689" t="s">
        <v>41765</v>
      </c>
      <c r="U18689" t="s">
        <v>41765</v>
      </c>
      <c r="V18689">
        <v>0</v>
      </c>
      <c r="W18689">
        <v>0</v>
      </c>
      <c r="X18689">
        <v>1</v>
      </c>
      <c r="Y18689">
        <v>0</v>
      </c>
      <c r="Z18689">
        <v>0</v>
      </c>
      <c r="AA18689">
        <v>0</v>
      </c>
      <c r="AB18689">
        <v>0</v>
      </c>
      <c r="AC18689">
        <v>0</v>
      </c>
      <c r="AD18689">
        <v>0</v>
      </c>
    </row>
    <row r="18690" spans="1:30" hidden="1" x14ac:dyDescent="0.3">
      <c r="A18690" t="s">
        <v>53677</v>
      </c>
      <c r="B18690" t="s">
        <v>53678</v>
      </c>
      <c r="C18690" t="s">
        <v>32</v>
      </c>
      <c r="E18690" t="s">
        <v>2553</v>
      </c>
      <c r="F18690">
        <v>1927920</v>
      </c>
      <c r="G18690" t="s">
        <v>53677</v>
      </c>
      <c r="H18690" t="s">
        <v>53679</v>
      </c>
      <c r="I18690" t="s">
        <v>53680</v>
      </c>
      <c r="J18690" t="s">
        <v>41765</v>
      </c>
      <c r="K18690" t="s">
        <v>37</v>
      </c>
      <c r="L18690" t="s">
        <v>53</v>
      </c>
      <c r="M18690" t="s">
        <v>652</v>
      </c>
      <c r="N18690" t="s">
        <v>653</v>
      </c>
      <c r="O18690" t="s">
        <v>653</v>
      </c>
      <c r="P18690" s="1">
        <v>40179</v>
      </c>
      <c r="Q18690" t="s">
        <v>53</v>
      </c>
      <c r="R18690" t="s">
        <v>56</v>
      </c>
      <c r="S18690" t="s">
        <v>41</v>
      </c>
      <c r="T18690" t="s">
        <v>41765</v>
      </c>
      <c r="U18690" t="s">
        <v>41765</v>
      </c>
      <c r="V18690">
        <v>0</v>
      </c>
      <c r="W18690">
        <v>0</v>
      </c>
      <c r="X18690">
        <v>1</v>
      </c>
      <c r="Y18690">
        <v>0</v>
      </c>
      <c r="Z18690">
        <v>0</v>
      </c>
      <c r="AA18690">
        <v>0</v>
      </c>
      <c r="AB18690">
        <v>0</v>
      </c>
      <c r="AC18690">
        <v>0</v>
      </c>
      <c r="AD18690">
        <v>0</v>
      </c>
    </row>
    <row r="18691" spans="1:30" hidden="1" x14ac:dyDescent="0.3">
      <c r="A18691" t="s">
        <v>53681</v>
      </c>
      <c r="B18691" t="s">
        <v>53682</v>
      </c>
      <c r="C18691" t="s">
        <v>32</v>
      </c>
      <c r="D18691" t="s">
        <v>50</v>
      </c>
      <c r="E18691" s="1">
        <v>41886</v>
      </c>
      <c r="F18691">
        <v>3000000</v>
      </c>
      <c r="G18691" t="s">
        <v>53681</v>
      </c>
      <c r="H18691" t="s">
        <v>53683</v>
      </c>
      <c r="I18691" t="s">
        <v>53684</v>
      </c>
      <c r="J18691" t="s">
        <v>41765</v>
      </c>
      <c r="K18691" t="s">
        <v>37</v>
      </c>
      <c r="L18691" t="s">
        <v>53</v>
      </c>
      <c r="M18691" t="s">
        <v>150</v>
      </c>
      <c r="N18691" t="s">
        <v>151</v>
      </c>
      <c r="O18691" t="s">
        <v>911</v>
      </c>
      <c r="P18691" s="1">
        <v>41275</v>
      </c>
      <c r="Q18691" t="s">
        <v>53</v>
      </c>
      <c r="R18691" t="s">
        <v>56</v>
      </c>
      <c r="S18691" t="s">
        <v>41</v>
      </c>
      <c r="T18691" t="s">
        <v>41765</v>
      </c>
      <c r="U18691" t="s">
        <v>41765</v>
      </c>
      <c r="V18691">
        <v>0</v>
      </c>
      <c r="W18691">
        <v>0</v>
      </c>
      <c r="X18691">
        <v>1</v>
      </c>
      <c r="Y18691">
        <v>0</v>
      </c>
      <c r="Z18691">
        <v>0</v>
      </c>
      <c r="AA18691">
        <v>0</v>
      </c>
      <c r="AB18691">
        <v>0</v>
      </c>
      <c r="AC18691">
        <v>0</v>
      </c>
      <c r="AD18691">
        <v>0</v>
      </c>
    </row>
    <row r="18692" spans="1:30" hidden="1" x14ac:dyDescent="0.3">
      <c r="A18692" t="s">
        <v>53681</v>
      </c>
      <c r="B18692" t="s">
        <v>53685</v>
      </c>
      <c r="C18692" t="s">
        <v>32</v>
      </c>
      <c r="D18692" t="s">
        <v>50</v>
      </c>
      <c r="E18692" s="1">
        <v>42222</v>
      </c>
      <c r="F18692">
        <v>30000000</v>
      </c>
      <c r="G18692" t="s">
        <v>53681</v>
      </c>
      <c r="H18692" t="s">
        <v>53683</v>
      </c>
      <c r="I18692" t="s">
        <v>53684</v>
      </c>
      <c r="J18692" t="s">
        <v>41765</v>
      </c>
      <c r="K18692" t="s">
        <v>37</v>
      </c>
      <c r="L18692" t="s">
        <v>53</v>
      </c>
      <c r="M18692" t="s">
        <v>150</v>
      </c>
      <c r="N18692" t="s">
        <v>151</v>
      </c>
      <c r="O18692" t="s">
        <v>911</v>
      </c>
      <c r="P18692" s="1">
        <v>41275</v>
      </c>
      <c r="Q18692" t="s">
        <v>53</v>
      </c>
      <c r="R18692" t="s">
        <v>56</v>
      </c>
      <c r="S18692" t="s">
        <v>41</v>
      </c>
      <c r="T18692" t="s">
        <v>41765</v>
      </c>
      <c r="U18692" t="s">
        <v>41765</v>
      </c>
      <c r="V18692">
        <v>0</v>
      </c>
      <c r="W18692">
        <v>0</v>
      </c>
      <c r="X18692">
        <v>1</v>
      </c>
      <c r="Y18692">
        <v>0</v>
      </c>
      <c r="Z18692">
        <v>0</v>
      </c>
      <c r="AA18692">
        <v>0</v>
      </c>
      <c r="AB18692">
        <v>0</v>
      </c>
      <c r="AC18692">
        <v>0</v>
      </c>
      <c r="AD18692">
        <v>0</v>
      </c>
    </row>
    <row r="18693" spans="1:30" hidden="1" x14ac:dyDescent="0.3">
      <c r="A18693" t="s">
        <v>53686</v>
      </c>
      <c r="B18693" t="s">
        <v>53687</v>
      </c>
      <c r="C18693" t="s">
        <v>32</v>
      </c>
      <c r="D18693" t="s">
        <v>33</v>
      </c>
      <c r="E18693" t="s">
        <v>53688</v>
      </c>
      <c r="F18693">
        <v>10000000</v>
      </c>
      <c r="G18693" t="s">
        <v>53686</v>
      </c>
      <c r="H18693" t="s">
        <v>53689</v>
      </c>
      <c r="J18693" t="s">
        <v>41765</v>
      </c>
      <c r="K18693" t="s">
        <v>37</v>
      </c>
      <c r="L18693" t="s">
        <v>53</v>
      </c>
      <c r="M18693" t="s">
        <v>150</v>
      </c>
      <c r="N18693" t="s">
        <v>11460</v>
      </c>
      <c r="O18693" t="s">
        <v>52032</v>
      </c>
      <c r="P18693" s="1">
        <v>35431</v>
      </c>
      <c r="Q18693" t="s">
        <v>53</v>
      </c>
      <c r="R18693" t="s">
        <v>56</v>
      </c>
      <c r="S18693" t="s">
        <v>41</v>
      </c>
      <c r="T18693" t="s">
        <v>41765</v>
      </c>
      <c r="U18693" t="s">
        <v>41765</v>
      </c>
      <c r="V18693">
        <v>0</v>
      </c>
      <c r="W18693">
        <v>0</v>
      </c>
      <c r="X18693">
        <v>1</v>
      </c>
      <c r="Y18693">
        <v>0</v>
      </c>
      <c r="Z18693">
        <v>0</v>
      </c>
      <c r="AA18693">
        <v>0</v>
      </c>
      <c r="AB18693">
        <v>0</v>
      </c>
      <c r="AC18693">
        <v>0</v>
      </c>
      <c r="AD18693">
        <v>0</v>
      </c>
    </row>
    <row r="18694" spans="1:30" hidden="1" x14ac:dyDescent="0.3">
      <c r="A18694" t="s">
        <v>53686</v>
      </c>
      <c r="B18694" t="s">
        <v>53690</v>
      </c>
      <c r="C18694" t="s">
        <v>32</v>
      </c>
      <c r="D18694" t="s">
        <v>139</v>
      </c>
      <c r="E18694" t="s">
        <v>28121</v>
      </c>
      <c r="F18694">
        <v>26400000</v>
      </c>
      <c r="G18694" t="s">
        <v>53686</v>
      </c>
      <c r="H18694" t="s">
        <v>53689</v>
      </c>
      <c r="J18694" t="s">
        <v>41765</v>
      </c>
      <c r="K18694" t="s">
        <v>37</v>
      </c>
      <c r="L18694" t="s">
        <v>53</v>
      </c>
      <c r="M18694" t="s">
        <v>150</v>
      </c>
      <c r="N18694" t="s">
        <v>11460</v>
      </c>
      <c r="O18694" t="s">
        <v>52032</v>
      </c>
      <c r="P18694" s="1">
        <v>35431</v>
      </c>
      <c r="Q18694" t="s">
        <v>53</v>
      </c>
      <c r="R18694" t="s">
        <v>56</v>
      </c>
      <c r="S18694" t="s">
        <v>41</v>
      </c>
      <c r="T18694" t="s">
        <v>41765</v>
      </c>
      <c r="U18694" t="s">
        <v>41765</v>
      </c>
      <c r="V18694">
        <v>0</v>
      </c>
      <c r="W18694">
        <v>0</v>
      </c>
      <c r="X18694">
        <v>1</v>
      </c>
      <c r="Y18694">
        <v>0</v>
      </c>
      <c r="Z18694">
        <v>0</v>
      </c>
      <c r="AA18694">
        <v>0</v>
      </c>
      <c r="AB18694">
        <v>0</v>
      </c>
      <c r="AC18694">
        <v>0</v>
      </c>
      <c r="AD18694">
        <v>0</v>
      </c>
    </row>
    <row r="18695" spans="1:30" hidden="1" x14ac:dyDescent="0.3">
      <c r="A18695" t="s">
        <v>53691</v>
      </c>
      <c r="B18695" t="s">
        <v>53692</v>
      </c>
      <c r="C18695" t="s">
        <v>32</v>
      </c>
      <c r="E18695" t="s">
        <v>16588</v>
      </c>
      <c r="F18695">
        <v>50000</v>
      </c>
      <c r="G18695" t="s">
        <v>53691</v>
      </c>
      <c r="H18695" t="s">
        <v>53693</v>
      </c>
      <c r="I18695" t="s">
        <v>53694</v>
      </c>
      <c r="J18695" t="s">
        <v>41765</v>
      </c>
      <c r="K18695" t="s">
        <v>37</v>
      </c>
      <c r="L18695" t="s">
        <v>53</v>
      </c>
      <c r="M18695" t="s">
        <v>732</v>
      </c>
      <c r="N18695" t="s">
        <v>102</v>
      </c>
      <c r="O18695" t="s">
        <v>2845</v>
      </c>
      <c r="Q18695" t="s">
        <v>53</v>
      </c>
      <c r="R18695" t="s">
        <v>56</v>
      </c>
      <c r="S18695" t="s">
        <v>41</v>
      </c>
      <c r="T18695" t="s">
        <v>41765</v>
      </c>
      <c r="U18695" t="s">
        <v>41765</v>
      </c>
      <c r="V18695">
        <v>0</v>
      </c>
      <c r="W18695">
        <v>0</v>
      </c>
      <c r="X18695">
        <v>1</v>
      </c>
      <c r="Y18695">
        <v>0</v>
      </c>
      <c r="Z18695">
        <v>0</v>
      </c>
      <c r="AA18695">
        <v>0</v>
      </c>
      <c r="AB18695">
        <v>0</v>
      </c>
      <c r="AC18695">
        <v>0</v>
      </c>
      <c r="AD18695">
        <v>0</v>
      </c>
    </row>
    <row r="18696" spans="1:30" hidden="1" x14ac:dyDescent="0.3">
      <c r="A18696" t="s">
        <v>53695</v>
      </c>
      <c r="B18696" t="s">
        <v>53696</v>
      </c>
      <c r="C18696" t="s">
        <v>32</v>
      </c>
      <c r="E18696" t="s">
        <v>53697</v>
      </c>
      <c r="F18696">
        <v>40000</v>
      </c>
      <c r="G18696" t="s">
        <v>53695</v>
      </c>
      <c r="H18696" t="s">
        <v>53698</v>
      </c>
      <c r="I18696" t="s">
        <v>53699</v>
      </c>
      <c r="J18696" t="s">
        <v>41765</v>
      </c>
      <c r="K18696" t="s">
        <v>37</v>
      </c>
      <c r="L18696" t="s">
        <v>53</v>
      </c>
      <c r="M18696" t="s">
        <v>54</v>
      </c>
      <c r="N18696" t="s">
        <v>95</v>
      </c>
      <c r="O18696" t="s">
        <v>871</v>
      </c>
      <c r="P18696" s="1">
        <v>38353</v>
      </c>
      <c r="Q18696" t="s">
        <v>53</v>
      </c>
      <c r="R18696" t="s">
        <v>56</v>
      </c>
      <c r="S18696" t="s">
        <v>41</v>
      </c>
      <c r="T18696" t="s">
        <v>41765</v>
      </c>
      <c r="U18696" t="s">
        <v>41765</v>
      </c>
      <c r="V18696">
        <v>0</v>
      </c>
      <c r="W18696">
        <v>0</v>
      </c>
      <c r="X18696">
        <v>1</v>
      </c>
      <c r="Y18696">
        <v>0</v>
      </c>
      <c r="Z18696">
        <v>0</v>
      </c>
      <c r="AA18696">
        <v>0</v>
      </c>
      <c r="AB18696">
        <v>0</v>
      </c>
      <c r="AC18696">
        <v>0</v>
      </c>
      <c r="AD18696">
        <v>0</v>
      </c>
    </row>
    <row r="18697" spans="1:30" hidden="1" x14ac:dyDescent="0.3">
      <c r="A18697" t="s">
        <v>53700</v>
      </c>
      <c r="B18697" t="s">
        <v>53701</v>
      </c>
      <c r="C18697" t="s">
        <v>32</v>
      </c>
      <c r="D18697" t="s">
        <v>50</v>
      </c>
      <c r="E18697" t="s">
        <v>53702</v>
      </c>
      <c r="F18697">
        <v>10000000</v>
      </c>
      <c r="G18697" t="s">
        <v>53700</v>
      </c>
      <c r="H18697" t="s">
        <v>53703</v>
      </c>
      <c r="I18697" t="s">
        <v>53704</v>
      </c>
      <c r="J18697" t="s">
        <v>41952</v>
      </c>
      <c r="K18697" t="s">
        <v>37</v>
      </c>
      <c r="L18697" t="s">
        <v>53</v>
      </c>
      <c r="M18697" t="s">
        <v>54</v>
      </c>
      <c r="N18697" t="s">
        <v>95</v>
      </c>
      <c r="O18697" t="s">
        <v>2083</v>
      </c>
      <c r="P18697" s="1">
        <v>37622</v>
      </c>
      <c r="Q18697" t="s">
        <v>53</v>
      </c>
      <c r="R18697" t="s">
        <v>56</v>
      </c>
      <c r="S18697" t="s">
        <v>41</v>
      </c>
      <c r="T18697" t="s">
        <v>41765</v>
      </c>
      <c r="U18697" t="s">
        <v>41765</v>
      </c>
      <c r="V18697">
        <v>0</v>
      </c>
      <c r="W18697">
        <v>0</v>
      </c>
      <c r="X18697">
        <v>1</v>
      </c>
      <c r="Y18697">
        <v>0</v>
      </c>
      <c r="Z18697">
        <v>0</v>
      </c>
      <c r="AA18697">
        <v>0</v>
      </c>
      <c r="AB18697">
        <v>0</v>
      </c>
      <c r="AC18697">
        <v>0</v>
      </c>
      <c r="AD18697">
        <v>0</v>
      </c>
    </row>
    <row r="18698" spans="1:30" hidden="1" x14ac:dyDescent="0.3">
      <c r="A18698" t="s">
        <v>53700</v>
      </c>
      <c r="B18698" t="s">
        <v>53705</v>
      </c>
      <c r="C18698" t="s">
        <v>32</v>
      </c>
      <c r="E18698" s="1">
        <v>41735</v>
      </c>
      <c r="F18698">
        <v>34000000</v>
      </c>
      <c r="G18698" t="s">
        <v>53700</v>
      </c>
      <c r="H18698" t="s">
        <v>53703</v>
      </c>
      <c r="I18698" t="s">
        <v>53704</v>
      </c>
      <c r="J18698" t="s">
        <v>41952</v>
      </c>
      <c r="K18698" t="s">
        <v>37</v>
      </c>
      <c r="L18698" t="s">
        <v>53</v>
      </c>
      <c r="M18698" t="s">
        <v>54</v>
      </c>
      <c r="N18698" t="s">
        <v>95</v>
      </c>
      <c r="O18698" t="s">
        <v>2083</v>
      </c>
      <c r="P18698" s="1">
        <v>37622</v>
      </c>
      <c r="Q18698" t="s">
        <v>53</v>
      </c>
      <c r="R18698" t="s">
        <v>56</v>
      </c>
      <c r="S18698" t="s">
        <v>41</v>
      </c>
      <c r="T18698" t="s">
        <v>41765</v>
      </c>
      <c r="U18698" t="s">
        <v>41765</v>
      </c>
      <c r="V18698">
        <v>0</v>
      </c>
      <c r="W18698">
        <v>0</v>
      </c>
      <c r="X18698">
        <v>1</v>
      </c>
      <c r="Y18698">
        <v>0</v>
      </c>
      <c r="Z18698">
        <v>0</v>
      </c>
      <c r="AA18698">
        <v>0</v>
      </c>
      <c r="AB18698">
        <v>0</v>
      </c>
      <c r="AC18698">
        <v>0</v>
      </c>
      <c r="AD18698">
        <v>0</v>
      </c>
    </row>
    <row r="18699" spans="1:30" hidden="1" x14ac:dyDescent="0.3">
      <c r="A18699" t="s">
        <v>53706</v>
      </c>
      <c r="B18699" t="s">
        <v>53707</v>
      </c>
      <c r="C18699" t="s">
        <v>32</v>
      </c>
      <c r="D18699" t="s">
        <v>33</v>
      </c>
      <c r="E18699" s="1">
        <v>39335</v>
      </c>
      <c r="F18699">
        <v>16000000</v>
      </c>
      <c r="G18699" t="s">
        <v>53706</v>
      </c>
      <c r="H18699" t="s">
        <v>53708</v>
      </c>
      <c r="I18699" t="s">
        <v>53709</v>
      </c>
      <c r="J18699" t="s">
        <v>42367</v>
      </c>
      <c r="K18699" t="s">
        <v>37</v>
      </c>
      <c r="L18699" t="s">
        <v>53</v>
      </c>
      <c r="M18699" t="s">
        <v>123</v>
      </c>
      <c r="N18699" t="s">
        <v>923</v>
      </c>
      <c r="O18699" t="s">
        <v>923</v>
      </c>
      <c r="P18699" s="1">
        <v>37987</v>
      </c>
      <c r="Q18699" t="s">
        <v>53</v>
      </c>
      <c r="R18699" t="s">
        <v>56</v>
      </c>
      <c r="S18699" t="s">
        <v>41</v>
      </c>
      <c r="T18699" t="s">
        <v>41765</v>
      </c>
      <c r="U18699" t="s">
        <v>41765</v>
      </c>
      <c r="V18699">
        <v>0</v>
      </c>
      <c r="W18699">
        <v>0</v>
      </c>
      <c r="X18699">
        <v>1</v>
      </c>
      <c r="Y18699">
        <v>0</v>
      </c>
      <c r="Z18699">
        <v>0</v>
      </c>
      <c r="AA18699">
        <v>0</v>
      </c>
      <c r="AB18699">
        <v>0</v>
      </c>
      <c r="AC18699">
        <v>0</v>
      </c>
      <c r="AD18699">
        <v>0</v>
      </c>
    </row>
    <row r="18700" spans="1:30" hidden="1" x14ac:dyDescent="0.3">
      <c r="A18700" t="s">
        <v>53706</v>
      </c>
      <c r="B18700" t="s">
        <v>53710</v>
      </c>
      <c r="C18700" t="s">
        <v>32</v>
      </c>
      <c r="E18700" t="s">
        <v>446</v>
      </c>
      <c r="F18700">
        <v>5000000</v>
      </c>
      <c r="G18700" t="s">
        <v>53706</v>
      </c>
      <c r="H18700" t="s">
        <v>53708</v>
      </c>
      <c r="I18700" t="s">
        <v>53709</v>
      </c>
      <c r="J18700" t="s">
        <v>42367</v>
      </c>
      <c r="K18700" t="s">
        <v>37</v>
      </c>
      <c r="L18700" t="s">
        <v>53</v>
      </c>
      <c r="M18700" t="s">
        <v>123</v>
      </c>
      <c r="N18700" t="s">
        <v>923</v>
      </c>
      <c r="O18700" t="s">
        <v>923</v>
      </c>
      <c r="P18700" s="1">
        <v>37987</v>
      </c>
      <c r="Q18700" t="s">
        <v>53</v>
      </c>
      <c r="R18700" t="s">
        <v>56</v>
      </c>
      <c r="S18700" t="s">
        <v>41</v>
      </c>
      <c r="T18700" t="s">
        <v>41765</v>
      </c>
      <c r="U18700" t="s">
        <v>41765</v>
      </c>
      <c r="V18700">
        <v>0</v>
      </c>
      <c r="W18700">
        <v>0</v>
      </c>
      <c r="X18700">
        <v>1</v>
      </c>
      <c r="Y18700">
        <v>0</v>
      </c>
      <c r="Z18700">
        <v>0</v>
      </c>
      <c r="AA18700">
        <v>0</v>
      </c>
      <c r="AB18700">
        <v>0</v>
      </c>
      <c r="AC18700">
        <v>0</v>
      </c>
      <c r="AD18700">
        <v>0</v>
      </c>
    </row>
    <row r="18701" spans="1:30" hidden="1" x14ac:dyDescent="0.3">
      <c r="A18701" t="s">
        <v>53711</v>
      </c>
      <c r="B18701" t="s">
        <v>53712</v>
      </c>
      <c r="C18701" t="s">
        <v>32</v>
      </c>
      <c r="D18701" t="s">
        <v>50</v>
      </c>
      <c r="E18701" t="s">
        <v>8230</v>
      </c>
      <c r="F18701">
        <v>1000000</v>
      </c>
      <c r="G18701" t="s">
        <v>53711</v>
      </c>
      <c r="H18701" t="s">
        <v>53713</v>
      </c>
      <c r="J18701" t="s">
        <v>41765</v>
      </c>
      <c r="K18701" t="s">
        <v>37</v>
      </c>
      <c r="L18701" t="s">
        <v>53</v>
      </c>
      <c r="M18701" t="s">
        <v>54</v>
      </c>
      <c r="N18701" t="s">
        <v>939</v>
      </c>
      <c r="O18701" t="s">
        <v>5734</v>
      </c>
      <c r="P18701" s="1">
        <v>39814</v>
      </c>
      <c r="Q18701" t="s">
        <v>53</v>
      </c>
      <c r="R18701" t="s">
        <v>56</v>
      </c>
      <c r="S18701" t="s">
        <v>41</v>
      </c>
      <c r="T18701" t="s">
        <v>41765</v>
      </c>
      <c r="U18701" t="s">
        <v>41765</v>
      </c>
      <c r="V18701">
        <v>0</v>
      </c>
      <c r="W18701">
        <v>0</v>
      </c>
      <c r="X18701">
        <v>1</v>
      </c>
      <c r="Y18701">
        <v>0</v>
      </c>
      <c r="Z18701">
        <v>0</v>
      </c>
      <c r="AA18701">
        <v>0</v>
      </c>
      <c r="AB18701">
        <v>0</v>
      </c>
      <c r="AC18701">
        <v>0</v>
      </c>
      <c r="AD18701">
        <v>0</v>
      </c>
    </row>
    <row r="18702" spans="1:30" hidden="1" x14ac:dyDescent="0.3">
      <c r="A18702" t="s">
        <v>53711</v>
      </c>
      <c r="B18702" t="s">
        <v>53714</v>
      </c>
      <c r="C18702" t="s">
        <v>32</v>
      </c>
      <c r="E18702" t="s">
        <v>10186</v>
      </c>
      <c r="F18702">
        <v>900000</v>
      </c>
      <c r="G18702" t="s">
        <v>53711</v>
      </c>
      <c r="H18702" t="s">
        <v>53713</v>
      </c>
      <c r="J18702" t="s">
        <v>41765</v>
      </c>
      <c r="K18702" t="s">
        <v>37</v>
      </c>
      <c r="L18702" t="s">
        <v>53</v>
      </c>
      <c r="M18702" t="s">
        <v>54</v>
      </c>
      <c r="N18702" t="s">
        <v>939</v>
      </c>
      <c r="O18702" t="s">
        <v>5734</v>
      </c>
      <c r="P18702" s="1">
        <v>39814</v>
      </c>
      <c r="Q18702" t="s">
        <v>53</v>
      </c>
      <c r="R18702" t="s">
        <v>56</v>
      </c>
      <c r="S18702" t="s">
        <v>41</v>
      </c>
      <c r="T18702" t="s">
        <v>41765</v>
      </c>
      <c r="U18702" t="s">
        <v>41765</v>
      </c>
      <c r="V18702">
        <v>0</v>
      </c>
      <c r="W18702">
        <v>0</v>
      </c>
      <c r="X18702">
        <v>1</v>
      </c>
      <c r="Y18702">
        <v>0</v>
      </c>
      <c r="Z18702">
        <v>0</v>
      </c>
      <c r="AA18702">
        <v>0</v>
      </c>
      <c r="AB18702">
        <v>0</v>
      </c>
      <c r="AC18702">
        <v>0</v>
      </c>
      <c r="AD18702">
        <v>0</v>
      </c>
    </row>
    <row r="18703" spans="1:30" hidden="1" x14ac:dyDescent="0.3">
      <c r="A18703" t="s">
        <v>53715</v>
      </c>
      <c r="B18703" t="s">
        <v>53716</v>
      </c>
      <c r="C18703" t="s">
        <v>32</v>
      </c>
      <c r="E18703" t="s">
        <v>4964</v>
      </c>
      <c r="F18703">
        <v>11562168</v>
      </c>
      <c r="G18703" t="s">
        <v>53715</v>
      </c>
      <c r="H18703" t="s">
        <v>53717</v>
      </c>
      <c r="I18703" t="s">
        <v>53718</v>
      </c>
      <c r="J18703" t="s">
        <v>41765</v>
      </c>
      <c r="K18703" t="s">
        <v>37</v>
      </c>
      <c r="L18703" t="s">
        <v>53</v>
      </c>
      <c r="M18703" t="s">
        <v>150</v>
      </c>
      <c r="N18703" t="s">
        <v>151</v>
      </c>
      <c r="O18703" t="s">
        <v>8923</v>
      </c>
      <c r="Q18703" t="s">
        <v>53</v>
      </c>
      <c r="R18703" t="s">
        <v>56</v>
      </c>
      <c r="S18703" t="s">
        <v>41</v>
      </c>
      <c r="T18703" t="s">
        <v>41765</v>
      </c>
      <c r="U18703" t="s">
        <v>41765</v>
      </c>
      <c r="V18703">
        <v>0</v>
      </c>
      <c r="W18703">
        <v>0</v>
      </c>
      <c r="X18703">
        <v>1</v>
      </c>
      <c r="Y18703">
        <v>0</v>
      </c>
      <c r="Z18703">
        <v>0</v>
      </c>
      <c r="AA18703">
        <v>0</v>
      </c>
      <c r="AB18703">
        <v>0</v>
      </c>
      <c r="AC18703">
        <v>0</v>
      </c>
      <c r="AD18703">
        <v>0</v>
      </c>
    </row>
    <row r="18704" spans="1:30" hidden="1" x14ac:dyDescent="0.3">
      <c r="A18704" t="s">
        <v>53719</v>
      </c>
      <c r="B18704" t="s">
        <v>53720</v>
      </c>
      <c r="C18704" t="s">
        <v>32</v>
      </c>
      <c r="E18704" t="s">
        <v>2045</v>
      </c>
      <c r="F18704">
        <v>3750000</v>
      </c>
      <c r="G18704" t="s">
        <v>53719</v>
      </c>
      <c r="H18704" t="s">
        <v>53721</v>
      </c>
      <c r="J18704" t="s">
        <v>41765</v>
      </c>
      <c r="K18704" t="s">
        <v>37</v>
      </c>
      <c r="L18704" t="s">
        <v>53</v>
      </c>
      <c r="M18704" t="s">
        <v>2991</v>
      </c>
      <c r="N18704" t="s">
        <v>4954</v>
      </c>
      <c r="O18704" t="s">
        <v>53559</v>
      </c>
      <c r="Q18704" t="s">
        <v>53</v>
      </c>
      <c r="R18704" t="s">
        <v>56</v>
      </c>
      <c r="S18704" t="s">
        <v>41</v>
      </c>
      <c r="T18704" t="s">
        <v>41765</v>
      </c>
      <c r="U18704" t="s">
        <v>41765</v>
      </c>
      <c r="V18704">
        <v>0</v>
      </c>
      <c r="W18704">
        <v>0</v>
      </c>
      <c r="X18704">
        <v>1</v>
      </c>
      <c r="Y18704">
        <v>0</v>
      </c>
      <c r="Z18704">
        <v>0</v>
      </c>
      <c r="AA18704">
        <v>0</v>
      </c>
      <c r="AB18704">
        <v>0</v>
      </c>
      <c r="AC18704">
        <v>0</v>
      </c>
      <c r="AD18704">
        <v>0</v>
      </c>
    </row>
    <row r="18705" spans="1:30" hidden="1" x14ac:dyDescent="0.3">
      <c r="A18705" t="s">
        <v>53722</v>
      </c>
      <c r="B18705" t="s">
        <v>53723</v>
      </c>
      <c r="C18705" t="s">
        <v>32</v>
      </c>
      <c r="D18705" t="s">
        <v>50</v>
      </c>
      <c r="E18705" t="s">
        <v>9168</v>
      </c>
      <c r="F18705">
        <v>4230000</v>
      </c>
      <c r="G18705" t="s">
        <v>53722</v>
      </c>
      <c r="H18705" t="s">
        <v>53724</v>
      </c>
      <c r="I18705" t="s">
        <v>53725</v>
      </c>
      <c r="J18705" t="s">
        <v>41765</v>
      </c>
      <c r="K18705" t="s">
        <v>109</v>
      </c>
      <c r="L18705" t="s">
        <v>53</v>
      </c>
      <c r="M18705" t="s">
        <v>150</v>
      </c>
      <c r="N18705" t="s">
        <v>151</v>
      </c>
      <c r="O18705" t="s">
        <v>151</v>
      </c>
      <c r="Q18705" t="s">
        <v>53</v>
      </c>
      <c r="R18705" t="s">
        <v>56</v>
      </c>
      <c r="S18705" t="s">
        <v>41</v>
      </c>
      <c r="T18705" t="s">
        <v>41765</v>
      </c>
      <c r="U18705" t="s">
        <v>41765</v>
      </c>
      <c r="V18705">
        <v>0</v>
      </c>
      <c r="W18705">
        <v>0</v>
      </c>
      <c r="X18705">
        <v>1</v>
      </c>
      <c r="Y18705">
        <v>0</v>
      </c>
      <c r="Z18705">
        <v>0</v>
      </c>
      <c r="AA18705">
        <v>0</v>
      </c>
      <c r="AB18705">
        <v>0</v>
      </c>
      <c r="AC18705">
        <v>0</v>
      </c>
      <c r="AD18705">
        <v>0</v>
      </c>
    </row>
    <row r="18706" spans="1:30" hidden="1" x14ac:dyDescent="0.3">
      <c r="A18706" t="s">
        <v>53722</v>
      </c>
      <c r="B18706" t="s">
        <v>53726</v>
      </c>
      <c r="C18706" t="s">
        <v>32</v>
      </c>
      <c r="D18706" t="s">
        <v>33</v>
      </c>
      <c r="E18706" s="1">
        <v>40762</v>
      </c>
      <c r="F18706">
        <v>19047501</v>
      </c>
      <c r="G18706" t="s">
        <v>53722</v>
      </c>
      <c r="H18706" t="s">
        <v>53724</v>
      </c>
      <c r="I18706" t="s">
        <v>53725</v>
      </c>
      <c r="J18706" t="s">
        <v>41765</v>
      </c>
      <c r="K18706" t="s">
        <v>109</v>
      </c>
      <c r="L18706" t="s">
        <v>53</v>
      </c>
      <c r="M18706" t="s">
        <v>150</v>
      </c>
      <c r="N18706" t="s">
        <v>151</v>
      </c>
      <c r="O18706" t="s">
        <v>151</v>
      </c>
      <c r="Q18706" t="s">
        <v>53</v>
      </c>
      <c r="R18706" t="s">
        <v>56</v>
      </c>
      <c r="S18706" t="s">
        <v>41</v>
      </c>
      <c r="T18706" t="s">
        <v>41765</v>
      </c>
      <c r="U18706" t="s">
        <v>41765</v>
      </c>
      <c r="V18706">
        <v>0</v>
      </c>
      <c r="W18706">
        <v>0</v>
      </c>
      <c r="X18706">
        <v>1</v>
      </c>
      <c r="Y18706">
        <v>0</v>
      </c>
      <c r="Z18706">
        <v>0</v>
      </c>
      <c r="AA18706">
        <v>0</v>
      </c>
      <c r="AB18706">
        <v>0</v>
      </c>
      <c r="AC18706">
        <v>0</v>
      </c>
      <c r="AD18706">
        <v>0</v>
      </c>
    </row>
    <row r="18707" spans="1:30" hidden="1" x14ac:dyDescent="0.3">
      <c r="A18707" t="s">
        <v>53727</v>
      </c>
      <c r="B18707" t="s">
        <v>53728</v>
      </c>
      <c r="C18707" t="s">
        <v>32</v>
      </c>
      <c r="E18707" t="s">
        <v>13064</v>
      </c>
      <c r="F18707">
        <v>4791913</v>
      </c>
      <c r="G18707" t="s">
        <v>53727</v>
      </c>
      <c r="H18707" t="s">
        <v>53729</v>
      </c>
      <c r="I18707" t="s">
        <v>53730</v>
      </c>
      <c r="J18707" t="s">
        <v>41765</v>
      </c>
      <c r="K18707" t="s">
        <v>72</v>
      </c>
      <c r="L18707" t="s">
        <v>53</v>
      </c>
      <c r="M18707" t="s">
        <v>717</v>
      </c>
      <c r="N18707" t="s">
        <v>1531</v>
      </c>
      <c r="O18707" t="s">
        <v>1531</v>
      </c>
      <c r="P18707" s="1">
        <v>40544</v>
      </c>
      <c r="Q18707" t="s">
        <v>53</v>
      </c>
      <c r="R18707" t="s">
        <v>56</v>
      </c>
      <c r="S18707" t="s">
        <v>41</v>
      </c>
      <c r="T18707" t="s">
        <v>41765</v>
      </c>
      <c r="U18707" t="s">
        <v>41765</v>
      </c>
      <c r="V18707">
        <v>0</v>
      </c>
      <c r="W18707">
        <v>0</v>
      </c>
      <c r="X18707">
        <v>1</v>
      </c>
      <c r="Y18707">
        <v>0</v>
      </c>
      <c r="Z18707">
        <v>0</v>
      </c>
      <c r="AA18707">
        <v>0</v>
      </c>
      <c r="AB18707">
        <v>0</v>
      </c>
      <c r="AC18707">
        <v>0</v>
      </c>
      <c r="AD18707">
        <v>0</v>
      </c>
    </row>
    <row r="18708" spans="1:30" hidden="1" x14ac:dyDescent="0.3">
      <c r="A18708" t="s">
        <v>53727</v>
      </c>
      <c r="B18708" t="s">
        <v>53731</v>
      </c>
      <c r="C18708" t="s">
        <v>32</v>
      </c>
      <c r="E18708" t="s">
        <v>3336</v>
      </c>
      <c r="F18708">
        <v>4303856</v>
      </c>
      <c r="G18708" t="s">
        <v>53727</v>
      </c>
      <c r="H18708" t="s">
        <v>53729</v>
      </c>
      <c r="I18708" t="s">
        <v>53730</v>
      </c>
      <c r="J18708" t="s">
        <v>41765</v>
      </c>
      <c r="K18708" t="s">
        <v>72</v>
      </c>
      <c r="L18708" t="s">
        <v>53</v>
      </c>
      <c r="M18708" t="s">
        <v>717</v>
      </c>
      <c r="N18708" t="s">
        <v>1531</v>
      </c>
      <c r="O18708" t="s">
        <v>1531</v>
      </c>
      <c r="P18708" s="1">
        <v>40544</v>
      </c>
      <c r="Q18708" t="s">
        <v>53</v>
      </c>
      <c r="R18708" t="s">
        <v>56</v>
      </c>
      <c r="S18708" t="s">
        <v>41</v>
      </c>
      <c r="T18708" t="s">
        <v>41765</v>
      </c>
      <c r="U18708" t="s">
        <v>41765</v>
      </c>
      <c r="V18708">
        <v>0</v>
      </c>
      <c r="W18708">
        <v>0</v>
      </c>
      <c r="X18708">
        <v>1</v>
      </c>
      <c r="Y18708">
        <v>0</v>
      </c>
      <c r="Z18708">
        <v>0</v>
      </c>
      <c r="AA18708">
        <v>0</v>
      </c>
      <c r="AB18708">
        <v>0</v>
      </c>
      <c r="AC18708">
        <v>0</v>
      </c>
      <c r="AD18708">
        <v>0</v>
      </c>
    </row>
    <row r="18709" spans="1:30" hidden="1" x14ac:dyDescent="0.3">
      <c r="A18709" t="s">
        <v>53727</v>
      </c>
      <c r="B18709" t="s">
        <v>53732</v>
      </c>
      <c r="C18709" t="s">
        <v>32</v>
      </c>
      <c r="E18709" s="1">
        <v>42222</v>
      </c>
      <c r="F18709">
        <v>50000008</v>
      </c>
      <c r="G18709" t="s">
        <v>53727</v>
      </c>
      <c r="H18709" t="s">
        <v>53729</v>
      </c>
      <c r="I18709" t="s">
        <v>53730</v>
      </c>
      <c r="J18709" t="s">
        <v>41765</v>
      </c>
      <c r="K18709" t="s">
        <v>72</v>
      </c>
      <c r="L18709" t="s">
        <v>53</v>
      </c>
      <c r="M18709" t="s">
        <v>717</v>
      </c>
      <c r="N18709" t="s">
        <v>1531</v>
      </c>
      <c r="O18709" t="s">
        <v>1531</v>
      </c>
      <c r="P18709" s="1">
        <v>40544</v>
      </c>
      <c r="Q18709" t="s">
        <v>53</v>
      </c>
      <c r="R18709" t="s">
        <v>56</v>
      </c>
      <c r="S18709" t="s">
        <v>41</v>
      </c>
      <c r="T18709" t="s">
        <v>41765</v>
      </c>
      <c r="U18709" t="s">
        <v>41765</v>
      </c>
      <c r="V18709">
        <v>0</v>
      </c>
      <c r="W18709">
        <v>0</v>
      </c>
      <c r="X18709">
        <v>1</v>
      </c>
      <c r="Y18709">
        <v>0</v>
      </c>
      <c r="Z18709">
        <v>0</v>
      </c>
      <c r="AA18709">
        <v>0</v>
      </c>
      <c r="AB18709">
        <v>0</v>
      </c>
      <c r="AC18709">
        <v>0</v>
      </c>
      <c r="AD18709">
        <v>0</v>
      </c>
    </row>
    <row r="18710" spans="1:30" hidden="1" x14ac:dyDescent="0.3">
      <c r="A18710" t="s">
        <v>53727</v>
      </c>
      <c r="B18710" t="s">
        <v>53733</v>
      </c>
      <c r="C18710" t="s">
        <v>32</v>
      </c>
      <c r="E18710" t="s">
        <v>12779</v>
      </c>
      <c r="F18710">
        <v>20000000</v>
      </c>
      <c r="G18710" t="s">
        <v>53727</v>
      </c>
      <c r="H18710" t="s">
        <v>53729</v>
      </c>
      <c r="I18710" t="s">
        <v>53730</v>
      </c>
      <c r="J18710" t="s">
        <v>41765</v>
      </c>
      <c r="K18710" t="s">
        <v>72</v>
      </c>
      <c r="L18710" t="s">
        <v>53</v>
      </c>
      <c r="M18710" t="s">
        <v>717</v>
      </c>
      <c r="N18710" t="s">
        <v>1531</v>
      </c>
      <c r="O18710" t="s">
        <v>1531</v>
      </c>
      <c r="P18710" s="1">
        <v>40544</v>
      </c>
      <c r="Q18710" t="s">
        <v>53</v>
      </c>
      <c r="R18710" t="s">
        <v>56</v>
      </c>
      <c r="S18710" t="s">
        <v>41</v>
      </c>
      <c r="T18710" t="s">
        <v>41765</v>
      </c>
      <c r="U18710" t="s">
        <v>41765</v>
      </c>
      <c r="V18710">
        <v>0</v>
      </c>
      <c r="W18710">
        <v>0</v>
      </c>
      <c r="X18710">
        <v>1</v>
      </c>
      <c r="Y18710">
        <v>0</v>
      </c>
      <c r="Z18710">
        <v>0</v>
      </c>
      <c r="AA18710">
        <v>0</v>
      </c>
      <c r="AB18710">
        <v>0</v>
      </c>
      <c r="AC18710">
        <v>0</v>
      </c>
      <c r="AD18710">
        <v>0</v>
      </c>
    </row>
    <row r="18711" spans="1:30" hidden="1" x14ac:dyDescent="0.3">
      <c r="A18711" t="s">
        <v>53734</v>
      </c>
      <c r="B18711" t="s">
        <v>53735</v>
      </c>
      <c r="C18711" t="s">
        <v>32</v>
      </c>
      <c r="E18711" s="1">
        <v>41824</v>
      </c>
      <c r="F18711">
        <v>15000</v>
      </c>
      <c r="G18711" t="s">
        <v>53734</v>
      </c>
      <c r="H18711" t="s">
        <v>53736</v>
      </c>
      <c r="I18711" t="s">
        <v>53737</v>
      </c>
      <c r="J18711" t="s">
        <v>41765</v>
      </c>
      <c r="K18711" t="s">
        <v>37</v>
      </c>
      <c r="L18711" t="s">
        <v>53</v>
      </c>
      <c r="M18711" t="s">
        <v>150</v>
      </c>
      <c r="N18711" t="s">
        <v>151</v>
      </c>
      <c r="O18711" t="s">
        <v>14132</v>
      </c>
      <c r="P18711" s="1">
        <v>41275</v>
      </c>
      <c r="Q18711" t="s">
        <v>53</v>
      </c>
      <c r="R18711" t="s">
        <v>56</v>
      </c>
      <c r="S18711" t="s">
        <v>41</v>
      </c>
      <c r="T18711" t="s">
        <v>41765</v>
      </c>
      <c r="U18711" t="s">
        <v>41765</v>
      </c>
      <c r="V18711">
        <v>0</v>
      </c>
      <c r="W18711">
        <v>0</v>
      </c>
      <c r="X18711">
        <v>1</v>
      </c>
      <c r="Y18711">
        <v>0</v>
      </c>
      <c r="Z18711">
        <v>0</v>
      </c>
      <c r="AA18711">
        <v>0</v>
      </c>
      <c r="AB18711">
        <v>0</v>
      </c>
      <c r="AC18711">
        <v>0</v>
      </c>
      <c r="AD18711">
        <v>0</v>
      </c>
    </row>
    <row r="18712" spans="1:30" hidden="1" x14ac:dyDescent="0.3">
      <c r="A18712" t="s">
        <v>53734</v>
      </c>
      <c r="B18712" t="s">
        <v>53738</v>
      </c>
      <c r="C18712" t="s">
        <v>32</v>
      </c>
      <c r="D18712" t="s">
        <v>50</v>
      </c>
      <c r="E18712" t="s">
        <v>10784</v>
      </c>
      <c r="F18712">
        <v>5000000</v>
      </c>
      <c r="G18712" t="s">
        <v>53734</v>
      </c>
      <c r="H18712" t="s">
        <v>53736</v>
      </c>
      <c r="I18712" t="s">
        <v>53737</v>
      </c>
      <c r="J18712" t="s">
        <v>41765</v>
      </c>
      <c r="K18712" t="s">
        <v>37</v>
      </c>
      <c r="L18712" t="s">
        <v>53</v>
      </c>
      <c r="M18712" t="s">
        <v>150</v>
      </c>
      <c r="N18712" t="s">
        <v>151</v>
      </c>
      <c r="O18712" t="s">
        <v>14132</v>
      </c>
      <c r="P18712" s="1">
        <v>41275</v>
      </c>
      <c r="Q18712" t="s">
        <v>53</v>
      </c>
      <c r="R18712" t="s">
        <v>56</v>
      </c>
      <c r="S18712" t="s">
        <v>41</v>
      </c>
      <c r="T18712" t="s">
        <v>41765</v>
      </c>
      <c r="U18712" t="s">
        <v>41765</v>
      </c>
      <c r="V18712">
        <v>0</v>
      </c>
      <c r="W18712">
        <v>0</v>
      </c>
      <c r="X18712">
        <v>1</v>
      </c>
      <c r="Y18712">
        <v>0</v>
      </c>
      <c r="Z18712">
        <v>0</v>
      </c>
      <c r="AA18712">
        <v>0</v>
      </c>
      <c r="AB18712">
        <v>0</v>
      </c>
      <c r="AC18712">
        <v>0</v>
      </c>
      <c r="AD18712">
        <v>0</v>
      </c>
    </row>
    <row r="18713" spans="1:30" hidden="1" x14ac:dyDescent="0.3">
      <c r="A18713" t="s">
        <v>53739</v>
      </c>
      <c r="B18713" t="s">
        <v>53740</v>
      </c>
      <c r="C18713" t="s">
        <v>32</v>
      </c>
      <c r="E18713" s="1">
        <v>40767</v>
      </c>
      <c r="F18713">
        <v>1020000</v>
      </c>
      <c r="G18713" t="s">
        <v>53739</v>
      </c>
      <c r="H18713" t="s">
        <v>53741</v>
      </c>
      <c r="J18713" t="s">
        <v>41765</v>
      </c>
      <c r="K18713" t="s">
        <v>37</v>
      </c>
      <c r="L18713" t="s">
        <v>53</v>
      </c>
      <c r="M18713" t="s">
        <v>123</v>
      </c>
      <c r="N18713" t="s">
        <v>124</v>
      </c>
      <c r="O18713" t="s">
        <v>8407</v>
      </c>
      <c r="Q18713" t="s">
        <v>53</v>
      </c>
      <c r="R18713" t="s">
        <v>56</v>
      </c>
      <c r="S18713" t="s">
        <v>41</v>
      </c>
      <c r="T18713" t="s">
        <v>41765</v>
      </c>
      <c r="U18713" t="s">
        <v>41765</v>
      </c>
      <c r="V18713">
        <v>0</v>
      </c>
      <c r="W18713">
        <v>0</v>
      </c>
      <c r="X18713">
        <v>1</v>
      </c>
      <c r="Y18713">
        <v>0</v>
      </c>
      <c r="Z18713">
        <v>0</v>
      </c>
      <c r="AA18713">
        <v>0</v>
      </c>
      <c r="AB18713">
        <v>0</v>
      </c>
      <c r="AC18713">
        <v>0</v>
      </c>
      <c r="AD18713">
        <v>0</v>
      </c>
    </row>
    <row r="18714" spans="1:30" hidden="1" x14ac:dyDescent="0.3">
      <c r="A18714" t="s">
        <v>53742</v>
      </c>
      <c r="B18714" t="s">
        <v>53743</v>
      </c>
      <c r="C18714" t="s">
        <v>32</v>
      </c>
      <c r="E18714" s="1">
        <v>40185</v>
      </c>
      <c r="F18714">
        <v>3770000</v>
      </c>
      <c r="G18714" t="s">
        <v>53742</v>
      </c>
      <c r="H18714" t="s">
        <v>53744</v>
      </c>
      <c r="I18714" t="s">
        <v>53745</v>
      </c>
      <c r="J18714" t="s">
        <v>41765</v>
      </c>
      <c r="K18714" t="s">
        <v>37</v>
      </c>
      <c r="L18714" t="s">
        <v>53</v>
      </c>
      <c r="M18714" t="s">
        <v>150</v>
      </c>
      <c r="N18714" t="s">
        <v>16828</v>
      </c>
      <c r="O18714" t="s">
        <v>53746</v>
      </c>
      <c r="Q18714" t="s">
        <v>53</v>
      </c>
      <c r="R18714" t="s">
        <v>56</v>
      </c>
      <c r="S18714" t="s">
        <v>41</v>
      </c>
      <c r="T18714" t="s">
        <v>41765</v>
      </c>
      <c r="U18714" t="s">
        <v>41765</v>
      </c>
      <c r="V18714">
        <v>0</v>
      </c>
      <c r="W18714">
        <v>0</v>
      </c>
      <c r="X18714">
        <v>1</v>
      </c>
      <c r="Y18714">
        <v>0</v>
      </c>
      <c r="Z18714">
        <v>0</v>
      </c>
      <c r="AA18714">
        <v>0</v>
      </c>
      <c r="AB18714">
        <v>0</v>
      </c>
      <c r="AC18714">
        <v>0</v>
      </c>
      <c r="AD18714">
        <v>0</v>
      </c>
    </row>
    <row r="18715" spans="1:30" hidden="1" x14ac:dyDescent="0.3">
      <c r="A18715" t="s">
        <v>53747</v>
      </c>
      <c r="B18715" t="s">
        <v>53748</v>
      </c>
      <c r="C18715" t="s">
        <v>32</v>
      </c>
      <c r="E18715" t="s">
        <v>27845</v>
      </c>
      <c r="F18715">
        <v>20000</v>
      </c>
      <c r="G18715" t="s">
        <v>53747</v>
      </c>
      <c r="H18715" t="s">
        <v>53749</v>
      </c>
      <c r="I18715" t="s">
        <v>53750</v>
      </c>
      <c r="J18715" t="s">
        <v>41778</v>
      </c>
      <c r="K18715" t="s">
        <v>37</v>
      </c>
      <c r="L18715" t="s">
        <v>53</v>
      </c>
      <c r="M18715" t="s">
        <v>670</v>
      </c>
      <c r="N18715" t="s">
        <v>1033</v>
      </c>
      <c r="O18715" t="s">
        <v>1033</v>
      </c>
      <c r="P18715" t="s">
        <v>42235</v>
      </c>
      <c r="Q18715" t="s">
        <v>53</v>
      </c>
      <c r="R18715" t="s">
        <v>56</v>
      </c>
      <c r="S18715" t="s">
        <v>41</v>
      </c>
      <c r="T18715" t="s">
        <v>41765</v>
      </c>
      <c r="U18715" t="s">
        <v>41765</v>
      </c>
      <c r="V18715">
        <v>0</v>
      </c>
      <c r="W18715">
        <v>0</v>
      </c>
      <c r="X18715">
        <v>1</v>
      </c>
      <c r="Y18715">
        <v>0</v>
      </c>
      <c r="Z18715">
        <v>0</v>
      </c>
      <c r="AA18715">
        <v>0</v>
      </c>
      <c r="AB18715">
        <v>0</v>
      </c>
      <c r="AC18715">
        <v>0</v>
      </c>
      <c r="AD18715">
        <v>0</v>
      </c>
    </row>
    <row r="18716" spans="1:30" hidden="1" x14ac:dyDescent="0.3">
      <c r="A18716" t="s">
        <v>53747</v>
      </c>
      <c r="B18716" t="s">
        <v>53751</v>
      </c>
      <c r="C18716" t="s">
        <v>32</v>
      </c>
      <c r="E18716" t="s">
        <v>43670</v>
      </c>
      <c r="F18716">
        <v>301250</v>
      </c>
      <c r="G18716" t="s">
        <v>53747</v>
      </c>
      <c r="H18716" t="s">
        <v>53749</v>
      </c>
      <c r="I18716" t="s">
        <v>53750</v>
      </c>
      <c r="J18716" t="s">
        <v>41778</v>
      </c>
      <c r="K18716" t="s">
        <v>37</v>
      </c>
      <c r="L18716" t="s">
        <v>53</v>
      </c>
      <c r="M18716" t="s">
        <v>670</v>
      </c>
      <c r="N18716" t="s">
        <v>1033</v>
      </c>
      <c r="O18716" t="s">
        <v>1033</v>
      </c>
      <c r="P18716" t="s">
        <v>42235</v>
      </c>
      <c r="Q18716" t="s">
        <v>53</v>
      </c>
      <c r="R18716" t="s">
        <v>56</v>
      </c>
      <c r="S18716" t="s">
        <v>41</v>
      </c>
      <c r="T18716" t="s">
        <v>41765</v>
      </c>
      <c r="U18716" t="s">
        <v>41765</v>
      </c>
      <c r="V18716">
        <v>0</v>
      </c>
      <c r="W18716">
        <v>0</v>
      </c>
      <c r="X18716">
        <v>1</v>
      </c>
      <c r="Y18716">
        <v>0</v>
      </c>
      <c r="Z18716">
        <v>0</v>
      </c>
      <c r="AA18716">
        <v>0</v>
      </c>
      <c r="AB18716">
        <v>0</v>
      </c>
      <c r="AC18716">
        <v>0</v>
      </c>
      <c r="AD18716">
        <v>0</v>
      </c>
    </row>
    <row r="18717" spans="1:30" hidden="1" x14ac:dyDescent="0.3">
      <c r="A18717" t="s">
        <v>53747</v>
      </c>
      <c r="B18717" t="s">
        <v>53752</v>
      </c>
      <c r="C18717" t="s">
        <v>32</v>
      </c>
      <c r="E18717" s="1">
        <v>40153</v>
      </c>
      <c r="F18717">
        <v>100000</v>
      </c>
      <c r="G18717" t="s">
        <v>53747</v>
      </c>
      <c r="H18717" t="s">
        <v>53749</v>
      </c>
      <c r="I18717" t="s">
        <v>53750</v>
      </c>
      <c r="J18717" t="s">
        <v>41778</v>
      </c>
      <c r="K18717" t="s">
        <v>37</v>
      </c>
      <c r="L18717" t="s">
        <v>53</v>
      </c>
      <c r="M18717" t="s">
        <v>670</v>
      </c>
      <c r="N18717" t="s">
        <v>1033</v>
      </c>
      <c r="O18717" t="s">
        <v>1033</v>
      </c>
      <c r="P18717" t="s">
        <v>42235</v>
      </c>
      <c r="Q18717" t="s">
        <v>53</v>
      </c>
      <c r="R18717" t="s">
        <v>56</v>
      </c>
      <c r="S18717" t="s">
        <v>41</v>
      </c>
      <c r="T18717" t="s">
        <v>41765</v>
      </c>
      <c r="U18717" t="s">
        <v>41765</v>
      </c>
      <c r="V18717">
        <v>0</v>
      </c>
      <c r="W18717">
        <v>0</v>
      </c>
      <c r="X18717">
        <v>1</v>
      </c>
      <c r="Y18717">
        <v>0</v>
      </c>
      <c r="Z18717">
        <v>0</v>
      </c>
      <c r="AA18717">
        <v>0</v>
      </c>
      <c r="AB18717">
        <v>0</v>
      </c>
      <c r="AC18717">
        <v>0</v>
      </c>
      <c r="AD18717">
        <v>0</v>
      </c>
    </row>
    <row r="18718" spans="1:30" hidden="1" x14ac:dyDescent="0.3">
      <c r="A18718" t="s">
        <v>53753</v>
      </c>
      <c r="B18718" t="s">
        <v>53754</v>
      </c>
      <c r="C18718" t="s">
        <v>32</v>
      </c>
      <c r="D18718" t="s">
        <v>33</v>
      </c>
      <c r="E18718" t="s">
        <v>6509</v>
      </c>
      <c r="F18718">
        <v>1600000</v>
      </c>
      <c r="G18718" t="s">
        <v>53753</v>
      </c>
      <c r="H18718" t="s">
        <v>53755</v>
      </c>
      <c r="J18718" t="s">
        <v>41765</v>
      </c>
      <c r="K18718" t="s">
        <v>37</v>
      </c>
      <c r="L18718" t="s">
        <v>53</v>
      </c>
      <c r="M18718" t="s">
        <v>209</v>
      </c>
      <c r="N18718" t="s">
        <v>801</v>
      </c>
      <c r="O18718" t="s">
        <v>801</v>
      </c>
      <c r="P18718" s="1">
        <v>37987</v>
      </c>
      <c r="Q18718" t="s">
        <v>53</v>
      </c>
      <c r="R18718" t="s">
        <v>56</v>
      </c>
      <c r="S18718" t="s">
        <v>41</v>
      </c>
      <c r="T18718" t="s">
        <v>41765</v>
      </c>
      <c r="U18718" t="s">
        <v>41765</v>
      </c>
      <c r="V18718">
        <v>0</v>
      </c>
      <c r="W18718">
        <v>0</v>
      </c>
      <c r="X18718">
        <v>1</v>
      </c>
      <c r="Y18718">
        <v>0</v>
      </c>
      <c r="Z18718">
        <v>0</v>
      </c>
      <c r="AA18718">
        <v>0</v>
      </c>
      <c r="AB18718">
        <v>0</v>
      </c>
      <c r="AC18718">
        <v>0</v>
      </c>
      <c r="AD18718">
        <v>0</v>
      </c>
    </row>
    <row r="18719" spans="1:30" hidden="1" x14ac:dyDescent="0.3">
      <c r="A18719" t="s">
        <v>53753</v>
      </c>
      <c r="B18719" t="s">
        <v>53756</v>
      </c>
      <c r="C18719" t="s">
        <v>32</v>
      </c>
      <c r="E18719" t="s">
        <v>15353</v>
      </c>
      <c r="F18719">
        <v>90000</v>
      </c>
      <c r="G18719" t="s">
        <v>53753</v>
      </c>
      <c r="H18719" t="s">
        <v>53755</v>
      </c>
      <c r="J18719" t="s">
        <v>41765</v>
      </c>
      <c r="K18719" t="s">
        <v>37</v>
      </c>
      <c r="L18719" t="s">
        <v>53</v>
      </c>
      <c r="M18719" t="s">
        <v>209</v>
      </c>
      <c r="N18719" t="s">
        <v>801</v>
      </c>
      <c r="O18719" t="s">
        <v>801</v>
      </c>
      <c r="P18719" s="1">
        <v>37987</v>
      </c>
      <c r="Q18719" t="s">
        <v>53</v>
      </c>
      <c r="R18719" t="s">
        <v>56</v>
      </c>
      <c r="S18719" t="s">
        <v>41</v>
      </c>
      <c r="T18719" t="s">
        <v>41765</v>
      </c>
      <c r="U18719" t="s">
        <v>41765</v>
      </c>
      <c r="V18719">
        <v>0</v>
      </c>
      <c r="W18719">
        <v>0</v>
      </c>
      <c r="X18719">
        <v>1</v>
      </c>
      <c r="Y18719">
        <v>0</v>
      </c>
      <c r="Z18719">
        <v>0</v>
      </c>
      <c r="AA18719">
        <v>0</v>
      </c>
      <c r="AB18719">
        <v>0</v>
      </c>
      <c r="AC18719">
        <v>0</v>
      </c>
      <c r="AD18719">
        <v>0</v>
      </c>
    </row>
    <row r="18720" spans="1:30" hidden="1" x14ac:dyDescent="0.3">
      <c r="A18720" t="s">
        <v>53753</v>
      </c>
      <c r="B18720" t="s">
        <v>53757</v>
      </c>
      <c r="C18720" t="s">
        <v>32</v>
      </c>
      <c r="E18720" t="s">
        <v>9820</v>
      </c>
      <c r="F18720">
        <v>210000</v>
      </c>
      <c r="G18720" t="s">
        <v>53753</v>
      </c>
      <c r="H18720" t="s">
        <v>53755</v>
      </c>
      <c r="J18720" t="s">
        <v>41765</v>
      </c>
      <c r="K18720" t="s">
        <v>37</v>
      </c>
      <c r="L18720" t="s">
        <v>53</v>
      </c>
      <c r="M18720" t="s">
        <v>209</v>
      </c>
      <c r="N18720" t="s">
        <v>801</v>
      </c>
      <c r="O18720" t="s">
        <v>801</v>
      </c>
      <c r="P18720" s="1">
        <v>37987</v>
      </c>
      <c r="Q18720" t="s">
        <v>53</v>
      </c>
      <c r="R18720" t="s">
        <v>56</v>
      </c>
      <c r="S18720" t="s">
        <v>41</v>
      </c>
      <c r="T18720" t="s">
        <v>41765</v>
      </c>
      <c r="U18720" t="s">
        <v>41765</v>
      </c>
      <c r="V18720">
        <v>0</v>
      </c>
      <c r="W18720">
        <v>0</v>
      </c>
      <c r="X18720">
        <v>1</v>
      </c>
      <c r="Y18720">
        <v>0</v>
      </c>
      <c r="Z18720">
        <v>0</v>
      </c>
      <c r="AA18720">
        <v>0</v>
      </c>
      <c r="AB18720">
        <v>0</v>
      </c>
      <c r="AC18720">
        <v>0</v>
      </c>
      <c r="AD18720">
        <v>0</v>
      </c>
    </row>
    <row r="18721" spans="1:30" hidden="1" x14ac:dyDescent="0.3">
      <c r="A18721" t="s">
        <v>53758</v>
      </c>
      <c r="B18721" t="s">
        <v>53759</v>
      </c>
      <c r="C18721" t="s">
        <v>32</v>
      </c>
      <c r="E18721" s="1">
        <v>41223</v>
      </c>
      <c r="F18721">
        <v>25000</v>
      </c>
      <c r="G18721" t="s">
        <v>53758</v>
      </c>
      <c r="H18721" t="s">
        <v>53760</v>
      </c>
      <c r="I18721" t="s">
        <v>53761</v>
      </c>
      <c r="J18721" t="s">
        <v>41765</v>
      </c>
      <c r="K18721" t="s">
        <v>37</v>
      </c>
      <c r="L18721" t="s">
        <v>53</v>
      </c>
      <c r="M18721" t="s">
        <v>150</v>
      </c>
      <c r="N18721" t="s">
        <v>151</v>
      </c>
      <c r="O18721" t="s">
        <v>30846</v>
      </c>
      <c r="P18721" s="1">
        <v>40544</v>
      </c>
      <c r="Q18721" t="s">
        <v>53</v>
      </c>
      <c r="R18721" t="s">
        <v>56</v>
      </c>
      <c r="S18721" t="s">
        <v>41</v>
      </c>
      <c r="T18721" t="s">
        <v>41765</v>
      </c>
      <c r="U18721" t="s">
        <v>41765</v>
      </c>
      <c r="V18721">
        <v>0</v>
      </c>
      <c r="W18721">
        <v>0</v>
      </c>
      <c r="X18721">
        <v>1</v>
      </c>
      <c r="Y18721">
        <v>0</v>
      </c>
      <c r="Z18721">
        <v>0</v>
      </c>
      <c r="AA18721">
        <v>0</v>
      </c>
      <c r="AB18721">
        <v>0</v>
      </c>
      <c r="AC18721">
        <v>0</v>
      </c>
      <c r="AD18721">
        <v>0</v>
      </c>
    </row>
    <row r="18722" spans="1:30" hidden="1" x14ac:dyDescent="0.3">
      <c r="A18722" t="s">
        <v>53762</v>
      </c>
      <c r="B18722" t="s">
        <v>53763</v>
      </c>
      <c r="C18722" t="s">
        <v>32</v>
      </c>
      <c r="D18722" t="s">
        <v>50</v>
      </c>
      <c r="E18722" t="s">
        <v>1756</v>
      </c>
      <c r="F18722">
        <v>4200000</v>
      </c>
      <c r="G18722" t="s">
        <v>53762</v>
      </c>
      <c r="H18722" t="s">
        <v>53764</v>
      </c>
      <c r="I18722" t="s">
        <v>53765</v>
      </c>
      <c r="J18722" t="s">
        <v>41765</v>
      </c>
      <c r="K18722" t="s">
        <v>37</v>
      </c>
      <c r="L18722" t="s">
        <v>53</v>
      </c>
      <c r="M18722" t="s">
        <v>62</v>
      </c>
      <c r="N18722" t="s">
        <v>63</v>
      </c>
      <c r="O18722" t="s">
        <v>3785</v>
      </c>
      <c r="P18722" s="1">
        <v>40544</v>
      </c>
      <c r="Q18722" t="s">
        <v>53</v>
      </c>
      <c r="R18722" t="s">
        <v>56</v>
      </c>
      <c r="S18722" t="s">
        <v>41</v>
      </c>
      <c r="T18722" t="s">
        <v>41765</v>
      </c>
      <c r="U18722" t="s">
        <v>41765</v>
      </c>
      <c r="V18722">
        <v>0</v>
      </c>
      <c r="W18722">
        <v>0</v>
      </c>
      <c r="X18722">
        <v>1</v>
      </c>
      <c r="Y18722">
        <v>0</v>
      </c>
      <c r="Z18722">
        <v>0</v>
      </c>
      <c r="AA18722">
        <v>0</v>
      </c>
      <c r="AB18722">
        <v>0</v>
      </c>
      <c r="AC18722">
        <v>0</v>
      </c>
      <c r="AD18722">
        <v>0</v>
      </c>
    </row>
    <row r="18723" spans="1:30" hidden="1" x14ac:dyDescent="0.3">
      <c r="A18723" t="s">
        <v>53766</v>
      </c>
      <c r="B18723" t="s">
        <v>53767</v>
      </c>
      <c r="C18723" t="s">
        <v>32</v>
      </c>
      <c r="E18723" t="s">
        <v>1322</v>
      </c>
      <c r="F18723">
        <v>451916</v>
      </c>
      <c r="G18723" t="s">
        <v>53766</v>
      </c>
      <c r="H18723" t="s">
        <v>53768</v>
      </c>
      <c r="I18723" t="s">
        <v>53769</v>
      </c>
      <c r="J18723" t="s">
        <v>41765</v>
      </c>
      <c r="K18723" t="s">
        <v>37</v>
      </c>
      <c r="L18723" t="s">
        <v>53</v>
      </c>
      <c r="M18723" t="s">
        <v>704</v>
      </c>
      <c r="N18723" t="s">
        <v>705</v>
      </c>
      <c r="O18723" t="s">
        <v>705</v>
      </c>
      <c r="P18723" s="1">
        <v>38718</v>
      </c>
      <c r="Q18723" t="s">
        <v>53</v>
      </c>
      <c r="R18723" t="s">
        <v>56</v>
      </c>
      <c r="S18723" t="s">
        <v>41</v>
      </c>
      <c r="T18723" t="s">
        <v>41765</v>
      </c>
      <c r="U18723" t="s">
        <v>41765</v>
      </c>
      <c r="V18723">
        <v>0</v>
      </c>
      <c r="W18723">
        <v>0</v>
      </c>
      <c r="X18723">
        <v>1</v>
      </c>
      <c r="Y18723">
        <v>0</v>
      </c>
      <c r="Z18723">
        <v>0</v>
      </c>
      <c r="AA18723">
        <v>0</v>
      </c>
      <c r="AB18723">
        <v>0</v>
      </c>
      <c r="AC18723">
        <v>0</v>
      </c>
      <c r="AD18723">
        <v>0</v>
      </c>
    </row>
    <row r="18724" spans="1:30" hidden="1" x14ac:dyDescent="0.3">
      <c r="A18724" t="s">
        <v>53770</v>
      </c>
      <c r="B18724" t="s">
        <v>53771</v>
      </c>
      <c r="C18724" t="s">
        <v>32</v>
      </c>
      <c r="D18724" t="s">
        <v>50</v>
      </c>
      <c r="E18724" s="1">
        <v>41401</v>
      </c>
      <c r="F18724">
        <v>8294226</v>
      </c>
      <c r="G18724" t="s">
        <v>53770</v>
      </c>
      <c r="H18724" t="s">
        <v>53772</v>
      </c>
      <c r="I18724" t="s">
        <v>53773</v>
      </c>
      <c r="J18724" t="s">
        <v>53774</v>
      </c>
      <c r="K18724" t="s">
        <v>37</v>
      </c>
      <c r="L18724" t="s">
        <v>53</v>
      </c>
      <c r="M18724" t="s">
        <v>54</v>
      </c>
      <c r="N18724" t="s">
        <v>95</v>
      </c>
      <c r="O18724" t="s">
        <v>616</v>
      </c>
      <c r="P18724" s="1">
        <v>40915</v>
      </c>
      <c r="Q18724" t="s">
        <v>53</v>
      </c>
      <c r="R18724" t="s">
        <v>56</v>
      </c>
      <c r="S18724" t="s">
        <v>41</v>
      </c>
      <c r="T18724" t="s">
        <v>41765</v>
      </c>
      <c r="U18724" t="s">
        <v>41765</v>
      </c>
      <c r="V18724">
        <v>0</v>
      </c>
      <c r="W18724">
        <v>0</v>
      </c>
      <c r="X18724">
        <v>1</v>
      </c>
      <c r="Y18724">
        <v>0</v>
      </c>
      <c r="Z18724">
        <v>0</v>
      </c>
      <c r="AA18724">
        <v>0</v>
      </c>
      <c r="AB18724">
        <v>0</v>
      </c>
      <c r="AC18724">
        <v>0</v>
      </c>
      <c r="AD18724">
        <v>0</v>
      </c>
    </row>
    <row r="18725" spans="1:30" hidden="1" x14ac:dyDescent="0.3">
      <c r="A18725" t="s">
        <v>53775</v>
      </c>
      <c r="B18725" t="s">
        <v>53776</v>
      </c>
      <c r="C18725" t="s">
        <v>32</v>
      </c>
      <c r="E18725" t="s">
        <v>4579</v>
      </c>
      <c r="F18725">
        <v>1000050</v>
      </c>
      <c r="G18725" t="s">
        <v>53775</v>
      </c>
      <c r="H18725" t="s">
        <v>53777</v>
      </c>
      <c r="I18725" t="s">
        <v>53778</v>
      </c>
      <c r="J18725" t="s">
        <v>53779</v>
      </c>
      <c r="K18725" t="s">
        <v>37</v>
      </c>
      <c r="L18725" t="s">
        <v>53</v>
      </c>
      <c r="M18725" t="s">
        <v>54</v>
      </c>
      <c r="N18725" t="s">
        <v>95</v>
      </c>
      <c r="O18725" t="s">
        <v>7345</v>
      </c>
      <c r="P18725" s="1">
        <v>39448</v>
      </c>
      <c r="Q18725" t="s">
        <v>53</v>
      </c>
      <c r="R18725" t="s">
        <v>56</v>
      </c>
      <c r="S18725" t="s">
        <v>41</v>
      </c>
      <c r="T18725" t="s">
        <v>41765</v>
      </c>
      <c r="U18725" t="s">
        <v>41765</v>
      </c>
      <c r="V18725">
        <v>0</v>
      </c>
      <c r="W18725">
        <v>0</v>
      </c>
      <c r="X18725">
        <v>1</v>
      </c>
      <c r="Y18725">
        <v>0</v>
      </c>
      <c r="Z18725">
        <v>0</v>
      </c>
      <c r="AA18725">
        <v>0</v>
      </c>
      <c r="AB18725">
        <v>0</v>
      </c>
      <c r="AC18725">
        <v>0</v>
      </c>
      <c r="AD18725">
        <v>0</v>
      </c>
    </row>
    <row r="18726" spans="1:30" hidden="1" x14ac:dyDescent="0.3">
      <c r="A18726" t="s">
        <v>53780</v>
      </c>
      <c r="B18726" t="s">
        <v>53781</v>
      </c>
      <c r="C18726" t="s">
        <v>32</v>
      </c>
      <c r="E18726" s="1">
        <v>40758</v>
      </c>
      <c r="F18726">
        <v>81396</v>
      </c>
      <c r="G18726" t="s">
        <v>53780</v>
      </c>
      <c r="H18726" t="s">
        <v>53782</v>
      </c>
      <c r="I18726" t="s">
        <v>53783</v>
      </c>
      <c r="J18726" t="s">
        <v>41765</v>
      </c>
      <c r="K18726" t="s">
        <v>109</v>
      </c>
      <c r="L18726" t="s">
        <v>53</v>
      </c>
      <c r="M18726" t="s">
        <v>54</v>
      </c>
      <c r="N18726" t="s">
        <v>2394</v>
      </c>
      <c r="O18726" t="s">
        <v>53784</v>
      </c>
      <c r="P18726" s="1">
        <v>36161</v>
      </c>
      <c r="Q18726" t="s">
        <v>53</v>
      </c>
      <c r="R18726" t="s">
        <v>56</v>
      </c>
      <c r="S18726" t="s">
        <v>41</v>
      </c>
      <c r="T18726" t="s">
        <v>41765</v>
      </c>
      <c r="U18726" t="s">
        <v>41765</v>
      </c>
      <c r="V18726">
        <v>0</v>
      </c>
      <c r="W18726">
        <v>0</v>
      </c>
      <c r="X18726">
        <v>1</v>
      </c>
      <c r="Y18726">
        <v>0</v>
      </c>
      <c r="Z18726">
        <v>0</v>
      </c>
      <c r="AA18726">
        <v>0</v>
      </c>
      <c r="AB18726">
        <v>0</v>
      </c>
      <c r="AC18726">
        <v>0</v>
      </c>
      <c r="AD18726">
        <v>0</v>
      </c>
    </row>
    <row r="18727" spans="1:30" hidden="1" x14ac:dyDescent="0.3">
      <c r="A18727" t="s">
        <v>53780</v>
      </c>
      <c r="B18727" t="s">
        <v>53785</v>
      </c>
      <c r="C18727" t="s">
        <v>32</v>
      </c>
      <c r="E18727" t="s">
        <v>8768</v>
      </c>
      <c r="F18727">
        <v>2784684</v>
      </c>
      <c r="G18727" t="s">
        <v>53780</v>
      </c>
      <c r="H18727" t="s">
        <v>53782</v>
      </c>
      <c r="I18727" t="s">
        <v>53783</v>
      </c>
      <c r="J18727" t="s">
        <v>41765</v>
      </c>
      <c r="K18727" t="s">
        <v>109</v>
      </c>
      <c r="L18727" t="s">
        <v>53</v>
      </c>
      <c r="M18727" t="s">
        <v>54</v>
      </c>
      <c r="N18727" t="s">
        <v>2394</v>
      </c>
      <c r="O18727" t="s">
        <v>53784</v>
      </c>
      <c r="P18727" s="1">
        <v>36161</v>
      </c>
      <c r="Q18727" t="s">
        <v>53</v>
      </c>
      <c r="R18727" t="s">
        <v>56</v>
      </c>
      <c r="S18727" t="s">
        <v>41</v>
      </c>
      <c r="T18727" t="s">
        <v>41765</v>
      </c>
      <c r="U18727" t="s">
        <v>41765</v>
      </c>
      <c r="V18727">
        <v>0</v>
      </c>
      <c r="W18727">
        <v>0</v>
      </c>
      <c r="X18727">
        <v>1</v>
      </c>
      <c r="Y18727">
        <v>0</v>
      </c>
      <c r="Z18727">
        <v>0</v>
      </c>
      <c r="AA18727">
        <v>0</v>
      </c>
      <c r="AB18727">
        <v>0</v>
      </c>
      <c r="AC18727">
        <v>0</v>
      </c>
      <c r="AD18727">
        <v>0</v>
      </c>
    </row>
    <row r="18728" spans="1:30" hidden="1" x14ac:dyDescent="0.3">
      <c r="A18728" t="s">
        <v>53780</v>
      </c>
      <c r="B18728" t="s">
        <v>53786</v>
      </c>
      <c r="C18728" t="s">
        <v>32</v>
      </c>
      <c r="D18728" t="s">
        <v>50</v>
      </c>
      <c r="E18728" t="s">
        <v>4702</v>
      </c>
      <c r="F18728">
        <v>1005800</v>
      </c>
      <c r="G18728" t="s">
        <v>53780</v>
      </c>
      <c r="H18728" t="s">
        <v>53782</v>
      </c>
      <c r="I18728" t="s">
        <v>53783</v>
      </c>
      <c r="J18728" t="s">
        <v>41765</v>
      </c>
      <c r="K18728" t="s">
        <v>109</v>
      </c>
      <c r="L18728" t="s">
        <v>53</v>
      </c>
      <c r="M18728" t="s">
        <v>54</v>
      </c>
      <c r="N18728" t="s">
        <v>2394</v>
      </c>
      <c r="O18728" t="s">
        <v>53784</v>
      </c>
      <c r="P18728" s="1">
        <v>36161</v>
      </c>
      <c r="Q18728" t="s">
        <v>53</v>
      </c>
      <c r="R18728" t="s">
        <v>56</v>
      </c>
      <c r="S18728" t="s">
        <v>41</v>
      </c>
      <c r="T18728" t="s">
        <v>41765</v>
      </c>
      <c r="U18728" t="s">
        <v>41765</v>
      </c>
      <c r="V18728">
        <v>0</v>
      </c>
      <c r="W18728">
        <v>0</v>
      </c>
      <c r="X18728">
        <v>1</v>
      </c>
      <c r="Y18728">
        <v>0</v>
      </c>
      <c r="Z18728">
        <v>0</v>
      </c>
      <c r="AA18728">
        <v>0</v>
      </c>
      <c r="AB18728">
        <v>0</v>
      </c>
      <c r="AC18728">
        <v>0</v>
      </c>
      <c r="AD18728">
        <v>0</v>
      </c>
    </row>
    <row r="18729" spans="1:30" hidden="1" x14ac:dyDescent="0.3">
      <c r="A18729" t="s">
        <v>53780</v>
      </c>
      <c r="B18729" t="s">
        <v>53787</v>
      </c>
      <c r="C18729" t="s">
        <v>32</v>
      </c>
      <c r="E18729" t="s">
        <v>1618</v>
      </c>
      <c r="F18729">
        <v>81396</v>
      </c>
      <c r="G18729" t="s">
        <v>53780</v>
      </c>
      <c r="H18729" t="s">
        <v>53782</v>
      </c>
      <c r="I18729" t="s">
        <v>53783</v>
      </c>
      <c r="J18729" t="s">
        <v>41765</v>
      </c>
      <c r="K18729" t="s">
        <v>109</v>
      </c>
      <c r="L18729" t="s">
        <v>53</v>
      </c>
      <c r="M18729" t="s">
        <v>54</v>
      </c>
      <c r="N18729" t="s">
        <v>2394</v>
      </c>
      <c r="O18729" t="s">
        <v>53784</v>
      </c>
      <c r="P18729" s="1">
        <v>36161</v>
      </c>
      <c r="Q18729" t="s">
        <v>53</v>
      </c>
      <c r="R18729" t="s">
        <v>56</v>
      </c>
      <c r="S18729" t="s">
        <v>41</v>
      </c>
      <c r="T18729" t="s">
        <v>41765</v>
      </c>
      <c r="U18729" t="s">
        <v>41765</v>
      </c>
      <c r="V18729">
        <v>0</v>
      </c>
      <c r="W18729">
        <v>0</v>
      </c>
      <c r="X18729">
        <v>1</v>
      </c>
      <c r="Y18729">
        <v>0</v>
      </c>
      <c r="Z18729">
        <v>0</v>
      </c>
      <c r="AA18729">
        <v>0</v>
      </c>
      <c r="AB18729">
        <v>0</v>
      </c>
      <c r="AC18729">
        <v>0</v>
      </c>
      <c r="AD18729">
        <v>0</v>
      </c>
    </row>
    <row r="18730" spans="1:30" hidden="1" x14ac:dyDescent="0.3">
      <c r="A18730" t="s">
        <v>53788</v>
      </c>
      <c r="B18730" t="s">
        <v>53789</v>
      </c>
      <c r="C18730" t="s">
        <v>32</v>
      </c>
      <c r="D18730" t="s">
        <v>394</v>
      </c>
      <c r="E18730" t="s">
        <v>29169</v>
      </c>
      <c r="F18730">
        <v>200000000</v>
      </c>
      <c r="G18730" t="s">
        <v>53788</v>
      </c>
      <c r="H18730" t="s">
        <v>53790</v>
      </c>
      <c r="I18730" t="s">
        <v>53791</v>
      </c>
      <c r="J18730" t="s">
        <v>41778</v>
      </c>
      <c r="K18730" t="s">
        <v>37</v>
      </c>
      <c r="L18730" t="s">
        <v>53</v>
      </c>
      <c r="M18730" t="s">
        <v>54</v>
      </c>
      <c r="N18730" t="s">
        <v>95</v>
      </c>
      <c r="O18730" t="s">
        <v>6970</v>
      </c>
      <c r="P18730" s="1">
        <v>39448</v>
      </c>
      <c r="Q18730" t="s">
        <v>53</v>
      </c>
      <c r="R18730" t="s">
        <v>56</v>
      </c>
      <c r="S18730" t="s">
        <v>41</v>
      </c>
      <c r="T18730" t="s">
        <v>41765</v>
      </c>
      <c r="U18730" t="s">
        <v>41765</v>
      </c>
      <c r="V18730">
        <v>0</v>
      </c>
      <c r="W18730">
        <v>0</v>
      </c>
      <c r="X18730">
        <v>1</v>
      </c>
      <c r="Y18730">
        <v>0</v>
      </c>
      <c r="Z18730">
        <v>0</v>
      </c>
      <c r="AA18730">
        <v>0</v>
      </c>
      <c r="AB18730">
        <v>0</v>
      </c>
      <c r="AC18730">
        <v>0</v>
      </c>
      <c r="AD18730">
        <v>0</v>
      </c>
    </row>
    <row r="18731" spans="1:30" hidden="1" x14ac:dyDescent="0.3">
      <c r="A18731" t="s">
        <v>53788</v>
      </c>
      <c r="B18731" t="s">
        <v>53792</v>
      </c>
      <c r="C18731" t="s">
        <v>32</v>
      </c>
      <c r="D18731" t="s">
        <v>404</v>
      </c>
      <c r="E18731" s="1">
        <v>42256</v>
      </c>
      <c r="F18731">
        <v>250000000</v>
      </c>
      <c r="G18731" t="s">
        <v>53788</v>
      </c>
      <c r="H18731" t="s">
        <v>53790</v>
      </c>
      <c r="I18731" t="s">
        <v>53791</v>
      </c>
      <c r="J18731" t="s">
        <v>41778</v>
      </c>
      <c r="K18731" t="s">
        <v>37</v>
      </c>
      <c r="L18731" t="s">
        <v>53</v>
      </c>
      <c r="M18731" t="s">
        <v>54</v>
      </c>
      <c r="N18731" t="s">
        <v>95</v>
      </c>
      <c r="O18731" t="s">
        <v>6970</v>
      </c>
      <c r="P18731" s="1">
        <v>39448</v>
      </c>
      <c r="Q18731" t="s">
        <v>53</v>
      </c>
      <c r="R18731" t="s">
        <v>56</v>
      </c>
      <c r="S18731" t="s">
        <v>41</v>
      </c>
      <c r="T18731" t="s">
        <v>41765</v>
      </c>
      <c r="U18731" t="s">
        <v>41765</v>
      </c>
      <c r="V18731">
        <v>0</v>
      </c>
      <c r="W18731">
        <v>0</v>
      </c>
      <c r="X18731">
        <v>1</v>
      </c>
      <c r="Y18731">
        <v>0</v>
      </c>
      <c r="Z18731">
        <v>0</v>
      </c>
      <c r="AA18731">
        <v>0</v>
      </c>
      <c r="AB18731">
        <v>0</v>
      </c>
      <c r="AC18731">
        <v>0</v>
      </c>
      <c r="AD18731">
        <v>0</v>
      </c>
    </row>
    <row r="18732" spans="1:30" hidden="1" x14ac:dyDescent="0.3">
      <c r="A18732" t="s">
        <v>53788</v>
      </c>
      <c r="B18732" t="s">
        <v>53793</v>
      </c>
      <c r="C18732" t="s">
        <v>32</v>
      </c>
      <c r="E18732" t="s">
        <v>11789</v>
      </c>
      <c r="F18732">
        <v>23526990</v>
      </c>
      <c r="G18732" t="s">
        <v>53788</v>
      </c>
      <c r="H18732" t="s">
        <v>53790</v>
      </c>
      <c r="I18732" t="s">
        <v>53791</v>
      </c>
      <c r="J18732" t="s">
        <v>41778</v>
      </c>
      <c r="K18732" t="s">
        <v>37</v>
      </c>
      <c r="L18732" t="s">
        <v>53</v>
      </c>
      <c r="M18732" t="s">
        <v>54</v>
      </c>
      <c r="N18732" t="s">
        <v>95</v>
      </c>
      <c r="O18732" t="s">
        <v>6970</v>
      </c>
      <c r="P18732" s="1">
        <v>39448</v>
      </c>
      <c r="Q18732" t="s">
        <v>53</v>
      </c>
      <c r="R18732" t="s">
        <v>56</v>
      </c>
      <c r="S18732" t="s">
        <v>41</v>
      </c>
      <c r="T18732" t="s">
        <v>41765</v>
      </c>
      <c r="U18732" t="s">
        <v>41765</v>
      </c>
      <c r="V18732">
        <v>0</v>
      </c>
      <c r="W18732">
        <v>0</v>
      </c>
      <c r="X18732">
        <v>1</v>
      </c>
      <c r="Y18732">
        <v>0</v>
      </c>
      <c r="Z18732">
        <v>0</v>
      </c>
      <c r="AA18732">
        <v>0</v>
      </c>
      <c r="AB18732">
        <v>0</v>
      </c>
      <c r="AC18732">
        <v>0</v>
      </c>
      <c r="AD18732">
        <v>0</v>
      </c>
    </row>
    <row r="18733" spans="1:30" hidden="1" x14ac:dyDescent="0.3">
      <c r="A18733" t="s">
        <v>53794</v>
      </c>
      <c r="B18733" t="s">
        <v>53795</v>
      </c>
      <c r="C18733" t="s">
        <v>32</v>
      </c>
      <c r="D18733" t="s">
        <v>50</v>
      </c>
      <c r="E18733" t="s">
        <v>9527</v>
      </c>
      <c r="F18733">
        <v>8000000</v>
      </c>
      <c r="G18733" t="s">
        <v>53794</v>
      </c>
      <c r="H18733" t="s">
        <v>53796</v>
      </c>
      <c r="I18733" t="s">
        <v>53797</v>
      </c>
      <c r="J18733" t="s">
        <v>41765</v>
      </c>
      <c r="K18733" t="s">
        <v>37</v>
      </c>
      <c r="L18733" t="s">
        <v>53</v>
      </c>
      <c r="M18733" t="s">
        <v>123</v>
      </c>
      <c r="N18733" t="s">
        <v>9162</v>
      </c>
      <c r="O18733" t="s">
        <v>9162</v>
      </c>
      <c r="P18733" s="1">
        <v>40179</v>
      </c>
      <c r="Q18733" t="s">
        <v>53</v>
      </c>
      <c r="R18733" t="s">
        <v>56</v>
      </c>
      <c r="S18733" t="s">
        <v>41</v>
      </c>
      <c r="T18733" t="s">
        <v>41765</v>
      </c>
      <c r="U18733" t="s">
        <v>41765</v>
      </c>
      <c r="V18733">
        <v>0</v>
      </c>
      <c r="W18733">
        <v>0</v>
      </c>
      <c r="X18733">
        <v>1</v>
      </c>
      <c r="Y18733">
        <v>0</v>
      </c>
      <c r="Z18733">
        <v>0</v>
      </c>
      <c r="AA18733">
        <v>0</v>
      </c>
      <c r="AB18733">
        <v>0</v>
      </c>
      <c r="AC18733">
        <v>0</v>
      </c>
      <c r="AD18733">
        <v>0</v>
      </c>
    </row>
    <row r="18734" spans="1:30" hidden="1" x14ac:dyDescent="0.3">
      <c r="A18734" t="s">
        <v>53798</v>
      </c>
      <c r="B18734" t="s">
        <v>53799</v>
      </c>
      <c r="C18734" t="s">
        <v>32</v>
      </c>
      <c r="D18734" t="s">
        <v>33</v>
      </c>
      <c r="E18734" t="s">
        <v>10189</v>
      </c>
      <c r="F18734">
        <v>22000000</v>
      </c>
      <c r="G18734" t="s">
        <v>53798</v>
      </c>
      <c r="H18734" t="s">
        <v>53800</v>
      </c>
      <c r="I18734" t="s">
        <v>53801</v>
      </c>
      <c r="J18734" t="s">
        <v>41765</v>
      </c>
      <c r="K18734" t="s">
        <v>37</v>
      </c>
      <c r="L18734" t="s">
        <v>53</v>
      </c>
      <c r="M18734" t="s">
        <v>54</v>
      </c>
      <c r="N18734" t="s">
        <v>939</v>
      </c>
      <c r="O18734" t="s">
        <v>939</v>
      </c>
      <c r="P18734" s="1">
        <v>38353</v>
      </c>
      <c r="Q18734" t="s">
        <v>53</v>
      </c>
      <c r="R18734" t="s">
        <v>56</v>
      </c>
      <c r="S18734" t="s">
        <v>41</v>
      </c>
      <c r="T18734" t="s">
        <v>41765</v>
      </c>
      <c r="U18734" t="s">
        <v>41765</v>
      </c>
      <c r="V18734">
        <v>0</v>
      </c>
      <c r="W18734">
        <v>0</v>
      </c>
      <c r="X18734">
        <v>1</v>
      </c>
      <c r="Y18734">
        <v>0</v>
      </c>
      <c r="Z18734">
        <v>0</v>
      </c>
      <c r="AA18734">
        <v>0</v>
      </c>
      <c r="AB18734">
        <v>0</v>
      </c>
      <c r="AC18734">
        <v>0</v>
      </c>
      <c r="AD18734">
        <v>0</v>
      </c>
    </row>
    <row r="18735" spans="1:30" hidden="1" x14ac:dyDescent="0.3">
      <c r="A18735" t="s">
        <v>53802</v>
      </c>
      <c r="B18735" t="s">
        <v>53803</v>
      </c>
      <c r="C18735" t="s">
        <v>32</v>
      </c>
      <c r="E18735" t="s">
        <v>16314</v>
      </c>
      <c r="F18735">
        <v>11300000</v>
      </c>
      <c r="G18735" t="s">
        <v>53802</v>
      </c>
      <c r="H18735" t="s">
        <v>53804</v>
      </c>
      <c r="I18735" t="s">
        <v>53805</v>
      </c>
      <c r="J18735" t="s">
        <v>41765</v>
      </c>
      <c r="K18735" t="s">
        <v>37</v>
      </c>
      <c r="L18735" t="s">
        <v>53</v>
      </c>
      <c r="M18735" t="s">
        <v>150</v>
      </c>
      <c r="N18735" t="s">
        <v>151</v>
      </c>
      <c r="O18735" t="s">
        <v>911</v>
      </c>
      <c r="P18735" s="1">
        <v>39448</v>
      </c>
      <c r="Q18735" t="s">
        <v>53</v>
      </c>
      <c r="R18735" t="s">
        <v>56</v>
      </c>
      <c r="S18735" t="s">
        <v>41</v>
      </c>
      <c r="T18735" t="s">
        <v>41765</v>
      </c>
      <c r="U18735" t="s">
        <v>41765</v>
      </c>
      <c r="V18735">
        <v>0</v>
      </c>
      <c r="W18735">
        <v>0</v>
      </c>
      <c r="X18735">
        <v>1</v>
      </c>
      <c r="Y18735">
        <v>0</v>
      </c>
      <c r="Z18735">
        <v>0</v>
      </c>
      <c r="AA18735">
        <v>0</v>
      </c>
      <c r="AB18735">
        <v>0</v>
      </c>
      <c r="AC18735">
        <v>0</v>
      </c>
      <c r="AD18735">
        <v>0</v>
      </c>
    </row>
    <row r="18736" spans="1:30" hidden="1" x14ac:dyDescent="0.3">
      <c r="A18736" t="s">
        <v>53802</v>
      </c>
      <c r="B18736" t="s">
        <v>53806</v>
      </c>
      <c r="C18736" t="s">
        <v>32</v>
      </c>
      <c r="E18736" s="1">
        <v>40910</v>
      </c>
      <c r="F18736">
        <v>6300000</v>
      </c>
      <c r="G18736" t="s">
        <v>53802</v>
      </c>
      <c r="H18736" t="s">
        <v>53804</v>
      </c>
      <c r="I18736" t="s">
        <v>53805</v>
      </c>
      <c r="J18736" t="s">
        <v>41765</v>
      </c>
      <c r="K18736" t="s">
        <v>37</v>
      </c>
      <c r="L18736" t="s">
        <v>53</v>
      </c>
      <c r="M18736" t="s">
        <v>150</v>
      </c>
      <c r="N18736" t="s">
        <v>151</v>
      </c>
      <c r="O18736" t="s">
        <v>911</v>
      </c>
      <c r="P18736" s="1">
        <v>39448</v>
      </c>
      <c r="Q18736" t="s">
        <v>53</v>
      </c>
      <c r="R18736" t="s">
        <v>56</v>
      </c>
      <c r="S18736" t="s">
        <v>41</v>
      </c>
      <c r="T18736" t="s">
        <v>41765</v>
      </c>
      <c r="U18736" t="s">
        <v>41765</v>
      </c>
      <c r="V18736">
        <v>0</v>
      </c>
      <c r="W18736">
        <v>0</v>
      </c>
      <c r="X18736">
        <v>1</v>
      </c>
      <c r="Y18736">
        <v>0</v>
      </c>
      <c r="Z18736">
        <v>0</v>
      </c>
      <c r="AA18736">
        <v>0</v>
      </c>
      <c r="AB18736">
        <v>0</v>
      </c>
      <c r="AC18736">
        <v>0</v>
      </c>
      <c r="AD18736">
        <v>0</v>
      </c>
    </row>
    <row r="18737" spans="1:30" hidden="1" x14ac:dyDescent="0.3">
      <c r="A18737" t="s">
        <v>53802</v>
      </c>
      <c r="B18737" t="s">
        <v>53807</v>
      </c>
      <c r="C18737" t="s">
        <v>32</v>
      </c>
      <c r="E18737" t="s">
        <v>1022</v>
      </c>
      <c r="F18737">
        <v>5627599</v>
      </c>
      <c r="G18737" t="s">
        <v>53802</v>
      </c>
      <c r="H18737" t="s">
        <v>53804</v>
      </c>
      <c r="I18737" t="s">
        <v>53805</v>
      </c>
      <c r="J18737" t="s">
        <v>41765</v>
      </c>
      <c r="K18737" t="s">
        <v>37</v>
      </c>
      <c r="L18737" t="s">
        <v>53</v>
      </c>
      <c r="M18737" t="s">
        <v>150</v>
      </c>
      <c r="N18737" t="s">
        <v>151</v>
      </c>
      <c r="O18737" t="s">
        <v>911</v>
      </c>
      <c r="P18737" s="1">
        <v>39448</v>
      </c>
      <c r="Q18737" t="s">
        <v>53</v>
      </c>
      <c r="R18737" t="s">
        <v>56</v>
      </c>
      <c r="S18737" t="s">
        <v>41</v>
      </c>
      <c r="T18737" t="s">
        <v>41765</v>
      </c>
      <c r="U18737" t="s">
        <v>41765</v>
      </c>
      <c r="V18737">
        <v>0</v>
      </c>
      <c r="W18737">
        <v>0</v>
      </c>
      <c r="X18737">
        <v>1</v>
      </c>
      <c r="Y18737">
        <v>0</v>
      </c>
      <c r="Z18737">
        <v>0</v>
      </c>
      <c r="AA18737">
        <v>0</v>
      </c>
      <c r="AB18737">
        <v>0</v>
      </c>
      <c r="AC18737">
        <v>0</v>
      </c>
      <c r="AD18737">
        <v>0</v>
      </c>
    </row>
    <row r="18738" spans="1:30" hidden="1" x14ac:dyDescent="0.3">
      <c r="A18738" t="s">
        <v>53802</v>
      </c>
      <c r="B18738" t="s">
        <v>53808</v>
      </c>
      <c r="C18738" t="s">
        <v>32</v>
      </c>
      <c r="D18738" t="s">
        <v>33</v>
      </c>
      <c r="E18738" s="1">
        <v>39816</v>
      </c>
      <c r="F18738">
        <v>14000000</v>
      </c>
      <c r="G18738" t="s">
        <v>53802</v>
      </c>
      <c r="H18738" t="s">
        <v>53804</v>
      </c>
      <c r="I18738" t="s">
        <v>53805</v>
      </c>
      <c r="J18738" t="s">
        <v>41765</v>
      </c>
      <c r="K18738" t="s">
        <v>37</v>
      </c>
      <c r="L18738" t="s">
        <v>53</v>
      </c>
      <c r="M18738" t="s">
        <v>150</v>
      </c>
      <c r="N18738" t="s">
        <v>151</v>
      </c>
      <c r="O18738" t="s">
        <v>911</v>
      </c>
      <c r="P18738" s="1">
        <v>39448</v>
      </c>
      <c r="Q18738" t="s">
        <v>53</v>
      </c>
      <c r="R18738" t="s">
        <v>56</v>
      </c>
      <c r="S18738" t="s">
        <v>41</v>
      </c>
      <c r="T18738" t="s">
        <v>41765</v>
      </c>
      <c r="U18738" t="s">
        <v>41765</v>
      </c>
      <c r="V18738">
        <v>0</v>
      </c>
      <c r="W18738">
        <v>0</v>
      </c>
      <c r="X18738">
        <v>1</v>
      </c>
      <c r="Y18738">
        <v>0</v>
      </c>
      <c r="Z18738">
        <v>0</v>
      </c>
      <c r="AA18738">
        <v>0</v>
      </c>
      <c r="AB18738">
        <v>0</v>
      </c>
      <c r="AC18738">
        <v>0</v>
      </c>
      <c r="AD18738">
        <v>0</v>
      </c>
    </row>
    <row r="18739" spans="1:30" hidden="1" x14ac:dyDescent="0.3">
      <c r="A18739" t="s">
        <v>53802</v>
      </c>
      <c r="B18739" t="s">
        <v>53809</v>
      </c>
      <c r="C18739" t="s">
        <v>32</v>
      </c>
      <c r="D18739" t="s">
        <v>33</v>
      </c>
      <c r="E18739" s="1">
        <v>40822</v>
      </c>
      <c r="F18739">
        <v>10627591</v>
      </c>
      <c r="G18739" t="s">
        <v>53802</v>
      </c>
      <c r="H18739" t="s">
        <v>53804</v>
      </c>
      <c r="I18739" t="s">
        <v>53805</v>
      </c>
      <c r="J18739" t="s">
        <v>41765</v>
      </c>
      <c r="K18739" t="s">
        <v>37</v>
      </c>
      <c r="L18739" t="s">
        <v>53</v>
      </c>
      <c r="M18739" t="s">
        <v>150</v>
      </c>
      <c r="N18739" t="s">
        <v>151</v>
      </c>
      <c r="O18739" t="s">
        <v>911</v>
      </c>
      <c r="P18739" s="1">
        <v>39448</v>
      </c>
      <c r="Q18739" t="s">
        <v>53</v>
      </c>
      <c r="R18739" t="s">
        <v>56</v>
      </c>
      <c r="S18739" t="s">
        <v>41</v>
      </c>
      <c r="T18739" t="s">
        <v>41765</v>
      </c>
      <c r="U18739" t="s">
        <v>41765</v>
      </c>
      <c r="V18739">
        <v>0</v>
      </c>
      <c r="W18739">
        <v>0</v>
      </c>
      <c r="X18739">
        <v>1</v>
      </c>
      <c r="Y18739">
        <v>0</v>
      </c>
      <c r="Z18739">
        <v>0</v>
      </c>
      <c r="AA18739">
        <v>0</v>
      </c>
      <c r="AB18739">
        <v>0</v>
      </c>
      <c r="AC18739">
        <v>0</v>
      </c>
      <c r="AD18739">
        <v>0</v>
      </c>
    </row>
    <row r="18740" spans="1:30" hidden="1" x14ac:dyDescent="0.3">
      <c r="A18740" t="s">
        <v>53810</v>
      </c>
      <c r="B18740" t="s">
        <v>53811</v>
      </c>
      <c r="C18740" t="s">
        <v>32</v>
      </c>
      <c r="E18740" t="s">
        <v>4964</v>
      </c>
      <c r="F18740">
        <v>2602187</v>
      </c>
      <c r="G18740" t="s">
        <v>53810</v>
      </c>
      <c r="H18740" t="s">
        <v>53812</v>
      </c>
      <c r="I18740" t="s">
        <v>53813</v>
      </c>
      <c r="J18740" t="s">
        <v>41765</v>
      </c>
      <c r="K18740" t="s">
        <v>37</v>
      </c>
      <c r="L18740" t="s">
        <v>53</v>
      </c>
      <c r="M18740" t="s">
        <v>704</v>
      </c>
      <c r="N18740" t="s">
        <v>705</v>
      </c>
      <c r="O18740" t="s">
        <v>705</v>
      </c>
      <c r="P18740" s="1">
        <v>38718</v>
      </c>
      <c r="Q18740" t="s">
        <v>53</v>
      </c>
      <c r="R18740" t="s">
        <v>56</v>
      </c>
      <c r="S18740" t="s">
        <v>41</v>
      </c>
      <c r="T18740" t="s">
        <v>41765</v>
      </c>
      <c r="U18740" t="s">
        <v>41765</v>
      </c>
      <c r="V18740">
        <v>0</v>
      </c>
      <c r="W18740">
        <v>0</v>
      </c>
      <c r="X18740">
        <v>1</v>
      </c>
      <c r="Y18740">
        <v>0</v>
      </c>
      <c r="Z18740">
        <v>0</v>
      </c>
      <c r="AA18740">
        <v>0</v>
      </c>
      <c r="AB18740">
        <v>0</v>
      </c>
      <c r="AC18740">
        <v>0</v>
      </c>
      <c r="AD18740">
        <v>0</v>
      </c>
    </row>
    <row r="18741" spans="1:30" hidden="1" x14ac:dyDescent="0.3">
      <c r="A18741" t="s">
        <v>53810</v>
      </c>
      <c r="B18741" t="s">
        <v>53814</v>
      </c>
      <c r="C18741" t="s">
        <v>32</v>
      </c>
      <c r="E18741" t="s">
        <v>53815</v>
      </c>
      <c r="F18741">
        <v>1500000</v>
      </c>
      <c r="G18741" t="s">
        <v>53810</v>
      </c>
      <c r="H18741" t="s">
        <v>53812</v>
      </c>
      <c r="I18741" t="s">
        <v>53813</v>
      </c>
      <c r="J18741" t="s">
        <v>41765</v>
      </c>
      <c r="K18741" t="s">
        <v>37</v>
      </c>
      <c r="L18741" t="s">
        <v>53</v>
      </c>
      <c r="M18741" t="s">
        <v>704</v>
      </c>
      <c r="N18741" t="s">
        <v>705</v>
      </c>
      <c r="O18741" t="s">
        <v>705</v>
      </c>
      <c r="P18741" s="1">
        <v>38718</v>
      </c>
      <c r="Q18741" t="s">
        <v>53</v>
      </c>
      <c r="R18741" t="s">
        <v>56</v>
      </c>
      <c r="S18741" t="s">
        <v>41</v>
      </c>
      <c r="T18741" t="s">
        <v>41765</v>
      </c>
      <c r="U18741" t="s">
        <v>41765</v>
      </c>
      <c r="V18741">
        <v>0</v>
      </c>
      <c r="W18741">
        <v>0</v>
      </c>
      <c r="X18741">
        <v>1</v>
      </c>
      <c r="Y18741">
        <v>0</v>
      </c>
      <c r="Z18741">
        <v>0</v>
      </c>
      <c r="AA18741">
        <v>0</v>
      </c>
      <c r="AB18741">
        <v>0</v>
      </c>
      <c r="AC18741">
        <v>0</v>
      </c>
      <c r="AD18741">
        <v>0</v>
      </c>
    </row>
    <row r="18742" spans="1:30" hidden="1" x14ac:dyDescent="0.3">
      <c r="A18742" t="s">
        <v>53810</v>
      </c>
      <c r="B18742" t="s">
        <v>53816</v>
      </c>
      <c r="C18742" t="s">
        <v>32</v>
      </c>
      <c r="D18742" t="s">
        <v>50</v>
      </c>
      <c r="E18742" s="1">
        <v>40158</v>
      </c>
      <c r="F18742">
        <v>1100000</v>
      </c>
      <c r="G18742" t="s">
        <v>53810</v>
      </c>
      <c r="H18742" t="s">
        <v>53812</v>
      </c>
      <c r="I18742" t="s">
        <v>53813</v>
      </c>
      <c r="J18742" t="s">
        <v>41765</v>
      </c>
      <c r="K18742" t="s">
        <v>37</v>
      </c>
      <c r="L18742" t="s">
        <v>53</v>
      </c>
      <c r="M18742" t="s">
        <v>704</v>
      </c>
      <c r="N18742" t="s">
        <v>705</v>
      </c>
      <c r="O18742" t="s">
        <v>705</v>
      </c>
      <c r="P18742" s="1">
        <v>38718</v>
      </c>
      <c r="Q18742" t="s">
        <v>53</v>
      </c>
      <c r="R18742" t="s">
        <v>56</v>
      </c>
      <c r="S18742" t="s">
        <v>41</v>
      </c>
      <c r="T18742" t="s">
        <v>41765</v>
      </c>
      <c r="U18742" t="s">
        <v>41765</v>
      </c>
      <c r="V18742">
        <v>0</v>
      </c>
      <c r="W18742">
        <v>0</v>
      </c>
      <c r="X18742">
        <v>1</v>
      </c>
      <c r="Y18742">
        <v>0</v>
      </c>
      <c r="Z18742">
        <v>0</v>
      </c>
      <c r="AA18742">
        <v>0</v>
      </c>
      <c r="AB18742">
        <v>0</v>
      </c>
      <c r="AC18742">
        <v>0</v>
      </c>
      <c r="AD18742">
        <v>0</v>
      </c>
    </row>
    <row r="18743" spans="1:30" hidden="1" x14ac:dyDescent="0.3">
      <c r="A18743" t="s">
        <v>53810</v>
      </c>
      <c r="B18743" t="s">
        <v>53817</v>
      </c>
      <c r="C18743" t="s">
        <v>32</v>
      </c>
      <c r="E18743" t="s">
        <v>919</v>
      </c>
      <c r="F18743">
        <v>2300000</v>
      </c>
      <c r="G18743" t="s">
        <v>53810</v>
      </c>
      <c r="H18743" t="s">
        <v>53812</v>
      </c>
      <c r="I18743" t="s">
        <v>53813</v>
      </c>
      <c r="J18743" t="s">
        <v>41765</v>
      </c>
      <c r="K18743" t="s">
        <v>37</v>
      </c>
      <c r="L18743" t="s">
        <v>53</v>
      </c>
      <c r="M18743" t="s">
        <v>704</v>
      </c>
      <c r="N18743" t="s">
        <v>705</v>
      </c>
      <c r="O18743" t="s">
        <v>705</v>
      </c>
      <c r="P18743" s="1">
        <v>38718</v>
      </c>
      <c r="Q18743" t="s">
        <v>53</v>
      </c>
      <c r="R18743" t="s">
        <v>56</v>
      </c>
      <c r="S18743" t="s">
        <v>41</v>
      </c>
      <c r="T18743" t="s">
        <v>41765</v>
      </c>
      <c r="U18743" t="s">
        <v>41765</v>
      </c>
      <c r="V18743">
        <v>0</v>
      </c>
      <c r="W18743">
        <v>0</v>
      </c>
      <c r="X18743">
        <v>1</v>
      </c>
      <c r="Y18743">
        <v>0</v>
      </c>
      <c r="Z18743">
        <v>0</v>
      </c>
      <c r="AA18743">
        <v>0</v>
      </c>
      <c r="AB18743">
        <v>0</v>
      </c>
      <c r="AC18743">
        <v>0</v>
      </c>
      <c r="AD18743">
        <v>0</v>
      </c>
    </row>
    <row r="18744" spans="1:30" hidden="1" x14ac:dyDescent="0.3">
      <c r="A18744" t="s">
        <v>53818</v>
      </c>
      <c r="B18744" t="s">
        <v>53819</v>
      </c>
      <c r="C18744" t="s">
        <v>32</v>
      </c>
      <c r="E18744" t="s">
        <v>27611</v>
      </c>
      <c r="F18744">
        <v>1250000</v>
      </c>
      <c r="G18744" t="s">
        <v>53818</v>
      </c>
      <c r="H18744" t="s">
        <v>53820</v>
      </c>
      <c r="I18744" t="s">
        <v>53821</v>
      </c>
      <c r="J18744" t="s">
        <v>53822</v>
      </c>
      <c r="K18744" t="s">
        <v>168</v>
      </c>
      <c r="L18744" t="s">
        <v>53</v>
      </c>
      <c r="M18744" t="s">
        <v>73</v>
      </c>
      <c r="N18744" t="s">
        <v>74</v>
      </c>
      <c r="O18744" t="s">
        <v>75</v>
      </c>
      <c r="P18744" s="1">
        <v>37629</v>
      </c>
      <c r="Q18744" t="s">
        <v>53</v>
      </c>
      <c r="R18744" t="s">
        <v>56</v>
      </c>
      <c r="S18744" t="s">
        <v>41</v>
      </c>
      <c r="T18744" t="s">
        <v>41765</v>
      </c>
      <c r="U18744" t="s">
        <v>41765</v>
      </c>
      <c r="V18744">
        <v>0</v>
      </c>
      <c r="W18744">
        <v>0</v>
      </c>
      <c r="X18744">
        <v>1</v>
      </c>
      <c r="Y18744">
        <v>0</v>
      </c>
      <c r="Z18744">
        <v>0</v>
      </c>
      <c r="AA18744">
        <v>0</v>
      </c>
      <c r="AB18744">
        <v>0</v>
      </c>
      <c r="AC18744">
        <v>0</v>
      </c>
      <c r="AD18744">
        <v>0</v>
      </c>
    </row>
    <row r="18745" spans="1:30" hidden="1" x14ac:dyDescent="0.3">
      <c r="A18745" t="s">
        <v>53818</v>
      </c>
      <c r="B18745" t="s">
        <v>53823</v>
      </c>
      <c r="C18745" t="s">
        <v>32</v>
      </c>
      <c r="E18745" t="s">
        <v>1522</v>
      </c>
      <c r="F18745">
        <v>600000</v>
      </c>
      <c r="G18745" t="s">
        <v>53818</v>
      </c>
      <c r="H18745" t="s">
        <v>53820</v>
      </c>
      <c r="I18745" t="s">
        <v>53821</v>
      </c>
      <c r="J18745" t="s">
        <v>53822</v>
      </c>
      <c r="K18745" t="s">
        <v>168</v>
      </c>
      <c r="L18745" t="s">
        <v>53</v>
      </c>
      <c r="M18745" t="s">
        <v>73</v>
      </c>
      <c r="N18745" t="s">
        <v>74</v>
      </c>
      <c r="O18745" t="s">
        <v>75</v>
      </c>
      <c r="P18745" s="1">
        <v>37629</v>
      </c>
      <c r="Q18745" t="s">
        <v>53</v>
      </c>
      <c r="R18745" t="s">
        <v>56</v>
      </c>
      <c r="S18745" t="s">
        <v>41</v>
      </c>
      <c r="T18745" t="s">
        <v>41765</v>
      </c>
      <c r="U18745" t="s">
        <v>41765</v>
      </c>
      <c r="V18745">
        <v>0</v>
      </c>
      <c r="W18745">
        <v>0</v>
      </c>
      <c r="X18745">
        <v>1</v>
      </c>
      <c r="Y18745">
        <v>0</v>
      </c>
      <c r="Z18745">
        <v>0</v>
      </c>
      <c r="AA18745">
        <v>0</v>
      </c>
      <c r="AB18745">
        <v>0</v>
      </c>
      <c r="AC18745">
        <v>0</v>
      </c>
      <c r="AD18745">
        <v>0</v>
      </c>
    </row>
    <row r="18746" spans="1:30" hidden="1" x14ac:dyDescent="0.3">
      <c r="A18746" t="s">
        <v>53818</v>
      </c>
      <c r="B18746" t="s">
        <v>53824</v>
      </c>
      <c r="C18746" t="s">
        <v>32</v>
      </c>
      <c r="D18746" t="s">
        <v>50</v>
      </c>
      <c r="E18746" s="1">
        <v>39695</v>
      </c>
      <c r="F18746">
        <v>12500000</v>
      </c>
      <c r="G18746" t="s">
        <v>53818</v>
      </c>
      <c r="H18746" t="s">
        <v>53820</v>
      </c>
      <c r="I18746" t="s">
        <v>53821</v>
      </c>
      <c r="J18746" t="s">
        <v>53822</v>
      </c>
      <c r="K18746" t="s">
        <v>168</v>
      </c>
      <c r="L18746" t="s">
        <v>53</v>
      </c>
      <c r="M18746" t="s">
        <v>73</v>
      </c>
      <c r="N18746" t="s">
        <v>74</v>
      </c>
      <c r="O18746" t="s">
        <v>75</v>
      </c>
      <c r="P18746" s="1">
        <v>37629</v>
      </c>
      <c r="Q18746" t="s">
        <v>53</v>
      </c>
      <c r="R18746" t="s">
        <v>56</v>
      </c>
      <c r="S18746" t="s">
        <v>41</v>
      </c>
      <c r="T18746" t="s">
        <v>41765</v>
      </c>
      <c r="U18746" t="s">
        <v>41765</v>
      </c>
      <c r="V18746">
        <v>0</v>
      </c>
      <c r="W18746">
        <v>0</v>
      </c>
      <c r="X18746">
        <v>1</v>
      </c>
      <c r="Y18746">
        <v>0</v>
      </c>
      <c r="Z18746">
        <v>0</v>
      </c>
      <c r="AA18746">
        <v>0</v>
      </c>
      <c r="AB18746">
        <v>0</v>
      </c>
      <c r="AC18746">
        <v>0</v>
      </c>
      <c r="AD18746">
        <v>0</v>
      </c>
    </row>
    <row r="18747" spans="1:30" hidden="1" x14ac:dyDescent="0.3">
      <c r="A18747" t="s">
        <v>53825</v>
      </c>
      <c r="B18747" t="s">
        <v>53826</v>
      </c>
      <c r="C18747" t="s">
        <v>32</v>
      </c>
      <c r="D18747" t="s">
        <v>50</v>
      </c>
      <c r="E18747" t="s">
        <v>4636</v>
      </c>
      <c r="F18747">
        <v>10000000</v>
      </c>
      <c r="G18747" t="s">
        <v>53825</v>
      </c>
      <c r="H18747" t="s">
        <v>53827</v>
      </c>
      <c r="I18747" t="s">
        <v>53828</v>
      </c>
      <c r="J18747" t="s">
        <v>41765</v>
      </c>
      <c r="K18747" t="s">
        <v>168</v>
      </c>
      <c r="L18747" t="s">
        <v>53</v>
      </c>
      <c r="M18747" t="s">
        <v>842</v>
      </c>
      <c r="N18747" t="s">
        <v>843</v>
      </c>
      <c r="O18747" t="s">
        <v>844</v>
      </c>
      <c r="Q18747" t="s">
        <v>53</v>
      </c>
      <c r="R18747" t="s">
        <v>56</v>
      </c>
      <c r="S18747" t="s">
        <v>41</v>
      </c>
      <c r="T18747" t="s">
        <v>41765</v>
      </c>
      <c r="U18747" t="s">
        <v>41765</v>
      </c>
      <c r="V18747">
        <v>0</v>
      </c>
      <c r="W18747">
        <v>0</v>
      </c>
      <c r="X18747">
        <v>1</v>
      </c>
      <c r="Y18747">
        <v>0</v>
      </c>
      <c r="Z18747">
        <v>0</v>
      </c>
      <c r="AA18747">
        <v>0</v>
      </c>
      <c r="AB18747">
        <v>0</v>
      </c>
      <c r="AC18747">
        <v>0</v>
      </c>
      <c r="AD18747">
        <v>0</v>
      </c>
    </row>
    <row r="18748" spans="1:30" hidden="1" x14ac:dyDescent="0.3">
      <c r="A18748" t="s">
        <v>53825</v>
      </c>
      <c r="B18748" t="s">
        <v>53829</v>
      </c>
      <c r="C18748" t="s">
        <v>32</v>
      </c>
      <c r="E18748" s="1">
        <v>37987</v>
      </c>
      <c r="F18748">
        <v>16000000</v>
      </c>
      <c r="G18748" t="s">
        <v>53825</v>
      </c>
      <c r="H18748" t="s">
        <v>53827</v>
      </c>
      <c r="I18748" t="s">
        <v>53828</v>
      </c>
      <c r="J18748" t="s">
        <v>41765</v>
      </c>
      <c r="K18748" t="s">
        <v>168</v>
      </c>
      <c r="L18748" t="s">
        <v>53</v>
      </c>
      <c r="M18748" t="s">
        <v>842</v>
      </c>
      <c r="N18748" t="s">
        <v>843</v>
      </c>
      <c r="O18748" t="s">
        <v>844</v>
      </c>
      <c r="Q18748" t="s">
        <v>53</v>
      </c>
      <c r="R18748" t="s">
        <v>56</v>
      </c>
      <c r="S18748" t="s">
        <v>41</v>
      </c>
      <c r="T18748" t="s">
        <v>41765</v>
      </c>
      <c r="U18748" t="s">
        <v>41765</v>
      </c>
      <c r="V18748">
        <v>0</v>
      </c>
      <c r="W18748">
        <v>0</v>
      </c>
      <c r="X18748">
        <v>1</v>
      </c>
      <c r="Y18748">
        <v>0</v>
      </c>
      <c r="Z18748">
        <v>0</v>
      </c>
      <c r="AA18748">
        <v>0</v>
      </c>
      <c r="AB18748">
        <v>0</v>
      </c>
      <c r="AC18748">
        <v>0</v>
      </c>
      <c r="AD18748">
        <v>0</v>
      </c>
    </row>
    <row r="18749" spans="1:30" hidden="1" x14ac:dyDescent="0.3">
      <c r="A18749" t="s">
        <v>53825</v>
      </c>
      <c r="B18749" t="s">
        <v>53830</v>
      </c>
      <c r="C18749" t="s">
        <v>32</v>
      </c>
      <c r="E18749" s="1">
        <v>37895</v>
      </c>
      <c r="F18749">
        <v>20000000</v>
      </c>
      <c r="G18749" t="s">
        <v>53825</v>
      </c>
      <c r="H18749" t="s">
        <v>53827</v>
      </c>
      <c r="I18749" t="s">
        <v>53828</v>
      </c>
      <c r="J18749" t="s">
        <v>41765</v>
      </c>
      <c r="K18749" t="s">
        <v>168</v>
      </c>
      <c r="L18749" t="s">
        <v>53</v>
      </c>
      <c r="M18749" t="s">
        <v>842</v>
      </c>
      <c r="N18749" t="s">
        <v>843</v>
      </c>
      <c r="O18749" t="s">
        <v>844</v>
      </c>
      <c r="Q18749" t="s">
        <v>53</v>
      </c>
      <c r="R18749" t="s">
        <v>56</v>
      </c>
      <c r="S18749" t="s">
        <v>41</v>
      </c>
      <c r="T18749" t="s">
        <v>41765</v>
      </c>
      <c r="U18749" t="s">
        <v>41765</v>
      </c>
      <c r="V18749">
        <v>0</v>
      </c>
      <c r="W18749">
        <v>0</v>
      </c>
      <c r="X18749">
        <v>1</v>
      </c>
      <c r="Y18749">
        <v>0</v>
      </c>
      <c r="Z18749">
        <v>0</v>
      </c>
      <c r="AA18749">
        <v>0</v>
      </c>
      <c r="AB18749">
        <v>0</v>
      </c>
      <c r="AC18749">
        <v>0</v>
      </c>
      <c r="AD18749">
        <v>0</v>
      </c>
    </row>
    <row r="18750" spans="1:30" hidden="1" x14ac:dyDescent="0.3">
      <c r="A18750" t="s">
        <v>53831</v>
      </c>
      <c r="B18750" t="s">
        <v>53832</v>
      </c>
      <c r="C18750" t="s">
        <v>32</v>
      </c>
      <c r="E18750" s="1">
        <v>41680</v>
      </c>
      <c r="F18750">
        <v>1500000</v>
      </c>
      <c r="G18750" t="s">
        <v>53831</v>
      </c>
      <c r="H18750" t="s">
        <v>53833</v>
      </c>
      <c r="I18750" t="s">
        <v>53834</v>
      </c>
      <c r="J18750" t="s">
        <v>41765</v>
      </c>
      <c r="K18750" t="s">
        <v>168</v>
      </c>
      <c r="L18750" t="s">
        <v>53</v>
      </c>
      <c r="M18750" t="s">
        <v>54</v>
      </c>
      <c r="N18750" t="s">
        <v>48496</v>
      </c>
      <c r="O18750" t="s">
        <v>48497</v>
      </c>
      <c r="P18750" s="1">
        <v>39083</v>
      </c>
      <c r="Q18750" t="s">
        <v>53</v>
      </c>
      <c r="R18750" t="s">
        <v>56</v>
      </c>
      <c r="S18750" t="s">
        <v>41</v>
      </c>
      <c r="T18750" t="s">
        <v>41765</v>
      </c>
      <c r="U18750" t="s">
        <v>41765</v>
      </c>
      <c r="V18750">
        <v>0</v>
      </c>
      <c r="W18750">
        <v>0</v>
      </c>
      <c r="X18750">
        <v>1</v>
      </c>
      <c r="Y18750">
        <v>0</v>
      </c>
      <c r="Z18750">
        <v>0</v>
      </c>
      <c r="AA18750">
        <v>0</v>
      </c>
      <c r="AB18750">
        <v>0</v>
      </c>
      <c r="AC18750">
        <v>0</v>
      </c>
      <c r="AD18750">
        <v>0</v>
      </c>
    </row>
    <row r="18751" spans="1:30" hidden="1" x14ac:dyDescent="0.3">
      <c r="A18751" t="s">
        <v>53835</v>
      </c>
      <c r="B18751" t="s">
        <v>53836</v>
      </c>
      <c r="C18751" t="s">
        <v>32</v>
      </c>
      <c r="D18751" t="s">
        <v>50</v>
      </c>
      <c r="E18751" t="s">
        <v>1125</v>
      </c>
      <c r="F18751">
        <v>30000000</v>
      </c>
      <c r="G18751" t="s">
        <v>53835</v>
      </c>
      <c r="H18751" t="s">
        <v>53837</v>
      </c>
      <c r="I18751" t="s">
        <v>53838</v>
      </c>
      <c r="J18751" t="s">
        <v>41778</v>
      </c>
      <c r="K18751" t="s">
        <v>37</v>
      </c>
      <c r="L18751" t="s">
        <v>53</v>
      </c>
      <c r="M18751" t="s">
        <v>1039</v>
      </c>
      <c r="N18751" t="s">
        <v>1040</v>
      </c>
      <c r="O18751" t="s">
        <v>1040</v>
      </c>
      <c r="P18751" s="1">
        <v>39814</v>
      </c>
      <c r="Q18751" t="s">
        <v>53</v>
      </c>
      <c r="R18751" t="s">
        <v>56</v>
      </c>
      <c r="S18751" t="s">
        <v>41</v>
      </c>
      <c r="T18751" t="s">
        <v>41765</v>
      </c>
      <c r="U18751" t="s">
        <v>41765</v>
      </c>
      <c r="V18751">
        <v>0</v>
      </c>
      <c r="W18751">
        <v>0</v>
      </c>
      <c r="X18751">
        <v>1</v>
      </c>
      <c r="Y18751">
        <v>0</v>
      </c>
      <c r="Z18751">
        <v>0</v>
      </c>
      <c r="AA18751">
        <v>0</v>
      </c>
      <c r="AB18751">
        <v>0</v>
      </c>
      <c r="AC18751">
        <v>0</v>
      </c>
      <c r="AD18751">
        <v>0</v>
      </c>
    </row>
    <row r="18752" spans="1:30" hidden="1" x14ac:dyDescent="0.3">
      <c r="A18752" t="s">
        <v>53839</v>
      </c>
      <c r="B18752" t="s">
        <v>53840</v>
      </c>
      <c r="C18752" t="s">
        <v>32</v>
      </c>
      <c r="D18752" t="s">
        <v>33</v>
      </c>
      <c r="E18752" s="1">
        <v>39391</v>
      </c>
      <c r="F18752">
        <v>16000000</v>
      </c>
      <c r="G18752" t="s">
        <v>53839</v>
      </c>
      <c r="H18752" t="s">
        <v>53841</v>
      </c>
      <c r="J18752" t="s">
        <v>41765</v>
      </c>
      <c r="K18752" t="s">
        <v>37</v>
      </c>
      <c r="L18752" t="s">
        <v>53</v>
      </c>
      <c r="M18752" t="s">
        <v>54</v>
      </c>
      <c r="N18752" t="s">
        <v>95</v>
      </c>
      <c r="O18752" t="s">
        <v>12041</v>
      </c>
      <c r="Q18752" t="s">
        <v>53</v>
      </c>
      <c r="R18752" t="s">
        <v>56</v>
      </c>
      <c r="S18752" t="s">
        <v>41</v>
      </c>
      <c r="T18752" t="s">
        <v>41765</v>
      </c>
      <c r="U18752" t="s">
        <v>41765</v>
      </c>
      <c r="V18752">
        <v>0</v>
      </c>
      <c r="W18752">
        <v>0</v>
      </c>
      <c r="X18752">
        <v>1</v>
      </c>
      <c r="Y18752">
        <v>0</v>
      </c>
      <c r="Z18752">
        <v>0</v>
      </c>
      <c r="AA18752">
        <v>0</v>
      </c>
      <c r="AB18752">
        <v>0</v>
      </c>
      <c r="AC18752">
        <v>0</v>
      </c>
      <c r="AD18752">
        <v>0</v>
      </c>
    </row>
    <row r="18753" spans="1:30" hidden="1" x14ac:dyDescent="0.3">
      <c r="A18753" t="s">
        <v>53842</v>
      </c>
      <c r="B18753" t="s">
        <v>53843</v>
      </c>
      <c r="C18753" t="s">
        <v>32</v>
      </c>
      <c r="E18753" s="1">
        <v>41791</v>
      </c>
      <c r="F18753">
        <v>5061900</v>
      </c>
      <c r="G18753" t="s">
        <v>53842</v>
      </c>
      <c r="H18753" t="s">
        <v>53844</v>
      </c>
      <c r="I18753" t="s">
        <v>53845</v>
      </c>
      <c r="J18753" t="s">
        <v>41765</v>
      </c>
      <c r="K18753" t="s">
        <v>37</v>
      </c>
      <c r="L18753" t="s">
        <v>53</v>
      </c>
      <c r="M18753" t="s">
        <v>150</v>
      </c>
      <c r="N18753" t="s">
        <v>151</v>
      </c>
      <c r="O18753" t="s">
        <v>911</v>
      </c>
      <c r="P18753" s="1">
        <v>34335</v>
      </c>
      <c r="Q18753" t="s">
        <v>53</v>
      </c>
      <c r="R18753" t="s">
        <v>56</v>
      </c>
      <c r="S18753" t="s">
        <v>41</v>
      </c>
      <c r="T18753" t="s">
        <v>41765</v>
      </c>
      <c r="U18753" t="s">
        <v>41765</v>
      </c>
      <c r="V18753">
        <v>0</v>
      </c>
      <c r="W18753">
        <v>0</v>
      </c>
      <c r="X18753">
        <v>1</v>
      </c>
      <c r="Y18753">
        <v>0</v>
      </c>
      <c r="Z18753">
        <v>0</v>
      </c>
      <c r="AA18753">
        <v>0</v>
      </c>
      <c r="AB18753">
        <v>0</v>
      </c>
      <c r="AC18753">
        <v>0</v>
      </c>
      <c r="AD18753">
        <v>0</v>
      </c>
    </row>
    <row r="18754" spans="1:30" hidden="1" x14ac:dyDescent="0.3">
      <c r="A18754" t="s">
        <v>53846</v>
      </c>
      <c r="B18754" t="s">
        <v>53847</v>
      </c>
      <c r="C18754" t="s">
        <v>32</v>
      </c>
      <c r="D18754" t="s">
        <v>33</v>
      </c>
      <c r="E18754" t="s">
        <v>596</v>
      </c>
      <c r="F18754">
        <v>10000000</v>
      </c>
      <c r="G18754" t="s">
        <v>53846</v>
      </c>
      <c r="H18754" t="s">
        <v>53848</v>
      </c>
      <c r="I18754" t="s">
        <v>53849</v>
      </c>
      <c r="J18754" t="s">
        <v>53850</v>
      </c>
      <c r="K18754" t="s">
        <v>109</v>
      </c>
      <c r="L18754" t="s">
        <v>53</v>
      </c>
      <c r="M18754" t="s">
        <v>62</v>
      </c>
      <c r="N18754" t="s">
        <v>63</v>
      </c>
      <c r="O18754" t="s">
        <v>63</v>
      </c>
      <c r="P18754" s="1">
        <v>39083</v>
      </c>
      <c r="Q18754" t="s">
        <v>53</v>
      </c>
      <c r="R18754" t="s">
        <v>56</v>
      </c>
      <c r="S18754" t="s">
        <v>41</v>
      </c>
      <c r="T18754" t="s">
        <v>41765</v>
      </c>
      <c r="U18754" t="s">
        <v>41765</v>
      </c>
      <c r="V18754">
        <v>0</v>
      </c>
      <c r="W18754">
        <v>0</v>
      </c>
      <c r="X18754">
        <v>1</v>
      </c>
      <c r="Y18754">
        <v>0</v>
      </c>
      <c r="Z18754">
        <v>0</v>
      </c>
      <c r="AA18754">
        <v>0</v>
      </c>
      <c r="AB18754">
        <v>0</v>
      </c>
      <c r="AC18754">
        <v>0</v>
      </c>
      <c r="AD18754">
        <v>0</v>
      </c>
    </row>
    <row r="18755" spans="1:30" hidden="1" x14ac:dyDescent="0.3">
      <c r="A18755" t="s">
        <v>53846</v>
      </c>
      <c r="B18755" t="s">
        <v>53851</v>
      </c>
      <c r="C18755" t="s">
        <v>32</v>
      </c>
      <c r="D18755" t="s">
        <v>50</v>
      </c>
      <c r="E18755" s="1">
        <v>40761</v>
      </c>
      <c r="F18755">
        <v>2100000</v>
      </c>
      <c r="G18755" t="s">
        <v>53846</v>
      </c>
      <c r="H18755" t="s">
        <v>53848</v>
      </c>
      <c r="I18755" t="s">
        <v>53849</v>
      </c>
      <c r="J18755" t="s">
        <v>53850</v>
      </c>
      <c r="K18755" t="s">
        <v>109</v>
      </c>
      <c r="L18755" t="s">
        <v>53</v>
      </c>
      <c r="M18755" t="s">
        <v>62</v>
      </c>
      <c r="N18755" t="s">
        <v>63</v>
      </c>
      <c r="O18755" t="s">
        <v>63</v>
      </c>
      <c r="P18755" s="1">
        <v>39083</v>
      </c>
      <c r="Q18755" t="s">
        <v>53</v>
      </c>
      <c r="R18755" t="s">
        <v>56</v>
      </c>
      <c r="S18755" t="s">
        <v>41</v>
      </c>
      <c r="T18755" t="s">
        <v>41765</v>
      </c>
      <c r="U18755" t="s">
        <v>41765</v>
      </c>
      <c r="V18755">
        <v>0</v>
      </c>
      <c r="W18755">
        <v>0</v>
      </c>
      <c r="X18755">
        <v>1</v>
      </c>
      <c r="Y18755">
        <v>0</v>
      </c>
      <c r="Z18755">
        <v>0</v>
      </c>
      <c r="AA18755">
        <v>0</v>
      </c>
      <c r="AB18755">
        <v>0</v>
      </c>
      <c r="AC18755">
        <v>0</v>
      </c>
      <c r="AD18755">
        <v>0</v>
      </c>
    </row>
    <row r="18756" spans="1:30" hidden="1" x14ac:dyDescent="0.3">
      <c r="A18756" t="s">
        <v>53846</v>
      </c>
      <c r="B18756" t="s">
        <v>53852</v>
      </c>
      <c r="C18756" t="s">
        <v>32</v>
      </c>
      <c r="D18756" t="s">
        <v>33</v>
      </c>
      <c r="E18756" t="s">
        <v>2335</v>
      </c>
      <c r="F18756">
        <v>15000000</v>
      </c>
      <c r="G18756" t="s">
        <v>53846</v>
      </c>
      <c r="H18756" t="s">
        <v>53848</v>
      </c>
      <c r="I18756" t="s">
        <v>53849</v>
      </c>
      <c r="J18756" t="s">
        <v>53850</v>
      </c>
      <c r="K18756" t="s">
        <v>109</v>
      </c>
      <c r="L18756" t="s">
        <v>53</v>
      </c>
      <c r="M18756" t="s">
        <v>62</v>
      </c>
      <c r="N18756" t="s">
        <v>63</v>
      </c>
      <c r="O18756" t="s">
        <v>63</v>
      </c>
      <c r="P18756" s="1">
        <v>39083</v>
      </c>
      <c r="Q18756" t="s">
        <v>53</v>
      </c>
      <c r="R18756" t="s">
        <v>56</v>
      </c>
      <c r="S18756" t="s">
        <v>41</v>
      </c>
      <c r="T18756" t="s">
        <v>41765</v>
      </c>
      <c r="U18756" t="s">
        <v>41765</v>
      </c>
      <c r="V18756">
        <v>0</v>
      </c>
      <c r="W18756">
        <v>0</v>
      </c>
      <c r="X18756">
        <v>1</v>
      </c>
      <c r="Y18756">
        <v>0</v>
      </c>
      <c r="Z18756">
        <v>0</v>
      </c>
      <c r="AA18756">
        <v>0</v>
      </c>
      <c r="AB18756">
        <v>0</v>
      </c>
      <c r="AC18756">
        <v>0</v>
      </c>
      <c r="AD18756">
        <v>0</v>
      </c>
    </row>
    <row r="18757" spans="1:30" hidden="1" x14ac:dyDescent="0.3">
      <c r="A18757" t="s">
        <v>53846</v>
      </c>
      <c r="B18757" t="s">
        <v>53853</v>
      </c>
      <c r="C18757" t="s">
        <v>32</v>
      </c>
      <c r="E18757" s="1">
        <v>41192</v>
      </c>
      <c r="F18757">
        <v>2000000</v>
      </c>
      <c r="G18757" t="s">
        <v>53846</v>
      </c>
      <c r="H18757" t="s">
        <v>53848</v>
      </c>
      <c r="I18757" t="s">
        <v>53849</v>
      </c>
      <c r="J18757" t="s">
        <v>53850</v>
      </c>
      <c r="K18757" t="s">
        <v>109</v>
      </c>
      <c r="L18757" t="s">
        <v>53</v>
      </c>
      <c r="M18757" t="s">
        <v>62</v>
      </c>
      <c r="N18757" t="s">
        <v>63</v>
      </c>
      <c r="O18757" t="s">
        <v>63</v>
      </c>
      <c r="P18757" s="1">
        <v>39083</v>
      </c>
      <c r="Q18757" t="s">
        <v>53</v>
      </c>
      <c r="R18757" t="s">
        <v>56</v>
      </c>
      <c r="S18757" t="s">
        <v>41</v>
      </c>
      <c r="T18757" t="s">
        <v>41765</v>
      </c>
      <c r="U18757" t="s">
        <v>41765</v>
      </c>
      <c r="V18757">
        <v>0</v>
      </c>
      <c r="W18757">
        <v>0</v>
      </c>
      <c r="X18757">
        <v>1</v>
      </c>
      <c r="Y18757">
        <v>0</v>
      </c>
      <c r="Z18757">
        <v>0</v>
      </c>
      <c r="AA18757">
        <v>0</v>
      </c>
      <c r="AB18757">
        <v>0</v>
      </c>
      <c r="AC18757">
        <v>0</v>
      </c>
      <c r="AD18757">
        <v>0</v>
      </c>
    </row>
    <row r="18758" spans="1:30" hidden="1" x14ac:dyDescent="0.3">
      <c r="A18758" t="s">
        <v>53846</v>
      </c>
      <c r="B18758" t="s">
        <v>53854</v>
      </c>
      <c r="C18758" t="s">
        <v>32</v>
      </c>
      <c r="E18758" s="1">
        <v>41373</v>
      </c>
      <c r="F18758">
        <v>2000000</v>
      </c>
      <c r="G18758" t="s">
        <v>53846</v>
      </c>
      <c r="H18758" t="s">
        <v>53848</v>
      </c>
      <c r="I18758" t="s">
        <v>53849</v>
      </c>
      <c r="J18758" t="s">
        <v>53850</v>
      </c>
      <c r="K18758" t="s">
        <v>109</v>
      </c>
      <c r="L18758" t="s">
        <v>53</v>
      </c>
      <c r="M18758" t="s">
        <v>62</v>
      </c>
      <c r="N18758" t="s">
        <v>63</v>
      </c>
      <c r="O18758" t="s">
        <v>63</v>
      </c>
      <c r="P18758" s="1">
        <v>39083</v>
      </c>
      <c r="Q18758" t="s">
        <v>53</v>
      </c>
      <c r="R18758" t="s">
        <v>56</v>
      </c>
      <c r="S18758" t="s">
        <v>41</v>
      </c>
      <c r="T18758" t="s">
        <v>41765</v>
      </c>
      <c r="U18758" t="s">
        <v>41765</v>
      </c>
      <c r="V18758">
        <v>0</v>
      </c>
      <c r="W18758">
        <v>0</v>
      </c>
      <c r="X18758">
        <v>1</v>
      </c>
      <c r="Y18758">
        <v>0</v>
      </c>
      <c r="Z18758">
        <v>0</v>
      </c>
      <c r="AA18758">
        <v>0</v>
      </c>
      <c r="AB18758">
        <v>0</v>
      </c>
      <c r="AC18758">
        <v>0</v>
      </c>
      <c r="AD18758">
        <v>0</v>
      </c>
    </row>
    <row r="18759" spans="1:30" hidden="1" x14ac:dyDescent="0.3">
      <c r="A18759" t="s">
        <v>53846</v>
      </c>
      <c r="B18759" t="s">
        <v>53855</v>
      </c>
      <c r="C18759" t="s">
        <v>32</v>
      </c>
      <c r="D18759" t="s">
        <v>50</v>
      </c>
      <c r="E18759" s="1">
        <v>40368</v>
      </c>
      <c r="F18759">
        <v>4000000</v>
      </c>
      <c r="G18759" t="s">
        <v>53846</v>
      </c>
      <c r="H18759" t="s">
        <v>53848</v>
      </c>
      <c r="I18759" t="s">
        <v>53849</v>
      </c>
      <c r="J18759" t="s">
        <v>53850</v>
      </c>
      <c r="K18759" t="s">
        <v>109</v>
      </c>
      <c r="L18759" t="s">
        <v>53</v>
      </c>
      <c r="M18759" t="s">
        <v>62</v>
      </c>
      <c r="N18759" t="s">
        <v>63</v>
      </c>
      <c r="O18759" t="s">
        <v>63</v>
      </c>
      <c r="P18759" s="1">
        <v>39083</v>
      </c>
      <c r="Q18759" t="s">
        <v>53</v>
      </c>
      <c r="R18759" t="s">
        <v>56</v>
      </c>
      <c r="S18759" t="s">
        <v>41</v>
      </c>
      <c r="T18759" t="s">
        <v>41765</v>
      </c>
      <c r="U18759" t="s">
        <v>41765</v>
      </c>
      <c r="V18759">
        <v>0</v>
      </c>
      <c r="W18759">
        <v>0</v>
      </c>
      <c r="X18759">
        <v>1</v>
      </c>
      <c r="Y18759">
        <v>0</v>
      </c>
      <c r="Z18759">
        <v>0</v>
      </c>
      <c r="AA18759">
        <v>0</v>
      </c>
      <c r="AB18759">
        <v>0</v>
      </c>
      <c r="AC18759">
        <v>0</v>
      </c>
      <c r="AD18759">
        <v>0</v>
      </c>
    </row>
    <row r="18760" spans="1:30" hidden="1" x14ac:dyDescent="0.3">
      <c r="A18760" t="s">
        <v>53856</v>
      </c>
      <c r="B18760" t="s">
        <v>53857</v>
      </c>
      <c r="C18760" t="s">
        <v>32</v>
      </c>
      <c r="D18760" t="s">
        <v>50</v>
      </c>
      <c r="E18760" t="s">
        <v>1573</v>
      </c>
      <c r="F18760">
        <v>12000000</v>
      </c>
      <c r="G18760" t="s">
        <v>53856</v>
      </c>
      <c r="H18760" t="s">
        <v>53858</v>
      </c>
      <c r="I18760" t="s">
        <v>53859</v>
      </c>
      <c r="J18760" t="s">
        <v>41765</v>
      </c>
      <c r="K18760" t="s">
        <v>109</v>
      </c>
      <c r="L18760" t="s">
        <v>53</v>
      </c>
      <c r="M18760" t="s">
        <v>652</v>
      </c>
      <c r="N18760" t="s">
        <v>653</v>
      </c>
      <c r="O18760" t="s">
        <v>653</v>
      </c>
      <c r="Q18760" t="s">
        <v>53</v>
      </c>
      <c r="R18760" t="s">
        <v>56</v>
      </c>
      <c r="S18760" t="s">
        <v>41</v>
      </c>
      <c r="T18760" t="s">
        <v>41765</v>
      </c>
      <c r="U18760" t="s">
        <v>41765</v>
      </c>
      <c r="V18760">
        <v>0</v>
      </c>
      <c r="W18760">
        <v>0</v>
      </c>
      <c r="X18760">
        <v>1</v>
      </c>
      <c r="Y18760">
        <v>0</v>
      </c>
      <c r="Z18760">
        <v>0</v>
      </c>
      <c r="AA18760">
        <v>0</v>
      </c>
      <c r="AB18760">
        <v>0</v>
      </c>
      <c r="AC18760">
        <v>0</v>
      </c>
      <c r="AD18760">
        <v>0</v>
      </c>
    </row>
    <row r="18761" spans="1:30" hidden="1" x14ac:dyDescent="0.3">
      <c r="A18761" t="s">
        <v>53860</v>
      </c>
      <c r="B18761" t="s">
        <v>53861</v>
      </c>
      <c r="C18761" t="s">
        <v>32</v>
      </c>
      <c r="D18761" t="s">
        <v>33</v>
      </c>
      <c r="E18761" t="s">
        <v>1527</v>
      </c>
      <c r="F18761">
        <v>25000000</v>
      </c>
      <c r="G18761" t="s">
        <v>53860</v>
      </c>
      <c r="H18761" t="s">
        <v>53862</v>
      </c>
      <c r="I18761" t="s">
        <v>53863</v>
      </c>
      <c r="J18761" t="s">
        <v>41765</v>
      </c>
      <c r="K18761" t="s">
        <v>72</v>
      </c>
      <c r="L18761" t="s">
        <v>53</v>
      </c>
      <c r="M18761" t="s">
        <v>150</v>
      </c>
      <c r="N18761" t="s">
        <v>151</v>
      </c>
      <c r="O18761" t="s">
        <v>911</v>
      </c>
      <c r="Q18761" t="s">
        <v>53</v>
      </c>
      <c r="R18761" t="s">
        <v>56</v>
      </c>
      <c r="S18761" t="s">
        <v>41</v>
      </c>
      <c r="T18761" t="s">
        <v>41765</v>
      </c>
      <c r="U18761" t="s">
        <v>41765</v>
      </c>
      <c r="V18761">
        <v>0</v>
      </c>
      <c r="W18761">
        <v>0</v>
      </c>
      <c r="X18761">
        <v>1</v>
      </c>
      <c r="Y18761">
        <v>0</v>
      </c>
      <c r="Z18761">
        <v>0</v>
      </c>
      <c r="AA18761">
        <v>0</v>
      </c>
      <c r="AB18761">
        <v>0</v>
      </c>
      <c r="AC18761">
        <v>0</v>
      </c>
      <c r="AD18761">
        <v>0</v>
      </c>
    </row>
    <row r="18762" spans="1:30" hidden="1" x14ac:dyDescent="0.3">
      <c r="A18762" t="s">
        <v>53860</v>
      </c>
      <c r="B18762" t="s">
        <v>53864</v>
      </c>
      <c r="C18762" t="s">
        <v>32</v>
      </c>
      <c r="D18762" t="s">
        <v>139</v>
      </c>
      <c r="E18762" t="s">
        <v>10695</v>
      </c>
      <c r="F18762">
        <v>2000000</v>
      </c>
      <c r="G18762" t="s">
        <v>53860</v>
      </c>
      <c r="H18762" t="s">
        <v>53862</v>
      </c>
      <c r="I18762" t="s">
        <v>53863</v>
      </c>
      <c r="J18762" t="s">
        <v>41765</v>
      </c>
      <c r="K18762" t="s">
        <v>72</v>
      </c>
      <c r="L18762" t="s">
        <v>53</v>
      </c>
      <c r="M18762" t="s">
        <v>150</v>
      </c>
      <c r="N18762" t="s">
        <v>151</v>
      </c>
      <c r="O18762" t="s">
        <v>911</v>
      </c>
      <c r="Q18762" t="s">
        <v>53</v>
      </c>
      <c r="R18762" t="s">
        <v>56</v>
      </c>
      <c r="S18762" t="s">
        <v>41</v>
      </c>
      <c r="T18762" t="s">
        <v>41765</v>
      </c>
      <c r="U18762" t="s">
        <v>41765</v>
      </c>
      <c r="V18762">
        <v>0</v>
      </c>
      <c r="W18762">
        <v>0</v>
      </c>
      <c r="X18762">
        <v>1</v>
      </c>
      <c r="Y18762">
        <v>0</v>
      </c>
      <c r="Z18762">
        <v>0</v>
      </c>
      <c r="AA18762">
        <v>0</v>
      </c>
      <c r="AB18762">
        <v>0</v>
      </c>
      <c r="AC18762">
        <v>0</v>
      </c>
      <c r="AD18762">
        <v>0</v>
      </c>
    </row>
    <row r="18763" spans="1:30" hidden="1" x14ac:dyDescent="0.3">
      <c r="A18763" t="s">
        <v>53860</v>
      </c>
      <c r="B18763" t="s">
        <v>53865</v>
      </c>
      <c r="C18763" t="s">
        <v>32</v>
      </c>
      <c r="D18763" t="s">
        <v>50</v>
      </c>
      <c r="E18763" t="s">
        <v>5206</v>
      </c>
      <c r="F18763">
        <v>1000000</v>
      </c>
      <c r="G18763" t="s">
        <v>53860</v>
      </c>
      <c r="H18763" t="s">
        <v>53862</v>
      </c>
      <c r="I18763" t="s">
        <v>53863</v>
      </c>
      <c r="J18763" t="s">
        <v>41765</v>
      </c>
      <c r="K18763" t="s">
        <v>72</v>
      </c>
      <c r="L18763" t="s">
        <v>53</v>
      </c>
      <c r="M18763" t="s">
        <v>150</v>
      </c>
      <c r="N18763" t="s">
        <v>151</v>
      </c>
      <c r="O18763" t="s">
        <v>911</v>
      </c>
      <c r="Q18763" t="s">
        <v>53</v>
      </c>
      <c r="R18763" t="s">
        <v>56</v>
      </c>
      <c r="S18763" t="s">
        <v>41</v>
      </c>
      <c r="T18763" t="s">
        <v>41765</v>
      </c>
      <c r="U18763" t="s">
        <v>41765</v>
      </c>
      <c r="V18763">
        <v>0</v>
      </c>
      <c r="W18763">
        <v>0</v>
      </c>
      <c r="X18763">
        <v>1</v>
      </c>
      <c r="Y18763">
        <v>0</v>
      </c>
      <c r="Z18763">
        <v>0</v>
      </c>
      <c r="AA18763">
        <v>0</v>
      </c>
      <c r="AB18763">
        <v>0</v>
      </c>
      <c r="AC18763">
        <v>0</v>
      </c>
      <c r="AD18763">
        <v>0</v>
      </c>
    </row>
    <row r="18764" spans="1:30" hidden="1" x14ac:dyDescent="0.3">
      <c r="A18764" t="s">
        <v>53866</v>
      </c>
      <c r="B18764" t="s">
        <v>53867</v>
      </c>
      <c r="C18764" t="s">
        <v>32</v>
      </c>
      <c r="E18764" t="s">
        <v>3633</v>
      </c>
      <c r="F18764">
        <v>29929682</v>
      </c>
      <c r="G18764" t="s">
        <v>53866</v>
      </c>
      <c r="H18764" t="s">
        <v>53868</v>
      </c>
      <c r="J18764" t="s">
        <v>41765</v>
      </c>
      <c r="K18764" t="s">
        <v>37</v>
      </c>
      <c r="L18764" t="s">
        <v>53</v>
      </c>
      <c r="M18764" t="s">
        <v>123</v>
      </c>
      <c r="N18764" t="s">
        <v>5676</v>
      </c>
      <c r="O18764" t="s">
        <v>10115</v>
      </c>
      <c r="P18764" s="1">
        <v>39814</v>
      </c>
      <c r="Q18764" t="s">
        <v>53</v>
      </c>
      <c r="R18764" t="s">
        <v>56</v>
      </c>
      <c r="S18764" t="s">
        <v>41</v>
      </c>
      <c r="T18764" t="s">
        <v>41765</v>
      </c>
      <c r="U18764" t="s">
        <v>41765</v>
      </c>
      <c r="V18764">
        <v>0</v>
      </c>
      <c r="W18764">
        <v>0</v>
      </c>
      <c r="X18764">
        <v>1</v>
      </c>
      <c r="Y18764">
        <v>0</v>
      </c>
      <c r="Z18764">
        <v>0</v>
      </c>
      <c r="AA18764">
        <v>0</v>
      </c>
      <c r="AB18764">
        <v>0</v>
      </c>
      <c r="AC18764">
        <v>0</v>
      </c>
      <c r="AD18764">
        <v>0</v>
      </c>
    </row>
    <row r="18765" spans="1:30" hidden="1" x14ac:dyDescent="0.3">
      <c r="A18765" t="s">
        <v>53869</v>
      </c>
      <c r="B18765" t="s">
        <v>53870</v>
      </c>
      <c r="C18765" t="s">
        <v>32</v>
      </c>
      <c r="E18765" t="s">
        <v>53871</v>
      </c>
      <c r="F18765">
        <v>548898</v>
      </c>
      <c r="G18765" t="s">
        <v>53869</v>
      </c>
      <c r="H18765" t="s">
        <v>53872</v>
      </c>
      <c r="I18765" t="s">
        <v>53873</v>
      </c>
      <c r="J18765" t="s">
        <v>41765</v>
      </c>
      <c r="K18765" t="s">
        <v>37</v>
      </c>
      <c r="L18765" t="s">
        <v>53</v>
      </c>
      <c r="M18765" t="s">
        <v>679</v>
      </c>
      <c r="N18765" t="s">
        <v>6117</v>
      </c>
      <c r="O18765" t="s">
        <v>9065</v>
      </c>
      <c r="P18765" s="1">
        <v>40544</v>
      </c>
      <c r="Q18765" t="s">
        <v>53</v>
      </c>
      <c r="R18765" t="s">
        <v>56</v>
      </c>
      <c r="S18765" t="s">
        <v>41</v>
      </c>
      <c r="T18765" t="s">
        <v>41765</v>
      </c>
      <c r="U18765" t="s">
        <v>41765</v>
      </c>
      <c r="V18765">
        <v>0</v>
      </c>
      <c r="W18765">
        <v>0</v>
      </c>
      <c r="X18765">
        <v>1</v>
      </c>
      <c r="Y18765">
        <v>0</v>
      </c>
      <c r="Z18765">
        <v>0</v>
      </c>
      <c r="AA18765">
        <v>0</v>
      </c>
      <c r="AB18765">
        <v>0</v>
      </c>
      <c r="AC18765">
        <v>0</v>
      </c>
      <c r="AD18765">
        <v>0</v>
      </c>
    </row>
    <row r="18766" spans="1:30" hidden="1" x14ac:dyDescent="0.3">
      <c r="A18766" t="s">
        <v>53874</v>
      </c>
      <c r="B18766" t="s">
        <v>53875</v>
      </c>
      <c r="C18766" t="s">
        <v>32</v>
      </c>
      <c r="E18766" t="s">
        <v>1829</v>
      </c>
      <c r="F18766">
        <v>50000</v>
      </c>
      <c r="G18766" t="s">
        <v>53874</v>
      </c>
      <c r="H18766" t="s">
        <v>53876</v>
      </c>
      <c r="I18766" t="s">
        <v>53877</v>
      </c>
      <c r="J18766" t="s">
        <v>41778</v>
      </c>
      <c r="K18766" t="s">
        <v>37</v>
      </c>
      <c r="L18766" t="s">
        <v>53</v>
      </c>
      <c r="M18766" t="s">
        <v>1139</v>
      </c>
      <c r="N18766" t="s">
        <v>6358</v>
      </c>
      <c r="O18766" t="s">
        <v>53878</v>
      </c>
      <c r="Q18766" t="s">
        <v>53</v>
      </c>
      <c r="R18766" t="s">
        <v>56</v>
      </c>
      <c r="S18766" t="s">
        <v>41</v>
      </c>
      <c r="T18766" t="s">
        <v>41765</v>
      </c>
      <c r="U18766" t="s">
        <v>41765</v>
      </c>
      <c r="V18766">
        <v>0</v>
      </c>
      <c r="W18766">
        <v>0</v>
      </c>
      <c r="X18766">
        <v>1</v>
      </c>
      <c r="Y18766">
        <v>0</v>
      </c>
      <c r="Z18766">
        <v>0</v>
      </c>
      <c r="AA18766">
        <v>0</v>
      </c>
      <c r="AB18766">
        <v>0</v>
      </c>
      <c r="AC18766">
        <v>0</v>
      </c>
      <c r="AD18766">
        <v>0</v>
      </c>
    </row>
    <row r="18767" spans="1:30" hidden="1" x14ac:dyDescent="0.3">
      <c r="A18767" t="s">
        <v>53879</v>
      </c>
      <c r="B18767" t="s">
        <v>53880</v>
      </c>
      <c r="C18767" t="s">
        <v>32</v>
      </c>
      <c r="E18767" s="1">
        <v>41590</v>
      </c>
      <c r="F18767">
        <v>9329636</v>
      </c>
      <c r="G18767" t="s">
        <v>53879</v>
      </c>
      <c r="H18767" t="s">
        <v>53881</v>
      </c>
      <c r="J18767" t="s">
        <v>41765</v>
      </c>
      <c r="K18767" t="s">
        <v>37</v>
      </c>
      <c r="L18767" t="s">
        <v>53</v>
      </c>
      <c r="M18767" t="s">
        <v>679</v>
      </c>
      <c r="N18767" t="s">
        <v>680</v>
      </c>
      <c r="O18767" t="s">
        <v>681</v>
      </c>
      <c r="P18767" s="1">
        <v>39083</v>
      </c>
      <c r="Q18767" t="s">
        <v>53</v>
      </c>
      <c r="R18767" t="s">
        <v>56</v>
      </c>
      <c r="S18767" t="s">
        <v>41</v>
      </c>
      <c r="T18767" t="s">
        <v>41765</v>
      </c>
      <c r="U18767" t="s">
        <v>41765</v>
      </c>
      <c r="V18767">
        <v>0</v>
      </c>
      <c r="W18767">
        <v>0</v>
      </c>
      <c r="X18767">
        <v>1</v>
      </c>
      <c r="Y18767">
        <v>0</v>
      </c>
      <c r="Z18767">
        <v>0</v>
      </c>
      <c r="AA18767">
        <v>0</v>
      </c>
      <c r="AB18767">
        <v>0</v>
      </c>
      <c r="AC18767">
        <v>0</v>
      </c>
      <c r="AD18767">
        <v>0</v>
      </c>
    </row>
    <row r="18768" spans="1:30" hidden="1" x14ac:dyDescent="0.3">
      <c r="A18768" t="s">
        <v>53882</v>
      </c>
      <c r="B18768" t="s">
        <v>53883</v>
      </c>
      <c r="C18768" t="s">
        <v>32</v>
      </c>
      <c r="E18768" t="s">
        <v>7620</v>
      </c>
      <c r="F18768">
        <v>5513</v>
      </c>
      <c r="G18768" t="s">
        <v>53882</v>
      </c>
      <c r="H18768" t="s">
        <v>53884</v>
      </c>
      <c r="I18768" t="s">
        <v>53885</v>
      </c>
      <c r="J18768" t="s">
        <v>41778</v>
      </c>
      <c r="K18768" t="s">
        <v>37</v>
      </c>
      <c r="L18768" t="s">
        <v>53</v>
      </c>
      <c r="M18768" t="s">
        <v>774</v>
      </c>
      <c r="N18768" t="s">
        <v>13498</v>
      </c>
      <c r="O18768" t="s">
        <v>13498</v>
      </c>
      <c r="P18768" s="1">
        <v>40909</v>
      </c>
      <c r="Q18768" t="s">
        <v>53</v>
      </c>
      <c r="R18768" t="s">
        <v>56</v>
      </c>
      <c r="S18768" t="s">
        <v>41</v>
      </c>
      <c r="T18768" t="s">
        <v>41765</v>
      </c>
      <c r="U18768" t="s">
        <v>41765</v>
      </c>
      <c r="V18768">
        <v>0</v>
      </c>
      <c r="W18768">
        <v>0</v>
      </c>
      <c r="X18768">
        <v>1</v>
      </c>
      <c r="Y18768">
        <v>0</v>
      </c>
      <c r="Z18768">
        <v>0</v>
      </c>
      <c r="AA18768">
        <v>0</v>
      </c>
      <c r="AB18768">
        <v>0</v>
      </c>
      <c r="AC18768">
        <v>0</v>
      </c>
      <c r="AD18768">
        <v>0</v>
      </c>
    </row>
    <row r="18769" spans="1:30" hidden="1" x14ac:dyDescent="0.3">
      <c r="A18769" t="s">
        <v>53886</v>
      </c>
      <c r="B18769" t="s">
        <v>53887</v>
      </c>
      <c r="C18769" t="s">
        <v>32</v>
      </c>
      <c r="E18769" s="1">
        <v>39998</v>
      </c>
      <c r="F18769">
        <v>43500000</v>
      </c>
      <c r="G18769" t="s">
        <v>53886</v>
      </c>
      <c r="H18769" t="s">
        <v>53888</v>
      </c>
      <c r="I18769" t="s">
        <v>53889</v>
      </c>
      <c r="J18769" t="s">
        <v>41952</v>
      </c>
      <c r="K18769" t="s">
        <v>168</v>
      </c>
      <c r="L18769" t="s">
        <v>53</v>
      </c>
      <c r="M18769" t="s">
        <v>54</v>
      </c>
      <c r="N18769" t="s">
        <v>95</v>
      </c>
      <c r="O18769" t="s">
        <v>6970</v>
      </c>
      <c r="P18769" s="1">
        <v>35796</v>
      </c>
      <c r="Q18769" t="s">
        <v>53</v>
      </c>
      <c r="R18769" t="s">
        <v>56</v>
      </c>
      <c r="S18769" t="s">
        <v>41</v>
      </c>
      <c r="T18769" t="s">
        <v>41765</v>
      </c>
      <c r="U18769" t="s">
        <v>41765</v>
      </c>
      <c r="V18769">
        <v>0</v>
      </c>
      <c r="W18769">
        <v>0</v>
      </c>
      <c r="X18769">
        <v>1</v>
      </c>
      <c r="Y18769">
        <v>0</v>
      </c>
      <c r="Z18769">
        <v>0</v>
      </c>
      <c r="AA18769">
        <v>0</v>
      </c>
      <c r="AB18769">
        <v>0</v>
      </c>
      <c r="AC18769">
        <v>0</v>
      </c>
      <c r="AD18769">
        <v>0</v>
      </c>
    </row>
    <row r="18770" spans="1:30" hidden="1" x14ac:dyDescent="0.3">
      <c r="A18770" t="s">
        <v>53890</v>
      </c>
      <c r="B18770" t="s">
        <v>53891</v>
      </c>
      <c r="C18770" t="s">
        <v>32</v>
      </c>
      <c r="E18770" t="s">
        <v>10250</v>
      </c>
      <c r="F18770">
        <v>1500000</v>
      </c>
      <c r="G18770" t="s">
        <v>53890</v>
      </c>
      <c r="H18770" t="s">
        <v>53892</v>
      </c>
      <c r="I18770" t="s">
        <v>53893</v>
      </c>
      <c r="J18770" t="s">
        <v>41765</v>
      </c>
      <c r="K18770" t="s">
        <v>168</v>
      </c>
      <c r="L18770" t="s">
        <v>53</v>
      </c>
      <c r="M18770" t="s">
        <v>747</v>
      </c>
      <c r="N18770" t="s">
        <v>748</v>
      </c>
      <c r="O18770" t="s">
        <v>989</v>
      </c>
      <c r="Q18770" t="s">
        <v>53</v>
      </c>
      <c r="R18770" t="s">
        <v>56</v>
      </c>
      <c r="S18770" t="s">
        <v>41</v>
      </c>
      <c r="T18770" t="s">
        <v>41765</v>
      </c>
      <c r="U18770" t="s">
        <v>41765</v>
      </c>
      <c r="V18770">
        <v>0</v>
      </c>
      <c r="W18770">
        <v>0</v>
      </c>
      <c r="X18770">
        <v>1</v>
      </c>
      <c r="Y18770">
        <v>0</v>
      </c>
      <c r="Z18770">
        <v>0</v>
      </c>
      <c r="AA18770">
        <v>0</v>
      </c>
      <c r="AB18770">
        <v>0</v>
      </c>
      <c r="AC18770">
        <v>0</v>
      </c>
      <c r="AD18770">
        <v>0</v>
      </c>
    </row>
    <row r="18771" spans="1:30" hidden="1" x14ac:dyDescent="0.3">
      <c r="A18771" t="s">
        <v>53890</v>
      </c>
      <c r="B18771" t="s">
        <v>53894</v>
      </c>
      <c r="C18771" t="s">
        <v>32</v>
      </c>
      <c r="E18771" t="s">
        <v>3149</v>
      </c>
      <c r="F18771">
        <v>3500000</v>
      </c>
      <c r="G18771" t="s">
        <v>53890</v>
      </c>
      <c r="H18771" t="s">
        <v>53892</v>
      </c>
      <c r="I18771" t="s">
        <v>53893</v>
      </c>
      <c r="J18771" t="s">
        <v>41765</v>
      </c>
      <c r="K18771" t="s">
        <v>168</v>
      </c>
      <c r="L18771" t="s">
        <v>53</v>
      </c>
      <c r="M18771" t="s">
        <v>747</v>
      </c>
      <c r="N18771" t="s">
        <v>748</v>
      </c>
      <c r="O18771" t="s">
        <v>989</v>
      </c>
      <c r="Q18771" t="s">
        <v>53</v>
      </c>
      <c r="R18771" t="s">
        <v>56</v>
      </c>
      <c r="S18771" t="s">
        <v>41</v>
      </c>
      <c r="T18771" t="s">
        <v>41765</v>
      </c>
      <c r="U18771" t="s">
        <v>41765</v>
      </c>
      <c r="V18771">
        <v>0</v>
      </c>
      <c r="W18771">
        <v>0</v>
      </c>
      <c r="X18771">
        <v>1</v>
      </c>
      <c r="Y18771">
        <v>0</v>
      </c>
      <c r="Z18771">
        <v>0</v>
      </c>
      <c r="AA18771">
        <v>0</v>
      </c>
      <c r="AB18771">
        <v>0</v>
      </c>
      <c r="AC18771">
        <v>0</v>
      </c>
      <c r="AD18771">
        <v>0</v>
      </c>
    </row>
    <row r="18772" spans="1:30" hidden="1" x14ac:dyDescent="0.3">
      <c r="A18772" t="s">
        <v>53890</v>
      </c>
      <c r="B18772" t="s">
        <v>53895</v>
      </c>
      <c r="C18772" t="s">
        <v>32</v>
      </c>
      <c r="E18772" s="1">
        <v>40824</v>
      </c>
      <c r="F18772">
        <v>4969631</v>
      </c>
      <c r="G18772" t="s">
        <v>53890</v>
      </c>
      <c r="H18772" t="s">
        <v>53892</v>
      </c>
      <c r="I18772" t="s">
        <v>53893</v>
      </c>
      <c r="J18772" t="s">
        <v>41765</v>
      </c>
      <c r="K18772" t="s">
        <v>168</v>
      </c>
      <c r="L18772" t="s">
        <v>53</v>
      </c>
      <c r="M18772" t="s">
        <v>747</v>
      </c>
      <c r="N18772" t="s">
        <v>748</v>
      </c>
      <c r="O18772" t="s">
        <v>989</v>
      </c>
      <c r="Q18772" t="s">
        <v>53</v>
      </c>
      <c r="R18772" t="s">
        <v>56</v>
      </c>
      <c r="S18772" t="s">
        <v>41</v>
      </c>
      <c r="T18772" t="s">
        <v>41765</v>
      </c>
      <c r="U18772" t="s">
        <v>41765</v>
      </c>
      <c r="V18772">
        <v>0</v>
      </c>
      <c r="W18772">
        <v>0</v>
      </c>
      <c r="X18772">
        <v>1</v>
      </c>
      <c r="Y18772">
        <v>0</v>
      </c>
      <c r="Z18772">
        <v>0</v>
      </c>
      <c r="AA18772">
        <v>0</v>
      </c>
      <c r="AB18772">
        <v>0</v>
      </c>
      <c r="AC18772">
        <v>0</v>
      </c>
      <c r="AD18772">
        <v>0</v>
      </c>
    </row>
    <row r="18773" spans="1:30" hidden="1" x14ac:dyDescent="0.3">
      <c r="A18773" t="s">
        <v>53890</v>
      </c>
      <c r="B18773" t="s">
        <v>53896</v>
      </c>
      <c r="C18773" t="s">
        <v>32</v>
      </c>
      <c r="E18773" t="s">
        <v>8679</v>
      </c>
      <c r="F18773">
        <v>2112769</v>
      </c>
      <c r="G18773" t="s">
        <v>53890</v>
      </c>
      <c r="H18773" t="s">
        <v>53892</v>
      </c>
      <c r="I18773" t="s">
        <v>53893</v>
      </c>
      <c r="J18773" t="s">
        <v>41765</v>
      </c>
      <c r="K18773" t="s">
        <v>168</v>
      </c>
      <c r="L18773" t="s">
        <v>53</v>
      </c>
      <c r="M18773" t="s">
        <v>747</v>
      </c>
      <c r="N18773" t="s">
        <v>748</v>
      </c>
      <c r="O18773" t="s">
        <v>989</v>
      </c>
      <c r="Q18773" t="s">
        <v>53</v>
      </c>
      <c r="R18773" t="s">
        <v>56</v>
      </c>
      <c r="S18773" t="s">
        <v>41</v>
      </c>
      <c r="T18773" t="s">
        <v>41765</v>
      </c>
      <c r="U18773" t="s">
        <v>41765</v>
      </c>
      <c r="V18773">
        <v>0</v>
      </c>
      <c r="W18773">
        <v>0</v>
      </c>
      <c r="X18773">
        <v>1</v>
      </c>
      <c r="Y18773">
        <v>0</v>
      </c>
      <c r="Z18773">
        <v>0</v>
      </c>
      <c r="AA18773">
        <v>0</v>
      </c>
      <c r="AB18773">
        <v>0</v>
      </c>
      <c r="AC18773">
        <v>0</v>
      </c>
      <c r="AD18773">
        <v>0</v>
      </c>
    </row>
    <row r="18774" spans="1:30" hidden="1" x14ac:dyDescent="0.3">
      <c r="A18774" t="s">
        <v>53890</v>
      </c>
      <c r="B18774" t="s">
        <v>53897</v>
      </c>
      <c r="C18774" t="s">
        <v>32</v>
      </c>
      <c r="E18774" t="s">
        <v>16608</v>
      </c>
      <c r="F18774">
        <v>700000</v>
      </c>
      <c r="G18774" t="s">
        <v>53890</v>
      </c>
      <c r="H18774" t="s">
        <v>53892</v>
      </c>
      <c r="I18774" t="s">
        <v>53893</v>
      </c>
      <c r="J18774" t="s">
        <v>41765</v>
      </c>
      <c r="K18774" t="s">
        <v>168</v>
      </c>
      <c r="L18774" t="s">
        <v>53</v>
      </c>
      <c r="M18774" t="s">
        <v>747</v>
      </c>
      <c r="N18774" t="s">
        <v>748</v>
      </c>
      <c r="O18774" t="s">
        <v>989</v>
      </c>
      <c r="Q18774" t="s">
        <v>53</v>
      </c>
      <c r="R18774" t="s">
        <v>56</v>
      </c>
      <c r="S18774" t="s">
        <v>41</v>
      </c>
      <c r="T18774" t="s">
        <v>41765</v>
      </c>
      <c r="U18774" t="s">
        <v>41765</v>
      </c>
      <c r="V18774">
        <v>0</v>
      </c>
      <c r="W18774">
        <v>0</v>
      </c>
      <c r="X18774">
        <v>1</v>
      </c>
      <c r="Y18774">
        <v>0</v>
      </c>
      <c r="Z18774">
        <v>0</v>
      </c>
      <c r="AA18774">
        <v>0</v>
      </c>
      <c r="AB18774">
        <v>0</v>
      </c>
      <c r="AC18774">
        <v>0</v>
      </c>
      <c r="AD18774">
        <v>0</v>
      </c>
    </row>
    <row r="18775" spans="1:30" hidden="1" x14ac:dyDescent="0.3">
      <c r="A18775" t="s">
        <v>53898</v>
      </c>
      <c r="B18775" t="s">
        <v>53899</v>
      </c>
      <c r="C18775" t="s">
        <v>32</v>
      </c>
      <c r="E18775" t="s">
        <v>8888</v>
      </c>
      <c r="F18775">
        <v>3000000</v>
      </c>
      <c r="G18775" t="s">
        <v>53898</v>
      </c>
      <c r="H18775" t="s">
        <v>53900</v>
      </c>
      <c r="I18775" t="s">
        <v>53901</v>
      </c>
      <c r="J18775" t="s">
        <v>41765</v>
      </c>
      <c r="K18775" t="s">
        <v>37</v>
      </c>
      <c r="L18775" t="s">
        <v>53</v>
      </c>
      <c r="M18775" t="s">
        <v>54</v>
      </c>
      <c r="N18775" t="s">
        <v>95</v>
      </c>
      <c r="O18775" t="s">
        <v>264</v>
      </c>
      <c r="P18775" s="1">
        <v>33239</v>
      </c>
      <c r="Q18775" t="s">
        <v>53</v>
      </c>
      <c r="R18775" t="s">
        <v>56</v>
      </c>
      <c r="S18775" t="s">
        <v>41</v>
      </c>
      <c r="T18775" t="s">
        <v>41765</v>
      </c>
      <c r="U18775" t="s">
        <v>41765</v>
      </c>
      <c r="V18775">
        <v>0</v>
      </c>
      <c r="W18775">
        <v>0</v>
      </c>
      <c r="X18775">
        <v>1</v>
      </c>
      <c r="Y18775">
        <v>0</v>
      </c>
      <c r="Z18775">
        <v>0</v>
      </c>
      <c r="AA18775">
        <v>0</v>
      </c>
      <c r="AB18775">
        <v>0</v>
      </c>
      <c r="AC18775">
        <v>0</v>
      </c>
      <c r="AD18775">
        <v>0</v>
      </c>
    </row>
    <row r="18776" spans="1:30" hidden="1" x14ac:dyDescent="0.3">
      <c r="A18776" t="s">
        <v>53902</v>
      </c>
      <c r="B18776" t="s">
        <v>53903</v>
      </c>
      <c r="C18776" t="s">
        <v>32</v>
      </c>
      <c r="E18776" t="s">
        <v>1298</v>
      </c>
      <c r="F18776">
        <v>400000</v>
      </c>
      <c r="G18776" t="s">
        <v>53902</v>
      </c>
      <c r="H18776" t="s">
        <v>53904</v>
      </c>
      <c r="I18776" t="s">
        <v>53905</v>
      </c>
      <c r="J18776" t="s">
        <v>41765</v>
      </c>
      <c r="K18776" t="s">
        <v>37</v>
      </c>
      <c r="L18776" t="s">
        <v>53</v>
      </c>
      <c r="M18776" t="s">
        <v>2261</v>
      </c>
      <c r="N18776" t="s">
        <v>1091</v>
      </c>
      <c r="O18776" t="s">
        <v>1091</v>
      </c>
      <c r="Q18776" t="s">
        <v>53</v>
      </c>
      <c r="R18776" t="s">
        <v>56</v>
      </c>
      <c r="S18776" t="s">
        <v>41</v>
      </c>
      <c r="T18776" t="s">
        <v>41765</v>
      </c>
      <c r="U18776" t="s">
        <v>41765</v>
      </c>
      <c r="V18776">
        <v>0</v>
      </c>
      <c r="W18776">
        <v>0</v>
      </c>
      <c r="X18776">
        <v>1</v>
      </c>
      <c r="Y18776">
        <v>0</v>
      </c>
      <c r="Z18776">
        <v>0</v>
      </c>
      <c r="AA18776">
        <v>0</v>
      </c>
      <c r="AB18776">
        <v>0</v>
      </c>
      <c r="AC18776">
        <v>0</v>
      </c>
      <c r="AD18776">
        <v>0</v>
      </c>
    </row>
    <row r="18777" spans="1:30" hidden="1" x14ac:dyDescent="0.3">
      <c r="A18777" t="s">
        <v>53906</v>
      </c>
      <c r="B18777" t="s">
        <v>53907</v>
      </c>
      <c r="C18777" t="s">
        <v>32</v>
      </c>
      <c r="E18777" t="s">
        <v>2302</v>
      </c>
      <c r="F18777">
        <v>3999974</v>
      </c>
      <c r="G18777" t="s">
        <v>53906</v>
      </c>
      <c r="H18777" t="s">
        <v>53908</v>
      </c>
      <c r="I18777" t="s">
        <v>53909</v>
      </c>
      <c r="J18777" t="s">
        <v>41765</v>
      </c>
      <c r="K18777" t="s">
        <v>72</v>
      </c>
      <c r="L18777" t="s">
        <v>53</v>
      </c>
      <c r="M18777" t="s">
        <v>150</v>
      </c>
      <c r="N18777" t="s">
        <v>151</v>
      </c>
      <c r="O18777" t="s">
        <v>18273</v>
      </c>
      <c r="Q18777" t="s">
        <v>53</v>
      </c>
      <c r="R18777" t="s">
        <v>56</v>
      </c>
      <c r="S18777" t="s">
        <v>41</v>
      </c>
      <c r="T18777" t="s">
        <v>41765</v>
      </c>
      <c r="U18777" t="s">
        <v>41765</v>
      </c>
      <c r="V18777">
        <v>0</v>
      </c>
      <c r="W18777">
        <v>0</v>
      </c>
      <c r="X18777">
        <v>1</v>
      </c>
      <c r="Y18777">
        <v>0</v>
      </c>
      <c r="Z18777">
        <v>0</v>
      </c>
      <c r="AA18777">
        <v>0</v>
      </c>
      <c r="AB18777">
        <v>0</v>
      </c>
      <c r="AC18777">
        <v>0</v>
      </c>
      <c r="AD18777">
        <v>0</v>
      </c>
    </row>
    <row r="18778" spans="1:30" hidden="1" x14ac:dyDescent="0.3">
      <c r="A18778" t="s">
        <v>53906</v>
      </c>
      <c r="B18778" t="s">
        <v>53910</v>
      </c>
      <c r="C18778" t="s">
        <v>32</v>
      </c>
      <c r="D18778" t="s">
        <v>322</v>
      </c>
      <c r="E18778" t="s">
        <v>53911</v>
      </c>
      <c r="F18778">
        <v>19900000</v>
      </c>
      <c r="G18778" t="s">
        <v>53906</v>
      </c>
      <c r="H18778" t="s">
        <v>53908</v>
      </c>
      <c r="I18778" t="s">
        <v>53909</v>
      </c>
      <c r="J18778" t="s">
        <v>41765</v>
      </c>
      <c r="K18778" t="s">
        <v>72</v>
      </c>
      <c r="L18778" t="s">
        <v>53</v>
      </c>
      <c r="M18778" t="s">
        <v>150</v>
      </c>
      <c r="N18778" t="s">
        <v>151</v>
      </c>
      <c r="O18778" t="s">
        <v>18273</v>
      </c>
      <c r="Q18778" t="s">
        <v>53</v>
      </c>
      <c r="R18778" t="s">
        <v>56</v>
      </c>
      <c r="S18778" t="s">
        <v>41</v>
      </c>
      <c r="T18778" t="s">
        <v>41765</v>
      </c>
      <c r="U18778" t="s">
        <v>41765</v>
      </c>
      <c r="V18778">
        <v>0</v>
      </c>
      <c r="W18778">
        <v>0</v>
      </c>
      <c r="X18778">
        <v>1</v>
      </c>
      <c r="Y18778">
        <v>0</v>
      </c>
      <c r="Z18778">
        <v>0</v>
      </c>
      <c r="AA18778">
        <v>0</v>
      </c>
      <c r="AB18778">
        <v>0</v>
      </c>
      <c r="AC18778">
        <v>0</v>
      </c>
      <c r="AD18778">
        <v>0</v>
      </c>
    </row>
    <row r="18779" spans="1:30" hidden="1" x14ac:dyDescent="0.3">
      <c r="A18779" t="s">
        <v>53912</v>
      </c>
      <c r="B18779" t="s">
        <v>53913</v>
      </c>
      <c r="C18779" t="s">
        <v>32</v>
      </c>
      <c r="D18779" t="s">
        <v>50</v>
      </c>
      <c r="E18779" s="1">
        <v>42217</v>
      </c>
      <c r="F18779">
        <v>35000000</v>
      </c>
      <c r="G18779" t="s">
        <v>53912</v>
      </c>
      <c r="H18779" t="s">
        <v>53914</v>
      </c>
      <c r="I18779" t="s">
        <v>53915</v>
      </c>
      <c r="J18779" t="s">
        <v>41765</v>
      </c>
      <c r="K18779" t="s">
        <v>37</v>
      </c>
      <c r="L18779" t="s">
        <v>53</v>
      </c>
      <c r="M18779" t="s">
        <v>150</v>
      </c>
      <c r="N18779" t="s">
        <v>151</v>
      </c>
      <c r="O18779" t="s">
        <v>911</v>
      </c>
      <c r="P18779" s="1">
        <v>41640</v>
      </c>
      <c r="Q18779" t="s">
        <v>53</v>
      </c>
      <c r="R18779" t="s">
        <v>56</v>
      </c>
      <c r="S18779" t="s">
        <v>41</v>
      </c>
      <c r="T18779" t="s">
        <v>41765</v>
      </c>
      <c r="U18779" t="s">
        <v>41765</v>
      </c>
      <c r="V18779">
        <v>0</v>
      </c>
      <c r="W18779">
        <v>0</v>
      </c>
      <c r="X18779">
        <v>1</v>
      </c>
      <c r="Y18779">
        <v>0</v>
      </c>
      <c r="Z18779">
        <v>0</v>
      </c>
      <c r="AA18779">
        <v>0</v>
      </c>
      <c r="AB18779">
        <v>0</v>
      </c>
      <c r="AC18779">
        <v>0</v>
      </c>
      <c r="AD18779">
        <v>0</v>
      </c>
    </row>
    <row r="18780" spans="1:30" hidden="1" x14ac:dyDescent="0.3">
      <c r="A18780" t="s">
        <v>53916</v>
      </c>
      <c r="B18780" t="s">
        <v>53917</v>
      </c>
      <c r="C18780" t="s">
        <v>32</v>
      </c>
      <c r="E18780" s="1">
        <v>39362</v>
      </c>
      <c r="F18780">
        <v>25000000</v>
      </c>
      <c r="G18780" t="s">
        <v>53916</v>
      </c>
      <c r="H18780" t="s">
        <v>53918</v>
      </c>
      <c r="I18780" t="s">
        <v>53919</v>
      </c>
      <c r="J18780" t="s">
        <v>41952</v>
      </c>
      <c r="K18780" t="s">
        <v>168</v>
      </c>
      <c r="L18780" t="s">
        <v>53</v>
      </c>
      <c r="M18780" t="s">
        <v>966</v>
      </c>
      <c r="N18780" t="s">
        <v>967</v>
      </c>
      <c r="O18780" t="s">
        <v>967</v>
      </c>
      <c r="P18780" s="1">
        <v>29952</v>
      </c>
      <c r="Q18780" t="s">
        <v>53</v>
      </c>
      <c r="R18780" t="s">
        <v>56</v>
      </c>
      <c r="S18780" t="s">
        <v>41</v>
      </c>
      <c r="T18780" t="s">
        <v>41765</v>
      </c>
      <c r="U18780" t="s">
        <v>41765</v>
      </c>
      <c r="V18780">
        <v>0</v>
      </c>
      <c r="W18780">
        <v>0</v>
      </c>
      <c r="X18780">
        <v>1</v>
      </c>
      <c r="Y18780">
        <v>0</v>
      </c>
      <c r="Z18780">
        <v>0</v>
      </c>
      <c r="AA18780">
        <v>0</v>
      </c>
      <c r="AB18780">
        <v>0</v>
      </c>
      <c r="AC18780">
        <v>0</v>
      </c>
      <c r="AD18780">
        <v>0</v>
      </c>
    </row>
    <row r="18781" spans="1:30" hidden="1" x14ac:dyDescent="0.3">
      <c r="A18781" t="s">
        <v>53920</v>
      </c>
      <c r="B18781" t="s">
        <v>53921</v>
      </c>
      <c r="C18781" t="s">
        <v>32</v>
      </c>
      <c r="D18781" t="s">
        <v>50</v>
      </c>
      <c r="E18781" s="1">
        <v>38718</v>
      </c>
      <c r="F18781">
        <v>1000000</v>
      </c>
      <c r="G18781" t="s">
        <v>53920</v>
      </c>
      <c r="H18781" t="s">
        <v>53922</v>
      </c>
      <c r="I18781" t="s">
        <v>53923</v>
      </c>
      <c r="J18781" t="s">
        <v>41765</v>
      </c>
      <c r="K18781" t="s">
        <v>37</v>
      </c>
      <c r="L18781" t="s">
        <v>53</v>
      </c>
      <c r="M18781" t="s">
        <v>54</v>
      </c>
      <c r="N18781" t="s">
        <v>95</v>
      </c>
      <c r="O18781" t="s">
        <v>6970</v>
      </c>
      <c r="P18781" s="1">
        <v>37622</v>
      </c>
      <c r="Q18781" t="s">
        <v>53</v>
      </c>
      <c r="R18781" t="s">
        <v>56</v>
      </c>
      <c r="S18781" t="s">
        <v>41</v>
      </c>
      <c r="T18781" t="s">
        <v>41765</v>
      </c>
      <c r="U18781" t="s">
        <v>41765</v>
      </c>
      <c r="V18781">
        <v>0</v>
      </c>
      <c r="W18781">
        <v>0</v>
      </c>
      <c r="X18781">
        <v>1</v>
      </c>
      <c r="Y18781">
        <v>0</v>
      </c>
      <c r="Z18781">
        <v>0</v>
      </c>
      <c r="AA18781">
        <v>0</v>
      </c>
      <c r="AB18781">
        <v>0</v>
      </c>
      <c r="AC18781">
        <v>0</v>
      </c>
      <c r="AD18781">
        <v>0</v>
      </c>
    </row>
    <row r="18782" spans="1:30" hidden="1" x14ac:dyDescent="0.3">
      <c r="A18782" t="s">
        <v>53920</v>
      </c>
      <c r="B18782" t="s">
        <v>53924</v>
      </c>
      <c r="C18782" t="s">
        <v>32</v>
      </c>
      <c r="D18782" t="s">
        <v>139</v>
      </c>
      <c r="E18782" t="s">
        <v>4261</v>
      </c>
      <c r="F18782">
        <v>36500000</v>
      </c>
      <c r="G18782" t="s">
        <v>53920</v>
      </c>
      <c r="H18782" t="s">
        <v>53922</v>
      </c>
      <c r="I18782" t="s">
        <v>53923</v>
      </c>
      <c r="J18782" t="s">
        <v>41765</v>
      </c>
      <c r="K18782" t="s">
        <v>37</v>
      </c>
      <c r="L18782" t="s">
        <v>53</v>
      </c>
      <c r="M18782" t="s">
        <v>54</v>
      </c>
      <c r="N18782" t="s">
        <v>95</v>
      </c>
      <c r="O18782" t="s">
        <v>6970</v>
      </c>
      <c r="P18782" s="1">
        <v>37622</v>
      </c>
      <c r="Q18782" t="s">
        <v>53</v>
      </c>
      <c r="R18782" t="s">
        <v>56</v>
      </c>
      <c r="S18782" t="s">
        <v>41</v>
      </c>
      <c r="T18782" t="s">
        <v>41765</v>
      </c>
      <c r="U18782" t="s">
        <v>41765</v>
      </c>
      <c r="V18782">
        <v>0</v>
      </c>
      <c r="W18782">
        <v>0</v>
      </c>
      <c r="X18782">
        <v>1</v>
      </c>
      <c r="Y18782">
        <v>0</v>
      </c>
      <c r="Z18782">
        <v>0</v>
      </c>
      <c r="AA18782">
        <v>0</v>
      </c>
      <c r="AB18782">
        <v>0</v>
      </c>
      <c r="AC18782">
        <v>0</v>
      </c>
      <c r="AD18782">
        <v>0</v>
      </c>
    </row>
    <row r="18783" spans="1:30" hidden="1" x14ac:dyDescent="0.3">
      <c r="A18783" t="s">
        <v>53920</v>
      </c>
      <c r="B18783" t="s">
        <v>53925</v>
      </c>
      <c r="C18783" t="s">
        <v>32</v>
      </c>
      <c r="D18783" t="s">
        <v>33</v>
      </c>
      <c r="E18783" s="1">
        <v>39367</v>
      </c>
      <c r="F18783">
        <v>21000000</v>
      </c>
      <c r="G18783" t="s">
        <v>53920</v>
      </c>
      <c r="H18783" t="s">
        <v>53922</v>
      </c>
      <c r="I18783" t="s">
        <v>53923</v>
      </c>
      <c r="J18783" t="s">
        <v>41765</v>
      </c>
      <c r="K18783" t="s">
        <v>37</v>
      </c>
      <c r="L18783" t="s">
        <v>53</v>
      </c>
      <c r="M18783" t="s">
        <v>54</v>
      </c>
      <c r="N18783" t="s">
        <v>95</v>
      </c>
      <c r="O18783" t="s">
        <v>6970</v>
      </c>
      <c r="P18783" s="1">
        <v>37622</v>
      </c>
      <c r="Q18783" t="s">
        <v>53</v>
      </c>
      <c r="R18783" t="s">
        <v>56</v>
      </c>
      <c r="S18783" t="s">
        <v>41</v>
      </c>
      <c r="T18783" t="s">
        <v>41765</v>
      </c>
      <c r="U18783" t="s">
        <v>41765</v>
      </c>
      <c r="V18783">
        <v>0</v>
      </c>
      <c r="W18783">
        <v>0</v>
      </c>
      <c r="X18783">
        <v>1</v>
      </c>
      <c r="Y18783">
        <v>0</v>
      </c>
      <c r="Z18783">
        <v>0</v>
      </c>
      <c r="AA18783">
        <v>0</v>
      </c>
      <c r="AB18783">
        <v>0</v>
      </c>
      <c r="AC18783">
        <v>0</v>
      </c>
      <c r="AD18783">
        <v>0</v>
      </c>
    </row>
    <row r="18784" spans="1:30" hidden="1" x14ac:dyDescent="0.3">
      <c r="A18784" t="s">
        <v>53920</v>
      </c>
      <c r="B18784" t="s">
        <v>53926</v>
      </c>
      <c r="C18784" t="s">
        <v>32</v>
      </c>
      <c r="D18784" t="s">
        <v>33</v>
      </c>
      <c r="E18784" t="s">
        <v>27425</v>
      </c>
      <c r="F18784">
        <v>15000000</v>
      </c>
      <c r="G18784" t="s">
        <v>53920</v>
      </c>
      <c r="H18784" t="s">
        <v>53922</v>
      </c>
      <c r="I18784" t="s">
        <v>53923</v>
      </c>
      <c r="J18784" t="s">
        <v>41765</v>
      </c>
      <c r="K18784" t="s">
        <v>37</v>
      </c>
      <c r="L18784" t="s">
        <v>53</v>
      </c>
      <c r="M18784" t="s">
        <v>54</v>
      </c>
      <c r="N18784" t="s">
        <v>95</v>
      </c>
      <c r="O18784" t="s">
        <v>6970</v>
      </c>
      <c r="P18784" s="1">
        <v>37622</v>
      </c>
      <c r="Q18784" t="s">
        <v>53</v>
      </c>
      <c r="R18784" t="s">
        <v>56</v>
      </c>
      <c r="S18784" t="s">
        <v>41</v>
      </c>
      <c r="T18784" t="s">
        <v>41765</v>
      </c>
      <c r="U18784" t="s">
        <v>41765</v>
      </c>
      <c r="V18784">
        <v>0</v>
      </c>
      <c r="W18784">
        <v>0</v>
      </c>
      <c r="X18784">
        <v>1</v>
      </c>
      <c r="Y18784">
        <v>0</v>
      </c>
      <c r="Z18784">
        <v>0</v>
      </c>
      <c r="AA18784">
        <v>0</v>
      </c>
      <c r="AB18784">
        <v>0</v>
      </c>
      <c r="AC18784">
        <v>0</v>
      </c>
      <c r="AD18784">
        <v>0</v>
      </c>
    </row>
    <row r="18785" spans="1:30" hidden="1" x14ac:dyDescent="0.3">
      <c r="A18785" t="s">
        <v>53920</v>
      </c>
      <c r="B18785" t="s">
        <v>53927</v>
      </c>
      <c r="C18785" t="s">
        <v>32</v>
      </c>
      <c r="E18785" t="s">
        <v>8367</v>
      </c>
      <c r="F18785">
        <v>305000</v>
      </c>
      <c r="G18785" t="s">
        <v>53920</v>
      </c>
      <c r="H18785" t="s">
        <v>53922</v>
      </c>
      <c r="I18785" t="s">
        <v>53923</v>
      </c>
      <c r="J18785" t="s">
        <v>41765</v>
      </c>
      <c r="K18785" t="s">
        <v>37</v>
      </c>
      <c r="L18785" t="s">
        <v>53</v>
      </c>
      <c r="M18785" t="s">
        <v>54</v>
      </c>
      <c r="N18785" t="s">
        <v>95</v>
      </c>
      <c r="O18785" t="s">
        <v>6970</v>
      </c>
      <c r="P18785" s="1">
        <v>37622</v>
      </c>
      <c r="Q18785" t="s">
        <v>53</v>
      </c>
      <c r="R18785" t="s">
        <v>56</v>
      </c>
      <c r="S18785" t="s">
        <v>41</v>
      </c>
      <c r="T18785" t="s">
        <v>41765</v>
      </c>
      <c r="U18785" t="s">
        <v>41765</v>
      </c>
      <c r="V18785">
        <v>0</v>
      </c>
      <c r="W18785">
        <v>0</v>
      </c>
      <c r="X18785">
        <v>1</v>
      </c>
      <c r="Y18785">
        <v>0</v>
      </c>
      <c r="Z18785">
        <v>0</v>
      </c>
      <c r="AA18785">
        <v>0</v>
      </c>
      <c r="AB18785">
        <v>0</v>
      </c>
      <c r="AC18785">
        <v>0</v>
      </c>
      <c r="AD18785">
        <v>0</v>
      </c>
    </row>
    <row r="18786" spans="1:30" hidden="1" x14ac:dyDescent="0.3">
      <c r="A18786" t="s">
        <v>53920</v>
      </c>
      <c r="B18786" t="s">
        <v>53928</v>
      </c>
      <c r="C18786" t="s">
        <v>32</v>
      </c>
      <c r="D18786" t="s">
        <v>322</v>
      </c>
      <c r="E18786" s="1">
        <v>41590</v>
      </c>
      <c r="F18786">
        <v>26000000</v>
      </c>
      <c r="G18786" t="s">
        <v>53920</v>
      </c>
      <c r="H18786" t="s">
        <v>53922</v>
      </c>
      <c r="I18786" t="s">
        <v>53923</v>
      </c>
      <c r="J18786" t="s">
        <v>41765</v>
      </c>
      <c r="K18786" t="s">
        <v>37</v>
      </c>
      <c r="L18786" t="s">
        <v>53</v>
      </c>
      <c r="M18786" t="s">
        <v>54</v>
      </c>
      <c r="N18786" t="s">
        <v>95</v>
      </c>
      <c r="O18786" t="s">
        <v>6970</v>
      </c>
      <c r="P18786" s="1">
        <v>37622</v>
      </c>
      <c r="Q18786" t="s">
        <v>53</v>
      </c>
      <c r="R18786" t="s">
        <v>56</v>
      </c>
      <c r="S18786" t="s">
        <v>41</v>
      </c>
      <c r="T18786" t="s">
        <v>41765</v>
      </c>
      <c r="U18786" t="s">
        <v>41765</v>
      </c>
      <c r="V18786">
        <v>0</v>
      </c>
      <c r="W18786">
        <v>0</v>
      </c>
      <c r="X18786">
        <v>1</v>
      </c>
      <c r="Y18786">
        <v>0</v>
      </c>
      <c r="Z18786">
        <v>0</v>
      </c>
      <c r="AA18786">
        <v>0</v>
      </c>
      <c r="AB18786">
        <v>0</v>
      </c>
      <c r="AC18786">
        <v>0</v>
      </c>
      <c r="AD18786">
        <v>0</v>
      </c>
    </row>
    <row r="18787" spans="1:30" hidden="1" x14ac:dyDescent="0.3">
      <c r="A18787" t="s">
        <v>53920</v>
      </c>
      <c r="B18787" t="s">
        <v>53929</v>
      </c>
      <c r="C18787" t="s">
        <v>32</v>
      </c>
      <c r="D18787" t="s">
        <v>139</v>
      </c>
      <c r="E18787" s="1">
        <v>41126</v>
      </c>
      <c r="F18787">
        <v>16500000</v>
      </c>
      <c r="G18787" t="s">
        <v>53920</v>
      </c>
      <c r="H18787" t="s">
        <v>53922</v>
      </c>
      <c r="I18787" t="s">
        <v>53923</v>
      </c>
      <c r="J18787" t="s">
        <v>41765</v>
      </c>
      <c r="K18787" t="s">
        <v>37</v>
      </c>
      <c r="L18787" t="s">
        <v>53</v>
      </c>
      <c r="M18787" t="s">
        <v>54</v>
      </c>
      <c r="N18787" t="s">
        <v>95</v>
      </c>
      <c r="O18787" t="s">
        <v>6970</v>
      </c>
      <c r="P18787" s="1">
        <v>37622</v>
      </c>
      <c r="Q18787" t="s">
        <v>53</v>
      </c>
      <c r="R18787" t="s">
        <v>56</v>
      </c>
      <c r="S18787" t="s">
        <v>41</v>
      </c>
      <c r="T18787" t="s">
        <v>41765</v>
      </c>
      <c r="U18787" t="s">
        <v>41765</v>
      </c>
      <c r="V18787">
        <v>0</v>
      </c>
      <c r="W18787">
        <v>0</v>
      </c>
      <c r="X18787">
        <v>1</v>
      </c>
      <c r="Y18787">
        <v>0</v>
      </c>
      <c r="Z18787">
        <v>0</v>
      </c>
      <c r="AA18787">
        <v>0</v>
      </c>
      <c r="AB18787">
        <v>0</v>
      </c>
      <c r="AC18787">
        <v>0</v>
      </c>
      <c r="AD18787">
        <v>0</v>
      </c>
    </row>
    <row r="18788" spans="1:30" hidden="1" x14ac:dyDescent="0.3">
      <c r="A18788" t="s">
        <v>53930</v>
      </c>
      <c r="B18788" t="s">
        <v>53931</v>
      </c>
      <c r="C18788" t="s">
        <v>32</v>
      </c>
      <c r="D18788" t="s">
        <v>50</v>
      </c>
      <c r="E18788" t="s">
        <v>14730</v>
      </c>
      <c r="F18788">
        <v>2060130</v>
      </c>
      <c r="G18788" t="s">
        <v>53930</v>
      </c>
      <c r="H18788" t="s">
        <v>53932</v>
      </c>
      <c r="I18788" t="s">
        <v>53933</v>
      </c>
      <c r="J18788" t="s">
        <v>41765</v>
      </c>
      <c r="K18788" t="s">
        <v>37</v>
      </c>
      <c r="L18788" t="s">
        <v>53</v>
      </c>
      <c r="M18788" t="s">
        <v>704</v>
      </c>
      <c r="N18788" t="s">
        <v>705</v>
      </c>
      <c r="O18788" t="s">
        <v>705</v>
      </c>
      <c r="Q18788" t="s">
        <v>53</v>
      </c>
      <c r="R18788" t="s">
        <v>56</v>
      </c>
      <c r="S18788" t="s">
        <v>41</v>
      </c>
      <c r="T18788" t="s">
        <v>41765</v>
      </c>
      <c r="U18788" t="s">
        <v>41765</v>
      </c>
      <c r="V18788">
        <v>0</v>
      </c>
      <c r="W18788">
        <v>0</v>
      </c>
      <c r="X18788">
        <v>1</v>
      </c>
      <c r="Y18788">
        <v>0</v>
      </c>
      <c r="Z18788">
        <v>0</v>
      </c>
      <c r="AA18788">
        <v>0</v>
      </c>
      <c r="AB18788">
        <v>0</v>
      </c>
      <c r="AC18788">
        <v>0</v>
      </c>
      <c r="AD18788">
        <v>0</v>
      </c>
    </row>
    <row r="18789" spans="1:30" hidden="1" x14ac:dyDescent="0.3">
      <c r="A18789" t="s">
        <v>53934</v>
      </c>
      <c r="B18789" t="s">
        <v>53935</v>
      </c>
      <c r="C18789" t="s">
        <v>32</v>
      </c>
      <c r="D18789" t="s">
        <v>50</v>
      </c>
      <c r="E18789" t="s">
        <v>2798</v>
      </c>
      <c r="F18789">
        <v>750000</v>
      </c>
      <c r="G18789" t="s">
        <v>53934</v>
      </c>
      <c r="H18789" t="s">
        <v>53936</v>
      </c>
      <c r="I18789" t="s">
        <v>53937</v>
      </c>
      <c r="J18789" t="s">
        <v>53938</v>
      </c>
      <c r="K18789" t="s">
        <v>37</v>
      </c>
      <c r="L18789" t="s">
        <v>53</v>
      </c>
      <c r="M18789" t="s">
        <v>3622</v>
      </c>
      <c r="N18789" t="s">
        <v>7554</v>
      </c>
      <c r="O18789" t="s">
        <v>7554</v>
      </c>
      <c r="P18789" s="1">
        <v>40544</v>
      </c>
      <c r="Q18789" t="s">
        <v>53</v>
      </c>
      <c r="R18789" t="s">
        <v>56</v>
      </c>
      <c r="S18789" t="s">
        <v>41</v>
      </c>
      <c r="T18789" t="s">
        <v>41765</v>
      </c>
      <c r="U18789" t="s">
        <v>41765</v>
      </c>
      <c r="V18789">
        <v>0</v>
      </c>
      <c r="W18789">
        <v>0</v>
      </c>
      <c r="X18789">
        <v>1</v>
      </c>
      <c r="Y18789">
        <v>0</v>
      </c>
      <c r="Z18789">
        <v>0</v>
      </c>
      <c r="AA18789">
        <v>0</v>
      </c>
      <c r="AB18789">
        <v>0</v>
      </c>
      <c r="AC18789">
        <v>0</v>
      </c>
      <c r="AD18789">
        <v>0</v>
      </c>
    </row>
    <row r="18790" spans="1:30" hidden="1" x14ac:dyDescent="0.3">
      <c r="A18790" t="s">
        <v>53939</v>
      </c>
      <c r="B18790" t="s">
        <v>53940</v>
      </c>
      <c r="C18790" t="s">
        <v>32</v>
      </c>
      <c r="D18790" t="s">
        <v>33</v>
      </c>
      <c r="E18790" t="s">
        <v>3170</v>
      </c>
      <c r="F18790">
        <v>7000000</v>
      </c>
      <c r="G18790" t="s">
        <v>53939</v>
      </c>
      <c r="H18790" t="s">
        <v>53941</v>
      </c>
      <c r="I18790" t="s">
        <v>53942</v>
      </c>
      <c r="J18790" t="s">
        <v>41765</v>
      </c>
      <c r="K18790" t="s">
        <v>37</v>
      </c>
      <c r="L18790" t="s">
        <v>53</v>
      </c>
      <c r="M18790" t="s">
        <v>1025</v>
      </c>
      <c r="N18790" t="s">
        <v>1026</v>
      </c>
      <c r="O18790" t="s">
        <v>1027</v>
      </c>
      <c r="P18790" s="1">
        <v>40179</v>
      </c>
      <c r="Q18790" t="s">
        <v>53</v>
      </c>
      <c r="R18790" t="s">
        <v>56</v>
      </c>
      <c r="S18790" t="s">
        <v>41</v>
      </c>
      <c r="T18790" t="s">
        <v>41765</v>
      </c>
      <c r="U18790" t="s">
        <v>41765</v>
      </c>
      <c r="V18790">
        <v>0</v>
      </c>
      <c r="W18790">
        <v>0</v>
      </c>
      <c r="X18790">
        <v>1</v>
      </c>
      <c r="Y18790">
        <v>0</v>
      </c>
      <c r="Z18790">
        <v>0</v>
      </c>
      <c r="AA18790">
        <v>0</v>
      </c>
      <c r="AB18790">
        <v>0</v>
      </c>
      <c r="AC18790">
        <v>0</v>
      </c>
      <c r="AD18790">
        <v>0</v>
      </c>
    </row>
    <row r="18791" spans="1:30" hidden="1" x14ac:dyDescent="0.3">
      <c r="A18791" t="s">
        <v>53939</v>
      </c>
      <c r="B18791" t="s">
        <v>53943</v>
      </c>
      <c r="C18791" t="s">
        <v>32</v>
      </c>
      <c r="D18791" t="s">
        <v>50</v>
      </c>
      <c r="E18791" t="s">
        <v>16061</v>
      </c>
      <c r="F18791">
        <v>3000000</v>
      </c>
      <c r="G18791" t="s">
        <v>53939</v>
      </c>
      <c r="H18791" t="s">
        <v>53941</v>
      </c>
      <c r="I18791" t="s">
        <v>53942</v>
      </c>
      <c r="J18791" t="s">
        <v>41765</v>
      </c>
      <c r="K18791" t="s">
        <v>37</v>
      </c>
      <c r="L18791" t="s">
        <v>53</v>
      </c>
      <c r="M18791" t="s">
        <v>1025</v>
      </c>
      <c r="N18791" t="s">
        <v>1026</v>
      </c>
      <c r="O18791" t="s">
        <v>1027</v>
      </c>
      <c r="P18791" s="1">
        <v>40179</v>
      </c>
      <c r="Q18791" t="s">
        <v>53</v>
      </c>
      <c r="R18791" t="s">
        <v>56</v>
      </c>
      <c r="S18791" t="s">
        <v>41</v>
      </c>
      <c r="T18791" t="s">
        <v>41765</v>
      </c>
      <c r="U18791" t="s">
        <v>41765</v>
      </c>
      <c r="V18791">
        <v>0</v>
      </c>
      <c r="W18791">
        <v>0</v>
      </c>
      <c r="X18791">
        <v>1</v>
      </c>
      <c r="Y18791">
        <v>0</v>
      </c>
      <c r="Z18791">
        <v>0</v>
      </c>
      <c r="AA18791">
        <v>0</v>
      </c>
      <c r="AB18791">
        <v>0</v>
      </c>
      <c r="AC18791">
        <v>0</v>
      </c>
      <c r="AD18791">
        <v>0</v>
      </c>
    </row>
    <row r="18792" spans="1:30" hidden="1" x14ac:dyDescent="0.3">
      <c r="A18792" t="s">
        <v>53939</v>
      </c>
      <c r="B18792" t="s">
        <v>53944</v>
      </c>
      <c r="C18792" t="s">
        <v>32</v>
      </c>
      <c r="E18792" t="s">
        <v>390</v>
      </c>
      <c r="F18792">
        <v>500000</v>
      </c>
      <c r="G18792" t="s">
        <v>53939</v>
      </c>
      <c r="H18792" t="s">
        <v>53941</v>
      </c>
      <c r="I18792" t="s">
        <v>53942</v>
      </c>
      <c r="J18792" t="s">
        <v>41765</v>
      </c>
      <c r="K18792" t="s">
        <v>37</v>
      </c>
      <c r="L18792" t="s">
        <v>53</v>
      </c>
      <c r="M18792" t="s">
        <v>1025</v>
      </c>
      <c r="N18792" t="s">
        <v>1026</v>
      </c>
      <c r="O18792" t="s">
        <v>1027</v>
      </c>
      <c r="P18792" s="1">
        <v>40179</v>
      </c>
      <c r="Q18792" t="s">
        <v>53</v>
      </c>
      <c r="R18792" t="s">
        <v>56</v>
      </c>
      <c r="S18792" t="s">
        <v>41</v>
      </c>
      <c r="T18792" t="s">
        <v>41765</v>
      </c>
      <c r="U18792" t="s">
        <v>41765</v>
      </c>
      <c r="V18792">
        <v>0</v>
      </c>
      <c r="W18792">
        <v>0</v>
      </c>
      <c r="X18792">
        <v>1</v>
      </c>
      <c r="Y18792">
        <v>0</v>
      </c>
      <c r="Z18792">
        <v>0</v>
      </c>
      <c r="AA18792">
        <v>0</v>
      </c>
      <c r="AB18792">
        <v>0</v>
      </c>
      <c r="AC18792">
        <v>0</v>
      </c>
      <c r="AD18792">
        <v>0</v>
      </c>
    </row>
    <row r="18793" spans="1:30" hidden="1" x14ac:dyDescent="0.3">
      <c r="A18793" t="s">
        <v>53939</v>
      </c>
      <c r="B18793" t="s">
        <v>53945</v>
      </c>
      <c r="C18793" t="s">
        <v>32</v>
      </c>
      <c r="E18793" s="1">
        <v>42286</v>
      </c>
      <c r="F18793">
        <v>1499999</v>
      </c>
      <c r="G18793" t="s">
        <v>53939</v>
      </c>
      <c r="H18793" t="s">
        <v>53941</v>
      </c>
      <c r="I18793" t="s">
        <v>53942</v>
      </c>
      <c r="J18793" t="s">
        <v>41765</v>
      </c>
      <c r="K18793" t="s">
        <v>37</v>
      </c>
      <c r="L18793" t="s">
        <v>53</v>
      </c>
      <c r="M18793" t="s">
        <v>1025</v>
      </c>
      <c r="N18793" t="s">
        <v>1026</v>
      </c>
      <c r="O18793" t="s">
        <v>1027</v>
      </c>
      <c r="P18793" s="1">
        <v>40179</v>
      </c>
      <c r="Q18793" t="s">
        <v>53</v>
      </c>
      <c r="R18793" t="s">
        <v>56</v>
      </c>
      <c r="S18793" t="s">
        <v>41</v>
      </c>
      <c r="T18793" t="s">
        <v>41765</v>
      </c>
      <c r="U18793" t="s">
        <v>41765</v>
      </c>
      <c r="V18793">
        <v>0</v>
      </c>
      <c r="W18793">
        <v>0</v>
      </c>
      <c r="X18793">
        <v>1</v>
      </c>
      <c r="Y18793">
        <v>0</v>
      </c>
      <c r="Z18793">
        <v>0</v>
      </c>
      <c r="AA18793">
        <v>0</v>
      </c>
      <c r="AB18793">
        <v>0</v>
      </c>
      <c r="AC18793">
        <v>0</v>
      </c>
      <c r="AD18793">
        <v>0</v>
      </c>
    </row>
    <row r="18794" spans="1:30" hidden="1" x14ac:dyDescent="0.3">
      <c r="A18794" t="s">
        <v>53946</v>
      </c>
      <c r="B18794" t="s">
        <v>53947</v>
      </c>
      <c r="C18794" t="s">
        <v>32</v>
      </c>
      <c r="D18794" t="s">
        <v>50</v>
      </c>
      <c r="E18794" t="s">
        <v>21232</v>
      </c>
      <c r="F18794">
        <v>1600000</v>
      </c>
      <c r="G18794" t="s">
        <v>53946</v>
      </c>
      <c r="H18794" t="s">
        <v>53948</v>
      </c>
      <c r="I18794" t="s">
        <v>53949</v>
      </c>
      <c r="J18794" t="s">
        <v>41778</v>
      </c>
      <c r="K18794" t="s">
        <v>37</v>
      </c>
      <c r="L18794" t="s">
        <v>53</v>
      </c>
      <c r="M18794" t="s">
        <v>1039</v>
      </c>
      <c r="N18794" t="s">
        <v>1040</v>
      </c>
      <c r="O18794" t="s">
        <v>14016</v>
      </c>
      <c r="Q18794" t="s">
        <v>53</v>
      </c>
      <c r="R18794" t="s">
        <v>56</v>
      </c>
      <c r="S18794" t="s">
        <v>41</v>
      </c>
      <c r="T18794" t="s">
        <v>41765</v>
      </c>
      <c r="U18794" t="s">
        <v>41765</v>
      </c>
      <c r="V18794">
        <v>0</v>
      </c>
      <c r="W18794">
        <v>0</v>
      </c>
      <c r="X18794">
        <v>1</v>
      </c>
      <c r="Y18794">
        <v>0</v>
      </c>
      <c r="Z18794">
        <v>0</v>
      </c>
      <c r="AA18794">
        <v>0</v>
      </c>
      <c r="AB18794">
        <v>0</v>
      </c>
      <c r="AC18794">
        <v>0</v>
      </c>
      <c r="AD18794">
        <v>0</v>
      </c>
    </row>
    <row r="18795" spans="1:30" hidden="1" x14ac:dyDescent="0.3">
      <c r="A18795" t="s">
        <v>53946</v>
      </c>
      <c r="B18795" t="s">
        <v>53950</v>
      </c>
      <c r="C18795" t="s">
        <v>32</v>
      </c>
      <c r="D18795" t="s">
        <v>33</v>
      </c>
      <c r="E18795" s="1">
        <v>39205</v>
      </c>
      <c r="F18795">
        <v>1490000</v>
      </c>
      <c r="G18795" t="s">
        <v>53946</v>
      </c>
      <c r="H18795" t="s">
        <v>53948</v>
      </c>
      <c r="I18795" t="s">
        <v>53949</v>
      </c>
      <c r="J18795" t="s">
        <v>41778</v>
      </c>
      <c r="K18795" t="s">
        <v>37</v>
      </c>
      <c r="L18795" t="s">
        <v>53</v>
      </c>
      <c r="M18795" t="s">
        <v>1039</v>
      </c>
      <c r="N18795" t="s">
        <v>1040</v>
      </c>
      <c r="O18795" t="s">
        <v>14016</v>
      </c>
      <c r="Q18795" t="s">
        <v>53</v>
      </c>
      <c r="R18795" t="s">
        <v>56</v>
      </c>
      <c r="S18795" t="s">
        <v>41</v>
      </c>
      <c r="T18795" t="s">
        <v>41765</v>
      </c>
      <c r="U18795" t="s">
        <v>41765</v>
      </c>
      <c r="V18795">
        <v>0</v>
      </c>
      <c r="W18795">
        <v>0</v>
      </c>
      <c r="X18795">
        <v>1</v>
      </c>
      <c r="Y18795">
        <v>0</v>
      </c>
      <c r="Z18795">
        <v>0</v>
      </c>
      <c r="AA18795">
        <v>0</v>
      </c>
      <c r="AB18795">
        <v>0</v>
      </c>
      <c r="AC18795">
        <v>0</v>
      </c>
      <c r="AD18795">
        <v>0</v>
      </c>
    </row>
    <row r="18796" spans="1:30" hidden="1" x14ac:dyDescent="0.3">
      <c r="A18796" t="s">
        <v>53946</v>
      </c>
      <c r="B18796" t="s">
        <v>53951</v>
      </c>
      <c r="C18796" t="s">
        <v>32</v>
      </c>
      <c r="E18796" s="1">
        <v>38356</v>
      </c>
      <c r="F18796">
        <v>500000</v>
      </c>
      <c r="G18796" t="s">
        <v>53946</v>
      </c>
      <c r="H18796" t="s">
        <v>53948</v>
      </c>
      <c r="I18796" t="s">
        <v>53949</v>
      </c>
      <c r="J18796" t="s">
        <v>41778</v>
      </c>
      <c r="K18796" t="s">
        <v>37</v>
      </c>
      <c r="L18796" t="s">
        <v>53</v>
      </c>
      <c r="M18796" t="s">
        <v>1039</v>
      </c>
      <c r="N18796" t="s">
        <v>1040</v>
      </c>
      <c r="O18796" t="s">
        <v>14016</v>
      </c>
      <c r="Q18796" t="s">
        <v>53</v>
      </c>
      <c r="R18796" t="s">
        <v>56</v>
      </c>
      <c r="S18796" t="s">
        <v>41</v>
      </c>
      <c r="T18796" t="s">
        <v>41765</v>
      </c>
      <c r="U18796" t="s">
        <v>41765</v>
      </c>
      <c r="V18796">
        <v>0</v>
      </c>
      <c r="W18796">
        <v>0</v>
      </c>
      <c r="X18796">
        <v>1</v>
      </c>
      <c r="Y18796">
        <v>0</v>
      </c>
      <c r="Z18796">
        <v>0</v>
      </c>
      <c r="AA18796">
        <v>0</v>
      </c>
      <c r="AB18796">
        <v>0</v>
      </c>
      <c r="AC18796">
        <v>0</v>
      </c>
      <c r="AD18796">
        <v>0</v>
      </c>
    </row>
    <row r="18797" spans="1:30" hidden="1" x14ac:dyDescent="0.3">
      <c r="A18797" t="s">
        <v>53952</v>
      </c>
      <c r="B18797" t="s">
        <v>53953</v>
      </c>
      <c r="C18797" t="s">
        <v>32</v>
      </c>
      <c r="E18797" t="s">
        <v>16596</v>
      </c>
      <c r="F18797">
        <v>532500</v>
      </c>
      <c r="G18797" t="s">
        <v>53952</v>
      </c>
      <c r="H18797" t="s">
        <v>53954</v>
      </c>
      <c r="I18797" t="s">
        <v>53955</v>
      </c>
      <c r="J18797" t="s">
        <v>41765</v>
      </c>
      <c r="K18797" t="s">
        <v>37</v>
      </c>
      <c r="L18797" t="s">
        <v>53</v>
      </c>
      <c r="M18797" t="s">
        <v>209</v>
      </c>
      <c r="N18797" t="s">
        <v>210</v>
      </c>
      <c r="O18797" t="s">
        <v>22756</v>
      </c>
      <c r="P18797" s="1">
        <v>36892</v>
      </c>
      <c r="Q18797" t="s">
        <v>53</v>
      </c>
      <c r="R18797" t="s">
        <v>56</v>
      </c>
      <c r="S18797" t="s">
        <v>41</v>
      </c>
      <c r="T18797" t="s">
        <v>41765</v>
      </c>
      <c r="U18797" t="s">
        <v>41765</v>
      </c>
      <c r="V18797">
        <v>0</v>
      </c>
      <c r="W18797">
        <v>0</v>
      </c>
      <c r="X18797">
        <v>1</v>
      </c>
      <c r="Y18797">
        <v>0</v>
      </c>
      <c r="Z18797">
        <v>0</v>
      </c>
      <c r="AA18797">
        <v>0</v>
      </c>
      <c r="AB18797">
        <v>0</v>
      </c>
      <c r="AC18797">
        <v>0</v>
      </c>
      <c r="AD18797">
        <v>0</v>
      </c>
    </row>
    <row r="18798" spans="1:30" hidden="1" x14ac:dyDescent="0.3">
      <c r="A18798" t="s">
        <v>53956</v>
      </c>
      <c r="B18798" t="s">
        <v>53957</v>
      </c>
      <c r="C18798" t="s">
        <v>32</v>
      </c>
      <c r="E18798" t="s">
        <v>4608</v>
      </c>
      <c r="F18798">
        <v>200000</v>
      </c>
      <c r="G18798" t="s">
        <v>53956</v>
      </c>
      <c r="H18798" t="s">
        <v>53958</v>
      </c>
      <c r="I18798" t="s">
        <v>53959</v>
      </c>
      <c r="J18798" t="s">
        <v>41765</v>
      </c>
      <c r="K18798" t="s">
        <v>37</v>
      </c>
      <c r="L18798" t="s">
        <v>53</v>
      </c>
      <c r="M18798" t="s">
        <v>129</v>
      </c>
      <c r="N18798" t="s">
        <v>130</v>
      </c>
      <c r="O18798" t="s">
        <v>130</v>
      </c>
      <c r="P18798" s="1">
        <v>38718</v>
      </c>
      <c r="Q18798" t="s">
        <v>53</v>
      </c>
      <c r="R18798" t="s">
        <v>56</v>
      </c>
      <c r="S18798" t="s">
        <v>41</v>
      </c>
      <c r="T18798" t="s">
        <v>41765</v>
      </c>
      <c r="U18798" t="s">
        <v>41765</v>
      </c>
      <c r="V18798">
        <v>0</v>
      </c>
      <c r="W18798">
        <v>0</v>
      </c>
      <c r="X18798">
        <v>1</v>
      </c>
      <c r="Y18798">
        <v>0</v>
      </c>
      <c r="Z18798">
        <v>0</v>
      </c>
      <c r="AA18798">
        <v>0</v>
      </c>
      <c r="AB18798">
        <v>0</v>
      </c>
      <c r="AC18798">
        <v>0</v>
      </c>
      <c r="AD18798">
        <v>0</v>
      </c>
    </row>
    <row r="18799" spans="1:30" hidden="1" x14ac:dyDescent="0.3">
      <c r="A18799" t="s">
        <v>53960</v>
      </c>
      <c r="B18799" t="s">
        <v>53961</v>
      </c>
      <c r="C18799" t="s">
        <v>32</v>
      </c>
      <c r="D18799" t="s">
        <v>50</v>
      </c>
      <c r="E18799" t="s">
        <v>4923</v>
      </c>
      <c r="F18799">
        <v>7500000</v>
      </c>
      <c r="G18799" t="s">
        <v>53960</v>
      </c>
      <c r="H18799" t="s">
        <v>53962</v>
      </c>
      <c r="I18799" t="s">
        <v>53963</v>
      </c>
      <c r="J18799" t="s">
        <v>53964</v>
      </c>
      <c r="K18799" t="s">
        <v>37</v>
      </c>
      <c r="L18799" t="s">
        <v>53</v>
      </c>
      <c r="M18799" t="s">
        <v>150</v>
      </c>
      <c r="N18799" t="s">
        <v>151</v>
      </c>
      <c r="O18799" t="s">
        <v>911</v>
      </c>
      <c r="Q18799" t="s">
        <v>53</v>
      </c>
      <c r="R18799" t="s">
        <v>56</v>
      </c>
      <c r="S18799" t="s">
        <v>41</v>
      </c>
      <c r="T18799" t="s">
        <v>41765</v>
      </c>
      <c r="U18799" t="s">
        <v>41765</v>
      </c>
      <c r="V18799">
        <v>0</v>
      </c>
      <c r="W18799">
        <v>0</v>
      </c>
      <c r="X18799">
        <v>1</v>
      </c>
      <c r="Y18799">
        <v>0</v>
      </c>
      <c r="Z18799">
        <v>0</v>
      </c>
      <c r="AA18799">
        <v>0</v>
      </c>
      <c r="AB18799">
        <v>0</v>
      </c>
      <c r="AC18799">
        <v>0</v>
      </c>
      <c r="AD18799">
        <v>0</v>
      </c>
    </row>
    <row r="18800" spans="1:30" hidden="1" x14ac:dyDescent="0.3">
      <c r="A18800" t="s">
        <v>53965</v>
      </c>
      <c r="B18800" t="s">
        <v>53966</v>
      </c>
      <c r="C18800" t="s">
        <v>32</v>
      </c>
      <c r="D18800" t="s">
        <v>50</v>
      </c>
      <c r="E18800" s="1">
        <v>42016</v>
      </c>
      <c r="F18800">
        <v>25000000</v>
      </c>
      <c r="G18800" t="s">
        <v>53965</v>
      </c>
      <c r="H18800" t="s">
        <v>53967</v>
      </c>
      <c r="I18800" t="s">
        <v>53968</v>
      </c>
      <c r="J18800" t="s">
        <v>41765</v>
      </c>
      <c r="K18800" t="s">
        <v>37</v>
      </c>
      <c r="L18800" t="s">
        <v>53</v>
      </c>
      <c r="M18800" t="s">
        <v>54</v>
      </c>
      <c r="N18800" t="s">
        <v>95</v>
      </c>
      <c r="O18800" t="s">
        <v>96</v>
      </c>
      <c r="P18800" s="1">
        <v>40909</v>
      </c>
      <c r="Q18800" t="s">
        <v>53</v>
      </c>
      <c r="R18800" t="s">
        <v>56</v>
      </c>
      <c r="S18800" t="s">
        <v>41</v>
      </c>
      <c r="T18800" t="s">
        <v>41765</v>
      </c>
      <c r="U18800" t="s">
        <v>41765</v>
      </c>
      <c r="V18800">
        <v>0</v>
      </c>
      <c r="W18800">
        <v>0</v>
      </c>
      <c r="X18800">
        <v>1</v>
      </c>
      <c r="Y18800">
        <v>0</v>
      </c>
      <c r="Z18800">
        <v>0</v>
      </c>
      <c r="AA18800">
        <v>0</v>
      </c>
      <c r="AB18800">
        <v>0</v>
      </c>
      <c r="AC18800">
        <v>0</v>
      </c>
      <c r="AD18800">
        <v>0</v>
      </c>
    </row>
    <row r="18801" spans="1:30" hidden="1" x14ac:dyDescent="0.3">
      <c r="A18801" t="s">
        <v>53965</v>
      </c>
      <c r="B18801" t="s">
        <v>53969</v>
      </c>
      <c r="C18801" t="s">
        <v>32</v>
      </c>
      <c r="D18801" t="s">
        <v>50</v>
      </c>
      <c r="E18801" s="1">
        <v>42125</v>
      </c>
      <c r="F18801">
        <v>15000000</v>
      </c>
      <c r="G18801" t="s">
        <v>53965</v>
      </c>
      <c r="H18801" t="s">
        <v>53967</v>
      </c>
      <c r="I18801" t="s">
        <v>53968</v>
      </c>
      <c r="J18801" t="s">
        <v>41765</v>
      </c>
      <c r="K18801" t="s">
        <v>37</v>
      </c>
      <c r="L18801" t="s">
        <v>53</v>
      </c>
      <c r="M18801" t="s">
        <v>54</v>
      </c>
      <c r="N18801" t="s">
        <v>95</v>
      </c>
      <c r="O18801" t="s">
        <v>96</v>
      </c>
      <c r="P18801" s="1">
        <v>40909</v>
      </c>
      <c r="Q18801" t="s">
        <v>53</v>
      </c>
      <c r="R18801" t="s">
        <v>56</v>
      </c>
      <c r="S18801" t="s">
        <v>41</v>
      </c>
      <c r="T18801" t="s">
        <v>41765</v>
      </c>
      <c r="U18801" t="s">
        <v>41765</v>
      </c>
      <c r="V18801">
        <v>0</v>
      </c>
      <c r="W18801">
        <v>0</v>
      </c>
      <c r="X18801">
        <v>1</v>
      </c>
      <c r="Y18801">
        <v>0</v>
      </c>
      <c r="Z18801">
        <v>0</v>
      </c>
      <c r="AA18801">
        <v>0</v>
      </c>
      <c r="AB18801">
        <v>0</v>
      </c>
      <c r="AC18801">
        <v>0</v>
      </c>
      <c r="AD18801">
        <v>0</v>
      </c>
    </row>
    <row r="18802" spans="1:30" hidden="1" x14ac:dyDescent="0.3">
      <c r="A18802" t="s">
        <v>53965</v>
      </c>
      <c r="B18802" t="s">
        <v>53970</v>
      </c>
      <c r="C18802" t="s">
        <v>32</v>
      </c>
      <c r="E18802" s="1">
        <v>41497</v>
      </c>
      <c r="F18802">
        <v>1375687</v>
      </c>
      <c r="G18802" t="s">
        <v>53965</v>
      </c>
      <c r="H18802" t="s">
        <v>53967</v>
      </c>
      <c r="I18802" t="s">
        <v>53968</v>
      </c>
      <c r="J18802" t="s">
        <v>41765</v>
      </c>
      <c r="K18802" t="s">
        <v>37</v>
      </c>
      <c r="L18802" t="s">
        <v>53</v>
      </c>
      <c r="M18802" t="s">
        <v>54</v>
      </c>
      <c r="N18802" t="s">
        <v>95</v>
      </c>
      <c r="O18802" t="s">
        <v>96</v>
      </c>
      <c r="P18802" s="1">
        <v>40909</v>
      </c>
      <c r="Q18802" t="s">
        <v>53</v>
      </c>
      <c r="R18802" t="s">
        <v>56</v>
      </c>
      <c r="S18802" t="s">
        <v>41</v>
      </c>
      <c r="T18802" t="s">
        <v>41765</v>
      </c>
      <c r="U18802" t="s">
        <v>41765</v>
      </c>
      <c r="V18802">
        <v>0</v>
      </c>
      <c r="W18802">
        <v>0</v>
      </c>
      <c r="X18802">
        <v>1</v>
      </c>
      <c r="Y18802">
        <v>0</v>
      </c>
      <c r="Z18802">
        <v>0</v>
      </c>
      <c r="AA18802">
        <v>0</v>
      </c>
      <c r="AB18802">
        <v>0</v>
      </c>
      <c r="AC18802">
        <v>0</v>
      </c>
      <c r="AD18802">
        <v>0</v>
      </c>
    </row>
    <row r="18803" spans="1:30" hidden="1" x14ac:dyDescent="0.3">
      <c r="A18803" t="s">
        <v>53971</v>
      </c>
      <c r="B18803" t="s">
        <v>53972</v>
      </c>
      <c r="C18803" t="s">
        <v>32</v>
      </c>
      <c r="E18803" t="s">
        <v>33336</v>
      </c>
      <c r="F18803">
        <v>20000000</v>
      </c>
      <c r="G18803" t="s">
        <v>53971</v>
      </c>
      <c r="H18803" t="s">
        <v>53973</v>
      </c>
      <c r="J18803" t="s">
        <v>41765</v>
      </c>
      <c r="K18803" t="s">
        <v>72</v>
      </c>
      <c r="L18803" t="s">
        <v>53</v>
      </c>
      <c r="M18803" t="s">
        <v>637</v>
      </c>
      <c r="N18803" t="s">
        <v>102</v>
      </c>
      <c r="O18803" t="s">
        <v>7420</v>
      </c>
      <c r="P18803" s="1">
        <v>38718</v>
      </c>
      <c r="Q18803" t="s">
        <v>53</v>
      </c>
      <c r="R18803" t="s">
        <v>56</v>
      </c>
      <c r="S18803" t="s">
        <v>41</v>
      </c>
      <c r="T18803" t="s">
        <v>41765</v>
      </c>
      <c r="U18803" t="s">
        <v>41765</v>
      </c>
      <c r="V18803">
        <v>0</v>
      </c>
      <c r="W18803">
        <v>0</v>
      </c>
      <c r="X18803">
        <v>1</v>
      </c>
      <c r="Y18803">
        <v>0</v>
      </c>
      <c r="Z18803">
        <v>0</v>
      </c>
      <c r="AA18803">
        <v>0</v>
      </c>
      <c r="AB18803">
        <v>0</v>
      </c>
      <c r="AC18803">
        <v>0</v>
      </c>
      <c r="AD18803">
        <v>0</v>
      </c>
    </row>
    <row r="18804" spans="1:30" hidden="1" x14ac:dyDescent="0.3">
      <c r="A18804" t="s">
        <v>53974</v>
      </c>
      <c r="B18804" t="s">
        <v>53975</v>
      </c>
      <c r="C18804" t="s">
        <v>32</v>
      </c>
      <c r="D18804" t="s">
        <v>394</v>
      </c>
      <c r="E18804" t="s">
        <v>19701</v>
      </c>
      <c r="F18804">
        <v>30000000</v>
      </c>
      <c r="G18804" t="s">
        <v>53974</v>
      </c>
      <c r="H18804" t="s">
        <v>53976</v>
      </c>
      <c r="I18804" t="s">
        <v>53977</v>
      </c>
      <c r="J18804" t="s">
        <v>41765</v>
      </c>
      <c r="K18804" t="s">
        <v>72</v>
      </c>
      <c r="L18804" t="s">
        <v>53</v>
      </c>
      <c r="M18804" t="s">
        <v>150</v>
      </c>
      <c r="N18804" t="s">
        <v>151</v>
      </c>
      <c r="O18804" t="s">
        <v>807</v>
      </c>
      <c r="Q18804" t="s">
        <v>53</v>
      </c>
      <c r="R18804" t="s">
        <v>56</v>
      </c>
      <c r="S18804" t="s">
        <v>41</v>
      </c>
      <c r="T18804" t="s">
        <v>41765</v>
      </c>
      <c r="U18804" t="s">
        <v>41765</v>
      </c>
      <c r="V18804">
        <v>0</v>
      </c>
      <c r="W18804">
        <v>0</v>
      </c>
      <c r="X18804">
        <v>1</v>
      </c>
      <c r="Y18804">
        <v>0</v>
      </c>
      <c r="Z18804">
        <v>0</v>
      </c>
      <c r="AA18804">
        <v>0</v>
      </c>
      <c r="AB18804">
        <v>0</v>
      </c>
      <c r="AC18804">
        <v>0</v>
      </c>
      <c r="AD18804">
        <v>0</v>
      </c>
    </row>
    <row r="18805" spans="1:30" hidden="1" x14ac:dyDescent="0.3">
      <c r="A18805" t="s">
        <v>53974</v>
      </c>
      <c r="B18805" t="s">
        <v>53978</v>
      </c>
      <c r="C18805" t="s">
        <v>32</v>
      </c>
      <c r="E18805" t="s">
        <v>750</v>
      </c>
      <c r="F18805">
        <v>25000000</v>
      </c>
      <c r="G18805" t="s">
        <v>53974</v>
      </c>
      <c r="H18805" t="s">
        <v>53976</v>
      </c>
      <c r="I18805" t="s">
        <v>53977</v>
      </c>
      <c r="J18805" t="s">
        <v>41765</v>
      </c>
      <c r="K18805" t="s">
        <v>72</v>
      </c>
      <c r="L18805" t="s">
        <v>53</v>
      </c>
      <c r="M18805" t="s">
        <v>150</v>
      </c>
      <c r="N18805" t="s">
        <v>151</v>
      </c>
      <c r="O18805" t="s">
        <v>807</v>
      </c>
      <c r="Q18805" t="s">
        <v>53</v>
      </c>
      <c r="R18805" t="s">
        <v>56</v>
      </c>
      <c r="S18805" t="s">
        <v>41</v>
      </c>
      <c r="T18805" t="s">
        <v>41765</v>
      </c>
      <c r="U18805" t="s">
        <v>41765</v>
      </c>
      <c r="V18805">
        <v>0</v>
      </c>
      <c r="W18805">
        <v>0</v>
      </c>
      <c r="X18805">
        <v>1</v>
      </c>
      <c r="Y18805">
        <v>0</v>
      </c>
      <c r="Z18805">
        <v>0</v>
      </c>
      <c r="AA18805">
        <v>0</v>
      </c>
      <c r="AB18805">
        <v>0</v>
      </c>
      <c r="AC18805">
        <v>0</v>
      </c>
      <c r="AD18805">
        <v>0</v>
      </c>
    </row>
    <row r="18806" spans="1:30" hidden="1" x14ac:dyDescent="0.3">
      <c r="A18806" t="s">
        <v>53974</v>
      </c>
      <c r="B18806" t="s">
        <v>53979</v>
      </c>
      <c r="C18806" t="s">
        <v>32</v>
      </c>
      <c r="D18806" t="s">
        <v>394</v>
      </c>
      <c r="E18806" t="s">
        <v>8888</v>
      </c>
      <c r="F18806">
        <v>12000000</v>
      </c>
      <c r="G18806" t="s">
        <v>53974</v>
      </c>
      <c r="H18806" t="s">
        <v>53976</v>
      </c>
      <c r="I18806" t="s">
        <v>53977</v>
      </c>
      <c r="J18806" t="s">
        <v>41765</v>
      </c>
      <c r="K18806" t="s">
        <v>72</v>
      </c>
      <c r="L18806" t="s">
        <v>53</v>
      </c>
      <c r="M18806" t="s">
        <v>150</v>
      </c>
      <c r="N18806" t="s">
        <v>151</v>
      </c>
      <c r="O18806" t="s">
        <v>807</v>
      </c>
      <c r="Q18806" t="s">
        <v>53</v>
      </c>
      <c r="R18806" t="s">
        <v>56</v>
      </c>
      <c r="S18806" t="s">
        <v>41</v>
      </c>
      <c r="T18806" t="s">
        <v>41765</v>
      </c>
      <c r="U18806" t="s">
        <v>41765</v>
      </c>
      <c r="V18806">
        <v>0</v>
      </c>
      <c r="W18806">
        <v>0</v>
      </c>
      <c r="X18806">
        <v>1</v>
      </c>
      <c r="Y18806">
        <v>0</v>
      </c>
      <c r="Z18806">
        <v>0</v>
      </c>
      <c r="AA18806">
        <v>0</v>
      </c>
      <c r="AB18806">
        <v>0</v>
      </c>
      <c r="AC18806">
        <v>0</v>
      </c>
      <c r="AD18806">
        <v>0</v>
      </c>
    </row>
    <row r="18807" spans="1:30" hidden="1" x14ac:dyDescent="0.3">
      <c r="A18807" t="s">
        <v>53974</v>
      </c>
      <c r="B18807" t="s">
        <v>53980</v>
      </c>
      <c r="C18807" t="s">
        <v>32</v>
      </c>
      <c r="D18807" t="s">
        <v>394</v>
      </c>
      <c r="E18807" s="1">
        <v>40217</v>
      </c>
      <c r="F18807">
        <v>3000000</v>
      </c>
      <c r="G18807" t="s">
        <v>53974</v>
      </c>
      <c r="H18807" t="s">
        <v>53976</v>
      </c>
      <c r="I18807" t="s">
        <v>53977</v>
      </c>
      <c r="J18807" t="s">
        <v>41765</v>
      </c>
      <c r="K18807" t="s">
        <v>72</v>
      </c>
      <c r="L18807" t="s">
        <v>53</v>
      </c>
      <c r="M18807" t="s">
        <v>150</v>
      </c>
      <c r="N18807" t="s">
        <v>151</v>
      </c>
      <c r="O18807" t="s">
        <v>807</v>
      </c>
      <c r="Q18807" t="s">
        <v>53</v>
      </c>
      <c r="R18807" t="s">
        <v>56</v>
      </c>
      <c r="S18807" t="s">
        <v>41</v>
      </c>
      <c r="T18807" t="s">
        <v>41765</v>
      </c>
      <c r="U18807" t="s">
        <v>41765</v>
      </c>
      <c r="V18807">
        <v>0</v>
      </c>
      <c r="W18807">
        <v>0</v>
      </c>
      <c r="X18807">
        <v>1</v>
      </c>
      <c r="Y18807">
        <v>0</v>
      </c>
      <c r="Z18807">
        <v>0</v>
      </c>
      <c r="AA18807">
        <v>0</v>
      </c>
      <c r="AB18807">
        <v>0</v>
      </c>
      <c r="AC18807">
        <v>0</v>
      </c>
      <c r="AD18807">
        <v>0</v>
      </c>
    </row>
    <row r="18808" spans="1:30" hidden="1" x14ac:dyDescent="0.3">
      <c r="A18808" t="s">
        <v>53981</v>
      </c>
      <c r="B18808" t="s">
        <v>53982</v>
      </c>
      <c r="C18808" t="s">
        <v>32</v>
      </c>
      <c r="E18808" s="1">
        <v>40638</v>
      </c>
      <c r="F18808">
        <v>898618</v>
      </c>
      <c r="G18808" t="s">
        <v>53981</v>
      </c>
      <c r="H18808" t="s">
        <v>53983</v>
      </c>
      <c r="I18808" t="s">
        <v>53984</v>
      </c>
      <c r="J18808" t="s">
        <v>41765</v>
      </c>
      <c r="K18808" t="s">
        <v>37</v>
      </c>
      <c r="L18808" t="s">
        <v>53</v>
      </c>
      <c r="M18808" t="s">
        <v>54</v>
      </c>
      <c r="N18808" t="s">
        <v>95</v>
      </c>
      <c r="O18808" t="s">
        <v>53985</v>
      </c>
      <c r="Q18808" t="s">
        <v>53</v>
      </c>
      <c r="R18808" t="s">
        <v>56</v>
      </c>
      <c r="S18808" t="s">
        <v>41</v>
      </c>
      <c r="T18808" t="s">
        <v>41765</v>
      </c>
      <c r="U18808" t="s">
        <v>41765</v>
      </c>
      <c r="V18808">
        <v>0</v>
      </c>
      <c r="W18808">
        <v>0</v>
      </c>
      <c r="X18808">
        <v>1</v>
      </c>
      <c r="Y18808">
        <v>0</v>
      </c>
      <c r="Z18808">
        <v>0</v>
      </c>
      <c r="AA18808">
        <v>0</v>
      </c>
      <c r="AB18808">
        <v>0</v>
      </c>
      <c r="AC18808">
        <v>0</v>
      </c>
      <c r="AD18808">
        <v>0</v>
      </c>
    </row>
    <row r="18809" spans="1:30" hidden="1" x14ac:dyDescent="0.3">
      <c r="A18809" t="s">
        <v>53986</v>
      </c>
      <c r="B18809" t="s">
        <v>53987</v>
      </c>
      <c r="C18809" t="s">
        <v>32</v>
      </c>
      <c r="D18809" t="s">
        <v>33</v>
      </c>
      <c r="E18809" s="1">
        <v>41677</v>
      </c>
      <c r="F18809">
        <v>20000000</v>
      </c>
      <c r="G18809" t="s">
        <v>53986</v>
      </c>
      <c r="H18809" t="s">
        <v>53988</v>
      </c>
      <c r="I18809" t="s">
        <v>53989</v>
      </c>
      <c r="J18809" t="s">
        <v>41765</v>
      </c>
      <c r="K18809" t="s">
        <v>37</v>
      </c>
      <c r="L18809" t="s">
        <v>53</v>
      </c>
      <c r="M18809" t="s">
        <v>150</v>
      </c>
      <c r="N18809" t="s">
        <v>151</v>
      </c>
      <c r="O18809" t="s">
        <v>807</v>
      </c>
      <c r="Q18809" t="s">
        <v>53</v>
      </c>
      <c r="R18809" t="s">
        <v>56</v>
      </c>
      <c r="S18809" t="s">
        <v>41</v>
      </c>
      <c r="T18809" t="s">
        <v>41765</v>
      </c>
      <c r="U18809" t="s">
        <v>41765</v>
      </c>
      <c r="V18809">
        <v>0</v>
      </c>
      <c r="W18809">
        <v>0</v>
      </c>
      <c r="X18809">
        <v>1</v>
      </c>
      <c r="Y18809">
        <v>0</v>
      </c>
      <c r="Z18809">
        <v>0</v>
      </c>
      <c r="AA18809">
        <v>0</v>
      </c>
      <c r="AB18809">
        <v>0</v>
      </c>
      <c r="AC18809">
        <v>0</v>
      </c>
      <c r="AD18809">
        <v>0</v>
      </c>
    </row>
    <row r="18810" spans="1:30" hidden="1" x14ac:dyDescent="0.3">
      <c r="A18810" t="s">
        <v>53986</v>
      </c>
      <c r="B18810" t="s">
        <v>53990</v>
      </c>
      <c r="C18810" t="s">
        <v>32</v>
      </c>
      <c r="D18810" t="s">
        <v>50</v>
      </c>
      <c r="E18810" s="1">
        <v>41062</v>
      </c>
      <c r="F18810">
        <v>6000000</v>
      </c>
      <c r="G18810" t="s">
        <v>53986</v>
      </c>
      <c r="H18810" t="s">
        <v>53988</v>
      </c>
      <c r="I18810" t="s">
        <v>53989</v>
      </c>
      <c r="J18810" t="s">
        <v>41765</v>
      </c>
      <c r="K18810" t="s">
        <v>37</v>
      </c>
      <c r="L18810" t="s">
        <v>53</v>
      </c>
      <c r="M18810" t="s">
        <v>150</v>
      </c>
      <c r="N18810" t="s">
        <v>151</v>
      </c>
      <c r="O18810" t="s">
        <v>807</v>
      </c>
      <c r="Q18810" t="s">
        <v>53</v>
      </c>
      <c r="R18810" t="s">
        <v>56</v>
      </c>
      <c r="S18810" t="s">
        <v>41</v>
      </c>
      <c r="T18810" t="s">
        <v>41765</v>
      </c>
      <c r="U18810" t="s">
        <v>41765</v>
      </c>
      <c r="V18810">
        <v>0</v>
      </c>
      <c r="W18810">
        <v>0</v>
      </c>
      <c r="X18810">
        <v>1</v>
      </c>
      <c r="Y18810">
        <v>0</v>
      </c>
      <c r="Z18810">
        <v>0</v>
      </c>
      <c r="AA18810">
        <v>0</v>
      </c>
      <c r="AB18810">
        <v>0</v>
      </c>
      <c r="AC18810">
        <v>0</v>
      </c>
      <c r="AD18810">
        <v>0</v>
      </c>
    </row>
    <row r="18811" spans="1:30" hidden="1" x14ac:dyDescent="0.3">
      <c r="A18811" t="s">
        <v>53991</v>
      </c>
      <c r="B18811" t="s">
        <v>53992</v>
      </c>
      <c r="C18811" t="s">
        <v>32</v>
      </c>
      <c r="E18811" t="s">
        <v>6896</v>
      </c>
      <c r="F18811">
        <v>569659</v>
      </c>
      <c r="G18811" t="s">
        <v>53991</v>
      </c>
      <c r="H18811" t="s">
        <v>53993</v>
      </c>
      <c r="I18811" t="s">
        <v>53994</v>
      </c>
      <c r="J18811" t="s">
        <v>41765</v>
      </c>
      <c r="K18811" t="s">
        <v>37</v>
      </c>
      <c r="L18811" t="s">
        <v>53</v>
      </c>
      <c r="M18811" t="s">
        <v>150</v>
      </c>
      <c r="N18811" t="s">
        <v>151</v>
      </c>
      <c r="O18811" t="s">
        <v>911</v>
      </c>
      <c r="P18811" s="1">
        <v>39083</v>
      </c>
      <c r="Q18811" t="s">
        <v>53</v>
      </c>
      <c r="R18811" t="s">
        <v>56</v>
      </c>
      <c r="S18811" t="s">
        <v>41</v>
      </c>
      <c r="T18811" t="s">
        <v>41765</v>
      </c>
      <c r="U18811" t="s">
        <v>41765</v>
      </c>
      <c r="V18811">
        <v>0</v>
      </c>
      <c r="W18811">
        <v>0</v>
      </c>
      <c r="X18811">
        <v>1</v>
      </c>
      <c r="Y18811">
        <v>0</v>
      </c>
      <c r="Z18811">
        <v>0</v>
      </c>
      <c r="AA18811">
        <v>0</v>
      </c>
      <c r="AB18811">
        <v>0</v>
      </c>
      <c r="AC18811">
        <v>0</v>
      </c>
      <c r="AD18811">
        <v>0</v>
      </c>
    </row>
    <row r="18812" spans="1:30" hidden="1" x14ac:dyDescent="0.3">
      <c r="A18812" t="s">
        <v>53995</v>
      </c>
      <c r="B18812" t="s">
        <v>53996</v>
      </c>
      <c r="C18812" t="s">
        <v>32</v>
      </c>
      <c r="D18812" t="s">
        <v>33</v>
      </c>
      <c r="E18812" t="s">
        <v>11365</v>
      </c>
      <c r="F18812">
        <v>15000000</v>
      </c>
      <c r="G18812" t="s">
        <v>53995</v>
      </c>
      <c r="H18812" t="s">
        <v>53997</v>
      </c>
      <c r="I18812" t="s">
        <v>53998</v>
      </c>
      <c r="J18812" t="s">
        <v>41765</v>
      </c>
      <c r="K18812" t="s">
        <v>109</v>
      </c>
      <c r="L18812" t="s">
        <v>53</v>
      </c>
      <c r="M18812" t="s">
        <v>150</v>
      </c>
      <c r="N18812" t="s">
        <v>151</v>
      </c>
      <c r="O18812" t="s">
        <v>37376</v>
      </c>
      <c r="P18812" s="1">
        <v>38353</v>
      </c>
      <c r="Q18812" t="s">
        <v>53</v>
      </c>
      <c r="R18812" t="s">
        <v>56</v>
      </c>
      <c r="S18812" t="s">
        <v>41</v>
      </c>
      <c r="T18812" t="s">
        <v>41765</v>
      </c>
      <c r="U18812" t="s">
        <v>41765</v>
      </c>
      <c r="V18812">
        <v>0</v>
      </c>
      <c r="W18812">
        <v>0</v>
      </c>
      <c r="X18812">
        <v>1</v>
      </c>
      <c r="Y18812">
        <v>0</v>
      </c>
      <c r="Z18812">
        <v>0</v>
      </c>
      <c r="AA18812">
        <v>0</v>
      </c>
      <c r="AB18812">
        <v>0</v>
      </c>
      <c r="AC18812">
        <v>0</v>
      </c>
      <c r="AD18812">
        <v>0</v>
      </c>
    </row>
    <row r="18813" spans="1:30" hidden="1" x14ac:dyDescent="0.3">
      <c r="A18813" t="s">
        <v>53995</v>
      </c>
      <c r="B18813" t="s">
        <v>53999</v>
      </c>
      <c r="C18813" t="s">
        <v>32</v>
      </c>
      <c r="D18813" t="s">
        <v>33</v>
      </c>
      <c r="E18813" s="1">
        <v>41030</v>
      </c>
      <c r="F18813">
        <v>8500000</v>
      </c>
      <c r="G18813" t="s">
        <v>53995</v>
      </c>
      <c r="H18813" t="s">
        <v>53997</v>
      </c>
      <c r="I18813" t="s">
        <v>53998</v>
      </c>
      <c r="J18813" t="s">
        <v>41765</v>
      </c>
      <c r="K18813" t="s">
        <v>109</v>
      </c>
      <c r="L18813" t="s">
        <v>53</v>
      </c>
      <c r="M18813" t="s">
        <v>150</v>
      </c>
      <c r="N18813" t="s">
        <v>151</v>
      </c>
      <c r="O18813" t="s">
        <v>37376</v>
      </c>
      <c r="P18813" s="1">
        <v>38353</v>
      </c>
      <c r="Q18813" t="s">
        <v>53</v>
      </c>
      <c r="R18813" t="s">
        <v>56</v>
      </c>
      <c r="S18813" t="s">
        <v>41</v>
      </c>
      <c r="T18813" t="s">
        <v>41765</v>
      </c>
      <c r="U18813" t="s">
        <v>41765</v>
      </c>
      <c r="V18813">
        <v>0</v>
      </c>
      <c r="W18813">
        <v>0</v>
      </c>
      <c r="X18813">
        <v>1</v>
      </c>
      <c r="Y18813">
        <v>0</v>
      </c>
      <c r="Z18813">
        <v>0</v>
      </c>
      <c r="AA18813">
        <v>0</v>
      </c>
      <c r="AB18813">
        <v>0</v>
      </c>
      <c r="AC18813">
        <v>0</v>
      </c>
      <c r="AD18813">
        <v>0</v>
      </c>
    </row>
    <row r="18814" spans="1:30" hidden="1" x14ac:dyDescent="0.3">
      <c r="A18814" t="s">
        <v>54000</v>
      </c>
      <c r="B18814" t="s">
        <v>54001</v>
      </c>
      <c r="C18814" t="s">
        <v>32</v>
      </c>
      <c r="E18814" t="s">
        <v>1854</v>
      </c>
      <c r="F18814">
        <v>607440</v>
      </c>
      <c r="G18814" t="s">
        <v>54000</v>
      </c>
      <c r="H18814" t="s">
        <v>54002</v>
      </c>
      <c r="I18814" t="s">
        <v>54003</v>
      </c>
      <c r="J18814" t="s">
        <v>41765</v>
      </c>
      <c r="K18814" t="s">
        <v>37</v>
      </c>
      <c r="L18814" t="s">
        <v>53</v>
      </c>
      <c r="M18814" t="s">
        <v>54</v>
      </c>
      <c r="N18814" t="s">
        <v>8609</v>
      </c>
      <c r="O18814" t="s">
        <v>54004</v>
      </c>
      <c r="P18814" s="1">
        <v>39814</v>
      </c>
      <c r="Q18814" t="s">
        <v>53</v>
      </c>
      <c r="R18814" t="s">
        <v>56</v>
      </c>
      <c r="S18814" t="s">
        <v>41</v>
      </c>
      <c r="T18814" t="s">
        <v>41765</v>
      </c>
      <c r="U18814" t="s">
        <v>41765</v>
      </c>
      <c r="V18814">
        <v>0</v>
      </c>
      <c r="W18814">
        <v>0</v>
      </c>
      <c r="X18814">
        <v>1</v>
      </c>
      <c r="Y18814">
        <v>0</v>
      </c>
      <c r="Z18814">
        <v>0</v>
      </c>
      <c r="AA18814">
        <v>0</v>
      </c>
      <c r="AB18814">
        <v>0</v>
      </c>
      <c r="AC18814">
        <v>0</v>
      </c>
      <c r="AD18814">
        <v>0</v>
      </c>
    </row>
    <row r="18815" spans="1:30" hidden="1" x14ac:dyDescent="0.3">
      <c r="A18815" t="s">
        <v>54000</v>
      </c>
      <c r="B18815" t="s">
        <v>54005</v>
      </c>
      <c r="C18815" t="s">
        <v>32</v>
      </c>
      <c r="E18815" t="s">
        <v>2008</v>
      </c>
      <c r="F18815">
        <v>3183437</v>
      </c>
      <c r="G18815" t="s">
        <v>54000</v>
      </c>
      <c r="H18815" t="s">
        <v>54002</v>
      </c>
      <c r="I18815" t="s">
        <v>54003</v>
      </c>
      <c r="J18815" t="s">
        <v>41765</v>
      </c>
      <c r="K18815" t="s">
        <v>37</v>
      </c>
      <c r="L18815" t="s">
        <v>53</v>
      </c>
      <c r="M18815" t="s">
        <v>54</v>
      </c>
      <c r="N18815" t="s">
        <v>8609</v>
      </c>
      <c r="O18815" t="s">
        <v>54004</v>
      </c>
      <c r="P18815" s="1">
        <v>39814</v>
      </c>
      <c r="Q18815" t="s">
        <v>53</v>
      </c>
      <c r="R18815" t="s">
        <v>56</v>
      </c>
      <c r="S18815" t="s">
        <v>41</v>
      </c>
      <c r="T18815" t="s">
        <v>41765</v>
      </c>
      <c r="U18815" t="s">
        <v>41765</v>
      </c>
      <c r="V18815">
        <v>0</v>
      </c>
      <c r="W18815">
        <v>0</v>
      </c>
      <c r="X18815">
        <v>1</v>
      </c>
      <c r="Y18815">
        <v>0</v>
      </c>
      <c r="Z18815">
        <v>0</v>
      </c>
      <c r="AA18815">
        <v>0</v>
      </c>
      <c r="AB18815">
        <v>0</v>
      </c>
      <c r="AC18815">
        <v>0</v>
      </c>
      <c r="AD18815">
        <v>0</v>
      </c>
    </row>
    <row r="18816" spans="1:30" hidden="1" x14ac:dyDescent="0.3">
      <c r="A18816" t="s">
        <v>54000</v>
      </c>
      <c r="B18816" t="s">
        <v>54006</v>
      </c>
      <c r="C18816" t="s">
        <v>32</v>
      </c>
      <c r="E18816" s="1">
        <v>42066</v>
      </c>
      <c r="F18816">
        <v>3500000</v>
      </c>
      <c r="G18816" t="s">
        <v>54000</v>
      </c>
      <c r="H18816" t="s">
        <v>54002</v>
      </c>
      <c r="I18816" t="s">
        <v>54003</v>
      </c>
      <c r="J18816" t="s">
        <v>41765</v>
      </c>
      <c r="K18816" t="s">
        <v>37</v>
      </c>
      <c r="L18816" t="s">
        <v>53</v>
      </c>
      <c r="M18816" t="s">
        <v>54</v>
      </c>
      <c r="N18816" t="s">
        <v>8609</v>
      </c>
      <c r="O18816" t="s">
        <v>54004</v>
      </c>
      <c r="P18816" s="1">
        <v>39814</v>
      </c>
      <c r="Q18816" t="s">
        <v>53</v>
      </c>
      <c r="R18816" t="s">
        <v>56</v>
      </c>
      <c r="S18816" t="s">
        <v>41</v>
      </c>
      <c r="T18816" t="s">
        <v>41765</v>
      </c>
      <c r="U18816" t="s">
        <v>41765</v>
      </c>
      <c r="V18816">
        <v>0</v>
      </c>
      <c r="W18816">
        <v>0</v>
      </c>
      <c r="X18816">
        <v>1</v>
      </c>
      <c r="Y18816">
        <v>0</v>
      </c>
      <c r="Z18816">
        <v>0</v>
      </c>
      <c r="AA18816">
        <v>0</v>
      </c>
      <c r="AB18816">
        <v>0</v>
      </c>
      <c r="AC18816">
        <v>0</v>
      </c>
      <c r="AD18816">
        <v>0</v>
      </c>
    </row>
    <row r="18817" spans="1:30" hidden="1" x14ac:dyDescent="0.3">
      <c r="A18817" t="s">
        <v>54007</v>
      </c>
      <c r="B18817" t="s">
        <v>54008</v>
      </c>
      <c r="C18817" t="s">
        <v>32</v>
      </c>
      <c r="E18817" s="1">
        <v>40757</v>
      </c>
      <c r="F18817">
        <v>340000</v>
      </c>
      <c r="G18817" t="s">
        <v>54007</v>
      </c>
      <c r="H18817" t="s">
        <v>54009</v>
      </c>
      <c r="I18817" t="s">
        <v>54010</v>
      </c>
      <c r="J18817" t="s">
        <v>41765</v>
      </c>
      <c r="K18817" t="s">
        <v>37</v>
      </c>
      <c r="L18817" t="s">
        <v>53</v>
      </c>
      <c r="M18817" t="s">
        <v>717</v>
      </c>
      <c r="N18817" t="s">
        <v>1531</v>
      </c>
      <c r="O18817" t="s">
        <v>42059</v>
      </c>
      <c r="P18817" s="1">
        <v>39814</v>
      </c>
      <c r="Q18817" t="s">
        <v>53</v>
      </c>
      <c r="R18817" t="s">
        <v>56</v>
      </c>
      <c r="S18817" t="s">
        <v>41</v>
      </c>
      <c r="T18817" t="s">
        <v>41765</v>
      </c>
      <c r="U18817" t="s">
        <v>41765</v>
      </c>
      <c r="V18817">
        <v>0</v>
      </c>
      <c r="W18817">
        <v>0</v>
      </c>
      <c r="X18817">
        <v>1</v>
      </c>
      <c r="Y18817">
        <v>0</v>
      </c>
      <c r="Z18817">
        <v>0</v>
      </c>
      <c r="AA18817">
        <v>0</v>
      </c>
      <c r="AB18817">
        <v>0</v>
      </c>
      <c r="AC18817">
        <v>0</v>
      </c>
      <c r="AD18817">
        <v>0</v>
      </c>
    </row>
    <row r="18818" spans="1:30" hidden="1" x14ac:dyDescent="0.3">
      <c r="A18818" t="s">
        <v>54007</v>
      </c>
      <c r="B18818" t="s">
        <v>54011</v>
      </c>
      <c r="C18818" t="s">
        <v>32</v>
      </c>
      <c r="E18818" s="1">
        <v>42102</v>
      </c>
      <c r="F18818">
        <v>600000</v>
      </c>
      <c r="G18818" t="s">
        <v>54007</v>
      </c>
      <c r="H18818" t="s">
        <v>54009</v>
      </c>
      <c r="I18818" t="s">
        <v>54010</v>
      </c>
      <c r="J18818" t="s">
        <v>41765</v>
      </c>
      <c r="K18818" t="s">
        <v>37</v>
      </c>
      <c r="L18818" t="s">
        <v>53</v>
      </c>
      <c r="M18818" t="s">
        <v>717</v>
      </c>
      <c r="N18818" t="s">
        <v>1531</v>
      </c>
      <c r="O18818" t="s">
        <v>42059</v>
      </c>
      <c r="P18818" s="1">
        <v>39814</v>
      </c>
      <c r="Q18818" t="s">
        <v>53</v>
      </c>
      <c r="R18818" t="s">
        <v>56</v>
      </c>
      <c r="S18818" t="s">
        <v>41</v>
      </c>
      <c r="T18818" t="s">
        <v>41765</v>
      </c>
      <c r="U18818" t="s">
        <v>41765</v>
      </c>
      <c r="V18818">
        <v>0</v>
      </c>
      <c r="W18818">
        <v>0</v>
      </c>
      <c r="X18818">
        <v>1</v>
      </c>
      <c r="Y18818">
        <v>0</v>
      </c>
      <c r="Z18818">
        <v>0</v>
      </c>
      <c r="AA18818">
        <v>0</v>
      </c>
      <c r="AB18818">
        <v>0</v>
      </c>
      <c r="AC18818">
        <v>0</v>
      </c>
      <c r="AD18818">
        <v>0</v>
      </c>
    </row>
    <row r="18819" spans="1:30" hidden="1" x14ac:dyDescent="0.3">
      <c r="A18819" t="s">
        <v>54012</v>
      </c>
      <c r="B18819" t="s">
        <v>54013</v>
      </c>
      <c r="C18819" t="s">
        <v>32</v>
      </c>
      <c r="E18819" s="1">
        <v>41674</v>
      </c>
      <c r="F18819">
        <v>2381000</v>
      </c>
      <c r="G18819" t="s">
        <v>54012</v>
      </c>
      <c r="H18819" t="s">
        <v>54014</v>
      </c>
      <c r="J18819" t="s">
        <v>41765</v>
      </c>
      <c r="K18819" t="s">
        <v>37</v>
      </c>
      <c r="L18819" t="s">
        <v>53</v>
      </c>
      <c r="M18819" t="s">
        <v>637</v>
      </c>
      <c r="N18819" t="s">
        <v>102</v>
      </c>
      <c r="O18819" t="s">
        <v>16816</v>
      </c>
      <c r="P18819" s="1">
        <v>35796</v>
      </c>
      <c r="Q18819" t="s">
        <v>53</v>
      </c>
      <c r="R18819" t="s">
        <v>56</v>
      </c>
      <c r="S18819" t="s">
        <v>41</v>
      </c>
      <c r="T18819" t="s">
        <v>41765</v>
      </c>
      <c r="U18819" t="s">
        <v>41765</v>
      </c>
      <c r="V18819">
        <v>0</v>
      </c>
      <c r="W18819">
        <v>0</v>
      </c>
      <c r="X18819">
        <v>1</v>
      </c>
      <c r="Y18819">
        <v>0</v>
      </c>
      <c r="Z18819">
        <v>0</v>
      </c>
      <c r="AA18819">
        <v>0</v>
      </c>
      <c r="AB18819">
        <v>0</v>
      </c>
      <c r="AC18819">
        <v>0</v>
      </c>
      <c r="AD18819">
        <v>0</v>
      </c>
    </row>
    <row r="18820" spans="1:30" hidden="1" x14ac:dyDescent="0.3">
      <c r="A18820" t="s">
        <v>54012</v>
      </c>
      <c r="B18820" t="s">
        <v>54015</v>
      </c>
      <c r="C18820" t="s">
        <v>32</v>
      </c>
      <c r="E18820" t="s">
        <v>11165</v>
      </c>
      <c r="F18820">
        <v>6368989</v>
      </c>
      <c r="G18820" t="s">
        <v>54012</v>
      </c>
      <c r="H18820" t="s">
        <v>54014</v>
      </c>
      <c r="J18820" t="s">
        <v>41765</v>
      </c>
      <c r="K18820" t="s">
        <v>37</v>
      </c>
      <c r="L18820" t="s">
        <v>53</v>
      </c>
      <c r="M18820" t="s">
        <v>637</v>
      </c>
      <c r="N18820" t="s">
        <v>102</v>
      </c>
      <c r="O18820" t="s">
        <v>16816</v>
      </c>
      <c r="P18820" s="1">
        <v>35796</v>
      </c>
      <c r="Q18820" t="s">
        <v>53</v>
      </c>
      <c r="R18820" t="s">
        <v>56</v>
      </c>
      <c r="S18820" t="s">
        <v>41</v>
      </c>
      <c r="T18820" t="s">
        <v>41765</v>
      </c>
      <c r="U18820" t="s">
        <v>41765</v>
      </c>
      <c r="V18820">
        <v>0</v>
      </c>
      <c r="W18820">
        <v>0</v>
      </c>
      <c r="X18820">
        <v>1</v>
      </c>
      <c r="Y18820">
        <v>0</v>
      </c>
      <c r="Z18820">
        <v>0</v>
      </c>
      <c r="AA18820">
        <v>0</v>
      </c>
      <c r="AB18820">
        <v>0</v>
      </c>
      <c r="AC18820">
        <v>0</v>
      </c>
      <c r="AD18820">
        <v>0</v>
      </c>
    </row>
    <row r="18821" spans="1:30" hidden="1" x14ac:dyDescent="0.3">
      <c r="A18821" t="s">
        <v>54012</v>
      </c>
      <c r="B18821" t="s">
        <v>54016</v>
      </c>
      <c r="C18821" t="s">
        <v>32</v>
      </c>
      <c r="E18821" t="s">
        <v>2578</v>
      </c>
      <c r="F18821">
        <v>1570000</v>
      </c>
      <c r="G18821" t="s">
        <v>54012</v>
      </c>
      <c r="H18821" t="s">
        <v>54014</v>
      </c>
      <c r="J18821" t="s">
        <v>41765</v>
      </c>
      <c r="K18821" t="s">
        <v>37</v>
      </c>
      <c r="L18821" t="s">
        <v>53</v>
      </c>
      <c r="M18821" t="s">
        <v>637</v>
      </c>
      <c r="N18821" t="s">
        <v>102</v>
      </c>
      <c r="O18821" t="s">
        <v>16816</v>
      </c>
      <c r="P18821" s="1">
        <v>35796</v>
      </c>
      <c r="Q18821" t="s">
        <v>53</v>
      </c>
      <c r="R18821" t="s">
        <v>56</v>
      </c>
      <c r="S18821" t="s">
        <v>41</v>
      </c>
      <c r="T18821" t="s">
        <v>41765</v>
      </c>
      <c r="U18821" t="s">
        <v>41765</v>
      </c>
      <c r="V18821">
        <v>0</v>
      </c>
      <c r="W18821">
        <v>0</v>
      </c>
      <c r="X18821">
        <v>1</v>
      </c>
      <c r="Y18821">
        <v>0</v>
      </c>
      <c r="Z18821">
        <v>0</v>
      </c>
      <c r="AA18821">
        <v>0</v>
      </c>
      <c r="AB18821">
        <v>0</v>
      </c>
      <c r="AC18821">
        <v>0</v>
      </c>
      <c r="AD18821">
        <v>0</v>
      </c>
    </row>
    <row r="18822" spans="1:30" hidden="1" x14ac:dyDescent="0.3">
      <c r="A18822" t="s">
        <v>54017</v>
      </c>
      <c r="B18822" t="s">
        <v>54018</v>
      </c>
      <c r="C18822" t="s">
        <v>32</v>
      </c>
      <c r="E18822" t="s">
        <v>13781</v>
      </c>
      <c r="F18822">
        <v>200000</v>
      </c>
      <c r="G18822" t="s">
        <v>54017</v>
      </c>
      <c r="H18822" t="s">
        <v>54019</v>
      </c>
      <c r="I18822" t="s">
        <v>54020</v>
      </c>
      <c r="J18822" t="s">
        <v>41765</v>
      </c>
      <c r="K18822" t="s">
        <v>37</v>
      </c>
      <c r="L18822" t="s">
        <v>53</v>
      </c>
      <c r="M18822" t="s">
        <v>209</v>
      </c>
      <c r="N18822" t="s">
        <v>210</v>
      </c>
      <c r="O18822" t="s">
        <v>54021</v>
      </c>
      <c r="Q18822" t="s">
        <v>53</v>
      </c>
      <c r="R18822" t="s">
        <v>56</v>
      </c>
      <c r="S18822" t="s">
        <v>41</v>
      </c>
      <c r="T18822" t="s">
        <v>41765</v>
      </c>
      <c r="U18822" t="s">
        <v>41765</v>
      </c>
      <c r="V18822">
        <v>0</v>
      </c>
      <c r="W18822">
        <v>0</v>
      </c>
      <c r="X18822">
        <v>1</v>
      </c>
      <c r="Y18822">
        <v>0</v>
      </c>
      <c r="Z18822">
        <v>0</v>
      </c>
      <c r="AA18822">
        <v>0</v>
      </c>
      <c r="AB18822">
        <v>0</v>
      </c>
      <c r="AC18822">
        <v>0</v>
      </c>
      <c r="AD18822">
        <v>0</v>
      </c>
    </row>
    <row r="18823" spans="1:30" hidden="1" x14ac:dyDescent="0.3">
      <c r="A18823" t="s">
        <v>54017</v>
      </c>
      <c r="B18823" t="s">
        <v>54022</v>
      </c>
      <c r="C18823" t="s">
        <v>32</v>
      </c>
      <c r="E18823" s="1">
        <v>41762</v>
      </c>
      <c r="F18823">
        <v>611900</v>
      </c>
      <c r="G18823" t="s">
        <v>54017</v>
      </c>
      <c r="H18823" t="s">
        <v>54019</v>
      </c>
      <c r="I18823" t="s">
        <v>54020</v>
      </c>
      <c r="J18823" t="s">
        <v>41765</v>
      </c>
      <c r="K18823" t="s">
        <v>37</v>
      </c>
      <c r="L18823" t="s">
        <v>53</v>
      </c>
      <c r="M18823" t="s">
        <v>209</v>
      </c>
      <c r="N18823" t="s">
        <v>210</v>
      </c>
      <c r="O18823" t="s">
        <v>54021</v>
      </c>
      <c r="Q18823" t="s">
        <v>53</v>
      </c>
      <c r="R18823" t="s">
        <v>56</v>
      </c>
      <c r="S18823" t="s">
        <v>41</v>
      </c>
      <c r="T18823" t="s">
        <v>41765</v>
      </c>
      <c r="U18823" t="s">
        <v>41765</v>
      </c>
      <c r="V18823">
        <v>0</v>
      </c>
      <c r="W18823">
        <v>0</v>
      </c>
      <c r="X18823">
        <v>1</v>
      </c>
      <c r="Y18823">
        <v>0</v>
      </c>
      <c r="Z18823">
        <v>0</v>
      </c>
      <c r="AA18823">
        <v>0</v>
      </c>
      <c r="AB18823">
        <v>0</v>
      </c>
      <c r="AC18823">
        <v>0</v>
      </c>
      <c r="AD18823">
        <v>0</v>
      </c>
    </row>
    <row r="18824" spans="1:30" hidden="1" x14ac:dyDescent="0.3">
      <c r="A18824" t="s">
        <v>54017</v>
      </c>
      <c r="B18824" t="s">
        <v>54023</v>
      </c>
      <c r="C18824" t="s">
        <v>32</v>
      </c>
      <c r="E18824" t="s">
        <v>6725</v>
      </c>
      <c r="F18824">
        <v>412212</v>
      </c>
      <c r="G18824" t="s">
        <v>54017</v>
      </c>
      <c r="H18824" t="s">
        <v>54019</v>
      </c>
      <c r="I18824" t="s">
        <v>54020</v>
      </c>
      <c r="J18824" t="s">
        <v>41765</v>
      </c>
      <c r="K18824" t="s">
        <v>37</v>
      </c>
      <c r="L18824" t="s">
        <v>53</v>
      </c>
      <c r="M18824" t="s">
        <v>209</v>
      </c>
      <c r="N18824" t="s">
        <v>210</v>
      </c>
      <c r="O18824" t="s">
        <v>54021</v>
      </c>
      <c r="Q18824" t="s">
        <v>53</v>
      </c>
      <c r="R18824" t="s">
        <v>56</v>
      </c>
      <c r="S18824" t="s">
        <v>41</v>
      </c>
      <c r="T18824" t="s">
        <v>41765</v>
      </c>
      <c r="U18824" t="s">
        <v>41765</v>
      </c>
      <c r="V18824">
        <v>0</v>
      </c>
      <c r="W18824">
        <v>0</v>
      </c>
      <c r="X18824">
        <v>1</v>
      </c>
      <c r="Y18824">
        <v>0</v>
      </c>
      <c r="Z18824">
        <v>0</v>
      </c>
      <c r="AA18824">
        <v>0</v>
      </c>
      <c r="AB18824">
        <v>0</v>
      </c>
      <c r="AC18824">
        <v>0</v>
      </c>
      <c r="AD18824">
        <v>0</v>
      </c>
    </row>
    <row r="18825" spans="1:30" hidden="1" x14ac:dyDescent="0.3">
      <c r="A18825" t="s">
        <v>54024</v>
      </c>
      <c r="B18825" t="s">
        <v>54025</v>
      </c>
      <c r="C18825" t="s">
        <v>32</v>
      </c>
      <c r="E18825" t="s">
        <v>12409</v>
      </c>
      <c r="F18825">
        <v>1161243</v>
      </c>
      <c r="G18825" t="s">
        <v>54024</v>
      </c>
      <c r="H18825" t="s">
        <v>54026</v>
      </c>
      <c r="I18825" t="s">
        <v>54027</v>
      </c>
      <c r="J18825" t="s">
        <v>41765</v>
      </c>
      <c r="K18825" t="s">
        <v>168</v>
      </c>
      <c r="L18825" t="s">
        <v>53</v>
      </c>
      <c r="M18825" t="s">
        <v>73</v>
      </c>
      <c r="N18825" t="s">
        <v>74</v>
      </c>
      <c r="O18825" t="s">
        <v>75</v>
      </c>
      <c r="Q18825" t="s">
        <v>53</v>
      </c>
      <c r="R18825" t="s">
        <v>56</v>
      </c>
      <c r="S18825" t="s">
        <v>41</v>
      </c>
      <c r="T18825" t="s">
        <v>41765</v>
      </c>
      <c r="U18825" t="s">
        <v>41765</v>
      </c>
      <c r="V18825">
        <v>0</v>
      </c>
      <c r="W18825">
        <v>0</v>
      </c>
      <c r="X18825">
        <v>1</v>
      </c>
      <c r="Y18825">
        <v>0</v>
      </c>
      <c r="Z18825">
        <v>0</v>
      </c>
      <c r="AA18825">
        <v>0</v>
      </c>
      <c r="AB18825">
        <v>0</v>
      </c>
      <c r="AC18825">
        <v>0</v>
      </c>
      <c r="AD18825">
        <v>0</v>
      </c>
    </row>
    <row r="18826" spans="1:30" hidden="1" x14ac:dyDescent="0.3">
      <c r="A18826" t="s">
        <v>54024</v>
      </c>
      <c r="B18826" t="s">
        <v>54028</v>
      </c>
      <c r="C18826" t="s">
        <v>32</v>
      </c>
      <c r="E18826" t="s">
        <v>2216</v>
      </c>
      <c r="F18826">
        <v>400000</v>
      </c>
      <c r="G18826" t="s">
        <v>54024</v>
      </c>
      <c r="H18826" t="s">
        <v>54026</v>
      </c>
      <c r="I18826" t="s">
        <v>54027</v>
      </c>
      <c r="J18826" t="s">
        <v>41765</v>
      </c>
      <c r="K18826" t="s">
        <v>168</v>
      </c>
      <c r="L18826" t="s">
        <v>53</v>
      </c>
      <c r="M18826" t="s">
        <v>73</v>
      </c>
      <c r="N18826" t="s">
        <v>74</v>
      </c>
      <c r="O18826" t="s">
        <v>75</v>
      </c>
      <c r="Q18826" t="s">
        <v>53</v>
      </c>
      <c r="R18826" t="s">
        <v>56</v>
      </c>
      <c r="S18826" t="s">
        <v>41</v>
      </c>
      <c r="T18826" t="s">
        <v>41765</v>
      </c>
      <c r="U18826" t="s">
        <v>41765</v>
      </c>
      <c r="V18826">
        <v>0</v>
      </c>
      <c r="W18826">
        <v>0</v>
      </c>
      <c r="X18826">
        <v>1</v>
      </c>
      <c r="Y18826">
        <v>0</v>
      </c>
      <c r="Z18826">
        <v>0</v>
      </c>
      <c r="AA18826">
        <v>0</v>
      </c>
      <c r="AB18826">
        <v>0</v>
      </c>
      <c r="AC18826">
        <v>0</v>
      </c>
      <c r="AD18826">
        <v>0</v>
      </c>
    </row>
    <row r="18827" spans="1:30" hidden="1" x14ac:dyDescent="0.3">
      <c r="A18827" t="s">
        <v>54024</v>
      </c>
      <c r="B18827" t="s">
        <v>54029</v>
      </c>
      <c r="C18827" t="s">
        <v>32</v>
      </c>
      <c r="E18827" s="1">
        <v>40149</v>
      </c>
      <c r="F18827">
        <v>15870000</v>
      </c>
      <c r="G18827" t="s">
        <v>54024</v>
      </c>
      <c r="H18827" t="s">
        <v>54026</v>
      </c>
      <c r="I18827" t="s">
        <v>54027</v>
      </c>
      <c r="J18827" t="s">
        <v>41765</v>
      </c>
      <c r="K18827" t="s">
        <v>168</v>
      </c>
      <c r="L18827" t="s">
        <v>53</v>
      </c>
      <c r="M18827" t="s">
        <v>73</v>
      </c>
      <c r="N18827" t="s">
        <v>74</v>
      </c>
      <c r="O18827" t="s">
        <v>75</v>
      </c>
      <c r="Q18827" t="s">
        <v>53</v>
      </c>
      <c r="R18827" t="s">
        <v>56</v>
      </c>
      <c r="S18827" t="s">
        <v>41</v>
      </c>
      <c r="T18827" t="s">
        <v>41765</v>
      </c>
      <c r="U18827" t="s">
        <v>41765</v>
      </c>
      <c r="V18827">
        <v>0</v>
      </c>
      <c r="W18827">
        <v>0</v>
      </c>
      <c r="X18827">
        <v>1</v>
      </c>
      <c r="Y18827">
        <v>0</v>
      </c>
      <c r="Z18827">
        <v>0</v>
      </c>
      <c r="AA18827">
        <v>0</v>
      </c>
      <c r="AB18827">
        <v>0</v>
      </c>
      <c r="AC18827">
        <v>0</v>
      </c>
      <c r="AD18827">
        <v>0</v>
      </c>
    </row>
    <row r="18828" spans="1:30" hidden="1" x14ac:dyDescent="0.3">
      <c r="A18828" t="s">
        <v>54030</v>
      </c>
      <c r="B18828" t="s">
        <v>54031</v>
      </c>
      <c r="C18828" t="s">
        <v>32</v>
      </c>
      <c r="E18828" t="s">
        <v>51063</v>
      </c>
      <c r="F18828">
        <v>1085000</v>
      </c>
      <c r="G18828" t="s">
        <v>54030</v>
      </c>
      <c r="H18828" t="s">
        <v>54032</v>
      </c>
      <c r="J18828" t="s">
        <v>41765</v>
      </c>
      <c r="K18828" t="s">
        <v>37</v>
      </c>
      <c r="L18828" t="s">
        <v>53</v>
      </c>
      <c r="M18828" t="s">
        <v>842</v>
      </c>
      <c r="N18828" t="s">
        <v>9785</v>
      </c>
      <c r="O18828" t="s">
        <v>25341</v>
      </c>
      <c r="Q18828" t="s">
        <v>53</v>
      </c>
      <c r="R18828" t="s">
        <v>56</v>
      </c>
      <c r="S18828" t="s">
        <v>41</v>
      </c>
      <c r="T18828" t="s">
        <v>41765</v>
      </c>
      <c r="U18828" t="s">
        <v>41765</v>
      </c>
      <c r="V18828">
        <v>0</v>
      </c>
      <c r="W18828">
        <v>0</v>
      </c>
      <c r="X18828">
        <v>1</v>
      </c>
      <c r="Y18828">
        <v>0</v>
      </c>
      <c r="Z18828">
        <v>0</v>
      </c>
      <c r="AA18828">
        <v>0</v>
      </c>
      <c r="AB18828">
        <v>0</v>
      </c>
      <c r="AC18828">
        <v>0</v>
      </c>
      <c r="AD18828">
        <v>0</v>
      </c>
    </row>
    <row r="18829" spans="1:30" hidden="1" x14ac:dyDescent="0.3">
      <c r="A18829" t="s">
        <v>54033</v>
      </c>
      <c r="B18829" t="s">
        <v>54034</v>
      </c>
      <c r="C18829" t="s">
        <v>32</v>
      </c>
      <c r="D18829" t="s">
        <v>50</v>
      </c>
      <c r="E18829" s="1">
        <v>41830</v>
      </c>
      <c r="F18829">
        <v>5000000</v>
      </c>
      <c r="G18829" t="s">
        <v>54033</v>
      </c>
      <c r="H18829" t="s">
        <v>54035</v>
      </c>
      <c r="I18829" t="s">
        <v>54036</v>
      </c>
      <c r="J18829" t="s">
        <v>41765</v>
      </c>
      <c r="K18829" t="s">
        <v>37</v>
      </c>
      <c r="L18829" t="s">
        <v>53</v>
      </c>
      <c r="M18829" t="s">
        <v>150</v>
      </c>
      <c r="N18829" t="s">
        <v>151</v>
      </c>
      <c r="O18829" t="s">
        <v>911</v>
      </c>
      <c r="Q18829" t="s">
        <v>53</v>
      </c>
      <c r="R18829" t="s">
        <v>56</v>
      </c>
      <c r="S18829" t="s">
        <v>41</v>
      </c>
      <c r="T18829" t="s">
        <v>41765</v>
      </c>
      <c r="U18829" t="s">
        <v>41765</v>
      </c>
      <c r="V18829">
        <v>0</v>
      </c>
      <c r="W18829">
        <v>0</v>
      </c>
      <c r="X18829">
        <v>1</v>
      </c>
      <c r="Y18829">
        <v>0</v>
      </c>
      <c r="Z18829">
        <v>0</v>
      </c>
      <c r="AA18829">
        <v>0</v>
      </c>
      <c r="AB18829">
        <v>0</v>
      </c>
      <c r="AC18829">
        <v>0</v>
      </c>
      <c r="AD18829">
        <v>0</v>
      </c>
    </row>
    <row r="18830" spans="1:30" hidden="1" x14ac:dyDescent="0.3">
      <c r="A18830" t="s">
        <v>54033</v>
      </c>
      <c r="B18830" t="s">
        <v>54037</v>
      </c>
      <c r="C18830" t="s">
        <v>32</v>
      </c>
      <c r="D18830" t="s">
        <v>50</v>
      </c>
      <c r="E18830" t="s">
        <v>6859</v>
      </c>
      <c r="F18830">
        <v>29400000</v>
      </c>
      <c r="G18830" t="s">
        <v>54033</v>
      </c>
      <c r="H18830" t="s">
        <v>54035</v>
      </c>
      <c r="I18830" t="s">
        <v>54036</v>
      </c>
      <c r="J18830" t="s">
        <v>41765</v>
      </c>
      <c r="K18830" t="s">
        <v>37</v>
      </c>
      <c r="L18830" t="s">
        <v>53</v>
      </c>
      <c r="M18830" t="s">
        <v>150</v>
      </c>
      <c r="N18830" t="s">
        <v>151</v>
      </c>
      <c r="O18830" t="s">
        <v>911</v>
      </c>
      <c r="Q18830" t="s">
        <v>53</v>
      </c>
      <c r="R18830" t="s">
        <v>56</v>
      </c>
      <c r="S18830" t="s">
        <v>41</v>
      </c>
      <c r="T18830" t="s">
        <v>41765</v>
      </c>
      <c r="U18830" t="s">
        <v>41765</v>
      </c>
      <c r="V18830">
        <v>0</v>
      </c>
      <c r="W18830">
        <v>0</v>
      </c>
      <c r="X18830">
        <v>1</v>
      </c>
      <c r="Y18830">
        <v>0</v>
      </c>
      <c r="Z18830">
        <v>0</v>
      </c>
      <c r="AA18830">
        <v>0</v>
      </c>
      <c r="AB18830">
        <v>0</v>
      </c>
      <c r="AC18830">
        <v>0</v>
      </c>
      <c r="AD18830">
        <v>0</v>
      </c>
    </row>
    <row r="18831" spans="1:30" hidden="1" x14ac:dyDescent="0.3">
      <c r="A18831" t="s">
        <v>54038</v>
      </c>
      <c r="B18831" t="s">
        <v>54039</v>
      </c>
      <c r="C18831" t="s">
        <v>32</v>
      </c>
      <c r="E18831" s="1">
        <v>41223</v>
      </c>
      <c r="F18831">
        <v>3500000</v>
      </c>
      <c r="G18831" t="s">
        <v>54038</v>
      </c>
      <c r="H18831" t="s">
        <v>54040</v>
      </c>
      <c r="I18831" t="s">
        <v>54041</v>
      </c>
      <c r="J18831" t="s">
        <v>41765</v>
      </c>
      <c r="K18831" t="s">
        <v>109</v>
      </c>
      <c r="L18831" t="s">
        <v>53</v>
      </c>
      <c r="M18831" t="s">
        <v>150</v>
      </c>
      <c r="N18831" t="s">
        <v>151</v>
      </c>
      <c r="O18831" t="s">
        <v>24035</v>
      </c>
      <c r="Q18831" t="s">
        <v>53</v>
      </c>
      <c r="R18831" t="s">
        <v>56</v>
      </c>
      <c r="S18831" t="s">
        <v>41</v>
      </c>
      <c r="T18831" t="s">
        <v>41765</v>
      </c>
      <c r="U18831" t="s">
        <v>41765</v>
      </c>
      <c r="V18831">
        <v>0</v>
      </c>
      <c r="W18831">
        <v>0</v>
      </c>
      <c r="X18831">
        <v>1</v>
      </c>
      <c r="Y18831">
        <v>0</v>
      </c>
      <c r="Z18831">
        <v>0</v>
      </c>
      <c r="AA18831">
        <v>0</v>
      </c>
      <c r="AB18831">
        <v>0</v>
      </c>
      <c r="AC18831">
        <v>0</v>
      </c>
      <c r="AD18831">
        <v>0</v>
      </c>
    </row>
    <row r="18832" spans="1:30" hidden="1" x14ac:dyDescent="0.3">
      <c r="A18832" t="s">
        <v>54042</v>
      </c>
      <c r="B18832" t="s">
        <v>54043</v>
      </c>
      <c r="C18832" t="s">
        <v>32</v>
      </c>
      <c r="E18832" t="s">
        <v>39257</v>
      </c>
      <c r="F18832">
        <v>40000000</v>
      </c>
      <c r="G18832" t="s">
        <v>54042</v>
      </c>
      <c r="H18832" t="s">
        <v>54044</v>
      </c>
      <c r="I18832" t="s">
        <v>54045</v>
      </c>
      <c r="J18832" t="s">
        <v>41952</v>
      </c>
      <c r="K18832" t="s">
        <v>168</v>
      </c>
      <c r="L18832" t="s">
        <v>53</v>
      </c>
      <c r="M18832" t="s">
        <v>150</v>
      </c>
      <c r="N18832" t="s">
        <v>151</v>
      </c>
      <c r="O18832" t="s">
        <v>1469</v>
      </c>
      <c r="P18832" s="1">
        <v>36526</v>
      </c>
      <c r="Q18832" t="s">
        <v>53</v>
      </c>
      <c r="R18832" t="s">
        <v>56</v>
      </c>
      <c r="S18832" t="s">
        <v>41</v>
      </c>
      <c r="T18832" t="s">
        <v>41765</v>
      </c>
      <c r="U18832" t="s">
        <v>41765</v>
      </c>
      <c r="V18832">
        <v>0</v>
      </c>
      <c r="W18832">
        <v>0</v>
      </c>
      <c r="X18832">
        <v>1</v>
      </c>
      <c r="Y18832">
        <v>0</v>
      </c>
      <c r="Z18832">
        <v>0</v>
      </c>
      <c r="AA18832">
        <v>0</v>
      </c>
      <c r="AB18832">
        <v>0</v>
      </c>
      <c r="AC18832">
        <v>0</v>
      </c>
      <c r="AD18832">
        <v>0</v>
      </c>
    </row>
    <row r="18833" spans="1:30" hidden="1" x14ac:dyDescent="0.3">
      <c r="A18833" t="s">
        <v>54042</v>
      </c>
      <c r="B18833" t="s">
        <v>54046</v>
      </c>
      <c r="C18833" t="s">
        <v>32</v>
      </c>
      <c r="E18833" s="1">
        <v>40391</v>
      </c>
      <c r="F18833">
        <v>23100000</v>
      </c>
      <c r="G18833" t="s">
        <v>54042</v>
      </c>
      <c r="H18833" t="s">
        <v>54044</v>
      </c>
      <c r="I18833" t="s">
        <v>54045</v>
      </c>
      <c r="J18833" t="s">
        <v>41952</v>
      </c>
      <c r="K18833" t="s">
        <v>168</v>
      </c>
      <c r="L18833" t="s">
        <v>53</v>
      </c>
      <c r="M18833" t="s">
        <v>150</v>
      </c>
      <c r="N18833" t="s">
        <v>151</v>
      </c>
      <c r="O18833" t="s">
        <v>1469</v>
      </c>
      <c r="P18833" s="1">
        <v>36526</v>
      </c>
      <c r="Q18833" t="s">
        <v>53</v>
      </c>
      <c r="R18833" t="s">
        <v>56</v>
      </c>
      <c r="S18833" t="s">
        <v>41</v>
      </c>
      <c r="T18833" t="s">
        <v>41765</v>
      </c>
      <c r="U18833" t="s">
        <v>41765</v>
      </c>
      <c r="V18833">
        <v>0</v>
      </c>
      <c r="W18833">
        <v>0</v>
      </c>
      <c r="X18833">
        <v>1</v>
      </c>
      <c r="Y18833">
        <v>0</v>
      </c>
      <c r="Z18833">
        <v>0</v>
      </c>
      <c r="AA18833">
        <v>0</v>
      </c>
      <c r="AB18833">
        <v>0</v>
      </c>
      <c r="AC18833">
        <v>0</v>
      </c>
      <c r="AD18833">
        <v>0</v>
      </c>
    </row>
    <row r="18834" spans="1:30" hidden="1" x14ac:dyDescent="0.3">
      <c r="A18834" t="s">
        <v>54042</v>
      </c>
      <c r="B18834" t="s">
        <v>54047</v>
      </c>
      <c r="C18834" t="s">
        <v>32</v>
      </c>
      <c r="E18834" t="s">
        <v>4845</v>
      </c>
      <c r="F18834">
        <v>3750000</v>
      </c>
      <c r="G18834" t="s">
        <v>54042</v>
      </c>
      <c r="H18834" t="s">
        <v>54044</v>
      </c>
      <c r="I18834" t="s">
        <v>54045</v>
      </c>
      <c r="J18834" t="s">
        <v>41952</v>
      </c>
      <c r="K18834" t="s">
        <v>168</v>
      </c>
      <c r="L18834" t="s">
        <v>53</v>
      </c>
      <c r="M18834" t="s">
        <v>150</v>
      </c>
      <c r="N18834" t="s">
        <v>151</v>
      </c>
      <c r="O18834" t="s">
        <v>1469</v>
      </c>
      <c r="P18834" s="1">
        <v>36526</v>
      </c>
      <c r="Q18834" t="s">
        <v>53</v>
      </c>
      <c r="R18834" t="s">
        <v>56</v>
      </c>
      <c r="S18834" t="s">
        <v>41</v>
      </c>
      <c r="T18834" t="s">
        <v>41765</v>
      </c>
      <c r="U18834" t="s">
        <v>41765</v>
      </c>
      <c r="V18834">
        <v>0</v>
      </c>
      <c r="W18834">
        <v>0</v>
      </c>
      <c r="X18834">
        <v>1</v>
      </c>
      <c r="Y18834">
        <v>0</v>
      </c>
      <c r="Z18834">
        <v>0</v>
      </c>
      <c r="AA18834">
        <v>0</v>
      </c>
      <c r="AB18834">
        <v>0</v>
      </c>
      <c r="AC18834">
        <v>0</v>
      </c>
      <c r="AD18834">
        <v>0</v>
      </c>
    </row>
    <row r="18835" spans="1:30" hidden="1" x14ac:dyDescent="0.3">
      <c r="A18835" t="s">
        <v>54042</v>
      </c>
      <c r="B18835" t="s">
        <v>54048</v>
      </c>
      <c r="C18835" t="s">
        <v>32</v>
      </c>
      <c r="D18835" t="s">
        <v>139</v>
      </c>
      <c r="E18835" t="s">
        <v>20186</v>
      </c>
      <c r="F18835">
        <v>50000000</v>
      </c>
      <c r="G18835" t="s">
        <v>54042</v>
      </c>
      <c r="H18835" t="s">
        <v>54044</v>
      </c>
      <c r="I18835" t="s">
        <v>54045</v>
      </c>
      <c r="J18835" t="s">
        <v>41952</v>
      </c>
      <c r="K18835" t="s">
        <v>168</v>
      </c>
      <c r="L18835" t="s">
        <v>53</v>
      </c>
      <c r="M18835" t="s">
        <v>150</v>
      </c>
      <c r="N18835" t="s">
        <v>151</v>
      </c>
      <c r="O18835" t="s">
        <v>1469</v>
      </c>
      <c r="P18835" s="1">
        <v>36526</v>
      </c>
      <c r="Q18835" t="s">
        <v>53</v>
      </c>
      <c r="R18835" t="s">
        <v>56</v>
      </c>
      <c r="S18835" t="s">
        <v>41</v>
      </c>
      <c r="T18835" t="s">
        <v>41765</v>
      </c>
      <c r="U18835" t="s">
        <v>41765</v>
      </c>
      <c r="V18835">
        <v>0</v>
      </c>
      <c r="W18835">
        <v>0</v>
      </c>
      <c r="X18835">
        <v>1</v>
      </c>
      <c r="Y18835">
        <v>0</v>
      </c>
      <c r="Z18835">
        <v>0</v>
      </c>
      <c r="AA18835">
        <v>0</v>
      </c>
      <c r="AB18835">
        <v>0</v>
      </c>
      <c r="AC18835">
        <v>0</v>
      </c>
      <c r="AD18835">
        <v>0</v>
      </c>
    </row>
    <row r="18836" spans="1:30" hidden="1" x14ac:dyDescent="0.3">
      <c r="A18836" t="s">
        <v>54049</v>
      </c>
      <c r="B18836" t="s">
        <v>54050</v>
      </c>
      <c r="C18836" t="s">
        <v>32</v>
      </c>
      <c r="E18836" t="s">
        <v>3927</v>
      </c>
      <c r="F18836">
        <v>39000</v>
      </c>
      <c r="G18836" t="s">
        <v>54049</v>
      </c>
      <c r="H18836" t="s">
        <v>54051</v>
      </c>
      <c r="I18836" t="s">
        <v>54052</v>
      </c>
      <c r="J18836" t="s">
        <v>41765</v>
      </c>
      <c r="K18836" t="s">
        <v>37</v>
      </c>
      <c r="L18836" t="s">
        <v>53</v>
      </c>
      <c r="M18836" t="s">
        <v>717</v>
      </c>
      <c r="N18836" t="s">
        <v>1531</v>
      </c>
      <c r="O18836" t="s">
        <v>54053</v>
      </c>
      <c r="P18836" s="1">
        <v>40179</v>
      </c>
      <c r="Q18836" t="s">
        <v>53</v>
      </c>
      <c r="R18836" t="s">
        <v>56</v>
      </c>
      <c r="S18836" t="s">
        <v>41</v>
      </c>
      <c r="T18836" t="s">
        <v>41765</v>
      </c>
      <c r="U18836" t="s">
        <v>41765</v>
      </c>
      <c r="V18836">
        <v>0</v>
      </c>
      <c r="W18836">
        <v>0</v>
      </c>
      <c r="X18836">
        <v>1</v>
      </c>
      <c r="Y18836">
        <v>0</v>
      </c>
      <c r="Z18836">
        <v>0</v>
      </c>
      <c r="AA18836">
        <v>0</v>
      </c>
      <c r="AB18836">
        <v>0</v>
      </c>
      <c r="AC18836">
        <v>0</v>
      </c>
      <c r="AD18836">
        <v>0</v>
      </c>
    </row>
    <row r="18837" spans="1:30" hidden="1" x14ac:dyDescent="0.3">
      <c r="A18837" t="s">
        <v>54054</v>
      </c>
      <c r="B18837" t="s">
        <v>54055</v>
      </c>
      <c r="C18837" t="s">
        <v>32</v>
      </c>
      <c r="D18837" t="s">
        <v>33</v>
      </c>
      <c r="E18837" s="1">
        <v>41396</v>
      </c>
      <c r="F18837">
        <v>10000001</v>
      </c>
      <c r="G18837" t="s">
        <v>54054</v>
      </c>
      <c r="H18837" t="s">
        <v>54056</v>
      </c>
      <c r="I18837" t="s">
        <v>54057</v>
      </c>
      <c r="J18837" t="s">
        <v>41765</v>
      </c>
      <c r="K18837" t="s">
        <v>37</v>
      </c>
      <c r="L18837" t="s">
        <v>53</v>
      </c>
      <c r="M18837" t="s">
        <v>54</v>
      </c>
      <c r="N18837" t="s">
        <v>939</v>
      </c>
      <c r="O18837" t="s">
        <v>7512</v>
      </c>
      <c r="P18837" s="1">
        <v>38353</v>
      </c>
      <c r="Q18837" t="s">
        <v>53</v>
      </c>
      <c r="R18837" t="s">
        <v>56</v>
      </c>
      <c r="S18837" t="s">
        <v>41</v>
      </c>
      <c r="T18837" t="s">
        <v>41765</v>
      </c>
      <c r="U18837" t="s">
        <v>41765</v>
      </c>
      <c r="V18837">
        <v>0</v>
      </c>
      <c r="W18837">
        <v>0</v>
      </c>
      <c r="X18837">
        <v>1</v>
      </c>
      <c r="Y18837">
        <v>0</v>
      </c>
      <c r="Z18837">
        <v>0</v>
      </c>
      <c r="AA18837">
        <v>0</v>
      </c>
      <c r="AB18837">
        <v>0</v>
      </c>
      <c r="AC18837">
        <v>0</v>
      </c>
      <c r="AD18837">
        <v>0</v>
      </c>
    </row>
    <row r="18838" spans="1:30" hidden="1" x14ac:dyDescent="0.3">
      <c r="A18838" t="s">
        <v>54054</v>
      </c>
      <c r="B18838" t="s">
        <v>54058</v>
      </c>
      <c r="C18838" t="s">
        <v>32</v>
      </c>
      <c r="D18838" t="s">
        <v>50</v>
      </c>
      <c r="E18838" t="s">
        <v>54059</v>
      </c>
      <c r="F18838">
        <v>30000000</v>
      </c>
      <c r="G18838" t="s">
        <v>54054</v>
      </c>
      <c r="H18838" t="s">
        <v>54056</v>
      </c>
      <c r="I18838" t="s">
        <v>54057</v>
      </c>
      <c r="J18838" t="s">
        <v>41765</v>
      </c>
      <c r="K18838" t="s">
        <v>37</v>
      </c>
      <c r="L18838" t="s">
        <v>53</v>
      </c>
      <c r="M18838" t="s">
        <v>54</v>
      </c>
      <c r="N18838" t="s">
        <v>939</v>
      </c>
      <c r="O18838" t="s">
        <v>7512</v>
      </c>
      <c r="P18838" s="1">
        <v>38353</v>
      </c>
      <c r="Q18838" t="s">
        <v>53</v>
      </c>
      <c r="R18838" t="s">
        <v>56</v>
      </c>
      <c r="S18838" t="s">
        <v>41</v>
      </c>
      <c r="T18838" t="s">
        <v>41765</v>
      </c>
      <c r="U18838" t="s">
        <v>41765</v>
      </c>
      <c r="V18838">
        <v>0</v>
      </c>
      <c r="W18838">
        <v>0</v>
      </c>
      <c r="X18838">
        <v>1</v>
      </c>
      <c r="Y18838">
        <v>0</v>
      </c>
      <c r="Z18838">
        <v>0</v>
      </c>
      <c r="AA18838">
        <v>0</v>
      </c>
      <c r="AB18838">
        <v>0</v>
      </c>
      <c r="AC18838">
        <v>0</v>
      </c>
      <c r="AD18838">
        <v>0</v>
      </c>
    </row>
    <row r="18839" spans="1:30" hidden="1" x14ac:dyDescent="0.3">
      <c r="A18839" t="s">
        <v>54060</v>
      </c>
      <c r="B18839" t="s">
        <v>54061</v>
      </c>
      <c r="C18839" t="s">
        <v>32</v>
      </c>
      <c r="D18839" t="s">
        <v>50</v>
      </c>
      <c r="E18839" t="s">
        <v>31161</v>
      </c>
      <c r="F18839">
        <v>6000000</v>
      </c>
      <c r="G18839" t="s">
        <v>54060</v>
      </c>
      <c r="H18839" t="s">
        <v>54062</v>
      </c>
      <c r="I18839" t="s">
        <v>54063</v>
      </c>
      <c r="J18839" t="s">
        <v>41765</v>
      </c>
      <c r="K18839" t="s">
        <v>37</v>
      </c>
      <c r="L18839" t="s">
        <v>53</v>
      </c>
      <c r="M18839" t="s">
        <v>54</v>
      </c>
      <c r="N18839" t="s">
        <v>939</v>
      </c>
      <c r="O18839" t="s">
        <v>7512</v>
      </c>
      <c r="P18839" s="1">
        <v>41640</v>
      </c>
      <c r="Q18839" t="s">
        <v>53</v>
      </c>
      <c r="R18839" t="s">
        <v>56</v>
      </c>
      <c r="S18839" t="s">
        <v>41</v>
      </c>
      <c r="T18839" t="s">
        <v>41765</v>
      </c>
      <c r="U18839" t="s">
        <v>41765</v>
      </c>
      <c r="V18839">
        <v>0</v>
      </c>
      <c r="W18839">
        <v>0</v>
      </c>
      <c r="X18839">
        <v>1</v>
      </c>
      <c r="Y18839">
        <v>0</v>
      </c>
      <c r="Z18839">
        <v>0</v>
      </c>
      <c r="AA18839">
        <v>0</v>
      </c>
      <c r="AB18839">
        <v>0</v>
      </c>
      <c r="AC18839">
        <v>0</v>
      </c>
      <c r="AD18839">
        <v>0</v>
      </c>
    </row>
    <row r="18840" spans="1:30" hidden="1" x14ac:dyDescent="0.3">
      <c r="A18840" t="s">
        <v>54064</v>
      </c>
      <c r="B18840" t="s">
        <v>54065</v>
      </c>
      <c r="C18840" t="s">
        <v>32</v>
      </c>
      <c r="D18840" t="s">
        <v>33</v>
      </c>
      <c r="E18840" t="s">
        <v>1917</v>
      </c>
      <c r="F18840">
        <v>53000000</v>
      </c>
      <c r="G18840" t="s">
        <v>54064</v>
      </c>
      <c r="H18840" t="s">
        <v>54066</v>
      </c>
      <c r="I18840" t="s">
        <v>54067</v>
      </c>
      <c r="J18840" t="s">
        <v>41765</v>
      </c>
      <c r="K18840" t="s">
        <v>37</v>
      </c>
      <c r="L18840" t="s">
        <v>53</v>
      </c>
      <c r="M18840" t="s">
        <v>150</v>
      </c>
      <c r="N18840" t="s">
        <v>151</v>
      </c>
      <c r="O18840" t="s">
        <v>37376</v>
      </c>
      <c r="P18840" t="s">
        <v>1605</v>
      </c>
      <c r="Q18840" t="s">
        <v>53</v>
      </c>
      <c r="R18840" t="s">
        <v>56</v>
      </c>
      <c r="S18840" t="s">
        <v>41</v>
      </c>
      <c r="T18840" t="s">
        <v>41765</v>
      </c>
      <c r="U18840" t="s">
        <v>41765</v>
      </c>
      <c r="V18840">
        <v>0</v>
      </c>
      <c r="W18840">
        <v>0</v>
      </c>
      <c r="X18840">
        <v>1</v>
      </c>
      <c r="Y18840">
        <v>0</v>
      </c>
      <c r="Z18840">
        <v>0</v>
      </c>
      <c r="AA18840">
        <v>0</v>
      </c>
      <c r="AB18840">
        <v>0</v>
      </c>
      <c r="AC18840">
        <v>0</v>
      </c>
      <c r="AD18840">
        <v>0</v>
      </c>
    </row>
    <row r="18841" spans="1:30" hidden="1" x14ac:dyDescent="0.3">
      <c r="A18841" t="s">
        <v>54064</v>
      </c>
      <c r="B18841" t="s">
        <v>54068</v>
      </c>
      <c r="C18841" t="s">
        <v>32</v>
      </c>
      <c r="D18841" t="s">
        <v>50</v>
      </c>
      <c r="E18841" s="1">
        <v>41582</v>
      </c>
      <c r="F18841">
        <v>30000000</v>
      </c>
      <c r="G18841" t="s">
        <v>54064</v>
      </c>
      <c r="H18841" t="s">
        <v>54066</v>
      </c>
      <c r="I18841" t="s">
        <v>54067</v>
      </c>
      <c r="J18841" t="s">
        <v>41765</v>
      </c>
      <c r="K18841" t="s">
        <v>37</v>
      </c>
      <c r="L18841" t="s">
        <v>53</v>
      </c>
      <c r="M18841" t="s">
        <v>150</v>
      </c>
      <c r="N18841" t="s">
        <v>151</v>
      </c>
      <c r="O18841" t="s">
        <v>37376</v>
      </c>
      <c r="P18841" t="s">
        <v>1605</v>
      </c>
      <c r="Q18841" t="s">
        <v>53</v>
      </c>
      <c r="R18841" t="s">
        <v>56</v>
      </c>
      <c r="S18841" t="s">
        <v>41</v>
      </c>
      <c r="T18841" t="s">
        <v>41765</v>
      </c>
      <c r="U18841" t="s">
        <v>41765</v>
      </c>
      <c r="V18841">
        <v>0</v>
      </c>
      <c r="W18841">
        <v>0</v>
      </c>
      <c r="X18841">
        <v>1</v>
      </c>
      <c r="Y18841">
        <v>0</v>
      </c>
      <c r="Z18841">
        <v>0</v>
      </c>
      <c r="AA18841">
        <v>0</v>
      </c>
      <c r="AB18841">
        <v>0</v>
      </c>
      <c r="AC18841">
        <v>0</v>
      </c>
      <c r="AD18841">
        <v>0</v>
      </c>
    </row>
    <row r="18842" spans="1:30" hidden="1" x14ac:dyDescent="0.3">
      <c r="A18842" t="s">
        <v>54069</v>
      </c>
      <c r="B18842" t="s">
        <v>54070</v>
      </c>
      <c r="C18842" t="s">
        <v>32</v>
      </c>
      <c r="E18842" t="s">
        <v>14730</v>
      </c>
      <c r="F18842">
        <v>115002</v>
      </c>
      <c r="G18842" t="s">
        <v>54069</v>
      </c>
      <c r="H18842" t="s">
        <v>54071</v>
      </c>
      <c r="I18842" t="s">
        <v>54072</v>
      </c>
      <c r="J18842" t="s">
        <v>41765</v>
      </c>
      <c r="K18842" t="s">
        <v>37</v>
      </c>
      <c r="L18842" t="s">
        <v>53</v>
      </c>
      <c r="M18842" t="s">
        <v>717</v>
      </c>
      <c r="N18842" t="s">
        <v>1531</v>
      </c>
      <c r="O18842" t="s">
        <v>4858</v>
      </c>
      <c r="P18842" s="1">
        <v>41275</v>
      </c>
      <c r="Q18842" t="s">
        <v>53</v>
      </c>
      <c r="R18842" t="s">
        <v>56</v>
      </c>
      <c r="S18842" t="s">
        <v>41</v>
      </c>
      <c r="T18842" t="s">
        <v>41765</v>
      </c>
      <c r="U18842" t="s">
        <v>41765</v>
      </c>
      <c r="V18842">
        <v>0</v>
      </c>
      <c r="W18842">
        <v>0</v>
      </c>
      <c r="X18842">
        <v>1</v>
      </c>
      <c r="Y18842">
        <v>0</v>
      </c>
      <c r="Z18842">
        <v>0</v>
      </c>
      <c r="AA18842">
        <v>0</v>
      </c>
      <c r="AB18842">
        <v>0</v>
      </c>
      <c r="AC18842">
        <v>0</v>
      </c>
      <c r="AD18842">
        <v>0</v>
      </c>
    </row>
    <row r="18843" spans="1:30" hidden="1" x14ac:dyDescent="0.3">
      <c r="A18843" t="s">
        <v>54069</v>
      </c>
      <c r="B18843" t="s">
        <v>54073</v>
      </c>
      <c r="C18843" t="s">
        <v>32</v>
      </c>
      <c r="E18843" t="s">
        <v>4181</v>
      </c>
      <c r="F18843">
        <v>660997</v>
      </c>
      <c r="G18843" t="s">
        <v>54069</v>
      </c>
      <c r="H18843" t="s">
        <v>54071</v>
      </c>
      <c r="I18843" t="s">
        <v>54072</v>
      </c>
      <c r="J18843" t="s">
        <v>41765</v>
      </c>
      <c r="K18843" t="s">
        <v>37</v>
      </c>
      <c r="L18843" t="s">
        <v>53</v>
      </c>
      <c r="M18843" t="s">
        <v>717</v>
      </c>
      <c r="N18843" t="s">
        <v>1531</v>
      </c>
      <c r="O18843" t="s">
        <v>4858</v>
      </c>
      <c r="P18843" s="1">
        <v>41275</v>
      </c>
      <c r="Q18843" t="s">
        <v>53</v>
      </c>
      <c r="R18843" t="s">
        <v>56</v>
      </c>
      <c r="S18843" t="s">
        <v>41</v>
      </c>
      <c r="T18843" t="s">
        <v>41765</v>
      </c>
      <c r="U18843" t="s">
        <v>41765</v>
      </c>
      <c r="V18843">
        <v>0</v>
      </c>
      <c r="W18843">
        <v>0</v>
      </c>
      <c r="X18843">
        <v>1</v>
      </c>
      <c r="Y18843">
        <v>0</v>
      </c>
      <c r="Z18843">
        <v>0</v>
      </c>
      <c r="AA18843">
        <v>0</v>
      </c>
      <c r="AB18843">
        <v>0</v>
      </c>
      <c r="AC18843">
        <v>0</v>
      </c>
      <c r="AD18843">
        <v>0</v>
      </c>
    </row>
    <row r="18844" spans="1:30" hidden="1" x14ac:dyDescent="0.3">
      <c r="A18844" t="s">
        <v>54074</v>
      </c>
      <c r="B18844" t="s">
        <v>54075</v>
      </c>
      <c r="C18844" t="s">
        <v>32</v>
      </c>
      <c r="E18844" s="1">
        <v>41735</v>
      </c>
      <c r="F18844">
        <v>3199997</v>
      </c>
      <c r="G18844" t="s">
        <v>54074</v>
      </c>
      <c r="H18844" t="s">
        <v>54076</v>
      </c>
      <c r="I18844" t="s">
        <v>54077</v>
      </c>
      <c r="J18844" t="s">
        <v>41765</v>
      </c>
      <c r="K18844" t="s">
        <v>37</v>
      </c>
      <c r="L18844" t="s">
        <v>53</v>
      </c>
      <c r="M18844" t="s">
        <v>774</v>
      </c>
      <c r="N18844" t="s">
        <v>775</v>
      </c>
      <c r="O18844" t="s">
        <v>12420</v>
      </c>
      <c r="P18844" s="1">
        <v>38718</v>
      </c>
      <c r="Q18844" t="s">
        <v>53</v>
      </c>
      <c r="R18844" t="s">
        <v>56</v>
      </c>
      <c r="S18844" t="s">
        <v>41</v>
      </c>
      <c r="T18844" t="s">
        <v>41765</v>
      </c>
      <c r="U18844" t="s">
        <v>41765</v>
      </c>
      <c r="V18844">
        <v>0</v>
      </c>
      <c r="W18844">
        <v>0</v>
      </c>
      <c r="X18844">
        <v>1</v>
      </c>
      <c r="Y18844">
        <v>0</v>
      </c>
      <c r="Z18844">
        <v>0</v>
      </c>
      <c r="AA18844">
        <v>0</v>
      </c>
      <c r="AB18844">
        <v>0</v>
      </c>
      <c r="AC18844">
        <v>0</v>
      </c>
      <c r="AD18844">
        <v>0</v>
      </c>
    </row>
    <row r="18845" spans="1:30" hidden="1" x14ac:dyDescent="0.3">
      <c r="A18845" t="s">
        <v>54074</v>
      </c>
      <c r="B18845" t="s">
        <v>54078</v>
      </c>
      <c r="C18845" t="s">
        <v>32</v>
      </c>
      <c r="E18845" s="1">
        <v>42041</v>
      </c>
      <c r="F18845">
        <v>11999968</v>
      </c>
      <c r="G18845" t="s">
        <v>54074</v>
      </c>
      <c r="H18845" t="s">
        <v>54076</v>
      </c>
      <c r="I18845" t="s">
        <v>54077</v>
      </c>
      <c r="J18845" t="s">
        <v>41765</v>
      </c>
      <c r="K18845" t="s">
        <v>37</v>
      </c>
      <c r="L18845" t="s">
        <v>53</v>
      </c>
      <c r="M18845" t="s">
        <v>774</v>
      </c>
      <c r="N18845" t="s">
        <v>775</v>
      </c>
      <c r="O18845" t="s">
        <v>12420</v>
      </c>
      <c r="P18845" s="1">
        <v>38718</v>
      </c>
      <c r="Q18845" t="s">
        <v>53</v>
      </c>
      <c r="R18845" t="s">
        <v>56</v>
      </c>
      <c r="S18845" t="s">
        <v>41</v>
      </c>
      <c r="T18845" t="s">
        <v>41765</v>
      </c>
      <c r="U18845" t="s">
        <v>41765</v>
      </c>
      <c r="V18845">
        <v>0</v>
      </c>
      <c r="W18845">
        <v>0</v>
      </c>
      <c r="X18845">
        <v>1</v>
      </c>
      <c r="Y18845">
        <v>0</v>
      </c>
      <c r="Z18845">
        <v>0</v>
      </c>
      <c r="AA18845">
        <v>0</v>
      </c>
      <c r="AB18845">
        <v>0</v>
      </c>
      <c r="AC18845">
        <v>0</v>
      </c>
      <c r="AD18845">
        <v>0</v>
      </c>
    </row>
    <row r="18846" spans="1:30" hidden="1" x14ac:dyDescent="0.3">
      <c r="A18846" t="s">
        <v>54079</v>
      </c>
      <c r="B18846" t="s">
        <v>54080</v>
      </c>
      <c r="C18846" t="s">
        <v>32</v>
      </c>
      <c r="D18846" t="s">
        <v>33</v>
      </c>
      <c r="E18846" t="s">
        <v>11898</v>
      </c>
      <c r="F18846">
        <v>10000000</v>
      </c>
      <c r="G18846" t="s">
        <v>54079</v>
      </c>
      <c r="H18846" t="s">
        <v>54081</v>
      </c>
      <c r="I18846" t="s">
        <v>54082</v>
      </c>
      <c r="J18846" t="s">
        <v>54083</v>
      </c>
      <c r="K18846" t="s">
        <v>72</v>
      </c>
      <c r="L18846" t="s">
        <v>53</v>
      </c>
      <c r="M18846" t="s">
        <v>150</v>
      </c>
      <c r="N18846" t="s">
        <v>151</v>
      </c>
      <c r="O18846" t="s">
        <v>911</v>
      </c>
      <c r="P18846" s="1">
        <v>37987</v>
      </c>
      <c r="Q18846" t="s">
        <v>53</v>
      </c>
      <c r="R18846" t="s">
        <v>56</v>
      </c>
      <c r="S18846" t="s">
        <v>41</v>
      </c>
      <c r="T18846" t="s">
        <v>41765</v>
      </c>
      <c r="U18846" t="s">
        <v>41765</v>
      </c>
      <c r="V18846">
        <v>0</v>
      </c>
      <c r="W18846">
        <v>0</v>
      </c>
      <c r="X18846">
        <v>1</v>
      </c>
      <c r="Y18846">
        <v>0</v>
      </c>
      <c r="Z18846">
        <v>0</v>
      </c>
      <c r="AA18846">
        <v>0</v>
      </c>
      <c r="AB18846">
        <v>0</v>
      </c>
      <c r="AC18846">
        <v>0</v>
      </c>
      <c r="AD18846">
        <v>0</v>
      </c>
    </row>
    <row r="18847" spans="1:30" hidden="1" x14ac:dyDescent="0.3">
      <c r="A18847" t="s">
        <v>54079</v>
      </c>
      <c r="B18847" t="s">
        <v>54084</v>
      </c>
      <c r="C18847" t="s">
        <v>32</v>
      </c>
      <c r="D18847" t="s">
        <v>50</v>
      </c>
      <c r="E18847" s="1">
        <v>38360</v>
      </c>
      <c r="F18847">
        <v>3750000</v>
      </c>
      <c r="G18847" t="s">
        <v>54079</v>
      </c>
      <c r="H18847" t="s">
        <v>54081</v>
      </c>
      <c r="I18847" t="s">
        <v>54082</v>
      </c>
      <c r="J18847" t="s">
        <v>54083</v>
      </c>
      <c r="K18847" t="s">
        <v>72</v>
      </c>
      <c r="L18847" t="s">
        <v>53</v>
      </c>
      <c r="M18847" t="s">
        <v>150</v>
      </c>
      <c r="N18847" t="s">
        <v>151</v>
      </c>
      <c r="O18847" t="s">
        <v>911</v>
      </c>
      <c r="P18847" s="1">
        <v>37987</v>
      </c>
      <c r="Q18847" t="s">
        <v>53</v>
      </c>
      <c r="R18847" t="s">
        <v>56</v>
      </c>
      <c r="S18847" t="s">
        <v>41</v>
      </c>
      <c r="T18847" t="s">
        <v>41765</v>
      </c>
      <c r="U18847" t="s">
        <v>41765</v>
      </c>
      <c r="V18847">
        <v>0</v>
      </c>
      <c r="W18847">
        <v>0</v>
      </c>
      <c r="X18847">
        <v>1</v>
      </c>
      <c r="Y18847">
        <v>0</v>
      </c>
      <c r="Z18847">
        <v>0</v>
      </c>
      <c r="AA18847">
        <v>0</v>
      </c>
      <c r="AB18847">
        <v>0</v>
      </c>
      <c r="AC18847">
        <v>0</v>
      </c>
      <c r="AD18847">
        <v>0</v>
      </c>
    </row>
    <row r="18848" spans="1:30" hidden="1" x14ac:dyDescent="0.3">
      <c r="A18848" t="s">
        <v>54079</v>
      </c>
      <c r="B18848" t="s">
        <v>54085</v>
      </c>
      <c r="C18848" t="s">
        <v>32</v>
      </c>
      <c r="D18848" t="s">
        <v>33</v>
      </c>
      <c r="E18848" s="1">
        <v>39448</v>
      </c>
      <c r="F18848">
        <v>65000000</v>
      </c>
      <c r="G18848" t="s">
        <v>54079</v>
      </c>
      <c r="H18848" t="s">
        <v>54081</v>
      </c>
      <c r="I18848" t="s">
        <v>54082</v>
      </c>
      <c r="J18848" t="s">
        <v>54083</v>
      </c>
      <c r="K18848" t="s">
        <v>72</v>
      </c>
      <c r="L18848" t="s">
        <v>53</v>
      </c>
      <c r="M18848" t="s">
        <v>150</v>
      </c>
      <c r="N18848" t="s">
        <v>151</v>
      </c>
      <c r="O18848" t="s">
        <v>911</v>
      </c>
      <c r="P18848" s="1">
        <v>37987</v>
      </c>
      <c r="Q18848" t="s">
        <v>53</v>
      </c>
      <c r="R18848" t="s">
        <v>56</v>
      </c>
      <c r="S18848" t="s">
        <v>41</v>
      </c>
      <c r="T18848" t="s">
        <v>41765</v>
      </c>
      <c r="U18848" t="s">
        <v>41765</v>
      </c>
      <c r="V18848">
        <v>0</v>
      </c>
      <c r="W18848">
        <v>0</v>
      </c>
      <c r="X18848">
        <v>1</v>
      </c>
      <c r="Y18848">
        <v>0</v>
      </c>
      <c r="Z18848">
        <v>0</v>
      </c>
      <c r="AA18848">
        <v>0</v>
      </c>
      <c r="AB18848">
        <v>0</v>
      </c>
      <c r="AC18848">
        <v>0</v>
      </c>
      <c r="AD18848">
        <v>0</v>
      </c>
    </row>
    <row r="18849" spans="1:30" hidden="1" x14ac:dyDescent="0.3">
      <c r="A18849" t="s">
        <v>54086</v>
      </c>
      <c r="B18849" t="s">
        <v>54087</v>
      </c>
      <c r="C18849" t="s">
        <v>32</v>
      </c>
      <c r="E18849" s="1">
        <v>38356</v>
      </c>
      <c r="F18849">
        <v>2000000</v>
      </c>
      <c r="G18849" t="s">
        <v>54086</v>
      </c>
      <c r="H18849" t="s">
        <v>54088</v>
      </c>
      <c r="I18849" t="s">
        <v>54089</v>
      </c>
      <c r="J18849" t="s">
        <v>41765</v>
      </c>
      <c r="K18849" t="s">
        <v>109</v>
      </c>
      <c r="L18849" t="s">
        <v>53</v>
      </c>
      <c r="M18849" t="s">
        <v>54</v>
      </c>
      <c r="N18849" t="s">
        <v>95</v>
      </c>
      <c r="O18849" t="s">
        <v>871</v>
      </c>
      <c r="Q18849" t="s">
        <v>53</v>
      </c>
      <c r="R18849" t="s">
        <v>56</v>
      </c>
      <c r="S18849" t="s">
        <v>41</v>
      </c>
      <c r="T18849" t="s">
        <v>41765</v>
      </c>
      <c r="U18849" t="s">
        <v>41765</v>
      </c>
      <c r="V18849">
        <v>0</v>
      </c>
      <c r="W18849">
        <v>0</v>
      </c>
      <c r="X18849">
        <v>1</v>
      </c>
      <c r="Y18849">
        <v>0</v>
      </c>
      <c r="Z18849">
        <v>0</v>
      </c>
      <c r="AA18849">
        <v>0</v>
      </c>
      <c r="AB18849">
        <v>0</v>
      </c>
      <c r="AC18849">
        <v>0</v>
      </c>
      <c r="AD18849">
        <v>0</v>
      </c>
    </row>
    <row r="18850" spans="1:30" hidden="1" x14ac:dyDescent="0.3">
      <c r="A18850" t="s">
        <v>54086</v>
      </c>
      <c r="B18850" t="s">
        <v>54090</v>
      </c>
      <c r="C18850" t="s">
        <v>32</v>
      </c>
      <c r="D18850" t="s">
        <v>33</v>
      </c>
      <c r="E18850" t="s">
        <v>40682</v>
      </c>
      <c r="F18850">
        <v>19000000</v>
      </c>
      <c r="G18850" t="s">
        <v>54086</v>
      </c>
      <c r="H18850" t="s">
        <v>54088</v>
      </c>
      <c r="I18850" t="s">
        <v>54089</v>
      </c>
      <c r="J18850" t="s">
        <v>41765</v>
      </c>
      <c r="K18850" t="s">
        <v>109</v>
      </c>
      <c r="L18850" t="s">
        <v>53</v>
      </c>
      <c r="M18850" t="s">
        <v>54</v>
      </c>
      <c r="N18850" t="s">
        <v>95</v>
      </c>
      <c r="O18850" t="s">
        <v>871</v>
      </c>
      <c r="Q18850" t="s">
        <v>53</v>
      </c>
      <c r="R18850" t="s">
        <v>56</v>
      </c>
      <c r="S18850" t="s">
        <v>41</v>
      </c>
      <c r="T18850" t="s">
        <v>41765</v>
      </c>
      <c r="U18850" t="s">
        <v>41765</v>
      </c>
      <c r="V18850">
        <v>0</v>
      </c>
      <c r="W18850">
        <v>0</v>
      </c>
      <c r="X18850">
        <v>1</v>
      </c>
      <c r="Y18850">
        <v>0</v>
      </c>
      <c r="Z18850">
        <v>0</v>
      </c>
      <c r="AA18850">
        <v>0</v>
      </c>
      <c r="AB18850">
        <v>0</v>
      </c>
      <c r="AC18850">
        <v>0</v>
      </c>
      <c r="AD18850">
        <v>0</v>
      </c>
    </row>
    <row r="18851" spans="1:30" hidden="1" x14ac:dyDescent="0.3">
      <c r="A18851" t="s">
        <v>54091</v>
      </c>
      <c r="B18851" t="s">
        <v>54092</v>
      </c>
      <c r="C18851" t="s">
        <v>32</v>
      </c>
      <c r="E18851" s="1">
        <v>41214</v>
      </c>
      <c r="F18851">
        <v>10315800</v>
      </c>
      <c r="G18851" t="s">
        <v>54091</v>
      </c>
      <c r="H18851" t="s">
        <v>54093</v>
      </c>
      <c r="I18851" t="s">
        <v>54094</v>
      </c>
      <c r="J18851" t="s">
        <v>41765</v>
      </c>
      <c r="K18851" t="s">
        <v>72</v>
      </c>
      <c r="L18851" t="s">
        <v>53</v>
      </c>
      <c r="M18851" t="s">
        <v>54</v>
      </c>
      <c r="N18851" t="s">
        <v>95</v>
      </c>
      <c r="O18851" t="s">
        <v>6970</v>
      </c>
      <c r="Q18851" t="s">
        <v>53</v>
      </c>
      <c r="R18851" t="s">
        <v>56</v>
      </c>
      <c r="S18851" t="s">
        <v>41</v>
      </c>
      <c r="T18851" t="s">
        <v>41765</v>
      </c>
      <c r="U18851" t="s">
        <v>41765</v>
      </c>
      <c r="V18851">
        <v>0</v>
      </c>
      <c r="W18851">
        <v>0</v>
      </c>
      <c r="X18851">
        <v>1</v>
      </c>
      <c r="Y18851">
        <v>0</v>
      </c>
      <c r="Z18851">
        <v>0</v>
      </c>
      <c r="AA18851">
        <v>0</v>
      </c>
      <c r="AB18851">
        <v>0</v>
      </c>
      <c r="AC18851">
        <v>0</v>
      </c>
      <c r="AD18851">
        <v>0</v>
      </c>
    </row>
    <row r="18852" spans="1:30" hidden="1" x14ac:dyDescent="0.3">
      <c r="A18852" t="s">
        <v>54095</v>
      </c>
      <c r="B18852" t="s">
        <v>54096</v>
      </c>
      <c r="C18852" t="s">
        <v>32</v>
      </c>
      <c r="E18852" s="1">
        <v>39855</v>
      </c>
      <c r="F18852">
        <v>3250000</v>
      </c>
      <c r="G18852" t="s">
        <v>54095</v>
      </c>
      <c r="H18852" t="s">
        <v>54097</v>
      </c>
      <c r="I18852" t="s">
        <v>54098</v>
      </c>
      <c r="J18852" t="s">
        <v>41765</v>
      </c>
      <c r="K18852" t="s">
        <v>109</v>
      </c>
      <c r="L18852" t="s">
        <v>53</v>
      </c>
      <c r="M18852" t="s">
        <v>658</v>
      </c>
      <c r="N18852" t="s">
        <v>1105</v>
      </c>
      <c r="O18852" t="s">
        <v>47792</v>
      </c>
      <c r="P18852" s="1">
        <v>29587</v>
      </c>
      <c r="Q18852" t="s">
        <v>53</v>
      </c>
      <c r="R18852" t="s">
        <v>56</v>
      </c>
      <c r="S18852" t="s">
        <v>41</v>
      </c>
      <c r="T18852" t="s">
        <v>41765</v>
      </c>
      <c r="U18852" t="s">
        <v>41765</v>
      </c>
      <c r="V18852">
        <v>0</v>
      </c>
      <c r="W18852">
        <v>0</v>
      </c>
      <c r="X18852">
        <v>1</v>
      </c>
      <c r="Y18852">
        <v>0</v>
      </c>
      <c r="Z18852">
        <v>0</v>
      </c>
      <c r="AA18852">
        <v>0</v>
      </c>
      <c r="AB18852">
        <v>0</v>
      </c>
      <c r="AC18852">
        <v>0</v>
      </c>
      <c r="AD18852">
        <v>0</v>
      </c>
    </row>
    <row r="18853" spans="1:30" hidden="1" x14ac:dyDescent="0.3">
      <c r="A18853" t="s">
        <v>54095</v>
      </c>
      <c r="B18853" t="s">
        <v>54099</v>
      </c>
      <c r="C18853" t="s">
        <v>32</v>
      </c>
      <c r="E18853" s="1">
        <v>41281</v>
      </c>
      <c r="F18853">
        <v>1000000</v>
      </c>
      <c r="G18853" t="s">
        <v>54095</v>
      </c>
      <c r="H18853" t="s">
        <v>54097</v>
      </c>
      <c r="I18853" t="s">
        <v>54098</v>
      </c>
      <c r="J18853" t="s">
        <v>41765</v>
      </c>
      <c r="K18853" t="s">
        <v>109</v>
      </c>
      <c r="L18853" t="s">
        <v>53</v>
      </c>
      <c r="M18853" t="s">
        <v>658</v>
      </c>
      <c r="N18853" t="s">
        <v>1105</v>
      </c>
      <c r="O18853" t="s">
        <v>47792</v>
      </c>
      <c r="P18853" s="1">
        <v>29587</v>
      </c>
      <c r="Q18853" t="s">
        <v>53</v>
      </c>
      <c r="R18853" t="s">
        <v>56</v>
      </c>
      <c r="S18853" t="s">
        <v>41</v>
      </c>
      <c r="T18853" t="s">
        <v>41765</v>
      </c>
      <c r="U18853" t="s">
        <v>41765</v>
      </c>
      <c r="V18853">
        <v>0</v>
      </c>
      <c r="W18853">
        <v>0</v>
      </c>
      <c r="X18853">
        <v>1</v>
      </c>
      <c r="Y18853">
        <v>0</v>
      </c>
      <c r="Z18853">
        <v>0</v>
      </c>
      <c r="AA18853">
        <v>0</v>
      </c>
      <c r="AB18853">
        <v>0</v>
      </c>
      <c r="AC18853">
        <v>0</v>
      </c>
      <c r="AD18853">
        <v>0</v>
      </c>
    </row>
    <row r="18854" spans="1:30" hidden="1" x14ac:dyDescent="0.3">
      <c r="A18854" t="s">
        <v>54100</v>
      </c>
      <c r="B18854" t="s">
        <v>54101</v>
      </c>
      <c r="C18854" t="s">
        <v>32</v>
      </c>
      <c r="E18854" s="1">
        <v>40396</v>
      </c>
      <c r="F18854">
        <v>12500000</v>
      </c>
      <c r="G18854" t="s">
        <v>54100</v>
      </c>
      <c r="H18854" t="s">
        <v>54102</v>
      </c>
      <c r="J18854" t="s">
        <v>41765</v>
      </c>
      <c r="K18854" t="s">
        <v>37</v>
      </c>
      <c r="L18854" t="s">
        <v>53</v>
      </c>
      <c r="M18854" t="s">
        <v>54</v>
      </c>
      <c r="N18854" t="s">
        <v>95</v>
      </c>
      <c r="O18854" t="s">
        <v>1489</v>
      </c>
      <c r="Q18854" t="s">
        <v>53</v>
      </c>
      <c r="R18854" t="s">
        <v>56</v>
      </c>
      <c r="S18854" t="s">
        <v>41</v>
      </c>
      <c r="T18854" t="s">
        <v>41765</v>
      </c>
      <c r="U18854" t="s">
        <v>41765</v>
      </c>
      <c r="V18854">
        <v>0</v>
      </c>
      <c r="W18854">
        <v>0</v>
      </c>
      <c r="X18854">
        <v>1</v>
      </c>
      <c r="Y18854">
        <v>0</v>
      </c>
      <c r="Z18854">
        <v>0</v>
      </c>
      <c r="AA18854">
        <v>0</v>
      </c>
      <c r="AB18854">
        <v>0</v>
      </c>
      <c r="AC18854">
        <v>0</v>
      </c>
      <c r="AD18854">
        <v>0</v>
      </c>
    </row>
    <row r="18855" spans="1:30" hidden="1" x14ac:dyDescent="0.3">
      <c r="A18855" t="s">
        <v>54103</v>
      </c>
      <c r="B18855" t="s">
        <v>54104</v>
      </c>
      <c r="C18855" t="s">
        <v>32</v>
      </c>
      <c r="E18855" t="s">
        <v>54105</v>
      </c>
      <c r="F18855">
        <v>1275000</v>
      </c>
      <c r="G18855" t="s">
        <v>54103</v>
      </c>
      <c r="H18855" t="s">
        <v>54106</v>
      </c>
      <c r="I18855" t="s">
        <v>54107</v>
      </c>
      <c r="J18855" t="s">
        <v>41765</v>
      </c>
      <c r="K18855" t="s">
        <v>109</v>
      </c>
      <c r="L18855" t="s">
        <v>53</v>
      </c>
      <c r="M18855" t="s">
        <v>62</v>
      </c>
      <c r="N18855" t="s">
        <v>63</v>
      </c>
      <c r="O18855" t="s">
        <v>948</v>
      </c>
      <c r="P18855" s="1">
        <v>36161</v>
      </c>
      <c r="Q18855" t="s">
        <v>53</v>
      </c>
      <c r="R18855" t="s">
        <v>56</v>
      </c>
      <c r="S18855" t="s">
        <v>41</v>
      </c>
      <c r="T18855" t="s">
        <v>41765</v>
      </c>
      <c r="U18855" t="s">
        <v>41765</v>
      </c>
      <c r="V18855">
        <v>0</v>
      </c>
      <c r="W18855">
        <v>0</v>
      </c>
      <c r="X18855">
        <v>1</v>
      </c>
      <c r="Y18855">
        <v>0</v>
      </c>
      <c r="Z18855">
        <v>0</v>
      </c>
      <c r="AA18855">
        <v>0</v>
      </c>
      <c r="AB18855">
        <v>0</v>
      </c>
      <c r="AC18855">
        <v>0</v>
      </c>
      <c r="AD18855">
        <v>0</v>
      </c>
    </row>
    <row r="18856" spans="1:30" hidden="1" x14ac:dyDescent="0.3">
      <c r="A18856" t="s">
        <v>54103</v>
      </c>
      <c r="B18856" t="s">
        <v>54108</v>
      </c>
      <c r="C18856" t="s">
        <v>32</v>
      </c>
      <c r="E18856" s="1">
        <v>40097</v>
      </c>
      <c r="F18856">
        <v>700000</v>
      </c>
      <c r="G18856" t="s">
        <v>54103</v>
      </c>
      <c r="H18856" t="s">
        <v>54106</v>
      </c>
      <c r="I18856" t="s">
        <v>54107</v>
      </c>
      <c r="J18856" t="s">
        <v>41765</v>
      </c>
      <c r="K18856" t="s">
        <v>109</v>
      </c>
      <c r="L18856" t="s">
        <v>53</v>
      </c>
      <c r="M18856" t="s">
        <v>62</v>
      </c>
      <c r="N18856" t="s">
        <v>63</v>
      </c>
      <c r="O18856" t="s">
        <v>948</v>
      </c>
      <c r="P18856" s="1">
        <v>36161</v>
      </c>
      <c r="Q18856" t="s">
        <v>53</v>
      </c>
      <c r="R18856" t="s">
        <v>56</v>
      </c>
      <c r="S18856" t="s">
        <v>41</v>
      </c>
      <c r="T18856" t="s">
        <v>41765</v>
      </c>
      <c r="U18856" t="s">
        <v>41765</v>
      </c>
      <c r="V18856">
        <v>0</v>
      </c>
      <c r="W18856">
        <v>0</v>
      </c>
      <c r="X18856">
        <v>1</v>
      </c>
      <c r="Y18856">
        <v>0</v>
      </c>
      <c r="Z18856">
        <v>0</v>
      </c>
      <c r="AA18856">
        <v>0</v>
      </c>
      <c r="AB18856">
        <v>0</v>
      </c>
      <c r="AC18856">
        <v>0</v>
      </c>
      <c r="AD18856">
        <v>0</v>
      </c>
    </row>
    <row r="18857" spans="1:30" hidden="1" x14ac:dyDescent="0.3">
      <c r="A18857" t="s">
        <v>54109</v>
      </c>
      <c r="B18857" t="s">
        <v>54110</v>
      </c>
      <c r="C18857" t="s">
        <v>32</v>
      </c>
      <c r="D18857" t="s">
        <v>33</v>
      </c>
      <c r="E18857" s="1">
        <v>37388</v>
      </c>
      <c r="F18857">
        <v>46000000</v>
      </c>
      <c r="G18857" t="s">
        <v>54109</v>
      </c>
      <c r="H18857" t="s">
        <v>54111</v>
      </c>
      <c r="I18857" t="s">
        <v>54112</v>
      </c>
      <c r="J18857" t="s">
        <v>41952</v>
      </c>
      <c r="K18857" t="s">
        <v>168</v>
      </c>
      <c r="L18857" t="s">
        <v>53</v>
      </c>
      <c r="M18857" t="s">
        <v>717</v>
      </c>
      <c r="N18857" t="s">
        <v>7393</v>
      </c>
      <c r="O18857" t="s">
        <v>7394</v>
      </c>
      <c r="P18857" s="1">
        <v>35433</v>
      </c>
      <c r="Q18857" t="s">
        <v>53</v>
      </c>
      <c r="R18857" t="s">
        <v>56</v>
      </c>
      <c r="S18857" t="s">
        <v>41</v>
      </c>
      <c r="T18857" t="s">
        <v>41765</v>
      </c>
      <c r="U18857" t="s">
        <v>41765</v>
      </c>
      <c r="V18857">
        <v>0</v>
      </c>
      <c r="W18857">
        <v>0</v>
      </c>
      <c r="X18857">
        <v>1</v>
      </c>
      <c r="Y18857">
        <v>0</v>
      </c>
      <c r="Z18857">
        <v>0</v>
      </c>
      <c r="AA18857">
        <v>0</v>
      </c>
      <c r="AB18857">
        <v>0</v>
      </c>
      <c r="AC18857">
        <v>0</v>
      </c>
      <c r="AD18857">
        <v>0</v>
      </c>
    </row>
    <row r="18858" spans="1:30" hidden="1" x14ac:dyDescent="0.3">
      <c r="A18858" t="s">
        <v>54109</v>
      </c>
      <c r="B18858" t="s">
        <v>54113</v>
      </c>
      <c r="C18858" t="s">
        <v>32</v>
      </c>
      <c r="D18858" t="s">
        <v>50</v>
      </c>
      <c r="E18858" s="1">
        <v>36533</v>
      </c>
      <c r="F18858">
        <v>31414483</v>
      </c>
      <c r="G18858" t="s">
        <v>54109</v>
      </c>
      <c r="H18858" t="s">
        <v>54111</v>
      </c>
      <c r="I18858" t="s">
        <v>54112</v>
      </c>
      <c r="J18858" t="s">
        <v>41952</v>
      </c>
      <c r="K18858" t="s">
        <v>168</v>
      </c>
      <c r="L18858" t="s">
        <v>53</v>
      </c>
      <c r="M18858" t="s">
        <v>717</v>
      </c>
      <c r="N18858" t="s">
        <v>7393</v>
      </c>
      <c r="O18858" t="s">
        <v>7394</v>
      </c>
      <c r="P18858" s="1">
        <v>35433</v>
      </c>
      <c r="Q18858" t="s">
        <v>53</v>
      </c>
      <c r="R18858" t="s">
        <v>56</v>
      </c>
      <c r="S18858" t="s">
        <v>41</v>
      </c>
      <c r="T18858" t="s">
        <v>41765</v>
      </c>
      <c r="U18858" t="s">
        <v>41765</v>
      </c>
      <c r="V18858">
        <v>0</v>
      </c>
      <c r="W18858">
        <v>0</v>
      </c>
      <c r="X18858">
        <v>1</v>
      </c>
      <c r="Y18858">
        <v>0</v>
      </c>
      <c r="Z18858">
        <v>0</v>
      </c>
      <c r="AA18858">
        <v>0</v>
      </c>
      <c r="AB18858">
        <v>0</v>
      </c>
      <c r="AC18858">
        <v>0</v>
      </c>
      <c r="AD18858">
        <v>0</v>
      </c>
    </row>
    <row r="18859" spans="1:30" hidden="1" x14ac:dyDescent="0.3">
      <c r="A18859" t="s">
        <v>54109</v>
      </c>
      <c r="B18859" t="s">
        <v>54114</v>
      </c>
      <c r="C18859" t="s">
        <v>32</v>
      </c>
      <c r="D18859" t="s">
        <v>33</v>
      </c>
      <c r="E18859" t="s">
        <v>54115</v>
      </c>
      <c r="F18859">
        <v>14000000</v>
      </c>
      <c r="G18859" t="s">
        <v>54109</v>
      </c>
      <c r="H18859" t="s">
        <v>54111</v>
      </c>
      <c r="I18859" t="s">
        <v>54112</v>
      </c>
      <c r="J18859" t="s">
        <v>41952</v>
      </c>
      <c r="K18859" t="s">
        <v>168</v>
      </c>
      <c r="L18859" t="s">
        <v>53</v>
      </c>
      <c r="M18859" t="s">
        <v>717</v>
      </c>
      <c r="N18859" t="s">
        <v>7393</v>
      </c>
      <c r="O18859" t="s">
        <v>7394</v>
      </c>
      <c r="P18859" s="1">
        <v>35433</v>
      </c>
      <c r="Q18859" t="s">
        <v>53</v>
      </c>
      <c r="R18859" t="s">
        <v>56</v>
      </c>
      <c r="S18859" t="s">
        <v>41</v>
      </c>
      <c r="T18859" t="s">
        <v>41765</v>
      </c>
      <c r="U18859" t="s">
        <v>41765</v>
      </c>
      <c r="V18859">
        <v>0</v>
      </c>
      <c r="W18859">
        <v>0</v>
      </c>
      <c r="X18859">
        <v>1</v>
      </c>
      <c r="Y18859">
        <v>0</v>
      </c>
      <c r="Z18859">
        <v>0</v>
      </c>
      <c r="AA18859">
        <v>0</v>
      </c>
      <c r="AB18859">
        <v>0</v>
      </c>
      <c r="AC18859">
        <v>0</v>
      </c>
      <c r="AD18859">
        <v>0</v>
      </c>
    </row>
    <row r="18860" spans="1:30" hidden="1" x14ac:dyDescent="0.3">
      <c r="A18860" t="s">
        <v>54109</v>
      </c>
      <c r="B18860" t="s">
        <v>54116</v>
      </c>
      <c r="C18860" t="s">
        <v>32</v>
      </c>
      <c r="E18860" s="1">
        <v>38242</v>
      </c>
      <c r="F18860">
        <v>33000000</v>
      </c>
      <c r="G18860" t="s">
        <v>54109</v>
      </c>
      <c r="H18860" t="s">
        <v>54111</v>
      </c>
      <c r="I18860" t="s">
        <v>54112</v>
      </c>
      <c r="J18860" t="s">
        <v>41952</v>
      </c>
      <c r="K18860" t="s">
        <v>168</v>
      </c>
      <c r="L18860" t="s">
        <v>53</v>
      </c>
      <c r="M18860" t="s">
        <v>717</v>
      </c>
      <c r="N18860" t="s">
        <v>7393</v>
      </c>
      <c r="O18860" t="s">
        <v>7394</v>
      </c>
      <c r="P18860" s="1">
        <v>35433</v>
      </c>
      <c r="Q18860" t="s">
        <v>53</v>
      </c>
      <c r="R18860" t="s">
        <v>56</v>
      </c>
      <c r="S18860" t="s">
        <v>41</v>
      </c>
      <c r="T18860" t="s">
        <v>41765</v>
      </c>
      <c r="U18860" t="s">
        <v>41765</v>
      </c>
      <c r="V18860">
        <v>0</v>
      </c>
      <c r="W18860">
        <v>0</v>
      </c>
      <c r="X18860">
        <v>1</v>
      </c>
      <c r="Y18860">
        <v>0</v>
      </c>
      <c r="Z18860">
        <v>0</v>
      </c>
      <c r="AA18860">
        <v>0</v>
      </c>
      <c r="AB18860">
        <v>0</v>
      </c>
      <c r="AC18860">
        <v>0</v>
      </c>
      <c r="AD18860">
        <v>0</v>
      </c>
    </row>
    <row r="18861" spans="1:30" hidden="1" x14ac:dyDescent="0.3">
      <c r="A18861" t="s">
        <v>54117</v>
      </c>
      <c r="B18861" t="s">
        <v>54118</v>
      </c>
      <c r="C18861" t="s">
        <v>32</v>
      </c>
      <c r="D18861" t="s">
        <v>50</v>
      </c>
      <c r="E18861" t="s">
        <v>53494</v>
      </c>
      <c r="F18861">
        <v>5100000</v>
      </c>
      <c r="G18861" t="s">
        <v>54117</v>
      </c>
      <c r="H18861" t="s">
        <v>54119</v>
      </c>
      <c r="I18861" t="s">
        <v>54120</v>
      </c>
      <c r="J18861" t="s">
        <v>41765</v>
      </c>
      <c r="K18861" t="s">
        <v>37</v>
      </c>
      <c r="L18861" t="s">
        <v>53</v>
      </c>
      <c r="M18861" t="s">
        <v>150</v>
      </c>
      <c r="N18861" t="s">
        <v>151</v>
      </c>
      <c r="O18861" t="s">
        <v>151</v>
      </c>
      <c r="Q18861" t="s">
        <v>53</v>
      </c>
      <c r="R18861" t="s">
        <v>56</v>
      </c>
      <c r="S18861" t="s">
        <v>41</v>
      </c>
      <c r="T18861" t="s">
        <v>41765</v>
      </c>
      <c r="U18861" t="s">
        <v>41765</v>
      </c>
      <c r="V18861">
        <v>0</v>
      </c>
      <c r="W18861">
        <v>0</v>
      </c>
      <c r="X18861">
        <v>1</v>
      </c>
      <c r="Y18861">
        <v>0</v>
      </c>
      <c r="Z18861">
        <v>0</v>
      </c>
      <c r="AA18861">
        <v>0</v>
      </c>
      <c r="AB18861">
        <v>0</v>
      </c>
      <c r="AC18861">
        <v>0</v>
      </c>
      <c r="AD18861">
        <v>0</v>
      </c>
    </row>
    <row r="18862" spans="1:30" hidden="1" x14ac:dyDescent="0.3">
      <c r="A18862" t="s">
        <v>54121</v>
      </c>
      <c r="B18862" t="s">
        <v>54122</v>
      </c>
      <c r="C18862" t="s">
        <v>32</v>
      </c>
      <c r="D18862" t="s">
        <v>33</v>
      </c>
      <c r="E18862" t="s">
        <v>8676</v>
      </c>
      <c r="F18862">
        <v>30000000</v>
      </c>
      <c r="G18862" t="s">
        <v>54121</v>
      </c>
      <c r="H18862" t="s">
        <v>54123</v>
      </c>
      <c r="I18862" t="s">
        <v>54124</v>
      </c>
      <c r="J18862" t="s">
        <v>41765</v>
      </c>
      <c r="K18862" t="s">
        <v>72</v>
      </c>
      <c r="L18862" t="s">
        <v>53</v>
      </c>
      <c r="M18862" t="s">
        <v>54</v>
      </c>
      <c r="N18862" t="s">
        <v>939</v>
      </c>
      <c r="O18862" t="s">
        <v>939</v>
      </c>
      <c r="P18862" s="1">
        <v>37257</v>
      </c>
      <c r="Q18862" t="s">
        <v>53</v>
      </c>
      <c r="R18862" t="s">
        <v>56</v>
      </c>
      <c r="S18862" t="s">
        <v>41</v>
      </c>
      <c r="T18862" t="s">
        <v>41765</v>
      </c>
      <c r="U18862" t="s">
        <v>41765</v>
      </c>
      <c r="V18862">
        <v>0</v>
      </c>
      <c r="W18862">
        <v>0</v>
      </c>
      <c r="X18862">
        <v>1</v>
      </c>
      <c r="Y18862">
        <v>0</v>
      </c>
      <c r="Z18862">
        <v>0</v>
      </c>
      <c r="AA18862">
        <v>0</v>
      </c>
      <c r="AB18862">
        <v>0</v>
      </c>
      <c r="AC18862">
        <v>0</v>
      </c>
      <c r="AD18862">
        <v>0</v>
      </c>
    </row>
    <row r="18863" spans="1:30" hidden="1" x14ac:dyDescent="0.3">
      <c r="A18863" t="s">
        <v>54125</v>
      </c>
      <c r="B18863" t="s">
        <v>54126</v>
      </c>
      <c r="C18863" t="s">
        <v>32</v>
      </c>
      <c r="E18863" s="1">
        <v>39915</v>
      </c>
      <c r="F18863">
        <v>5000001</v>
      </c>
      <c r="G18863" t="s">
        <v>54125</v>
      </c>
      <c r="H18863" t="s">
        <v>54127</v>
      </c>
      <c r="I18863" t="s">
        <v>54128</v>
      </c>
      <c r="J18863" t="s">
        <v>41765</v>
      </c>
      <c r="K18863" t="s">
        <v>37</v>
      </c>
      <c r="L18863" t="s">
        <v>53</v>
      </c>
      <c r="M18863" t="s">
        <v>150</v>
      </c>
      <c r="N18863" t="s">
        <v>151</v>
      </c>
      <c r="O18863" t="s">
        <v>1469</v>
      </c>
      <c r="P18863" s="1">
        <v>39448</v>
      </c>
      <c r="Q18863" t="s">
        <v>53</v>
      </c>
      <c r="R18863" t="s">
        <v>56</v>
      </c>
      <c r="S18863" t="s">
        <v>41</v>
      </c>
      <c r="T18863" t="s">
        <v>41765</v>
      </c>
      <c r="U18863" t="s">
        <v>41765</v>
      </c>
      <c r="V18863">
        <v>0</v>
      </c>
      <c r="W18863">
        <v>0</v>
      </c>
      <c r="X18863">
        <v>1</v>
      </c>
      <c r="Y18863">
        <v>0</v>
      </c>
      <c r="Z18863">
        <v>0</v>
      </c>
      <c r="AA18863">
        <v>0</v>
      </c>
      <c r="AB18863">
        <v>0</v>
      </c>
      <c r="AC18863">
        <v>0</v>
      </c>
      <c r="AD18863">
        <v>0</v>
      </c>
    </row>
    <row r="18864" spans="1:30" hidden="1" x14ac:dyDescent="0.3">
      <c r="A18864" t="s">
        <v>54125</v>
      </c>
      <c r="B18864" t="s">
        <v>54129</v>
      </c>
      <c r="C18864" t="s">
        <v>32</v>
      </c>
      <c r="D18864" t="s">
        <v>33</v>
      </c>
      <c r="E18864" t="s">
        <v>4513</v>
      </c>
      <c r="F18864">
        <v>18300000</v>
      </c>
      <c r="G18864" t="s">
        <v>54125</v>
      </c>
      <c r="H18864" t="s">
        <v>54127</v>
      </c>
      <c r="I18864" t="s">
        <v>54128</v>
      </c>
      <c r="J18864" t="s">
        <v>41765</v>
      </c>
      <c r="K18864" t="s">
        <v>37</v>
      </c>
      <c r="L18864" t="s">
        <v>53</v>
      </c>
      <c r="M18864" t="s">
        <v>150</v>
      </c>
      <c r="N18864" t="s">
        <v>151</v>
      </c>
      <c r="O18864" t="s">
        <v>1469</v>
      </c>
      <c r="P18864" s="1">
        <v>39448</v>
      </c>
      <c r="Q18864" t="s">
        <v>53</v>
      </c>
      <c r="R18864" t="s">
        <v>56</v>
      </c>
      <c r="S18864" t="s">
        <v>41</v>
      </c>
      <c r="T18864" t="s">
        <v>41765</v>
      </c>
      <c r="U18864" t="s">
        <v>41765</v>
      </c>
      <c r="V18864">
        <v>0</v>
      </c>
      <c r="W18864">
        <v>0</v>
      </c>
      <c r="X18864">
        <v>1</v>
      </c>
      <c r="Y18864">
        <v>0</v>
      </c>
      <c r="Z18864">
        <v>0</v>
      </c>
      <c r="AA18864">
        <v>0</v>
      </c>
      <c r="AB18864">
        <v>0</v>
      </c>
      <c r="AC18864">
        <v>0</v>
      </c>
      <c r="AD18864">
        <v>0</v>
      </c>
    </row>
    <row r="18865" spans="1:30" hidden="1" x14ac:dyDescent="0.3">
      <c r="A18865" t="s">
        <v>54125</v>
      </c>
      <c r="B18865" t="s">
        <v>54130</v>
      </c>
      <c r="C18865" t="s">
        <v>32</v>
      </c>
      <c r="D18865" t="s">
        <v>50</v>
      </c>
      <c r="E18865" t="s">
        <v>178</v>
      </c>
      <c r="F18865">
        <v>15000000</v>
      </c>
      <c r="G18865" t="s">
        <v>54125</v>
      </c>
      <c r="H18865" t="s">
        <v>54127</v>
      </c>
      <c r="I18865" t="s">
        <v>54128</v>
      </c>
      <c r="J18865" t="s">
        <v>41765</v>
      </c>
      <c r="K18865" t="s">
        <v>37</v>
      </c>
      <c r="L18865" t="s">
        <v>53</v>
      </c>
      <c r="M18865" t="s">
        <v>150</v>
      </c>
      <c r="N18865" t="s">
        <v>151</v>
      </c>
      <c r="O18865" t="s">
        <v>1469</v>
      </c>
      <c r="P18865" s="1">
        <v>39448</v>
      </c>
      <c r="Q18865" t="s">
        <v>53</v>
      </c>
      <c r="R18865" t="s">
        <v>56</v>
      </c>
      <c r="S18865" t="s">
        <v>41</v>
      </c>
      <c r="T18865" t="s">
        <v>41765</v>
      </c>
      <c r="U18865" t="s">
        <v>41765</v>
      </c>
      <c r="V18865">
        <v>0</v>
      </c>
      <c r="W18865">
        <v>0</v>
      </c>
      <c r="X18865">
        <v>1</v>
      </c>
      <c r="Y18865">
        <v>0</v>
      </c>
      <c r="Z18865">
        <v>0</v>
      </c>
      <c r="AA18865">
        <v>0</v>
      </c>
      <c r="AB18865">
        <v>0</v>
      </c>
      <c r="AC18865">
        <v>0</v>
      </c>
      <c r="AD18865">
        <v>0</v>
      </c>
    </row>
    <row r="18866" spans="1:30" hidden="1" x14ac:dyDescent="0.3">
      <c r="A18866" t="s">
        <v>54131</v>
      </c>
      <c r="B18866" t="s">
        <v>54132</v>
      </c>
      <c r="C18866" t="s">
        <v>32</v>
      </c>
      <c r="E18866" t="s">
        <v>32664</v>
      </c>
      <c r="F18866">
        <v>855000</v>
      </c>
      <c r="G18866" t="s">
        <v>54131</v>
      </c>
      <c r="H18866" t="s">
        <v>54133</v>
      </c>
      <c r="I18866" t="s">
        <v>54134</v>
      </c>
      <c r="J18866" t="s">
        <v>41765</v>
      </c>
      <c r="K18866" t="s">
        <v>37</v>
      </c>
      <c r="L18866" t="s">
        <v>53</v>
      </c>
      <c r="M18866" t="s">
        <v>150</v>
      </c>
      <c r="N18866" t="s">
        <v>3362</v>
      </c>
      <c r="O18866" t="s">
        <v>3362</v>
      </c>
      <c r="Q18866" t="s">
        <v>53</v>
      </c>
      <c r="R18866" t="s">
        <v>56</v>
      </c>
      <c r="S18866" t="s">
        <v>41</v>
      </c>
      <c r="T18866" t="s">
        <v>41765</v>
      </c>
      <c r="U18866" t="s">
        <v>41765</v>
      </c>
      <c r="V18866">
        <v>0</v>
      </c>
      <c r="W18866">
        <v>0</v>
      </c>
      <c r="X18866">
        <v>1</v>
      </c>
      <c r="Y18866">
        <v>0</v>
      </c>
      <c r="Z18866">
        <v>0</v>
      </c>
      <c r="AA18866">
        <v>0</v>
      </c>
      <c r="AB18866">
        <v>0</v>
      </c>
      <c r="AC18866">
        <v>0</v>
      </c>
      <c r="AD18866">
        <v>0</v>
      </c>
    </row>
    <row r="18867" spans="1:30" hidden="1" x14ac:dyDescent="0.3">
      <c r="A18867" t="s">
        <v>54131</v>
      </c>
      <c r="B18867" t="s">
        <v>54135</v>
      </c>
      <c r="C18867" t="s">
        <v>32</v>
      </c>
      <c r="E18867" t="s">
        <v>28617</v>
      </c>
      <c r="F18867">
        <v>1431281</v>
      </c>
      <c r="G18867" t="s">
        <v>54131</v>
      </c>
      <c r="H18867" t="s">
        <v>54133</v>
      </c>
      <c r="I18867" t="s">
        <v>54134</v>
      </c>
      <c r="J18867" t="s">
        <v>41765</v>
      </c>
      <c r="K18867" t="s">
        <v>37</v>
      </c>
      <c r="L18867" t="s">
        <v>53</v>
      </c>
      <c r="M18867" t="s">
        <v>150</v>
      </c>
      <c r="N18867" t="s">
        <v>3362</v>
      </c>
      <c r="O18867" t="s">
        <v>3362</v>
      </c>
      <c r="Q18867" t="s">
        <v>53</v>
      </c>
      <c r="R18867" t="s">
        <v>56</v>
      </c>
      <c r="S18867" t="s">
        <v>41</v>
      </c>
      <c r="T18867" t="s">
        <v>41765</v>
      </c>
      <c r="U18867" t="s">
        <v>41765</v>
      </c>
      <c r="V18867">
        <v>0</v>
      </c>
      <c r="W18867">
        <v>0</v>
      </c>
      <c r="X18867">
        <v>1</v>
      </c>
      <c r="Y18867">
        <v>0</v>
      </c>
      <c r="Z18867">
        <v>0</v>
      </c>
      <c r="AA18867">
        <v>0</v>
      </c>
      <c r="AB18867">
        <v>0</v>
      </c>
      <c r="AC18867">
        <v>0</v>
      </c>
      <c r="AD18867">
        <v>0</v>
      </c>
    </row>
    <row r="18868" spans="1:30" hidden="1" x14ac:dyDescent="0.3">
      <c r="A18868" t="s">
        <v>54136</v>
      </c>
      <c r="B18868" t="s">
        <v>54137</v>
      </c>
      <c r="C18868" t="s">
        <v>32</v>
      </c>
      <c r="D18868" t="s">
        <v>33</v>
      </c>
      <c r="E18868" t="s">
        <v>6821</v>
      </c>
      <c r="F18868">
        <v>7000000</v>
      </c>
      <c r="G18868" t="s">
        <v>54136</v>
      </c>
      <c r="H18868" t="s">
        <v>54138</v>
      </c>
      <c r="I18868" t="s">
        <v>54139</v>
      </c>
      <c r="J18868" t="s">
        <v>41765</v>
      </c>
      <c r="K18868" t="s">
        <v>37</v>
      </c>
      <c r="L18868" t="s">
        <v>53</v>
      </c>
      <c r="M18868" t="s">
        <v>209</v>
      </c>
      <c r="N18868" t="s">
        <v>210</v>
      </c>
      <c r="O18868" t="s">
        <v>210</v>
      </c>
      <c r="P18868" s="1">
        <v>39814</v>
      </c>
      <c r="Q18868" t="s">
        <v>53</v>
      </c>
      <c r="R18868" t="s">
        <v>56</v>
      </c>
      <c r="S18868" t="s">
        <v>41</v>
      </c>
      <c r="T18868" t="s">
        <v>41765</v>
      </c>
      <c r="U18868" t="s">
        <v>41765</v>
      </c>
      <c r="V18868">
        <v>0</v>
      </c>
      <c r="W18868">
        <v>0</v>
      </c>
      <c r="X18868">
        <v>1</v>
      </c>
      <c r="Y18868">
        <v>0</v>
      </c>
      <c r="Z18868">
        <v>0</v>
      </c>
      <c r="AA18868">
        <v>0</v>
      </c>
      <c r="AB18868">
        <v>0</v>
      </c>
      <c r="AC18868">
        <v>0</v>
      </c>
      <c r="AD18868">
        <v>0</v>
      </c>
    </row>
    <row r="18869" spans="1:30" hidden="1" x14ac:dyDescent="0.3">
      <c r="A18869" t="s">
        <v>54136</v>
      </c>
      <c r="B18869" t="s">
        <v>54140</v>
      </c>
      <c r="C18869" t="s">
        <v>32</v>
      </c>
      <c r="D18869" t="s">
        <v>50</v>
      </c>
      <c r="E18869" t="s">
        <v>36730</v>
      </c>
      <c r="F18869">
        <v>24000000</v>
      </c>
      <c r="G18869" t="s">
        <v>54136</v>
      </c>
      <c r="H18869" t="s">
        <v>54138</v>
      </c>
      <c r="I18869" t="s">
        <v>54139</v>
      </c>
      <c r="J18869" t="s">
        <v>41765</v>
      </c>
      <c r="K18869" t="s">
        <v>37</v>
      </c>
      <c r="L18869" t="s">
        <v>53</v>
      </c>
      <c r="M18869" t="s">
        <v>209</v>
      </c>
      <c r="N18869" t="s">
        <v>210</v>
      </c>
      <c r="O18869" t="s">
        <v>210</v>
      </c>
      <c r="P18869" s="1">
        <v>39814</v>
      </c>
      <c r="Q18869" t="s">
        <v>53</v>
      </c>
      <c r="R18869" t="s">
        <v>56</v>
      </c>
      <c r="S18869" t="s">
        <v>41</v>
      </c>
      <c r="T18869" t="s">
        <v>41765</v>
      </c>
      <c r="U18869" t="s">
        <v>41765</v>
      </c>
      <c r="V18869">
        <v>0</v>
      </c>
      <c r="W18869">
        <v>0</v>
      </c>
      <c r="X18869">
        <v>1</v>
      </c>
      <c r="Y18869">
        <v>0</v>
      </c>
      <c r="Z18869">
        <v>0</v>
      </c>
      <c r="AA18869">
        <v>0</v>
      </c>
      <c r="AB18869">
        <v>0</v>
      </c>
      <c r="AC18869">
        <v>0</v>
      </c>
      <c r="AD18869">
        <v>0</v>
      </c>
    </row>
    <row r="18870" spans="1:30" hidden="1" x14ac:dyDescent="0.3">
      <c r="A18870" t="s">
        <v>54136</v>
      </c>
      <c r="B18870" t="s">
        <v>54141</v>
      </c>
      <c r="C18870" t="s">
        <v>32</v>
      </c>
      <c r="D18870" t="s">
        <v>33</v>
      </c>
      <c r="E18870" t="s">
        <v>13783</v>
      </c>
      <c r="F18870">
        <v>28000000</v>
      </c>
      <c r="G18870" t="s">
        <v>54136</v>
      </c>
      <c r="H18870" t="s">
        <v>54138</v>
      </c>
      <c r="I18870" t="s">
        <v>54139</v>
      </c>
      <c r="J18870" t="s">
        <v>41765</v>
      </c>
      <c r="K18870" t="s">
        <v>37</v>
      </c>
      <c r="L18870" t="s">
        <v>53</v>
      </c>
      <c r="M18870" t="s">
        <v>209</v>
      </c>
      <c r="N18870" t="s">
        <v>210</v>
      </c>
      <c r="O18870" t="s">
        <v>210</v>
      </c>
      <c r="P18870" s="1">
        <v>39814</v>
      </c>
      <c r="Q18870" t="s">
        <v>53</v>
      </c>
      <c r="R18870" t="s">
        <v>56</v>
      </c>
      <c r="S18870" t="s">
        <v>41</v>
      </c>
      <c r="T18870" t="s">
        <v>41765</v>
      </c>
      <c r="U18870" t="s">
        <v>41765</v>
      </c>
      <c r="V18870">
        <v>0</v>
      </c>
      <c r="W18870">
        <v>0</v>
      </c>
      <c r="X18870">
        <v>1</v>
      </c>
      <c r="Y18870">
        <v>0</v>
      </c>
      <c r="Z18870">
        <v>0</v>
      </c>
      <c r="AA18870">
        <v>0</v>
      </c>
      <c r="AB18870">
        <v>0</v>
      </c>
      <c r="AC18870">
        <v>0</v>
      </c>
      <c r="AD18870">
        <v>0</v>
      </c>
    </row>
    <row r="18871" spans="1:30" hidden="1" x14ac:dyDescent="0.3">
      <c r="A18871" t="s">
        <v>54136</v>
      </c>
      <c r="B18871" t="s">
        <v>54142</v>
      </c>
      <c r="C18871" t="s">
        <v>32</v>
      </c>
      <c r="E18871" t="s">
        <v>11930</v>
      </c>
      <c r="F18871">
        <v>12050000</v>
      </c>
      <c r="G18871" t="s">
        <v>54136</v>
      </c>
      <c r="H18871" t="s">
        <v>54138</v>
      </c>
      <c r="I18871" t="s">
        <v>54139</v>
      </c>
      <c r="J18871" t="s">
        <v>41765</v>
      </c>
      <c r="K18871" t="s">
        <v>37</v>
      </c>
      <c r="L18871" t="s">
        <v>53</v>
      </c>
      <c r="M18871" t="s">
        <v>209</v>
      </c>
      <c r="N18871" t="s">
        <v>210</v>
      </c>
      <c r="O18871" t="s">
        <v>210</v>
      </c>
      <c r="P18871" s="1">
        <v>39814</v>
      </c>
      <c r="Q18871" t="s">
        <v>53</v>
      </c>
      <c r="R18871" t="s">
        <v>56</v>
      </c>
      <c r="S18871" t="s">
        <v>41</v>
      </c>
      <c r="T18871" t="s">
        <v>41765</v>
      </c>
      <c r="U18871" t="s">
        <v>41765</v>
      </c>
      <c r="V18871">
        <v>0</v>
      </c>
      <c r="W18871">
        <v>0</v>
      </c>
      <c r="X18871">
        <v>1</v>
      </c>
      <c r="Y18871">
        <v>0</v>
      </c>
      <c r="Z18871">
        <v>0</v>
      </c>
      <c r="AA18871">
        <v>0</v>
      </c>
      <c r="AB18871">
        <v>0</v>
      </c>
      <c r="AC18871">
        <v>0</v>
      </c>
      <c r="AD18871">
        <v>0</v>
      </c>
    </row>
    <row r="18872" spans="1:30" hidden="1" x14ac:dyDescent="0.3">
      <c r="A18872" t="s">
        <v>54136</v>
      </c>
      <c r="B18872" t="s">
        <v>54143</v>
      </c>
      <c r="C18872" t="s">
        <v>32</v>
      </c>
      <c r="E18872" s="1">
        <v>40884</v>
      </c>
      <c r="F18872">
        <v>24500000</v>
      </c>
      <c r="G18872" t="s">
        <v>54136</v>
      </c>
      <c r="H18872" t="s">
        <v>54138</v>
      </c>
      <c r="I18872" t="s">
        <v>54139</v>
      </c>
      <c r="J18872" t="s">
        <v>41765</v>
      </c>
      <c r="K18872" t="s">
        <v>37</v>
      </c>
      <c r="L18872" t="s">
        <v>53</v>
      </c>
      <c r="M18872" t="s">
        <v>209</v>
      </c>
      <c r="N18872" t="s">
        <v>210</v>
      </c>
      <c r="O18872" t="s">
        <v>210</v>
      </c>
      <c r="P18872" s="1">
        <v>39814</v>
      </c>
      <c r="Q18872" t="s">
        <v>53</v>
      </c>
      <c r="R18872" t="s">
        <v>56</v>
      </c>
      <c r="S18872" t="s">
        <v>41</v>
      </c>
      <c r="T18872" t="s">
        <v>41765</v>
      </c>
      <c r="U18872" t="s">
        <v>41765</v>
      </c>
      <c r="V18872">
        <v>0</v>
      </c>
      <c r="W18872">
        <v>0</v>
      </c>
      <c r="X18872">
        <v>1</v>
      </c>
      <c r="Y18872">
        <v>0</v>
      </c>
      <c r="Z18872">
        <v>0</v>
      </c>
      <c r="AA18872">
        <v>0</v>
      </c>
      <c r="AB18872">
        <v>0</v>
      </c>
      <c r="AC18872">
        <v>0</v>
      </c>
      <c r="AD18872">
        <v>0</v>
      </c>
    </row>
    <row r="18873" spans="1:30" hidden="1" x14ac:dyDescent="0.3">
      <c r="A18873" t="s">
        <v>54144</v>
      </c>
      <c r="B18873" t="s">
        <v>54145</v>
      </c>
      <c r="C18873" t="s">
        <v>32</v>
      </c>
      <c r="E18873" s="1">
        <v>41979</v>
      </c>
      <c r="F18873">
        <v>12837500</v>
      </c>
      <c r="G18873" t="s">
        <v>54144</v>
      </c>
      <c r="H18873" t="s">
        <v>54146</v>
      </c>
      <c r="I18873" t="s">
        <v>54147</v>
      </c>
      <c r="J18873" t="s">
        <v>41765</v>
      </c>
      <c r="K18873" t="s">
        <v>37</v>
      </c>
      <c r="L18873" t="s">
        <v>53</v>
      </c>
      <c r="M18873" t="s">
        <v>732</v>
      </c>
      <c r="N18873" t="s">
        <v>102</v>
      </c>
      <c r="O18873" t="s">
        <v>2845</v>
      </c>
      <c r="P18873" s="1">
        <v>37622</v>
      </c>
      <c r="Q18873" t="s">
        <v>53</v>
      </c>
      <c r="R18873" t="s">
        <v>56</v>
      </c>
      <c r="S18873" t="s">
        <v>41</v>
      </c>
      <c r="T18873" t="s">
        <v>41765</v>
      </c>
      <c r="U18873" t="s">
        <v>41765</v>
      </c>
      <c r="V18873">
        <v>0</v>
      </c>
      <c r="W18873">
        <v>0</v>
      </c>
      <c r="X18873">
        <v>1</v>
      </c>
      <c r="Y18873">
        <v>0</v>
      </c>
      <c r="Z18873">
        <v>0</v>
      </c>
      <c r="AA18873">
        <v>0</v>
      </c>
      <c r="AB18873">
        <v>0</v>
      </c>
      <c r="AC18873">
        <v>0</v>
      </c>
      <c r="AD18873">
        <v>0</v>
      </c>
    </row>
    <row r="18874" spans="1:30" hidden="1" x14ac:dyDescent="0.3">
      <c r="A18874" t="s">
        <v>54148</v>
      </c>
      <c r="B18874" t="s">
        <v>54149</v>
      </c>
      <c r="C18874" t="s">
        <v>32</v>
      </c>
      <c r="D18874" t="s">
        <v>50</v>
      </c>
      <c r="E18874" t="s">
        <v>13329</v>
      </c>
      <c r="F18874">
        <v>1500000</v>
      </c>
      <c r="G18874" t="s">
        <v>54148</v>
      </c>
      <c r="H18874" t="s">
        <v>54150</v>
      </c>
      <c r="I18874" t="s">
        <v>54151</v>
      </c>
      <c r="J18874" t="s">
        <v>41778</v>
      </c>
      <c r="K18874" t="s">
        <v>37</v>
      </c>
      <c r="L18874" t="s">
        <v>53</v>
      </c>
      <c r="M18874" t="s">
        <v>209</v>
      </c>
      <c r="N18874" t="s">
        <v>9817</v>
      </c>
      <c r="O18874" t="s">
        <v>10483</v>
      </c>
      <c r="P18874" s="1">
        <v>41280</v>
      </c>
      <c r="Q18874" t="s">
        <v>53</v>
      </c>
      <c r="R18874" t="s">
        <v>56</v>
      </c>
      <c r="S18874" t="s">
        <v>41</v>
      </c>
      <c r="T18874" t="s">
        <v>41765</v>
      </c>
      <c r="U18874" t="s">
        <v>41765</v>
      </c>
      <c r="V18874">
        <v>0</v>
      </c>
      <c r="W18874">
        <v>0</v>
      </c>
      <c r="X18874">
        <v>1</v>
      </c>
      <c r="Y18874">
        <v>0</v>
      </c>
      <c r="Z18874">
        <v>0</v>
      </c>
      <c r="AA18874">
        <v>0</v>
      </c>
      <c r="AB18874">
        <v>0</v>
      </c>
      <c r="AC18874">
        <v>0</v>
      </c>
      <c r="AD18874">
        <v>0</v>
      </c>
    </row>
    <row r="18875" spans="1:30" hidden="1" x14ac:dyDescent="0.3">
      <c r="A18875" t="s">
        <v>54152</v>
      </c>
      <c r="B18875" t="s">
        <v>54153</v>
      </c>
      <c r="C18875" t="s">
        <v>32</v>
      </c>
      <c r="E18875" t="s">
        <v>6854</v>
      </c>
      <c r="F18875">
        <v>2238920</v>
      </c>
      <c r="G18875" t="s">
        <v>54152</v>
      </c>
      <c r="H18875" t="s">
        <v>54154</v>
      </c>
      <c r="I18875" t="s">
        <v>54155</v>
      </c>
      <c r="J18875" t="s">
        <v>41994</v>
      </c>
      <c r="K18875" t="s">
        <v>37</v>
      </c>
      <c r="L18875" t="s">
        <v>53</v>
      </c>
      <c r="M18875" t="s">
        <v>670</v>
      </c>
      <c r="N18875" t="s">
        <v>671</v>
      </c>
      <c r="O18875" t="s">
        <v>671</v>
      </c>
      <c r="P18875" s="1">
        <v>36892</v>
      </c>
      <c r="Q18875" t="s">
        <v>53</v>
      </c>
      <c r="R18875" t="s">
        <v>56</v>
      </c>
      <c r="S18875" t="s">
        <v>41</v>
      </c>
      <c r="T18875" t="s">
        <v>41765</v>
      </c>
      <c r="U18875" t="s">
        <v>41765</v>
      </c>
      <c r="V18875">
        <v>0</v>
      </c>
      <c r="W18875">
        <v>0</v>
      </c>
      <c r="X18875">
        <v>1</v>
      </c>
      <c r="Y18875">
        <v>0</v>
      </c>
      <c r="Z18875">
        <v>0</v>
      </c>
      <c r="AA18875">
        <v>0</v>
      </c>
      <c r="AB18875">
        <v>0</v>
      </c>
      <c r="AC18875">
        <v>0</v>
      </c>
      <c r="AD18875">
        <v>0</v>
      </c>
    </row>
    <row r="18876" spans="1:30" hidden="1" x14ac:dyDescent="0.3">
      <c r="A18876" t="s">
        <v>54156</v>
      </c>
      <c r="B18876" t="s">
        <v>54157</v>
      </c>
      <c r="C18876" t="s">
        <v>32</v>
      </c>
      <c r="E18876" s="1">
        <v>39970</v>
      </c>
      <c r="F18876">
        <v>180000</v>
      </c>
      <c r="G18876" t="s">
        <v>54156</v>
      </c>
      <c r="H18876" t="s">
        <v>54158</v>
      </c>
      <c r="J18876" t="s">
        <v>41765</v>
      </c>
      <c r="K18876" t="s">
        <v>37</v>
      </c>
      <c r="L18876" t="s">
        <v>53</v>
      </c>
      <c r="M18876" t="s">
        <v>123</v>
      </c>
      <c r="N18876" t="s">
        <v>923</v>
      </c>
      <c r="O18876" t="s">
        <v>923</v>
      </c>
      <c r="P18876" s="1">
        <v>39083</v>
      </c>
      <c r="Q18876" t="s">
        <v>53</v>
      </c>
      <c r="R18876" t="s">
        <v>56</v>
      </c>
      <c r="S18876" t="s">
        <v>41</v>
      </c>
      <c r="T18876" t="s">
        <v>41765</v>
      </c>
      <c r="U18876" t="s">
        <v>41765</v>
      </c>
      <c r="V18876">
        <v>0</v>
      </c>
      <c r="W18876">
        <v>0</v>
      </c>
      <c r="X18876">
        <v>1</v>
      </c>
      <c r="Y18876">
        <v>0</v>
      </c>
      <c r="Z18876">
        <v>0</v>
      </c>
      <c r="AA18876">
        <v>0</v>
      </c>
      <c r="AB18876">
        <v>0</v>
      </c>
      <c r="AC18876">
        <v>0</v>
      </c>
      <c r="AD18876">
        <v>0</v>
      </c>
    </row>
    <row r="18877" spans="1:30" hidden="1" x14ac:dyDescent="0.3">
      <c r="A18877" t="s">
        <v>54159</v>
      </c>
      <c r="B18877" t="s">
        <v>54160</v>
      </c>
      <c r="C18877" t="s">
        <v>32</v>
      </c>
      <c r="E18877" s="1">
        <v>39820</v>
      </c>
      <c r="F18877">
        <v>265000</v>
      </c>
      <c r="G18877" t="s">
        <v>54159</v>
      </c>
      <c r="H18877" t="s">
        <v>54161</v>
      </c>
      <c r="I18877" t="s">
        <v>54162</v>
      </c>
      <c r="J18877" t="s">
        <v>41765</v>
      </c>
      <c r="K18877" t="s">
        <v>37</v>
      </c>
      <c r="L18877" t="s">
        <v>53</v>
      </c>
      <c r="M18877" t="s">
        <v>732</v>
      </c>
      <c r="N18877" t="s">
        <v>3581</v>
      </c>
      <c r="O18877" t="s">
        <v>3582</v>
      </c>
      <c r="P18877" s="1">
        <v>38718</v>
      </c>
      <c r="Q18877" t="s">
        <v>53</v>
      </c>
      <c r="R18877" t="s">
        <v>56</v>
      </c>
      <c r="S18877" t="s">
        <v>41</v>
      </c>
      <c r="T18877" t="s">
        <v>41765</v>
      </c>
      <c r="U18877" t="s">
        <v>41765</v>
      </c>
      <c r="V18877">
        <v>0</v>
      </c>
      <c r="W18877">
        <v>0</v>
      </c>
      <c r="X18877">
        <v>1</v>
      </c>
      <c r="Y18877">
        <v>0</v>
      </c>
      <c r="Z18877">
        <v>0</v>
      </c>
      <c r="AA18877">
        <v>0</v>
      </c>
      <c r="AB18877">
        <v>0</v>
      </c>
      <c r="AC18877">
        <v>0</v>
      </c>
      <c r="AD18877">
        <v>0</v>
      </c>
    </row>
    <row r="18878" spans="1:30" hidden="1" x14ac:dyDescent="0.3">
      <c r="A18878" t="s">
        <v>54159</v>
      </c>
      <c r="B18878" t="s">
        <v>54163</v>
      </c>
      <c r="C18878" t="s">
        <v>32</v>
      </c>
      <c r="E18878" t="s">
        <v>4513</v>
      </c>
      <c r="F18878">
        <v>800000</v>
      </c>
      <c r="G18878" t="s">
        <v>54159</v>
      </c>
      <c r="H18878" t="s">
        <v>54161</v>
      </c>
      <c r="I18878" t="s">
        <v>54162</v>
      </c>
      <c r="J18878" t="s">
        <v>41765</v>
      </c>
      <c r="K18878" t="s">
        <v>37</v>
      </c>
      <c r="L18878" t="s">
        <v>53</v>
      </c>
      <c r="M18878" t="s">
        <v>732</v>
      </c>
      <c r="N18878" t="s">
        <v>3581</v>
      </c>
      <c r="O18878" t="s">
        <v>3582</v>
      </c>
      <c r="P18878" s="1">
        <v>38718</v>
      </c>
      <c r="Q18878" t="s">
        <v>53</v>
      </c>
      <c r="R18878" t="s">
        <v>56</v>
      </c>
      <c r="S18878" t="s">
        <v>41</v>
      </c>
      <c r="T18878" t="s">
        <v>41765</v>
      </c>
      <c r="U18878" t="s">
        <v>41765</v>
      </c>
      <c r="V18878">
        <v>0</v>
      </c>
      <c r="W18878">
        <v>0</v>
      </c>
      <c r="X18878">
        <v>1</v>
      </c>
      <c r="Y18878">
        <v>0</v>
      </c>
      <c r="Z18878">
        <v>0</v>
      </c>
      <c r="AA18878">
        <v>0</v>
      </c>
      <c r="AB18878">
        <v>0</v>
      </c>
      <c r="AC18878">
        <v>0</v>
      </c>
      <c r="AD18878">
        <v>0</v>
      </c>
    </row>
    <row r="18879" spans="1:30" hidden="1" x14ac:dyDescent="0.3">
      <c r="A18879" t="s">
        <v>54164</v>
      </c>
      <c r="B18879" t="s">
        <v>54165</v>
      </c>
      <c r="C18879" t="s">
        <v>32</v>
      </c>
      <c r="E18879" t="s">
        <v>580</v>
      </c>
      <c r="F18879">
        <v>500000</v>
      </c>
      <c r="G18879" t="s">
        <v>54164</v>
      </c>
      <c r="H18879" t="s">
        <v>54166</v>
      </c>
      <c r="I18879" t="s">
        <v>54167</v>
      </c>
      <c r="J18879" t="s">
        <v>41765</v>
      </c>
      <c r="K18879" t="s">
        <v>37</v>
      </c>
      <c r="L18879" t="s">
        <v>53</v>
      </c>
      <c r="M18879" t="s">
        <v>209</v>
      </c>
      <c r="N18879" t="s">
        <v>210</v>
      </c>
      <c r="O18879" t="s">
        <v>9797</v>
      </c>
      <c r="P18879" s="1">
        <v>40909</v>
      </c>
      <c r="Q18879" t="s">
        <v>53</v>
      </c>
      <c r="R18879" t="s">
        <v>56</v>
      </c>
      <c r="S18879" t="s">
        <v>41</v>
      </c>
      <c r="T18879" t="s">
        <v>41765</v>
      </c>
      <c r="U18879" t="s">
        <v>41765</v>
      </c>
      <c r="V18879">
        <v>0</v>
      </c>
      <c r="W18879">
        <v>0</v>
      </c>
      <c r="X18879">
        <v>1</v>
      </c>
      <c r="Y18879">
        <v>0</v>
      </c>
      <c r="Z18879">
        <v>0</v>
      </c>
      <c r="AA18879">
        <v>0</v>
      </c>
      <c r="AB18879">
        <v>0</v>
      </c>
      <c r="AC18879">
        <v>0</v>
      </c>
      <c r="AD18879">
        <v>0</v>
      </c>
    </row>
    <row r="18880" spans="1:30" hidden="1" x14ac:dyDescent="0.3">
      <c r="A18880" t="s">
        <v>54164</v>
      </c>
      <c r="B18880" t="s">
        <v>54168</v>
      </c>
      <c r="C18880" t="s">
        <v>32</v>
      </c>
      <c r="E18880" s="1">
        <v>41861</v>
      </c>
      <c r="F18880">
        <v>45370140</v>
      </c>
      <c r="G18880" t="s">
        <v>54164</v>
      </c>
      <c r="H18880" t="s">
        <v>54166</v>
      </c>
      <c r="I18880" t="s">
        <v>54167</v>
      </c>
      <c r="J18880" t="s">
        <v>41765</v>
      </c>
      <c r="K18880" t="s">
        <v>37</v>
      </c>
      <c r="L18880" t="s">
        <v>53</v>
      </c>
      <c r="M18880" t="s">
        <v>209</v>
      </c>
      <c r="N18880" t="s">
        <v>210</v>
      </c>
      <c r="O18880" t="s">
        <v>9797</v>
      </c>
      <c r="P18880" s="1">
        <v>40909</v>
      </c>
      <c r="Q18880" t="s">
        <v>53</v>
      </c>
      <c r="R18880" t="s">
        <v>56</v>
      </c>
      <c r="S18880" t="s">
        <v>41</v>
      </c>
      <c r="T18880" t="s">
        <v>41765</v>
      </c>
      <c r="U18880" t="s">
        <v>41765</v>
      </c>
      <c r="V18880">
        <v>0</v>
      </c>
      <c r="W18880">
        <v>0</v>
      </c>
      <c r="X18880">
        <v>1</v>
      </c>
      <c r="Y18880">
        <v>0</v>
      </c>
      <c r="Z18880">
        <v>0</v>
      </c>
      <c r="AA18880">
        <v>0</v>
      </c>
      <c r="AB18880">
        <v>0</v>
      </c>
      <c r="AC18880">
        <v>0</v>
      </c>
      <c r="AD18880">
        <v>0</v>
      </c>
    </row>
    <row r="18881" spans="1:30" hidden="1" x14ac:dyDescent="0.3">
      <c r="A18881" t="s">
        <v>54169</v>
      </c>
      <c r="B18881" t="s">
        <v>54170</v>
      </c>
      <c r="C18881" t="s">
        <v>32</v>
      </c>
      <c r="E18881" t="s">
        <v>1201</v>
      </c>
      <c r="F18881">
        <v>4581250</v>
      </c>
      <c r="G18881" t="s">
        <v>54169</v>
      </c>
      <c r="H18881" t="s">
        <v>54171</v>
      </c>
      <c r="I18881" t="s">
        <v>54172</v>
      </c>
      <c r="J18881" t="s">
        <v>41765</v>
      </c>
      <c r="K18881" t="s">
        <v>168</v>
      </c>
      <c r="L18881" t="s">
        <v>53</v>
      </c>
      <c r="M18881" t="s">
        <v>54</v>
      </c>
      <c r="N18881" t="s">
        <v>95</v>
      </c>
      <c r="O18881" t="s">
        <v>1074</v>
      </c>
      <c r="Q18881" t="s">
        <v>53</v>
      </c>
      <c r="R18881" t="s">
        <v>56</v>
      </c>
      <c r="S18881" t="s">
        <v>41</v>
      </c>
      <c r="T18881" t="s">
        <v>41765</v>
      </c>
      <c r="U18881" t="s">
        <v>41765</v>
      </c>
      <c r="V18881">
        <v>0</v>
      </c>
      <c r="W18881">
        <v>0</v>
      </c>
      <c r="X18881">
        <v>1</v>
      </c>
      <c r="Y18881">
        <v>0</v>
      </c>
      <c r="Z18881">
        <v>0</v>
      </c>
      <c r="AA18881">
        <v>0</v>
      </c>
      <c r="AB18881">
        <v>0</v>
      </c>
      <c r="AC18881">
        <v>0</v>
      </c>
      <c r="AD18881">
        <v>0</v>
      </c>
    </row>
    <row r="18882" spans="1:30" hidden="1" x14ac:dyDescent="0.3">
      <c r="A18882" t="s">
        <v>54173</v>
      </c>
      <c r="B18882" t="s">
        <v>54174</v>
      </c>
      <c r="C18882" t="s">
        <v>32</v>
      </c>
      <c r="D18882" t="s">
        <v>50</v>
      </c>
      <c r="E18882" t="s">
        <v>1192</v>
      </c>
      <c r="F18882">
        <v>14000000</v>
      </c>
      <c r="G18882" t="s">
        <v>54173</v>
      </c>
      <c r="H18882" t="s">
        <v>54175</v>
      </c>
      <c r="J18882" t="s">
        <v>41765</v>
      </c>
      <c r="K18882" t="s">
        <v>37</v>
      </c>
      <c r="L18882" t="s">
        <v>53</v>
      </c>
      <c r="M18882" t="s">
        <v>658</v>
      </c>
      <c r="N18882" t="s">
        <v>1105</v>
      </c>
      <c r="O18882" t="s">
        <v>22408</v>
      </c>
      <c r="Q18882" t="s">
        <v>53</v>
      </c>
      <c r="R18882" t="s">
        <v>56</v>
      </c>
      <c r="S18882" t="s">
        <v>41</v>
      </c>
      <c r="T18882" t="s">
        <v>41765</v>
      </c>
      <c r="U18882" t="s">
        <v>41765</v>
      </c>
      <c r="V18882">
        <v>0</v>
      </c>
      <c r="W18882">
        <v>0</v>
      </c>
      <c r="X18882">
        <v>1</v>
      </c>
      <c r="Y18882">
        <v>0</v>
      </c>
      <c r="Z18882">
        <v>0</v>
      </c>
      <c r="AA18882">
        <v>0</v>
      </c>
      <c r="AB18882">
        <v>0</v>
      </c>
      <c r="AC18882">
        <v>0</v>
      </c>
      <c r="AD18882">
        <v>0</v>
      </c>
    </row>
    <row r="18883" spans="1:30" hidden="1" x14ac:dyDescent="0.3">
      <c r="A18883" t="s">
        <v>54176</v>
      </c>
      <c r="B18883" t="s">
        <v>54177</v>
      </c>
      <c r="C18883" t="s">
        <v>32</v>
      </c>
      <c r="D18883" t="s">
        <v>50</v>
      </c>
      <c r="E18883" t="s">
        <v>10250</v>
      </c>
      <c r="F18883">
        <v>11476197</v>
      </c>
      <c r="G18883" t="s">
        <v>54176</v>
      </c>
      <c r="H18883" t="s">
        <v>54178</v>
      </c>
      <c r="I18883" t="s">
        <v>54179</v>
      </c>
      <c r="J18883" t="s">
        <v>41765</v>
      </c>
      <c r="K18883" t="s">
        <v>72</v>
      </c>
      <c r="L18883" t="s">
        <v>53</v>
      </c>
      <c r="M18883" t="s">
        <v>747</v>
      </c>
      <c r="N18883" t="s">
        <v>9701</v>
      </c>
      <c r="O18883" t="s">
        <v>7420</v>
      </c>
      <c r="Q18883" t="s">
        <v>53</v>
      </c>
      <c r="R18883" t="s">
        <v>56</v>
      </c>
      <c r="S18883" t="s">
        <v>41</v>
      </c>
      <c r="T18883" t="s">
        <v>41765</v>
      </c>
      <c r="U18883" t="s">
        <v>41765</v>
      </c>
      <c r="V18883">
        <v>0</v>
      </c>
      <c r="W18883">
        <v>0</v>
      </c>
      <c r="X18883">
        <v>1</v>
      </c>
      <c r="Y18883">
        <v>0</v>
      </c>
      <c r="Z18883">
        <v>0</v>
      </c>
      <c r="AA18883">
        <v>0</v>
      </c>
      <c r="AB18883">
        <v>0</v>
      </c>
      <c r="AC18883">
        <v>0</v>
      </c>
      <c r="AD18883">
        <v>0</v>
      </c>
    </row>
    <row r="18884" spans="1:30" hidden="1" x14ac:dyDescent="0.3">
      <c r="A18884" t="s">
        <v>54176</v>
      </c>
      <c r="B18884" t="s">
        <v>54180</v>
      </c>
      <c r="C18884" t="s">
        <v>32</v>
      </c>
      <c r="D18884" t="s">
        <v>139</v>
      </c>
      <c r="E18884" s="1">
        <v>41886</v>
      </c>
      <c r="F18884">
        <v>25000000</v>
      </c>
      <c r="G18884" t="s">
        <v>54176</v>
      </c>
      <c r="H18884" t="s">
        <v>54178</v>
      </c>
      <c r="I18884" t="s">
        <v>54179</v>
      </c>
      <c r="J18884" t="s">
        <v>41765</v>
      </c>
      <c r="K18884" t="s">
        <v>72</v>
      </c>
      <c r="L18884" t="s">
        <v>53</v>
      </c>
      <c r="M18884" t="s">
        <v>747</v>
      </c>
      <c r="N18884" t="s">
        <v>9701</v>
      </c>
      <c r="O18884" t="s">
        <v>7420</v>
      </c>
      <c r="Q18884" t="s">
        <v>53</v>
      </c>
      <c r="R18884" t="s">
        <v>56</v>
      </c>
      <c r="S18884" t="s">
        <v>41</v>
      </c>
      <c r="T18884" t="s">
        <v>41765</v>
      </c>
      <c r="U18884" t="s">
        <v>41765</v>
      </c>
      <c r="V18884">
        <v>0</v>
      </c>
      <c r="W18884">
        <v>0</v>
      </c>
      <c r="X18884">
        <v>1</v>
      </c>
      <c r="Y18884">
        <v>0</v>
      </c>
      <c r="Z18884">
        <v>0</v>
      </c>
      <c r="AA18884">
        <v>0</v>
      </c>
      <c r="AB18884">
        <v>0</v>
      </c>
      <c r="AC18884">
        <v>0</v>
      </c>
      <c r="AD18884">
        <v>0</v>
      </c>
    </row>
    <row r="18885" spans="1:30" hidden="1" x14ac:dyDescent="0.3">
      <c r="A18885" t="s">
        <v>54181</v>
      </c>
      <c r="B18885" t="s">
        <v>54182</v>
      </c>
      <c r="C18885" t="s">
        <v>32</v>
      </c>
      <c r="D18885" t="s">
        <v>139</v>
      </c>
      <c r="E18885" t="s">
        <v>27540</v>
      </c>
      <c r="F18885">
        <v>33000000</v>
      </c>
      <c r="G18885" t="s">
        <v>54181</v>
      </c>
      <c r="H18885" t="s">
        <v>54183</v>
      </c>
      <c r="I18885" t="s">
        <v>54184</v>
      </c>
      <c r="J18885" t="s">
        <v>41765</v>
      </c>
      <c r="K18885" t="s">
        <v>168</v>
      </c>
      <c r="L18885" t="s">
        <v>53</v>
      </c>
      <c r="M18885" t="s">
        <v>209</v>
      </c>
      <c r="N18885" t="s">
        <v>210</v>
      </c>
      <c r="O18885" t="s">
        <v>25733</v>
      </c>
      <c r="P18885" s="1">
        <v>37622</v>
      </c>
      <c r="Q18885" t="s">
        <v>53</v>
      </c>
      <c r="R18885" t="s">
        <v>56</v>
      </c>
      <c r="S18885" t="s">
        <v>41</v>
      </c>
      <c r="T18885" t="s">
        <v>41765</v>
      </c>
      <c r="U18885" t="s">
        <v>41765</v>
      </c>
      <c r="V18885">
        <v>0</v>
      </c>
      <c r="W18885">
        <v>0</v>
      </c>
      <c r="X18885">
        <v>1</v>
      </c>
      <c r="Y18885">
        <v>0</v>
      </c>
      <c r="Z18885">
        <v>0</v>
      </c>
      <c r="AA18885">
        <v>0</v>
      </c>
      <c r="AB18885">
        <v>0</v>
      </c>
      <c r="AC18885">
        <v>0</v>
      </c>
      <c r="AD18885">
        <v>0</v>
      </c>
    </row>
    <row r="18886" spans="1:30" hidden="1" x14ac:dyDescent="0.3">
      <c r="A18886" t="s">
        <v>54181</v>
      </c>
      <c r="B18886" t="s">
        <v>54185</v>
      </c>
      <c r="C18886" t="s">
        <v>32</v>
      </c>
      <c r="E18886" t="s">
        <v>11789</v>
      </c>
      <c r="F18886">
        <v>31354278</v>
      </c>
      <c r="G18886" t="s">
        <v>54181</v>
      </c>
      <c r="H18886" t="s">
        <v>54183</v>
      </c>
      <c r="I18886" t="s">
        <v>54184</v>
      </c>
      <c r="J18886" t="s">
        <v>41765</v>
      </c>
      <c r="K18886" t="s">
        <v>168</v>
      </c>
      <c r="L18886" t="s">
        <v>53</v>
      </c>
      <c r="M18886" t="s">
        <v>209</v>
      </c>
      <c r="N18886" t="s">
        <v>210</v>
      </c>
      <c r="O18886" t="s">
        <v>25733</v>
      </c>
      <c r="P18886" s="1">
        <v>37622</v>
      </c>
      <c r="Q18886" t="s">
        <v>53</v>
      </c>
      <c r="R18886" t="s">
        <v>56</v>
      </c>
      <c r="S18886" t="s">
        <v>41</v>
      </c>
      <c r="T18886" t="s">
        <v>41765</v>
      </c>
      <c r="U18886" t="s">
        <v>41765</v>
      </c>
      <c r="V18886">
        <v>0</v>
      </c>
      <c r="W18886">
        <v>0</v>
      </c>
      <c r="X18886">
        <v>1</v>
      </c>
      <c r="Y18886">
        <v>0</v>
      </c>
      <c r="Z18886">
        <v>0</v>
      </c>
      <c r="AA18886">
        <v>0</v>
      </c>
      <c r="AB18886">
        <v>0</v>
      </c>
      <c r="AC18886">
        <v>0</v>
      </c>
      <c r="AD18886">
        <v>0</v>
      </c>
    </row>
    <row r="18887" spans="1:30" hidden="1" x14ac:dyDescent="0.3">
      <c r="A18887" t="s">
        <v>54181</v>
      </c>
      <c r="B18887" t="s">
        <v>54186</v>
      </c>
      <c r="C18887" t="s">
        <v>32</v>
      </c>
      <c r="D18887" t="s">
        <v>33</v>
      </c>
      <c r="E18887" t="s">
        <v>26024</v>
      </c>
      <c r="F18887">
        <v>50000000</v>
      </c>
      <c r="G18887" t="s">
        <v>54181</v>
      </c>
      <c r="H18887" t="s">
        <v>54183</v>
      </c>
      <c r="I18887" t="s">
        <v>54184</v>
      </c>
      <c r="J18887" t="s">
        <v>41765</v>
      </c>
      <c r="K18887" t="s">
        <v>168</v>
      </c>
      <c r="L18887" t="s">
        <v>53</v>
      </c>
      <c r="M18887" t="s">
        <v>209</v>
      </c>
      <c r="N18887" t="s">
        <v>210</v>
      </c>
      <c r="O18887" t="s">
        <v>25733</v>
      </c>
      <c r="P18887" s="1">
        <v>37622</v>
      </c>
      <c r="Q18887" t="s">
        <v>53</v>
      </c>
      <c r="R18887" t="s">
        <v>56</v>
      </c>
      <c r="S18887" t="s">
        <v>41</v>
      </c>
      <c r="T18887" t="s">
        <v>41765</v>
      </c>
      <c r="U18887" t="s">
        <v>41765</v>
      </c>
      <c r="V18887">
        <v>0</v>
      </c>
      <c r="W18887">
        <v>0</v>
      </c>
      <c r="X18887">
        <v>1</v>
      </c>
      <c r="Y18887">
        <v>0</v>
      </c>
      <c r="Z18887">
        <v>0</v>
      </c>
      <c r="AA18887">
        <v>0</v>
      </c>
      <c r="AB18887">
        <v>0</v>
      </c>
      <c r="AC18887">
        <v>0</v>
      </c>
      <c r="AD18887">
        <v>0</v>
      </c>
    </row>
    <row r="18888" spans="1:30" hidden="1" x14ac:dyDescent="0.3">
      <c r="A18888" t="s">
        <v>54181</v>
      </c>
      <c r="B18888" t="s">
        <v>54187</v>
      </c>
      <c r="C18888" t="s">
        <v>32</v>
      </c>
      <c r="D18888" t="s">
        <v>139</v>
      </c>
      <c r="E18888" t="s">
        <v>13614</v>
      </c>
      <c r="F18888">
        <v>21000000</v>
      </c>
      <c r="G18888" t="s">
        <v>54181</v>
      </c>
      <c r="H18888" t="s">
        <v>54183</v>
      </c>
      <c r="I18888" t="s">
        <v>54184</v>
      </c>
      <c r="J18888" t="s">
        <v>41765</v>
      </c>
      <c r="K18888" t="s">
        <v>168</v>
      </c>
      <c r="L18888" t="s">
        <v>53</v>
      </c>
      <c r="M18888" t="s">
        <v>209</v>
      </c>
      <c r="N18888" t="s">
        <v>210</v>
      </c>
      <c r="O18888" t="s">
        <v>25733</v>
      </c>
      <c r="P18888" s="1">
        <v>37622</v>
      </c>
      <c r="Q18888" t="s">
        <v>53</v>
      </c>
      <c r="R18888" t="s">
        <v>56</v>
      </c>
      <c r="S18888" t="s">
        <v>41</v>
      </c>
      <c r="T18888" t="s">
        <v>41765</v>
      </c>
      <c r="U18888" t="s">
        <v>41765</v>
      </c>
      <c r="V18888">
        <v>0</v>
      </c>
      <c r="W18888">
        <v>0</v>
      </c>
      <c r="X18888">
        <v>1</v>
      </c>
      <c r="Y18888">
        <v>0</v>
      </c>
      <c r="Z18888">
        <v>0</v>
      </c>
      <c r="AA18888">
        <v>0</v>
      </c>
      <c r="AB18888">
        <v>0</v>
      </c>
      <c r="AC18888">
        <v>0</v>
      </c>
      <c r="AD18888">
        <v>0</v>
      </c>
    </row>
    <row r="18889" spans="1:30" hidden="1" x14ac:dyDescent="0.3">
      <c r="A18889" t="s">
        <v>54181</v>
      </c>
      <c r="B18889" t="s">
        <v>54188</v>
      </c>
      <c r="C18889" t="s">
        <v>32</v>
      </c>
      <c r="D18889" t="s">
        <v>50</v>
      </c>
      <c r="E18889" s="1">
        <v>38419</v>
      </c>
      <c r="F18889">
        <v>39000000</v>
      </c>
      <c r="G18889" t="s">
        <v>54181</v>
      </c>
      <c r="H18889" t="s">
        <v>54183</v>
      </c>
      <c r="I18889" t="s">
        <v>54184</v>
      </c>
      <c r="J18889" t="s">
        <v>41765</v>
      </c>
      <c r="K18889" t="s">
        <v>168</v>
      </c>
      <c r="L18889" t="s">
        <v>53</v>
      </c>
      <c r="M18889" t="s">
        <v>209</v>
      </c>
      <c r="N18889" t="s">
        <v>210</v>
      </c>
      <c r="O18889" t="s">
        <v>25733</v>
      </c>
      <c r="P18889" s="1">
        <v>37622</v>
      </c>
      <c r="Q18889" t="s">
        <v>53</v>
      </c>
      <c r="R18889" t="s">
        <v>56</v>
      </c>
      <c r="S18889" t="s">
        <v>41</v>
      </c>
      <c r="T18889" t="s">
        <v>41765</v>
      </c>
      <c r="U18889" t="s">
        <v>41765</v>
      </c>
      <c r="V18889">
        <v>0</v>
      </c>
      <c r="W18889">
        <v>0</v>
      </c>
      <c r="X18889">
        <v>1</v>
      </c>
      <c r="Y18889">
        <v>0</v>
      </c>
      <c r="Z18889">
        <v>0</v>
      </c>
      <c r="AA18889">
        <v>0</v>
      </c>
      <c r="AB18889">
        <v>0</v>
      </c>
      <c r="AC18889">
        <v>0</v>
      </c>
      <c r="AD18889">
        <v>0</v>
      </c>
    </row>
    <row r="18890" spans="1:30" hidden="1" x14ac:dyDescent="0.3">
      <c r="A18890" t="s">
        <v>54181</v>
      </c>
      <c r="B18890" t="s">
        <v>54189</v>
      </c>
      <c r="C18890" t="s">
        <v>32</v>
      </c>
      <c r="D18890" t="s">
        <v>322</v>
      </c>
      <c r="E18890" s="1">
        <v>41281</v>
      </c>
      <c r="F18890">
        <v>33600000</v>
      </c>
      <c r="G18890" t="s">
        <v>54181</v>
      </c>
      <c r="H18890" t="s">
        <v>54183</v>
      </c>
      <c r="I18890" t="s">
        <v>54184</v>
      </c>
      <c r="J18890" t="s">
        <v>41765</v>
      </c>
      <c r="K18890" t="s">
        <v>168</v>
      </c>
      <c r="L18890" t="s">
        <v>53</v>
      </c>
      <c r="M18890" t="s">
        <v>209</v>
      </c>
      <c r="N18890" t="s">
        <v>210</v>
      </c>
      <c r="O18890" t="s">
        <v>25733</v>
      </c>
      <c r="P18890" s="1">
        <v>37622</v>
      </c>
      <c r="Q18890" t="s">
        <v>53</v>
      </c>
      <c r="R18890" t="s">
        <v>56</v>
      </c>
      <c r="S18890" t="s">
        <v>41</v>
      </c>
      <c r="T18890" t="s">
        <v>41765</v>
      </c>
      <c r="U18890" t="s">
        <v>41765</v>
      </c>
      <c r="V18890">
        <v>0</v>
      </c>
      <c r="W18890">
        <v>0</v>
      </c>
      <c r="X18890">
        <v>1</v>
      </c>
      <c r="Y18890">
        <v>0</v>
      </c>
      <c r="Z18890">
        <v>0</v>
      </c>
      <c r="AA18890">
        <v>0</v>
      </c>
      <c r="AB18890">
        <v>0</v>
      </c>
      <c r="AC18890">
        <v>0</v>
      </c>
      <c r="AD18890">
        <v>0</v>
      </c>
    </row>
    <row r="18891" spans="1:30" hidden="1" x14ac:dyDescent="0.3">
      <c r="A18891" t="s">
        <v>54190</v>
      </c>
      <c r="B18891" t="s">
        <v>54191</v>
      </c>
      <c r="C18891" t="s">
        <v>32</v>
      </c>
      <c r="E18891" t="s">
        <v>22858</v>
      </c>
      <c r="F18891">
        <v>500000</v>
      </c>
      <c r="G18891" t="s">
        <v>54190</v>
      </c>
      <c r="H18891" t="s">
        <v>54192</v>
      </c>
      <c r="J18891" t="s">
        <v>41765</v>
      </c>
      <c r="K18891" t="s">
        <v>37</v>
      </c>
      <c r="L18891" t="s">
        <v>53</v>
      </c>
      <c r="M18891" t="s">
        <v>54</v>
      </c>
      <c r="N18891" t="s">
        <v>95</v>
      </c>
      <c r="O18891" t="s">
        <v>54193</v>
      </c>
      <c r="P18891" s="1">
        <v>40909</v>
      </c>
      <c r="Q18891" t="s">
        <v>53</v>
      </c>
      <c r="R18891" t="s">
        <v>56</v>
      </c>
      <c r="S18891" t="s">
        <v>41</v>
      </c>
      <c r="T18891" t="s">
        <v>41765</v>
      </c>
      <c r="U18891" t="s">
        <v>41765</v>
      </c>
      <c r="V18891">
        <v>0</v>
      </c>
      <c r="W18891">
        <v>0</v>
      </c>
      <c r="X18891">
        <v>1</v>
      </c>
      <c r="Y18891">
        <v>0</v>
      </c>
      <c r="Z18891">
        <v>0</v>
      </c>
      <c r="AA18891">
        <v>0</v>
      </c>
      <c r="AB18891">
        <v>0</v>
      </c>
      <c r="AC18891">
        <v>0</v>
      </c>
      <c r="AD18891">
        <v>0</v>
      </c>
    </row>
    <row r="18892" spans="1:30" hidden="1" x14ac:dyDescent="0.3">
      <c r="A18892" t="s">
        <v>54194</v>
      </c>
      <c r="B18892" t="s">
        <v>54195</v>
      </c>
      <c r="C18892" t="s">
        <v>32</v>
      </c>
      <c r="D18892" t="s">
        <v>50</v>
      </c>
      <c r="E18892" s="1">
        <v>40886</v>
      </c>
      <c r="F18892">
        <v>15000000</v>
      </c>
      <c r="G18892" t="s">
        <v>54194</v>
      </c>
      <c r="H18892" t="s">
        <v>54196</v>
      </c>
      <c r="I18892" t="s">
        <v>54197</v>
      </c>
      <c r="J18892" t="s">
        <v>41765</v>
      </c>
      <c r="K18892" t="s">
        <v>37</v>
      </c>
      <c r="L18892" t="s">
        <v>53</v>
      </c>
      <c r="M18892" t="s">
        <v>150</v>
      </c>
      <c r="N18892" t="s">
        <v>151</v>
      </c>
      <c r="O18892" t="s">
        <v>911</v>
      </c>
      <c r="Q18892" t="s">
        <v>53</v>
      </c>
      <c r="R18892" t="s">
        <v>56</v>
      </c>
      <c r="S18892" t="s">
        <v>41</v>
      </c>
      <c r="T18892" t="s">
        <v>41765</v>
      </c>
      <c r="U18892" t="s">
        <v>41765</v>
      </c>
      <c r="V18892">
        <v>0</v>
      </c>
      <c r="W18892">
        <v>0</v>
      </c>
      <c r="X18892">
        <v>1</v>
      </c>
      <c r="Y18892">
        <v>0</v>
      </c>
      <c r="Z18892">
        <v>0</v>
      </c>
      <c r="AA18892">
        <v>0</v>
      </c>
      <c r="AB18892">
        <v>0</v>
      </c>
      <c r="AC18892">
        <v>0</v>
      </c>
      <c r="AD18892">
        <v>0</v>
      </c>
    </row>
    <row r="18893" spans="1:30" hidden="1" x14ac:dyDescent="0.3">
      <c r="A18893" t="s">
        <v>54198</v>
      </c>
      <c r="B18893" t="s">
        <v>54199</v>
      </c>
      <c r="C18893" t="s">
        <v>32</v>
      </c>
      <c r="E18893" t="s">
        <v>7360</v>
      </c>
      <c r="F18893">
        <v>1700000</v>
      </c>
      <c r="G18893" t="s">
        <v>54198</v>
      </c>
      <c r="H18893" t="s">
        <v>54200</v>
      </c>
      <c r="I18893" t="s">
        <v>54201</v>
      </c>
      <c r="J18893" t="s">
        <v>41765</v>
      </c>
      <c r="K18893" t="s">
        <v>37</v>
      </c>
      <c r="L18893" t="s">
        <v>53</v>
      </c>
      <c r="M18893" t="s">
        <v>123</v>
      </c>
      <c r="N18893" t="s">
        <v>923</v>
      </c>
      <c r="O18893" t="s">
        <v>923</v>
      </c>
      <c r="P18893" s="1">
        <v>38353</v>
      </c>
      <c r="Q18893" t="s">
        <v>53</v>
      </c>
      <c r="R18893" t="s">
        <v>56</v>
      </c>
      <c r="S18893" t="s">
        <v>41</v>
      </c>
      <c r="T18893" t="s">
        <v>41765</v>
      </c>
      <c r="U18893" t="s">
        <v>41765</v>
      </c>
      <c r="V18893">
        <v>0</v>
      </c>
      <c r="W18893">
        <v>0</v>
      </c>
      <c r="X18893">
        <v>1</v>
      </c>
      <c r="Y18893">
        <v>0</v>
      </c>
      <c r="Z18893">
        <v>0</v>
      </c>
      <c r="AA18893">
        <v>0</v>
      </c>
      <c r="AB18893">
        <v>0</v>
      </c>
      <c r="AC18893">
        <v>0</v>
      </c>
      <c r="AD18893">
        <v>0</v>
      </c>
    </row>
    <row r="18894" spans="1:30" hidden="1" x14ac:dyDescent="0.3">
      <c r="A18894" t="s">
        <v>54198</v>
      </c>
      <c r="B18894" t="s">
        <v>54202</v>
      </c>
      <c r="C18894" t="s">
        <v>32</v>
      </c>
      <c r="D18894" t="s">
        <v>50</v>
      </c>
      <c r="E18894" t="s">
        <v>9168</v>
      </c>
      <c r="F18894">
        <v>5000000</v>
      </c>
      <c r="G18894" t="s">
        <v>54198</v>
      </c>
      <c r="H18894" t="s">
        <v>54200</v>
      </c>
      <c r="I18894" t="s">
        <v>54201</v>
      </c>
      <c r="J18894" t="s">
        <v>41765</v>
      </c>
      <c r="K18894" t="s">
        <v>37</v>
      </c>
      <c r="L18894" t="s">
        <v>53</v>
      </c>
      <c r="M18894" t="s">
        <v>123</v>
      </c>
      <c r="N18894" t="s">
        <v>923</v>
      </c>
      <c r="O18894" t="s">
        <v>923</v>
      </c>
      <c r="P18894" s="1">
        <v>38353</v>
      </c>
      <c r="Q18894" t="s">
        <v>53</v>
      </c>
      <c r="R18894" t="s">
        <v>56</v>
      </c>
      <c r="S18894" t="s">
        <v>41</v>
      </c>
      <c r="T18894" t="s">
        <v>41765</v>
      </c>
      <c r="U18894" t="s">
        <v>41765</v>
      </c>
      <c r="V18894">
        <v>0</v>
      </c>
      <c r="W18894">
        <v>0</v>
      </c>
      <c r="X18894">
        <v>1</v>
      </c>
      <c r="Y18894">
        <v>0</v>
      </c>
      <c r="Z18894">
        <v>0</v>
      </c>
      <c r="AA18894">
        <v>0</v>
      </c>
      <c r="AB18894">
        <v>0</v>
      </c>
      <c r="AC18894">
        <v>0</v>
      </c>
      <c r="AD18894">
        <v>0</v>
      </c>
    </row>
    <row r="18895" spans="1:30" hidden="1" x14ac:dyDescent="0.3">
      <c r="A18895" t="s">
        <v>54203</v>
      </c>
      <c r="B18895" t="s">
        <v>54204</v>
      </c>
      <c r="C18895" t="s">
        <v>32</v>
      </c>
      <c r="D18895" t="s">
        <v>33</v>
      </c>
      <c r="E18895" t="s">
        <v>2147</v>
      </c>
      <c r="F18895">
        <v>44000000</v>
      </c>
      <c r="G18895" t="s">
        <v>54203</v>
      </c>
      <c r="H18895" t="s">
        <v>54205</v>
      </c>
      <c r="I18895" t="s">
        <v>54206</v>
      </c>
      <c r="J18895" t="s">
        <v>41765</v>
      </c>
      <c r="K18895" t="s">
        <v>72</v>
      </c>
      <c r="L18895" t="s">
        <v>53</v>
      </c>
      <c r="M18895" t="s">
        <v>54</v>
      </c>
      <c r="N18895" t="s">
        <v>95</v>
      </c>
      <c r="O18895" t="s">
        <v>13474</v>
      </c>
      <c r="P18895" s="1">
        <v>37257</v>
      </c>
      <c r="Q18895" t="s">
        <v>53</v>
      </c>
      <c r="R18895" t="s">
        <v>56</v>
      </c>
      <c r="S18895" t="s">
        <v>41</v>
      </c>
      <c r="T18895" t="s">
        <v>41765</v>
      </c>
      <c r="U18895" t="s">
        <v>41765</v>
      </c>
      <c r="V18895">
        <v>0</v>
      </c>
      <c r="W18895">
        <v>0</v>
      </c>
      <c r="X18895">
        <v>1</v>
      </c>
      <c r="Y18895">
        <v>0</v>
      </c>
      <c r="Z18895">
        <v>0</v>
      </c>
      <c r="AA18895">
        <v>0</v>
      </c>
      <c r="AB18895">
        <v>0</v>
      </c>
      <c r="AC18895">
        <v>0</v>
      </c>
      <c r="AD18895">
        <v>0</v>
      </c>
    </row>
    <row r="18896" spans="1:30" hidden="1" x14ac:dyDescent="0.3">
      <c r="A18896" t="s">
        <v>54203</v>
      </c>
      <c r="B18896" t="s">
        <v>54207</v>
      </c>
      <c r="C18896" t="s">
        <v>32</v>
      </c>
      <c r="D18896" t="s">
        <v>50</v>
      </c>
      <c r="E18896" t="s">
        <v>54208</v>
      </c>
      <c r="F18896">
        <v>21500000</v>
      </c>
      <c r="G18896" t="s">
        <v>54203</v>
      </c>
      <c r="H18896" t="s">
        <v>54205</v>
      </c>
      <c r="I18896" t="s">
        <v>54206</v>
      </c>
      <c r="J18896" t="s">
        <v>41765</v>
      </c>
      <c r="K18896" t="s">
        <v>72</v>
      </c>
      <c r="L18896" t="s">
        <v>53</v>
      </c>
      <c r="M18896" t="s">
        <v>54</v>
      </c>
      <c r="N18896" t="s">
        <v>95</v>
      </c>
      <c r="O18896" t="s">
        <v>13474</v>
      </c>
      <c r="P18896" s="1">
        <v>37257</v>
      </c>
      <c r="Q18896" t="s">
        <v>53</v>
      </c>
      <c r="R18896" t="s">
        <v>56</v>
      </c>
      <c r="S18896" t="s">
        <v>41</v>
      </c>
      <c r="T18896" t="s">
        <v>41765</v>
      </c>
      <c r="U18896" t="s">
        <v>41765</v>
      </c>
      <c r="V18896">
        <v>0</v>
      </c>
      <c r="W18896">
        <v>0</v>
      </c>
      <c r="X18896">
        <v>1</v>
      </c>
      <c r="Y18896">
        <v>0</v>
      </c>
      <c r="Z18896">
        <v>0</v>
      </c>
      <c r="AA18896">
        <v>0</v>
      </c>
      <c r="AB18896">
        <v>0</v>
      </c>
      <c r="AC18896">
        <v>0</v>
      </c>
      <c r="AD18896">
        <v>0</v>
      </c>
    </row>
    <row r="18897" spans="1:30" hidden="1" x14ac:dyDescent="0.3">
      <c r="A18897" t="s">
        <v>54209</v>
      </c>
      <c r="B18897" t="s">
        <v>54210</v>
      </c>
      <c r="C18897" t="s">
        <v>32</v>
      </c>
      <c r="D18897" t="s">
        <v>50</v>
      </c>
      <c r="E18897" t="s">
        <v>33739</v>
      </c>
      <c r="F18897">
        <v>60000000</v>
      </c>
      <c r="G18897" t="s">
        <v>54209</v>
      </c>
      <c r="H18897" t="s">
        <v>54211</v>
      </c>
      <c r="I18897" t="s">
        <v>54212</v>
      </c>
      <c r="J18897" t="s">
        <v>41952</v>
      </c>
      <c r="K18897" t="s">
        <v>168</v>
      </c>
      <c r="L18897" t="s">
        <v>53</v>
      </c>
      <c r="M18897" t="s">
        <v>150</v>
      </c>
      <c r="N18897" t="s">
        <v>151</v>
      </c>
      <c r="O18897" t="s">
        <v>807</v>
      </c>
      <c r="P18897" s="1">
        <v>40181</v>
      </c>
      <c r="Q18897" t="s">
        <v>53</v>
      </c>
      <c r="R18897" t="s">
        <v>56</v>
      </c>
      <c r="S18897" t="s">
        <v>41</v>
      </c>
      <c r="T18897" t="s">
        <v>41765</v>
      </c>
      <c r="U18897" t="s">
        <v>41765</v>
      </c>
      <c r="V18897">
        <v>0</v>
      </c>
      <c r="W18897">
        <v>0</v>
      </c>
      <c r="X18897">
        <v>1</v>
      </c>
      <c r="Y18897">
        <v>0</v>
      </c>
      <c r="Z18897">
        <v>0</v>
      </c>
      <c r="AA18897">
        <v>0</v>
      </c>
      <c r="AB18897">
        <v>0</v>
      </c>
      <c r="AC18897">
        <v>0</v>
      </c>
      <c r="AD18897">
        <v>0</v>
      </c>
    </row>
    <row r="18898" spans="1:30" hidden="1" x14ac:dyDescent="0.3">
      <c r="A18898" t="s">
        <v>54209</v>
      </c>
      <c r="B18898" t="s">
        <v>54213</v>
      </c>
      <c r="C18898" t="s">
        <v>32</v>
      </c>
      <c r="D18898" t="s">
        <v>33</v>
      </c>
      <c r="E18898" t="s">
        <v>1261</v>
      </c>
      <c r="F18898">
        <v>101000000</v>
      </c>
      <c r="G18898" t="s">
        <v>54209</v>
      </c>
      <c r="H18898" t="s">
        <v>54211</v>
      </c>
      <c r="I18898" t="s">
        <v>54212</v>
      </c>
      <c r="J18898" t="s">
        <v>41952</v>
      </c>
      <c r="K18898" t="s">
        <v>168</v>
      </c>
      <c r="L18898" t="s">
        <v>53</v>
      </c>
      <c r="M18898" t="s">
        <v>150</v>
      </c>
      <c r="N18898" t="s">
        <v>151</v>
      </c>
      <c r="O18898" t="s">
        <v>807</v>
      </c>
      <c r="P18898" s="1">
        <v>40181</v>
      </c>
      <c r="Q18898" t="s">
        <v>53</v>
      </c>
      <c r="R18898" t="s">
        <v>56</v>
      </c>
      <c r="S18898" t="s">
        <v>41</v>
      </c>
      <c r="T18898" t="s">
        <v>41765</v>
      </c>
      <c r="U18898" t="s">
        <v>41765</v>
      </c>
      <c r="V18898">
        <v>0</v>
      </c>
      <c r="W18898">
        <v>0</v>
      </c>
      <c r="X18898">
        <v>1</v>
      </c>
      <c r="Y18898">
        <v>0</v>
      </c>
      <c r="Z18898">
        <v>0</v>
      </c>
      <c r="AA18898">
        <v>0</v>
      </c>
      <c r="AB18898">
        <v>0</v>
      </c>
      <c r="AC18898">
        <v>0</v>
      </c>
      <c r="AD18898">
        <v>0</v>
      </c>
    </row>
    <row r="18899" spans="1:30" hidden="1" x14ac:dyDescent="0.3">
      <c r="A18899" t="s">
        <v>54214</v>
      </c>
      <c r="B18899" t="s">
        <v>54215</v>
      </c>
      <c r="C18899" t="s">
        <v>32</v>
      </c>
      <c r="E18899" t="s">
        <v>17027</v>
      </c>
      <c r="F18899">
        <v>5922610</v>
      </c>
      <c r="G18899" t="s">
        <v>54214</v>
      </c>
      <c r="H18899" t="s">
        <v>54216</v>
      </c>
      <c r="I18899" t="s">
        <v>54217</v>
      </c>
      <c r="J18899" t="s">
        <v>41765</v>
      </c>
      <c r="K18899" t="s">
        <v>37</v>
      </c>
      <c r="L18899" t="s">
        <v>53</v>
      </c>
      <c r="M18899" t="s">
        <v>54</v>
      </c>
      <c r="N18899" t="s">
        <v>95</v>
      </c>
      <c r="O18899" t="s">
        <v>1313</v>
      </c>
      <c r="P18899" s="1">
        <v>40179</v>
      </c>
      <c r="Q18899" t="s">
        <v>53</v>
      </c>
      <c r="R18899" t="s">
        <v>56</v>
      </c>
      <c r="S18899" t="s">
        <v>41</v>
      </c>
      <c r="T18899" t="s">
        <v>41765</v>
      </c>
      <c r="U18899" t="s">
        <v>41765</v>
      </c>
      <c r="V18899">
        <v>0</v>
      </c>
      <c r="W18899">
        <v>0</v>
      </c>
      <c r="X18899">
        <v>1</v>
      </c>
      <c r="Y18899">
        <v>0</v>
      </c>
      <c r="Z18899">
        <v>0</v>
      </c>
      <c r="AA18899">
        <v>0</v>
      </c>
      <c r="AB18899">
        <v>0</v>
      </c>
      <c r="AC18899">
        <v>0</v>
      </c>
      <c r="AD18899">
        <v>0</v>
      </c>
    </row>
    <row r="18900" spans="1:30" hidden="1" x14ac:dyDescent="0.3">
      <c r="A18900" t="s">
        <v>54214</v>
      </c>
      <c r="B18900" t="s">
        <v>54218</v>
      </c>
      <c r="C18900" t="s">
        <v>32</v>
      </c>
      <c r="D18900" t="s">
        <v>33</v>
      </c>
      <c r="E18900" s="1">
        <v>41767</v>
      </c>
      <c r="F18900">
        <v>10000000</v>
      </c>
      <c r="G18900" t="s">
        <v>54214</v>
      </c>
      <c r="H18900" t="s">
        <v>54216</v>
      </c>
      <c r="I18900" t="s">
        <v>54217</v>
      </c>
      <c r="J18900" t="s">
        <v>41765</v>
      </c>
      <c r="K18900" t="s">
        <v>37</v>
      </c>
      <c r="L18900" t="s">
        <v>53</v>
      </c>
      <c r="M18900" t="s">
        <v>54</v>
      </c>
      <c r="N18900" t="s">
        <v>95</v>
      </c>
      <c r="O18900" t="s">
        <v>1313</v>
      </c>
      <c r="P18900" s="1">
        <v>40179</v>
      </c>
      <c r="Q18900" t="s">
        <v>53</v>
      </c>
      <c r="R18900" t="s">
        <v>56</v>
      </c>
      <c r="S18900" t="s">
        <v>41</v>
      </c>
      <c r="T18900" t="s">
        <v>41765</v>
      </c>
      <c r="U18900" t="s">
        <v>41765</v>
      </c>
      <c r="V18900">
        <v>0</v>
      </c>
      <c r="W18900">
        <v>0</v>
      </c>
      <c r="X18900">
        <v>1</v>
      </c>
      <c r="Y18900">
        <v>0</v>
      </c>
      <c r="Z18900">
        <v>0</v>
      </c>
      <c r="AA18900">
        <v>0</v>
      </c>
      <c r="AB18900">
        <v>0</v>
      </c>
      <c r="AC18900">
        <v>0</v>
      </c>
      <c r="AD18900">
        <v>0</v>
      </c>
    </row>
    <row r="18901" spans="1:30" hidden="1" x14ac:dyDescent="0.3">
      <c r="A18901" t="s">
        <v>54214</v>
      </c>
      <c r="B18901" t="s">
        <v>54219</v>
      </c>
      <c r="C18901" t="s">
        <v>32</v>
      </c>
      <c r="E18901" t="s">
        <v>21106</v>
      </c>
      <c r="F18901">
        <v>3922979</v>
      </c>
      <c r="G18901" t="s">
        <v>54214</v>
      </c>
      <c r="H18901" t="s">
        <v>54216</v>
      </c>
      <c r="I18901" t="s">
        <v>54217</v>
      </c>
      <c r="J18901" t="s">
        <v>41765</v>
      </c>
      <c r="K18901" t="s">
        <v>37</v>
      </c>
      <c r="L18901" t="s">
        <v>53</v>
      </c>
      <c r="M18901" t="s">
        <v>54</v>
      </c>
      <c r="N18901" t="s">
        <v>95</v>
      </c>
      <c r="O18901" t="s">
        <v>1313</v>
      </c>
      <c r="P18901" s="1">
        <v>40179</v>
      </c>
      <c r="Q18901" t="s">
        <v>53</v>
      </c>
      <c r="R18901" t="s">
        <v>56</v>
      </c>
      <c r="S18901" t="s">
        <v>41</v>
      </c>
      <c r="T18901" t="s">
        <v>41765</v>
      </c>
      <c r="U18901" t="s">
        <v>41765</v>
      </c>
      <c r="V18901">
        <v>0</v>
      </c>
      <c r="W18901">
        <v>0</v>
      </c>
      <c r="X18901">
        <v>1</v>
      </c>
      <c r="Y18901">
        <v>0</v>
      </c>
      <c r="Z18901">
        <v>0</v>
      </c>
      <c r="AA18901">
        <v>0</v>
      </c>
      <c r="AB18901">
        <v>0</v>
      </c>
      <c r="AC18901">
        <v>0</v>
      </c>
      <c r="AD18901">
        <v>0</v>
      </c>
    </row>
    <row r="18902" spans="1:30" hidden="1" x14ac:dyDescent="0.3">
      <c r="A18902" t="s">
        <v>54214</v>
      </c>
      <c r="B18902" t="s">
        <v>54220</v>
      </c>
      <c r="C18902" t="s">
        <v>32</v>
      </c>
      <c r="E18902" t="s">
        <v>4391</v>
      </c>
      <c r="F18902">
        <v>1985000</v>
      </c>
      <c r="G18902" t="s">
        <v>54214</v>
      </c>
      <c r="H18902" t="s">
        <v>54216</v>
      </c>
      <c r="I18902" t="s">
        <v>54217</v>
      </c>
      <c r="J18902" t="s">
        <v>41765</v>
      </c>
      <c r="K18902" t="s">
        <v>37</v>
      </c>
      <c r="L18902" t="s">
        <v>53</v>
      </c>
      <c r="M18902" t="s">
        <v>54</v>
      </c>
      <c r="N18902" t="s">
        <v>95</v>
      </c>
      <c r="O18902" t="s">
        <v>1313</v>
      </c>
      <c r="P18902" s="1">
        <v>40179</v>
      </c>
      <c r="Q18902" t="s">
        <v>53</v>
      </c>
      <c r="R18902" t="s">
        <v>56</v>
      </c>
      <c r="S18902" t="s">
        <v>41</v>
      </c>
      <c r="T18902" t="s">
        <v>41765</v>
      </c>
      <c r="U18902" t="s">
        <v>41765</v>
      </c>
      <c r="V18902">
        <v>0</v>
      </c>
      <c r="W18902">
        <v>0</v>
      </c>
      <c r="X18902">
        <v>1</v>
      </c>
      <c r="Y18902">
        <v>0</v>
      </c>
      <c r="Z18902">
        <v>0</v>
      </c>
      <c r="AA18902">
        <v>0</v>
      </c>
      <c r="AB18902">
        <v>0</v>
      </c>
      <c r="AC18902">
        <v>0</v>
      </c>
      <c r="AD18902">
        <v>0</v>
      </c>
    </row>
    <row r="18903" spans="1:30" hidden="1" x14ac:dyDescent="0.3">
      <c r="A18903" t="s">
        <v>54221</v>
      </c>
      <c r="B18903" t="s">
        <v>54222</v>
      </c>
      <c r="C18903" t="s">
        <v>32</v>
      </c>
      <c r="D18903" t="s">
        <v>50</v>
      </c>
      <c r="E18903" t="s">
        <v>54223</v>
      </c>
      <c r="F18903">
        <v>5400000</v>
      </c>
      <c r="G18903" t="s">
        <v>54221</v>
      </c>
      <c r="H18903" t="s">
        <v>54224</v>
      </c>
      <c r="I18903" t="s">
        <v>54225</v>
      </c>
      <c r="J18903" t="s">
        <v>41765</v>
      </c>
      <c r="K18903" t="s">
        <v>109</v>
      </c>
      <c r="L18903" t="s">
        <v>53</v>
      </c>
      <c r="M18903" t="s">
        <v>54</v>
      </c>
      <c r="N18903" t="s">
        <v>95</v>
      </c>
      <c r="O18903" t="s">
        <v>3668</v>
      </c>
      <c r="P18903" s="1">
        <v>37257</v>
      </c>
      <c r="Q18903" t="s">
        <v>53</v>
      </c>
      <c r="R18903" t="s">
        <v>56</v>
      </c>
      <c r="S18903" t="s">
        <v>41</v>
      </c>
      <c r="T18903" t="s">
        <v>41765</v>
      </c>
      <c r="U18903" t="s">
        <v>41765</v>
      </c>
      <c r="V18903">
        <v>0</v>
      </c>
      <c r="W18903">
        <v>0</v>
      </c>
      <c r="X18903">
        <v>1</v>
      </c>
      <c r="Y18903">
        <v>0</v>
      </c>
      <c r="Z18903">
        <v>0</v>
      </c>
      <c r="AA18903">
        <v>0</v>
      </c>
      <c r="AB18903">
        <v>0</v>
      </c>
      <c r="AC18903">
        <v>0</v>
      </c>
      <c r="AD18903">
        <v>0</v>
      </c>
    </row>
    <row r="18904" spans="1:30" hidden="1" x14ac:dyDescent="0.3">
      <c r="A18904" t="s">
        <v>54221</v>
      </c>
      <c r="B18904" t="s">
        <v>54226</v>
      </c>
      <c r="C18904" t="s">
        <v>32</v>
      </c>
      <c r="D18904" t="s">
        <v>322</v>
      </c>
      <c r="E18904" s="1">
        <v>40067</v>
      </c>
      <c r="F18904">
        <v>25000000</v>
      </c>
      <c r="G18904" t="s">
        <v>54221</v>
      </c>
      <c r="H18904" t="s">
        <v>54224</v>
      </c>
      <c r="I18904" t="s">
        <v>54225</v>
      </c>
      <c r="J18904" t="s">
        <v>41765</v>
      </c>
      <c r="K18904" t="s">
        <v>109</v>
      </c>
      <c r="L18904" t="s">
        <v>53</v>
      </c>
      <c r="M18904" t="s">
        <v>54</v>
      </c>
      <c r="N18904" t="s">
        <v>95</v>
      </c>
      <c r="O18904" t="s">
        <v>3668</v>
      </c>
      <c r="P18904" s="1">
        <v>37257</v>
      </c>
      <c r="Q18904" t="s">
        <v>53</v>
      </c>
      <c r="R18904" t="s">
        <v>56</v>
      </c>
      <c r="S18904" t="s">
        <v>41</v>
      </c>
      <c r="T18904" t="s">
        <v>41765</v>
      </c>
      <c r="U18904" t="s">
        <v>41765</v>
      </c>
      <c r="V18904">
        <v>0</v>
      </c>
      <c r="W18904">
        <v>0</v>
      </c>
      <c r="X18904">
        <v>1</v>
      </c>
      <c r="Y18904">
        <v>0</v>
      </c>
      <c r="Z18904">
        <v>0</v>
      </c>
      <c r="AA18904">
        <v>0</v>
      </c>
      <c r="AB18904">
        <v>0</v>
      </c>
      <c r="AC18904">
        <v>0</v>
      </c>
      <c r="AD18904">
        <v>0</v>
      </c>
    </row>
    <row r="18905" spans="1:30" hidden="1" x14ac:dyDescent="0.3">
      <c r="A18905" t="s">
        <v>54227</v>
      </c>
      <c r="B18905" t="s">
        <v>54228</v>
      </c>
      <c r="C18905" t="s">
        <v>32</v>
      </c>
      <c r="E18905" s="1">
        <v>41400</v>
      </c>
      <c r="F18905">
        <v>502000</v>
      </c>
      <c r="G18905" t="s">
        <v>54227</v>
      </c>
      <c r="H18905" t="s">
        <v>54229</v>
      </c>
      <c r="I18905" t="s">
        <v>54230</v>
      </c>
      <c r="J18905" t="s">
        <v>41765</v>
      </c>
      <c r="K18905" t="s">
        <v>37</v>
      </c>
      <c r="L18905" t="s">
        <v>53</v>
      </c>
      <c r="M18905" t="s">
        <v>73</v>
      </c>
      <c r="N18905" t="s">
        <v>11042</v>
      </c>
      <c r="O18905" t="s">
        <v>11043</v>
      </c>
      <c r="P18905" s="1">
        <v>37987</v>
      </c>
      <c r="Q18905" t="s">
        <v>53</v>
      </c>
      <c r="R18905" t="s">
        <v>56</v>
      </c>
      <c r="S18905" t="s">
        <v>41</v>
      </c>
      <c r="T18905" t="s">
        <v>41765</v>
      </c>
      <c r="U18905" t="s">
        <v>41765</v>
      </c>
      <c r="V18905">
        <v>0</v>
      </c>
      <c r="W18905">
        <v>0</v>
      </c>
      <c r="X18905">
        <v>1</v>
      </c>
      <c r="Y18905">
        <v>0</v>
      </c>
      <c r="Z18905">
        <v>0</v>
      </c>
      <c r="AA18905">
        <v>0</v>
      </c>
      <c r="AB18905">
        <v>0</v>
      </c>
      <c r="AC18905">
        <v>0</v>
      </c>
      <c r="AD18905">
        <v>0</v>
      </c>
    </row>
    <row r="18906" spans="1:30" hidden="1" x14ac:dyDescent="0.3">
      <c r="A18906" t="s">
        <v>54227</v>
      </c>
      <c r="B18906" t="s">
        <v>54231</v>
      </c>
      <c r="C18906" t="s">
        <v>32</v>
      </c>
      <c r="E18906" s="1">
        <v>42250</v>
      </c>
      <c r="F18906">
        <v>338191</v>
      </c>
      <c r="G18906" t="s">
        <v>54227</v>
      </c>
      <c r="H18906" t="s">
        <v>54229</v>
      </c>
      <c r="I18906" t="s">
        <v>54230</v>
      </c>
      <c r="J18906" t="s">
        <v>41765</v>
      </c>
      <c r="K18906" t="s">
        <v>37</v>
      </c>
      <c r="L18906" t="s">
        <v>53</v>
      </c>
      <c r="M18906" t="s">
        <v>73</v>
      </c>
      <c r="N18906" t="s">
        <v>11042</v>
      </c>
      <c r="O18906" t="s">
        <v>11043</v>
      </c>
      <c r="P18906" s="1">
        <v>37987</v>
      </c>
      <c r="Q18906" t="s">
        <v>53</v>
      </c>
      <c r="R18906" t="s">
        <v>56</v>
      </c>
      <c r="S18906" t="s">
        <v>41</v>
      </c>
      <c r="T18906" t="s">
        <v>41765</v>
      </c>
      <c r="U18906" t="s">
        <v>41765</v>
      </c>
      <c r="V18906">
        <v>0</v>
      </c>
      <c r="W18906">
        <v>0</v>
      </c>
      <c r="X18906">
        <v>1</v>
      </c>
      <c r="Y18906">
        <v>0</v>
      </c>
      <c r="Z18906">
        <v>0</v>
      </c>
      <c r="AA18906">
        <v>0</v>
      </c>
      <c r="AB18906">
        <v>0</v>
      </c>
      <c r="AC18906">
        <v>0</v>
      </c>
      <c r="AD18906">
        <v>0</v>
      </c>
    </row>
    <row r="18907" spans="1:30" hidden="1" x14ac:dyDescent="0.3">
      <c r="A18907" t="s">
        <v>54227</v>
      </c>
      <c r="B18907" t="s">
        <v>54232</v>
      </c>
      <c r="C18907" t="s">
        <v>32</v>
      </c>
      <c r="E18907" t="s">
        <v>17747</v>
      </c>
      <c r="F18907">
        <v>490308</v>
      </c>
      <c r="G18907" t="s">
        <v>54227</v>
      </c>
      <c r="H18907" t="s">
        <v>54229</v>
      </c>
      <c r="I18907" t="s">
        <v>54230</v>
      </c>
      <c r="J18907" t="s">
        <v>41765</v>
      </c>
      <c r="K18907" t="s">
        <v>37</v>
      </c>
      <c r="L18907" t="s">
        <v>53</v>
      </c>
      <c r="M18907" t="s">
        <v>73</v>
      </c>
      <c r="N18907" t="s">
        <v>11042</v>
      </c>
      <c r="O18907" t="s">
        <v>11043</v>
      </c>
      <c r="P18907" s="1">
        <v>37987</v>
      </c>
      <c r="Q18907" t="s">
        <v>53</v>
      </c>
      <c r="R18907" t="s">
        <v>56</v>
      </c>
      <c r="S18907" t="s">
        <v>41</v>
      </c>
      <c r="T18907" t="s">
        <v>41765</v>
      </c>
      <c r="U18907" t="s">
        <v>41765</v>
      </c>
      <c r="V18907">
        <v>0</v>
      </c>
      <c r="W18907">
        <v>0</v>
      </c>
      <c r="X18907">
        <v>1</v>
      </c>
      <c r="Y18907">
        <v>0</v>
      </c>
      <c r="Z18907">
        <v>0</v>
      </c>
      <c r="AA18907">
        <v>0</v>
      </c>
      <c r="AB18907">
        <v>0</v>
      </c>
      <c r="AC18907">
        <v>0</v>
      </c>
      <c r="AD18907">
        <v>0</v>
      </c>
    </row>
    <row r="18908" spans="1:30" hidden="1" x14ac:dyDescent="0.3">
      <c r="A18908" t="s">
        <v>54227</v>
      </c>
      <c r="B18908" t="s">
        <v>54233</v>
      </c>
      <c r="C18908" t="s">
        <v>32</v>
      </c>
      <c r="E18908" t="s">
        <v>2842</v>
      </c>
      <c r="F18908">
        <v>2474231</v>
      </c>
      <c r="G18908" t="s">
        <v>54227</v>
      </c>
      <c r="H18908" t="s">
        <v>54229</v>
      </c>
      <c r="I18908" t="s">
        <v>54230</v>
      </c>
      <c r="J18908" t="s">
        <v>41765</v>
      </c>
      <c r="K18908" t="s">
        <v>37</v>
      </c>
      <c r="L18908" t="s">
        <v>53</v>
      </c>
      <c r="M18908" t="s">
        <v>73</v>
      </c>
      <c r="N18908" t="s">
        <v>11042</v>
      </c>
      <c r="O18908" t="s">
        <v>11043</v>
      </c>
      <c r="P18908" s="1">
        <v>37987</v>
      </c>
      <c r="Q18908" t="s">
        <v>53</v>
      </c>
      <c r="R18908" t="s">
        <v>56</v>
      </c>
      <c r="S18908" t="s">
        <v>41</v>
      </c>
      <c r="T18908" t="s">
        <v>41765</v>
      </c>
      <c r="U18908" t="s">
        <v>41765</v>
      </c>
      <c r="V18908">
        <v>0</v>
      </c>
      <c r="W18908">
        <v>0</v>
      </c>
      <c r="X18908">
        <v>1</v>
      </c>
      <c r="Y18908">
        <v>0</v>
      </c>
      <c r="Z18908">
        <v>0</v>
      </c>
      <c r="AA18908">
        <v>0</v>
      </c>
      <c r="AB18908">
        <v>0</v>
      </c>
      <c r="AC18908">
        <v>0</v>
      </c>
      <c r="AD18908">
        <v>0</v>
      </c>
    </row>
    <row r="18909" spans="1:30" hidden="1" x14ac:dyDescent="0.3">
      <c r="A18909" t="s">
        <v>54234</v>
      </c>
      <c r="B18909" t="s">
        <v>54235</v>
      </c>
      <c r="C18909" t="s">
        <v>32</v>
      </c>
      <c r="D18909" t="s">
        <v>139</v>
      </c>
      <c r="E18909" t="s">
        <v>34576</v>
      </c>
      <c r="F18909">
        <v>6000000</v>
      </c>
      <c r="G18909" t="s">
        <v>54234</v>
      </c>
      <c r="H18909" t="s">
        <v>54236</v>
      </c>
      <c r="I18909" t="s">
        <v>54237</v>
      </c>
      <c r="J18909" t="s">
        <v>41952</v>
      </c>
      <c r="K18909" t="s">
        <v>168</v>
      </c>
      <c r="L18909" t="s">
        <v>53</v>
      </c>
      <c r="M18909" t="s">
        <v>209</v>
      </c>
      <c r="N18909" t="s">
        <v>210</v>
      </c>
      <c r="O18909" t="s">
        <v>9797</v>
      </c>
      <c r="Q18909" t="s">
        <v>53</v>
      </c>
      <c r="R18909" t="s">
        <v>56</v>
      </c>
      <c r="S18909" t="s">
        <v>41</v>
      </c>
      <c r="T18909" t="s">
        <v>41765</v>
      </c>
      <c r="U18909" t="s">
        <v>41765</v>
      </c>
      <c r="V18909">
        <v>0</v>
      </c>
      <c r="W18909">
        <v>0</v>
      </c>
      <c r="X18909">
        <v>1</v>
      </c>
      <c r="Y18909">
        <v>0</v>
      </c>
      <c r="Z18909">
        <v>0</v>
      </c>
      <c r="AA18909">
        <v>0</v>
      </c>
      <c r="AB18909">
        <v>0</v>
      </c>
      <c r="AC18909">
        <v>0</v>
      </c>
      <c r="AD18909">
        <v>0</v>
      </c>
    </row>
    <row r="18910" spans="1:30" hidden="1" x14ac:dyDescent="0.3">
      <c r="A18910" t="s">
        <v>54234</v>
      </c>
      <c r="B18910" t="s">
        <v>54238</v>
      </c>
      <c r="C18910" t="s">
        <v>32</v>
      </c>
      <c r="D18910" t="s">
        <v>139</v>
      </c>
      <c r="E18910" s="1">
        <v>40459</v>
      </c>
      <c r="F18910">
        <v>32000000</v>
      </c>
      <c r="G18910" t="s">
        <v>54234</v>
      </c>
      <c r="H18910" t="s">
        <v>54236</v>
      </c>
      <c r="I18910" t="s">
        <v>54237</v>
      </c>
      <c r="J18910" t="s">
        <v>41952</v>
      </c>
      <c r="K18910" t="s">
        <v>168</v>
      </c>
      <c r="L18910" t="s">
        <v>53</v>
      </c>
      <c r="M18910" t="s">
        <v>209</v>
      </c>
      <c r="N18910" t="s">
        <v>210</v>
      </c>
      <c r="O18910" t="s">
        <v>9797</v>
      </c>
      <c r="Q18910" t="s">
        <v>53</v>
      </c>
      <c r="R18910" t="s">
        <v>56</v>
      </c>
      <c r="S18910" t="s">
        <v>41</v>
      </c>
      <c r="T18910" t="s">
        <v>41765</v>
      </c>
      <c r="U18910" t="s">
        <v>41765</v>
      </c>
      <c r="V18910">
        <v>0</v>
      </c>
      <c r="W18910">
        <v>0</v>
      </c>
      <c r="X18910">
        <v>1</v>
      </c>
      <c r="Y18910">
        <v>0</v>
      </c>
      <c r="Z18910">
        <v>0</v>
      </c>
      <c r="AA18910">
        <v>0</v>
      </c>
      <c r="AB18910">
        <v>0</v>
      </c>
      <c r="AC18910">
        <v>0</v>
      </c>
      <c r="AD18910">
        <v>0</v>
      </c>
    </row>
    <row r="18911" spans="1:30" hidden="1" x14ac:dyDescent="0.3">
      <c r="A18911" t="s">
        <v>54234</v>
      </c>
      <c r="B18911" t="s">
        <v>54239</v>
      </c>
      <c r="C18911" t="s">
        <v>32</v>
      </c>
      <c r="D18911" t="s">
        <v>139</v>
      </c>
      <c r="E18911" s="1">
        <v>40634</v>
      </c>
      <c r="F18911">
        <v>23000000</v>
      </c>
      <c r="G18911" t="s">
        <v>54234</v>
      </c>
      <c r="H18911" t="s">
        <v>54236</v>
      </c>
      <c r="I18911" t="s">
        <v>54237</v>
      </c>
      <c r="J18911" t="s">
        <v>41952</v>
      </c>
      <c r="K18911" t="s">
        <v>168</v>
      </c>
      <c r="L18911" t="s">
        <v>53</v>
      </c>
      <c r="M18911" t="s">
        <v>209</v>
      </c>
      <c r="N18911" t="s">
        <v>210</v>
      </c>
      <c r="O18911" t="s">
        <v>9797</v>
      </c>
      <c r="Q18911" t="s">
        <v>53</v>
      </c>
      <c r="R18911" t="s">
        <v>56</v>
      </c>
      <c r="S18911" t="s">
        <v>41</v>
      </c>
      <c r="T18911" t="s">
        <v>41765</v>
      </c>
      <c r="U18911" t="s">
        <v>41765</v>
      </c>
      <c r="V18911">
        <v>0</v>
      </c>
      <c r="W18911">
        <v>0</v>
      </c>
      <c r="X18911">
        <v>1</v>
      </c>
      <c r="Y18911">
        <v>0</v>
      </c>
      <c r="Z18911">
        <v>0</v>
      </c>
      <c r="AA18911">
        <v>0</v>
      </c>
      <c r="AB18911">
        <v>0</v>
      </c>
      <c r="AC18911">
        <v>0</v>
      </c>
      <c r="AD18911">
        <v>0</v>
      </c>
    </row>
    <row r="18912" spans="1:30" hidden="1" x14ac:dyDescent="0.3">
      <c r="A18912" t="s">
        <v>54234</v>
      </c>
      <c r="B18912" t="s">
        <v>54240</v>
      </c>
      <c r="C18912" t="s">
        <v>32</v>
      </c>
      <c r="D18912" t="s">
        <v>139</v>
      </c>
      <c r="E18912" t="s">
        <v>2316</v>
      </c>
      <c r="F18912">
        <v>5000000</v>
      </c>
      <c r="G18912" t="s">
        <v>54234</v>
      </c>
      <c r="H18912" t="s">
        <v>54236</v>
      </c>
      <c r="I18912" t="s">
        <v>54237</v>
      </c>
      <c r="J18912" t="s">
        <v>41952</v>
      </c>
      <c r="K18912" t="s">
        <v>168</v>
      </c>
      <c r="L18912" t="s">
        <v>53</v>
      </c>
      <c r="M18912" t="s">
        <v>209</v>
      </c>
      <c r="N18912" t="s">
        <v>210</v>
      </c>
      <c r="O18912" t="s">
        <v>9797</v>
      </c>
      <c r="Q18912" t="s">
        <v>53</v>
      </c>
      <c r="R18912" t="s">
        <v>56</v>
      </c>
      <c r="S18912" t="s">
        <v>41</v>
      </c>
      <c r="T18912" t="s">
        <v>41765</v>
      </c>
      <c r="U18912" t="s">
        <v>41765</v>
      </c>
      <c r="V18912">
        <v>0</v>
      </c>
      <c r="W18912">
        <v>0</v>
      </c>
      <c r="X18912">
        <v>1</v>
      </c>
      <c r="Y18912">
        <v>0</v>
      </c>
      <c r="Z18912">
        <v>0</v>
      </c>
      <c r="AA18912">
        <v>0</v>
      </c>
      <c r="AB18912">
        <v>0</v>
      </c>
      <c r="AC18912">
        <v>0</v>
      </c>
      <c r="AD18912">
        <v>0</v>
      </c>
    </row>
    <row r="18913" spans="1:30" hidden="1" x14ac:dyDescent="0.3">
      <c r="A18913" t="s">
        <v>54241</v>
      </c>
      <c r="B18913" t="s">
        <v>54242</v>
      </c>
      <c r="C18913" t="s">
        <v>32</v>
      </c>
      <c r="D18913" t="s">
        <v>139</v>
      </c>
      <c r="E18913" s="1">
        <v>40184</v>
      </c>
      <c r="F18913">
        <v>45000000</v>
      </c>
      <c r="G18913" t="s">
        <v>54241</v>
      </c>
      <c r="H18913" t="s">
        <v>54243</v>
      </c>
      <c r="I18913" t="s">
        <v>54244</v>
      </c>
      <c r="J18913" t="s">
        <v>41952</v>
      </c>
      <c r="K18913" t="s">
        <v>168</v>
      </c>
      <c r="L18913" t="s">
        <v>53</v>
      </c>
      <c r="M18913" t="s">
        <v>150</v>
      </c>
      <c r="N18913" t="s">
        <v>151</v>
      </c>
      <c r="O18913" t="s">
        <v>37376</v>
      </c>
      <c r="Q18913" t="s">
        <v>53</v>
      </c>
      <c r="R18913" t="s">
        <v>56</v>
      </c>
      <c r="S18913" t="s">
        <v>41</v>
      </c>
      <c r="T18913" t="s">
        <v>41765</v>
      </c>
      <c r="U18913" t="s">
        <v>41765</v>
      </c>
      <c r="V18913">
        <v>0</v>
      </c>
      <c r="W18913">
        <v>0</v>
      </c>
      <c r="X18913">
        <v>1</v>
      </c>
      <c r="Y18913">
        <v>0</v>
      </c>
      <c r="Z18913">
        <v>0</v>
      </c>
      <c r="AA18913">
        <v>0</v>
      </c>
      <c r="AB18913">
        <v>0</v>
      </c>
      <c r="AC18913">
        <v>0</v>
      </c>
      <c r="AD18913">
        <v>0</v>
      </c>
    </row>
    <row r="18914" spans="1:30" hidden="1" x14ac:dyDescent="0.3">
      <c r="A18914" t="s">
        <v>54241</v>
      </c>
      <c r="B18914" t="s">
        <v>54245</v>
      </c>
      <c r="C18914" t="s">
        <v>32</v>
      </c>
      <c r="D18914" t="s">
        <v>50</v>
      </c>
      <c r="E18914" t="s">
        <v>14454</v>
      </c>
      <c r="F18914">
        <v>10040000</v>
      </c>
      <c r="G18914" t="s">
        <v>54241</v>
      </c>
      <c r="H18914" t="s">
        <v>54243</v>
      </c>
      <c r="I18914" t="s">
        <v>54244</v>
      </c>
      <c r="J18914" t="s">
        <v>41952</v>
      </c>
      <c r="K18914" t="s">
        <v>168</v>
      </c>
      <c r="L18914" t="s">
        <v>53</v>
      </c>
      <c r="M18914" t="s">
        <v>150</v>
      </c>
      <c r="N18914" t="s">
        <v>151</v>
      </c>
      <c r="O18914" t="s">
        <v>37376</v>
      </c>
      <c r="Q18914" t="s">
        <v>53</v>
      </c>
      <c r="R18914" t="s">
        <v>56</v>
      </c>
      <c r="S18914" t="s">
        <v>41</v>
      </c>
      <c r="T18914" t="s">
        <v>41765</v>
      </c>
      <c r="U18914" t="s">
        <v>41765</v>
      </c>
      <c r="V18914">
        <v>0</v>
      </c>
      <c r="W18914">
        <v>0</v>
      </c>
      <c r="X18914">
        <v>1</v>
      </c>
      <c r="Y18914">
        <v>0</v>
      </c>
      <c r="Z18914">
        <v>0</v>
      </c>
      <c r="AA18914">
        <v>0</v>
      </c>
      <c r="AB18914">
        <v>0</v>
      </c>
      <c r="AC18914">
        <v>0</v>
      </c>
      <c r="AD18914">
        <v>0</v>
      </c>
    </row>
    <row r="18915" spans="1:30" hidden="1" x14ac:dyDescent="0.3">
      <c r="A18915" t="s">
        <v>54241</v>
      </c>
      <c r="B18915" t="s">
        <v>54246</v>
      </c>
      <c r="C18915" t="s">
        <v>32</v>
      </c>
      <c r="E18915" t="s">
        <v>10653</v>
      </c>
      <c r="F18915">
        <v>10000000</v>
      </c>
      <c r="G18915" t="s">
        <v>54241</v>
      </c>
      <c r="H18915" t="s">
        <v>54243</v>
      </c>
      <c r="I18915" t="s">
        <v>54244</v>
      </c>
      <c r="J18915" t="s">
        <v>41952</v>
      </c>
      <c r="K18915" t="s">
        <v>168</v>
      </c>
      <c r="L18915" t="s">
        <v>53</v>
      </c>
      <c r="M18915" t="s">
        <v>150</v>
      </c>
      <c r="N18915" t="s">
        <v>151</v>
      </c>
      <c r="O18915" t="s">
        <v>37376</v>
      </c>
      <c r="Q18915" t="s">
        <v>53</v>
      </c>
      <c r="R18915" t="s">
        <v>56</v>
      </c>
      <c r="S18915" t="s">
        <v>41</v>
      </c>
      <c r="T18915" t="s">
        <v>41765</v>
      </c>
      <c r="U18915" t="s">
        <v>41765</v>
      </c>
      <c r="V18915">
        <v>0</v>
      </c>
      <c r="W18915">
        <v>0</v>
      </c>
      <c r="X18915">
        <v>1</v>
      </c>
      <c r="Y18915">
        <v>0</v>
      </c>
      <c r="Z18915">
        <v>0</v>
      </c>
      <c r="AA18915">
        <v>0</v>
      </c>
      <c r="AB18915">
        <v>0</v>
      </c>
      <c r="AC18915">
        <v>0</v>
      </c>
      <c r="AD18915">
        <v>0</v>
      </c>
    </row>
    <row r="18916" spans="1:30" hidden="1" x14ac:dyDescent="0.3">
      <c r="A18916" t="s">
        <v>54241</v>
      </c>
      <c r="B18916" t="s">
        <v>54247</v>
      </c>
      <c r="C18916" t="s">
        <v>32</v>
      </c>
      <c r="D18916" t="s">
        <v>50</v>
      </c>
      <c r="E18916" s="1">
        <v>39637</v>
      </c>
      <c r="F18916">
        <v>15000000</v>
      </c>
      <c r="G18916" t="s">
        <v>54241</v>
      </c>
      <c r="H18916" t="s">
        <v>54243</v>
      </c>
      <c r="I18916" t="s">
        <v>54244</v>
      </c>
      <c r="J18916" t="s">
        <v>41952</v>
      </c>
      <c r="K18916" t="s">
        <v>168</v>
      </c>
      <c r="L18916" t="s">
        <v>53</v>
      </c>
      <c r="M18916" t="s">
        <v>150</v>
      </c>
      <c r="N18916" t="s">
        <v>151</v>
      </c>
      <c r="O18916" t="s">
        <v>37376</v>
      </c>
      <c r="Q18916" t="s">
        <v>53</v>
      </c>
      <c r="R18916" t="s">
        <v>56</v>
      </c>
      <c r="S18916" t="s">
        <v>41</v>
      </c>
      <c r="T18916" t="s">
        <v>41765</v>
      </c>
      <c r="U18916" t="s">
        <v>41765</v>
      </c>
      <c r="V18916">
        <v>0</v>
      </c>
      <c r="W18916">
        <v>0</v>
      </c>
      <c r="X18916">
        <v>1</v>
      </c>
      <c r="Y18916">
        <v>0</v>
      </c>
      <c r="Z18916">
        <v>0</v>
      </c>
      <c r="AA18916">
        <v>0</v>
      </c>
      <c r="AB18916">
        <v>0</v>
      </c>
      <c r="AC18916">
        <v>0</v>
      </c>
      <c r="AD18916">
        <v>0</v>
      </c>
    </row>
    <row r="18917" spans="1:30" hidden="1" x14ac:dyDescent="0.3">
      <c r="A18917" t="s">
        <v>54248</v>
      </c>
      <c r="B18917" t="s">
        <v>54249</v>
      </c>
      <c r="C18917" t="s">
        <v>32</v>
      </c>
      <c r="D18917" t="s">
        <v>50</v>
      </c>
      <c r="E18917" t="s">
        <v>8826</v>
      </c>
      <c r="F18917">
        <v>25000000</v>
      </c>
      <c r="G18917" t="s">
        <v>54248</v>
      </c>
      <c r="H18917" t="s">
        <v>54250</v>
      </c>
      <c r="I18917" t="s">
        <v>54251</v>
      </c>
      <c r="J18917" t="s">
        <v>41765</v>
      </c>
      <c r="K18917" t="s">
        <v>168</v>
      </c>
      <c r="L18917" t="s">
        <v>53</v>
      </c>
      <c r="M18917" t="s">
        <v>73</v>
      </c>
      <c r="N18917" t="s">
        <v>74</v>
      </c>
      <c r="O18917" t="s">
        <v>75</v>
      </c>
      <c r="Q18917" t="s">
        <v>53</v>
      </c>
      <c r="R18917" t="s">
        <v>56</v>
      </c>
      <c r="S18917" t="s">
        <v>41</v>
      </c>
      <c r="T18917" t="s">
        <v>41765</v>
      </c>
      <c r="U18917" t="s">
        <v>41765</v>
      </c>
      <c r="V18917">
        <v>0</v>
      </c>
      <c r="W18917">
        <v>0</v>
      </c>
      <c r="X18917">
        <v>1</v>
      </c>
      <c r="Y18917">
        <v>0</v>
      </c>
      <c r="Z18917">
        <v>0</v>
      </c>
      <c r="AA18917">
        <v>0</v>
      </c>
      <c r="AB18917">
        <v>0</v>
      </c>
      <c r="AC18917">
        <v>0</v>
      </c>
      <c r="AD18917">
        <v>0</v>
      </c>
    </row>
    <row r="18918" spans="1:30" hidden="1" x14ac:dyDescent="0.3">
      <c r="A18918" t="s">
        <v>54252</v>
      </c>
      <c r="B18918" t="s">
        <v>54253</v>
      </c>
      <c r="C18918" t="s">
        <v>32</v>
      </c>
      <c r="E18918" t="s">
        <v>2158</v>
      </c>
      <c r="F18918">
        <v>600000</v>
      </c>
      <c r="G18918" t="s">
        <v>54252</v>
      </c>
      <c r="H18918" t="s">
        <v>54254</v>
      </c>
      <c r="I18918" t="s">
        <v>54255</v>
      </c>
      <c r="J18918" t="s">
        <v>41765</v>
      </c>
      <c r="K18918" t="s">
        <v>109</v>
      </c>
      <c r="L18918" t="s">
        <v>53</v>
      </c>
      <c r="M18918" t="s">
        <v>747</v>
      </c>
      <c r="N18918" t="s">
        <v>748</v>
      </c>
      <c r="O18918" t="s">
        <v>8402</v>
      </c>
      <c r="Q18918" t="s">
        <v>53</v>
      </c>
      <c r="R18918" t="s">
        <v>56</v>
      </c>
      <c r="S18918" t="s">
        <v>41</v>
      </c>
      <c r="T18918" t="s">
        <v>41765</v>
      </c>
      <c r="U18918" t="s">
        <v>41765</v>
      </c>
      <c r="V18918">
        <v>0</v>
      </c>
      <c r="W18918">
        <v>0</v>
      </c>
      <c r="X18918">
        <v>1</v>
      </c>
      <c r="Y18918">
        <v>0</v>
      </c>
      <c r="Z18918">
        <v>0</v>
      </c>
      <c r="AA18918">
        <v>0</v>
      </c>
      <c r="AB18918">
        <v>0</v>
      </c>
      <c r="AC18918">
        <v>0</v>
      </c>
      <c r="AD18918">
        <v>0</v>
      </c>
    </row>
    <row r="18919" spans="1:30" hidden="1" x14ac:dyDescent="0.3">
      <c r="A18919" t="s">
        <v>54252</v>
      </c>
      <c r="B18919" t="s">
        <v>54256</v>
      </c>
      <c r="C18919" t="s">
        <v>32</v>
      </c>
      <c r="E18919" t="s">
        <v>28903</v>
      </c>
      <c r="F18919">
        <v>1532250</v>
      </c>
      <c r="G18919" t="s">
        <v>54252</v>
      </c>
      <c r="H18919" t="s">
        <v>54254</v>
      </c>
      <c r="I18919" t="s">
        <v>54255</v>
      </c>
      <c r="J18919" t="s">
        <v>41765</v>
      </c>
      <c r="K18919" t="s">
        <v>109</v>
      </c>
      <c r="L18919" t="s">
        <v>53</v>
      </c>
      <c r="M18919" t="s">
        <v>747</v>
      </c>
      <c r="N18919" t="s">
        <v>748</v>
      </c>
      <c r="O18919" t="s">
        <v>8402</v>
      </c>
      <c r="Q18919" t="s">
        <v>53</v>
      </c>
      <c r="R18919" t="s">
        <v>56</v>
      </c>
      <c r="S18919" t="s">
        <v>41</v>
      </c>
      <c r="T18919" t="s">
        <v>41765</v>
      </c>
      <c r="U18919" t="s">
        <v>41765</v>
      </c>
      <c r="V18919">
        <v>0</v>
      </c>
      <c r="W18919">
        <v>0</v>
      </c>
      <c r="X18919">
        <v>1</v>
      </c>
      <c r="Y18919">
        <v>0</v>
      </c>
      <c r="Z18919">
        <v>0</v>
      </c>
      <c r="AA18919">
        <v>0</v>
      </c>
      <c r="AB18919">
        <v>0</v>
      </c>
      <c r="AC18919">
        <v>0</v>
      </c>
      <c r="AD18919">
        <v>0</v>
      </c>
    </row>
    <row r="18920" spans="1:30" hidden="1" x14ac:dyDescent="0.3">
      <c r="A18920" t="s">
        <v>54257</v>
      </c>
      <c r="B18920" t="s">
        <v>54258</v>
      </c>
      <c r="C18920" t="s">
        <v>32</v>
      </c>
      <c r="D18920" t="s">
        <v>50</v>
      </c>
      <c r="E18920" s="1">
        <v>40664</v>
      </c>
      <c r="F18920">
        <v>4311656</v>
      </c>
      <c r="G18920" t="s">
        <v>54257</v>
      </c>
      <c r="H18920" t="s">
        <v>54259</v>
      </c>
      <c r="I18920" t="s">
        <v>54260</v>
      </c>
      <c r="J18920" t="s">
        <v>41765</v>
      </c>
      <c r="K18920" t="s">
        <v>37</v>
      </c>
      <c r="L18920" t="s">
        <v>53</v>
      </c>
      <c r="M18920" t="s">
        <v>209</v>
      </c>
      <c r="N18920" t="s">
        <v>801</v>
      </c>
      <c r="O18920" t="s">
        <v>801</v>
      </c>
      <c r="P18920" s="1">
        <v>39448</v>
      </c>
      <c r="Q18920" t="s">
        <v>53</v>
      </c>
      <c r="R18920" t="s">
        <v>56</v>
      </c>
      <c r="S18920" t="s">
        <v>41</v>
      </c>
      <c r="T18920" t="s">
        <v>41765</v>
      </c>
      <c r="U18920" t="s">
        <v>41765</v>
      </c>
      <c r="V18920">
        <v>0</v>
      </c>
      <c r="W18920">
        <v>0</v>
      </c>
      <c r="X18920">
        <v>1</v>
      </c>
      <c r="Y18920">
        <v>0</v>
      </c>
      <c r="Z18920">
        <v>0</v>
      </c>
      <c r="AA18920">
        <v>0</v>
      </c>
      <c r="AB18920">
        <v>0</v>
      </c>
      <c r="AC18920">
        <v>0</v>
      </c>
      <c r="AD18920">
        <v>0</v>
      </c>
    </row>
    <row r="18921" spans="1:30" hidden="1" x14ac:dyDescent="0.3">
      <c r="A18921" t="s">
        <v>54261</v>
      </c>
      <c r="B18921" t="s">
        <v>54262</v>
      </c>
      <c r="C18921" t="s">
        <v>32</v>
      </c>
      <c r="E18921" t="s">
        <v>6124</v>
      </c>
      <c r="F18921">
        <v>134452</v>
      </c>
      <c r="G18921" t="s">
        <v>54261</v>
      </c>
      <c r="H18921" t="s">
        <v>54263</v>
      </c>
      <c r="I18921" t="s">
        <v>54264</v>
      </c>
      <c r="J18921" t="s">
        <v>41765</v>
      </c>
      <c r="K18921" t="s">
        <v>37</v>
      </c>
      <c r="L18921" t="s">
        <v>53</v>
      </c>
      <c r="M18921" t="s">
        <v>54</v>
      </c>
      <c r="N18921" t="s">
        <v>55</v>
      </c>
      <c r="O18921" t="s">
        <v>819</v>
      </c>
      <c r="Q18921" t="s">
        <v>53</v>
      </c>
      <c r="R18921" t="s">
        <v>56</v>
      </c>
      <c r="S18921" t="s">
        <v>41</v>
      </c>
      <c r="T18921" t="s">
        <v>41765</v>
      </c>
      <c r="U18921" t="s">
        <v>41765</v>
      </c>
      <c r="V18921">
        <v>0</v>
      </c>
      <c r="W18921">
        <v>0</v>
      </c>
      <c r="X18921">
        <v>1</v>
      </c>
      <c r="Y18921">
        <v>0</v>
      </c>
      <c r="Z18921">
        <v>0</v>
      </c>
      <c r="AA18921">
        <v>0</v>
      </c>
      <c r="AB18921">
        <v>0</v>
      </c>
      <c r="AC18921">
        <v>0</v>
      </c>
      <c r="AD18921">
        <v>0</v>
      </c>
    </row>
    <row r="18922" spans="1:30" hidden="1" x14ac:dyDescent="0.3">
      <c r="A18922" t="s">
        <v>54265</v>
      </c>
      <c r="B18922" t="s">
        <v>54266</v>
      </c>
      <c r="C18922" t="s">
        <v>32</v>
      </c>
      <c r="E18922" s="1">
        <v>39818</v>
      </c>
      <c r="F18922">
        <v>900000</v>
      </c>
      <c r="G18922" t="s">
        <v>54265</v>
      </c>
      <c r="H18922" t="s">
        <v>54267</v>
      </c>
      <c r="J18922" t="s">
        <v>54268</v>
      </c>
      <c r="K18922" t="s">
        <v>37</v>
      </c>
      <c r="L18922" t="s">
        <v>53</v>
      </c>
      <c r="M18922" t="s">
        <v>15557</v>
      </c>
      <c r="N18922" t="s">
        <v>21331</v>
      </c>
      <c r="O18922" t="s">
        <v>54269</v>
      </c>
      <c r="Q18922" t="s">
        <v>53</v>
      </c>
      <c r="R18922" t="s">
        <v>56</v>
      </c>
      <c r="S18922" t="s">
        <v>41</v>
      </c>
      <c r="T18922" t="s">
        <v>41765</v>
      </c>
      <c r="U18922" t="s">
        <v>41765</v>
      </c>
      <c r="V18922">
        <v>0</v>
      </c>
      <c r="W18922">
        <v>0</v>
      </c>
      <c r="X18922">
        <v>1</v>
      </c>
      <c r="Y18922">
        <v>0</v>
      </c>
      <c r="Z18922">
        <v>0</v>
      </c>
      <c r="AA18922">
        <v>0</v>
      </c>
      <c r="AB18922">
        <v>0</v>
      </c>
      <c r="AC18922">
        <v>0</v>
      </c>
      <c r="AD18922">
        <v>0</v>
      </c>
    </row>
    <row r="18923" spans="1:30" hidden="1" x14ac:dyDescent="0.3">
      <c r="A18923" t="s">
        <v>54270</v>
      </c>
      <c r="B18923" t="s">
        <v>54271</v>
      </c>
      <c r="C18923" t="s">
        <v>32</v>
      </c>
      <c r="E18923" t="s">
        <v>4333</v>
      </c>
      <c r="F18923">
        <v>150000</v>
      </c>
      <c r="G18923" t="s">
        <v>54270</v>
      </c>
      <c r="H18923" t="s">
        <v>54272</v>
      </c>
      <c r="I18923" t="s">
        <v>54273</v>
      </c>
      <c r="J18923" t="s">
        <v>41765</v>
      </c>
      <c r="K18923" t="s">
        <v>37</v>
      </c>
      <c r="L18923" t="s">
        <v>53</v>
      </c>
      <c r="M18923" t="s">
        <v>54</v>
      </c>
      <c r="N18923" t="s">
        <v>95</v>
      </c>
      <c r="O18923" t="s">
        <v>96</v>
      </c>
      <c r="P18923" s="1">
        <v>40909</v>
      </c>
      <c r="Q18923" t="s">
        <v>53</v>
      </c>
      <c r="R18923" t="s">
        <v>56</v>
      </c>
      <c r="S18923" t="s">
        <v>41</v>
      </c>
      <c r="T18923" t="s">
        <v>41765</v>
      </c>
      <c r="U18923" t="s">
        <v>41765</v>
      </c>
      <c r="V18923">
        <v>0</v>
      </c>
      <c r="W18923">
        <v>0</v>
      </c>
      <c r="X18923">
        <v>1</v>
      </c>
      <c r="Y18923">
        <v>0</v>
      </c>
      <c r="Z18923">
        <v>0</v>
      </c>
      <c r="AA18923">
        <v>0</v>
      </c>
      <c r="AB18923">
        <v>0</v>
      </c>
      <c r="AC18923">
        <v>0</v>
      </c>
      <c r="AD18923">
        <v>0</v>
      </c>
    </row>
    <row r="18924" spans="1:30" hidden="1" x14ac:dyDescent="0.3">
      <c r="A18924" t="s">
        <v>54274</v>
      </c>
      <c r="B18924" t="s">
        <v>54275</v>
      </c>
      <c r="C18924" t="s">
        <v>32</v>
      </c>
      <c r="D18924" t="s">
        <v>33</v>
      </c>
      <c r="E18924" t="s">
        <v>6043</v>
      </c>
      <c r="F18924">
        <v>11100000</v>
      </c>
      <c r="G18924" t="s">
        <v>54274</v>
      </c>
      <c r="H18924" t="s">
        <v>54276</v>
      </c>
      <c r="I18924" t="s">
        <v>54277</v>
      </c>
      <c r="J18924" t="s">
        <v>41765</v>
      </c>
      <c r="K18924" t="s">
        <v>37</v>
      </c>
      <c r="L18924" t="s">
        <v>53</v>
      </c>
      <c r="M18924" t="s">
        <v>637</v>
      </c>
      <c r="N18924" t="s">
        <v>102</v>
      </c>
      <c r="O18924" t="s">
        <v>7420</v>
      </c>
      <c r="Q18924" t="s">
        <v>53</v>
      </c>
      <c r="R18924" t="s">
        <v>56</v>
      </c>
      <c r="S18924" t="s">
        <v>41</v>
      </c>
      <c r="T18924" t="s">
        <v>41765</v>
      </c>
      <c r="U18924" t="s">
        <v>41765</v>
      </c>
      <c r="V18924">
        <v>0</v>
      </c>
      <c r="W18924">
        <v>0</v>
      </c>
      <c r="X18924">
        <v>1</v>
      </c>
      <c r="Y18924">
        <v>0</v>
      </c>
      <c r="Z18924">
        <v>0</v>
      </c>
      <c r="AA18924">
        <v>0</v>
      </c>
      <c r="AB18924">
        <v>0</v>
      </c>
      <c r="AC18924">
        <v>0</v>
      </c>
      <c r="AD18924">
        <v>0</v>
      </c>
    </row>
    <row r="18925" spans="1:30" hidden="1" x14ac:dyDescent="0.3">
      <c r="A18925" t="s">
        <v>54274</v>
      </c>
      <c r="B18925" t="s">
        <v>54278</v>
      </c>
      <c r="C18925" t="s">
        <v>32</v>
      </c>
      <c r="D18925" t="s">
        <v>33</v>
      </c>
      <c r="E18925" s="1">
        <v>42258</v>
      </c>
      <c r="F18925">
        <v>6750000</v>
      </c>
      <c r="G18925" t="s">
        <v>54274</v>
      </c>
      <c r="H18925" t="s">
        <v>54276</v>
      </c>
      <c r="I18925" t="s">
        <v>54277</v>
      </c>
      <c r="J18925" t="s">
        <v>41765</v>
      </c>
      <c r="K18925" t="s">
        <v>37</v>
      </c>
      <c r="L18925" t="s">
        <v>53</v>
      </c>
      <c r="M18925" t="s">
        <v>637</v>
      </c>
      <c r="N18925" t="s">
        <v>102</v>
      </c>
      <c r="O18925" t="s">
        <v>7420</v>
      </c>
      <c r="Q18925" t="s">
        <v>53</v>
      </c>
      <c r="R18925" t="s">
        <v>56</v>
      </c>
      <c r="S18925" t="s">
        <v>41</v>
      </c>
      <c r="T18925" t="s">
        <v>41765</v>
      </c>
      <c r="U18925" t="s">
        <v>41765</v>
      </c>
      <c r="V18925">
        <v>0</v>
      </c>
      <c r="W18925">
        <v>0</v>
      </c>
      <c r="X18925">
        <v>1</v>
      </c>
      <c r="Y18925">
        <v>0</v>
      </c>
      <c r="Z18925">
        <v>0</v>
      </c>
      <c r="AA18925">
        <v>0</v>
      </c>
      <c r="AB18925">
        <v>0</v>
      </c>
      <c r="AC18925">
        <v>0</v>
      </c>
      <c r="AD18925">
        <v>0</v>
      </c>
    </row>
    <row r="18926" spans="1:30" hidden="1" x14ac:dyDescent="0.3">
      <c r="A18926" t="s">
        <v>54279</v>
      </c>
      <c r="B18926" t="s">
        <v>54280</v>
      </c>
      <c r="C18926" t="s">
        <v>32</v>
      </c>
      <c r="D18926" t="s">
        <v>33</v>
      </c>
      <c r="E18926" s="1">
        <v>40766</v>
      </c>
      <c r="F18926">
        <v>11584603</v>
      </c>
      <c r="G18926" t="s">
        <v>54279</v>
      </c>
      <c r="H18926" t="s">
        <v>54281</v>
      </c>
      <c r="I18926" t="s">
        <v>54282</v>
      </c>
      <c r="J18926" t="s">
        <v>42367</v>
      </c>
      <c r="K18926" t="s">
        <v>37</v>
      </c>
      <c r="L18926" t="s">
        <v>53</v>
      </c>
      <c r="M18926" t="s">
        <v>62</v>
      </c>
      <c r="N18926" t="s">
        <v>63</v>
      </c>
      <c r="O18926" t="s">
        <v>63</v>
      </c>
      <c r="P18926" s="1">
        <v>37987</v>
      </c>
      <c r="Q18926" t="s">
        <v>53</v>
      </c>
      <c r="R18926" t="s">
        <v>56</v>
      </c>
      <c r="S18926" t="s">
        <v>41</v>
      </c>
      <c r="T18926" t="s">
        <v>41765</v>
      </c>
      <c r="U18926" t="s">
        <v>41765</v>
      </c>
      <c r="V18926">
        <v>0</v>
      </c>
      <c r="W18926">
        <v>0</v>
      </c>
      <c r="X18926">
        <v>1</v>
      </c>
      <c r="Y18926">
        <v>0</v>
      </c>
      <c r="Z18926">
        <v>0</v>
      </c>
      <c r="AA18926">
        <v>0</v>
      </c>
      <c r="AB18926">
        <v>0</v>
      </c>
      <c r="AC18926">
        <v>0</v>
      </c>
      <c r="AD18926">
        <v>0</v>
      </c>
    </row>
    <row r="18927" spans="1:30" hidden="1" x14ac:dyDescent="0.3">
      <c r="A18927" t="s">
        <v>54279</v>
      </c>
      <c r="B18927" t="s">
        <v>54283</v>
      </c>
      <c r="C18927" t="s">
        <v>32</v>
      </c>
      <c r="E18927" s="1">
        <v>42190</v>
      </c>
      <c r="F18927">
        <v>3080000</v>
      </c>
      <c r="G18927" t="s">
        <v>54279</v>
      </c>
      <c r="H18927" t="s">
        <v>54281</v>
      </c>
      <c r="I18927" t="s">
        <v>54282</v>
      </c>
      <c r="J18927" t="s">
        <v>42367</v>
      </c>
      <c r="K18927" t="s">
        <v>37</v>
      </c>
      <c r="L18927" t="s">
        <v>53</v>
      </c>
      <c r="M18927" t="s">
        <v>62</v>
      </c>
      <c r="N18927" t="s">
        <v>63</v>
      </c>
      <c r="O18927" t="s">
        <v>63</v>
      </c>
      <c r="P18927" s="1">
        <v>37987</v>
      </c>
      <c r="Q18927" t="s">
        <v>53</v>
      </c>
      <c r="R18927" t="s">
        <v>56</v>
      </c>
      <c r="S18927" t="s">
        <v>41</v>
      </c>
      <c r="T18927" t="s">
        <v>41765</v>
      </c>
      <c r="U18927" t="s">
        <v>41765</v>
      </c>
      <c r="V18927">
        <v>0</v>
      </c>
      <c r="W18927">
        <v>0</v>
      </c>
      <c r="X18927">
        <v>1</v>
      </c>
      <c r="Y18927">
        <v>0</v>
      </c>
      <c r="Z18927">
        <v>0</v>
      </c>
      <c r="AA18927">
        <v>0</v>
      </c>
      <c r="AB18927">
        <v>0</v>
      </c>
      <c r="AC18927">
        <v>0</v>
      </c>
      <c r="AD18927">
        <v>0</v>
      </c>
    </row>
    <row r="18928" spans="1:30" hidden="1" x14ac:dyDescent="0.3">
      <c r="A18928" t="s">
        <v>54279</v>
      </c>
      <c r="B18928" t="s">
        <v>54284</v>
      </c>
      <c r="C18928" t="s">
        <v>32</v>
      </c>
      <c r="D18928" t="s">
        <v>33</v>
      </c>
      <c r="E18928" t="s">
        <v>7624</v>
      </c>
      <c r="F18928">
        <v>1500000</v>
      </c>
      <c r="G18928" t="s">
        <v>54279</v>
      </c>
      <c r="H18928" t="s">
        <v>54281</v>
      </c>
      <c r="I18928" t="s">
        <v>54282</v>
      </c>
      <c r="J18928" t="s">
        <v>42367</v>
      </c>
      <c r="K18928" t="s">
        <v>37</v>
      </c>
      <c r="L18928" t="s">
        <v>53</v>
      </c>
      <c r="M18928" t="s">
        <v>62</v>
      </c>
      <c r="N18928" t="s">
        <v>63</v>
      </c>
      <c r="O18928" t="s">
        <v>63</v>
      </c>
      <c r="P18928" s="1">
        <v>37987</v>
      </c>
      <c r="Q18928" t="s">
        <v>53</v>
      </c>
      <c r="R18928" t="s">
        <v>56</v>
      </c>
      <c r="S18928" t="s">
        <v>41</v>
      </c>
      <c r="T18928" t="s">
        <v>41765</v>
      </c>
      <c r="U18928" t="s">
        <v>41765</v>
      </c>
      <c r="V18928">
        <v>0</v>
      </c>
      <c r="W18928">
        <v>0</v>
      </c>
      <c r="X18928">
        <v>1</v>
      </c>
      <c r="Y18928">
        <v>0</v>
      </c>
      <c r="Z18928">
        <v>0</v>
      </c>
      <c r="AA18928">
        <v>0</v>
      </c>
      <c r="AB18928">
        <v>0</v>
      </c>
      <c r="AC18928">
        <v>0</v>
      </c>
      <c r="AD18928">
        <v>0</v>
      </c>
    </row>
    <row r="18929" spans="1:30" hidden="1" x14ac:dyDescent="0.3">
      <c r="A18929" t="s">
        <v>54279</v>
      </c>
      <c r="B18929" t="s">
        <v>54285</v>
      </c>
      <c r="C18929" t="s">
        <v>32</v>
      </c>
      <c r="D18929" t="s">
        <v>33</v>
      </c>
      <c r="E18929" t="s">
        <v>6206</v>
      </c>
      <c r="F18929">
        <v>8000000</v>
      </c>
      <c r="G18929" t="s">
        <v>54279</v>
      </c>
      <c r="H18929" t="s">
        <v>54281</v>
      </c>
      <c r="I18929" t="s">
        <v>54282</v>
      </c>
      <c r="J18929" t="s">
        <v>42367</v>
      </c>
      <c r="K18929" t="s">
        <v>37</v>
      </c>
      <c r="L18929" t="s">
        <v>53</v>
      </c>
      <c r="M18929" t="s">
        <v>62</v>
      </c>
      <c r="N18929" t="s">
        <v>63</v>
      </c>
      <c r="O18929" t="s">
        <v>63</v>
      </c>
      <c r="P18929" s="1">
        <v>37987</v>
      </c>
      <c r="Q18929" t="s">
        <v>53</v>
      </c>
      <c r="R18929" t="s">
        <v>56</v>
      </c>
      <c r="S18929" t="s">
        <v>41</v>
      </c>
      <c r="T18929" t="s">
        <v>41765</v>
      </c>
      <c r="U18929" t="s">
        <v>41765</v>
      </c>
      <c r="V18929">
        <v>0</v>
      </c>
      <c r="W18929">
        <v>0</v>
      </c>
      <c r="X18929">
        <v>1</v>
      </c>
      <c r="Y18929">
        <v>0</v>
      </c>
      <c r="Z18929">
        <v>0</v>
      </c>
      <c r="AA18929">
        <v>0</v>
      </c>
      <c r="AB18929">
        <v>0</v>
      </c>
      <c r="AC18929">
        <v>0</v>
      </c>
      <c r="AD18929">
        <v>0</v>
      </c>
    </row>
    <row r="18930" spans="1:30" hidden="1" x14ac:dyDescent="0.3">
      <c r="A18930" t="s">
        <v>54286</v>
      </c>
      <c r="B18930" t="s">
        <v>54287</v>
      </c>
      <c r="C18930" t="s">
        <v>32</v>
      </c>
      <c r="E18930" t="s">
        <v>9074</v>
      </c>
      <c r="F18930">
        <v>348000</v>
      </c>
      <c r="G18930" t="s">
        <v>54286</v>
      </c>
      <c r="H18930" t="s">
        <v>54288</v>
      </c>
      <c r="I18930" t="s">
        <v>54289</v>
      </c>
      <c r="J18930" t="s">
        <v>41765</v>
      </c>
      <c r="K18930" t="s">
        <v>37</v>
      </c>
      <c r="L18930" t="s">
        <v>53</v>
      </c>
      <c r="M18930" t="s">
        <v>54</v>
      </c>
      <c r="N18930" t="s">
        <v>939</v>
      </c>
      <c r="O18930" t="s">
        <v>939</v>
      </c>
      <c r="P18930" s="1">
        <v>40544</v>
      </c>
      <c r="Q18930" t="s">
        <v>53</v>
      </c>
      <c r="R18930" t="s">
        <v>56</v>
      </c>
      <c r="S18930" t="s">
        <v>41</v>
      </c>
      <c r="T18930" t="s">
        <v>41765</v>
      </c>
      <c r="U18930" t="s">
        <v>41765</v>
      </c>
      <c r="V18930">
        <v>0</v>
      </c>
      <c r="W18930">
        <v>0</v>
      </c>
      <c r="X18930">
        <v>1</v>
      </c>
      <c r="Y18930">
        <v>0</v>
      </c>
      <c r="Z18930">
        <v>0</v>
      </c>
      <c r="AA18930">
        <v>0</v>
      </c>
      <c r="AB18930">
        <v>0</v>
      </c>
      <c r="AC18930">
        <v>0</v>
      </c>
      <c r="AD18930">
        <v>0</v>
      </c>
    </row>
    <row r="18931" spans="1:30" hidden="1" x14ac:dyDescent="0.3">
      <c r="A18931" t="s">
        <v>54286</v>
      </c>
      <c r="B18931" t="s">
        <v>54290</v>
      </c>
      <c r="C18931" t="s">
        <v>32</v>
      </c>
      <c r="E18931" s="1">
        <v>42316</v>
      </c>
      <c r="F18931">
        <v>200000</v>
      </c>
      <c r="G18931" t="s">
        <v>54286</v>
      </c>
      <c r="H18931" t="s">
        <v>54288</v>
      </c>
      <c r="I18931" t="s">
        <v>54289</v>
      </c>
      <c r="J18931" t="s">
        <v>41765</v>
      </c>
      <c r="K18931" t="s">
        <v>37</v>
      </c>
      <c r="L18931" t="s">
        <v>53</v>
      </c>
      <c r="M18931" t="s">
        <v>54</v>
      </c>
      <c r="N18931" t="s">
        <v>939</v>
      </c>
      <c r="O18931" t="s">
        <v>939</v>
      </c>
      <c r="P18931" s="1">
        <v>40544</v>
      </c>
      <c r="Q18931" t="s">
        <v>53</v>
      </c>
      <c r="R18931" t="s">
        <v>56</v>
      </c>
      <c r="S18931" t="s">
        <v>41</v>
      </c>
      <c r="T18931" t="s">
        <v>41765</v>
      </c>
      <c r="U18931" t="s">
        <v>41765</v>
      </c>
      <c r="V18931">
        <v>0</v>
      </c>
      <c r="W18931">
        <v>0</v>
      </c>
      <c r="X18931">
        <v>1</v>
      </c>
      <c r="Y18931">
        <v>0</v>
      </c>
      <c r="Z18931">
        <v>0</v>
      </c>
      <c r="AA18931">
        <v>0</v>
      </c>
      <c r="AB18931">
        <v>0</v>
      </c>
      <c r="AC18931">
        <v>0</v>
      </c>
      <c r="AD18931">
        <v>0</v>
      </c>
    </row>
    <row r="18932" spans="1:30" hidden="1" x14ac:dyDescent="0.3">
      <c r="A18932" t="s">
        <v>54291</v>
      </c>
      <c r="B18932" t="s">
        <v>54292</v>
      </c>
      <c r="C18932" t="s">
        <v>32</v>
      </c>
      <c r="E18932" t="s">
        <v>282</v>
      </c>
      <c r="F18932">
        <v>200000</v>
      </c>
      <c r="G18932" t="s">
        <v>54291</v>
      </c>
      <c r="H18932" t="s">
        <v>54293</v>
      </c>
      <c r="I18932" t="s">
        <v>54294</v>
      </c>
      <c r="J18932" t="s">
        <v>41778</v>
      </c>
      <c r="K18932" t="s">
        <v>37</v>
      </c>
      <c r="L18932" t="s">
        <v>53</v>
      </c>
      <c r="M18932" t="s">
        <v>637</v>
      </c>
      <c r="N18932" t="s">
        <v>102</v>
      </c>
      <c r="O18932" t="s">
        <v>7420</v>
      </c>
      <c r="P18932" s="1">
        <v>38718</v>
      </c>
      <c r="Q18932" t="s">
        <v>53</v>
      </c>
      <c r="R18932" t="s">
        <v>56</v>
      </c>
      <c r="S18932" t="s">
        <v>41</v>
      </c>
      <c r="T18932" t="s">
        <v>41765</v>
      </c>
      <c r="U18932" t="s">
        <v>41765</v>
      </c>
      <c r="V18932">
        <v>0</v>
      </c>
      <c r="W18932">
        <v>0</v>
      </c>
      <c r="X18932">
        <v>1</v>
      </c>
      <c r="Y18932">
        <v>0</v>
      </c>
      <c r="Z18932">
        <v>0</v>
      </c>
      <c r="AA18932">
        <v>0</v>
      </c>
      <c r="AB18932">
        <v>0</v>
      </c>
      <c r="AC18932">
        <v>0</v>
      </c>
      <c r="AD18932">
        <v>0</v>
      </c>
    </row>
    <row r="18933" spans="1:30" hidden="1" x14ac:dyDescent="0.3">
      <c r="A18933" t="s">
        <v>54291</v>
      </c>
      <c r="B18933" t="s">
        <v>54295</v>
      </c>
      <c r="C18933" t="s">
        <v>32</v>
      </c>
      <c r="E18933" t="s">
        <v>54296</v>
      </c>
      <c r="F18933">
        <v>1000000</v>
      </c>
      <c r="G18933" t="s">
        <v>54291</v>
      </c>
      <c r="H18933" t="s">
        <v>54293</v>
      </c>
      <c r="I18933" t="s">
        <v>54294</v>
      </c>
      <c r="J18933" t="s">
        <v>41778</v>
      </c>
      <c r="K18933" t="s">
        <v>37</v>
      </c>
      <c r="L18933" t="s">
        <v>53</v>
      </c>
      <c r="M18933" t="s">
        <v>637</v>
      </c>
      <c r="N18933" t="s">
        <v>102</v>
      </c>
      <c r="O18933" t="s">
        <v>7420</v>
      </c>
      <c r="P18933" s="1">
        <v>38718</v>
      </c>
      <c r="Q18933" t="s">
        <v>53</v>
      </c>
      <c r="R18933" t="s">
        <v>56</v>
      </c>
      <c r="S18933" t="s">
        <v>41</v>
      </c>
      <c r="T18933" t="s">
        <v>41765</v>
      </c>
      <c r="U18933" t="s">
        <v>41765</v>
      </c>
      <c r="V18933">
        <v>0</v>
      </c>
      <c r="W18933">
        <v>0</v>
      </c>
      <c r="X18933">
        <v>1</v>
      </c>
      <c r="Y18933">
        <v>0</v>
      </c>
      <c r="Z18933">
        <v>0</v>
      </c>
      <c r="AA18933">
        <v>0</v>
      </c>
      <c r="AB18933">
        <v>0</v>
      </c>
      <c r="AC18933">
        <v>0</v>
      </c>
      <c r="AD18933">
        <v>0</v>
      </c>
    </row>
    <row r="18934" spans="1:30" hidden="1" x14ac:dyDescent="0.3">
      <c r="A18934" t="s">
        <v>54291</v>
      </c>
      <c r="B18934" t="s">
        <v>54297</v>
      </c>
      <c r="C18934" t="s">
        <v>32</v>
      </c>
      <c r="E18934" t="s">
        <v>1261</v>
      </c>
      <c r="F18934">
        <v>530000</v>
      </c>
      <c r="G18934" t="s">
        <v>54291</v>
      </c>
      <c r="H18934" t="s">
        <v>54293</v>
      </c>
      <c r="I18934" t="s">
        <v>54294</v>
      </c>
      <c r="J18934" t="s">
        <v>41778</v>
      </c>
      <c r="K18934" t="s">
        <v>37</v>
      </c>
      <c r="L18934" t="s">
        <v>53</v>
      </c>
      <c r="M18934" t="s">
        <v>637</v>
      </c>
      <c r="N18934" t="s">
        <v>102</v>
      </c>
      <c r="O18934" t="s">
        <v>7420</v>
      </c>
      <c r="P18934" s="1">
        <v>38718</v>
      </c>
      <c r="Q18934" t="s">
        <v>53</v>
      </c>
      <c r="R18934" t="s">
        <v>56</v>
      </c>
      <c r="S18934" t="s">
        <v>41</v>
      </c>
      <c r="T18934" t="s">
        <v>41765</v>
      </c>
      <c r="U18934" t="s">
        <v>41765</v>
      </c>
      <c r="V18934">
        <v>0</v>
      </c>
      <c r="W18934">
        <v>0</v>
      </c>
      <c r="X18934">
        <v>1</v>
      </c>
      <c r="Y18934">
        <v>0</v>
      </c>
      <c r="Z18934">
        <v>0</v>
      </c>
      <c r="AA18934">
        <v>0</v>
      </c>
      <c r="AB18934">
        <v>0</v>
      </c>
      <c r="AC18934">
        <v>0</v>
      </c>
      <c r="AD18934">
        <v>0</v>
      </c>
    </row>
    <row r="18935" spans="1:30" hidden="1" x14ac:dyDescent="0.3">
      <c r="A18935" t="s">
        <v>54291</v>
      </c>
      <c r="B18935" t="s">
        <v>54298</v>
      </c>
      <c r="C18935" t="s">
        <v>32</v>
      </c>
      <c r="E18935" t="s">
        <v>4151</v>
      </c>
      <c r="F18935">
        <v>855000</v>
      </c>
      <c r="G18935" t="s">
        <v>54291</v>
      </c>
      <c r="H18935" t="s">
        <v>54293</v>
      </c>
      <c r="I18935" t="s">
        <v>54294</v>
      </c>
      <c r="J18935" t="s">
        <v>41778</v>
      </c>
      <c r="K18935" t="s">
        <v>37</v>
      </c>
      <c r="L18935" t="s">
        <v>53</v>
      </c>
      <c r="M18935" t="s">
        <v>637</v>
      </c>
      <c r="N18935" t="s">
        <v>102</v>
      </c>
      <c r="O18935" t="s">
        <v>7420</v>
      </c>
      <c r="P18935" s="1">
        <v>38718</v>
      </c>
      <c r="Q18935" t="s">
        <v>53</v>
      </c>
      <c r="R18935" t="s">
        <v>56</v>
      </c>
      <c r="S18935" t="s">
        <v>41</v>
      </c>
      <c r="T18935" t="s">
        <v>41765</v>
      </c>
      <c r="U18935" t="s">
        <v>41765</v>
      </c>
      <c r="V18935">
        <v>0</v>
      </c>
      <c r="W18935">
        <v>0</v>
      </c>
      <c r="X18935">
        <v>1</v>
      </c>
      <c r="Y18935">
        <v>0</v>
      </c>
      <c r="Z18935">
        <v>0</v>
      </c>
      <c r="AA18935">
        <v>0</v>
      </c>
      <c r="AB18935">
        <v>0</v>
      </c>
      <c r="AC18935">
        <v>0</v>
      </c>
      <c r="AD18935">
        <v>0</v>
      </c>
    </row>
    <row r="18936" spans="1:30" hidden="1" x14ac:dyDescent="0.3">
      <c r="A18936" t="s">
        <v>54291</v>
      </c>
      <c r="B18936" t="s">
        <v>54299</v>
      </c>
      <c r="C18936" t="s">
        <v>32</v>
      </c>
      <c r="E18936" t="s">
        <v>13384</v>
      </c>
      <c r="F18936">
        <v>1500000</v>
      </c>
      <c r="G18936" t="s">
        <v>54291</v>
      </c>
      <c r="H18936" t="s">
        <v>54293</v>
      </c>
      <c r="I18936" t="s">
        <v>54294</v>
      </c>
      <c r="J18936" t="s">
        <v>41778</v>
      </c>
      <c r="K18936" t="s">
        <v>37</v>
      </c>
      <c r="L18936" t="s">
        <v>53</v>
      </c>
      <c r="M18936" t="s">
        <v>637</v>
      </c>
      <c r="N18936" t="s">
        <v>102</v>
      </c>
      <c r="O18936" t="s">
        <v>7420</v>
      </c>
      <c r="P18936" s="1">
        <v>38718</v>
      </c>
      <c r="Q18936" t="s">
        <v>53</v>
      </c>
      <c r="R18936" t="s">
        <v>56</v>
      </c>
      <c r="S18936" t="s">
        <v>41</v>
      </c>
      <c r="T18936" t="s">
        <v>41765</v>
      </c>
      <c r="U18936" t="s">
        <v>41765</v>
      </c>
      <c r="V18936">
        <v>0</v>
      </c>
      <c r="W18936">
        <v>0</v>
      </c>
      <c r="X18936">
        <v>1</v>
      </c>
      <c r="Y18936">
        <v>0</v>
      </c>
      <c r="Z18936">
        <v>0</v>
      </c>
      <c r="AA18936">
        <v>0</v>
      </c>
      <c r="AB18936">
        <v>0</v>
      </c>
      <c r="AC18936">
        <v>0</v>
      </c>
      <c r="AD18936">
        <v>0</v>
      </c>
    </row>
    <row r="18937" spans="1:30" hidden="1" x14ac:dyDescent="0.3">
      <c r="A18937" t="s">
        <v>54300</v>
      </c>
      <c r="B18937" t="s">
        <v>54301</v>
      </c>
      <c r="C18937" t="s">
        <v>32</v>
      </c>
      <c r="E18937" s="1">
        <v>40035</v>
      </c>
      <c r="F18937">
        <v>100000</v>
      </c>
      <c r="G18937" t="s">
        <v>54300</v>
      </c>
      <c r="H18937" t="s">
        <v>54302</v>
      </c>
      <c r="I18937" t="s">
        <v>54303</v>
      </c>
      <c r="J18937" t="s">
        <v>41765</v>
      </c>
      <c r="K18937" t="s">
        <v>37</v>
      </c>
      <c r="L18937" t="s">
        <v>53</v>
      </c>
      <c r="M18937" t="s">
        <v>15557</v>
      </c>
      <c r="N18937" t="s">
        <v>21331</v>
      </c>
      <c r="O18937" t="s">
        <v>21331</v>
      </c>
      <c r="P18937" s="1">
        <v>38718</v>
      </c>
      <c r="Q18937" t="s">
        <v>53</v>
      </c>
      <c r="R18937" t="s">
        <v>56</v>
      </c>
      <c r="S18937" t="s">
        <v>41</v>
      </c>
      <c r="T18937" t="s">
        <v>41765</v>
      </c>
      <c r="U18937" t="s">
        <v>41765</v>
      </c>
      <c r="V18937">
        <v>0</v>
      </c>
      <c r="W18937">
        <v>0</v>
      </c>
      <c r="X18937">
        <v>1</v>
      </c>
      <c r="Y18937">
        <v>0</v>
      </c>
      <c r="Z18937">
        <v>0</v>
      </c>
      <c r="AA18937">
        <v>0</v>
      </c>
      <c r="AB18937">
        <v>0</v>
      </c>
      <c r="AC18937">
        <v>0</v>
      </c>
      <c r="AD18937">
        <v>0</v>
      </c>
    </row>
    <row r="18938" spans="1:30" hidden="1" x14ac:dyDescent="0.3">
      <c r="A18938" t="s">
        <v>54304</v>
      </c>
      <c r="B18938" t="s">
        <v>54305</v>
      </c>
      <c r="C18938" t="s">
        <v>32</v>
      </c>
      <c r="E18938" t="s">
        <v>2196</v>
      </c>
      <c r="F18938">
        <v>2500000</v>
      </c>
      <c r="G18938" t="s">
        <v>54304</v>
      </c>
      <c r="H18938" t="s">
        <v>54306</v>
      </c>
      <c r="I18938" t="s">
        <v>54307</v>
      </c>
      <c r="J18938" t="s">
        <v>41765</v>
      </c>
      <c r="K18938" t="s">
        <v>37</v>
      </c>
      <c r="L18938" t="s">
        <v>53</v>
      </c>
      <c r="M18938" t="s">
        <v>643</v>
      </c>
      <c r="N18938" t="s">
        <v>644</v>
      </c>
      <c r="O18938" t="s">
        <v>30564</v>
      </c>
      <c r="P18938" s="1">
        <v>37622</v>
      </c>
      <c r="Q18938" t="s">
        <v>53</v>
      </c>
      <c r="R18938" t="s">
        <v>56</v>
      </c>
      <c r="S18938" t="s">
        <v>41</v>
      </c>
      <c r="T18938" t="s">
        <v>41765</v>
      </c>
      <c r="U18938" t="s">
        <v>41765</v>
      </c>
      <c r="V18938">
        <v>0</v>
      </c>
      <c r="W18938">
        <v>0</v>
      </c>
      <c r="X18938">
        <v>1</v>
      </c>
      <c r="Y18938">
        <v>0</v>
      </c>
      <c r="Z18938">
        <v>0</v>
      </c>
      <c r="AA18938">
        <v>0</v>
      </c>
      <c r="AB18938">
        <v>0</v>
      </c>
      <c r="AC18938">
        <v>0</v>
      </c>
      <c r="AD18938">
        <v>0</v>
      </c>
    </row>
    <row r="18939" spans="1:30" hidden="1" x14ac:dyDescent="0.3">
      <c r="A18939" t="s">
        <v>54308</v>
      </c>
      <c r="B18939" t="s">
        <v>54309</v>
      </c>
      <c r="C18939" t="s">
        <v>32</v>
      </c>
      <c r="E18939" s="1">
        <v>42190</v>
      </c>
      <c r="F18939">
        <v>100000</v>
      </c>
      <c r="G18939" t="s">
        <v>54308</v>
      </c>
      <c r="H18939" t="s">
        <v>54310</v>
      </c>
      <c r="I18939" t="s">
        <v>54311</v>
      </c>
      <c r="J18939" t="s">
        <v>41765</v>
      </c>
      <c r="K18939" t="s">
        <v>37</v>
      </c>
      <c r="L18939" t="s">
        <v>53</v>
      </c>
      <c r="M18939" t="s">
        <v>54</v>
      </c>
      <c r="N18939" t="s">
        <v>939</v>
      </c>
      <c r="O18939" t="s">
        <v>54312</v>
      </c>
      <c r="Q18939" t="s">
        <v>53</v>
      </c>
      <c r="R18939" t="s">
        <v>56</v>
      </c>
      <c r="S18939" t="s">
        <v>41</v>
      </c>
      <c r="T18939" t="s">
        <v>41765</v>
      </c>
      <c r="U18939" t="s">
        <v>41765</v>
      </c>
      <c r="V18939">
        <v>0</v>
      </c>
      <c r="W18939">
        <v>0</v>
      </c>
      <c r="X18939">
        <v>1</v>
      </c>
      <c r="Y18939">
        <v>0</v>
      </c>
      <c r="Z18939">
        <v>0</v>
      </c>
      <c r="AA18939">
        <v>0</v>
      </c>
      <c r="AB18939">
        <v>0</v>
      </c>
      <c r="AC18939">
        <v>0</v>
      </c>
      <c r="AD18939">
        <v>0</v>
      </c>
    </row>
    <row r="18940" spans="1:30" hidden="1" x14ac:dyDescent="0.3">
      <c r="A18940" t="s">
        <v>54313</v>
      </c>
      <c r="B18940" t="s">
        <v>54314</v>
      </c>
      <c r="C18940" t="s">
        <v>32</v>
      </c>
      <c r="E18940" s="1">
        <v>40302</v>
      </c>
      <c r="F18940">
        <v>1400000</v>
      </c>
      <c r="G18940" t="s">
        <v>54313</v>
      </c>
      <c r="H18940" t="s">
        <v>54315</v>
      </c>
      <c r="I18940" t="s">
        <v>54316</v>
      </c>
      <c r="J18940" t="s">
        <v>41765</v>
      </c>
      <c r="K18940" t="s">
        <v>37</v>
      </c>
      <c r="L18940" t="s">
        <v>53</v>
      </c>
      <c r="M18940" t="s">
        <v>73</v>
      </c>
      <c r="N18940" t="s">
        <v>74</v>
      </c>
      <c r="O18940" t="s">
        <v>75</v>
      </c>
      <c r="P18940" s="1">
        <v>37257</v>
      </c>
      <c r="Q18940" t="s">
        <v>53</v>
      </c>
      <c r="R18940" t="s">
        <v>56</v>
      </c>
      <c r="S18940" t="s">
        <v>41</v>
      </c>
      <c r="T18940" t="s">
        <v>41765</v>
      </c>
      <c r="U18940" t="s">
        <v>41765</v>
      </c>
      <c r="V18940">
        <v>0</v>
      </c>
      <c r="W18940">
        <v>0</v>
      </c>
      <c r="X18940">
        <v>1</v>
      </c>
      <c r="Y18940">
        <v>0</v>
      </c>
      <c r="Z18940">
        <v>0</v>
      </c>
      <c r="AA18940">
        <v>0</v>
      </c>
      <c r="AB18940">
        <v>0</v>
      </c>
      <c r="AC18940">
        <v>0</v>
      </c>
      <c r="AD18940">
        <v>0</v>
      </c>
    </row>
    <row r="18941" spans="1:30" hidden="1" x14ac:dyDescent="0.3">
      <c r="A18941" t="s">
        <v>54317</v>
      </c>
      <c r="B18941" t="s">
        <v>54318</v>
      </c>
      <c r="C18941" t="s">
        <v>32</v>
      </c>
      <c r="D18941" t="s">
        <v>50</v>
      </c>
      <c r="E18941" s="1">
        <v>40360</v>
      </c>
      <c r="F18941">
        <v>1250000</v>
      </c>
      <c r="G18941" t="s">
        <v>54317</v>
      </c>
      <c r="H18941" t="s">
        <v>54319</v>
      </c>
      <c r="I18941" t="s">
        <v>54320</v>
      </c>
      <c r="J18941" t="s">
        <v>41765</v>
      </c>
      <c r="K18941" t="s">
        <v>37</v>
      </c>
      <c r="L18941" t="s">
        <v>53</v>
      </c>
      <c r="M18941" t="s">
        <v>717</v>
      </c>
      <c r="N18941" t="s">
        <v>1531</v>
      </c>
      <c r="O18941" t="s">
        <v>4858</v>
      </c>
      <c r="P18941" s="1">
        <v>37257</v>
      </c>
      <c r="Q18941" t="s">
        <v>53</v>
      </c>
      <c r="R18941" t="s">
        <v>56</v>
      </c>
      <c r="S18941" t="s">
        <v>41</v>
      </c>
      <c r="T18941" t="s">
        <v>41765</v>
      </c>
      <c r="U18941" t="s">
        <v>41765</v>
      </c>
      <c r="V18941">
        <v>0</v>
      </c>
      <c r="W18941">
        <v>0</v>
      </c>
      <c r="X18941">
        <v>1</v>
      </c>
      <c r="Y18941">
        <v>0</v>
      </c>
      <c r="Z18941">
        <v>0</v>
      </c>
      <c r="AA18941">
        <v>0</v>
      </c>
      <c r="AB18941">
        <v>0</v>
      </c>
      <c r="AC18941">
        <v>0</v>
      </c>
      <c r="AD18941">
        <v>0</v>
      </c>
    </row>
    <row r="18942" spans="1:30" hidden="1" x14ac:dyDescent="0.3">
      <c r="A18942" t="s">
        <v>54321</v>
      </c>
      <c r="B18942" t="s">
        <v>54322</v>
      </c>
      <c r="C18942" t="s">
        <v>32</v>
      </c>
      <c r="D18942" t="s">
        <v>50</v>
      </c>
      <c r="E18942" s="1">
        <v>40037</v>
      </c>
      <c r="F18942">
        <v>12000000</v>
      </c>
      <c r="G18942" t="s">
        <v>54321</v>
      </c>
      <c r="H18942" t="s">
        <v>54323</v>
      </c>
      <c r="I18942" t="s">
        <v>54324</v>
      </c>
      <c r="J18942" t="s">
        <v>41765</v>
      </c>
      <c r="K18942" t="s">
        <v>109</v>
      </c>
      <c r="L18942" t="s">
        <v>53</v>
      </c>
      <c r="M18942" t="s">
        <v>73</v>
      </c>
      <c r="N18942" t="s">
        <v>74</v>
      </c>
      <c r="O18942" t="s">
        <v>75</v>
      </c>
      <c r="Q18942" t="s">
        <v>53</v>
      </c>
      <c r="R18942" t="s">
        <v>56</v>
      </c>
      <c r="S18942" t="s">
        <v>41</v>
      </c>
      <c r="T18942" t="s">
        <v>41765</v>
      </c>
      <c r="U18942" t="s">
        <v>41765</v>
      </c>
      <c r="V18942">
        <v>0</v>
      </c>
      <c r="W18942">
        <v>0</v>
      </c>
      <c r="X18942">
        <v>1</v>
      </c>
      <c r="Y18942">
        <v>0</v>
      </c>
      <c r="Z18942">
        <v>0</v>
      </c>
      <c r="AA18942">
        <v>0</v>
      </c>
      <c r="AB18942">
        <v>0</v>
      </c>
      <c r="AC18942">
        <v>0</v>
      </c>
      <c r="AD18942">
        <v>0</v>
      </c>
    </row>
    <row r="18943" spans="1:30" hidden="1" x14ac:dyDescent="0.3">
      <c r="A18943" t="s">
        <v>54325</v>
      </c>
      <c r="B18943" t="s">
        <v>54326</v>
      </c>
      <c r="C18943" t="s">
        <v>32</v>
      </c>
      <c r="E18943" s="1">
        <v>42279</v>
      </c>
      <c r="F18943">
        <v>490000</v>
      </c>
      <c r="G18943" t="s">
        <v>54325</v>
      </c>
      <c r="H18943" t="s">
        <v>54327</v>
      </c>
      <c r="I18943" t="s">
        <v>54328</v>
      </c>
      <c r="J18943" t="s">
        <v>41765</v>
      </c>
      <c r="K18943" t="s">
        <v>37</v>
      </c>
      <c r="L18943" t="s">
        <v>53</v>
      </c>
      <c r="M18943" t="s">
        <v>643</v>
      </c>
      <c r="N18943" t="s">
        <v>644</v>
      </c>
      <c r="O18943" t="s">
        <v>54329</v>
      </c>
      <c r="Q18943" t="s">
        <v>53</v>
      </c>
      <c r="R18943" t="s">
        <v>56</v>
      </c>
      <c r="S18943" t="s">
        <v>41</v>
      </c>
      <c r="T18943" t="s">
        <v>41765</v>
      </c>
      <c r="U18943" t="s">
        <v>41765</v>
      </c>
      <c r="V18943">
        <v>0</v>
      </c>
      <c r="W18943">
        <v>0</v>
      </c>
      <c r="X18943">
        <v>1</v>
      </c>
      <c r="Y18943">
        <v>0</v>
      </c>
      <c r="Z18943">
        <v>0</v>
      </c>
      <c r="AA18943">
        <v>0</v>
      </c>
      <c r="AB18943">
        <v>0</v>
      </c>
      <c r="AC18943">
        <v>0</v>
      </c>
      <c r="AD18943">
        <v>0</v>
      </c>
    </row>
    <row r="18944" spans="1:30" hidden="1" x14ac:dyDescent="0.3">
      <c r="A18944" t="s">
        <v>54330</v>
      </c>
      <c r="B18944" t="s">
        <v>54331</v>
      </c>
      <c r="C18944" t="s">
        <v>32</v>
      </c>
      <c r="D18944" t="s">
        <v>50</v>
      </c>
      <c r="E18944" t="s">
        <v>2316</v>
      </c>
      <c r="F18944">
        <v>2350000</v>
      </c>
      <c r="G18944" t="s">
        <v>54330</v>
      </c>
      <c r="H18944" t="s">
        <v>54332</v>
      </c>
      <c r="I18944" t="s">
        <v>54333</v>
      </c>
      <c r="J18944" t="s">
        <v>41765</v>
      </c>
      <c r="K18944" t="s">
        <v>37</v>
      </c>
      <c r="L18944" t="s">
        <v>53</v>
      </c>
      <c r="M18944" t="s">
        <v>202</v>
      </c>
      <c r="N18944" t="s">
        <v>203</v>
      </c>
      <c r="O18944" t="s">
        <v>203</v>
      </c>
      <c r="P18944" s="1">
        <v>39814</v>
      </c>
      <c r="Q18944" t="s">
        <v>53</v>
      </c>
      <c r="R18944" t="s">
        <v>56</v>
      </c>
      <c r="S18944" t="s">
        <v>41</v>
      </c>
      <c r="T18944" t="s">
        <v>41765</v>
      </c>
      <c r="U18944" t="s">
        <v>41765</v>
      </c>
      <c r="V18944">
        <v>0</v>
      </c>
      <c r="W18944">
        <v>0</v>
      </c>
      <c r="X18944">
        <v>1</v>
      </c>
      <c r="Y18944">
        <v>0</v>
      </c>
      <c r="Z18944">
        <v>0</v>
      </c>
      <c r="AA18944">
        <v>0</v>
      </c>
      <c r="AB18944">
        <v>0</v>
      </c>
      <c r="AC18944">
        <v>0</v>
      </c>
      <c r="AD18944">
        <v>0</v>
      </c>
    </row>
    <row r="18945" spans="1:30" hidden="1" x14ac:dyDescent="0.3">
      <c r="A18945" t="s">
        <v>54330</v>
      </c>
      <c r="B18945" t="s">
        <v>54334</v>
      </c>
      <c r="C18945" t="s">
        <v>32</v>
      </c>
      <c r="E18945" t="s">
        <v>3723</v>
      </c>
      <c r="F18945">
        <v>350000</v>
      </c>
      <c r="G18945" t="s">
        <v>54330</v>
      </c>
      <c r="H18945" t="s">
        <v>54332</v>
      </c>
      <c r="I18945" t="s">
        <v>54333</v>
      </c>
      <c r="J18945" t="s">
        <v>41765</v>
      </c>
      <c r="K18945" t="s">
        <v>37</v>
      </c>
      <c r="L18945" t="s">
        <v>53</v>
      </c>
      <c r="M18945" t="s">
        <v>202</v>
      </c>
      <c r="N18945" t="s">
        <v>203</v>
      </c>
      <c r="O18945" t="s">
        <v>203</v>
      </c>
      <c r="P18945" s="1">
        <v>39814</v>
      </c>
      <c r="Q18945" t="s">
        <v>53</v>
      </c>
      <c r="R18945" t="s">
        <v>56</v>
      </c>
      <c r="S18945" t="s">
        <v>41</v>
      </c>
      <c r="T18945" t="s">
        <v>41765</v>
      </c>
      <c r="U18945" t="s">
        <v>41765</v>
      </c>
      <c r="V18945">
        <v>0</v>
      </c>
      <c r="W18945">
        <v>0</v>
      </c>
      <c r="X18945">
        <v>1</v>
      </c>
      <c r="Y18945">
        <v>0</v>
      </c>
      <c r="Z18945">
        <v>0</v>
      </c>
      <c r="AA18945">
        <v>0</v>
      </c>
      <c r="AB18945">
        <v>0</v>
      </c>
      <c r="AC18945">
        <v>0</v>
      </c>
      <c r="AD18945">
        <v>0</v>
      </c>
    </row>
    <row r="18946" spans="1:30" hidden="1" x14ac:dyDescent="0.3">
      <c r="A18946" t="s">
        <v>54330</v>
      </c>
      <c r="B18946" t="s">
        <v>54335</v>
      </c>
      <c r="C18946" t="s">
        <v>32</v>
      </c>
      <c r="E18946" t="s">
        <v>3858</v>
      </c>
      <c r="F18946">
        <v>172501</v>
      </c>
      <c r="G18946" t="s">
        <v>54330</v>
      </c>
      <c r="H18946" t="s">
        <v>54332</v>
      </c>
      <c r="I18946" t="s">
        <v>54333</v>
      </c>
      <c r="J18946" t="s">
        <v>41765</v>
      </c>
      <c r="K18946" t="s">
        <v>37</v>
      </c>
      <c r="L18946" t="s">
        <v>53</v>
      </c>
      <c r="M18946" t="s">
        <v>202</v>
      </c>
      <c r="N18946" t="s">
        <v>203</v>
      </c>
      <c r="O18946" t="s">
        <v>203</v>
      </c>
      <c r="P18946" s="1">
        <v>39814</v>
      </c>
      <c r="Q18946" t="s">
        <v>53</v>
      </c>
      <c r="R18946" t="s">
        <v>56</v>
      </c>
      <c r="S18946" t="s">
        <v>41</v>
      </c>
      <c r="T18946" t="s">
        <v>41765</v>
      </c>
      <c r="U18946" t="s">
        <v>41765</v>
      </c>
      <c r="V18946">
        <v>0</v>
      </c>
      <c r="W18946">
        <v>0</v>
      </c>
      <c r="X18946">
        <v>1</v>
      </c>
      <c r="Y18946">
        <v>0</v>
      </c>
      <c r="Z18946">
        <v>0</v>
      </c>
      <c r="AA18946">
        <v>0</v>
      </c>
      <c r="AB18946">
        <v>0</v>
      </c>
      <c r="AC18946">
        <v>0</v>
      </c>
      <c r="AD18946">
        <v>0</v>
      </c>
    </row>
    <row r="18947" spans="1:30" hidden="1" x14ac:dyDescent="0.3">
      <c r="A18947" t="s">
        <v>54330</v>
      </c>
      <c r="B18947" t="s">
        <v>54336</v>
      </c>
      <c r="C18947" t="s">
        <v>32</v>
      </c>
      <c r="E18947" s="1">
        <v>40330</v>
      </c>
      <c r="F18947">
        <v>500000</v>
      </c>
      <c r="G18947" t="s">
        <v>54330</v>
      </c>
      <c r="H18947" t="s">
        <v>54332</v>
      </c>
      <c r="I18947" t="s">
        <v>54333</v>
      </c>
      <c r="J18947" t="s">
        <v>41765</v>
      </c>
      <c r="K18947" t="s">
        <v>37</v>
      </c>
      <c r="L18947" t="s">
        <v>53</v>
      </c>
      <c r="M18947" t="s">
        <v>202</v>
      </c>
      <c r="N18947" t="s">
        <v>203</v>
      </c>
      <c r="O18947" t="s">
        <v>203</v>
      </c>
      <c r="P18947" s="1">
        <v>39814</v>
      </c>
      <c r="Q18947" t="s">
        <v>53</v>
      </c>
      <c r="R18947" t="s">
        <v>56</v>
      </c>
      <c r="S18947" t="s">
        <v>41</v>
      </c>
      <c r="T18947" t="s">
        <v>41765</v>
      </c>
      <c r="U18947" t="s">
        <v>41765</v>
      </c>
      <c r="V18947">
        <v>0</v>
      </c>
      <c r="W18947">
        <v>0</v>
      </c>
      <c r="X18947">
        <v>1</v>
      </c>
      <c r="Y18947">
        <v>0</v>
      </c>
      <c r="Z18947">
        <v>0</v>
      </c>
      <c r="AA18947">
        <v>0</v>
      </c>
      <c r="AB18947">
        <v>0</v>
      </c>
      <c r="AC18947">
        <v>0</v>
      </c>
      <c r="AD18947">
        <v>0</v>
      </c>
    </row>
    <row r="18948" spans="1:30" hidden="1" x14ac:dyDescent="0.3">
      <c r="A18948" t="s">
        <v>54337</v>
      </c>
      <c r="B18948" t="s">
        <v>54338</v>
      </c>
      <c r="C18948" t="s">
        <v>32</v>
      </c>
      <c r="D18948" t="s">
        <v>50</v>
      </c>
      <c r="E18948" t="s">
        <v>3290</v>
      </c>
      <c r="F18948">
        <v>8904894</v>
      </c>
      <c r="G18948" t="s">
        <v>54337</v>
      </c>
      <c r="H18948" t="s">
        <v>54339</v>
      </c>
      <c r="I18948" t="s">
        <v>54340</v>
      </c>
      <c r="J18948" t="s">
        <v>41765</v>
      </c>
      <c r="K18948" t="s">
        <v>37</v>
      </c>
      <c r="L18948" t="s">
        <v>53</v>
      </c>
      <c r="M18948" t="s">
        <v>54</v>
      </c>
      <c r="N18948" t="s">
        <v>95</v>
      </c>
      <c r="O18948" t="s">
        <v>1160</v>
      </c>
      <c r="Q18948" t="s">
        <v>53</v>
      </c>
      <c r="R18948" t="s">
        <v>56</v>
      </c>
      <c r="S18948" t="s">
        <v>41</v>
      </c>
      <c r="T18948" t="s">
        <v>41765</v>
      </c>
      <c r="U18948" t="s">
        <v>41765</v>
      </c>
      <c r="V18948">
        <v>0</v>
      </c>
      <c r="W18948">
        <v>0</v>
      </c>
      <c r="X18948">
        <v>1</v>
      </c>
      <c r="Y18948">
        <v>0</v>
      </c>
      <c r="Z18948">
        <v>0</v>
      </c>
      <c r="AA18948">
        <v>0</v>
      </c>
      <c r="AB18948">
        <v>0</v>
      </c>
      <c r="AC18948">
        <v>0</v>
      </c>
      <c r="AD18948">
        <v>0</v>
      </c>
    </row>
    <row r="18949" spans="1:30" hidden="1" x14ac:dyDescent="0.3">
      <c r="A18949" t="s">
        <v>54337</v>
      </c>
      <c r="B18949" t="s">
        <v>54341</v>
      </c>
      <c r="C18949" t="s">
        <v>32</v>
      </c>
      <c r="E18949" s="1">
        <v>40912</v>
      </c>
      <c r="F18949">
        <v>1000000</v>
      </c>
      <c r="G18949" t="s">
        <v>54337</v>
      </c>
      <c r="H18949" t="s">
        <v>54339</v>
      </c>
      <c r="I18949" t="s">
        <v>54340</v>
      </c>
      <c r="J18949" t="s">
        <v>41765</v>
      </c>
      <c r="K18949" t="s">
        <v>37</v>
      </c>
      <c r="L18949" t="s">
        <v>53</v>
      </c>
      <c r="M18949" t="s">
        <v>54</v>
      </c>
      <c r="N18949" t="s">
        <v>95</v>
      </c>
      <c r="O18949" t="s">
        <v>1160</v>
      </c>
      <c r="Q18949" t="s">
        <v>53</v>
      </c>
      <c r="R18949" t="s">
        <v>56</v>
      </c>
      <c r="S18949" t="s">
        <v>41</v>
      </c>
      <c r="T18949" t="s">
        <v>41765</v>
      </c>
      <c r="U18949" t="s">
        <v>41765</v>
      </c>
      <c r="V18949">
        <v>0</v>
      </c>
      <c r="W18949">
        <v>0</v>
      </c>
      <c r="X18949">
        <v>1</v>
      </c>
      <c r="Y18949">
        <v>0</v>
      </c>
      <c r="Z18949">
        <v>0</v>
      </c>
      <c r="AA18949">
        <v>0</v>
      </c>
      <c r="AB18949">
        <v>0</v>
      </c>
      <c r="AC18949">
        <v>0</v>
      </c>
      <c r="AD18949">
        <v>0</v>
      </c>
    </row>
    <row r="18950" spans="1:30" hidden="1" x14ac:dyDescent="0.3">
      <c r="A18950" t="s">
        <v>54342</v>
      </c>
      <c r="B18950" t="s">
        <v>54343</v>
      </c>
      <c r="C18950" t="s">
        <v>32</v>
      </c>
      <c r="D18950" t="s">
        <v>33</v>
      </c>
      <c r="E18950" t="s">
        <v>9101</v>
      </c>
      <c r="F18950">
        <v>5900000</v>
      </c>
      <c r="G18950" t="s">
        <v>54342</v>
      </c>
      <c r="H18950" t="s">
        <v>54344</v>
      </c>
      <c r="I18950" t="s">
        <v>54345</v>
      </c>
      <c r="J18950" t="s">
        <v>41765</v>
      </c>
      <c r="K18950" t="s">
        <v>37</v>
      </c>
      <c r="L18950" t="s">
        <v>53</v>
      </c>
      <c r="M18950" t="s">
        <v>202</v>
      </c>
      <c r="N18950" t="s">
        <v>203</v>
      </c>
      <c r="O18950" t="s">
        <v>203</v>
      </c>
      <c r="P18950" s="1">
        <v>39083</v>
      </c>
      <c r="Q18950" t="s">
        <v>53</v>
      </c>
      <c r="R18950" t="s">
        <v>56</v>
      </c>
      <c r="S18950" t="s">
        <v>41</v>
      </c>
      <c r="T18950" t="s">
        <v>41765</v>
      </c>
      <c r="U18950" t="s">
        <v>41765</v>
      </c>
      <c r="V18950">
        <v>0</v>
      </c>
      <c r="W18950">
        <v>0</v>
      </c>
      <c r="X18950">
        <v>1</v>
      </c>
      <c r="Y18950">
        <v>0</v>
      </c>
      <c r="Z18950">
        <v>0</v>
      </c>
      <c r="AA18950">
        <v>0</v>
      </c>
      <c r="AB18950">
        <v>0</v>
      </c>
      <c r="AC18950">
        <v>0</v>
      </c>
      <c r="AD18950">
        <v>0</v>
      </c>
    </row>
    <row r="18951" spans="1:30" hidden="1" x14ac:dyDescent="0.3">
      <c r="A18951" t="s">
        <v>54342</v>
      </c>
      <c r="B18951" t="s">
        <v>54346</v>
      </c>
      <c r="C18951" t="s">
        <v>32</v>
      </c>
      <c r="D18951" t="s">
        <v>33</v>
      </c>
      <c r="E18951" s="1">
        <v>41554</v>
      </c>
      <c r="F18951">
        <v>3142094</v>
      </c>
      <c r="G18951" t="s">
        <v>54342</v>
      </c>
      <c r="H18951" t="s">
        <v>54344</v>
      </c>
      <c r="I18951" t="s">
        <v>54345</v>
      </c>
      <c r="J18951" t="s">
        <v>41765</v>
      </c>
      <c r="K18951" t="s">
        <v>37</v>
      </c>
      <c r="L18951" t="s">
        <v>53</v>
      </c>
      <c r="M18951" t="s">
        <v>202</v>
      </c>
      <c r="N18951" t="s">
        <v>203</v>
      </c>
      <c r="O18951" t="s">
        <v>203</v>
      </c>
      <c r="P18951" s="1">
        <v>39083</v>
      </c>
      <c r="Q18951" t="s">
        <v>53</v>
      </c>
      <c r="R18951" t="s">
        <v>56</v>
      </c>
      <c r="S18951" t="s">
        <v>41</v>
      </c>
      <c r="T18951" t="s">
        <v>41765</v>
      </c>
      <c r="U18951" t="s">
        <v>41765</v>
      </c>
      <c r="V18951">
        <v>0</v>
      </c>
      <c r="W18951">
        <v>0</v>
      </c>
      <c r="X18951">
        <v>1</v>
      </c>
      <c r="Y18951">
        <v>0</v>
      </c>
      <c r="Z18951">
        <v>0</v>
      </c>
      <c r="AA18951">
        <v>0</v>
      </c>
      <c r="AB18951">
        <v>0</v>
      </c>
      <c r="AC18951">
        <v>0</v>
      </c>
      <c r="AD18951">
        <v>0</v>
      </c>
    </row>
    <row r="18952" spans="1:30" hidden="1" x14ac:dyDescent="0.3">
      <c r="A18952" t="s">
        <v>54342</v>
      </c>
      <c r="B18952" t="s">
        <v>54347</v>
      </c>
      <c r="C18952" t="s">
        <v>32</v>
      </c>
      <c r="E18952" t="s">
        <v>16357</v>
      </c>
      <c r="F18952">
        <v>1903897</v>
      </c>
      <c r="G18952" t="s">
        <v>54342</v>
      </c>
      <c r="H18952" t="s">
        <v>54344</v>
      </c>
      <c r="I18952" t="s">
        <v>54345</v>
      </c>
      <c r="J18952" t="s">
        <v>41765</v>
      </c>
      <c r="K18952" t="s">
        <v>37</v>
      </c>
      <c r="L18952" t="s">
        <v>53</v>
      </c>
      <c r="M18952" t="s">
        <v>202</v>
      </c>
      <c r="N18952" t="s">
        <v>203</v>
      </c>
      <c r="O18952" t="s">
        <v>203</v>
      </c>
      <c r="P18952" s="1">
        <v>39083</v>
      </c>
      <c r="Q18952" t="s">
        <v>53</v>
      </c>
      <c r="R18952" t="s">
        <v>56</v>
      </c>
      <c r="S18952" t="s">
        <v>41</v>
      </c>
      <c r="T18952" t="s">
        <v>41765</v>
      </c>
      <c r="U18952" t="s">
        <v>41765</v>
      </c>
      <c r="V18952">
        <v>0</v>
      </c>
      <c r="W18952">
        <v>0</v>
      </c>
      <c r="X18952">
        <v>1</v>
      </c>
      <c r="Y18952">
        <v>0</v>
      </c>
      <c r="Z18952">
        <v>0</v>
      </c>
      <c r="AA18952">
        <v>0</v>
      </c>
      <c r="AB18952">
        <v>0</v>
      </c>
      <c r="AC18952">
        <v>0</v>
      </c>
      <c r="AD18952">
        <v>0</v>
      </c>
    </row>
    <row r="18953" spans="1:30" hidden="1" x14ac:dyDescent="0.3">
      <c r="A18953" t="s">
        <v>54342</v>
      </c>
      <c r="B18953" t="s">
        <v>54348</v>
      </c>
      <c r="C18953" t="s">
        <v>32</v>
      </c>
      <c r="D18953" t="s">
        <v>50</v>
      </c>
      <c r="E18953" t="s">
        <v>11263</v>
      </c>
      <c r="F18953">
        <v>2850000</v>
      </c>
      <c r="G18953" t="s">
        <v>54342</v>
      </c>
      <c r="H18953" t="s">
        <v>54344</v>
      </c>
      <c r="I18953" t="s">
        <v>54345</v>
      </c>
      <c r="J18953" t="s">
        <v>41765</v>
      </c>
      <c r="K18953" t="s">
        <v>37</v>
      </c>
      <c r="L18953" t="s">
        <v>53</v>
      </c>
      <c r="M18953" t="s">
        <v>202</v>
      </c>
      <c r="N18953" t="s">
        <v>203</v>
      </c>
      <c r="O18953" t="s">
        <v>203</v>
      </c>
      <c r="P18953" s="1">
        <v>39083</v>
      </c>
      <c r="Q18953" t="s">
        <v>53</v>
      </c>
      <c r="R18953" t="s">
        <v>56</v>
      </c>
      <c r="S18953" t="s">
        <v>41</v>
      </c>
      <c r="T18953" t="s">
        <v>41765</v>
      </c>
      <c r="U18953" t="s">
        <v>41765</v>
      </c>
      <c r="V18953">
        <v>0</v>
      </c>
      <c r="W18953">
        <v>0</v>
      </c>
      <c r="X18953">
        <v>1</v>
      </c>
      <c r="Y18953">
        <v>0</v>
      </c>
      <c r="Z18953">
        <v>0</v>
      </c>
      <c r="AA18953">
        <v>0</v>
      </c>
      <c r="AB18953">
        <v>0</v>
      </c>
      <c r="AC18953">
        <v>0</v>
      </c>
      <c r="AD18953">
        <v>0</v>
      </c>
    </row>
    <row r="18954" spans="1:30" hidden="1" x14ac:dyDescent="0.3">
      <c r="A18954" t="s">
        <v>54349</v>
      </c>
      <c r="B18954" t="s">
        <v>54350</v>
      </c>
      <c r="C18954" t="s">
        <v>32</v>
      </c>
      <c r="D18954" t="s">
        <v>50</v>
      </c>
      <c r="E18954" t="s">
        <v>9433</v>
      </c>
      <c r="F18954">
        <v>5500000</v>
      </c>
      <c r="G18954" t="s">
        <v>54349</v>
      </c>
      <c r="H18954" t="s">
        <v>54351</v>
      </c>
      <c r="I18954" t="s">
        <v>54352</v>
      </c>
      <c r="J18954" t="s">
        <v>41765</v>
      </c>
      <c r="K18954" t="s">
        <v>37</v>
      </c>
      <c r="L18954" t="s">
        <v>53</v>
      </c>
      <c r="M18954" t="s">
        <v>150</v>
      </c>
      <c r="N18954" t="s">
        <v>151</v>
      </c>
      <c r="O18954" t="s">
        <v>807</v>
      </c>
      <c r="P18954" s="1">
        <v>39448</v>
      </c>
      <c r="Q18954" t="s">
        <v>53</v>
      </c>
      <c r="R18954" t="s">
        <v>56</v>
      </c>
      <c r="S18954" t="s">
        <v>41</v>
      </c>
      <c r="T18954" t="s">
        <v>41765</v>
      </c>
      <c r="U18954" t="s">
        <v>41765</v>
      </c>
      <c r="V18954">
        <v>0</v>
      </c>
      <c r="W18954">
        <v>0</v>
      </c>
      <c r="X18954">
        <v>1</v>
      </c>
      <c r="Y18954">
        <v>0</v>
      </c>
      <c r="Z18954">
        <v>0</v>
      </c>
      <c r="AA18954">
        <v>0</v>
      </c>
      <c r="AB18954">
        <v>0</v>
      </c>
      <c r="AC18954">
        <v>0</v>
      </c>
      <c r="AD18954">
        <v>0</v>
      </c>
    </row>
    <row r="18955" spans="1:30" hidden="1" x14ac:dyDescent="0.3">
      <c r="A18955" t="s">
        <v>54349</v>
      </c>
      <c r="B18955" t="s">
        <v>54353</v>
      </c>
      <c r="C18955" t="s">
        <v>32</v>
      </c>
      <c r="D18955" t="s">
        <v>50</v>
      </c>
      <c r="E18955" t="s">
        <v>3595</v>
      </c>
      <c r="F18955">
        <v>1500000</v>
      </c>
      <c r="G18955" t="s">
        <v>54349</v>
      </c>
      <c r="H18955" t="s">
        <v>54351</v>
      </c>
      <c r="I18955" t="s">
        <v>54352</v>
      </c>
      <c r="J18955" t="s">
        <v>41765</v>
      </c>
      <c r="K18955" t="s">
        <v>37</v>
      </c>
      <c r="L18955" t="s">
        <v>53</v>
      </c>
      <c r="M18955" t="s">
        <v>150</v>
      </c>
      <c r="N18955" t="s">
        <v>151</v>
      </c>
      <c r="O18955" t="s">
        <v>807</v>
      </c>
      <c r="P18955" s="1">
        <v>39448</v>
      </c>
      <c r="Q18955" t="s">
        <v>53</v>
      </c>
      <c r="R18955" t="s">
        <v>56</v>
      </c>
      <c r="S18955" t="s">
        <v>41</v>
      </c>
      <c r="T18955" t="s">
        <v>41765</v>
      </c>
      <c r="U18955" t="s">
        <v>41765</v>
      </c>
      <c r="V18955">
        <v>0</v>
      </c>
      <c r="W18955">
        <v>0</v>
      </c>
      <c r="X18955">
        <v>1</v>
      </c>
      <c r="Y18955">
        <v>0</v>
      </c>
      <c r="Z18955">
        <v>0</v>
      </c>
      <c r="AA18955">
        <v>0</v>
      </c>
      <c r="AB18955">
        <v>0</v>
      </c>
      <c r="AC18955">
        <v>0</v>
      </c>
      <c r="AD18955">
        <v>0</v>
      </c>
    </row>
    <row r="18956" spans="1:30" hidden="1" x14ac:dyDescent="0.3">
      <c r="A18956" t="s">
        <v>54354</v>
      </c>
      <c r="B18956" t="s">
        <v>54355</v>
      </c>
      <c r="C18956" t="s">
        <v>32</v>
      </c>
      <c r="E18956" t="s">
        <v>22717</v>
      </c>
      <c r="F18956">
        <v>957670</v>
      </c>
      <c r="G18956" t="s">
        <v>54354</v>
      </c>
      <c r="H18956" t="s">
        <v>54356</v>
      </c>
      <c r="I18956" t="s">
        <v>54357</v>
      </c>
      <c r="J18956" t="s">
        <v>41765</v>
      </c>
      <c r="K18956" t="s">
        <v>37</v>
      </c>
      <c r="L18956" t="s">
        <v>53</v>
      </c>
      <c r="M18956" t="s">
        <v>54</v>
      </c>
      <c r="N18956" t="s">
        <v>95</v>
      </c>
      <c r="O18956" t="s">
        <v>2083</v>
      </c>
      <c r="Q18956" t="s">
        <v>53</v>
      </c>
      <c r="R18956" t="s">
        <v>56</v>
      </c>
      <c r="S18956" t="s">
        <v>41</v>
      </c>
      <c r="T18956" t="s">
        <v>41765</v>
      </c>
      <c r="U18956" t="s">
        <v>41765</v>
      </c>
      <c r="V18956">
        <v>0</v>
      </c>
      <c r="W18956">
        <v>0</v>
      </c>
      <c r="X18956">
        <v>1</v>
      </c>
      <c r="Y18956">
        <v>0</v>
      </c>
      <c r="Z18956">
        <v>0</v>
      </c>
      <c r="AA18956">
        <v>0</v>
      </c>
      <c r="AB18956">
        <v>0</v>
      </c>
      <c r="AC18956">
        <v>0</v>
      </c>
      <c r="AD18956">
        <v>0</v>
      </c>
    </row>
    <row r="18957" spans="1:30" hidden="1" x14ac:dyDescent="0.3">
      <c r="A18957" t="s">
        <v>54354</v>
      </c>
      <c r="B18957" t="s">
        <v>54358</v>
      </c>
      <c r="C18957" t="s">
        <v>32</v>
      </c>
      <c r="E18957" t="s">
        <v>3189</v>
      </c>
      <c r="F18957">
        <v>662550</v>
      </c>
      <c r="G18957" t="s">
        <v>54354</v>
      </c>
      <c r="H18957" t="s">
        <v>54356</v>
      </c>
      <c r="I18957" t="s">
        <v>54357</v>
      </c>
      <c r="J18957" t="s">
        <v>41765</v>
      </c>
      <c r="K18957" t="s">
        <v>37</v>
      </c>
      <c r="L18957" t="s">
        <v>53</v>
      </c>
      <c r="M18957" t="s">
        <v>54</v>
      </c>
      <c r="N18957" t="s">
        <v>95</v>
      </c>
      <c r="O18957" t="s">
        <v>2083</v>
      </c>
      <c r="Q18957" t="s">
        <v>53</v>
      </c>
      <c r="R18957" t="s">
        <v>56</v>
      </c>
      <c r="S18957" t="s">
        <v>41</v>
      </c>
      <c r="T18957" t="s">
        <v>41765</v>
      </c>
      <c r="U18957" t="s">
        <v>41765</v>
      </c>
      <c r="V18957">
        <v>0</v>
      </c>
      <c r="W18957">
        <v>0</v>
      </c>
      <c r="X18957">
        <v>1</v>
      </c>
      <c r="Y18957">
        <v>0</v>
      </c>
      <c r="Z18957">
        <v>0</v>
      </c>
      <c r="AA18957">
        <v>0</v>
      </c>
      <c r="AB18957">
        <v>0</v>
      </c>
      <c r="AC18957">
        <v>0</v>
      </c>
      <c r="AD18957">
        <v>0</v>
      </c>
    </row>
    <row r="18958" spans="1:30" hidden="1" x14ac:dyDescent="0.3">
      <c r="A18958" t="s">
        <v>54354</v>
      </c>
      <c r="B18958" t="s">
        <v>54359</v>
      </c>
      <c r="C18958" t="s">
        <v>32</v>
      </c>
      <c r="E18958" s="1">
        <v>42163</v>
      </c>
      <c r="F18958">
        <v>409099</v>
      </c>
      <c r="G18958" t="s">
        <v>54354</v>
      </c>
      <c r="H18958" t="s">
        <v>54356</v>
      </c>
      <c r="I18958" t="s">
        <v>54357</v>
      </c>
      <c r="J18958" t="s">
        <v>41765</v>
      </c>
      <c r="K18958" t="s">
        <v>37</v>
      </c>
      <c r="L18958" t="s">
        <v>53</v>
      </c>
      <c r="M18958" t="s">
        <v>54</v>
      </c>
      <c r="N18958" t="s">
        <v>95</v>
      </c>
      <c r="O18958" t="s">
        <v>2083</v>
      </c>
      <c r="Q18958" t="s">
        <v>53</v>
      </c>
      <c r="R18958" t="s">
        <v>56</v>
      </c>
      <c r="S18958" t="s">
        <v>41</v>
      </c>
      <c r="T18958" t="s">
        <v>41765</v>
      </c>
      <c r="U18958" t="s">
        <v>41765</v>
      </c>
      <c r="V18958">
        <v>0</v>
      </c>
      <c r="W18958">
        <v>0</v>
      </c>
      <c r="X18958">
        <v>1</v>
      </c>
      <c r="Y18958">
        <v>0</v>
      </c>
      <c r="Z18958">
        <v>0</v>
      </c>
      <c r="AA18958">
        <v>0</v>
      </c>
      <c r="AB18958">
        <v>0</v>
      </c>
      <c r="AC18958">
        <v>0</v>
      </c>
      <c r="AD18958">
        <v>0</v>
      </c>
    </row>
    <row r="18959" spans="1:30" hidden="1" x14ac:dyDescent="0.3">
      <c r="A18959" t="s">
        <v>54360</v>
      </c>
      <c r="B18959" t="s">
        <v>54361</v>
      </c>
      <c r="C18959" t="s">
        <v>32</v>
      </c>
      <c r="E18959" s="1">
        <v>39367</v>
      </c>
      <c r="F18959">
        <v>25000000</v>
      </c>
      <c r="G18959" t="s">
        <v>54360</v>
      </c>
      <c r="H18959" t="s">
        <v>54362</v>
      </c>
      <c r="I18959" t="s">
        <v>54363</v>
      </c>
      <c r="J18959" t="s">
        <v>41765</v>
      </c>
      <c r="K18959" t="s">
        <v>72</v>
      </c>
      <c r="L18959" t="s">
        <v>53</v>
      </c>
      <c r="M18959" t="s">
        <v>704</v>
      </c>
      <c r="N18959" t="s">
        <v>705</v>
      </c>
      <c r="O18959" t="s">
        <v>705</v>
      </c>
      <c r="P18959" s="1">
        <v>33970</v>
      </c>
      <c r="Q18959" t="s">
        <v>53</v>
      </c>
      <c r="R18959" t="s">
        <v>56</v>
      </c>
      <c r="S18959" t="s">
        <v>41</v>
      </c>
      <c r="T18959" t="s">
        <v>41765</v>
      </c>
      <c r="U18959" t="s">
        <v>41765</v>
      </c>
      <c r="V18959">
        <v>0</v>
      </c>
      <c r="W18959">
        <v>0</v>
      </c>
      <c r="X18959">
        <v>1</v>
      </c>
      <c r="Y18959">
        <v>0</v>
      </c>
      <c r="Z18959">
        <v>0</v>
      </c>
      <c r="AA18959">
        <v>0</v>
      </c>
      <c r="AB18959">
        <v>0</v>
      </c>
      <c r="AC18959">
        <v>0</v>
      </c>
      <c r="AD18959">
        <v>0</v>
      </c>
    </row>
    <row r="18960" spans="1:30" hidden="1" x14ac:dyDescent="0.3">
      <c r="A18960" t="s">
        <v>54364</v>
      </c>
      <c r="B18960" t="s">
        <v>54365</v>
      </c>
      <c r="C18960" t="s">
        <v>32</v>
      </c>
      <c r="E18960" t="s">
        <v>4135</v>
      </c>
      <c r="F18960">
        <v>6555000</v>
      </c>
      <c r="G18960" t="s">
        <v>54364</v>
      </c>
      <c r="H18960" t="s">
        <v>54366</v>
      </c>
      <c r="J18960" t="s">
        <v>41765</v>
      </c>
      <c r="K18960" t="s">
        <v>37</v>
      </c>
      <c r="L18960" t="s">
        <v>53</v>
      </c>
      <c r="M18960" t="s">
        <v>209</v>
      </c>
      <c r="N18960" t="s">
        <v>2299</v>
      </c>
      <c r="O18960" t="s">
        <v>54367</v>
      </c>
      <c r="P18960" s="1">
        <v>36526</v>
      </c>
      <c r="Q18960" t="s">
        <v>53</v>
      </c>
      <c r="R18960" t="s">
        <v>56</v>
      </c>
      <c r="S18960" t="s">
        <v>41</v>
      </c>
      <c r="T18960" t="s">
        <v>41765</v>
      </c>
      <c r="U18960" t="s">
        <v>41765</v>
      </c>
      <c r="V18960">
        <v>0</v>
      </c>
      <c r="W18960">
        <v>0</v>
      </c>
      <c r="X18960">
        <v>1</v>
      </c>
      <c r="Y18960">
        <v>0</v>
      </c>
      <c r="Z18960">
        <v>0</v>
      </c>
      <c r="AA18960">
        <v>0</v>
      </c>
      <c r="AB18960">
        <v>0</v>
      </c>
      <c r="AC18960">
        <v>0</v>
      </c>
      <c r="AD18960">
        <v>0</v>
      </c>
    </row>
    <row r="18961" spans="1:30" hidden="1" x14ac:dyDescent="0.3">
      <c r="A18961" t="s">
        <v>54368</v>
      </c>
      <c r="B18961" t="s">
        <v>54369</v>
      </c>
      <c r="C18961" t="s">
        <v>32</v>
      </c>
      <c r="E18961" s="1">
        <v>40004</v>
      </c>
      <c r="F18961">
        <v>35000000</v>
      </c>
      <c r="G18961" t="s">
        <v>54368</v>
      </c>
      <c r="H18961" t="s">
        <v>54370</v>
      </c>
      <c r="I18961" t="s">
        <v>54371</v>
      </c>
      <c r="J18961" t="s">
        <v>47170</v>
      </c>
      <c r="K18961" t="s">
        <v>168</v>
      </c>
      <c r="L18961" t="s">
        <v>53</v>
      </c>
      <c r="M18961" t="s">
        <v>54</v>
      </c>
      <c r="N18961" t="s">
        <v>95</v>
      </c>
      <c r="O18961" t="s">
        <v>6970</v>
      </c>
      <c r="P18961" s="1">
        <v>36892</v>
      </c>
      <c r="Q18961" t="s">
        <v>53</v>
      </c>
      <c r="R18961" t="s">
        <v>56</v>
      </c>
      <c r="S18961" t="s">
        <v>41</v>
      </c>
      <c r="T18961" t="s">
        <v>41765</v>
      </c>
      <c r="U18961" t="s">
        <v>41765</v>
      </c>
      <c r="V18961">
        <v>0</v>
      </c>
      <c r="W18961">
        <v>0</v>
      </c>
      <c r="X18961">
        <v>1</v>
      </c>
      <c r="Y18961">
        <v>0</v>
      </c>
      <c r="Z18961">
        <v>0</v>
      </c>
      <c r="AA18961">
        <v>0</v>
      </c>
      <c r="AB18961">
        <v>0</v>
      </c>
      <c r="AC18961">
        <v>0</v>
      </c>
      <c r="AD18961">
        <v>0</v>
      </c>
    </row>
    <row r="18962" spans="1:30" hidden="1" x14ac:dyDescent="0.3">
      <c r="A18962" t="s">
        <v>54368</v>
      </c>
      <c r="B18962" t="s">
        <v>54372</v>
      </c>
      <c r="C18962" t="s">
        <v>32</v>
      </c>
      <c r="D18962" t="s">
        <v>33</v>
      </c>
      <c r="E18962" t="s">
        <v>20186</v>
      </c>
      <c r="F18962">
        <v>41000000</v>
      </c>
      <c r="G18962" t="s">
        <v>54368</v>
      </c>
      <c r="H18962" t="s">
        <v>54370</v>
      </c>
      <c r="I18962" t="s">
        <v>54371</v>
      </c>
      <c r="J18962" t="s">
        <v>47170</v>
      </c>
      <c r="K18962" t="s">
        <v>168</v>
      </c>
      <c r="L18962" t="s">
        <v>53</v>
      </c>
      <c r="M18962" t="s">
        <v>54</v>
      </c>
      <c r="N18962" t="s">
        <v>95</v>
      </c>
      <c r="O18962" t="s">
        <v>6970</v>
      </c>
      <c r="P18962" s="1">
        <v>36892</v>
      </c>
      <c r="Q18962" t="s">
        <v>53</v>
      </c>
      <c r="R18962" t="s">
        <v>56</v>
      </c>
      <c r="S18962" t="s">
        <v>41</v>
      </c>
      <c r="T18962" t="s">
        <v>41765</v>
      </c>
      <c r="U18962" t="s">
        <v>41765</v>
      </c>
      <c r="V18962">
        <v>0</v>
      </c>
      <c r="W18962">
        <v>0</v>
      </c>
      <c r="X18962">
        <v>1</v>
      </c>
      <c r="Y18962">
        <v>0</v>
      </c>
      <c r="Z18962">
        <v>0</v>
      </c>
      <c r="AA18962">
        <v>0</v>
      </c>
      <c r="AB18962">
        <v>0</v>
      </c>
      <c r="AC18962">
        <v>0</v>
      </c>
      <c r="AD18962">
        <v>0</v>
      </c>
    </row>
    <row r="18963" spans="1:30" hidden="1" x14ac:dyDescent="0.3">
      <c r="A18963" t="s">
        <v>54368</v>
      </c>
      <c r="B18963" t="s">
        <v>54373</v>
      </c>
      <c r="C18963" t="s">
        <v>32</v>
      </c>
      <c r="E18963" s="1">
        <v>41217</v>
      </c>
      <c r="F18963">
        <v>20000000</v>
      </c>
      <c r="G18963" t="s">
        <v>54368</v>
      </c>
      <c r="H18963" t="s">
        <v>54370</v>
      </c>
      <c r="I18963" t="s">
        <v>54371</v>
      </c>
      <c r="J18963" t="s">
        <v>47170</v>
      </c>
      <c r="K18963" t="s">
        <v>168</v>
      </c>
      <c r="L18963" t="s">
        <v>53</v>
      </c>
      <c r="M18963" t="s">
        <v>54</v>
      </c>
      <c r="N18963" t="s">
        <v>95</v>
      </c>
      <c r="O18963" t="s">
        <v>6970</v>
      </c>
      <c r="P18963" s="1">
        <v>36892</v>
      </c>
      <c r="Q18963" t="s">
        <v>53</v>
      </c>
      <c r="R18963" t="s">
        <v>56</v>
      </c>
      <c r="S18963" t="s">
        <v>41</v>
      </c>
      <c r="T18963" t="s">
        <v>41765</v>
      </c>
      <c r="U18963" t="s">
        <v>41765</v>
      </c>
      <c r="V18963">
        <v>0</v>
      </c>
      <c r="W18963">
        <v>0</v>
      </c>
      <c r="X18963">
        <v>1</v>
      </c>
      <c r="Y18963">
        <v>0</v>
      </c>
      <c r="Z18963">
        <v>0</v>
      </c>
      <c r="AA18963">
        <v>0</v>
      </c>
      <c r="AB18963">
        <v>0</v>
      </c>
      <c r="AC18963">
        <v>0</v>
      </c>
      <c r="AD18963">
        <v>0</v>
      </c>
    </row>
    <row r="18964" spans="1:30" hidden="1" x14ac:dyDescent="0.3">
      <c r="A18964" t="s">
        <v>54374</v>
      </c>
      <c r="B18964" t="s">
        <v>54375</v>
      </c>
      <c r="C18964" t="s">
        <v>32</v>
      </c>
      <c r="E18964" s="1">
        <v>41244</v>
      </c>
      <c r="F18964">
        <v>7500000</v>
      </c>
      <c r="G18964" t="s">
        <v>54374</v>
      </c>
      <c r="H18964" t="s">
        <v>54376</v>
      </c>
      <c r="I18964" t="s">
        <v>54377</v>
      </c>
      <c r="J18964" t="s">
        <v>41765</v>
      </c>
      <c r="K18964" t="s">
        <v>37</v>
      </c>
      <c r="L18964" t="s">
        <v>53</v>
      </c>
      <c r="M18964" t="s">
        <v>150</v>
      </c>
      <c r="N18964" t="s">
        <v>151</v>
      </c>
      <c r="O18964" t="s">
        <v>911</v>
      </c>
      <c r="Q18964" t="s">
        <v>53</v>
      </c>
      <c r="R18964" t="s">
        <v>56</v>
      </c>
      <c r="S18964" t="s">
        <v>41</v>
      </c>
      <c r="T18964" t="s">
        <v>41765</v>
      </c>
      <c r="U18964" t="s">
        <v>41765</v>
      </c>
      <c r="V18964">
        <v>0</v>
      </c>
      <c r="W18964">
        <v>0</v>
      </c>
      <c r="X18964">
        <v>1</v>
      </c>
      <c r="Y18964">
        <v>0</v>
      </c>
      <c r="Z18964">
        <v>0</v>
      </c>
      <c r="AA18964">
        <v>0</v>
      </c>
      <c r="AB18964">
        <v>0</v>
      </c>
      <c r="AC18964">
        <v>0</v>
      </c>
      <c r="AD18964">
        <v>0</v>
      </c>
    </row>
    <row r="18965" spans="1:30" hidden="1" x14ac:dyDescent="0.3">
      <c r="A18965" t="s">
        <v>54378</v>
      </c>
      <c r="B18965" t="s">
        <v>54379</v>
      </c>
      <c r="C18965" t="s">
        <v>32</v>
      </c>
      <c r="D18965" t="s">
        <v>50</v>
      </c>
      <c r="E18965" t="s">
        <v>18922</v>
      </c>
      <c r="F18965">
        <v>4000000</v>
      </c>
      <c r="G18965" t="s">
        <v>54378</v>
      </c>
      <c r="H18965" t="s">
        <v>54380</v>
      </c>
      <c r="I18965" t="s">
        <v>54381</v>
      </c>
      <c r="J18965" t="s">
        <v>41765</v>
      </c>
      <c r="K18965" t="s">
        <v>37</v>
      </c>
      <c r="L18965" t="s">
        <v>53</v>
      </c>
      <c r="M18965" t="s">
        <v>123</v>
      </c>
      <c r="N18965" t="s">
        <v>5676</v>
      </c>
      <c r="O18965" t="s">
        <v>5676</v>
      </c>
      <c r="Q18965" t="s">
        <v>53</v>
      </c>
      <c r="R18965" t="s">
        <v>56</v>
      </c>
      <c r="S18965" t="s">
        <v>41</v>
      </c>
      <c r="T18965" t="s">
        <v>41765</v>
      </c>
      <c r="U18965" t="s">
        <v>41765</v>
      </c>
      <c r="V18965">
        <v>0</v>
      </c>
      <c r="W18965">
        <v>0</v>
      </c>
      <c r="X18965">
        <v>1</v>
      </c>
      <c r="Y18965">
        <v>0</v>
      </c>
      <c r="Z18965">
        <v>0</v>
      </c>
      <c r="AA18965">
        <v>0</v>
      </c>
      <c r="AB18965">
        <v>0</v>
      </c>
      <c r="AC18965">
        <v>0</v>
      </c>
      <c r="AD18965">
        <v>0</v>
      </c>
    </row>
    <row r="18966" spans="1:30" hidden="1" x14ac:dyDescent="0.3">
      <c r="A18966" t="s">
        <v>54382</v>
      </c>
      <c r="B18966" t="s">
        <v>54383</v>
      </c>
      <c r="C18966" t="s">
        <v>32</v>
      </c>
      <c r="D18966" t="s">
        <v>139</v>
      </c>
      <c r="E18966" t="s">
        <v>8341</v>
      </c>
      <c r="F18966">
        <v>6500000</v>
      </c>
      <c r="G18966" t="s">
        <v>54382</v>
      </c>
      <c r="H18966" t="s">
        <v>54384</v>
      </c>
      <c r="I18966" t="s">
        <v>54385</v>
      </c>
      <c r="J18966" t="s">
        <v>41765</v>
      </c>
      <c r="K18966" t="s">
        <v>37</v>
      </c>
      <c r="L18966" t="s">
        <v>53</v>
      </c>
      <c r="M18966" t="s">
        <v>679</v>
      </c>
      <c r="N18966" t="s">
        <v>22046</v>
      </c>
      <c r="O18966" t="s">
        <v>49185</v>
      </c>
      <c r="P18966" s="1">
        <v>38353</v>
      </c>
      <c r="Q18966" t="s">
        <v>53</v>
      </c>
      <c r="R18966" t="s">
        <v>56</v>
      </c>
      <c r="S18966" t="s">
        <v>41</v>
      </c>
      <c r="T18966" t="s">
        <v>41765</v>
      </c>
      <c r="U18966" t="s">
        <v>41765</v>
      </c>
      <c r="V18966">
        <v>0</v>
      </c>
      <c r="W18966">
        <v>0</v>
      </c>
      <c r="X18966">
        <v>1</v>
      </c>
      <c r="Y18966">
        <v>0</v>
      </c>
      <c r="Z18966">
        <v>0</v>
      </c>
      <c r="AA18966">
        <v>0</v>
      </c>
      <c r="AB18966">
        <v>0</v>
      </c>
      <c r="AC18966">
        <v>0</v>
      </c>
      <c r="AD18966">
        <v>0</v>
      </c>
    </row>
    <row r="18967" spans="1:30" hidden="1" x14ac:dyDescent="0.3">
      <c r="A18967" t="s">
        <v>54382</v>
      </c>
      <c r="B18967" t="s">
        <v>54386</v>
      </c>
      <c r="C18967" t="s">
        <v>32</v>
      </c>
      <c r="D18967" t="s">
        <v>33</v>
      </c>
      <c r="E18967" t="s">
        <v>28570</v>
      </c>
      <c r="F18967">
        <v>16000000</v>
      </c>
      <c r="G18967" t="s">
        <v>54382</v>
      </c>
      <c r="H18967" t="s">
        <v>54384</v>
      </c>
      <c r="I18967" t="s">
        <v>54385</v>
      </c>
      <c r="J18967" t="s">
        <v>41765</v>
      </c>
      <c r="K18967" t="s">
        <v>37</v>
      </c>
      <c r="L18967" t="s">
        <v>53</v>
      </c>
      <c r="M18967" t="s">
        <v>679</v>
      </c>
      <c r="N18967" t="s">
        <v>22046</v>
      </c>
      <c r="O18967" t="s">
        <v>49185</v>
      </c>
      <c r="P18967" s="1">
        <v>38353</v>
      </c>
      <c r="Q18967" t="s">
        <v>53</v>
      </c>
      <c r="R18967" t="s">
        <v>56</v>
      </c>
      <c r="S18967" t="s">
        <v>41</v>
      </c>
      <c r="T18967" t="s">
        <v>41765</v>
      </c>
      <c r="U18967" t="s">
        <v>41765</v>
      </c>
      <c r="V18967">
        <v>0</v>
      </c>
      <c r="W18967">
        <v>0</v>
      </c>
      <c r="X18967">
        <v>1</v>
      </c>
      <c r="Y18967">
        <v>0</v>
      </c>
      <c r="Z18967">
        <v>0</v>
      </c>
      <c r="AA18967">
        <v>0</v>
      </c>
      <c r="AB18967">
        <v>0</v>
      </c>
      <c r="AC18967">
        <v>0</v>
      </c>
      <c r="AD18967">
        <v>0</v>
      </c>
    </row>
    <row r="18968" spans="1:30" hidden="1" x14ac:dyDescent="0.3">
      <c r="A18968" t="s">
        <v>54387</v>
      </c>
      <c r="B18968" t="s">
        <v>54388</v>
      </c>
      <c r="C18968" t="s">
        <v>32</v>
      </c>
      <c r="D18968" t="s">
        <v>50</v>
      </c>
      <c r="E18968" t="s">
        <v>5002</v>
      </c>
      <c r="F18968">
        <v>18000000</v>
      </c>
      <c r="G18968" t="s">
        <v>54387</v>
      </c>
      <c r="H18968" t="s">
        <v>54389</v>
      </c>
      <c r="I18968" t="s">
        <v>54390</v>
      </c>
      <c r="J18968" t="s">
        <v>41765</v>
      </c>
      <c r="K18968" t="s">
        <v>37</v>
      </c>
      <c r="L18968" t="s">
        <v>53</v>
      </c>
      <c r="M18968" t="s">
        <v>54</v>
      </c>
      <c r="N18968" t="s">
        <v>939</v>
      </c>
      <c r="O18968" t="s">
        <v>939</v>
      </c>
      <c r="P18968" s="1">
        <v>38353</v>
      </c>
      <c r="Q18968" t="s">
        <v>53</v>
      </c>
      <c r="R18968" t="s">
        <v>56</v>
      </c>
      <c r="S18968" t="s">
        <v>41</v>
      </c>
      <c r="T18968" t="s">
        <v>41765</v>
      </c>
      <c r="U18968" t="s">
        <v>41765</v>
      </c>
      <c r="V18968">
        <v>0</v>
      </c>
      <c r="W18968">
        <v>0</v>
      </c>
      <c r="X18968">
        <v>1</v>
      </c>
      <c r="Y18968">
        <v>0</v>
      </c>
      <c r="Z18968">
        <v>0</v>
      </c>
      <c r="AA18968">
        <v>0</v>
      </c>
      <c r="AB18968">
        <v>0</v>
      </c>
      <c r="AC18968">
        <v>0</v>
      </c>
      <c r="AD18968">
        <v>0</v>
      </c>
    </row>
    <row r="18969" spans="1:30" hidden="1" x14ac:dyDescent="0.3">
      <c r="A18969" t="s">
        <v>54387</v>
      </c>
      <c r="B18969" t="s">
        <v>54391</v>
      </c>
      <c r="C18969" t="s">
        <v>32</v>
      </c>
      <c r="D18969" t="s">
        <v>50</v>
      </c>
      <c r="E18969" s="1">
        <v>38961</v>
      </c>
      <c r="F18969">
        <v>24000000</v>
      </c>
      <c r="G18969" t="s">
        <v>54387</v>
      </c>
      <c r="H18969" t="s">
        <v>54389</v>
      </c>
      <c r="I18969" t="s">
        <v>54390</v>
      </c>
      <c r="J18969" t="s">
        <v>41765</v>
      </c>
      <c r="K18969" t="s">
        <v>37</v>
      </c>
      <c r="L18969" t="s">
        <v>53</v>
      </c>
      <c r="M18969" t="s">
        <v>54</v>
      </c>
      <c r="N18969" t="s">
        <v>939</v>
      </c>
      <c r="O18969" t="s">
        <v>939</v>
      </c>
      <c r="P18969" s="1">
        <v>38353</v>
      </c>
      <c r="Q18969" t="s">
        <v>53</v>
      </c>
      <c r="R18969" t="s">
        <v>56</v>
      </c>
      <c r="S18969" t="s">
        <v>41</v>
      </c>
      <c r="T18969" t="s">
        <v>41765</v>
      </c>
      <c r="U18969" t="s">
        <v>41765</v>
      </c>
      <c r="V18969">
        <v>0</v>
      </c>
      <c r="W18969">
        <v>0</v>
      </c>
      <c r="X18969">
        <v>1</v>
      </c>
      <c r="Y18969">
        <v>0</v>
      </c>
      <c r="Z18969">
        <v>0</v>
      </c>
      <c r="AA18969">
        <v>0</v>
      </c>
      <c r="AB18969">
        <v>0</v>
      </c>
      <c r="AC18969">
        <v>0</v>
      </c>
      <c r="AD18969">
        <v>0</v>
      </c>
    </row>
    <row r="18970" spans="1:30" hidden="1" x14ac:dyDescent="0.3">
      <c r="A18970" t="s">
        <v>54387</v>
      </c>
      <c r="B18970" t="s">
        <v>54392</v>
      </c>
      <c r="C18970" t="s">
        <v>32</v>
      </c>
      <c r="D18970" t="s">
        <v>33</v>
      </c>
      <c r="E18970" s="1">
        <v>41247</v>
      </c>
      <c r="F18970">
        <v>10000000</v>
      </c>
      <c r="G18970" t="s">
        <v>54387</v>
      </c>
      <c r="H18970" t="s">
        <v>54389</v>
      </c>
      <c r="I18970" t="s">
        <v>54390</v>
      </c>
      <c r="J18970" t="s">
        <v>41765</v>
      </c>
      <c r="K18970" t="s">
        <v>37</v>
      </c>
      <c r="L18970" t="s">
        <v>53</v>
      </c>
      <c r="M18970" t="s">
        <v>54</v>
      </c>
      <c r="N18970" t="s">
        <v>939</v>
      </c>
      <c r="O18970" t="s">
        <v>939</v>
      </c>
      <c r="P18970" s="1">
        <v>38353</v>
      </c>
      <c r="Q18970" t="s">
        <v>53</v>
      </c>
      <c r="R18970" t="s">
        <v>56</v>
      </c>
      <c r="S18970" t="s">
        <v>41</v>
      </c>
      <c r="T18970" t="s">
        <v>41765</v>
      </c>
      <c r="U18970" t="s">
        <v>41765</v>
      </c>
      <c r="V18970">
        <v>0</v>
      </c>
      <c r="W18970">
        <v>0</v>
      </c>
      <c r="X18970">
        <v>1</v>
      </c>
      <c r="Y18970">
        <v>0</v>
      </c>
      <c r="Z18970">
        <v>0</v>
      </c>
      <c r="AA18970">
        <v>0</v>
      </c>
      <c r="AB18970">
        <v>0</v>
      </c>
      <c r="AC18970">
        <v>0</v>
      </c>
      <c r="AD18970">
        <v>0</v>
      </c>
    </row>
    <row r="18971" spans="1:30" hidden="1" x14ac:dyDescent="0.3">
      <c r="A18971" t="s">
        <v>54393</v>
      </c>
      <c r="B18971" t="s">
        <v>54394</v>
      </c>
      <c r="C18971" t="s">
        <v>32</v>
      </c>
      <c r="E18971" s="1">
        <v>41000</v>
      </c>
      <c r="F18971">
        <v>7737709</v>
      </c>
      <c r="G18971" t="s">
        <v>54393</v>
      </c>
      <c r="H18971" t="s">
        <v>54395</v>
      </c>
      <c r="I18971" t="s">
        <v>54396</v>
      </c>
      <c r="J18971" t="s">
        <v>41765</v>
      </c>
      <c r="K18971" t="s">
        <v>37</v>
      </c>
      <c r="L18971" t="s">
        <v>53</v>
      </c>
      <c r="M18971" t="s">
        <v>10821</v>
      </c>
      <c r="N18971" t="s">
        <v>10822</v>
      </c>
      <c r="O18971" t="s">
        <v>10822</v>
      </c>
      <c r="P18971" s="1">
        <v>36892</v>
      </c>
      <c r="Q18971" t="s">
        <v>53</v>
      </c>
      <c r="R18971" t="s">
        <v>56</v>
      </c>
      <c r="S18971" t="s">
        <v>41</v>
      </c>
      <c r="T18971" t="s">
        <v>41765</v>
      </c>
      <c r="U18971" t="s">
        <v>41765</v>
      </c>
      <c r="V18971">
        <v>0</v>
      </c>
      <c r="W18971">
        <v>0</v>
      </c>
      <c r="X18971">
        <v>1</v>
      </c>
      <c r="Y18971">
        <v>0</v>
      </c>
      <c r="Z18971">
        <v>0</v>
      </c>
      <c r="AA18971">
        <v>0</v>
      </c>
      <c r="AB18971">
        <v>0</v>
      </c>
      <c r="AC18971">
        <v>0</v>
      </c>
      <c r="AD18971">
        <v>0</v>
      </c>
    </row>
    <row r="18972" spans="1:30" hidden="1" x14ac:dyDescent="0.3">
      <c r="A18972" t="s">
        <v>54393</v>
      </c>
      <c r="B18972" t="s">
        <v>54397</v>
      </c>
      <c r="C18972" t="s">
        <v>32</v>
      </c>
      <c r="E18972" s="1">
        <v>41707</v>
      </c>
      <c r="F18972">
        <v>500000</v>
      </c>
      <c r="G18972" t="s">
        <v>54393</v>
      </c>
      <c r="H18972" t="s">
        <v>54395</v>
      </c>
      <c r="I18972" t="s">
        <v>54396</v>
      </c>
      <c r="J18972" t="s">
        <v>41765</v>
      </c>
      <c r="K18972" t="s">
        <v>37</v>
      </c>
      <c r="L18972" t="s">
        <v>53</v>
      </c>
      <c r="M18972" t="s">
        <v>10821</v>
      </c>
      <c r="N18972" t="s">
        <v>10822</v>
      </c>
      <c r="O18972" t="s">
        <v>10822</v>
      </c>
      <c r="P18972" s="1">
        <v>36892</v>
      </c>
      <c r="Q18972" t="s">
        <v>53</v>
      </c>
      <c r="R18972" t="s">
        <v>56</v>
      </c>
      <c r="S18972" t="s">
        <v>41</v>
      </c>
      <c r="T18972" t="s">
        <v>41765</v>
      </c>
      <c r="U18972" t="s">
        <v>41765</v>
      </c>
      <c r="V18972">
        <v>0</v>
      </c>
      <c r="W18972">
        <v>0</v>
      </c>
      <c r="X18972">
        <v>1</v>
      </c>
      <c r="Y18972">
        <v>0</v>
      </c>
      <c r="Z18972">
        <v>0</v>
      </c>
      <c r="AA18972">
        <v>0</v>
      </c>
      <c r="AB18972">
        <v>0</v>
      </c>
      <c r="AC18972">
        <v>0</v>
      </c>
      <c r="AD18972">
        <v>0</v>
      </c>
    </row>
    <row r="18973" spans="1:30" hidden="1" x14ac:dyDescent="0.3">
      <c r="A18973" t="s">
        <v>54393</v>
      </c>
      <c r="B18973" t="s">
        <v>54398</v>
      </c>
      <c r="C18973" t="s">
        <v>32</v>
      </c>
      <c r="E18973" s="1">
        <v>40664</v>
      </c>
      <c r="F18973">
        <v>4461600</v>
      </c>
      <c r="G18973" t="s">
        <v>54393</v>
      </c>
      <c r="H18973" t="s">
        <v>54395</v>
      </c>
      <c r="I18973" t="s">
        <v>54396</v>
      </c>
      <c r="J18973" t="s">
        <v>41765</v>
      </c>
      <c r="K18973" t="s">
        <v>37</v>
      </c>
      <c r="L18973" t="s">
        <v>53</v>
      </c>
      <c r="M18973" t="s">
        <v>10821</v>
      </c>
      <c r="N18973" t="s">
        <v>10822</v>
      </c>
      <c r="O18973" t="s">
        <v>10822</v>
      </c>
      <c r="P18973" s="1">
        <v>36892</v>
      </c>
      <c r="Q18973" t="s">
        <v>53</v>
      </c>
      <c r="R18973" t="s">
        <v>56</v>
      </c>
      <c r="S18973" t="s">
        <v>41</v>
      </c>
      <c r="T18973" t="s">
        <v>41765</v>
      </c>
      <c r="U18973" t="s">
        <v>41765</v>
      </c>
      <c r="V18973">
        <v>0</v>
      </c>
      <c r="W18973">
        <v>0</v>
      </c>
      <c r="X18973">
        <v>1</v>
      </c>
      <c r="Y18973">
        <v>0</v>
      </c>
      <c r="Z18973">
        <v>0</v>
      </c>
      <c r="AA18973">
        <v>0</v>
      </c>
      <c r="AB18973">
        <v>0</v>
      </c>
      <c r="AC18973">
        <v>0</v>
      </c>
      <c r="AD18973">
        <v>0</v>
      </c>
    </row>
    <row r="18974" spans="1:30" hidden="1" x14ac:dyDescent="0.3">
      <c r="A18974" t="s">
        <v>54393</v>
      </c>
      <c r="B18974" t="s">
        <v>54399</v>
      </c>
      <c r="C18974" t="s">
        <v>32</v>
      </c>
      <c r="E18974" t="s">
        <v>8768</v>
      </c>
      <c r="F18974">
        <v>1240000</v>
      </c>
      <c r="G18974" t="s">
        <v>54393</v>
      </c>
      <c r="H18974" t="s">
        <v>54395</v>
      </c>
      <c r="I18974" t="s">
        <v>54396</v>
      </c>
      <c r="J18974" t="s">
        <v>41765</v>
      </c>
      <c r="K18974" t="s">
        <v>37</v>
      </c>
      <c r="L18974" t="s">
        <v>53</v>
      </c>
      <c r="M18974" t="s">
        <v>10821</v>
      </c>
      <c r="N18974" t="s">
        <v>10822</v>
      </c>
      <c r="O18974" t="s">
        <v>10822</v>
      </c>
      <c r="P18974" s="1">
        <v>36892</v>
      </c>
      <c r="Q18974" t="s">
        <v>53</v>
      </c>
      <c r="R18974" t="s">
        <v>56</v>
      </c>
      <c r="S18974" t="s">
        <v>41</v>
      </c>
      <c r="T18974" t="s">
        <v>41765</v>
      </c>
      <c r="U18974" t="s">
        <v>41765</v>
      </c>
      <c r="V18974">
        <v>0</v>
      </c>
      <c r="W18974">
        <v>0</v>
      </c>
      <c r="X18974">
        <v>1</v>
      </c>
      <c r="Y18974">
        <v>0</v>
      </c>
      <c r="Z18974">
        <v>0</v>
      </c>
      <c r="AA18974">
        <v>0</v>
      </c>
      <c r="AB18974">
        <v>0</v>
      </c>
      <c r="AC18974">
        <v>0</v>
      </c>
      <c r="AD18974">
        <v>0</v>
      </c>
    </row>
    <row r="18975" spans="1:30" hidden="1" x14ac:dyDescent="0.3">
      <c r="A18975" t="s">
        <v>54400</v>
      </c>
      <c r="B18975" t="s">
        <v>54401</v>
      </c>
      <c r="C18975" t="s">
        <v>32</v>
      </c>
      <c r="E18975" t="s">
        <v>7620</v>
      </c>
      <c r="F18975">
        <v>4093181</v>
      </c>
      <c r="G18975" t="s">
        <v>54400</v>
      </c>
      <c r="H18975" t="s">
        <v>54402</v>
      </c>
      <c r="I18975" t="s">
        <v>54403</v>
      </c>
      <c r="J18975" t="s">
        <v>41765</v>
      </c>
      <c r="K18975" t="s">
        <v>37</v>
      </c>
      <c r="L18975" t="s">
        <v>53</v>
      </c>
      <c r="M18975" t="s">
        <v>62</v>
      </c>
      <c r="N18975" t="s">
        <v>63</v>
      </c>
      <c r="O18975" t="s">
        <v>6241</v>
      </c>
      <c r="P18975" s="1">
        <v>38353</v>
      </c>
      <c r="Q18975" t="s">
        <v>53</v>
      </c>
      <c r="R18975" t="s">
        <v>56</v>
      </c>
      <c r="S18975" t="s">
        <v>41</v>
      </c>
      <c r="T18975" t="s">
        <v>41765</v>
      </c>
      <c r="U18975" t="s">
        <v>41765</v>
      </c>
      <c r="V18975">
        <v>0</v>
      </c>
      <c r="W18975">
        <v>0</v>
      </c>
      <c r="X18975">
        <v>1</v>
      </c>
      <c r="Y18975">
        <v>0</v>
      </c>
      <c r="Z18975">
        <v>0</v>
      </c>
      <c r="AA18975">
        <v>0</v>
      </c>
      <c r="AB18975">
        <v>0</v>
      </c>
      <c r="AC18975">
        <v>0</v>
      </c>
      <c r="AD18975">
        <v>0</v>
      </c>
    </row>
    <row r="18976" spans="1:30" hidden="1" x14ac:dyDescent="0.3">
      <c r="A18976" t="s">
        <v>54400</v>
      </c>
      <c r="B18976" t="s">
        <v>54404</v>
      </c>
      <c r="C18976" t="s">
        <v>32</v>
      </c>
      <c r="D18976" t="s">
        <v>33</v>
      </c>
      <c r="E18976" t="s">
        <v>20541</v>
      </c>
      <c r="F18976">
        <v>4600000</v>
      </c>
      <c r="G18976" t="s">
        <v>54400</v>
      </c>
      <c r="H18976" t="s">
        <v>54402</v>
      </c>
      <c r="I18976" t="s">
        <v>54403</v>
      </c>
      <c r="J18976" t="s">
        <v>41765</v>
      </c>
      <c r="K18976" t="s">
        <v>37</v>
      </c>
      <c r="L18976" t="s">
        <v>53</v>
      </c>
      <c r="M18976" t="s">
        <v>62</v>
      </c>
      <c r="N18976" t="s">
        <v>63</v>
      </c>
      <c r="O18976" t="s">
        <v>6241</v>
      </c>
      <c r="P18976" s="1">
        <v>38353</v>
      </c>
      <c r="Q18976" t="s">
        <v>53</v>
      </c>
      <c r="R18976" t="s">
        <v>56</v>
      </c>
      <c r="S18976" t="s">
        <v>41</v>
      </c>
      <c r="T18976" t="s">
        <v>41765</v>
      </c>
      <c r="U18976" t="s">
        <v>41765</v>
      </c>
      <c r="V18976">
        <v>0</v>
      </c>
      <c r="W18976">
        <v>0</v>
      </c>
      <c r="X18976">
        <v>1</v>
      </c>
      <c r="Y18976">
        <v>0</v>
      </c>
      <c r="Z18976">
        <v>0</v>
      </c>
      <c r="AA18976">
        <v>0</v>
      </c>
      <c r="AB18976">
        <v>0</v>
      </c>
      <c r="AC18976">
        <v>0</v>
      </c>
      <c r="AD18976">
        <v>0</v>
      </c>
    </row>
    <row r="18977" spans="1:30" hidden="1" x14ac:dyDescent="0.3">
      <c r="A18977" t="s">
        <v>54405</v>
      </c>
      <c r="B18977" t="s">
        <v>54406</v>
      </c>
      <c r="C18977" t="s">
        <v>32</v>
      </c>
      <c r="E18977" t="s">
        <v>2763</v>
      </c>
      <c r="F18977">
        <v>1417500</v>
      </c>
      <c r="G18977" t="s">
        <v>54405</v>
      </c>
      <c r="H18977" t="s">
        <v>54407</v>
      </c>
      <c r="J18977" t="s">
        <v>42495</v>
      </c>
      <c r="K18977" t="s">
        <v>37</v>
      </c>
      <c r="L18977" t="s">
        <v>53</v>
      </c>
      <c r="M18977" t="s">
        <v>679</v>
      </c>
      <c r="N18977" t="s">
        <v>2193</v>
      </c>
      <c r="O18977" t="s">
        <v>2193</v>
      </c>
      <c r="P18977" s="1">
        <v>36892</v>
      </c>
      <c r="Q18977" t="s">
        <v>53</v>
      </c>
      <c r="R18977" t="s">
        <v>56</v>
      </c>
      <c r="S18977" t="s">
        <v>41</v>
      </c>
      <c r="T18977" t="s">
        <v>41765</v>
      </c>
      <c r="U18977" t="s">
        <v>41765</v>
      </c>
      <c r="V18977">
        <v>0</v>
      </c>
      <c r="W18977">
        <v>0</v>
      </c>
      <c r="X18977">
        <v>1</v>
      </c>
      <c r="Y18977">
        <v>0</v>
      </c>
      <c r="Z18977">
        <v>0</v>
      </c>
      <c r="AA18977">
        <v>0</v>
      </c>
      <c r="AB18977">
        <v>0</v>
      </c>
      <c r="AC18977">
        <v>0</v>
      </c>
      <c r="AD18977">
        <v>0</v>
      </c>
    </row>
    <row r="18978" spans="1:30" hidden="1" x14ac:dyDescent="0.3">
      <c r="A18978" t="s">
        <v>54405</v>
      </c>
      <c r="B18978" t="s">
        <v>54408</v>
      </c>
      <c r="C18978" t="s">
        <v>32</v>
      </c>
      <c r="E18978" t="s">
        <v>4333</v>
      </c>
      <c r="F18978">
        <v>1372500</v>
      </c>
      <c r="G18978" t="s">
        <v>54405</v>
      </c>
      <c r="H18978" t="s">
        <v>54407</v>
      </c>
      <c r="J18978" t="s">
        <v>42495</v>
      </c>
      <c r="K18978" t="s">
        <v>37</v>
      </c>
      <c r="L18978" t="s">
        <v>53</v>
      </c>
      <c r="M18978" t="s">
        <v>679</v>
      </c>
      <c r="N18978" t="s">
        <v>2193</v>
      </c>
      <c r="O18978" t="s">
        <v>2193</v>
      </c>
      <c r="P18978" s="1">
        <v>36892</v>
      </c>
      <c r="Q18978" t="s">
        <v>53</v>
      </c>
      <c r="R18978" t="s">
        <v>56</v>
      </c>
      <c r="S18978" t="s">
        <v>41</v>
      </c>
      <c r="T18978" t="s">
        <v>41765</v>
      </c>
      <c r="U18978" t="s">
        <v>41765</v>
      </c>
      <c r="V18978">
        <v>0</v>
      </c>
      <c r="W18978">
        <v>0</v>
      </c>
      <c r="X18978">
        <v>1</v>
      </c>
      <c r="Y18978">
        <v>0</v>
      </c>
      <c r="Z18978">
        <v>0</v>
      </c>
      <c r="AA18978">
        <v>0</v>
      </c>
      <c r="AB18978">
        <v>0</v>
      </c>
      <c r="AC18978">
        <v>0</v>
      </c>
      <c r="AD18978">
        <v>0</v>
      </c>
    </row>
    <row r="18979" spans="1:30" hidden="1" x14ac:dyDescent="0.3">
      <c r="A18979" t="s">
        <v>54405</v>
      </c>
      <c r="B18979" t="s">
        <v>54409</v>
      </c>
      <c r="C18979" t="s">
        <v>32</v>
      </c>
      <c r="E18979" t="s">
        <v>10784</v>
      </c>
      <c r="F18979">
        <v>15000000</v>
      </c>
      <c r="G18979" t="s">
        <v>54405</v>
      </c>
      <c r="H18979" t="s">
        <v>54407</v>
      </c>
      <c r="J18979" t="s">
        <v>42495</v>
      </c>
      <c r="K18979" t="s">
        <v>37</v>
      </c>
      <c r="L18979" t="s">
        <v>53</v>
      </c>
      <c r="M18979" t="s">
        <v>679</v>
      </c>
      <c r="N18979" t="s">
        <v>2193</v>
      </c>
      <c r="O18979" t="s">
        <v>2193</v>
      </c>
      <c r="P18979" s="1">
        <v>36892</v>
      </c>
      <c r="Q18979" t="s">
        <v>53</v>
      </c>
      <c r="R18979" t="s">
        <v>56</v>
      </c>
      <c r="S18979" t="s">
        <v>41</v>
      </c>
      <c r="T18979" t="s">
        <v>41765</v>
      </c>
      <c r="U18979" t="s">
        <v>41765</v>
      </c>
      <c r="V18979">
        <v>0</v>
      </c>
      <c r="W18979">
        <v>0</v>
      </c>
      <c r="X18979">
        <v>1</v>
      </c>
      <c r="Y18979">
        <v>0</v>
      </c>
      <c r="Z18979">
        <v>0</v>
      </c>
      <c r="AA18979">
        <v>0</v>
      </c>
      <c r="AB18979">
        <v>0</v>
      </c>
      <c r="AC18979">
        <v>0</v>
      </c>
      <c r="AD18979">
        <v>0</v>
      </c>
    </row>
    <row r="18980" spans="1:30" hidden="1" x14ac:dyDescent="0.3">
      <c r="A18980" t="s">
        <v>54405</v>
      </c>
      <c r="B18980" t="s">
        <v>54410</v>
      </c>
      <c r="C18980" t="s">
        <v>32</v>
      </c>
      <c r="D18980" t="s">
        <v>50</v>
      </c>
      <c r="E18980" t="s">
        <v>20541</v>
      </c>
      <c r="F18980">
        <v>10000000</v>
      </c>
      <c r="G18980" t="s">
        <v>54405</v>
      </c>
      <c r="H18980" t="s">
        <v>54407</v>
      </c>
      <c r="J18980" t="s">
        <v>42495</v>
      </c>
      <c r="K18980" t="s">
        <v>37</v>
      </c>
      <c r="L18980" t="s">
        <v>53</v>
      </c>
      <c r="M18980" t="s">
        <v>679</v>
      </c>
      <c r="N18980" t="s">
        <v>2193</v>
      </c>
      <c r="O18980" t="s">
        <v>2193</v>
      </c>
      <c r="P18980" s="1">
        <v>36892</v>
      </c>
      <c r="Q18980" t="s">
        <v>53</v>
      </c>
      <c r="R18980" t="s">
        <v>56</v>
      </c>
      <c r="S18980" t="s">
        <v>41</v>
      </c>
      <c r="T18980" t="s">
        <v>41765</v>
      </c>
      <c r="U18980" t="s">
        <v>41765</v>
      </c>
      <c r="V18980">
        <v>0</v>
      </c>
      <c r="W18980">
        <v>0</v>
      </c>
      <c r="X18980">
        <v>1</v>
      </c>
      <c r="Y18980">
        <v>0</v>
      </c>
      <c r="Z18980">
        <v>0</v>
      </c>
      <c r="AA18980">
        <v>0</v>
      </c>
      <c r="AB18980">
        <v>0</v>
      </c>
      <c r="AC18980">
        <v>0</v>
      </c>
      <c r="AD18980">
        <v>0</v>
      </c>
    </row>
    <row r="18981" spans="1:30" hidden="1" x14ac:dyDescent="0.3">
      <c r="A18981" t="s">
        <v>54411</v>
      </c>
      <c r="B18981" t="s">
        <v>54412</v>
      </c>
      <c r="C18981" t="s">
        <v>32</v>
      </c>
      <c r="E18981" s="1">
        <v>41030</v>
      </c>
      <c r="F18981">
        <v>1000000</v>
      </c>
      <c r="G18981" t="s">
        <v>54411</v>
      </c>
      <c r="H18981" t="s">
        <v>54413</v>
      </c>
      <c r="I18981" t="s">
        <v>54414</v>
      </c>
      <c r="J18981" t="s">
        <v>41765</v>
      </c>
      <c r="K18981" t="s">
        <v>37</v>
      </c>
      <c r="L18981" t="s">
        <v>53</v>
      </c>
      <c r="M18981" t="s">
        <v>3261</v>
      </c>
      <c r="N18981" t="s">
        <v>3262</v>
      </c>
      <c r="O18981" t="s">
        <v>3262</v>
      </c>
      <c r="Q18981" t="s">
        <v>53</v>
      </c>
      <c r="R18981" t="s">
        <v>56</v>
      </c>
      <c r="S18981" t="s">
        <v>41</v>
      </c>
      <c r="T18981" t="s">
        <v>41765</v>
      </c>
      <c r="U18981" t="s">
        <v>41765</v>
      </c>
      <c r="V18981">
        <v>0</v>
      </c>
      <c r="W18981">
        <v>0</v>
      </c>
      <c r="X18981">
        <v>1</v>
      </c>
      <c r="Y18981">
        <v>0</v>
      </c>
      <c r="Z18981">
        <v>0</v>
      </c>
      <c r="AA18981">
        <v>0</v>
      </c>
      <c r="AB18981">
        <v>0</v>
      </c>
      <c r="AC18981">
        <v>0</v>
      </c>
      <c r="AD18981">
        <v>0</v>
      </c>
    </row>
    <row r="18982" spans="1:30" hidden="1" x14ac:dyDescent="0.3">
      <c r="A18982" t="s">
        <v>54415</v>
      </c>
      <c r="B18982" t="s">
        <v>54416</v>
      </c>
      <c r="C18982" t="s">
        <v>32</v>
      </c>
      <c r="E18982" t="s">
        <v>5517</v>
      </c>
      <c r="F18982">
        <v>2000000</v>
      </c>
      <c r="G18982" t="s">
        <v>54415</v>
      </c>
      <c r="H18982" t="s">
        <v>54417</v>
      </c>
      <c r="J18982" t="s">
        <v>41765</v>
      </c>
      <c r="K18982" t="s">
        <v>37</v>
      </c>
      <c r="L18982" t="s">
        <v>53</v>
      </c>
      <c r="M18982" t="s">
        <v>1025</v>
      </c>
      <c r="N18982" t="s">
        <v>1026</v>
      </c>
      <c r="O18982" t="s">
        <v>23458</v>
      </c>
      <c r="P18982" s="1">
        <v>41275</v>
      </c>
      <c r="Q18982" t="s">
        <v>53</v>
      </c>
      <c r="R18982" t="s">
        <v>56</v>
      </c>
      <c r="S18982" t="s">
        <v>41</v>
      </c>
      <c r="T18982" t="s">
        <v>41765</v>
      </c>
      <c r="U18982" t="s">
        <v>41765</v>
      </c>
      <c r="V18982">
        <v>0</v>
      </c>
      <c r="W18982">
        <v>0</v>
      </c>
      <c r="X18982">
        <v>1</v>
      </c>
      <c r="Y18982">
        <v>0</v>
      </c>
      <c r="Z18982">
        <v>0</v>
      </c>
      <c r="AA18982">
        <v>0</v>
      </c>
      <c r="AB18982">
        <v>0</v>
      </c>
      <c r="AC18982">
        <v>0</v>
      </c>
      <c r="AD18982">
        <v>0</v>
      </c>
    </row>
    <row r="18983" spans="1:30" hidden="1" x14ac:dyDescent="0.3">
      <c r="A18983" t="s">
        <v>54418</v>
      </c>
      <c r="B18983" t="s">
        <v>54419</v>
      </c>
      <c r="C18983" t="s">
        <v>32</v>
      </c>
      <c r="D18983" t="s">
        <v>50</v>
      </c>
      <c r="E18983" s="1">
        <v>41792</v>
      </c>
      <c r="F18983">
        <v>4600000</v>
      </c>
      <c r="G18983" t="s">
        <v>54418</v>
      </c>
      <c r="H18983" t="s">
        <v>54420</v>
      </c>
      <c r="I18983" t="s">
        <v>54421</v>
      </c>
      <c r="J18983" t="s">
        <v>41765</v>
      </c>
      <c r="K18983" t="s">
        <v>37</v>
      </c>
      <c r="L18983" t="s">
        <v>53</v>
      </c>
      <c r="M18983" t="s">
        <v>2261</v>
      </c>
      <c r="N18983" t="s">
        <v>1091</v>
      </c>
      <c r="O18983" t="s">
        <v>1091</v>
      </c>
      <c r="Q18983" t="s">
        <v>53</v>
      </c>
      <c r="R18983" t="s">
        <v>56</v>
      </c>
      <c r="S18983" t="s">
        <v>41</v>
      </c>
      <c r="T18983" t="s">
        <v>41765</v>
      </c>
      <c r="U18983" t="s">
        <v>41765</v>
      </c>
      <c r="V18983">
        <v>0</v>
      </c>
      <c r="W18983">
        <v>0</v>
      </c>
      <c r="X18983">
        <v>1</v>
      </c>
      <c r="Y18983">
        <v>0</v>
      </c>
      <c r="Z18983">
        <v>0</v>
      </c>
      <c r="AA18983">
        <v>0</v>
      </c>
      <c r="AB18983">
        <v>0</v>
      </c>
      <c r="AC18983">
        <v>0</v>
      </c>
      <c r="AD18983">
        <v>0</v>
      </c>
    </row>
    <row r="18984" spans="1:30" hidden="1" x14ac:dyDescent="0.3">
      <c r="A18984" t="s">
        <v>54422</v>
      </c>
      <c r="B18984" t="s">
        <v>54423</v>
      </c>
      <c r="C18984" t="s">
        <v>32</v>
      </c>
      <c r="E18984" s="1">
        <v>41587</v>
      </c>
      <c r="F18984">
        <v>2892750</v>
      </c>
      <c r="G18984" t="s">
        <v>54422</v>
      </c>
      <c r="H18984" t="s">
        <v>54424</v>
      </c>
      <c r="I18984" t="s">
        <v>54425</v>
      </c>
      <c r="J18984" t="s">
        <v>42154</v>
      </c>
      <c r="K18984" t="s">
        <v>168</v>
      </c>
      <c r="L18984" t="s">
        <v>53</v>
      </c>
      <c r="M18984" t="s">
        <v>637</v>
      </c>
      <c r="N18984" t="s">
        <v>102</v>
      </c>
      <c r="O18984" t="s">
        <v>2407</v>
      </c>
      <c r="P18984" s="1">
        <v>40909</v>
      </c>
      <c r="Q18984" t="s">
        <v>53</v>
      </c>
      <c r="R18984" t="s">
        <v>56</v>
      </c>
      <c r="S18984" t="s">
        <v>41</v>
      </c>
      <c r="T18984" t="s">
        <v>41765</v>
      </c>
      <c r="U18984" t="s">
        <v>41765</v>
      </c>
      <c r="V18984">
        <v>0</v>
      </c>
      <c r="W18984">
        <v>0</v>
      </c>
      <c r="X18984">
        <v>1</v>
      </c>
      <c r="Y18984">
        <v>0</v>
      </c>
      <c r="Z18984">
        <v>0</v>
      </c>
      <c r="AA18984">
        <v>0</v>
      </c>
      <c r="AB18984">
        <v>0</v>
      </c>
      <c r="AC18984">
        <v>0</v>
      </c>
      <c r="AD18984">
        <v>0</v>
      </c>
    </row>
    <row r="18985" spans="1:30" hidden="1" x14ac:dyDescent="0.3">
      <c r="A18985" t="s">
        <v>54426</v>
      </c>
      <c r="B18985" t="s">
        <v>54427</v>
      </c>
      <c r="C18985" t="s">
        <v>32</v>
      </c>
      <c r="D18985" t="s">
        <v>33</v>
      </c>
      <c r="E18985" t="s">
        <v>12308</v>
      </c>
      <c r="F18985">
        <v>31000000</v>
      </c>
      <c r="G18985" t="s">
        <v>54426</v>
      </c>
      <c r="H18985" t="s">
        <v>54428</v>
      </c>
      <c r="I18985" t="s">
        <v>54429</v>
      </c>
      <c r="J18985" t="s">
        <v>41765</v>
      </c>
      <c r="K18985" t="s">
        <v>168</v>
      </c>
      <c r="L18985" t="s">
        <v>53</v>
      </c>
      <c r="M18985" t="s">
        <v>658</v>
      </c>
      <c r="N18985" t="s">
        <v>1105</v>
      </c>
      <c r="O18985" t="s">
        <v>54430</v>
      </c>
      <c r="Q18985" t="s">
        <v>53</v>
      </c>
      <c r="R18985" t="s">
        <v>56</v>
      </c>
      <c r="S18985" t="s">
        <v>41</v>
      </c>
      <c r="T18985" t="s">
        <v>41765</v>
      </c>
      <c r="U18985" t="s">
        <v>41765</v>
      </c>
      <c r="V18985">
        <v>0</v>
      </c>
      <c r="W18985">
        <v>0</v>
      </c>
      <c r="X18985">
        <v>1</v>
      </c>
      <c r="Y18985">
        <v>0</v>
      </c>
      <c r="Z18985">
        <v>0</v>
      </c>
      <c r="AA18985">
        <v>0</v>
      </c>
      <c r="AB18985">
        <v>0</v>
      </c>
      <c r="AC18985">
        <v>0</v>
      </c>
      <c r="AD18985">
        <v>0</v>
      </c>
    </row>
    <row r="18986" spans="1:30" hidden="1" x14ac:dyDescent="0.3">
      <c r="A18986" t="s">
        <v>54426</v>
      </c>
      <c r="B18986" t="s">
        <v>54431</v>
      </c>
      <c r="C18986" t="s">
        <v>32</v>
      </c>
      <c r="D18986" t="s">
        <v>50</v>
      </c>
      <c r="E18986" s="1">
        <v>39121</v>
      </c>
      <c r="F18986">
        <v>31000000</v>
      </c>
      <c r="G18986" t="s">
        <v>54426</v>
      </c>
      <c r="H18986" t="s">
        <v>54428</v>
      </c>
      <c r="I18986" t="s">
        <v>54429</v>
      </c>
      <c r="J18986" t="s">
        <v>41765</v>
      </c>
      <c r="K18986" t="s">
        <v>168</v>
      </c>
      <c r="L18986" t="s">
        <v>53</v>
      </c>
      <c r="M18986" t="s">
        <v>658</v>
      </c>
      <c r="N18986" t="s">
        <v>1105</v>
      </c>
      <c r="O18986" t="s">
        <v>54430</v>
      </c>
      <c r="Q18986" t="s">
        <v>53</v>
      </c>
      <c r="R18986" t="s">
        <v>56</v>
      </c>
      <c r="S18986" t="s">
        <v>41</v>
      </c>
      <c r="T18986" t="s">
        <v>41765</v>
      </c>
      <c r="U18986" t="s">
        <v>41765</v>
      </c>
      <c r="V18986">
        <v>0</v>
      </c>
      <c r="W18986">
        <v>0</v>
      </c>
      <c r="X18986">
        <v>1</v>
      </c>
      <c r="Y18986">
        <v>0</v>
      </c>
      <c r="Z18986">
        <v>0</v>
      </c>
      <c r="AA18986">
        <v>0</v>
      </c>
      <c r="AB18986">
        <v>0</v>
      </c>
      <c r="AC18986">
        <v>0</v>
      </c>
      <c r="AD18986">
        <v>0</v>
      </c>
    </row>
    <row r="18987" spans="1:30" hidden="1" x14ac:dyDescent="0.3">
      <c r="A18987" t="s">
        <v>54426</v>
      </c>
      <c r="B18987" t="s">
        <v>54432</v>
      </c>
      <c r="C18987" t="s">
        <v>32</v>
      </c>
      <c r="E18987" t="s">
        <v>2196</v>
      </c>
      <c r="F18987">
        <v>4999999</v>
      </c>
      <c r="G18987" t="s">
        <v>54426</v>
      </c>
      <c r="H18987" t="s">
        <v>54428</v>
      </c>
      <c r="I18987" t="s">
        <v>54429</v>
      </c>
      <c r="J18987" t="s">
        <v>41765</v>
      </c>
      <c r="K18987" t="s">
        <v>168</v>
      </c>
      <c r="L18987" t="s">
        <v>53</v>
      </c>
      <c r="M18987" t="s">
        <v>658</v>
      </c>
      <c r="N18987" t="s">
        <v>1105</v>
      </c>
      <c r="O18987" t="s">
        <v>54430</v>
      </c>
      <c r="Q18987" t="s">
        <v>53</v>
      </c>
      <c r="R18987" t="s">
        <v>56</v>
      </c>
      <c r="S18987" t="s">
        <v>41</v>
      </c>
      <c r="T18987" t="s">
        <v>41765</v>
      </c>
      <c r="U18987" t="s">
        <v>41765</v>
      </c>
      <c r="V18987">
        <v>0</v>
      </c>
      <c r="W18987">
        <v>0</v>
      </c>
      <c r="X18987">
        <v>1</v>
      </c>
      <c r="Y18987">
        <v>0</v>
      </c>
      <c r="Z18987">
        <v>0</v>
      </c>
      <c r="AA18987">
        <v>0</v>
      </c>
      <c r="AB18987">
        <v>0</v>
      </c>
      <c r="AC18987">
        <v>0</v>
      </c>
      <c r="AD18987">
        <v>0</v>
      </c>
    </row>
    <row r="18988" spans="1:30" hidden="1" x14ac:dyDescent="0.3">
      <c r="A18988" t="s">
        <v>54433</v>
      </c>
      <c r="B18988" t="s">
        <v>54434</v>
      </c>
      <c r="C18988" t="s">
        <v>32</v>
      </c>
      <c r="E18988" s="1">
        <v>40766</v>
      </c>
      <c r="F18988">
        <v>15310930</v>
      </c>
      <c r="G18988" t="s">
        <v>54433</v>
      </c>
      <c r="H18988" t="s">
        <v>54435</v>
      </c>
      <c r="I18988" t="s">
        <v>54436</v>
      </c>
      <c r="J18988" t="s">
        <v>41765</v>
      </c>
      <c r="K18988" t="s">
        <v>37</v>
      </c>
      <c r="L18988" t="s">
        <v>53</v>
      </c>
      <c r="M18988" t="s">
        <v>54</v>
      </c>
      <c r="N18988" t="s">
        <v>939</v>
      </c>
      <c r="O18988" t="s">
        <v>939</v>
      </c>
      <c r="P18988" s="1">
        <v>39083</v>
      </c>
      <c r="Q18988" t="s">
        <v>53</v>
      </c>
      <c r="R18988" t="s">
        <v>56</v>
      </c>
      <c r="S18988" t="s">
        <v>41</v>
      </c>
      <c r="T18988" t="s">
        <v>41765</v>
      </c>
      <c r="U18988" t="s">
        <v>41765</v>
      </c>
      <c r="V18988">
        <v>0</v>
      </c>
      <c r="W18988">
        <v>0</v>
      </c>
      <c r="X18988">
        <v>1</v>
      </c>
      <c r="Y18988">
        <v>0</v>
      </c>
      <c r="Z18988">
        <v>0</v>
      </c>
      <c r="AA18988">
        <v>0</v>
      </c>
      <c r="AB18988">
        <v>0</v>
      </c>
      <c r="AC18988">
        <v>0</v>
      </c>
      <c r="AD18988">
        <v>0</v>
      </c>
    </row>
    <row r="18989" spans="1:30" hidden="1" x14ac:dyDescent="0.3">
      <c r="A18989" t="s">
        <v>54433</v>
      </c>
      <c r="B18989" t="s">
        <v>54437</v>
      </c>
      <c r="C18989" t="s">
        <v>32</v>
      </c>
      <c r="E18989" s="1">
        <v>42285</v>
      </c>
      <c r="F18989">
        <v>28804537</v>
      </c>
      <c r="G18989" t="s">
        <v>54433</v>
      </c>
      <c r="H18989" t="s">
        <v>54435</v>
      </c>
      <c r="I18989" t="s">
        <v>54436</v>
      </c>
      <c r="J18989" t="s">
        <v>41765</v>
      </c>
      <c r="K18989" t="s">
        <v>37</v>
      </c>
      <c r="L18989" t="s">
        <v>53</v>
      </c>
      <c r="M18989" t="s">
        <v>54</v>
      </c>
      <c r="N18989" t="s">
        <v>939</v>
      </c>
      <c r="O18989" t="s">
        <v>939</v>
      </c>
      <c r="P18989" s="1">
        <v>39083</v>
      </c>
      <c r="Q18989" t="s">
        <v>53</v>
      </c>
      <c r="R18989" t="s">
        <v>56</v>
      </c>
      <c r="S18989" t="s">
        <v>41</v>
      </c>
      <c r="T18989" t="s">
        <v>41765</v>
      </c>
      <c r="U18989" t="s">
        <v>41765</v>
      </c>
      <c r="V18989">
        <v>0</v>
      </c>
      <c r="W18989">
        <v>0</v>
      </c>
      <c r="X18989">
        <v>1</v>
      </c>
      <c r="Y18989">
        <v>0</v>
      </c>
      <c r="Z18989">
        <v>0</v>
      </c>
      <c r="AA18989">
        <v>0</v>
      </c>
      <c r="AB18989">
        <v>0</v>
      </c>
      <c r="AC18989">
        <v>0</v>
      </c>
      <c r="AD18989">
        <v>0</v>
      </c>
    </row>
    <row r="18990" spans="1:30" hidden="1" x14ac:dyDescent="0.3">
      <c r="A18990" t="s">
        <v>54433</v>
      </c>
      <c r="B18990" t="s">
        <v>54438</v>
      </c>
      <c r="C18990" t="s">
        <v>32</v>
      </c>
      <c r="D18990" t="s">
        <v>139</v>
      </c>
      <c r="E18990" t="s">
        <v>11373</v>
      </c>
      <c r="F18990">
        <v>3000001</v>
      </c>
      <c r="G18990" t="s">
        <v>54433</v>
      </c>
      <c r="H18990" t="s">
        <v>54435</v>
      </c>
      <c r="I18990" t="s">
        <v>54436</v>
      </c>
      <c r="J18990" t="s">
        <v>41765</v>
      </c>
      <c r="K18990" t="s">
        <v>37</v>
      </c>
      <c r="L18990" t="s">
        <v>53</v>
      </c>
      <c r="M18990" t="s">
        <v>54</v>
      </c>
      <c r="N18990" t="s">
        <v>939</v>
      </c>
      <c r="O18990" t="s">
        <v>939</v>
      </c>
      <c r="P18990" s="1">
        <v>39083</v>
      </c>
      <c r="Q18990" t="s">
        <v>53</v>
      </c>
      <c r="R18990" t="s">
        <v>56</v>
      </c>
      <c r="S18990" t="s">
        <v>41</v>
      </c>
      <c r="T18990" t="s">
        <v>41765</v>
      </c>
      <c r="U18990" t="s">
        <v>41765</v>
      </c>
      <c r="V18990">
        <v>0</v>
      </c>
      <c r="W18990">
        <v>0</v>
      </c>
      <c r="X18990">
        <v>1</v>
      </c>
      <c r="Y18990">
        <v>0</v>
      </c>
      <c r="Z18990">
        <v>0</v>
      </c>
      <c r="AA18990">
        <v>0</v>
      </c>
      <c r="AB18990">
        <v>0</v>
      </c>
      <c r="AC18990">
        <v>0</v>
      </c>
      <c r="AD18990">
        <v>0</v>
      </c>
    </row>
    <row r="18991" spans="1:30" hidden="1" x14ac:dyDescent="0.3">
      <c r="A18991" t="s">
        <v>54433</v>
      </c>
      <c r="B18991" t="s">
        <v>54439</v>
      </c>
      <c r="C18991" t="s">
        <v>32</v>
      </c>
      <c r="E18991" s="1">
        <v>40308</v>
      </c>
      <c r="F18991">
        <v>5269000</v>
      </c>
      <c r="G18991" t="s">
        <v>54433</v>
      </c>
      <c r="H18991" t="s">
        <v>54435</v>
      </c>
      <c r="I18991" t="s">
        <v>54436</v>
      </c>
      <c r="J18991" t="s">
        <v>41765</v>
      </c>
      <c r="K18991" t="s">
        <v>37</v>
      </c>
      <c r="L18991" t="s">
        <v>53</v>
      </c>
      <c r="M18991" t="s">
        <v>54</v>
      </c>
      <c r="N18991" t="s">
        <v>939</v>
      </c>
      <c r="O18991" t="s">
        <v>939</v>
      </c>
      <c r="P18991" s="1">
        <v>39083</v>
      </c>
      <c r="Q18991" t="s">
        <v>53</v>
      </c>
      <c r="R18991" t="s">
        <v>56</v>
      </c>
      <c r="S18991" t="s">
        <v>41</v>
      </c>
      <c r="T18991" t="s">
        <v>41765</v>
      </c>
      <c r="U18991" t="s">
        <v>41765</v>
      </c>
      <c r="V18991">
        <v>0</v>
      </c>
      <c r="W18991">
        <v>0</v>
      </c>
      <c r="X18991">
        <v>1</v>
      </c>
      <c r="Y18991">
        <v>0</v>
      </c>
      <c r="Z18991">
        <v>0</v>
      </c>
      <c r="AA18991">
        <v>0</v>
      </c>
      <c r="AB18991">
        <v>0</v>
      </c>
      <c r="AC18991">
        <v>0</v>
      </c>
      <c r="AD18991">
        <v>0</v>
      </c>
    </row>
    <row r="18992" spans="1:30" hidden="1" x14ac:dyDescent="0.3">
      <c r="A18992" t="s">
        <v>54433</v>
      </c>
      <c r="B18992" t="s">
        <v>54440</v>
      </c>
      <c r="C18992" t="s">
        <v>32</v>
      </c>
      <c r="D18992" t="s">
        <v>322</v>
      </c>
      <c r="E18992" s="1">
        <v>40424</v>
      </c>
      <c r="F18992">
        <v>7800000</v>
      </c>
      <c r="G18992" t="s">
        <v>54433</v>
      </c>
      <c r="H18992" t="s">
        <v>54435</v>
      </c>
      <c r="I18992" t="s">
        <v>54436</v>
      </c>
      <c r="J18992" t="s">
        <v>41765</v>
      </c>
      <c r="K18992" t="s">
        <v>37</v>
      </c>
      <c r="L18992" t="s">
        <v>53</v>
      </c>
      <c r="M18992" t="s">
        <v>54</v>
      </c>
      <c r="N18992" t="s">
        <v>939</v>
      </c>
      <c r="O18992" t="s">
        <v>939</v>
      </c>
      <c r="P18992" s="1">
        <v>39083</v>
      </c>
      <c r="Q18992" t="s">
        <v>53</v>
      </c>
      <c r="R18992" t="s">
        <v>56</v>
      </c>
      <c r="S18992" t="s">
        <v>41</v>
      </c>
      <c r="T18992" t="s">
        <v>41765</v>
      </c>
      <c r="U18992" t="s">
        <v>41765</v>
      </c>
      <c r="V18992">
        <v>0</v>
      </c>
      <c r="W18992">
        <v>0</v>
      </c>
      <c r="X18992">
        <v>1</v>
      </c>
      <c r="Y18992">
        <v>0</v>
      </c>
      <c r="Z18992">
        <v>0</v>
      </c>
      <c r="AA18992">
        <v>0</v>
      </c>
      <c r="AB18992">
        <v>0</v>
      </c>
      <c r="AC18992">
        <v>0</v>
      </c>
      <c r="AD18992">
        <v>0</v>
      </c>
    </row>
    <row r="18993" spans="1:30" hidden="1" x14ac:dyDescent="0.3">
      <c r="A18993" t="s">
        <v>54433</v>
      </c>
      <c r="B18993" t="s">
        <v>54441</v>
      </c>
      <c r="C18993" t="s">
        <v>32</v>
      </c>
      <c r="D18993" t="s">
        <v>33</v>
      </c>
      <c r="E18993" s="1">
        <v>39850</v>
      </c>
      <c r="F18993">
        <v>10846000</v>
      </c>
      <c r="G18993" t="s">
        <v>54433</v>
      </c>
      <c r="H18993" t="s">
        <v>54435</v>
      </c>
      <c r="I18993" t="s">
        <v>54436</v>
      </c>
      <c r="J18993" t="s">
        <v>41765</v>
      </c>
      <c r="K18993" t="s">
        <v>37</v>
      </c>
      <c r="L18993" t="s">
        <v>53</v>
      </c>
      <c r="M18993" t="s">
        <v>54</v>
      </c>
      <c r="N18993" t="s">
        <v>939</v>
      </c>
      <c r="O18993" t="s">
        <v>939</v>
      </c>
      <c r="P18993" s="1">
        <v>39083</v>
      </c>
      <c r="Q18993" t="s">
        <v>53</v>
      </c>
      <c r="R18993" t="s">
        <v>56</v>
      </c>
      <c r="S18993" t="s">
        <v>41</v>
      </c>
      <c r="T18993" t="s">
        <v>41765</v>
      </c>
      <c r="U18993" t="s">
        <v>41765</v>
      </c>
      <c r="V18993">
        <v>0</v>
      </c>
      <c r="W18993">
        <v>0</v>
      </c>
      <c r="X18993">
        <v>1</v>
      </c>
      <c r="Y18993">
        <v>0</v>
      </c>
      <c r="Z18993">
        <v>0</v>
      </c>
      <c r="AA18993">
        <v>0</v>
      </c>
      <c r="AB18993">
        <v>0</v>
      </c>
      <c r="AC18993">
        <v>0</v>
      </c>
      <c r="AD18993">
        <v>0</v>
      </c>
    </row>
    <row r="18994" spans="1:30" hidden="1" x14ac:dyDescent="0.3">
      <c r="A18994" t="s">
        <v>54433</v>
      </c>
      <c r="B18994" t="s">
        <v>54442</v>
      </c>
      <c r="C18994" t="s">
        <v>32</v>
      </c>
      <c r="E18994" s="1">
        <v>41041</v>
      </c>
      <c r="F18994">
        <v>9055340</v>
      </c>
      <c r="G18994" t="s">
        <v>54433</v>
      </c>
      <c r="H18994" t="s">
        <v>54435</v>
      </c>
      <c r="I18994" t="s">
        <v>54436</v>
      </c>
      <c r="J18994" t="s">
        <v>41765</v>
      </c>
      <c r="K18994" t="s">
        <v>37</v>
      </c>
      <c r="L18994" t="s">
        <v>53</v>
      </c>
      <c r="M18994" t="s">
        <v>54</v>
      </c>
      <c r="N18994" t="s">
        <v>939</v>
      </c>
      <c r="O18994" t="s">
        <v>939</v>
      </c>
      <c r="P18994" s="1">
        <v>39083</v>
      </c>
      <c r="Q18994" t="s">
        <v>53</v>
      </c>
      <c r="R18994" t="s">
        <v>56</v>
      </c>
      <c r="S18994" t="s">
        <v>41</v>
      </c>
      <c r="T18994" t="s">
        <v>41765</v>
      </c>
      <c r="U18994" t="s">
        <v>41765</v>
      </c>
      <c r="V18994">
        <v>0</v>
      </c>
      <c r="W18994">
        <v>0</v>
      </c>
      <c r="X18994">
        <v>1</v>
      </c>
      <c r="Y18994">
        <v>0</v>
      </c>
      <c r="Z18994">
        <v>0</v>
      </c>
      <c r="AA18994">
        <v>0</v>
      </c>
      <c r="AB18994">
        <v>0</v>
      </c>
      <c r="AC18994">
        <v>0</v>
      </c>
      <c r="AD18994">
        <v>0</v>
      </c>
    </row>
    <row r="18995" spans="1:30" hidden="1" x14ac:dyDescent="0.3">
      <c r="A18995" t="s">
        <v>54433</v>
      </c>
      <c r="B18995" t="s">
        <v>54443</v>
      </c>
      <c r="C18995" t="s">
        <v>32</v>
      </c>
      <c r="D18995" t="s">
        <v>139</v>
      </c>
      <c r="E18995" t="s">
        <v>13209</v>
      </c>
      <c r="F18995">
        <v>9116162</v>
      </c>
      <c r="G18995" t="s">
        <v>54433</v>
      </c>
      <c r="H18995" t="s">
        <v>54435</v>
      </c>
      <c r="I18995" t="s">
        <v>54436</v>
      </c>
      <c r="J18995" t="s">
        <v>41765</v>
      </c>
      <c r="K18995" t="s">
        <v>37</v>
      </c>
      <c r="L18995" t="s">
        <v>53</v>
      </c>
      <c r="M18995" t="s">
        <v>54</v>
      </c>
      <c r="N18995" t="s">
        <v>939</v>
      </c>
      <c r="O18995" t="s">
        <v>939</v>
      </c>
      <c r="P18995" s="1">
        <v>39083</v>
      </c>
      <c r="Q18995" t="s">
        <v>53</v>
      </c>
      <c r="R18995" t="s">
        <v>56</v>
      </c>
      <c r="S18995" t="s">
        <v>41</v>
      </c>
      <c r="T18995" t="s">
        <v>41765</v>
      </c>
      <c r="U18995" t="s">
        <v>41765</v>
      </c>
      <c r="V18995">
        <v>0</v>
      </c>
      <c r="W18995">
        <v>0</v>
      </c>
      <c r="X18995">
        <v>1</v>
      </c>
      <c r="Y18995">
        <v>0</v>
      </c>
      <c r="Z18995">
        <v>0</v>
      </c>
      <c r="AA18995">
        <v>0</v>
      </c>
      <c r="AB18995">
        <v>0</v>
      </c>
      <c r="AC18995">
        <v>0</v>
      </c>
      <c r="AD18995">
        <v>0</v>
      </c>
    </row>
    <row r="18996" spans="1:30" hidden="1" x14ac:dyDescent="0.3">
      <c r="A18996" t="s">
        <v>54444</v>
      </c>
      <c r="B18996" t="s">
        <v>54445</v>
      </c>
      <c r="C18996" t="s">
        <v>32</v>
      </c>
      <c r="D18996" t="s">
        <v>322</v>
      </c>
      <c r="E18996" t="s">
        <v>214</v>
      </c>
      <c r="F18996">
        <v>23000000</v>
      </c>
      <c r="G18996" t="s">
        <v>54444</v>
      </c>
      <c r="H18996" t="s">
        <v>54446</v>
      </c>
      <c r="I18996" t="s">
        <v>54447</v>
      </c>
      <c r="J18996" t="s">
        <v>41765</v>
      </c>
      <c r="K18996" t="s">
        <v>168</v>
      </c>
      <c r="L18996" t="s">
        <v>53</v>
      </c>
      <c r="M18996" t="s">
        <v>150</v>
      </c>
      <c r="N18996" t="s">
        <v>151</v>
      </c>
      <c r="O18996" t="s">
        <v>911</v>
      </c>
      <c r="P18996" s="1">
        <v>37987</v>
      </c>
      <c r="Q18996" t="s">
        <v>53</v>
      </c>
      <c r="R18996" t="s">
        <v>56</v>
      </c>
      <c r="S18996" t="s">
        <v>41</v>
      </c>
      <c r="T18996" t="s">
        <v>41765</v>
      </c>
      <c r="U18996" t="s">
        <v>41765</v>
      </c>
      <c r="V18996">
        <v>0</v>
      </c>
      <c r="W18996">
        <v>0</v>
      </c>
      <c r="X18996">
        <v>1</v>
      </c>
      <c r="Y18996">
        <v>0</v>
      </c>
      <c r="Z18996">
        <v>0</v>
      </c>
      <c r="AA18996">
        <v>0</v>
      </c>
      <c r="AB18996">
        <v>0</v>
      </c>
      <c r="AC18996">
        <v>0</v>
      </c>
      <c r="AD18996">
        <v>0</v>
      </c>
    </row>
    <row r="18997" spans="1:30" hidden="1" x14ac:dyDescent="0.3">
      <c r="A18997" t="s">
        <v>54444</v>
      </c>
      <c r="B18997" t="s">
        <v>54448</v>
      </c>
      <c r="C18997" t="s">
        <v>32</v>
      </c>
      <c r="D18997" t="s">
        <v>399</v>
      </c>
      <c r="E18997" t="s">
        <v>9433</v>
      </c>
      <c r="F18997">
        <v>35500000</v>
      </c>
      <c r="G18997" t="s">
        <v>54444</v>
      </c>
      <c r="H18997" t="s">
        <v>54446</v>
      </c>
      <c r="I18997" t="s">
        <v>54447</v>
      </c>
      <c r="J18997" t="s">
        <v>41765</v>
      </c>
      <c r="K18997" t="s">
        <v>168</v>
      </c>
      <c r="L18997" t="s">
        <v>53</v>
      </c>
      <c r="M18997" t="s">
        <v>150</v>
      </c>
      <c r="N18997" t="s">
        <v>151</v>
      </c>
      <c r="O18997" t="s">
        <v>911</v>
      </c>
      <c r="P18997" s="1">
        <v>37987</v>
      </c>
      <c r="Q18997" t="s">
        <v>53</v>
      </c>
      <c r="R18997" t="s">
        <v>56</v>
      </c>
      <c r="S18997" t="s">
        <v>41</v>
      </c>
      <c r="T18997" t="s">
        <v>41765</v>
      </c>
      <c r="U18997" t="s">
        <v>41765</v>
      </c>
      <c r="V18997">
        <v>0</v>
      </c>
      <c r="W18997">
        <v>0</v>
      </c>
      <c r="X18997">
        <v>1</v>
      </c>
      <c r="Y18997">
        <v>0</v>
      </c>
      <c r="Z18997">
        <v>0</v>
      </c>
      <c r="AA18997">
        <v>0</v>
      </c>
      <c r="AB18997">
        <v>0</v>
      </c>
      <c r="AC18997">
        <v>0</v>
      </c>
      <c r="AD18997">
        <v>0</v>
      </c>
    </row>
    <row r="18998" spans="1:30" hidden="1" x14ac:dyDescent="0.3">
      <c r="A18998" t="s">
        <v>54444</v>
      </c>
      <c r="B18998" t="s">
        <v>54449</v>
      </c>
      <c r="C18998" t="s">
        <v>32</v>
      </c>
      <c r="E18998" t="s">
        <v>9433</v>
      </c>
      <c r="F18998">
        <v>19999993</v>
      </c>
      <c r="G18998" t="s">
        <v>54444</v>
      </c>
      <c r="H18998" t="s">
        <v>54446</v>
      </c>
      <c r="I18998" t="s">
        <v>54447</v>
      </c>
      <c r="J18998" t="s">
        <v>41765</v>
      </c>
      <c r="K18998" t="s">
        <v>168</v>
      </c>
      <c r="L18998" t="s">
        <v>53</v>
      </c>
      <c r="M18998" t="s">
        <v>150</v>
      </c>
      <c r="N18998" t="s">
        <v>151</v>
      </c>
      <c r="O18998" t="s">
        <v>911</v>
      </c>
      <c r="P18998" s="1">
        <v>37987</v>
      </c>
      <c r="Q18998" t="s">
        <v>53</v>
      </c>
      <c r="R18998" t="s">
        <v>56</v>
      </c>
      <c r="S18998" t="s">
        <v>41</v>
      </c>
      <c r="T18998" t="s">
        <v>41765</v>
      </c>
      <c r="U18998" t="s">
        <v>41765</v>
      </c>
      <c r="V18998">
        <v>0</v>
      </c>
      <c r="W18998">
        <v>0</v>
      </c>
      <c r="X18998">
        <v>1</v>
      </c>
      <c r="Y18998">
        <v>0</v>
      </c>
      <c r="Z18998">
        <v>0</v>
      </c>
      <c r="AA18998">
        <v>0</v>
      </c>
      <c r="AB18998">
        <v>0</v>
      </c>
      <c r="AC18998">
        <v>0</v>
      </c>
      <c r="AD18998">
        <v>0</v>
      </c>
    </row>
    <row r="18999" spans="1:30" hidden="1" x14ac:dyDescent="0.3">
      <c r="A18999" t="s">
        <v>54444</v>
      </c>
      <c r="B18999" t="s">
        <v>54450</v>
      </c>
      <c r="C18999" t="s">
        <v>32</v>
      </c>
      <c r="D18999" t="s">
        <v>322</v>
      </c>
      <c r="E18999" s="1">
        <v>40062</v>
      </c>
      <c r="F18999">
        <v>22000000</v>
      </c>
      <c r="G18999" t="s">
        <v>54444</v>
      </c>
      <c r="H18999" t="s">
        <v>54446</v>
      </c>
      <c r="I18999" t="s">
        <v>54447</v>
      </c>
      <c r="J18999" t="s">
        <v>41765</v>
      </c>
      <c r="K18999" t="s">
        <v>168</v>
      </c>
      <c r="L18999" t="s">
        <v>53</v>
      </c>
      <c r="M18999" t="s">
        <v>150</v>
      </c>
      <c r="N18999" t="s">
        <v>151</v>
      </c>
      <c r="O18999" t="s">
        <v>911</v>
      </c>
      <c r="P18999" s="1">
        <v>37987</v>
      </c>
      <c r="Q18999" t="s">
        <v>53</v>
      </c>
      <c r="R18999" t="s">
        <v>56</v>
      </c>
      <c r="S18999" t="s">
        <v>41</v>
      </c>
      <c r="T18999" t="s">
        <v>41765</v>
      </c>
      <c r="U18999" t="s">
        <v>41765</v>
      </c>
      <c r="V18999">
        <v>0</v>
      </c>
      <c r="W18999">
        <v>0</v>
      </c>
      <c r="X18999">
        <v>1</v>
      </c>
      <c r="Y18999">
        <v>0</v>
      </c>
      <c r="Z18999">
        <v>0</v>
      </c>
      <c r="AA18999">
        <v>0</v>
      </c>
      <c r="AB18999">
        <v>0</v>
      </c>
      <c r="AC18999">
        <v>0</v>
      </c>
      <c r="AD18999">
        <v>0</v>
      </c>
    </row>
    <row r="19000" spans="1:30" hidden="1" x14ac:dyDescent="0.3">
      <c r="A19000" t="s">
        <v>54451</v>
      </c>
      <c r="B19000" t="s">
        <v>54452</v>
      </c>
      <c r="C19000" t="s">
        <v>32</v>
      </c>
      <c r="E19000" s="1">
        <v>42285</v>
      </c>
      <c r="F19000">
        <v>3149995</v>
      </c>
      <c r="G19000" t="s">
        <v>54451</v>
      </c>
      <c r="H19000" t="s">
        <v>54453</v>
      </c>
      <c r="J19000" t="s">
        <v>41765</v>
      </c>
      <c r="K19000" t="s">
        <v>37</v>
      </c>
      <c r="L19000" t="s">
        <v>53</v>
      </c>
      <c r="M19000" t="s">
        <v>54</v>
      </c>
      <c r="N19000" t="s">
        <v>939</v>
      </c>
      <c r="O19000" t="s">
        <v>12354</v>
      </c>
      <c r="P19000" s="1">
        <v>41275</v>
      </c>
      <c r="Q19000" t="s">
        <v>53</v>
      </c>
      <c r="R19000" t="s">
        <v>56</v>
      </c>
      <c r="S19000" t="s">
        <v>41</v>
      </c>
      <c r="T19000" t="s">
        <v>41765</v>
      </c>
      <c r="U19000" t="s">
        <v>41765</v>
      </c>
      <c r="V19000">
        <v>0</v>
      </c>
      <c r="W19000">
        <v>0</v>
      </c>
      <c r="X19000">
        <v>1</v>
      </c>
      <c r="Y19000">
        <v>0</v>
      </c>
      <c r="Z19000">
        <v>0</v>
      </c>
      <c r="AA19000">
        <v>0</v>
      </c>
      <c r="AB19000">
        <v>0</v>
      </c>
      <c r="AC19000">
        <v>0</v>
      </c>
      <c r="AD19000">
        <v>0</v>
      </c>
    </row>
    <row r="19001" spans="1:30" hidden="1" x14ac:dyDescent="0.3">
      <c r="A19001" t="s">
        <v>54451</v>
      </c>
      <c r="B19001" t="s">
        <v>54454</v>
      </c>
      <c r="C19001" t="s">
        <v>32</v>
      </c>
      <c r="E19001" s="1">
        <v>41762</v>
      </c>
      <c r="F19001">
        <v>3090000</v>
      </c>
      <c r="G19001" t="s">
        <v>54451</v>
      </c>
      <c r="H19001" t="s">
        <v>54453</v>
      </c>
      <c r="J19001" t="s">
        <v>41765</v>
      </c>
      <c r="K19001" t="s">
        <v>37</v>
      </c>
      <c r="L19001" t="s">
        <v>53</v>
      </c>
      <c r="M19001" t="s">
        <v>54</v>
      </c>
      <c r="N19001" t="s">
        <v>939</v>
      </c>
      <c r="O19001" t="s">
        <v>12354</v>
      </c>
      <c r="P19001" s="1">
        <v>41275</v>
      </c>
      <c r="Q19001" t="s">
        <v>53</v>
      </c>
      <c r="R19001" t="s">
        <v>56</v>
      </c>
      <c r="S19001" t="s">
        <v>41</v>
      </c>
      <c r="T19001" t="s">
        <v>41765</v>
      </c>
      <c r="U19001" t="s">
        <v>41765</v>
      </c>
      <c r="V19001">
        <v>0</v>
      </c>
      <c r="W19001">
        <v>0</v>
      </c>
      <c r="X19001">
        <v>1</v>
      </c>
      <c r="Y19001">
        <v>0</v>
      </c>
      <c r="Z19001">
        <v>0</v>
      </c>
      <c r="AA19001">
        <v>0</v>
      </c>
      <c r="AB19001">
        <v>0</v>
      </c>
      <c r="AC19001">
        <v>0</v>
      </c>
      <c r="AD19001">
        <v>0</v>
      </c>
    </row>
    <row r="19002" spans="1:30" hidden="1" x14ac:dyDescent="0.3">
      <c r="A19002" t="s">
        <v>54455</v>
      </c>
      <c r="B19002" t="s">
        <v>54456</v>
      </c>
      <c r="C19002" t="s">
        <v>32</v>
      </c>
      <c r="D19002" t="s">
        <v>33</v>
      </c>
      <c r="E19002" t="s">
        <v>676</v>
      </c>
      <c r="F19002">
        <v>5500000</v>
      </c>
      <c r="G19002" t="s">
        <v>54455</v>
      </c>
      <c r="H19002" t="s">
        <v>54457</v>
      </c>
      <c r="I19002" t="s">
        <v>54458</v>
      </c>
      <c r="J19002" t="s">
        <v>41765</v>
      </c>
      <c r="K19002" t="s">
        <v>37</v>
      </c>
      <c r="L19002" t="s">
        <v>53</v>
      </c>
      <c r="M19002" t="s">
        <v>1025</v>
      </c>
      <c r="N19002" t="s">
        <v>23583</v>
      </c>
      <c r="O19002" t="s">
        <v>23583</v>
      </c>
      <c r="P19002" s="1">
        <v>39083</v>
      </c>
      <c r="Q19002" t="s">
        <v>53</v>
      </c>
      <c r="R19002" t="s">
        <v>56</v>
      </c>
      <c r="S19002" t="s">
        <v>41</v>
      </c>
      <c r="T19002" t="s">
        <v>41765</v>
      </c>
      <c r="U19002" t="s">
        <v>41765</v>
      </c>
      <c r="V19002">
        <v>0</v>
      </c>
      <c r="W19002">
        <v>0</v>
      </c>
      <c r="X19002">
        <v>1</v>
      </c>
      <c r="Y19002">
        <v>0</v>
      </c>
      <c r="Z19002">
        <v>0</v>
      </c>
      <c r="AA19002">
        <v>0</v>
      </c>
      <c r="AB19002">
        <v>0</v>
      </c>
      <c r="AC19002">
        <v>0</v>
      </c>
      <c r="AD19002">
        <v>0</v>
      </c>
    </row>
    <row r="19003" spans="1:30" hidden="1" x14ac:dyDescent="0.3">
      <c r="A19003" t="s">
        <v>54455</v>
      </c>
      <c r="B19003" t="s">
        <v>54459</v>
      </c>
      <c r="C19003" t="s">
        <v>32</v>
      </c>
      <c r="E19003" s="1">
        <v>40243</v>
      </c>
      <c r="F19003">
        <v>4056000</v>
      </c>
      <c r="G19003" t="s">
        <v>54455</v>
      </c>
      <c r="H19003" t="s">
        <v>54457</v>
      </c>
      <c r="I19003" t="s">
        <v>54458</v>
      </c>
      <c r="J19003" t="s">
        <v>41765</v>
      </c>
      <c r="K19003" t="s">
        <v>37</v>
      </c>
      <c r="L19003" t="s">
        <v>53</v>
      </c>
      <c r="M19003" t="s">
        <v>1025</v>
      </c>
      <c r="N19003" t="s">
        <v>23583</v>
      </c>
      <c r="O19003" t="s">
        <v>23583</v>
      </c>
      <c r="P19003" s="1">
        <v>39083</v>
      </c>
      <c r="Q19003" t="s">
        <v>53</v>
      </c>
      <c r="R19003" t="s">
        <v>56</v>
      </c>
      <c r="S19003" t="s">
        <v>41</v>
      </c>
      <c r="T19003" t="s">
        <v>41765</v>
      </c>
      <c r="U19003" t="s">
        <v>41765</v>
      </c>
      <c r="V19003">
        <v>0</v>
      </c>
      <c r="W19003">
        <v>0</v>
      </c>
      <c r="X19003">
        <v>1</v>
      </c>
      <c r="Y19003">
        <v>0</v>
      </c>
      <c r="Z19003">
        <v>0</v>
      </c>
      <c r="AA19003">
        <v>0</v>
      </c>
      <c r="AB19003">
        <v>0</v>
      </c>
      <c r="AC19003">
        <v>0</v>
      </c>
      <c r="AD19003">
        <v>0</v>
      </c>
    </row>
    <row r="19004" spans="1:30" hidden="1" x14ac:dyDescent="0.3">
      <c r="A19004" t="s">
        <v>54460</v>
      </c>
      <c r="B19004" t="s">
        <v>54461</v>
      </c>
      <c r="C19004" t="s">
        <v>32</v>
      </c>
      <c r="D19004" t="s">
        <v>33</v>
      </c>
      <c r="E19004" s="1">
        <v>41770</v>
      </c>
      <c r="F19004">
        <v>22400000</v>
      </c>
      <c r="G19004" t="s">
        <v>54460</v>
      </c>
      <c r="H19004" t="s">
        <v>54462</v>
      </c>
      <c r="I19004" t="s">
        <v>54463</v>
      </c>
      <c r="J19004" t="s">
        <v>41765</v>
      </c>
      <c r="K19004" t="s">
        <v>37</v>
      </c>
      <c r="L19004" t="s">
        <v>53</v>
      </c>
      <c r="M19004" t="s">
        <v>129</v>
      </c>
      <c r="N19004" t="s">
        <v>130</v>
      </c>
      <c r="O19004" t="s">
        <v>130</v>
      </c>
      <c r="P19004" s="1">
        <v>40544</v>
      </c>
      <c r="Q19004" t="s">
        <v>53</v>
      </c>
      <c r="R19004" t="s">
        <v>56</v>
      </c>
      <c r="S19004" t="s">
        <v>41</v>
      </c>
      <c r="T19004" t="s">
        <v>41765</v>
      </c>
      <c r="U19004" t="s">
        <v>41765</v>
      </c>
      <c r="V19004">
        <v>0</v>
      </c>
      <c r="W19004">
        <v>0</v>
      </c>
      <c r="X19004">
        <v>1</v>
      </c>
      <c r="Y19004">
        <v>0</v>
      </c>
      <c r="Z19004">
        <v>0</v>
      </c>
      <c r="AA19004">
        <v>0</v>
      </c>
      <c r="AB19004">
        <v>0</v>
      </c>
      <c r="AC19004">
        <v>0</v>
      </c>
      <c r="AD19004">
        <v>0</v>
      </c>
    </row>
    <row r="19005" spans="1:30" hidden="1" x14ac:dyDescent="0.3">
      <c r="A19005" t="s">
        <v>54460</v>
      </c>
      <c r="B19005" t="s">
        <v>54464</v>
      </c>
      <c r="C19005" t="s">
        <v>32</v>
      </c>
      <c r="E19005" t="s">
        <v>20807</v>
      </c>
      <c r="F19005">
        <v>3334560</v>
      </c>
      <c r="G19005" t="s">
        <v>54460</v>
      </c>
      <c r="H19005" t="s">
        <v>54462</v>
      </c>
      <c r="I19005" t="s">
        <v>54463</v>
      </c>
      <c r="J19005" t="s">
        <v>41765</v>
      </c>
      <c r="K19005" t="s">
        <v>37</v>
      </c>
      <c r="L19005" t="s">
        <v>53</v>
      </c>
      <c r="M19005" t="s">
        <v>129</v>
      </c>
      <c r="N19005" t="s">
        <v>130</v>
      </c>
      <c r="O19005" t="s">
        <v>130</v>
      </c>
      <c r="P19005" s="1">
        <v>40544</v>
      </c>
      <c r="Q19005" t="s">
        <v>53</v>
      </c>
      <c r="R19005" t="s">
        <v>56</v>
      </c>
      <c r="S19005" t="s">
        <v>41</v>
      </c>
      <c r="T19005" t="s">
        <v>41765</v>
      </c>
      <c r="U19005" t="s">
        <v>41765</v>
      </c>
      <c r="V19005">
        <v>0</v>
      </c>
      <c r="W19005">
        <v>0</v>
      </c>
      <c r="X19005">
        <v>1</v>
      </c>
      <c r="Y19005">
        <v>0</v>
      </c>
      <c r="Z19005">
        <v>0</v>
      </c>
      <c r="AA19005">
        <v>0</v>
      </c>
      <c r="AB19005">
        <v>0</v>
      </c>
      <c r="AC19005">
        <v>0</v>
      </c>
      <c r="AD19005">
        <v>0</v>
      </c>
    </row>
    <row r="19006" spans="1:30" hidden="1" x14ac:dyDescent="0.3">
      <c r="A19006" t="s">
        <v>54465</v>
      </c>
      <c r="B19006" t="s">
        <v>54466</v>
      </c>
      <c r="C19006" t="s">
        <v>32</v>
      </c>
      <c r="D19006" t="s">
        <v>322</v>
      </c>
      <c r="E19006" t="s">
        <v>23222</v>
      </c>
      <c r="F19006">
        <v>61000000</v>
      </c>
      <c r="G19006" t="s">
        <v>54465</v>
      </c>
      <c r="H19006" t="s">
        <v>54467</v>
      </c>
      <c r="I19006" t="s">
        <v>54468</v>
      </c>
      <c r="J19006" t="s">
        <v>41765</v>
      </c>
      <c r="K19006" t="s">
        <v>109</v>
      </c>
      <c r="L19006" t="s">
        <v>53</v>
      </c>
      <c r="M19006" t="s">
        <v>150</v>
      </c>
      <c r="N19006" t="s">
        <v>151</v>
      </c>
      <c r="O19006" t="s">
        <v>911</v>
      </c>
      <c r="Q19006" t="s">
        <v>53</v>
      </c>
      <c r="R19006" t="s">
        <v>56</v>
      </c>
      <c r="S19006" t="s">
        <v>41</v>
      </c>
      <c r="T19006" t="s">
        <v>41765</v>
      </c>
      <c r="U19006" t="s">
        <v>41765</v>
      </c>
      <c r="V19006">
        <v>0</v>
      </c>
      <c r="W19006">
        <v>0</v>
      </c>
      <c r="X19006">
        <v>1</v>
      </c>
      <c r="Y19006">
        <v>0</v>
      </c>
      <c r="Z19006">
        <v>0</v>
      </c>
      <c r="AA19006">
        <v>0</v>
      </c>
      <c r="AB19006">
        <v>0</v>
      </c>
      <c r="AC19006">
        <v>0</v>
      </c>
      <c r="AD19006">
        <v>0</v>
      </c>
    </row>
    <row r="19007" spans="1:30" hidden="1" x14ac:dyDescent="0.3">
      <c r="A19007" t="s">
        <v>54465</v>
      </c>
      <c r="B19007" t="s">
        <v>54469</v>
      </c>
      <c r="C19007" t="s">
        <v>32</v>
      </c>
      <c r="D19007" t="s">
        <v>139</v>
      </c>
      <c r="E19007" s="1">
        <v>37895</v>
      </c>
      <c r="F19007">
        <v>35000000</v>
      </c>
      <c r="G19007" t="s">
        <v>54465</v>
      </c>
      <c r="H19007" t="s">
        <v>54467</v>
      </c>
      <c r="I19007" t="s">
        <v>54468</v>
      </c>
      <c r="J19007" t="s">
        <v>41765</v>
      </c>
      <c r="K19007" t="s">
        <v>109</v>
      </c>
      <c r="L19007" t="s">
        <v>53</v>
      </c>
      <c r="M19007" t="s">
        <v>150</v>
      </c>
      <c r="N19007" t="s">
        <v>151</v>
      </c>
      <c r="O19007" t="s">
        <v>911</v>
      </c>
      <c r="Q19007" t="s">
        <v>53</v>
      </c>
      <c r="R19007" t="s">
        <v>56</v>
      </c>
      <c r="S19007" t="s">
        <v>41</v>
      </c>
      <c r="T19007" t="s">
        <v>41765</v>
      </c>
      <c r="U19007" t="s">
        <v>41765</v>
      </c>
      <c r="V19007">
        <v>0</v>
      </c>
      <c r="W19007">
        <v>0</v>
      </c>
      <c r="X19007">
        <v>1</v>
      </c>
      <c r="Y19007">
        <v>0</v>
      </c>
      <c r="Z19007">
        <v>0</v>
      </c>
      <c r="AA19007">
        <v>0</v>
      </c>
      <c r="AB19007">
        <v>0</v>
      </c>
      <c r="AC19007">
        <v>0</v>
      </c>
      <c r="AD19007">
        <v>0</v>
      </c>
    </row>
    <row r="19008" spans="1:30" hidden="1" x14ac:dyDescent="0.3">
      <c r="A19008" t="s">
        <v>54465</v>
      </c>
      <c r="B19008" t="s">
        <v>54470</v>
      </c>
      <c r="C19008" t="s">
        <v>32</v>
      </c>
      <c r="D19008" t="s">
        <v>33</v>
      </c>
      <c r="E19008" t="s">
        <v>7016</v>
      </c>
      <c r="F19008">
        <v>17000000</v>
      </c>
      <c r="G19008" t="s">
        <v>54465</v>
      </c>
      <c r="H19008" t="s">
        <v>54467</v>
      </c>
      <c r="I19008" t="s">
        <v>54468</v>
      </c>
      <c r="J19008" t="s">
        <v>41765</v>
      </c>
      <c r="K19008" t="s">
        <v>109</v>
      </c>
      <c r="L19008" t="s">
        <v>53</v>
      </c>
      <c r="M19008" t="s">
        <v>150</v>
      </c>
      <c r="N19008" t="s">
        <v>151</v>
      </c>
      <c r="O19008" t="s">
        <v>911</v>
      </c>
      <c r="Q19008" t="s">
        <v>53</v>
      </c>
      <c r="R19008" t="s">
        <v>56</v>
      </c>
      <c r="S19008" t="s">
        <v>41</v>
      </c>
      <c r="T19008" t="s">
        <v>41765</v>
      </c>
      <c r="U19008" t="s">
        <v>41765</v>
      </c>
      <c r="V19008">
        <v>0</v>
      </c>
      <c r="W19008">
        <v>0</v>
      </c>
      <c r="X19008">
        <v>1</v>
      </c>
      <c r="Y19008">
        <v>0</v>
      </c>
      <c r="Z19008">
        <v>0</v>
      </c>
      <c r="AA19008">
        <v>0</v>
      </c>
      <c r="AB19008">
        <v>0</v>
      </c>
      <c r="AC19008">
        <v>0</v>
      </c>
      <c r="AD19008">
        <v>0</v>
      </c>
    </row>
    <row r="19009" spans="1:30" hidden="1" x14ac:dyDescent="0.3">
      <c r="A19009" t="s">
        <v>54465</v>
      </c>
      <c r="B19009" t="s">
        <v>54471</v>
      </c>
      <c r="C19009" t="s">
        <v>32</v>
      </c>
      <c r="E19009" s="1">
        <v>40190</v>
      </c>
      <c r="F19009">
        <v>1500000</v>
      </c>
      <c r="G19009" t="s">
        <v>54465</v>
      </c>
      <c r="H19009" t="s">
        <v>54467</v>
      </c>
      <c r="I19009" t="s">
        <v>54468</v>
      </c>
      <c r="J19009" t="s">
        <v>41765</v>
      </c>
      <c r="K19009" t="s">
        <v>109</v>
      </c>
      <c r="L19009" t="s">
        <v>53</v>
      </c>
      <c r="M19009" t="s">
        <v>150</v>
      </c>
      <c r="N19009" t="s">
        <v>151</v>
      </c>
      <c r="O19009" t="s">
        <v>911</v>
      </c>
      <c r="Q19009" t="s">
        <v>53</v>
      </c>
      <c r="R19009" t="s">
        <v>56</v>
      </c>
      <c r="S19009" t="s">
        <v>41</v>
      </c>
      <c r="T19009" t="s">
        <v>41765</v>
      </c>
      <c r="U19009" t="s">
        <v>41765</v>
      </c>
      <c r="V19009">
        <v>0</v>
      </c>
      <c r="W19009">
        <v>0</v>
      </c>
      <c r="X19009">
        <v>1</v>
      </c>
      <c r="Y19009">
        <v>0</v>
      </c>
      <c r="Z19009">
        <v>0</v>
      </c>
      <c r="AA19009">
        <v>0</v>
      </c>
      <c r="AB19009">
        <v>0</v>
      </c>
      <c r="AC19009">
        <v>0</v>
      </c>
      <c r="AD19009">
        <v>0</v>
      </c>
    </row>
    <row r="19010" spans="1:30" hidden="1" x14ac:dyDescent="0.3">
      <c r="A19010" t="s">
        <v>54472</v>
      </c>
      <c r="B19010" t="s">
        <v>54473</v>
      </c>
      <c r="C19010" t="s">
        <v>32</v>
      </c>
      <c r="E19010" t="s">
        <v>874</v>
      </c>
      <c r="F19010">
        <v>2929538</v>
      </c>
      <c r="G19010" t="s">
        <v>54472</v>
      </c>
      <c r="H19010" t="s">
        <v>54474</v>
      </c>
      <c r="J19010" t="s">
        <v>41765</v>
      </c>
      <c r="K19010" t="s">
        <v>37</v>
      </c>
      <c r="L19010" t="s">
        <v>53</v>
      </c>
      <c r="M19010" t="s">
        <v>643</v>
      </c>
      <c r="N19010" t="s">
        <v>644</v>
      </c>
      <c r="O19010" t="s">
        <v>644</v>
      </c>
      <c r="P19010" s="1">
        <v>38718</v>
      </c>
      <c r="Q19010" t="s">
        <v>53</v>
      </c>
      <c r="R19010" t="s">
        <v>56</v>
      </c>
      <c r="S19010" t="s">
        <v>41</v>
      </c>
      <c r="T19010" t="s">
        <v>41765</v>
      </c>
      <c r="U19010" t="s">
        <v>41765</v>
      </c>
      <c r="V19010">
        <v>0</v>
      </c>
      <c r="W19010">
        <v>0</v>
      </c>
      <c r="X19010">
        <v>1</v>
      </c>
      <c r="Y19010">
        <v>0</v>
      </c>
      <c r="Z19010">
        <v>0</v>
      </c>
      <c r="AA19010">
        <v>0</v>
      </c>
      <c r="AB19010">
        <v>0</v>
      </c>
      <c r="AC19010">
        <v>0</v>
      </c>
      <c r="AD19010">
        <v>0</v>
      </c>
    </row>
    <row r="19011" spans="1:30" hidden="1" x14ac:dyDescent="0.3">
      <c r="A19011" t="s">
        <v>54475</v>
      </c>
      <c r="B19011" t="s">
        <v>54476</v>
      </c>
      <c r="C19011" t="s">
        <v>32</v>
      </c>
      <c r="D19011" t="s">
        <v>50</v>
      </c>
      <c r="E19011" t="s">
        <v>20509</v>
      </c>
      <c r="F19011">
        <v>3614333</v>
      </c>
      <c r="G19011" t="s">
        <v>54475</v>
      </c>
      <c r="H19011" t="s">
        <v>54477</v>
      </c>
      <c r="I19011" t="s">
        <v>54478</v>
      </c>
      <c r="J19011" t="s">
        <v>41765</v>
      </c>
      <c r="K19011" t="s">
        <v>37</v>
      </c>
      <c r="L19011" t="s">
        <v>53</v>
      </c>
      <c r="M19011" t="s">
        <v>54</v>
      </c>
      <c r="N19011" t="s">
        <v>1301</v>
      </c>
      <c r="O19011" t="s">
        <v>54479</v>
      </c>
      <c r="P19011" s="1">
        <v>38719</v>
      </c>
      <c r="Q19011" t="s">
        <v>53</v>
      </c>
      <c r="R19011" t="s">
        <v>56</v>
      </c>
      <c r="S19011" t="s">
        <v>41</v>
      </c>
      <c r="T19011" t="s">
        <v>41765</v>
      </c>
      <c r="U19011" t="s">
        <v>41765</v>
      </c>
      <c r="V19011">
        <v>0</v>
      </c>
      <c r="W19011">
        <v>0</v>
      </c>
      <c r="X19011">
        <v>1</v>
      </c>
      <c r="Y19011">
        <v>0</v>
      </c>
      <c r="Z19011">
        <v>0</v>
      </c>
      <c r="AA19011">
        <v>0</v>
      </c>
      <c r="AB19011">
        <v>0</v>
      </c>
      <c r="AC19011">
        <v>0</v>
      </c>
      <c r="AD19011">
        <v>0</v>
      </c>
    </row>
    <row r="19012" spans="1:30" hidden="1" x14ac:dyDescent="0.3">
      <c r="A19012" t="s">
        <v>54480</v>
      </c>
      <c r="B19012" t="s">
        <v>54481</v>
      </c>
      <c r="C19012" t="s">
        <v>32</v>
      </c>
      <c r="D19012" t="s">
        <v>50</v>
      </c>
      <c r="E19012" t="s">
        <v>12448</v>
      </c>
      <c r="F19012">
        <v>3597498</v>
      </c>
      <c r="G19012" t="s">
        <v>54480</v>
      </c>
      <c r="H19012" t="s">
        <v>54482</v>
      </c>
      <c r="I19012" t="s">
        <v>54483</v>
      </c>
      <c r="J19012" t="s">
        <v>41765</v>
      </c>
      <c r="K19012" t="s">
        <v>37</v>
      </c>
      <c r="L19012" t="s">
        <v>53</v>
      </c>
      <c r="M19012" t="s">
        <v>54</v>
      </c>
      <c r="N19012" t="s">
        <v>95</v>
      </c>
      <c r="O19012" t="s">
        <v>10634</v>
      </c>
      <c r="P19012" s="1">
        <v>40544</v>
      </c>
      <c r="Q19012" t="s">
        <v>53</v>
      </c>
      <c r="R19012" t="s">
        <v>56</v>
      </c>
      <c r="S19012" t="s">
        <v>41</v>
      </c>
      <c r="T19012" t="s">
        <v>41765</v>
      </c>
      <c r="U19012" t="s">
        <v>41765</v>
      </c>
      <c r="V19012">
        <v>0</v>
      </c>
      <c r="W19012">
        <v>0</v>
      </c>
      <c r="X19012">
        <v>1</v>
      </c>
      <c r="Y19012">
        <v>0</v>
      </c>
      <c r="Z19012">
        <v>0</v>
      </c>
      <c r="AA19012">
        <v>0</v>
      </c>
      <c r="AB19012">
        <v>0</v>
      </c>
      <c r="AC19012">
        <v>0</v>
      </c>
      <c r="AD19012">
        <v>0</v>
      </c>
    </row>
    <row r="19013" spans="1:30" hidden="1" x14ac:dyDescent="0.3">
      <c r="A19013" t="s">
        <v>54480</v>
      </c>
      <c r="B19013" t="s">
        <v>54484</v>
      </c>
      <c r="C19013" t="s">
        <v>32</v>
      </c>
      <c r="E19013" s="1">
        <v>42132</v>
      </c>
      <c r="F19013">
        <v>5088920</v>
      </c>
      <c r="G19013" t="s">
        <v>54480</v>
      </c>
      <c r="H19013" t="s">
        <v>54482</v>
      </c>
      <c r="I19013" t="s">
        <v>54483</v>
      </c>
      <c r="J19013" t="s">
        <v>41765</v>
      </c>
      <c r="K19013" t="s">
        <v>37</v>
      </c>
      <c r="L19013" t="s">
        <v>53</v>
      </c>
      <c r="M19013" t="s">
        <v>54</v>
      </c>
      <c r="N19013" t="s">
        <v>95</v>
      </c>
      <c r="O19013" t="s">
        <v>10634</v>
      </c>
      <c r="P19013" s="1">
        <v>40544</v>
      </c>
      <c r="Q19013" t="s">
        <v>53</v>
      </c>
      <c r="R19013" t="s">
        <v>56</v>
      </c>
      <c r="S19013" t="s">
        <v>41</v>
      </c>
      <c r="T19013" t="s">
        <v>41765</v>
      </c>
      <c r="U19013" t="s">
        <v>41765</v>
      </c>
      <c r="V19013">
        <v>0</v>
      </c>
      <c r="W19013">
        <v>0</v>
      </c>
      <c r="X19013">
        <v>1</v>
      </c>
      <c r="Y19013">
        <v>0</v>
      </c>
      <c r="Z19013">
        <v>0</v>
      </c>
      <c r="AA19013">
        <v>0</v>
      </c>
      <c r="AB19013">
        <v>0</v>
      </c>
      <c r="AC19013">
        <v>0</v>
      </c>
      <c r="AD19013">
        <v>0</v>
      </c>
    </row>
    <row r="19014" spans="1:30" hidden="1" x14ac:dyDescent="0.3">
      <c r="A19014" t="s">
        <v>54485</v>
      </c>
      <c r="B19014" t="s">
        <v>54486</v>
      </c>
      <c r="C19014" t="s">
        <v>32</v>
      </c>
      <c r="E19014" t="s">
        <v>3723</v>
      </c>
      <c r="F19014">
        <v>200000</v>
      </c>
      <c r="G19014" t="s">
        <v>54485</v>
      </c>
      <c r="H19014" t="s">
        <v>54487</v>
      </c>
      <c r="J19014" t="s">
        <v>41765</v>
      </c>
      <c r="K19014" t="s">
        <v>37</v>
      </c>
      <c r="L19014" t="s">
        <v>53</v>
      </c>
      <c r="M19014" t="s">
        <v>1039</v>
      </c>
      <c r="N19014" t="s">
        <v>1040</v>
      </c>
      <c r="O19014" t="s">
        <v>44255</v>
      </c>
      <c r="P19014" s="1">
        <v>41640</v>
      </c>
      <c r="Q19014" t="s">
        <v>53</v>
      </c>
      <c r="R19014" t="s">
        <v>56</v>
      </c>
      <c r="S19014" t="s">
        <v>41</v>
      </c>
      <c r="T19014" t="s">
        <v>41765</v>
      </c>
      <c r="U19014" t="s">
        <v>41765</v>
      </c>
      <c r="V19014">
        <v>0</v>
      </c>
      <c r="W19014">
        <v>0</v>
      </c>
      <c r="X19014">
        <v>1</v>
      </c>
      <c r="Y19014">
        <v>0</v>
      </c>
      <c r="Z19014">
        <v>0</v>
      </c>
      <c r="AA19014">
        <v>0</v>
      </c>
      <c r="AB19014">
        <v>0</v>
      </c>
      <c r="AC19014">
        <v>0</v>
      </c>
      <c r="AD19014">
        <v>0</v>
      </c>
    </row>
    <row r="19015" spans="1:30" hidden="1" x14ac:dyDescent="0.3">
      <c r="A19015" t="s">
        <v>54488</v>
      </c>
      <c r="B19015" t="s">
        <v>54489</v>
      </c>
      <c r="C19015" t="s">
        <v>32</v>
      </c>
      <c r="D19015" t="s">
        <v>33</v>
      </c>
      <c r="E19015" t="s">
        <v>11100</v>
      </c>
      <c r="F19015">
        <v>27000000</v>
      </c>
      <c r="G19015" t="s">
        <v>54488</v>
      </c>
      <c r="H19015" t="s">
        <v>54490</v>
      </c>
      <c r="I19015" t="s">
        <v>54491</v>
      </c>
      <c r="J19015" t="s">
        <v>41765</v>
      </c>
      <c r="K19015" t="s">
        <v>37</v>
      </c>
      <c r="L19015" t="s">
        <v>53</v>
      </c>
      <c r="M19015" t="s">
        <v>54</v>
      </c>
      <c r="N19015" t="s">
        <v>95</v>
      </c>
      <c r="O19015" t="s">
        <v>1074</v>
      </c>
      <c r="P19015" s="1">
        <v>37987</v>
      </c>
      <c r="Q19015" t="s">
        <v>53</v>
      </c>
      <c r="R19015" t="s">
        <v>56</v>
      </c>
      <c r="S19015" t="s">
        <v>41</v>
      </c>
      <c r="T19015" t="s">
        <v>41765</v>
      </c>
      <c r="U19015" t="s">
        <v>41765</v>
      </c>
      <c r="V19015">
        <v>0</v>
      </c>
      <c r="W19015">
        <v>0</v>
      </c>
      <c r="X19015">
        <v>1</v>
      </c>
      <c r="Y19015">
        <v>0</v>
      </c>
      <c r="Z19015">
        <v>0</v>
      </c>
      <c r="AA19015">
        <v>0</v>
      </c>
      <c r="AB19015">
        <v>0</v>
      </c>
      <c r="AC19015">
        <v>0</v>
      </c>
      <c r="AD19015">
        <v>0</v>
      </c>
    </row>
    <row r="19016" spans="1:30" hidden="1" x14ac:dyDescent="0.3">
      <c r="A19016" t="s">
        <v>54488</v>
      </c>
      <c r="B19016" t="s">
        <v>54492</v>
      </c>
      <c r="C19016" t="s">
        <v>32</v>
      </c>
      <c r="E19016" s="1">
        <v>41553</v>
      </c>
      <c r="F19016">
        <v>31519071</v>
      </c>
      <c r="G19016" t="s">
        <v>54488</v>
      </c>
      <c r="H19016" t="s">
        <v>54490</v>
      </c>
      <c r="I19016" t="s">
        <v>54491</v>
      </c>
      <c r="J19016" t="s">
        <v>41765</v>
      </c>
      <c r="K19016" t="s">
        <v>37</v>
      </c>
      <c r="L19016" t="s">
        <v>53</v>
      </c>
      <c r="M19016" t="s">
        <v>54</v>
      </c>
      <c r="N19016" t="s">
        <v>95</v>
      </c>
      <c r="O19016" t="s">
        <v>1074</v>
      </c>
      <c r="P19016" s="1">
        <v>37987</v>
      </c>
      <c r="Q19016" t="s">
        <v>53</v>
      </c>
      <c r="R19016" t="s">
        <v>56</v>
      </c>
      <c r="S19016" t="s">
        <v>41</v>
      </c>
      <c r="T19016" t="s">
        <v>41765</v>
      </c>
      <c r="U19016" t="s">
        <v>41765</v>
      </c>
      <c r="V19016">
        <v>0</v>
      </c>
      <c r="W19016">
        <v>0</v>
      </c>
      <c r="X19016">
        <v>1</v>
      </c>
      <c r="Y19016">
        <v>0</v>
      </c>
      <c r="Z19016">
        <v>0</v>
      </c>
      <c r="AA19016">
        <v>0</v>
      </c>
      <c r="AB19016">
        <v>0</v>
      </c>
      <c r="AC19016">
        <v>0</v>
      </c>
      <c r="AD19016">
        <v>0</v>
      </c>
    </row>
    <row r="19017" spans="1:30" hidden="1" x14ac:dyDescent="0.3">
      <c r="A19017" t="s">
        <v>54493</v>
      </c>
      <c r="B19017" t="s">
        <v>54494</v>
      </c>
      <c r="C19017" t="s">
        <v>32</v>
      </c>
      <c r="E19017" t="s">
        <v>13352</v>
      </c>
      <c r="F19017">
        <v>5449274</v>
      </c>
      <c r="G19017" t="s">
        <v>54493</v>
      </c>
      <c r="H19017" t="s">
        <v>54495</v>
      </c>
      <c r="I19017" t="s">
        <v>54496</v>
      </c>
      <c r="J19017" t="s">
        <v>41765</v>
      </c>
      <c r="K19017" t="s">
        <v>37</v>
      </c>
      <c r="L19017" t="s">
        <v>53</v>
      </c>
      <c r="M19017" t="s">
        <v>54</v>
      </c>
      <c r="N19017" t="s">
        <v>95</v>
      </c>
      <c r="O19017" t="s">
        <v>1160</v>
      </c>
      <c r="P19017" s="1">
        <v>35796</v>
      </c>
      <c r="Q19017" t="s">
        <v>53</v>
      </c>
      <c r="R19017" t="s">
        <v>56</v>
      </c>
      <c r="S19017" t="s">
        <v>41</v>
      </c>
      <c r="T19017" t="s">
        <v>41765</v>
      </c>
      <c r="U19017" t="s">
        <v>41765</v>
      </c>
      <c r="V19017">
        <v>0</v>
      </c>
      <c r="W19017">
        <v>0</v>
      </c>
      <c r="X19017">
        <v>1</v>
      </c>
      <c r="Y19017">
        <v>0</v>
      </c>
      <c r="Z19017">
        <v>0</v>
      </c>
      <c r="AA19017">
        <v>0</v>
      </c>
      <c r="AB19017">
        <v>0</v>
      </c>
      <c r="AC19017">
        <v>0</v>
      </c>
      <c r="AD19017">
        <v>0</v>
      </c>
    </row>
    <row r="19018" spans="1:30" hidden="1" x14ac:dyDescent="0.3">
      <c r="A19018" t="s">
        <v>54497</v>
      </c>
      <c r="B19018" t="s">
        <v>54498</v>
      </c>
      <c r="C19018" t="s">
        <v>32</v>
      </c>
      <c r="E19018" t="s">
        <v>11464</v>
      </c>
      <c r="F19018">
        <v>409500</v>
      </c>
      <c r="G19018" t="s">
        <v>54497</v>
      </c>
      <c r="H19018" t="s">
        <v>54499</v>
      </c>
      <c r="I19018" t="s">
        <v>54500</v>
      </c>
      <c r="J19018" t="s">
        <v>41765</v>
      </c>
      <c r="K19018" t="s">
        <v>37</v>
      </c>
      <c r="L19018" t="s">
        <v>53</v>
      </c>
      <c r="M19018" t="s">
        <v>222</v>
      </c>
      <c r="N19018" t="s">
        <v>223</v>
      </c>
      <c r="O19018" t="s">
        <v>43655</v>
      </c>
      <c r="Q19018" t="s">
        <v>53</v>
      </c>
      <c r="R19018" t="s">
        <v>56</v>
      </c>
      <c r="S19018" t="s">
        <v>41</v>
      </c>
      <c r="T19018" t="s">
        <v>41765</v>
      </c>
      <c r="U19018" t="s">
        <v>41765</v>
      </c>
      <c r="V19018">
        <v>0</v>
      </c>
      <c r="W19018">
        <v>0</v>
      </c>
      <c r="X19018">
        <v>1</v>
      </c>
      <c r="Y19018">
        <v>0</v>
      </c>
      <c r="Z19018">
        <v>0</v>
      </c>
      <c r="AA19018">
        <v>0</v>
      </c>
      <c r="AB19018">
        <v>0</v>
      </c>
      <c r="AC19018">
        <v>0</v>
      </c>
      <c r="AD19018">
        <v>0</v>
      </c>
    </row>
    <row r="19019" spans="1:30" hidden="1" x14ac:dyDescent="0.3">
      <c r="A19019" t="s">
        <v>54497</v>
      </c>
      <c r="B19019" t="s">
        <v>54501</v>
      </c>
      <c r="C19019" t="s">
        <v>32</v>
      </c>
      <c r="E19019" t="s">
        <v>6448</v>
      </c>
      <c r="F19019">
        <v>207500</v>
      </c>
      <c r="G19019" t="s">
        <v>54497</v>
      </c>
      <c r="H19019" t="s">
        <v>54499</v>
      </c>
      <c r="I19019" t="s">
        <v>54500</v>
      </c>
      <c r="J19019" t="s">
        <v>41765</v>
      </c>
      <c r="K19019" t="s">
        <v>37</v>
      </c>
      <c r="L19019" t="s">
        <v>53</v>
      </c>
      <c r="M19019" t="s">
        <v>222</v>
      </c>
      <c r="N19019" t="s">
        <v>223</v>
      </c>
      <c r="O19019" t="s">
        <v>43655</v>
      </c>
      <c r="Q19019" t="s">
        <v>53</v>
      </c>
      <c r="R19019" t="s">
        <v>56</v>
      </c>
      <c r="S19019" t="s">
        <v>41</v>
      </c>
      <c r="T19019" t="s">
        <v>41765</v>
      </c>
      <c r="U19019" t="s">
        <v>41765</v>
      </c>
      <c r="V19019">
        <v>0</v>
      </c>
      <c r="W19019">
        <v>0</v>
      </c>
      <c r="X19019">
        <v>1</v>
      </c>
      <c r="Y19019">
        <v>0</v>
      </c>
      <c r="Z19019">
        <v>0</v>
      </c>
      <c r="AA19019">
        <v>0</v>
      </c>
      <c r="AB19019">
        <v>0</v>
      </c>
      <c r="AC19019">
        <v>0</v>
      </c>
      <c r="AD19019">
        <v>0</v>
      </c>
    </row>
    <row r="19020" spans="1:30" hidden="1" x14ac:dyDescent="0.3">
      <c r="A19020" t="s">
        <v>54502</v>
      </c>
      <c r="B19020" t="s">
        <v>54503</v>
      </c>
      <c r="C19020" t="s">
        <v>32</v>
      </c>
      <c r="E19020" s="1">
        <v>41791</v>
      </c>
      <c r="F19020">
        <v>1429999</v>
      </c>
      <c r="G19020" t="s">
        <v>54502</v>
      </c>
      <c r="H19020" t="s">
        <v>54504</v>
      </c>
      <c r="I19020" t="s">
        <v>54505</v>
      </c>
      <c r="J19020" t="s">
        <v>41765</v>
      </c>
      <c r="K19020" t="s">
        <v>37</v>
      </c>
      <c r="L19020" t="s">
        <v>53</v>
      </c>
      <c r="M19020" t="s">
        <v>54</v>
      </c>
      <c r="N19020" t="s">
        <v>939</v>
      </c>
      <c r="O19020" t="s">
        <v>939</v>
      </c>
      <c r="P19020" t="s">
        <v>27304</v>
      </c>
      <c r="Q19020" t="s">
        <v>53</v>
      </c>
      <c r="R19020" t="s">
        <v>56</v>
      </c>
      <c r="S19020" t="s">
        <v>41</v>
      </c>
      <c r="T19020" t="s">
        <v>41765</v>
      </c>
      <c r="U19020" t="s">
        <v>41765</v>
      </c>
      <c r="V19020">
        <v>0</v>
      </c>
      <c r="W19020">
        <v>0</v>
      </c>
      <c r="X19020">
        <v>1</v>
      </c>
      <c r="Y19020">
        <v>0</v>
      </c>
      <c r="Z19020">
        <v>0</v>
      </c>
      <c r="AA19020">
        <v>0</v>
      </c>
      <c r="AB19020">
        <v>0</v>
      </c>
      <c r="AC19020">
        <v>0</v>
      </c>
      <c r="AD19020">
        <v>0</v>
      </c>
    </row>
    <row r="19021" spans="1:30" hidden="1" x14ac:dyDescent="0.3">
      <c r="A19021" t="s">
        <v>54506</v>
      </c>
      <c r="B19021" t="s">
        <v>54507</v>
      </c>
      <c r="C19021" t="s">
        <v>32</v>
      </c>
      <c r="D19021" t="s">
        <v>33</v>
      </c>
      <c r="E19021" t="s">
        <v>8310</v>
      </c>
      <c r="F19021">
        <v>27000000</v>
      </c>
      <c r="G19021" t="s">
        <v>54506</v>
      </c>
      <c r="H19021" t="s">
        <v>54508</v>
      </c>
      <c r="I19021" t="s">
        <v>54509</v>
      </c>
      <c r="J19021" t="s">
        <v>41765</v>
      </c>
      <c r="K19021" t="s">
        <v>168</v>
      </c>
      <c r="L19021" t="s">
        <v>53</v>
      </c>
      <c r="M19021" t="s">
        <v>54</v>
      </c>
      <c r="N19021" t="s">
        <v>939</v>
      </c>
      <c r="O19021" t="s">
        <v>939</v>
      </c>
      <c r="Q19021" t="s">
        <v>53</v>
      </c>
      <c r="R19021" t="s">
        <v>56</v>
      </c>
      <c r="S19021" t="s">
        <v>41</v>
      </c>
      <c r="T19021" t="s">
        <v>41765</v>
      </c>
      <c r="U19021" t="s">
        <v>41765</v>
      </c>
      <c r="V19021">
        <v>0</v>
      </c>
      <c r="W19021">
        <v>0</v>
      </c>
      <c r="X19021">
        <v>1</v>
      </c>
      <c r="Y19021">
        <v>0</v>
      </c>
      <c r="Z19021">
        <v>0</v>
      </c>
      <c r="AA19021">
        <v>0</v>
      </c>
      <c r="AB19021">
        <v>0</v>
      </c>
      <c r="AC19021">
        <v>0</v>
      </c>
      <c r="AD19021">
        <v>0</v>
      </c>
    </row>
    <row r="19022" spans="1:30" hidden="1" x14ac:dyDescent="0.3">
      <c r="A19022" t="s">
        <v>54506</v>
      </c>
      <c r="B19022" t="s">
        <v>54510</v>
      </c>
      <c r="C19022" t="s">
        <v>32</v>
      </c>
      <c r="D19022" t="s">
        <v>50</v>
      </c>
      <c r="E19022" t="s">
        <v>2476</v>
      </c>
      <c r="F19022">
        <v>14000000</v>
      </c>
      <c r="G19022" t="s">
        <v>54506</v>
      </c>
      <c r="H19022" t="s">
        <v>54508</v>
      </c>
      <c r="I19022" t="s">
        <v>54509</v>
      </c>
      <c r="J19022" t="s">
        <v>41765</v>
      </c>
      <c r="K19022" t="s">
        <v>168</v>
      </c>
      <c r="L19022" t="s">
        <v>53</v>
      </c>
      <c r="M19022" t="s">
        <v>54</v>
      </c>
      <c r="N19022" t="s">
        <v>939</v>
      </c>
      <c r="O19022" t="s">
        <v>939</v>
      </c>
      <c r="Q19022" t="s">
        <v>53</v>
      </c>
      <c r="R19022" t="s">
        <v>56</v>
      </c>
      <c r="S19022" t="s">
        <v>41</v>
      </c>
      <c r="T19022" t="s">
        <v>41765</v>
      </c>
      <c r="U19022" t="s">
        <v>41765</v>
      </c>
      <c r="V19022">
        <v>0</v>
      </c>
      <c r="W19022">
        <v>0</v>
      </c>
      <c r="X19022">
        <v>1</v>
      </c>
      <c r="Y19022">
        <v>0</v>
      </c>
      <c r="Z19022">
        <v>0</v>
      </c>
      <c r="AA19022">
        <v>0</v>
      </c>
      <c r="AB19022">
        <v>0</v>
      </c>
      <c r="AC19022">
        <v>0</v>
      </c>
      <c r="AD19022">
        <v>0</v>
      </c>
    </row>
    <row r="19023" spans="1:30" hidden="1" x14ac:dyDescent="0.3">
      <c r="A19023" t="s">
        <v>54511</v>
      </c>
      <c r="B19023" t="s">
        <v>54512</v>
      </c>
      <c r="C19023" t="s">
        <v>32</v>
      </c>
      <c r="E19023" s="1">
        <v>42044</v>
      </c>
      <c r="F19023">
        <v>13058784</v>
      </c>
      <c r="G19023" t="s">
        <v>54511</v>
      </c>
      <c r="H19023" t="s">
        <v>54513</v>
      </c>
      <c r="I19023" t="s">
        <v>54514</v>
      </c>
      <c r="J19023" t="s">
        <v>41765</v>
      </c>
      <c r="K19023" t="s">
        <v>37</v>
      </c>
      <c r="L19023" t="s">
        <v>53</v>
      </c>
      <c r="M19023" t="s">
        <v>54</v>
      </c>
      <c r="N19023" t="s">
        <v>939</v>
      </c>
      <c r="O19023" t="s">
        <v>939</v>
      </c>
      <c r="P19023" s="1">
        <v>39083</v>
      </c>
      <c r="Q19023" t="s">
        <v>53</v>
      </c>
      <c r="R19023" t="s">
        <v>56</v>
      </c>
      <c r="S19023" t="s">
        <v>41</v>
      </c>
      <c r="T19023" t="s">
        <v>41765</v>
      </c>
      <c r="U19023" t="s">
        <v>41765</v>
      </c>
      <c r="V19023">
        <v>0</v>
      </c>
      <c r="W19023">
        <v>0</v>
      </c>
      <c r="X19023">
        <v>1</v>
      </c>
      <c r="Y19023">
        <v>0</v>
      </c>
      <c r="Z19023">
        <v>0</v>
      </c>
      <c r="AA19023">
        <v>0</v>
      </c>
      <c r="AB19023">
        <v>0</v>
      </c>
      <c r="AC19023">
        <v>0</v>
      </c>
      <c r="AD19023">
        <v>0</v>
      </c>
    </row>
    <row r="19024" spans="1:30" hidden="1" x14ac:dyDescent="0.3">
      <c r="A19024" t="s">
        <v>54511</v>
      </c>
      <c r="B19024" t="s">
        <v>54515</v>
      </c>
      <c r="C19024" t="s">
        <v>32</v>
      </c>
      <c r="D19024" t="s">
        <v>50</v>
      </c>
      <c r="E19024" t="s">
        <v>34094</v>
      </c>
      <c r="F19024">
        <v>40000000</v>
      </c>
      <c r="G19024" t="s">
        <v>54511</v>
      </c>
      <c r="H19024" t="s">
        <v>54513</v>
      </c>
      <c r="I19024" t="s">
        <v>54514</v>
      </c>
      <c r="J19024" t="s">
        <v>41765</v>
      </c>
      <c r="K19024" t="s">
        <v>37</v>
      </c>
      <c r="L19024" t="s">
        <v>53</v>
      </c>
      <c r="M19024" t="s">
        <v>54</v>
      </c>
      <c r="N19024" t="s">
        <v>939</v>
      </c>
      <c r="O19024" t="s">
        <v>939</v>
      </c>
      <c r="P19024" s="1">
        <v>39083</v>
      </c>
      <c r="Q19024" t="s">
        <v>53</v>
      </c>
      <c r="R19024" t="s">
        <v>56</v>
      </c>
      <c r="S19024" t="s">
        <v>41</v>
      </c>
      <c r="T19024" t="s">
        <v>41765</v>
      </c>
      <c r="U19024" t="s">
        <v>41765</v>
      </c>
      <c r="V19024">
        <v>0</v>
      </c>
      <c r="W19024">
        <v>0</v>
      </c>
      <c r="X19024">
        <v>1</v>
      </c>
      <c r="Y19024">
        <v>0</v>
      </c>
      <c r="Z19024">
        <v>0</v>
      </c>
      <c r="AA19024">
        <v>0</v>
      </c>
      <c r="AB19024">
        <v>0</v>
      </c>
      <c r="AC19024">
        <v>0</v>
      </c>
      <c r="AD19024">
        <v>0</v>
      </c>
    </row>
    <row r="19025" spans="1:30" hidden="1" x14ac:dyDescent="0.3">
      <c r="A19025" t="s">
        <v>54511</v>
      </c>
      <c r="B19025" t="s">
        <v>54516</v>
      </c>
      <c r="C19025" t="s">
        <v>32</v>
      </c>
      <c r="D19025" t="s">
        <v>33</v>
      </c>
      <c r="E19025" t="s">
        <v>7321</v>
      </c>
      <c r="F19025">
        <v>5000000</v>
      </c>
      <c r="G19025" t="s">
        <v>54511</v>
      </c>
      <c r="H19025" t="s">
        <v>54513</v>
      </c>
      <c r="I19025" t="s">
        <v>54514</v>
      </c>
      <c r="J19025" t="s">
        <v>41765</v>
      </c>
      <c r="K19025" t="s">
        <v>37</v>
      </c>
      <c r="L19025" t="s">
        <v>53</v>
      </c>
      <c r="M19025" t="s">
        <v>54</v>
      </c>
      <c r="N19025" t="s">
        <v>939</v>
      </c>
      <c r="O19025" t="s">
        <v>939</v>
      </c>
      <c r="P19025" s="1">
        <v>39083</v>
      </c>
      <c r="Q19025" t="s">
        <v>53</v>
      </c>
      <c r="R19025" t="s">
        <v>56</v>
      </c>
      <c r="S19025" t="s">
        <v>41</v>
      </c>
      <c r="T19025" t="s">
        <v>41765</v>
      </c>
      <c r="U19025" t="s">
        <v>41765</v>
      </c>
      <c r="V19025">
        <v>0</v>
      </c>
      <c r="W19025">
        <v>0</v>
      </c>
      <c r="X19025">
        <v>1</v>
      </c>
      <c r="Y19025">
        <v>0</v>
      </c>
      <c r="Z19025">
        <v>0</v>
      </c>
      <c r="AA19025">
        <v>0</v>
      </c>
      <c r="AB19025">
        <v>0</v>
      </c>
      <c r="AC19025">
        <v>0</v>
      </c>
      <c r="AD19025">
        <v>0</v>
      </c>
    </row>
    <row r="19026" spans="1:30" hidden="1" x14ac:dyDescent="0.3">
      <c r="A19026" t="s">
        <v>54517</v>
      </c>
      <c r="B19026" t="s">
        <v>54518</v>
      </c>
      <c r="C19026" t="s">
        <v>32</v>
      </c>
      <c r="E19026" s="1">
        <v>40735</v>
      </c>
      <c r="F19026">
        <v>9690000</v>
      </c>
      <c r="G19026" t="s">
        <v>54517</v>
      </c>
      <c r="H19026" t="s">
        <v>54519</v>
      </c>
      <c r="J19026" t="s">
        <v>41765</v>
      </c>
      <c r="K19026" t="s">
        <v>37</v>
      </c>
      <c r="L19026" t="s">
        <v>53</v>
      </c>
      <c r="M19026" t="s">
        <v>129</v>
      </c>
      <c r="N19026" t="s">
        <v>130</v>
      </c>
      <c r="O19026" t="s">
        <v>130</v>
      </c>
      <c r="P19026" s="1">
        <v>40544</v>
      </c>
      <c r="Q19026" t="s">
        <v>53</v>
      </c>
      <c r="R19026" t="s">
        <v>56</v>
      </c>
      <c r="S19026" t="s">
        <v>41</v>
      </c>
      <c r="T19026" t="s">
        <v>41765</v>
      </c>
      <c r="U19026" t="s">
        <v>41765</v>
      </c>
      <c r="V19026">
        <v>0</v>
      </c>
      <c r="W19026">
        <v>0</v>
      </c>
      <c r="X19026">
        <v>1</v>
      </c>
      <c r="Y19026">
        <v>0</v>
      </c>
      <c r="Z19026">
        <v>0</v>
      </c>
      <c r="AA19026">
        <v>0</v>
      </c>
      <c r="AB19026">
        <v>0</v>
      </c>
      <c r="AC19026">
        <v>0</v>
      </c>
      <c r="AD19026">
        <v>0</v>
      </c>
    </row>
    <row r="19027" spans="1:30" hidden="1" x14ac:dyDescent="0.3">
      <c r="A19027" t="s">
        <v>54520</v>
      </c>
      <c r="B19027" t="s">
        <v>54521</v>
      </c>
      <c r="C19027" t="s">
        <v>32</v>
      </c>
      <c r="E19027" t="s">
        <v>3885</v>
      </c>
      <c r="F19027">
        <v>200000</v>
      </c>
      <c r="G19027" t="s">
        <v>54520</v>
      </c>
      <c r="H19027" t="s">
        <v>54522</v>
      </c>
      <c r="I19027" t="s">
        <v>54523</v>
      </c>
      <c r="J19027" t="s">
        <v>41765</v>
      </c>
      <c r="K19027" t="s">
        <v>37</v>
      </c>
      <c r="L19027" t="s">
        <v>53</v>
      </c>
      <c r="M19027" t="s">
        <v>652</v>
      </c>
      <c r="N19027" t="s">
        <v>653</v>
      </c>
      <c r="O19027" t="s">
        <v>653</v>
      </c>
      <c r="P19027" s="1">
        <v>37622</v>
      </c>
      <c r="Q19027" t="s">
        <v>53</v>
      </c>
      <c r="R19027" t="s">
        <v>56</v>
      </c>
      <c r="S19027" t="s">
        <v>41</v>
      </c>
      <c r="T19027" t="s">
        <v>41765</v>
      </c>
      <c r="U19027" t="s">
        <v>41765</v>
      </c>
      <c r="V19027">
        <v>0</v>
      </c>
      <c r="W19027">
        <v>0</v>
      </c>
      <c r="X19027">
        <v>1</v>
      </c>
      <c r="Y19027">
        <v>0</v>
      </c>
      <c r="Z19027">
        <v>0</v>
      </c>
      <c r="AA19027">
        <v>0</v>
      </c>
      <c r="AB19027">
        <v>0</v>
      </c>
      <c r="AC19027">
        <v>0</v>
      </c>
      <c r="AD19027">
        <v>0</v>
      </c>
    </row>
    <row r="19028" spans="1:30" hidden="1" x14ac:dyDescent="0.3">
      <c r="A19028" t="s">
        <v>54524</v>
      </c>
      <c r="B19028" t="s">
        <v>54525</v>
      </c>
      <c r="C19028" t="s">
        <v>32</v>
      </c>
      <c r="D19028" t="s">
        <v>322</v>
      </c>
      <c r="E19028" s="1">
        <v>39297</v>
      </c>
      <c r="F19028">
        <v>40000000</v>
      </c>
      <c r="G19028" t="s">
        <v>54524</v>
      </c>
      <c r="H19028" t="s">
        <v>54526</v>
      </c>
      <c r="I19028" t="s">
        <v>54527</v>
      </c>
      <c r="J19028" t="s">
        <v>42154</v>
      </c>
      <c r="K19028" t="s">
        <v>168</v>
      </c>
      <c r="L19028" t="s">
        <v>53</v>
      </c>
      <c r="M19028" t="s">
        <v>54</v>
      </c>
      <c r="N19028" t="s">
        <v>95</v>
      </c>
      <c r="O19028" t="s">
        <v>733</v>
      </c>
      <c r="Q19028" t="s">
        <v>53</v>
      </c>
      <c r="R19028" t="s">
        <v>56</v>
      </c>
      <c r="S19028" t="s">
        <v>41</v>
      </c>
      <c r="T19028" t="s">
        <v>41765</v>
      </c>
      <c r="U19028" t="s">
        <v>41765</v>
      </c>
      <c r="V19028">
        <v>0</v>
      </c>
      <c r="W19028">
        <v>0</v>
      </c>
      <c r="X19028">
        <v>1</v>
      </c>
      <c r="Y19028">
        <v>0</v>
      </c>
      <c r="Z19028">
        <v>0</v>
      </c>
      <c r="AA19028">
        <v>0</v>
      </c>
      <c r="AB19028">
        <v>0</v>
      </c>
      <c r="AC19028">
        <v>0</v>
      </c>
      <c r="AD19028">
        <v>0</v>
      </c>
    </row>
    <row r="19029" spans="1:30" hidden="1" x14ac:dyDescent="0.3">
      <c r="A19029" t="s">
        <v>54528</v>
      </c>
      <c r="B19029" t="s">
        <v>54529</v>
      </c>
      <c r="C19029" t="s">
        <v>32</v>
      </c>
      <c r="E19029" s="1">
        <v>40882</v>
      </c>
      <c r="F19029">
        <v>755958</v>
      </c>
      <c r="G19029" t="s">
        <v>54528</v>
      </c>
      <c r="H19029" t="s">
        <v>54530</v>
      </c>
      <c r="I19029" t="s">
        <v>54531</v>
      </c>
      <c r="J19029" t="s">
        <v>41765</v>
      </c>
      <c r="K19029" t="s">
        <v>37</v>
      </c>
      <c r="L19029" t="s">
        <v>53</v>
      </c>
      <c r="M19029" t="s">
        <v>1025</v>
      </c>
      <c r="N19029" t="s">
        <v>5440</v>
      </c>
      <c r="O19029" t="s">
        <v>5440</v>
      </c>
      <c r="P19029" s="1">
        <v>39448</v>
      </c>
      <c r="Q19029" t="s">
        <v>53</v>
      </c>
      <c r="R19029" t="s">
        <v>56</v>
      </c>
      <c r="S19029" t="s">
        <v>41</v>
      </c>
      <c r="T19029" t="s">
        <v>41765</v>
      </c>
      <c r="U19029" t="s">
        <v>41765</v>
      </c>
      <c r="V19029">
        <v>0</v>
      </c>
      <c r="W19029">
        <v>0</v>
      </c>
      <c r="X19029">
        <v>1</v>
      </c>
      <c r="Y19029">
        <v>0</v>
      </c>
      <c r="Z19029">
        <v>0</v>
      </c>
      <c r="AA19029">
        <v>0</v>
      </c>
      <c r="AB19029">
        <v>0</v>
      </c>
      <c r="AC19029">
        <v>0</v>
      </c>
      <c r="AD19029">
        <v>0</v>
      </c>
    </row>
    <row r="19030" spans="1:30" hidden="1" x14ac:dyDescent="0.3">
      <c r="A19030" t="s">
        <v>54532</v>
      </c>
      <c r="B19030" t="s">
        <v>54533</v>
      </c>
      <c r="C19030" t="s">
        <v>32</v>
      </c>
      <c r="D19030" t="s">
        <v>50</v>
      </c>
      <c r="E19030" s="1">
        <v>41646</v>
      </c>
      <c r="F19030">
        <v>1750000</v>
      </c>
      <c r="G19030" t="s">
        <v>54532</v>
      </c>
      <c r="H19030" t="s">
        <v>54534</v>
      </c>
      <c r="I19030" t="s">
        <v>54535</v>
      </c>
      <c r="J19030" t="s">
        <v>54536</v>
      </c>
      <c r="K19030" t="s">
        <v>37</v>
      </c>
      <c r="L19030" t="s">
        <v>53</v>
      </c>
      <c r="M19030" t="s">
        <v>54</v>
      </c>
      <c r="N19030" t="s">
        <v>95</v>
      </c>
      <c r="O19030" t="s">
        <v>1313</v>
      </c>
      <c r="P19030" t="s">
        <v>3346</v>
      </c>
      <c r="Q19030" t="s">
        <v>53</v>
      </c>
      <c r="R19030" t="s">
        <v>56</v>
      </c>
      <c r="S19030" t="s">
        <v>41</v>
      </c>
      <c r="T19030" t="s">
        <v>41765</v>
      </c>
      <c r="U19030" t="s">
        <v>41765</v>
      </c>
      <c r="V19030">
        <v>0</v>
      </c>
      <c r="W19030">
        <v>0</v>
      </c>
      <c r="X19030">
        <v>1</v>
      </c>
      <c r="Y19030">
        <v>0</v>
      </c>
      <c r="Z19030">
        <v>0</v>
      </c>
      <c r="AA19030">
        <v>0</v>
      </c>
      <c r="AB19030">
        <v>0</v>
      </c>
      <c r="AC19030">
        <v>0</v>
      </c>
      <c r="AD19030">
        <v>0</v>
      </c>
    </row>
    <row r="19031" spans="1:30" hidden="1" x14ac:dyDescent="0.3">
      <c r="A19031" t="s">
        <v>54532</v>
      </c>
      <c r="B19031" t="s">
        <v>54537</v>
      </c>
      <c r="C19031" t="s">
        <v>32</v>
      </c>
      <c r="D19031" t="s">
        <v>50</v>
      </c>
      <c r="E19031" t="s">
        <v>10596</v>
      </c>
      <c r="F19031">
        <v>8500000</v>
      </c>
      <c r="G19031" t="s">
        <v>54532</v>
      </c>
      <c r="H19031" t="s">
        <v>54534</v>
      </c>
      <c r="I19031" t="s">
        <v>54535</v>
      </c>
      <c r="J19031" t="s">
        <v>54536</v>
      </c>
      <c r="K19031" t="s">
        <v>37</v>
      </c>
      <c r="L19031" t="s">
        <v>53</v>
      </c>
      <c r="M19031" t="s">
        <v>54</v>
      </c>
      <c r="N19031" t="s">
        <v>95</v>
      </c>
      <c r="O19031" t="s">
        <v>1313</v>
      </c>
      <c r="P19031" t="s">
        <v>3346</v>
      </c>
      <c r="Q19031" t="s">
        <v>53</v>
      </c>
      <c r="R19031" t="s">
        <v>56</v>
      </c>
      <c r="S19031" t="s">
        <v>41</v>
      </c>
      <c r="T19031" t="s">
        <v>41765</v>
      </c>
      <c r="U19031" t="s">
        <v>41765</v>
      </c>
      <c r="V19031">
        <v>0</v>
      </c>
      <c r="W19031">
        <v>0</v>
      </c>
      <c r="X19031">
        <v>1</v>
      </c>
      <c r="Y19031">
        <v>0</v>
      </c>
      <c r="Z19031">
        <v>0</v>
      </c>
      <c r="AA19031">
        <v>0</v>
      </c>
      <c r="AB19031">
        <v>0</v>
      </c>
      <c r="AC19031">
        <v>0</v>
      </c>
      <c r="AD19031">
        <v>0</v>
      </c>
    </row>
    <row r="19032" spans="1:30" hidden="1" x14ac:dyDescent="0.3">
      <c r="A19032" t="s">
        <v>54538</v>
      </c>
      <c r="B19032" t="s">
        <v>54539</v>
      </c>
      <c r="C19032" t="s">
        <v>32</v>
      </c>
      <c r="D19032" t="s">
        <v>33</v>
      </c>
      <c r="E19032" s="1">
        <v>41793</v>
      </c>
      <c r="F19032">
        <v>7000000</v>
      </c>
      <c r="G19032" t="s">
        <v>54538</v>
      </c>
      <c r="H19032" t="s">
        <v>54540</v>
      </c>
      <c r="I19032" t="s">
        <v>54541</v>
      </c>
      <c r="J19032" t="s">
        <v>41778</v>
      </c>
      <c r="K19032" t="s">
        <v>168</v>
      </c>
      <c r="L19032" t="s">
        <v>53</v>
      </c>
      <c r="M19032" t="s">
        <v>1064</v>
      </c>
      <c r="N19032" t="s">
        <v>1065</v>
      </c>
      <c r="O19032" t="s">
        <v>1065</v>
      </c>
      <c r="P19032" s="1">
        <v>35431</v>
      </c>
      <c r="Q19032" t="s">
        <v>53</v>
      </c>
      <c r="R19032" t="s">
        <v>56</v>
      </c>
      <c r="S19032" t="s">
        <v>41</v>
      </c>
      <c r="T19032" t="s">
        <v>41765</v>
      </c>
      <c r="U19032" t="s">
        <v>41765</v>
      </c>
      <c r="V19032">
        <v>0</v>
      </c>
      <c r="W19032">
        <v>0</v>
      </c>
      <c r="X19032">
        <v>1</v>
      </c>
      <c r="Y19032">
        <v>0</v>
      </c>
      <c r="Z19032">
        <v>0</v>
      </c>
      <c r="AA19032">
        <v>0</v>
      </c>
      <c r="AB19032">
        <v>0</v>
      </c>
      <c r="AC19032">
        <v>0</v>
      </c>
      <c r="AD19032">
        <v>0</v>
      </c>
    </row>
    <row r="19033" spans="1:30" hidden="1" x14ac:dyDescent="0.3">
      <c r="A19033" t="s">
        <v>54542</v>
      </c>
      <c r="B19033" t="s">
        <v>54543</v>
      </c>
      <c r="C19033" t="s">
        <v>32</v>
      </c>
      <c r="E19033" t="s">
        <v>6618</v>
      </c>
      <c r="F19033">
        <v>6505600</v>
      </c>
      <c r="G19033" t="s">
        <v>54542</v>
      </c>
      <c r="H19033" t="s">
        <v>54544</v>
      </c>
      <c r="I19033" t="s">
        <v>54545</v>
      </c>
      <c r="J19033" t="s">
        <v>41765</v>
      </c>
      <c r="K19033" t="s">
        <v>109</v>
      </c>
      <c r="L19033" t="s">
        <v>53</v>
      </c>
      <c r="M19033" t="s">
        <v>15557</v>
      </c>
      <c r="N19033" t="s">
        <v>20264</v>
      </c>
      <c r="O19033" t="s">
        <v>20264</v>
      </c>
      <c r="Q19033" t="s">
        <v>53</v>
      </c>
      <c r="R19033" t="s">
        <v>56</v>
      </c>
      <c r="S19033" t="s">
        <v>41</v>
      </c>
      <c r="T19033" t="s">
        <v>41765</v>
      </c>
      <c r="U19033" t="s">
        <v>41765</v>
      </c>
      <c r="V19033">
        <v>0</v>
      </c>
      <c r="W19033">
        <v>0</v>
      </c>
      <c r="X19033">
        <v>1</v>
      </c>
      <c r="Y19033">
        <v>0</v>
      </c>
      <c r="Z19033">
        <v>0</v>
      </c>
      <c r="AA19033">
        <v>0</v>
      </c>
      <c r="AB19033">
        <v>0</v>
      </c>
      <c r="AC19033">
        <v>0</v>
      </c>
      <c r="AD19033">
        <v>0</v>
      </c>
    </row>
    <row r="19034" spans="1:30" hidden="1" x14ac:dyDescent="0.3">
      <c r="A19034" t="s">
        <v>54546</v>
      </c>
      <c r="B19034" t="s">
        <v>54547</v>
      </c>
      <c r="C19034" t="s">
        <v>32</v>
      </c>
      <c r="E19034" t="s">
        <v>8963</v>
      </c>
      <c r="F19034">
        <v>1500004</v>
      </c>
      <c r="G19034" t="s">
        <v>54546</v>
      </c>
      <c r="H19034" t="s">
        <v>54548</v>
      </c>
      <c r="I19034" t="s">
        <v>54549</v>
      </c>
      <c r="J19034" t="s">
        <v>41765</v>
      </c>
      <c r="K19034" t="s">
        <v>37</v>
      </c>
      <c r="L19034" t="s">
        <v>53</v>
      </c>
      <c r="M19034" t="s">
        <v>73</v>
      </c>
      <c r="N19034" t="s">
        <v>9920</v>
      </c>
      <c r="O19034" t="s">
        <v>9920</v>
      </c>
      <c r="Q19034" t="s">
        <v>53</v>
      </c>
      <c r="R19034" t="s">
        <v>56</v>
      </c>
      <c r="S19034" t="s">
        <v>41</v>
      </c>
      <c r="T19034" t="s">
        <v>41765</v>
      </c>
      <c r="U19034" t="s">
        <v>41765</v>
      </c>
      <c r="V19034">
        <v>0</v>
      </c>
      <c r="W19034">
        <v>0</v>
      </c>
      <c r="X19034">
        <v>1</v>
      </c>
      <c r="Y19034">
        <v>0</v>
      </c>
      <c r="Z19034">
        <v>0</v>
      </c>
      <c r="AA19034">
        <v>0</v>
      </c>
      <c r="AB19034">
        <v>0</v>
      </c>
      <c r="AC19034">
        <v>0</v>
      </c>
      <c r="AD19034">
        <v>0</v>
      </c>
    </row>
    <row r="19035" spans="1:30" hidden="1" x14ac:dyDescent="0.3">
      <c r="A19035" t="s">
        <v>54550</v>
      </c>
      <c r="B19035" t="s">
        <v>54551</v>
      </c>
      <c r="C19035" t="s">
        <v>32</v>
      </c>
      <c r="D19035" t="s">
        <v>139</v>
      </c>
      <c r="E19035" s="1">
        <v>37989</v>
      </c>
      <c r="F19035">
        <v>33200000</v>
      </c>
      <c r="G19035" t="s">
        <v>54550</v>
      </c>
      <c r="H19035" t="s">
        <v>54552</v>
      </c>
      <c r="J19035" t="s">
        <v>41765</v>
      </c>
      <c r="K19035" t="s">
        <v>72</v>
      </c>
      <c r="L19035" t="s">
        <v>53</v>
      </c>
      <c r="M19035" t="s">
        <v>966</v>
      </c>
      <c r="N19035" t="s">
        <v>967</v>
      </c>
      <c r="O19035" t="s">
        <v>967</v>
      </c>
      <c r="P19035" s="1">
        <v>35071</v>
      </c>
      <c r="Q19035" t="s">
        <v>53</v>
      </c>
      <c r="R19035" t="s">
        <v>56</v>
      </c>
      <c r="S19035" t="s">
        <v>41</v>
      </c>
      <c r="T19035" t="s">
        <v>41765</v>
      </c>
      <c r="U19035" t="s">
        <v>41765</v>
      </c>
      <c r="V19035">
        <v>0</v>
      </c>
      <c r="W19035">
        <v>0</v>
      </c>
      <c r="X19035">
        <v>1</v>
      </c>
      <c r="Y19035">
        <v>0</v>
      </c>
      <c r="Z19035">
        <v>0</v>
      </c>
      <c r="AA19035">
        <v>0</v>
      </c>
      <c r="AB19035">
        <v>0</v>
      </c>
      <c r="AC19035">
        <v>0</v>
      </c>
      <c r="AD19035">
        <v>0</v>
      </c>
    </row>
    <row r="19036" spans="1:30" hidden="1" x14ac:dyDescent="0.3">
      <c r="A19036" t="s">
        <v>54553</v>
      </c>
      <c r="B19036" t="s">
        <v>54554</v>
      </c>
      <c r="C19036" t="s">
        <v>32</v>
      </c>
      <c r="E19036" s="1">
        <v>41124</v>
      </c>
      <c r="F19036">
        <v>20000</v>
      </c>
      <c r="G19036" t="s">
        <v>54553</v>
      </c>
      <c r="H19036" t="s">
        <v>54555</v>
      </c>
      <c r="I19036" t="s">
        <v>54556</v>
      </c>
      <c r="J19036" t="s">
        <v>41765</v>
      </c>
      <c r="K19036" t="s">
        <v>37</v>
      </c>
      <c r="L19036" t="s">
        <v>53</v>
      </c>
      <c r="M19036" t="s">
        <v>966</v>
      </c>
      <c r="N19036" t="s">
        <v>10131</v>
      </c>
      <c r="O19036" t="s">
        <v>10131</v>
      </c>
      <c r="P19036" s="1">
        <v>40909</v>
      </c>
      <c r="Q19036" t="s">
        <v>53</v>
      </c>
      <c r="R19036" t="s">
        <v>56</v>
      </c>
      <c r="S19036" t="s">
        <v>41</v>
      </c>
      <c r="T19036" t="s">
        <v>41765</v>
      </c>
      <c r="U19036" t="s">
        <v>41765</v>
      </c>
      <c r="V19036">
        <v>0</v>
      </c>
      <c r="W19036">
        <v>0</v>
      </c>
      <c r="X19036">
        <v>1</v>
      </c>
      <c r="Y19036">
        <v>0</v>
      </c>
      <c r="Z19036">
        <v>0</v>
      </c>
      <c r="AA19036">
        <v>0</v>
      </c>
      <c r="AB19036">
        <v>0</v>
      </c>
      <c r="AC19036">
        <v>0</v>
      </c>
      <c r="AD19036">
        <v>0</v>
      </c>
    </row>
    <row r="19037" spans="1:30" hidden="1" x14ac:dyDescent="0.3">
      <c r="A19037" t="s">
        <v>54557</v>
      </c>
      <c r="B19037" t="s">
        <v>54558</v>
      </c>
      <c r="C19037" t="s">
        <v>32</v>
      </c>
      <c r="E19037" t="s">
        <v>6943</v>
      </c>
      <c r="F19037">
        <v>725000</v>
      </c>
      <c r="G19037" t="s">
        <v>54557</v>
      </c>
      <c r="H19037" t="s">
        <v>54559</v>
      </c>
      <c r="I19037" t="s">
        <v>54560</v>
      </c>
      <c r="J19037" t="s">
        <v>42154</v>
      </c>
      <c r="K19037" t="s">
        <v>37</v>
      </c>
      <c r="L19037" t="s">
        <v>53</v>
      </c>
      <c r="M19037" t="s">
        <v>2261</v>
      </c>
      <c r="N19037" t="s">
        <v>1469</v>
      </c>
      <c r="O19037" t="s">
        <v>1469</v>
      </c>
      <c r="P19037" t="s">
        <v>54561</v>
      </c>
      <c r="Q19037" t="s">
        <v>53</v>
      </c>
      <c r="R19037" t="s">
        <v>56</v>
      </c>
      <c r="S19037" t="s">
        <v>41</v>
      </c>
      <c r="T19037" t="s">
        <v>41765</v>
      </c>
      <c r="U19037" t="s">
        <v>41765</v>
      </c>
      <c r="V19037">
        <v>0</v>
      </c>
      <c r="W19037">
        <v>0</v>
      </c>
      <c r="X19037">
        <v>1</v>
      </c>
      <c r="Y19037">
        <v>0</v>
      </c>
      <c r="Z19037">
        <v>0</v>
      </c>
      <c r="AA19037">
        <v>0</v>
      </c>
      <c r="AB19037">
        <v>0</v>
      </c>
      <c r="AC19037">
        <v>0</v>
      </c>
      <c r="AD19037">
        <v>0</v>
      </c>
    </row>
    <row r="19038" spans="1:30" hidden="1" x14ac:dyDescent="0.3">
      <c r="A19038" t="s">
        <v>54557</v>
      </c>
      <c r="B19038" t="s">
        <v>54562</v>
      </c>
      <c r="C19038" t="s">
        <v>32</v>
      </c>
      <c r="E19038" t="s">
        <v>6406</v>
      </c>
      <c r="F19038">
        <v>355000</v>
      </c>
      <c r="G19038" t="s">
        <v>54557</v>
      </c>
      <c r="H19038" t="s">
        <v>54559</v>
      </c>
      <c r="I19038" t="s">
        <v>54560</v>
      </c>
      <c r="J19038" t="s">
        <v>42154</v>
      </c>
      <c r="K19038" t="s">
        <v>37</v>
      </c>
      <c r="L19038" t="s">
        <v>53</v>
      </c>
      <c r="M19038" t="s">
        <v>2261</v>
      </c>
      <c r="N19038" t="s">
        <v>1469</v>
      </c>
      <c r="O19038" t="s">
        <v>1469</v>
      </c>
      <c r="P19038" t="s">
        <v>54561</v>
      </c>
      <c r="Q19038" t="s">
        <v>53</v>
      </c>
      <c r="R19038" t="s">
        <v>56</v>
      </c>
      <c r="S19038" t="s">
        <v>41</v>
      </c>
      <c r="T19038" t="s">
        <v>41765</v>
      </c>
      <c r="U19038" t="s">
        <v>41765</v>
      </c>
      <c r="V19038">
        <v>0</v>
      </c>
      <c r="W19038">
        <v>0</v>
      </c>
      <c r="X19038">
        <v>1</v>
      </c>
      <c r="Y19038">
        <v>0</v>
      </c>
      <c r="Z19038">
        <v>0</v>
      </c>
      <c r="AA19038">
        <v>0</v>
      </c>
      <c r="AB19038">
        <v>0</v>
      </c>
      <c r="AC19038">
        <v>0</v>
      </c>
      <c r="AD19038">
        <v>0</v>
      </c>
    </row>
    <row r="19039" spans="1:30" hidden="1" x14ac:dyDescent="0.3">
      <c r="A19039" t="s">
        <v>54563</v>
      </c>
      <c r="B19039" t="s">
        <v>54564</v>
      </c>
      <c r="C19039" t="s">
        <v>32</v>
      </c>
      <c r="E19039" s="1">
        <v>37804</v>
      </c>
      <c r="F19039">
        <v>24500000</v>
      </c>
      <c r="G19039" t="s">
        <v>54563</v>
      </c>
      <c r="H19039" t="s">
        <v>54565</v>
      </c>
      <c r="I19039" t="s">
        <v>54566</v>
      </c>
      <c r="J19039" t="s">
        <v>41765</v>
      </c>
      <c r="K19039" t="s">
        <v>37</v>
      </c>
      <c r="L19039" t="s">
        <v>53</v>
      </c>
      <c r="M19039" t="s">
        <v>717</v>
      </c>
      <c r="N19039" t="s">
        <v>718</v>
      </c>
      <c r="O19039" t="s">
        <v>2725</v>
      </c>
      <c r="P19039" s="1">
        <v>36161</v>
      </c>
      <c r="Q19039" t="s">
        <v>53</v>
      </c>
      <c r="R19039" t="s">
        <v>56</v>
      </c>
      <c r="S19039" t="s">
        <v>41</v>
      </c>
      <c r="T19039" t="s">
        <v>41765</v>
      </c>
      <c r="U19039" t="s">
        <v>41765</v>
      </c>
      <c r="V19039">
        <v>0</v>
      </c>
      <c r="W19039">
        <v>0</v>
      </c>
      <c r="X19039">
        <v>1</v>
      </c>
      <c r="Y19039">
        <v>0</v>
      </c>
      <c r="Z19039">
        <v>0</v>
      </c>
      <c r="AA19039">
        <v>0</v>
      </c>
      <c r="AB19039">
        <v>0</v>
      </c>
      <c r="AC19039">
        <v>0</v>
      </c>
      <c r="AD19039">
        <v>0</v>
      </c>
    </row>
    <row r="19040" spans="1:30" hidden="1" x14ac:dyDescent="0.3">
      <c r="A19040" t="s">
        <v>54563</v>
      </c>
      <c r="B19040" t="s">
        <v>54567</v>
      </c>
      <c r="C19040" t="s">
        <v>32</v>
      </c>
      <c r="E19040" s="1">
        <v>40396</v>
      </c>
      <c r="F19040">
        <v>50000000</v>
      </c>
      <c r="G19040" t="s">
        <v>54563</v>
      </c>
      <c r="H19040" t="s">
        <v>54565</v>
      </c>
      <c r="I19040" t="s">
        <v>54566</v>
      </c>
      <c r="J19040" t="s">
        <v>41765</v>
      </c>
      <c r="K19040" t="s">
        <v>37</v>
      </c>
      <c r="L19040" t="s">
        <v>53</v>
      </c>
      <c r="M19040" t="s">
        <v>717</v>
      </c>
      <c r="N19040" t="s">
        <v>718</v>
      </c>
      <c r="O19040" t="s">
        <v>2725</v>
      </c>
      <c r="P19040" s="1">
        <v>36161</v>
      </c>
      <c r="Q19040" t="s">
        <v>53</v>
      </c>
      <c r="R19040" t="s">
        <v>56</v>
      </c>
      <c r="S19040" t="s">
        <v>41</v>
      </c>
      <c r="T19040" t="s">
        <v>41765</v>
      </c>
      <c r="U19040" t="s">
        <v>41765</v>
      </c>
      <c r="V19040">
        <v>0</v>
      </c>
      <c r="W19040">
        <v>0</v>
      </c>
      <c r="X19040">
        <v>1</v>
      </c>
      <c r="Y19040">
        <v>0</v>
      </c>
      <c r="Z19040">
        <v>0</v>
      </c>
      <c r="AA19040">
        <v>0</v>
      </c>
      <c r="AB19040">
        <v>0</v>
      </c>
      <c r="AC19040">
        <v>0</v>
      </c>
      <c r="AD19040">
        <v>0</v>
      </c>
    </row>
    <row r="19041" spans="1:30" hidden="1" x14ac:dyDescent="0.3">
      <c r="A19041" t="s">
        <v>54568</v>
      </c>
      <c r="B19041" t="s">
        <v>54569</v>
      </c>
      <c r="C19041" t="s">
        <v>32</v>
      </c>
      <c r="E19041" s="1">
        <v>39093</v>
      </c>
      <c r="F19041">
        <v>20000000</v>
      </c>
      <c r="G19041" t="s">
        <v>54568</v>
      </c>
      <c r="H19041" t="s">
        <v>54570</v>
      </c>
      <c r="I19041" t="s">
        <v>54571</v>
      </c>
      <c r="J19041" t="s">
        <v>43227</v>
      </c>
      <c r="K19041" t="s">
        <v>37</v>
      </c>
      <c r="L19041" t="s">
        <v>53</v>
      </c>
      <c r="M19041" t="s">
        <v>717</v>
      </c>
      <c r="Q19041" t="s">
        <v>53</v>
      </c>
      <c r="R19041" t="s">
        <v>56</v>
      </c>
      <c r="S19041" t="s">
        <v>41</v>
      </c>
      <c r="T19041" t="s">
        <v>41765</v>
      </c>
      <c r="U19041" t="s">
        <v>41765</v>
      </c>
      <c r="V19041">
        <v>0</v>
      </c>
      <c r="W19041">
        <v>0</v>
      </c>
      <c r="X19041">
        <v>1</v>
      </c>
      <c r="Y19041">
        <v>0</v>
      </c>
      <c r="Z19041">
        <v>0</v>
      </c>
      <c r="AA19041">
        <v>0</v>
      </c>
      <c r="AB19041">
        <v>0</v>
      </c>
      <c r="AC19041">
        <v>0</v>
      </c>
      <c r="AD19041">
        <v>0</v>
      </c>
    </row>
    <row r="19042" spans="1:30" hidden="1" x14ac:dyDescent="0.3">
      <c r="A19042" t="s">
        <v>54572</v>
      </c>
      <c r="B19042" t="s">
        <v>54573</v>
      </c>
      <c r="C19042" t="s">
        <v>32</v>
      </c>
      <c r="D19042" t="s">
        <v>33</v>
      </c>
      <c r="E19042" t="s">
        <v>28678</v>
      </c>
      <c r="F19042">
        <v>7500000</v>
      </c>
      <c r="G19042" t="s">
        <v>54572</v>
      </c>
      <c r="H19042" t="s">
        <v>54574</v>
      </c>
      <c r="I19042" t="s">
        <v>54575</v>
      </c>
      <c r="J19042" t="s">
        <v>41765</v>
      </c>
      <c r="K19042" t="s">
        <v>37</v>
      </c>
      <c r="L19042" t="s">
        <v>53</v>
      </c>
      <c r="M19042" t="s">
        <v>747</v>
      </c>
      <c r="N19042" t="s">
        <v>9701</v>
      </c>
      <c r="O19042" t="s">
        <v>47903</v>
      </c>
      <c r="Q19042" t="s">
        <v>53</v>
      </c>
      <c r="R19042" t="s">
        <v>56</v>
      </c>
      <c r="S19042" t="s">
        <v>41</v>
      </c>
      <c r="T19042" t="s">
        <v>41765</v>
      </c>
      <c r="U19042" t="s">
        <v>41765</v>
      </c>
      <c r="V19042">
        <v>0</v>
      </c>
      <c r="W19042">
        <v>0</v>
      </c>
      <c r="X19042">
        <v>1</v>
      </c>
      <c r="Y19042">
        <v>0</v>
      </c>
      <c r="Z19042">
        <v>0</v>
      </c>
      <c r="AA19042">
        <v>0</v>
      </c>
      <c r="AB19042">
        <v>0</v>
      </c>
      <c r="AC19042">
        <v>0</v>
      </c>
      <c r="AD19042">
        <v>0</v>
      </c>
    </row>
    <row r="19043" spans="1:30" hidden="1" x14ac:dyDescent="0.3">
      <c r="A19043" t="s">
        <v>54576</v>
      </c>
      <c r="B19043" t="s">
        <v>54577</v>
      </c>
      <c r="C19043" t="s">
        <v>32</v>
      </c>
      <c r="D19043" t="s">
        <v>50</v>
      </c>
      <c r="E19043" s="1">
        <v>39540</v>
      </c>
      <c r="F19043">
        <v>2000000</v>
      </c>
      <c r="G19043" t="s">
        <v>54576</v>
      </c>
      <c r="H19043" t="s">
        <v>54578</v>
      </c>
      <c r="I19043" t="s">
        <v>54579</v>
      </c>
      <c r="J19043" t="s">
        <v>41765</v>
      </c>
      <c r="K19043" t="s">
        <v>109</v>
      </c>
      <c r="L19043" t="s">
        <v>53</v>
      </c>
      <c r="M19043" t="s">
        <v>54</v>
      </c>
      <c r="N19043" t="s">
        <v>939</v>
      </c>
      <c r="O19043" t="s">
        <v>7512</v>
      </c>
      <c r="Q19043" t="s">
        <v>53</v>
      </c>
      <c r="R19043" t="s">
        <v>56</v>
      </c>
      <c r="S19043" t="s">
        <v>41</v>
      </c>
      <c r="T19043" t="s">
        <v>41765</v>
      </c>
      <c r="U19043" t="s">
        <v>41765</v>
      </c>
      <c r="V19043">
        <v>0</v>
      </c>
      <c r="W19043">
        <v>0</v>
      </c>
      <c r="X19043">
        <v>1</v>
      </c>
      <c r="Y19043">
        <v>0</v>
      </c>
      <c r="Z19043">
        <v>0</v>
      </c>
      <c r="AA19043">
        <v>0</v>
      </c>
      <c r="AB19043">
        <v>0</v>
      </c>
      <c r="AC19043">
        <v>0</v>
      </c>
      <c r="AD19043">
        <v>0</v>
      </c>
    </row>
    <row r="19044" spans="1:30" hidden="1" x14ac:dyDescent="0.3">
      <c r="A19044" t="s">
        <v>54576</v>
      </c>
      <c r="B19044" t="s">
        <v>54580</v>
      </c>
      <c r="C19044" t="s">
        <v>32</v>
      </c>
      <c r="D19044" t="s">
        <v>33</v>
      </c>
      <c r="E19044" s="1">
        <v>39998</v>
      </c>
      <c r="F19044">
        <v>5000000</v>
      </c>
      <c r="G19044" t="s">
        <v>54576</v>
      </c>
      <c r="H19044" t="s">
        <v>54578</v>
      </c>
      <c r="I19044" t="s">
        <v>54579</v>
      </c>
      <c r="J19044" t="s">
        <v>41765</v>
      </c>
      <c r="K19044" t="s">
        <v>109</v>
      </c>
      <c r="L19044" t="s">
        <v>53</v>
      </c>
      <c r="M19044" t="s">
        <v>54</v>
      </c>
      <c r="N19044" t="s">
        <v>939</v>
      </c>
      <c r="O19044" t="s">
        <v>7512</v>
      </c>
      <c r="Q19044" t="s">
        <v>53</v>
      </c>
      <c r="R19044" t="s">
        <v>56</v>
      </c>
      <c r="S19044" t="s">
        <v>41</v>
      </c>
      <c r="T19044" t="s">
        <v>41765</v>
      </c>
      <c r="U19044" t="s">
        <v>41765</v>
      </c>
      <c r="V19044">
        <v>0</v>
      </c>
      <c r="W19044">
        <v>0</v>
      </c>
      <c r="X19044">
        <v>1</v>
      </c>
      <c r="Y19044">
        <v>0</v>
      </c>
      <c r="Z19044">
        <v>0</v>
      </c>
      <c r="AA19044">
        <v>0</v>
      </c>
      <c r="AB19044">
        <v>0</v>
      </c>
      <c r="AC19044">
        <v>0</v>
      </c>
      <c r="AD19044">
        <v>0</v>
      </c>
    </row>
    <row r="19045" spans="1:30" hidden="1" x14ac:dyDescent="0.3">
      <c r="A19045" t="s">
        <v>54581</v>
      </c>
      <c r="B19045" t="s">
        <v>54582</v>
      </c>
      <c r="C19045" t="s">
        <v>32</v>
      </c>
      <c r="E19045" s="1">
        <v>41434</v>
      </c>
      <c r="F19045">
        <v>5000000</v>
      </c>
      <c r="G19045" t="s">
        <v>54581</v>
      </c>
      <c r="H19045" t="s">
        <v>54583</v>
      </c>
      <c r="I19045" t="s">
        <v>54584</v>
      </c>
      <c r="J19045" t="s">
        <v>41765</v>
      </c>
      <c r="K19045" t="s">
        <v>37</v>
      </c>
      <c r="L19045" t="s">
        <v>53</v>
      </c>
      <c r="M19045" t="s">
        <v>202</v>
      </c>
      <c r="N19045" t="s">
        <v>610</v>
      </c>
      <c r="O19045" t="s">
        <v>611</v>
      </c>
      <c r="P19045" s="1">
        <v>39083</v>
      </c>
      <c r="Q19045" t="s">
        <v>53</v>
      </c>
      <c r="R19045" t="s">
        <v>56</v>
      </c>
      <c r="S19045" t="s">
        <v>41</v>
      </c>
      <c r="T19045" t="s">
        <v>41765</v>
      </c>
      <c r="U19045" t="s">
        <v>41765</v>
      </c>
      <c r="V19045">
        <v>0</v>
      </c>
      <c r="W19045">
        <v>0</v>
      </c>
      <c r="X19045">
        <v>1</v>
      </c>
      <c r="Y19045">
        <v>0</v>
      </c>
      <c r="Z19045">
        <v>0</v>
      </c>
      <c r="AA19045">
        <v>0</v>
      </c>
      <c r="AB19045">
        <v>0</v>
      </c>
      <c r="AC19045">
        <v>0</v>
      </c>
      <c r="AD19045">
        <v>0</v>
      </c>
    </row>
    <row r="19046" spans="1:30" hidden="1" x14ac:dyDescent="0.3">
      <c r="A19046" t="s">
        <v>54581</v>
      </c>
      <c r="B19046" t="s">
        <v>54585</v>
      </c>
      <c r="C19046" t="s">
        <v>32</v>
      </c>
      <c r="E19046" s="1">
        <v>41009</v>
      </c>
      <c r="F19046">
        <v>505037</v>
      </c>
      <c r="G19046" t="s">
        <v>54581</v>
      </c>
      <c r="H19046" t="s">
        <v>54583</v>
      </c>
      <c r="I19046" t="s">
        <v>54584</v>
      </c>
      <c r="J19046" t="s">
        <v>41765</v>
      </c>
      <c r="K19046" t="s">
        <v>37</v>
      </c>
      <c r="L19046" t="s">
        <v>53</v>
      </c>
      <c r="M19046" t="s">
        <v>202</v>
      </c>
      <c r="N19046" t="s">
        <v>610</v>
      </c>
      <c r="O19046" t="s">
        <v>611</v>
      </c>
      <c r="P19046" s="1">
        <v>39083</v>
      </c>
      <c r="Q19046" t="s">
        <v>53</v>
      </c>
      <c r="R19046" t="s">
        <v>56</v>
      </c>
      <c r="S19046" t="s">
        <v>41</v>
      </c>
      <c r="T19046" t="s">
        <v>41765</v>
      </c>
      <c r="U19046" t="s">
        <v>41765</v>
      </c>
      <c r="V19046">
        <v>0</v>
      </c>
      <c r="W19046">
        <v>0</v>
      </c>
      <c r="X19046">
        <v>1</v>
      </c>
      <c r="Y19046">
        <v>0</v>
      </c>
      <c r="Z19046">
        <v>0</v>
      </c>
      <c r="AA19046">
        <v>0</v>
      </c>
      <c r="AB19046">
        <v>0</v>
      </c>
      <c r="AC19046">
        <v>0</v>
      </c>
      <c r="AD19046">
        <v>0</v>
      </c>
    </row>
    <row r="19047" spans="1:30" hidden="1" x14ac:dyDescent="0.3">
      <c r="A19047" t="s">
        <v>54581</v>
      </c>
      <c r="B19047" t="s">
        <v>54586</v>
      </c>
      <c r="C19047" t="s">
        <v>32</v>
      </c>
      <c r="E19047" t="s">
        <v>4652</v>
      </c>
      <c r="F19047">
        <v>1502475</v>
      </c>
      <c r="G19047" t="s">
        <v>54581</v>
      </c>
      <c r="H19047" t="s">
        <v>54583</v>
      </c>
      <c r="I19047" t="s">
        <v>54584</v>
      </c>
      <c r="J19047" t="s">
        <v>41765</v>
      </c>
      <c r="K19047" t="s">
        <v>37</v>
      </c>
      <c r="L19047" t="s">
        <v>53</v>
      </c>
      <c r="M19047" t="s">
        <v>202</v>
      </c>
      <c r="N19047" t="s">
        <v>610</v>
      </c>
      <c r="O19047" t="s">
        <v>611</v>
      </c>
      <c r="P19047" s="1">
        <v>39083</v>
      </c>
      <c r="Q19047" t="s">
        <v>53</v>
      </c>
      <c r="R19047" t="s">
        <v>56</v>
      </c>
      <c r="S19047" t="s">
        <v>41</v>
      </c>
      <c r="T19047" t="s">
        <v>41765</v>
      </c>
      <c r="U19047" t="s">
        <v>41765</v>
      </c>
      <c r="V19047">
        <v>0</v>
      </c>
      <c r="W19047">
        <v>0</v>
      </c>
      <c r="X19047">
        <v>1</v>
      </c>
      <c r="Y19047">
        <v>0</v>
      </c>
      <c r="Z19047">
        <v>0</v>
      </c>
      <c r="AA19047">
        <v>0</v>
      </c>
      <c r="AB19047">
        <v>0</v>
      </c>
      <c r="AC19047">
        <v>0</v>
      </c>
      <c r="AD19047">
        <v>0</v>
      </c>
    </row>
    <row r="19048" spans="1:30" hidden="1" x14ac:dyDescent="0.3">
      <c r="A19048" t="s">
        <v>54581</v>
      </c>
      <c r="B19048" t="s">
        <v>54587</v>
      </c>
      <c r="C19048" t="s">
        <v>32</v>
      </c>
      <c r="D19048" t="s">
        <v>50</v>
      </c>
      <c r="E19048" t="s">
        <v>13219</v>
      </c>
      <c r="F19048">
        <v>2000000</v>
      </c>
      <c r="G19048" t="s">
        <v>54581</v>
      </c>
      <c r="H19048" t="s">
        <v>54583</v>
      </c>
      <c r="I19048" t="s">
        <v>54584</v>
      </c>
      <c r="J19048" t="s">
        <v>41765</v>
      </c>
      <c r="K19048" t="s">
        <v>37</v>
      </c>
      <c r="L19048" t="s">
        <v>53</v>
      </c>
      <c r="M19048" t="s">
        <v>202</v>
      </c>
      <c r="N19048" t="s">
        <v>610</v>
      </c>
      <c r="O19048" t="s">
        <v>611</v>
      </c>
      <c r="P19048" s="1">
        <v>39083</v>
      </c>
      <c r="Q19048" t="s">
        <v>53</v>
      </c>
      <c r="R19048" t="s">
        <v>56</v>
      </c>
      <c r="S19048" t="s">
        <v>41</v>
      </c>
      <c r="T19048" t="s">
        <v>41765</v>
      </c>
      <c r="U19048" t="s">
        <v>41765</v>
      </c>
      <c r="V19048">
        <v>0</v>
      </c>
      <c r="W19048">
        <v>0</v>
      </c>
      <c r="X19048">
        <v>1</v>
      </c>
      <c r="Y19048">
        <v>0</v>
      </c>
      <c r="Z19048">
        <v>0</v>
      </c>
      <c r="AA19048">
        <v>0</v>
      </c>
      <c r="AB19048">
        <v>0</v>
      </c>
      <c r="AC19048">
        <v>0</v>
      </c>
      <c r="AD19048">
        <v>0</v>
      </c>
    </row>
    <row r="19049" spans="1:30" hidden="1" x14ac:dyDescent="0.3">
      <c r="A19049" t="s">
        <v>54588</v>
      </c>
      <c r="B19049" t="s">
        <v>54589</v>
      </c>
      <c r="C19049" t="s">
        <v>32</v>
      </c>
      <c r="E19049" s="1">
        <v>40065</v>
      </c>
      <c r="F19049">
        <v>64552</v>
      </c>
      <c r="G19049" t="s">
        <v>54588</v>
      </c>
      <c r="H19049" t="s">
        <v>54590</v>
      </c>
      <c r="J19049" t="s">
        <v>41765</v>
      </c>
      <c r="K19049" t="s">
        <v>37</v>
      </c>
      <c r="L19049" t="s">
        <v>53</v>
      </c>
      <c r="M19049" t="s">
        <v>123</v>
      </c>
      <c r="N19049" t="s">
        <v>923</v>
      </c>
      <c r="O19049" t="s">
        <v>923</v>
      </c>
      <c r="P19049" s="1">
        <v>37987</v>
      </c>
      <c r="Q19049" t="s">
        <v>53</v>
      </c>
      <c r="R19049" t="s">
        <v>56</v>
      </c>
      <c r="S19049" t="s">
        <v>41</v>
      </c>
      <c r="T19049" t="s">
        <v>41765</v>
      </c>
      <c r="U19049" t="s">
        <v>41765</v>
      </c>
      <c r="V19049">
        <v>0</v>
      </c>
      <c r="W19049">
        <v>0</v>
      </c>
      <c r="X19049">
        <v>1</v>
      </c>
      <c r="Y19049">
        <v>0</v>
      </c>
      <c r="Z19049">
        <v>0</v>
      </c>
      <c r="AA19049">
        <v>0</v>
      </c>
      <c r="AB19049">
        <v>0</v>
      </c>
      <c r="AC19049">
        <v>0</v>
      </c>
      <c r="AD19049">
        <v>0</v>
      </c>
    </row>
    <row r="19050" spans="1:30" hidden="1" x14ac:dyDescent="0.3">
      <c r="A19050" t="s">
        <v>54588</v>
      </c>
      <c r="B19050" t="s">
        <v>54591</v>
      </c>
      <c r="C19050" t="s">
        <v>32</v>
      </c>
      <c r="E19050" t="s">
        <v>2335</v>
      </c>
      <c r="F19050">
        <v>49820</v>
      </c>
      <c r="G19050" t="s">
        <v>54588</v>
      </c>
      <c r="H19050" t="s">
        <v>54590</v>
      </c>
      <c r="J19050" t="s">
        <v>41765</v>
      </c>
      <c r="K19050" t="s">
        <v>37</v>
      </c>
      <c r="L19050" t="s">
        <v>53</v>
      </c>
      <c r="M19050" t="s">
        <v>123</v>
      </c>
      <c r="N19050" t="s">
        <v>923</v>
      </c>
      <c r="O19050" t="s">
        <v>923</v>
      </c>
      <c r="P19050" s="1">
        <v>37987</v>
      </c>
      <c r="Q19050" t="s">
        <v>53</v>
      </c>
      <c r="R19050" t="s">
        <v>56</v>
      </c>
      <c r="S19050" t="s">
        <v>41</v>
      </c>
      <c r="T19050" t="s">
        <v>41765</v>
      </c>
      <c r="U19050" t="s">
        <v>41765</v>
      </c>
      <c r="V19050">
        <v>0</v>
      </c>
      <c r="W19050">
        <v>0</v>
      </c>
      <c r="X19050">
        <v>1</v>
      </c>
      <c r="Y19050">
        <v>0</v>
      </c>
      <c r="Z19050">
        <v>0</v>
      </c>
      <c r="AA19050">
        <v>0</v>
      </c>
      <c r="AB19050">
        <v>0</v>
      </c>
      <c r="AC19050">
        <v>0</v>
      </c>
      <c r="AD19050">
        <v>0</v>
      </c>
    </row>
    <row r="19051" spans="1:30" hidden="1" x14ac:dyDescent="0.3">
      <c r="A19051" t="s">
        <v>54588</v>
      </c>
      <c r="B19051" t="s">
        <v>54592</v>
      </c>
      <c r="C19051" t="s">
        <v>32</v>
      </c>
      <c r="E19051" t="s">
        <v>916</v>
      </c>
      <c r="F19051">
        <v>47965</v>
      </c>
      <c r="G19051" t="s">
        <v>54588</v>
      </c>
      <c r="H19051" t="s">
        <v>54590</v>
      </c>
      <c r="J19051" t="s">
        <v>41765</v>
      </c>
      <c r="K19051" t="s">
        <v>37</v>
      </c>
      <c r="L19051" t="s">
        <v>53</v>
      </c>
      <c r="M19051" t="s">
        <v>123</v>
      </c>
      <c r="N19051" t="s">
        <v>923</v>
      </c>
      <c r="O19051" t="s">
        <v>923</v>
      </c>
      <c r="P19051" s="1">
        <v>37987</v>
      </c>
      <c r="Q19051" t="s">
        <v>53</v>
      </c>
      <c r="R19051" t="s">
        <v>56</v>
      </c>
      <c r="S19051" t="s">
        <v>41</v>
      </c>
      <c r="T19051" t="s">
        <v>41765</v>
      </c>
      <c r="U19051" t="s">
        <v>41765</v>
      </c>
      <c r="V19051">
        <v>0</v>
      </c>
      <c r="W19051">
        <v>0</v>
      </c>
      <c r="X19051">
        <v>1</v>
      </c>
      <c r="Y19051">
        <v>0</v>
      </c>
      <c r="Z19051">
        <v>0</v>
      </c>
      <c r="AA19051">
        <v>0</v>
      </c>
      <c r="AB19051">
        <v>0</v>
      </c>
      <c r="AC19051">
        <v>0</v>
      </c>
      <c r="AD19051">
        <v>0</v>
      </c>
    </row>
    <row r="19052" spans="1:30" hidden="1" x14ac:dyDescent="0.3">
      <c r="A19052" t="s">
        <v>54588</v>
      </c>
      <c r="B19052" t="s">
        <v>54593</v>
      </c>
      <c r="C19052" t="s">
        <v>32</v>
      </c>
      <c r="E19052" s="1">
        <v>41764</v>
      </c>
      <c r="F19052">
        <v>47192</v>
      </c>
      <c r="G19052" t="s">
        <v>54588</v>
      </c>
      <c r="H19052" t="s">
        <v>54590</v>
      </c>
      <c r="J19052" t="s">
        <v>41765</v>
      </c>
      <c r="K19052" t="s">
        <v>37</v>
      </c>
      <c r="L19052" t="s">
        <v>53</v>
      </c>
      <c r="M19052" t="s">
        <v>123</v>
      </c>
      <c r="N19052" t="s">
        <v>923</v>
      </c>
      <c r="O19052" t="s">
        <v>923</v>
      </c>
      <c r="P19052" s="1">
        <v>37987</v>
      </c>
      <c r="Q19052" t="s">
        <v>53</v>
      </c>
      <c r="R19052" t="s">
        <v>56</v>
      </c>
      <c r="S19052" t="s">
        <v>41</v>
      </c>
      <c r="T19052" t="s">
        <v>41765</v>
      </c>
      <c r="U19052" t="s">
        <v>41765</v>
      </c>
      <c r="V19052">
        <v>0</v>
      </c>
      <c r="W19052">
        <v>0</v>
      </c>
      <c r="X19052">
        <v>1</v>
      </c>
      <c r="Y19052">
        <v>0</v>
      </c>
      <c r="Z19052">
        <v>0</v>
      </c>
      <c r="AA19052">
        <v>0</v>
      </c>
      <c r="AB19052">
        <v>0</v>
      </c>
      <c r="AC19052">
        <v>0</v>
      </c>
      <c r="AD19052">
        <v>0</v>
      </c>
    </row>
    <row r="19053" spans="1:30" hidden="1" x14ac:dyDescent="0.3">
      <c r="A19053" t="s">
        <v>54588</v>
      </c>
      <c r="B19053" t="s">
        <v>54594</v>
      </c>
      <c r="C19053" t="s">
        <v>32</v>
      </c>
      <c r="E19053" t="s">
        <v>5731</v>
      </c>
      <c r="F19053">
        <v>127164</v>
      </c>
      <c r="G19053" t="s">
        <v>54588</v>
      </c>
      <c r="H19053" t="s">
        <v>54590</v>
      </c>
      <c r="J19053" t="s">
        <v>41765</v>
      </c>
      <c r="K19053" t="s">
        <v>37</v>
      </c>
      <c r="L19053" t="s">
        <v>53</v>
      </c>
      <c r="M19053" t="s">
        <v>123</v>
      </c>
      <c r="N19053" t="s">
        <v>923</v>
      </c>
      <c r="O19053" t="s">
        <v>923</v>
      </c>
      <c r="P19053" s="1">
        <v>37987</v>
      </c>
      <c r="Q19053" t="s">
        <v>53</v>
      </c>
      <c r="R19053" t="s">
        <v>56</v>
      </c>
      <c r="S19053" t="s">
        <v>41</v>
      </c>
      <c r="T19053" t="s">
        <v>41765</v>
      </c>
      <c r="U19053" t="s">
        <v>41765</v>
      </c>
      <c r="V19053">
        <v>0</v>
      </c>
      <c r="W19053">
        <v>0</v>
      </c>
      <c r="X19053">
        <v>1</v>
      </c>
      <c r="Y19053">
        <v>0</v>
      </c>
      <c r="Z19053">
        <v>0</v>
      </c>
      <c r="AA19053">
        <v>0</v>
      </c>
      <c r="AB19053">
        <v>0</v>
      </c>
      <c r="AC19053">
        <v>0</v>
      </c>
      <c r="AD19053">
        <v>0</v>
      </c>
    </row>
    <row r="19054" spans="1:30" hidden="1" x14ac:dyDescent="0.3">
      <c r="A19054" t="s">
        <v>54595</v>
      </c>
      <c r="B19054" t="s">
        <v>54596</v>
      </c>
      <c r="C19054" t="s">
        <v>32</v>
      </c>
      <c r="E19054" s="1">
        <v>40002</v>
      </c>
      <c r="F19054">
        <v>11715708</v>
      </c>
      <c r="G19054" t="s">
        <v>54595</v>
      </c>
      <c r="H19054" t="s">
        <v>54597</v>
      </c>
      <c r="I19054" t="s">
        <v>54598</v>
      </c>
      <c r="J19054" t="s">
        <v>41765</v>
      </c>
      <c r="K19054" t="s">
        <v>37</v>
      </c>
      <c r="L19054" t="s">
        <v>53</v>
      </c>
      <c r="M19054" t="s">
        <v>54</v>
      </c>
      <c r="N19054" t="s">
        <v>95</v>
      </c>
      <c r="O19054" t="s">
        <v>96</v>
      </c>
      <c r="Q19054" t="s">
        <v>53</v>
      </c>
      <c r="R19054" t="s">
        <v>56</v>
      </c>
      <c r="S19054" t="s">
        <v>41</v>
      </c>
      <c r="T19054" t="s">
        <v>41765</v>
      </c>
      <c r="U19054" t="s">
        <v>41765</v>
      </c>
      <c r="V19054">
        <v>0</v>
      </c>
      <c r="W19054">
        <v>0</v>
      </c>
      <c r="X19054">
        <v>1</v>
      </c>
      <c r="Y19054">
        <v>0</v>
      </c>
      <c r="Z19054">
        <v>0</v>
      </c>
      <c r="AA19054">
        <v>0</v>
      </c>
      <c r="AB19054">
        <v>0</v>
      </c>
      <c r="AC19054">
        <v>0</v>
      </c>
      <c r="AD19054">
        <v>0</v>
      </c>
    </row>
    <row r="19055" spans="1:30" hidden="1" x14ac:dyDescent="0.3">
      <c r="A19055" t="s">
        <v>54595</v>
      </c>
      <c r="B19055" t="s">
        <v>54599</v>
      </c>
      <c r="C19055" t="s">
        <v>32</v>
      </c>
      <c r="D19055" t="s">
        <v>33</v>
      </c>
      <c r="E19055" t="s">
        <v>8142</v>
      </c>
      <c r="F19055">
        <v>10000000</v>
      </c>
      <c r="G19055" t="s">
        <v>54595</v>
      </c>
      <c r="H19055" t="s">
        <v>54597</v>
      </c>
      <c r="I19055" t="s">
        <v>54598</v>
      </c>
      <c r="J19055" t="s">
        <v>41765</v>
      </c>
      <c r="K19055" t="s">
        <v>37</v>
      </c>
      <c r="L19055" t="s">
        <v>53</v>
      </c>
      <c r="M19055" t="s">
        <v>54</v>
      </c>
      <c r="N19055" t="s">
        <v>95</v>
      </c>
      <c r="O19055" t="s">
        <v>96</v>
      </c>
      <c r="Q19055" t="s">
        <v>53</v>
      </c>
      <c r="R19055" t="s">
        <v>56</v>
      </c>
      <c r="S19055" t="s">
        <v>41</v>
      </c>
      <c r="T19055" t="s">
        <v>41765</v>
      </c>
      <c r="U19055" t="s">
        <v>41765</v>
      </c>
      <c r="V19055">
        <v>0</v>
      </c>
      <c r="W19055">
        <v>0</v>
      </c>
      <c r="X19055">
        <v>1</v>
      </c>
      <c r="Y19055">
        <v>0</v>
      </c>
      <c r="Z19055">
        <v>0</v>
      </c>
      <c r="AA19055">
        <v>0</v>
      </c>
      <c r="AB19055">
        <v>0</v>
      </c>
      <c r="AC19055">
        <v>0</v>
      </c>
      <c r="AD19055">
        <v>0</v>
      </c>
    </row>
    <row r="19056" spans="1:30" hidden="1" x14ac:dyDescent="0.3">
      <c r="A19056" t="s">
        <v>54600</v>
      </c>
      <c r="B19056" t="s">
        <v>54601</v>
      </c>
      <c r="C19056" t="s">
        <v>32</v>
      </c>
      <c r="E19056" t="s">
        <v>43560</v>
      </c>
      <c r="F19056">
        <v>75000</v>
      </c>
      <c r="G19056" t="s">
        <v>54600</v>
      </c>
      <c r="H19056" t="s">
        <v>54602</v>
      </c>
      <c r="J19056" t="s">
        <v>41765</v>
      </c>
      <c r="K19056" t="s">
        <v>37</v>
      </c>
      <c r="L19056" t="s">
        <v>53</v>
      </c>
      <c r="M19056" t="s">
        <v>222</v>
      </c>
      <c r="N19056" t="s">
        <v>223</v>
      </c>
      <c r="O19056" t="s">
        <v>54603</v>
      </c>
      <c r="P19056" s="1">
        <v>38718</v>
      </c>
      <c r="Q19056" t="s">
        <v>53</v>
      </c>
      <c r="R19056" t="s">
        <v>56</v>
      </c>
      <c r="S19056" t="s">
        <v>41</v>
      </c>
      <c r="T19056" t="s">
        <v>41765</v>
      </c>
      <c r="U19056" t="s">
        <v>41765</v>
      </c>
      <c r="V19056">
        <v>0</v>
      </c>
      <c r="W19056">
        <v>0</v>
      </c>
      <c r="X19056">
        <v>1</v>
      </c>
      <c r="Y19056">
        <v>0</v>
      </c>
      <c r="Z19056">
        <v>0</v>
      </c>
      <c r="AA19056">
        <v>0</v>
      </c>
      <c r="AB19056">
        <v>0</v>
      </c>
      <c r="AC19056">
        <v>0</v>
      </c>
      <c r="AD19056">
        <v>0</v>
      </c>
    </row>
    <row r="19057" spans="1:30" hidden="1" x14ac:dyDescent="0.3">
      <c r="A19057" t="s">
        <v>54604</v>
      </c>
      <c r="B19057" t="s">
        <v>54605</v>
      </c>
      <c r="C19057" t="s">
        <v>32</v>
      </c>
      <c r="E19057" s="1">
        <v>41278</v>
      </c>
      <c r="F19057">
        <v>1250000</v>
      </c>
      <c r="G19057" t="s">
        <v>54604</v>
      </c>
      <c r="H19057" t="s">
        <v>54606</v>
      </c>
      <c r="J19057" t="s">
        <v>41765</v>
      </c>
      <c r="K19057" t="s">
        <v>37</v>
      </c>
      <c r="L19057" t="s">
        <v>53</v>
      </c>
      <c r="M19057" t="s">
        <v>54</v>
      </c>
      <c r="N19057" t="s">
        <v>95</v>
      </c>
      <c r="O19057" t="s">
        <v>96</v>
      </c>
      <c r="P19057" s="1">
        <v>40909</v>
      </c>
      <c r="Q19057" t="s">
        <v>53</v>
      </c>
      <c r="R19057" t="s">
        <v>56</v>
      </c>
      <c r="S19057" t="s">
        <v>41</v>
      </c>
      <c r="T19057" t="s">
        <v>41765</v>
      </c>
      <c r="U19057" t="s">
        <v>41765</v>
      </c>
      <c r="V19057">
        <v>0</v>
      </c>
      <c r="W19057">
        <v>0</v>
      </c>
      <c r="X19057">
        <v>1</v>
      </c>
      <c r="Y19057">
        <v>0</v>
      </c>
      <c r="Z19057">
        <v>0</v>
      </c>
      <c r="AA19057">
        <v>0</v>
      </c>
      <c r="AB19057">
        <v>0</v>
      </c>
      <c r="AC19057">
        <v>0</v>
      </c>
      <c r="AD19057">
        <v>0</v>
      </c>
    </row>
    <row r="19058" spans="1:30" hidden="1" x14ac:dyDescent="0.3">
      <c r="A19058" t="s">
        <v>54607</v>
      </c>
      <c r="B19058" t="s">
        <v>54608</v>
      </c>
      <c r="C19058" t="s">
        <v>32</v>
      </c>
      <c r="D19058" t="s">
        <v>139</v>
      </c>
      <c r="E19058" s="1">
        <v>41522</v>
      </c>
      <c r="F19058">
        <v>60000000</v>
      </c>
      <c r="G19058" t="s">
        <v>54607</v>
      </c>
      <c r="H19058" t="s">
        <v>54609</v>
      </c>
      <c r="I19058" t="s">
        <v>54610</v>
      </c>
      <c r="J19058" t="s">
        <v>41765</v>
      </c>
      <c r="K19058" t="s">
        <v>168</v>
      </c>
      <c r="L19058" t="s">
        <v>53</v>
      </c>
      <c r="M19058" t="s">
        <v>209</v>
      </c>
      <c r="N19058" t="s">
        <v>210</v>
      </c>
      <c r="O19058" t="s">
        <v>5702</v>
      </c>
      <c r="P19058" s="1">
        <v>39083</v>
      </c>
      <c r="Q19058" t="s">
        <v>53</v>
      </c>
      <c r="R19058" t="s">
        <v>56</v>
      </c>
      <c r="S19058" t="s">
        <v>41</v>
      </c>
      <c r="T19058" t="s">
        <v>41765</v>
      </c>
      <c r="U19058" t="s">
        <v>41765</v>
      </c>
      <c r="V19058">
        <v>0</v>
      </c>
      <c r="W19058">
        <v>0</v>
      </c>
      <c r="X19058">
        <v>1</v>
      </c>
      <c r="Y19058">
        <v>0</v>
      </c>
      <c r="Z19058">
        <v>0</v>
      </c>
      <c r="AA19058">
        <v>0</v>
      </c>
      <c r="AB19058">
        <v>0</v>
      </c>
      <c r="AC19058">
        <v>0</v>
      </c>
      <c r="AD19058">
        <v>0</v>
      </c>
    </row>
    <row r="19059" spans="1:30" hidden="1" x14ac:dyDescent="0.3">
      <c r="A19059" t="s">
        <v>54607</v>
      </c>
      <c r="B19059" t="s">
        <v>54611</v>
      </c>
      <c r="C19059" t="s">
        <v>32</v>
      </c>
      <c r="D19059" t="s">
        <v>33</v>
      </c>
      <c r="E19059" t="s">
        <v>7384</v>
      </c>
      <c r="F19059">
        <v>35000000</v>
      </c>
      <c r="G19059" t="s">
        <v>54607</v>
      </c>
      <c r="H19059" t="s">
        <v>54609</v>
      </c>
      <c r="I19059" t="s">
        <v>54610</v>
      </c>
      <c r="J19059" t="s">
        <v>41765</v>
      </c>
      <c r="K19059" t="s">
        <v>168</v>
      </c>
      <c r="L19059" t="s">
        <v>53</v>
      </c>
      <c r="M19059" t="s">
        <v>209</v>
      </c>
      <c r="N19059" t="s">
        <v>210</v>
      </c>
      <c r="O19059" t="s">
        <v>5702</v>
      </c>
      <c r="P19059" s="1">
        <v>39083</v>
      </c>
      <c r="Q19059" t="s">
        <v>53</v>
      </c>
      <c r="R19059" t="s">
        <v>56</v>
      </c>
      <c r="S19059" t="s">
        <v>41</v>
      </c>
      <c r="T19059" t="s">
        <v>41765</v>
      </c>
      <c r="U19059" t="s">
        <v>41765</v>
      </c>
      <c r="V19059">
        <v>0</v>
      </c>
      <c r="W19059">
        <v>0</v>
      </c>
      <c r="X19059">
        <v>1</v>
      </c>
      <c r="Y19059">
        <v>0</v>
      </c>
      <c r="Z19059">
        <v>0</v>
      </c>
      <c r="AA19059">
        <v>0</v>
      </c>
      <c r="AB19059">
        <v>0</v>
      </c>
      <c r="AC19059">
        <v>0</v>
      </c>
      <c r="AD19059">
        <v>0</v>
      </c>
    </row>
    <row r="19060" spans="1:30" hidden="1" x14ac:dyDescent="0.3">
      <c r="A19060" t="s">
        <v>54607</v>
      </c>
      <c r="B19060" t="s">
        <v>54612</v>
      </c>
      <c r="C19060" t="s">
        <v>32</v>
      </c>
      <c r="D19060" t="s">
        <v>50</v>
      </c>
      <c r="E19060" s="1">
        <v>39450</v>
      </c>
      <c r="F19060">
        <v>24000000</v>
      </c>
      <c r="G19060" t="s">
        <v>54607</v>
      </c>
      <c r="H19060" t="s">
        <v>54609</v>
      </c>
      <c r="I19060" t="s">
        <v>54610</v>
      </c>
      <c r="J19060" t="s">
        <v>41765</v>
      </c>
      <c r="K19060" t="s">
        <v>168</v>
      </c>
      <c r="L19060" t="s">
        <v>53</v>
      </c>
      <c r="M19060" t="s">
        <v>209</v>
      </c>
      <c r="N19060" t="s">
        <v>210</v>
      </c>
      <c r="O19060" t="s">
        <v>5702</v>
      </c>
      <c r="P19060" s="1">
        <v>39083</v>
      </c>
      <c r="Q19060" t="s">
        <v>53</v>
      </c>
      <c r="R19060" t="s">
        <v>56</v>
      </c>
      <c r="S19060" t="s">
        <v>41</v>
      </c>
      <c r="T19060" t="s">
        <v>41765</v>
      </c>
      <c r="U19060" t="s">
        <v>41765</v>
      </c>
      <c r="V19060">
        <v>0</v>
      </c>
      <c r="W19060">
        <v>0</v>
      </c>
      <c r="X19060">
        <v>1</v>
      </c>
      <c r="Y19060">
        <v>0</v>
      </c>
      <c r="Z19060">
        <v>0</v>
      </c>
      <c r="AA19060">
        <v>0</v>
      </c>
      <c r="AB19060">
        <v>0</v>
      </c>
      <c r="AC19060">
        <v>0</v>
      </c>
      <c r="AD19060">
        <v>0</v>
      </c>
    </row>
    <row r="19061" spans="1:30" hidden="1" x14ac:dyDescent="0.3">
      <c r="A19061" t="s">
        <v>54613</v>
      </c>
      <c r="B19061" t="s">
        <v>54614</v>
      </c>
      <c r="C19061" t="s">
        <v>32</v>
      </c>
      <c r="E19061" t="s">
        <v>10605</v>
      </c>
      <c r="F19061">
        <v>6564102</v>
      </c>
      <c r="G19061" t="s">
        <v>54613</v>
      </c>
      <c r="H19061" t="s">
        <v>54615</v>
      </c>
      <c r="I19061" t="s">
        <v>54616</v>
      </c>
      <c r="J19061" t="s">
        <v>41765</v>
      </c>
      <c r="K19061" t="s">
        <v>37</v>
      </c>
      <c r="L19061" t="s">
        <v>53</v>
      </c>
      <c r="M19061" t="s">
        <v>2823</v>
      </c>
      <c r="N19061" t="s">
        <v>6060</v>
      </c>
      <c r="O19061" t="s">
        <v>54617</v>
      </c>
      <c r="P19061" s="1">
        <v>40544</v>
      </c>
      <c r="Q19061" t="s">
        <v>53</v>
      </c>
      <c r="R19061" t="s">
        <v>56</v>
      </c>
      <c r="S19061" t="s">
        <v>41</v>
      </c>
      <c r="T19061" t="s">
        <v>41765</v>
      </c>
      <c r="U19061" t="s">
        <v>41765</v>
      </c>
      <c r="V19061">
        <v>0</v>
      </c>
      <c r="W19061">
        <v>0</v>
      </c>
      <c r="X19061">
        <v>1</v>
      </c>
      <c r="Y19061">
        <v>0</v>
      </c>
      <c r="Z19061">
        <v>0</v>
      </c>
      <c r="AA19061">
        <v>0</v>
      </c>
      <c r="AB19061">
        <v>0</v>
      </c>
      <c r="AC19061">
        <v>0</v>
      </c>
      <c r="AD19061">
        <v>0</v>
      </c>
    </row>
    <row r="19062" spans="1:30" hidden="1" x14ac:dyDescent="0.3">
      <c r="A19062" t="s">
        <v>54613</v>
      </c>
      <c r="B19062" t="s">
        <v>54618</v>
      </c>
      <c r="C19062" t="s">
        <v>32</v>
      </c>
      <c r="D19062" t="s">
        <v>33</v>
      </c>
      <c r="E19062" s="1">
        <v>41801</v>
      </c>
      <c r="F19062">
        <v>26000000</v>
      </c>
      <c r="G19062" t="s">
        <v>54613</v>
      </c>
      <c r="H19062" t="s">
        <v>54615</v>
      </c>
      <c r="I19062" t="s">
        <v>54616</v>
      </c>
      <c r="J19062" t="s">
        <v>41765</v>
      </c>
      <c r="K19062" t="s">
        <v>37</v>
      </c>
      <c r="L19062" t="s">
        <v>53</v>
      </c>
      <c r="M19062" t="s">
        <v>2823</v>
      </c>
      <c r="N19062" t="s">
        <v>6060</v>
      </c>
      <c r="O19062" t="s">
        <v>54617</v>
      </c>
      <c r="P19062" s="1">
        <v>40544</v>
      </c>
      <c r="Q19062" t="s">
        <v>53</v>
      </c>
      <c r="R19062" t="s">
        <v>56</v>
      </c>
      <c r="S19062" t="s">
        <v>41</v>
      </c>
      <c r="T19062" t="s">
        <v>41765</v>
      </c>
      <c r="U19062" t="s">
        <v>41765</v>
      </c>
      <c r="V19062">
        <v>0</v>
      </c>
      <c r="W19062">
        <v>0</v>
      </c>
      <c r="X19062">
        <v>1</v>
      </c>
      <c r="Y19062">
        <v>0</v>
      </c>
      <c r="Z19062">
        <v>0</v>
      </c>
      <c r="AA19062">
        <v>0</v>
      </c>
      <c r="AB19062">
        <v>0</v>
      </c>
      <c r="AC19062">
        <v>0</v>
      </c>
      <c r="AD19062">
        <v>0</v>
      </c>
    </row>
    <row r="19063" spans="1:30" hidden="1" x14ac:dyDescent="0.3">
      <c r="A19063" t="s">
        <v>54619</v>
      </c>
      <c r="B19063" t="s">
        <v>54620</v>
      </c>
      <c r="C19063" t="s">
        <v>32</v>
      </c>
      <c r="E19063" t="s">
        <v>2507</v>
      </c>
      <c r="F19063">
        <v>4514244</v>
      </c>
      <c r="G19063" t="s">
        <v>54619</v>
      </c>
      <c r="H19063" t="s">
        <v>54621</v>
      </c>
      <c r="I19063" t="s">
        <v>54622</v>
      </c>
      <c r="J19063" t="s">
        <v>42154</v>
      </c>
      <c r="K19063" t="s">
        <v>37</v>
      </c>
      <c r="L19063" t="s">
        <v>53</v>
      </c>
      <c r="M19063" t="s">
        <v>54</v>
      </c>
      <c r="N19063" t="s">
        <v>95</v>
      </c>
      <c r="O19063" t="s">
        <v>1313</v>
      </c>
      <c r="P19063" s="1">
        <v>41275</v>
      </c>
      <c r="Q19063" t="s">
        <v>53</v>
      </c>
      <c r="R19063" t="s">
        <v>56</v>
      </c>
      <c r="S19063" t="s">
        <v>41</v>
      </c>
      <c r="T19063" t="s">
        <v>41765</v>
      </c>
      <c r="U19063" t="s">
        <v>41765</v>
      </c>
      <c r="V19063">
        <v>0</v>
      </c>
      <c r="W19063">
        <v>0</v>
      </c>
      <c r="X19063">
        <v>1</v>
      </c>
      <c r="Y19063">
        <v>0</v>
      </c>
      <c r="Z19063">
        <v>0</v>
      </c>
      <c r="AA19063">
        <v>0</v>
      </c>
      <c r="AB19063">
        <v>0</v>
      </c>
      <c r="AC19063">
        <v>0</v>
      </c>
      <c r="AD19063">
        <v>0</v>
      </c>
    </row>
    <row r="19064" spans="1:30" hidden="1" x14ac:dyDescent="0.3">
      <c r="A19064" t="s">
        <v>54619</v>
      </c>
      <c r="B19064" t="s">
        <v>54623</v>
      </c>
      <c r="C19064" t="s">
        <v>32</v>
      </c>
      <c r="D19064" t="s">
        <v>50</v>
      </c>
      <c r="E19064" s="1">
        <v>41738</v>
      </c>
      <c r="F19064">
        <v>10000000</v>
      </c>
      <c r="G19064" t="s">
        <v>54619</v>
      </c>
      <c r="H19064" t="s">
        <v>54621</v>
      </c>
      <c r="I19064" t="s">
        <v>54622</v>
      </c>
      <c r="J19064" t="s">
        <v>42154</v>
      </c>
      <c r="K19064" t="s">
        <v>37</v>
      </c>
      <c r="L19064" t="s">
        <v>53</v>
      </c>
      <c r="M19064" t="s">
        <v>54</v>
      </c>
      <c r="N19064" t="s">
        <v>95</v>
      </c>
      <c r="O19064" t="s">
        <v>1313</v>
      </c>
      <c r="P19064" s="1">
        <v>41275</v>
      </c>
      <c r="Q19064" t="s">
        <v>53</v>
      </c>
      <c r="R19064" t="s">
        <v>56</v>
      </c>
      <c r="S19064" t="s">
        <v>41</v>
      </c>
      <c r="T19064" t="s">
        <v>41765</v>
      </c>
      <c r="U19064" t="s">
        <v>41765</v>
      </c>
      <c r="V19064">
        <v>0</v>
      </c>
      <c r="W19064">
        <v>0</v>
      </c>
      <c r="X19064">
        <v>1</v>
      </c>
      <c r="Y19064">
        <v>0</v>
      </c>
      <c r="Z19064">
        <v>0</v>
      </c>
      <c r="AA19064">
        <v>0</v>
      </c>
      <c r="AB19064">
        <v>0</v>
      </c>
      <c r="AC19064">
        <v>0</v>
      </c>
      <c r="AD19064">
        <v>0</v>
      </c>
    </row>
    <row r="19065" spans="1:30" hidden="1" x14ac:dyDescent="0.3">
      <c r="A19065" t="s">
        <v>54619</v>
      </c>
      <c r="B19065" t="s">
        <v>54624</v>
      </c>
      <c r="C19065" t="s">
        <v>32</v>
      </c>
      <c r="D19065" t="s">
        <v>33</v>
      </c>
      <c r="E19065" s="1">
        <v>42097</v>
      </c>
      <c r="F19065">
        <v>30000000</v>
      </c>
      <c r="G19065" t="s">
        <v>54619</v>
      </c>
      <c r="H19065" t="s">
        <v>54621</v>
      </c>
      <c r="I19065" t="s">
        <v>54622</v>
      </c>
      <c r="J19065" t="s">
        <v>42154</v>
      </c>
      <c r="K19065" t="s">
        <v>37</v>
      </c>
      <c r="L19065" t="s">
        <v>53</v>
      </c>
      <c r="M19065" t="s">
        <v>54</v>
      </c>
      <c r="N19065" t="s">
        <v>95</v>
      </c>
      <c r="O19065" t="s">
        <v>1313</v>
      </c>
      <c r="P19065" s="1">
        <v>41275</v>
      </c>
      <c r="Q19065" t="s">
        <v>53</v>
      </c>
      <c r="R19065" t="s">
        <v>56</v>
      </c>
      <c r="S19065" t="s">
        <v>41</v>
      </c>
      <c r="T19065" t="s">
        <v>41765</v>
      </c>
      <c r="U19065" t="s">
        <v>41765</v>
      </c>
      <c r="V19065">
        <v>0</v>
      </c>
      <c r="W19065">
        <v>0</v>
      </c>
      <c r="X19065">
        <v>1</v>
      </c>
      <c r="Y19065">
        <v>0</v>
      </c>
      <c r="Z19065">
        <v>0</v>
      </c>
      <c r="AA19065">
        <v>0</v>
      </c>
      <c r="AB19065">
        <v>0</v>
      </c>
      <c r="AC19065">
        <v>0</v>
      </c>
      <c r="AD19065">
        <v>0</v>
      </c>
    </row>
    <row r="19066" spans="1:30" hidden="1" x14ac:dyDescent="0.3">
      <c r="A19066" t="s">
        <v>54625</v>
      </c>
      <c r="B19066" t="s">
        <v>54626</v>
      </c>
      <c r="C19066" t="s">
        <v>32</v>
      </c>
      <c r="D19066" t="s">
        <v>50</v>
      </c>
      <c r="E19066" t="s">
        <v>3558</v>
      </c>
      <c r="F19066">
        <v>4500000</v>
      </c>
      <c r="G19066" t="s">
        <v>54625</v>
      </c>
      <c r="H19066" t="s">
        <v>54627</v>
      </c>
      <c r="I19066" t="s">
        <v>54628</v>
      </c>
      <c r="J19066" t="s">
        <v>41765</v>
      </c>
      <c r="K19066" t="s">
        <v>37</v>
      </c>
      <c r="L19066" t="s">
        <v>53</v>
      </c>
      <c r="M19066" t="s">
        <v>54</v>
      </c>
      <c r="N19066" t="s">
        <v>95</v>
      </c>
      <c r="O19066" t="s">
        <v>54629</v>
      </c>
      <c r="P19066" s="1">
        <v>38718</v>
      </c>
      <c r="Q19066" t="s">
        <v>53</v>
      </c>
      <c r="R19066" t="s">
        <v>56</v>
      </c>
      <c r="S19066" t="s">
        <v>41</v>
      </c>
      <c r="T19066" t="s">
        <v>41765</v>
      </c>
      <c r="U19066" t="s">
        <v>41765</v>
      </c>
      <c r="V19066">
        <v>0</v>
      </c>
      <c r="W19066">
        <v>0</v>
      </c>
      <c r="X19066">
        <v>1</v>
      </c>
      <c r="Y19066">
        <v>0</v>
      </c>
      <c r="Z19066">
        <v>0</v>
      </c>
      <c r="AA19066">
        <v>0</v>
      </c>
      <c r="AB19066">
        <v>0</v>
      </c>
      <c r="AC19066">
        <v>0</v>
      </c>
      <c r="AD19066">
        <v>0</v>
      </c>
    </row>
    <row r="19067" spans="1:30" hidden="1" x14ac:dyDescent="0.3">
      <c r="A19067" t="s">
        <v>54625</v>
      </c>
      <c r="B19067" t="s">
        <v>54630</v>
      </c>
      <c r="C19067" t="s">
        <v>32</v>
      </c>
      <c r="E19067" t="s">
        <v>3633</v>
      </c>
      <c r="F19067">
        <v>304967</v>
      </c>
      <c r="G19067" t="s">
        <v>54625</v>
      </c>
      <c r="H19067" t="s">
        <v>54627</v>
      </c>
      <c r="I19067" t="s">
        <v>54628</v>
      </c>
      <c r="J19067" t="s">
        <v>41765</v>
      </c>
      <c r="K19067" t="s">
        <v>37</v>
      </c>
      <c r="L19067" t="s">
        <v>53</v>
      </c>
      <c r="M19067" t="s">
        <v>54</v>
      </c>
      <c r="N19067" t="s">
        <v>95</v>
      </c>
      <c r="O19067" t="s">
        <v>54629</v>
      </c>
      <c r="P19067" s="1">
        <v>38718</v>
      </c>
      <c r="Q19067" t="s">
        <v>53</v>
      </c>
      <c r="R19067" t="s">
        <v>56</v>
      </c>
      <c r="S19067" t="s">
        <v>41</v>
      </c>
      <c r="T19067" t="s">
        <v>41765</v>
      </c>
      <c r="U19067" t="s">
        <v>41765</v>
      </c>
      <c r="V19067">
        <v>0</v>
      </c>
      <c r="W19067">
        <v>0</v>
      </c>
      <c r="X19067">
        <v>1</v>
      </c>
      <c r="Y19067">
        <v>0</v>
      </c>
      <c r="Z19067">
        <v>0</v>
      </c>
      <c r="AA19067">
        <v>0</v>
      </c>
      <c r="AB19067">
        <v>0</v>
      </c>
      <c r="AC19067">
        <v>0</v>
      </c>
      <c r="AD19067">
        <v>0</v>
      </c>
    </row>
    <row r="19068" spans="1:30" hidden="1" x14ac:dyDescent="0.3">
      <c r="A19068" t="s">
        <v>54625</v>
      </c>
      <c r="B19068" t="s">
        <v>54631</v>
      </c>
      <c r="C19068" t="s">
        <v>32</v>
      </c>
      <c r="E19068" t="s">
        <v>10034</v>
      </c>
      <c r="F19068">
        <v>400000</v>
      </c>
      <c r="G19068" t="s">
        <v>54625</v>
      </c>
      <c r="H19068" t="s">
        <v>54627</v>
      </c>
      <c r="I19068" t="s">
        <v>54628</v>
      </c>
      <c r="J19068" t="s">
        <v>41765</v>
      </c>
      <c r="K19068" t="s">
        <v>37</v>
      </c>
      <c r="L19068" t="s">
        <v>53</v>
      </c>
      <c r="M19068" t="s">
        <v>54</v>
      </c>
      <c r="N19068" t="s">
        <v>95</v>
      </c>
      <c r="O19068" t="s">
        <v>54629</v>
      </c>
      <c r="P19068" s="1">
        <v>38718</v>
      </c>
      <c r="Q19068" t="s">
        <v>53</v>
      </c>
      <c r="R19068" t="s">
        <v>56</v>
      </c>
      <c r="S19068" t="s">
        <v>41</v>
      </c>
      <c r="T19068" t="s">
        <v>41765</v>
      </c>
      <c r="U19068" t="s">
        <v>41765</v>
      </c>
      <c r="V19068">
        <v>0</v>
      </c>
      <c r="W19068">
        <v>0</v>
      </c>
      <c r="X19068">
        <v>1</v>
      </c>
      <c r="Y19068">
        <v>0</v>
      </c>
      <c r="Z19068">
        <v>0</v>
      </c>
      <c r="AA19068">
        <v>0</v>
      </c>
      <c r="AB19068">
        <v>0</v>
      </c>
      <c r="AC19068">
        <v>0</v>
      </c>
      <c r="AD19068">
        <v>0</v>
      </c>
    </row>
    <row r="19069" spans="1:30" hidden="1" x14ac:dyDescent="0.3">
      <c r="A19069" t="s">
        <v>54632</v>
      </c>
      <c r="B19069" t="s">
        <v>54633</v>
      </c>
      <c r="C19069" t="s">
        <v>32</v>
      </c>
      <c r="E19069" s="1">
        <v>40916</v>
      </c>
      <c r="F19069">
        <v>222866</v>
      </c>
      <c r="G19069" t="s">
        <v>54632</v>
      </c>
      <c r="H19069" t="s">
        <v>54634</v>
      </c>
      <c r="I19069" t="s">
        <v>54635</v>
      </c>
      <c r="J19069" t="s">
        <v>41765</v>
      </c>
      <c r="K19069" t="s">
        <v>37</v>
      </c>
      <c r="L19069" t="s">
        <v>53</v>
      </c>
      <c r="M19069" t="s">
        <v>966</v>
      </c>
      <c r="N19069" t="s">
        <v>24623</v>
      </c>
      <c r="O19069" t="s">
        <v>24623</v>
      </c>
      <c r="P19069" s="1">
        <v>36526</v>
      </c>
      <c r="Q19069" t="s">
        <v>53</v>
      </c>
      <c r="R19069" t="s">
        <v>56</v>
      </c>
      <c r="S19069" t="s">
        <v>41</v>
      </c>
      <c r="T19069" t="s">
        <v>41765</v>
      </c>
      <c r="U19069" t="s">
        <v>41765</v>
      </c>
      <c r="V19069">
        <v>0</v>
      </c>
      <c r="W19069">
        <v>0</v>
      </c>
      <c r="X19069">
        <v>1</v>
      </c>
      <c r="Y19069">
        <v>0</v>
      </c>
      <c r="Z19069">
        <v>0</v>
      </c>
      <c r="AA19069">
        <v>0</v>
      </c>
      <c r="AB19069">
        <v>0</v>
      </c>
      <c r="AC19069">
        <v>0</v>
      </c>
      <c r="AD19069">
        <v>0</v>
      </c>
    </row>
    <row r="19070" spans="1:30" hidden="1" x14ac:dyDescent="0.3">
      <c r="A19070" t="s">
        <v>54632</v>
      </c>
      <c r="B19070" t="s">
        <v>54636</v>
      </c>
      <c r="C19070" t="s">
        <v>32</v>
      </c>
      <c r="E19070" t="s">
        <v>1901</v>
      </c>
      <c r="F19070">
        <v>415000</v>
      </c>
      <c r="G19070" t="s">
        <v>54632</v>
      </c>
      <c r="H19070" t="s">
        <v>54634</v>
      </c>
      <c r="I19070" t="s">
        <v>54635</v>
      </c>
      <c r="J19070" t="s">
        <v>41765</v>
      </c>
      <c r="K19070" t="s">
        <v>37</v>
      </c>
      <c r="L19070" t="s">
        <v>53</v>
      </c>
      <c r="M19070" t="s">
        <v>966</v>
      </c>
      <c r="N19070" t="s">
        <v>24623</v>
      </c>
      <c r="O19070" t="s">
        <v>24623</v>
      </c>
      <c r="P19070" s="1">
        <v>36526</v>
      </c>
      <c r="Q19070" t="s">
        <v>53</v>
      </c>
      <c r="R19070" t="s">
        <v>56</v>
      </c>
      <c r="S19070" t="s">
        <v>41</v>
      </c>
      <c r="T19070" t="s">
        <v>41765</v>
      </c>
      <c r="U19070" t="s">
        <v>41765</v>
      </c>
      <c r="V19070">
        <v>0</v>
      </c>
      <c r="W19070">
        <v>0</v>
      </c>
      <c r="X19070">
        <v>1</v>
      </c>
      <c r="Y19070">
        <v>0</v>
      </c>
      <c r="Z19070">
        <v>0</v>
      </c>
      <c r="AA19070">
        <v>0</v>
      </c>
      <c r="AB19070">
        <v>0</v>
      </c>
      <c r="AC19070">
        <v>0</v>
      </c>
      <c r="AD19070">
        <v>0</v>
      </c>
    </row>
    <row r="19071" spans="1:30" hidden="1" x14ac:dyDescent="0.3">
      <c r="A19071" t="s">
        <v>54632</v>
      </c>
      <c r="B19071" t="s">
        <v>54637</v>
      </c>
      <c r="C19071" t="s">
        <v>32</v>
      </c>
      <c r="E19071" s="1">
        <v>39242</v>
      </c>
      <c r="F19071">
        <v>1600000</v>
      </c>
      <c r="G19071" t="s">
        <v>54632</v>
      </c>
      <c r="H19071" t="s">
        <v>54634</v>
      </c>
      <c r="I19071" t="s">
        <v>54635</v>
      </c>
      <c r="J19071" t="s">
        <v>41765</v>
      </c>
      <c r="K19071" t="s">
        <v>37</v>
      </c>
      <c r="L19071" t="s">
        <v>53</v>
      </c>
      <c r="M19071" t="s">
        <v>966</v>
      </c>
      <c r="N19071" t="s">
        <v>24623</v>
      </c>
      <c r="O19071" t="s">
        <v>24623</v>
      </c>
      <c r="P19071" s="1">
        <v>36526</v>
      </c>
      <c r="Q19071" t="s">
        <v>53</v>
      </c>
      <c r="R19071" t="s">
        <v>56</v>
      </c>
      <c r="S19071" t="s">
        <v>41</v>
      </c>
      <c r="T19071" t="s">
        <v>41765</v>
      </c>
      <c r="U19071" t="s">
        <v>41765</v>
      </c>
      <c r="V19071">
        <v>0</v>
      </c>
      <c r="W19071">
        <v>0</v>
      </c>
      <c r="X19071">
        <v>1</v>
      </c>
      <c r="Y19071">
        <v>0</v>
      </c>
      <c r="Z19071">
        <v>0</v>
      </c>
      <c r="AA19071">
        <v>0</v>
      </c>
      <c r="AB19071">
        <v>0</v>
      </c>
      <c r="AC19071">
        <v>0</v>
      </c>
      <c r="AD19071">
        <v>0</v>
      </c>
    </row>
    <row r="19072" spans="1:30" hidden="1" x14ac:dyDescent="0.3">
      <c r="A19072" t="s">
        <v>54638</v>
      </c>
      <c r="B19072" t="s">
        <v>54639</v>
      </c>
      <c r="C19072" t="s">
        <v>32</v>
      </c>
      <c r="D19072" t="s">
        <v>50</v>
      </c>
      <c r="E19072" t="s">
        <v>54640</v>
      </c>
      <c r="F19072">
        <v>1500000</v>
      </c>
      <c r="G19072" t="s">
        <v>54638</v>
      </c>
      <c r="H19072" t="s">
        <v>54641</v>
      </c>
      <c r="I19072" t="s">
        <v>54642</v>
      </c>
      <c r="J19072" t="s">
        <v>41765</v>
      </c>
      <c r="K19072" t="s">
        <v>109</v>
      </c>
      <c r="L19072" t="s">
        <v>53</v>
      </c>
      <c r="M19072" t="s">
        <v>54</v>
      </c>
      <c r="N19072" t="s">
        <v>95</v>
      </c>
      <c r="O19072" t="s">
        <v>1313</v>
      </c>
      <c r="P19072" s="1">
        <v>37257</v>
      </c>
      <c r="Q19072" t="s">
        <v>53</v>
      </c>
      <c r="R19072" t="s">
        <v>56</v>
      </c>
      <c r="S19072" t="s">
        <v>41</v>
      </c>
      <c r="T19072" t="s">
        <v>41765</v>
      </c>
      <c r="U19072" t="s">
        <v>41765</v>
      </c>
      <c r="V19072">
        <v>0</v>
      </c>
      <c r="W19072">
        <v>0</v>
      </c>
      <c r="X19072">
        <v>1</v>
      </c>
      <c r="Y19072">
        <v>0</v>
      </c>
      <c r="Z19072">
        <v>0</v>
      </c>
      <c r="AA19072">
        <v>0</v>
      </c>
      <c r="AB19072">
        <v>0</v>
      </c>
      <c r="AC19072">
        <v>0</v>
      </c>
      <c r="AD19072">
        <v>0</v>
      </c>
    </row>
    <row r="19073" spans="1:30" hidden="1" x14ac:dyDescent="0.3">
      <c r="A19073" t="s">
        <v>54638</v>
      </c>
      <c r="B19073" t="s">
        <v>54643</v>
      </c>
      <c r="C19073" t="s">
        <v>32</v>
      </c>
      <c r="D19073" t="s">
        <v>33</v>
      </c>
      <c r="E19073" t="s">
        <v>10400</v>
      </c>
      <c r="F19073">
        <v>21000000</v>
      </c>
      <c r="G19073" t="s">
        <v>54638</v>
      </c>
      <c r="H19073" t="s">
        <v>54641</v>
      </c>
      <c r="I19073" t="s">
        <v>54642</v>
      </c>
      <c r="J19073" t="s">
        <v>41765</v>
      </c>
      <c r="K19073" t="s">
        <v>109</v>
      </c>
      <c r="L19073" t="s">
        <v>53</v>
      </c>
      <c r="M19073" t="s">
        <v>54</v>
      </c>
      <c r="N19073" t="s">
        <v>95</v>
      </c>
      <c r="O19073" t="s">
        <v>1313</v>
      </c>
      <c r="P19073" s="1">
        <v>37257</v>
      </c>
      <c r="Q19073" t="s">
        <v>53</v>
      </c>
      <c r="R19073" t="s">
        <v>56</v>
      </c>
      <c r="S19073" t="s">
        <v>41</v>
      </c>
      <c r="T19073" t="s">
        <v>41765</v>
      </c>
      <c r="U19073" t="s">
        <v>41765</v>
      </c>
      <c r="V19073">
        <v>0</v>
      </c>
      <c r="W19073">
        <v>0</v>
      </c>
      <c r="X19073">
        <v>1</v>
      </c>
      <c r="Y19073">
        <v>0</v>
      </c>
      <c r="Z19073">
        <v>0</v>
      </c>
      <c r="AA19073">
        <v>0</v>
      </c>
      <c r="AB19073">
        <v>0</v>
      </c>
      <c r="AC19073">
        <v>0</v>
      </c>
      <c r="AD19073">
        <v>0</v>
      </c>
    </row>
    <row r="19074" spans="1:30" hidden="1" x14ac:dyDescent="0.3">
      <c r="A19074" t="s">
        <v>54644</v>
      </c>
      <c r="B19074" t="s">
        <v>54645</v>
      </c>
      <c r="C19074" t="s">
        <v>32</v>
      </c>
      <c r="E19074" t="s">
        <v>1834</v>
      </c>
      <c r="F19074">
        <v>5000000</v>
      </c>
      <c r="G19074" t="s">
        <v>54644</v>
      </c>
      <c r="H19074" t="s">
        <v>54646</v>
      </c>
      <c r="I19074" t="s">
        <v>54647</v>
      </c>
      <c r="J19074" t="s">
        <v>41765</v>
      </c>
      <c r="K19074" t="s">
        <v>37</v>
      </c>
      <c r="L19074" t="s">
        <v>53</v>
      </c>
      <c r="M19074" t="s">
        <v>54</v>
      </c>
      <c r="N19074" t="s">
        <v>939</v>
      </c>
      <c r="O19074" t="s">
        <v>939</v>
      </c>
      <c r="Q19074" t="s">
        <v>53</v>
      </c>
      <c r="R19074" t="s">
        <v>56</v>
      </c>
      <c r="S19074" t="s">
        <v>41</v>
      </c>
      <c r="T19074" t="s">
        <v>41765</v>
      </c>
      <c r="U19074" t="s">
        <v>41765</v>
      </c>
      <c r="V19074">
        <v>0</v>
      </c>
      <c r="W19074">
        <v>0</v>
      </c>
      <c r="X19074">
        <v>1</v>
      </c>
      <c r="Y19074">
        <v>0</v>
      </c>
      <c r="Z19074">
        <v>0</v>
      </c>
      <c r="AA19074">
        <v>0</v>
      </c>
      <c r="AB19074">
        <v>0</v>
      </c>
      <c r="AC19074">
        <v>0</v>
      </c>
      <c r="AD19074">
        <v>0</v>
      </c>
    </row>
    <row r="19075" spans="1:30" hidden="1" x14ac:dyDescent="0.3">
      <c r="A19075" t="s">
        <v>54644</v>
      </c>
      <c r="B19075" t="s">
        <v>54648</v>
      </c>
      <c r="C19075" t="s">
        <v>32</v>
      </c>
      <c r="D19075" t="s">
        <v>50</v>
      </c>
      <c r="E19075" s="1">
        <v>41373</v>
      </c>
      <c r="F19075">
        <v>5000000</v>
      </c>
      <c r="G19075" t="s">
        <v>54644</v>
      </c>
      <c r="H19075" t="s">
        <v>54646</v>
      </c>
      <c r="I19075" t="s">
        <v>54647</v>
      </c>
      <c r="J19075" t="s">
        <v>41765</v>
      </c>
      <c r="K19075" t="s">
        <v>37</v>
      </c>
      <c r="L19075" t="s">
        <v>53</v>
      </c>
      <c r="M19075" t="s">
        <v>54</v>
      </c>
      <c r="N19075" t="s">
        <v>939</v>
      </c>
      <c r="O19075" t="s">
        <v>939</v>
      </c>
      <c r="Q19075" t="s">
        <v>53</v>
      </c>
      <c r="R19075" t="s">
        <v>56</v>
      </c>
      <c r="S19075" t="s">
        <v>41</v>
      </c>
      <c r="T19075" t="s">
        <v>41765</v>
      </c>
      <c r="U19075" t="s">
        <v>41765</v>
      </c>
      <c r="V19075">
        <v>0</v>
      </c>
      <c r="W19075">
        <v>0</v>
      </c>
      <c r="X19075">
        <v>1</v>
      </c>
      <c r="Y19075">
        <v>0</v>
      </c>
      <c r="Z19075">
        <v>0</v>
      </c>
      <c r="AA19075">
        <v>0</v>
      </c>
      <c r="AB19075">
        <v>0</v>
      </c>
      <c r="AC19075">
        <v>0</v>
      </c>
      <c r="AD19075">
        <v>0</v>
      </c>
    </row>
    <row r="19076" spans="1:30" hidden="1" x14ac:dyDescent="0.3">
      <c r="A19076" t="s">
        <v>54649</v>
      </c>
      <c r="B19076" t="s">
        <v>54650</v>
      </c>
      <c r="C19076" t="s">
        <v>32</v>
      </c>
      <c r="D19076" t="s">
        <v>50</v>
      </c>
      <c r="E19076" t="s">
        <v>11520</v>
      </c>
      <c r="F19076">
        <v>20000000</v>
      </c>
      <c r="G19076" t="s">
        <v>54649</v>
      </c>
      <c r="H19076" t="s">
        <v>54651</v>
      </c>
      <c r="I19076" t="s">
        <v>54652</v>
      </c>
      <c r="J19076" t="s">
        <v>41952</v>
      </c>
      <c r="K19076" t="s">
        <v>72</v>
      </c>
      <c r="L19076" t="s">
        <v>53</v>
      </c>
      <c r="M19076" t="s">
        <v>150</v>
      </c>
      <c r="N19076" t="s">
        <v>151</v>
      </c>
      <c r="O19076" t="s">
        <v>1469</v>
      </c>
      <c r="P19076" s="1">
        <v>37987</v>
      </c>
      <c r="Q19076" t="s">
        <v>53</v>
      </c>
      <c r="R19076" t="s">
        <v>56</v>
      </c>
      <c r="S19076" t="s">
        <v>41</v>
      </c>
      <c r="T19076" t="s">
        <v>41765</v>
      </c>
      <c r="U19076" t="s">
        <v>41765</v>
      </c>
      <c r="V19076">
        <v>0</v>
      </c>
      <c r="W19076">
        <v>0</v>
      </c>
      <c r="X19076">
        <v>1</v>
      </c>
      <c r="Y19076">
        <v>0</v>
      </c>
      <c r="Z19076">
        <v>0</v>
      </c>
      <c r="AA19076">
        <v>0</v>
      </c>
      <c r="AB19076">
        <v>0</v>
      </c>
      <c r="AC19076">
        <v>0</v>
      </c>
      <c r="AD19076">
        <v>0</v>
      </c>
    </row>
    <row r="19077" spans="1:30" hidden="1" x14ac:dyDescent="0.3">
      <c r="A19077" t="s">
        <v>54649</v>
      </c>
      <c r="B19077" t="s">
        <v>54653</v>
      </c>
      <c r="C19077" t="s">
        <v>32</v>
      </c>
      <c r="E19077" s="1">
        <v>40730</v>
      </c>
      <c r="F19077">
        <v>30162500</v>
      </c>
      <c r="G19077" t="s">
        <v>54649</v>
      </c>
      <c r="H19077" t="s">
        <v>54651</v>
      </c>
      <c r="I19077" t="s">
        <v>54652</v>
      </c>
      <c r="J19077" t="s">
        <v>41952</v>
      </c>
      <c r="K19077" t="s">
        <v>72</v>
      </c>
      <c r="L19077" t="s">
        <v>53</v>
      </c>
      <c r="M19077" t="s">
        <v>150</v>
      </c>
      <c r="N19077" t="s">
        <v>151</v>
      </c>
      <c r="O19077" t="s">
        <v>1469</v>
      </c>
      <c r="P19077" s="1">
        <v>37987</v>
      </c>
      <c r="Q19077" t="s">
        <v>53</v>
      </c>
      <c r="R19077" t="s">
        <v>56</v>
      </c>
      <c r="S19077" t="s">
        <v>41</v>
      </c>
      <c r="T19077" t="s">
        <v>41765</v>
      </c>
      <c r="U19077" t="s">
        <v>41765</v>
      </c>
      <c r="V19077">
        <v>0</v>
      </c>
      <c r="W19077">
        <v>0</v>
      </c>
      <c r="X19077">
        <v>1</v>
      </c>
      <c r="Y19077">
        <v>0</v>
      </c>
      <c r="Z19077">
        <v>0</v>
      </c>
      <c r="AA19077">
        <v>0</v>
      </c>
      <c r="AB19077">
        <v>0</v>
      </c>
      <c r="AC19077">
        <v>0</v>
      </c>
      <c r="AD19077">
        <v>0</v>
      </c>
    </row>
    <row r="19078" spans="1:30" hidden="1" x14ac:dyDescent="0.3">
      <c r="A19078" t="s">
        <v>54654</v>
      </c>
      <c r="B19078" t="s">
        <v>54655</v>
      </c>
      <c r="C19078" t="s">
        <v>32</v>
      </c>
      <c r="D19078" t="s">
        <v>50</v>
      </c>
      <c r="E19078" t="s">
        <v>2504</v>
      </c>
      <c r="F19078">
        <v>3760000</v>
      </c>
      <c r="G19078" t="s">
        <v>54654</v>
      </c>
      <c r="H19078" t="s">
        <v>54656</v>
      </c>
      <c r="I19078" t="s">
        <v>54657</v>
      </c>
      <c r="J19078" t="s">
        <v>41778</v>
      </c>
      <c r="K19078" t="s">
        <v>109</v>
      </c>
      <c r="L19078" t="s">
        <v>53</v>
      </c>
      <c r="M19078" t="s">
        <v>54</v>
      </c>
      <c r="N19078" t="s">
        <v>939</v>
      </c>
      <c r="O19078" t="s">
        <v>939</v>
      </c>
      <c r="P19078" s="1">
        <v>36161</v>
      </c>
      <c r="Q19078" t="s">
        <v>53</v>
      </c>
      <c r="R19078" t="s">
        <v>56</v>
      </c>
      <c r="S19078" t="s">
        <v>41</v>
      </c>
      <c r="T19078" t="s">
        <v>41765</v>
      </c>
      <c r="U19078" t="s">
        <v>41765</v>
      </c>
      <c r="V19078">
        <v>0</v>
      </c>
      <c r="W19078">
        <v>0</v>
      </c>
      <c r="X19078">
        <v>1</v>
      </c>
      <c r="Y19078">
        <v>0</v>
      </c>
      <c r="Z19078">
        <v>0</v>
      </c>
      <c r="AA19078">
        <v>0</v>
      </c>
      <c r="AB19078">
        <v>0</v>
      </c>
      <c r="AC19078">
        <v>0</v>
      </c>
      <c r="AD19078">
        <v>0</v>
      </c>
    </row>
    <row r="19079" spans="1:30" hidden="1" x14ac:dyDescent="0.3">
      <c r="A19079" t="s">
        <v>54658</v>
      </c>
      <c r="B19079" t="s">
        <v>54659</v>
      </c>
      <c r="C19079" t="s">
        <v>32</v>
      </c>
      <c r="D19079" t="s">
        <v>33</v>
      </c>
      <c r="E19079" t="s">
        <v>19293</v>
      </c>
      <c r="F19079">
        <v>32000000</v>
      </c>
      <c r="G19079" t="s">
        <v>54658</v>
      </c>
      <c r="H19079" t="s">
        <v>54660</v>
      </c>
      <c r="J19079" t="s">
        <v>54661</v>
      </c>
      <c r="K19079" t="s">
        <v>168</v>
      </c>
      <c r="L19079" t="s">
        <v>53</v>
      </c>
      <c r="M19079" t="s">
        <v>62</v>
      </c>
      <c r="N19079" t="s">
        <v>63</v>
      </c>
      <c r="O19079" t="s">
        <v>63</v>
      </c>
      <c r="Q19079" t="s">
        <v>53</v>
      </c>
      <c r="R19079" t="s">
        <v>56</v>
      </c>
      <c r="S19079" t="s">
        <v>41</v>
      </c>
      <c r="T19079" t="s">
        <v>41765</v>
      </c>
      <c r="U19079" t="s">
        <v>41765</v>
      </c>
      <c r="V19079">
        <v>0</v>
      </c>
      <c r="W19079">
        <v>0</v>
      </c>
      <c r="X19079">
        <v>1</v>
      </c>
      <c r="Y19079">
        <v>0</v>
      </c>
      <c r="Z19079">
        <v>0</v>
      </c>
      <c r="AA19079">
        <v>0</v>
      </c>
      <c r="AB19079">
        <v>0</v>
      </c>
      <c r="AC19079">
        <v>0</v>
      </c>
      <c r="AD19079">
        <v>0</v>
      </c>
    </row>
    <row r="19080" spans="1:30" hidden="1" x14ac:dyDescent="0.3">
      <c r="A19080" t="s">
        <v>54658</v>
      </c>
      <c r="B19080" t="s">
        <v>54662</v>
      </c>
      <c r="C19080" t="s">
        <v>32</v>
      </c>
      <c r="E19080" s="1">
        <v>39822</v>
      </c>
      <c r="F19080">
        <v>10000000</v>
      </c>
      <c r="G19080" t="s">
        <v>54658</v>
      </c>
      <c r="H19080" t="s">
        <v>54660</v>
      </c>
      <c r="J19080" t="s">
        <v>54661</v>
      </c>
      <c r="K19080" t="s">
        <v>168</v>
      </c>
      <c r="L19080" t="s">
        <v>53</v>
      </c>
      <c r="M19080" t="s">
        <v>62</v>
      </c>
      <c r="N19080" t="s">
        <v>63</v>
      </c>
      <c r="O19080" t="s">
        <v>63</v>
      </c>
      <c r="Q19080" t="s">
        <v>53</v>
      </c>
      <c r="R19080" t="s">
        <v>56</v>
      </c>
      <c r="S19080" t="s">
        <v>41</v>
      </c>
      <c r="T19080" t="s">
        <v>41765</v>
      </c>
      <c r="U19080" t="s">
        <v>41765</v>
      </c>
      <c r="V19080">
        <v>0</v>
      </c>
      <c r="W19080">
        <v>0</v>
      </c>
      <c r="X19080">
        <v>1</v>
      </c>
      <c r="Y19080">
        <v>0</v>
      </c>
      <c r="Z19080">
        <v>0</v>
      </c>
      <c r="AA19080">
        <v>0</v>
      </c>
      <c r="AB19080">
        <v>0</v>
      </c>
      <c r="AC19080">
        <v>0</v>
      </c>
      <c r="AD19080">
        <v>0</v>
      </c>
    </row>
    <row r="19081" spans="1:30" hidden="1" x14ac:dyDescent="0.3">
      <c r="A19081" t="s">
        <v>54658</v>
      </c>
      <c r="B19081" t="s">
        <v>54663</v>
      </c>
      <c r="C19081" t="s">
        <v>32</v>
      </c>
      <c r="D19081" t="s">
        <v>50</v>
      </c>
      <c r="E19081" s="1">
        <v>37262</v>
      </c>
      <c r="F19081">
        <v>13600000</v>
      </c>
      <c r="G19081" t="s">
        <v>54658</v>
      </c>
      <c r="H19081" t="s">
        <v>54660</v>
      </c>
      <c r="J19081" t="s">
        <v>54661</v>
      </c>
      <c r="K19081" t="s">
        <v>168</v>
      </c>
      <c r="L19081" t="s">
        <v>53</v>
      </c>
      <c r="M19081" t="s">
        <v>62</v>
      </c>
      <c r="N19081" t="s">
        <v>63</v>
      </c>
      <c r="O19081" t="s">
        <v>63</v>
      </c>
      <c r="Q19081" t="s">
        <v>53</v>
      </c>
      <c r="R19081" t="s">
        <v>56</v>
      </c>
      <c r="S19081" t="s">
        <v>41</v>
      </c>
      <c r="T19081" t="s">
        <v>41765</v>
      </c>
      <c r="U19081" t="s">
        <v>41765</v>
      </c>
      <c r="V19081">
        <v>0</v>
      </c>
      <c r="W19081">
        <v>0</v>
      </c>
      <c r="X19081">
        <v>1</v>
      </c>
      <c r="Y19081">
        <v>0</v>
      </c>
      <c r="Z19081">
        <v>0</v>
      </c>
      <c r="AA19081">
        <v>0</v>
      </c>
      <c r="AB19081">
        <v>0</v>
      </c>
      <c r="AC19081">
        <v>0</v>
      </c>
      <c r="AD19081">
        <v>0</v>
      </c>
    </row>
    <row r="19082" spans="1:30" hidden="1" x14ac:dyDescent="0.3">
      <c r="A19082" t="s">
        <v>54664</v>
      </c>
      <c r="B19082" t="s">
        <v>54665</v>
      </c>
      <c r="C19082" t="s">
        <v>32</v>
      </c>
      <c r="D19082" t="s">
        <v>33</v>
      </c>
      <c r="E19082" s="1">
        <v>42189</v>
      </c>
      <c r="F19082">
        <v>35000000</v>
      </c>
      <c r="G19082" t="s">
        <v>54664</v>
      </c>
      <c r="H19082" t="s">
        <v>54666</v>
      </c>
      <c r="I19082" t="s">
        <v>54667</v>
      </c>
      <c r="J19082" t="s">
        <v>41765</v>
      </c>
      <c r="K19082" t="s">
        <v>37</v>
      </c>
      <c r="L19082" t="s">
        <v>53</v>
      </c>
      <c r="M19082" t="s">
        <v>54</v>
      </c>
      <c r="N19082" t="s">
        <v>95</v>
      </c>
      <c r="O19082" t="s">
        <v>6970</v>
      </c>
      <c r="P19082" s="1">
        <v>41275</v>
      </c>
      <c r="Q19082" t="s">
        <v>53</v>
      </c>
      <c r="R19082" t="s">
        <v>56</v>
      </c>
      <c r="S19082" t="s">
        <v>41</v>
      </c>
      <c r="T19082" t="s">
        <v>41765</v>
      </c>
      <c r="U19082" t="s">
        <v>41765</v>
      </c>
      <c r="V19082">
        <v>0</v>
      </c>
      <c r="W19082">
        <v>0</v>
      </c>
      <c r="X19082">
        <v>1</v>
      </c>
      <c r="Y19082">
        <v>0</v>
      </c>
      <c r="Z19082">
        <v>0</v>
      </c>
      <c r="AA19082">
        <v>0</v>
      </c>
      <c r="AB19082">
        <v>0</v>
      </c>
      <c r="AC19082">
        <v>0</v>
      </c>
      <c r="AD19082">
        <v>0</v>
      </c>
    </row>
    <row r="19083" spans="1:30" hidden="1" x14ac:dyDescent="0.3">
      <c r="A19083" t="s">
        <v>54664</v>
      </c>
      <c r="B19083" t="s">
        <v>54668</v>
      </c>
      <c r="C19083" t="s">
        <v>32</v>
      </c>
      <c r="D19083" t="s">
        <v>139</v>
      </c>
      <c r="E19083" s="1">
        <v>42075</v>
      </c>
      <c r="F19083">
        <v>40000000</v>
      </c>
      <c r="G19083" t="s">
        <v>54664</v>
      </c>
      <c r="H19083" t="s">
        <v>54666</v>
      </c>
      <c r="I19083" t="s">
        <v>54667</v>
      </c>
      <c r="J19083" t="s">
        <v>41765</v>
      </c>
      <c r="K19083" t="s">
        <v>37</v>
      </c>
      <c r="L19083" t="s">
        <v>53</v>
      </c>
      <c r="M19083" t="s">
        <v>54</v>
      </c>
      <c r="N19083" t="s">
        <v>95</v>
      </c>
      <c r="O19083" t="s">
        <v>6970</v>
      </c>
      <c r="P19083" s="1">
        <v>41275</v>
      </c>
      <c r="Q19083" t="s">
        <v>53</v>
      </c>
      <c r="R19083" t="s">
        <v>56</v>
      </c>
      <c r="S19083" t="s">
        <v>41</v>
      </c>
      <c r="T19083" t="s">
        <v>41765</v>
      </c>
      <c r="U19083" t="s">
        <v>41765</v>
      </c>
      <c r="V19083">
        <v>0</v>
      </c>
      <c r="W19083">
        <v>0</v>
      </c>
      <c r="X19083">
        <v>1</v>
      </c>
      <c r="Y19083">
        <v>0</v>
      </c>
      <c r="Z19083">
        <v>0</v>
      </c>
      <c r="AA19083">
        <v>0</v>
      </c>
      <c r="AB19083">
        <v>0</v>
      </c>
      <c r="AC19083">
        <v>0</v>
      </c>
      <c r="AD19083">
        <v>0</v>
      </c>
    </row>
    <row r="19084" spans="1:30" hidden="1" x14ac:dyDescent="0.3">
      <c r="A19084" t="s">
        <v>54664</v>
      </c>
      <c r="B19084" t="s">
        <v>54669</v>
      </c>
      <c r="C19084" t="s">
        <v>32</v>
      </c>
      <c r="D19084" t="s">
        <v>50</v>
      </c>
      <c r="E19084" t="s">
        <v>20571</v>
      </c>
      <c r="F19084">
        <v>22000000</v>
      </c>
      <c r="G19084" t="s">
        <v>54664</v>
      </c>
      <c r="H19084" t="s">
        <v>54666</v>
      </c>
      <c r="I19084" t="s">
        <v>54667</v>
      </c>
      <c r="J19084" t="s">
        <v>41765</v>
      </c>
      <c r="K19084" t="s">
        <v>37</v>
      </c>
      <c r="L19084" t="s">
        <v>53</v>
      </c>
      <c r="M19084" t="s">
        <v>54</v>
      </c>
      <c r="N19084" t="s">
        <v>95</v>
      </c>
      <c r="O19084" t="s">
        <v>6970</v>
      </c>
      <c r="P19084" s="1">
        <v>41275</v>
      </c>
      <c r="Q19084" t="s">
        <v>53</v>
      </c>
      <c r="R19084" t="s">
        <v>56</v>
      </c>
      <c r="S19084" t="s">
        <v>41</v>
      </c>
      <c r="T19084" t="s">
        <v>41765</v>
      </c>
      <c r="U19084" t="s">
        <v>41765</v>
      </c>
      <c r="V19084">
        <v>0</v>
      </c>
      <c r="W19084">
        <v>0</v>
      </c>
      <c r="X19084">
        <v>1</v>
      </c>
      <c r="Y19084">
        <v>0</v>
      </c>
      <c r="Z19084">
        <v>0</v>
      </c>
      <c r="AA19084">
        <v>0</v>
      </c>
      <c r="AB19084">
        <v>0</v>
      </c>
      <c r="AC19084">
        <v>0</v>
      </c>
      <c r="AD19084">
        <v>0</v>
      </c>
    </row>
    <row r="19085" spans="1:30" hidden="1" x14ac:dyDescent="0.3">
      <c r="A19085" t="s">
        <v>54670</v>
      </c>
      <c r="B19085" t="s">
        <v>54671</v>
      </c>
      <c r="C19085" t="s">
        <v>32</v>
      </c>
      <c r="E19085" s="1">
        <v>41614</v>
      </c>
      <c r="F19085">
        <v>4020433</v>
      </c>
      <c r="G19085" t="s">
        <v>54670</v>
      </c>
      <c r="H19085" t="s">
        <v>54672</v>
      </c>
      <c r="I19085" t="s">
        <v>54673</v>
      </c>
      <c r="J19085" t="s">
        <v>41765</v>
      </c>
      <c r="K19085" t="s">
        <v>37</v>
      </c>
      <c r="L19085" t="s">
        <v>53</v>
      </c>
      <c r="M19085" t="s">
        <v>54</v>
      </c>
      <c r="N19085" t="s">
        <v>4801</v>
      </c>
      <c r="O19085" t="s">
        <v>4801</v>
      </c>
      <c r="P19085" s="1">
        <v>37622</v>
      </c>
      <c r="Q19085" t="s">
        <v>53</v>
      </c>
      <c r="R19085" t="s">
        <v>56</v>
      </c>
      <c r="S19085" t="s">
        <v>41</v>
      </c>
      <c r="T19085" t="s">
        <v>41765</v>
      </c>
      <c r="U19085" t="s">
        <v>41765</v>
      </c>
      <c r="V19085">
        <v>0</v>
      </c>
      <c r="W19085">
        <v>0</v>
      </c>
      <c r="X19085">
        <v>1</v>
      </c>
      <c r="Y19085">
        <v>0</v>
      </c>
      <c r="Z19085">
        <v>0</v>
      </c>
      <c r="AA19085">
        <v>0</v>
      </c>
      <c r="AB19085">
        <v>0</v>
      </c>
      <c r="AC19085">
        <v>0</v>
      </c>
      <c r="AD19085">
        <v>0</v>
      </c>
    </row>
    <row r="19086" spans="1:30" hidden="1" x14ac:dyDescent="0.3">
      <c r="A19086" t="s">
        <v>54670</v>
      </c>
      <c r="B19086" t="s">
        <v>54674</v>
      </c>
      <c r="C19086" t="s">
        <v>32</v>
      </c>
      <c r="E19086" s="1">
        <v>40399</v>
      </c>
      <c r="F19086">
        <v>2215165</v>
      </c>
      <c r="G19086" t="s">
        <v>54670</v>
      </c>
      <c r="H19086" t="s">
        <v>54672</v>
      </c>
      <c r="I19086" t="s">
        <v>54673</v>
      </c>
      <c r="J19086" t="s">
        <v>41765</v>
      </c>
      <c r="K19086" t="s">
        <v>37</v>
      </c>
      <c r="L19086" t="s">
        <v>53</v>
      </c>
      <c r="M19086" t="s">
        <v>54</v>
      </c>
      <c r="N19086" t="s">
        <v>4801</v>
      </c>
      <c r="O19086" t="s">
        <v>4801</v>
      </c>
      <c r="P19086" s="1">
        <v>37622</v>
      </c>
      <c r="Q19086" t="s">
        <v>53</v>
      </c>
      <c r="R19086" t="s">
        <v>56</v>
      </c>
      <c r="S19086" t="s">
        <v>41</v>
      </c>
      <c r="T19086" t="s">
        <v>41765</v>
      </c>
      <c r="U19086" t="s">
        <v>41765</v>
      </c>
      <c r="V19086">
        <v>0</v>
      </c>
      <c r="W19086">
        <v>0</v>
      </c>
      <c r="X19086">
        <v>1</v>
      </c>
      <c r="Y19086">
        <v>0</v>
      </c>
      <c r="Z19086">
        <v>0</v>
      </c>
      <c r="AA19086">
        <v>0</v>
      </c>
      <c r="AB19086">
        <v>0</v>
      </c>
      <c r="AC19086">
        <v>0</v>
      </c>
      <c r="AD19086">
        <v>0</v>
      </c>
    </row>
    <row r="19087" spans="1:30" hidden="1" x14ac:dyDescent="0.3">
      <c r="A19087" t="s">
        <v>54670</v>
      </c>
      <c r="B19087" t="s">
        <v>54675</v>
      </c>
      <c r="C19087" t="s">
        <v>32</v>
      </c>
      <c r="E19087" s="1">
        <v>41095</v>
      </c>
      <c r="F19087">
        <v>2500000</v>
      </c>
      <c r="G19087" t="s">
        <v>54670</v>
      </c>
      <c r="H19087" t="s">
        <v>54672</v>
      </c>
      <c r="I19087" t="s">
        <v>54673</v>
      </c>
      <c r="J19087" t="s">
        <v>41765</v>
      </c>
      <c r="K19087" t="s">
        <v>37</v>
      </c>
      <c r="L19087" t="s">
        <v>53</v>
      </c>
      <c r="M19087" t="s">
        <v>54</v>
      </c>
      <c r="N19087" t="s">
        <v>4801</v>
      </c>
      <c r="O19087" t="s">
        <v>4801</v>
      </c>
      <c r="P19087" s="1">
        <v>37622</v>
      </c>
      <c r="Q19087" t="s">
        <v>53</v>
      </c>
      <c r="R19087" t="s">
        <v>56</v>
      </c>
      <c r="S19087" t="s">
        <v>41</v>
      </c>
      <c r="T19087" t="s">
        <v>41765</v>
      </c>
      <c r="U19087" t="s">
        <v>41765</v>
      </c>
      <c r="V19087">
        <v>0</v>
      </c>
      <c r="W19087">
        <v>0</v>
      </c>
      <c r="X19087">
        <v>1</v>
      </c>
      <c r="Y19087">
        <v>0</v>
      </c>
      <c r="Z19087">
        <v>0</v>
      </c>
      <c r="AA19087">
        <v>0</v>
      </c>
      <c r="AB19087">
        <v>0</v>
      </c>
      <c r="AC19087">
        <v>0</v>
      </c>
      <c r="AD19087">
        <v>0</v>
      </c>
    </row>
    <row r="19088" spans="1:30" hidden="1" x14ac:dyDescent="0.3">
      <c r="A19088" t="s">
        <v>54676</v>
      </c>
      <c r="B19088" t="s">
        <v>54677</v>
      </c>
      <c r="C19088" t="s">
        <v>32</v>
      </c>
      <c r="D19088" t="s">
        <v>50</v>
      </c>
      <c r="E19088" s="1">
        <v>42285</v>
      </c>
      <c r="F19088">
        <v>90000000</v>
      </c>
      <c r="G19088" t="s">
        <v>54676</v>
      </c>
      <c r="H19088" t="s">
        <v>54678</v>
      </c>
      <c r="I19088" t="s">
        <v>54679</v>
      </c>
      <c r="J19088" t="s">
        <v>42154</v>
      </c>
      <c r="K19088" t="s">
        <v>37</v>
      </c>
      <c r="L19088" t="s">
        <v>53</v>
      </c>
      <c r="M19088" t="s">
        <v>73</v>
      </c>
      <c r="N19088" t="s">
        <v>74</v>
      </c>
      <c r="O19088" t="s">
        <v>75</v>
      </c>
      <c r="Q19088" t="s">
        <v>53</v>
      </c>
      <c r="R19088" t="s">
        <v>56</v>
      </c>
      <c r="S19088" t="s">
        <v>41</v>
      </c>
      <c r="T19088" t="s">
        <v>41765</v>
      </c>
      <c r="U19088" t="s">
        <v>41765</v>
      </c>
      <c r="V19088">
        <v>0</v>
      </c>
      <c r="W19088">
        <v>0</v>
      </c>
      <c r="X19088">
        <v>1</v>
      </c>
      <c r="Y19088">
        <v>0</v>
      </c>
      <c r="Z19088">
        <v>0</v>
      </c>
      <c r="AA19088">
        <v>0</v>
      </c>
      <c r="AB19088">
        <v>0</v>
      </c>
      <c r="AC19088">
        <v>0</v>
      </c>
      <c r="AD19088">
        <v>0</v>
      </c>
    </row>
    <row r="19089" spans="1:30" hidden="1" x14ac:dyDescent="0.3">
      <c r="A19089" t="s">
        <v>54680</v>
      </c>
      <c r="B19089" t="s">
        <v>54681</v>
      </c>
      <c r="C19089" t="s">
        <v>32</v>
      </c>
      <c r="D19089" t="s">
        <v>50</v>
      </c>
      <c r="E19089" t="s">
        <v>4581</v>
      </c>
      <c r="F19089">
        <v>11300000</v>
      </c>
      <c r="G19089" t="s">
        <v>54680</v>
      </c>
      <c r="H19089" t="s">
        <v>54682</v>
      </c>
      <c r="I19089" t="s">
        <v>54683</v>
      </c>
      <c r="J19089" t="s">
        <v>41765</v>
      </c>
      <c r="K19089" t="s">
        <v>37</v>
      </c>
      <c r="L19089" t="s">
        <v>53</v>
      </c>
      <c r="M19089" t="s">
        <v>54</v>
      </c>
      <c r="N19089" t="s">
        <v>95</v>
      </c>
      <c r="O19089" t="s">
        <v>96</v>
      </c>
      <c r="Q19089" t="s">
        <v>53</v>
      </c>
      <c r="R19089" t="s">
        <v>56</v>
      </c>
      <c r="S19089" t="s">
        <v>41</v>
      </c>
      <c r="T19089" t="s">
        <v>41765</v>
      </c>
      <c r="U19089" t="s">
        <v>41765</v>
      </c>
      <c r="V19089">
        <v>0</v>
      </c>
      <c r="W19089">
        <v>0</v>
      </c>
      <c r="X19089">
        <v>1</v>
      </c>
      <c r="Y19089">
        <v>0</v>
      </c>
      <c r="Z19089">
        <v>0</v>
      </c>
      <c r="AA19089">
        <v>0</v>
      </c>
      <c r="AB19089">
        <v>0</v>
      </c>
      <c r="AC19089">
        <v>0</v>
      </c>
      <c r="AD19089">
        <v>0</v>
      </c>
    </row>
    <row r="19090" spans="1:30" hidden="1" x14ac:dyDescent="0.3">
      <c r="A19090" t="s">
        <v>54684</v>
      </c>
      <c r="B19090" t="s">
        <v>54685</v>
      </c>
      <c r="C19090" t="s">
        <v>32</v>
      </c>
      <c r="D19090" t="s">
        <v>50</v>
      </c>
      <c r="E19090" t="s">
        <v>2335</v>
      </c>
      <c r="F19090">
        <v>3900000</v>
      </c>
      <c r="G19090" t="s">
        <v>54684</v>
      </c>
      <c r="H19090" t="s">
        <v>54686</v>
      </c>
      <c r="I19090" t="s">
        <v>54687</v>
      </c>
      <c r="J19090" t="s">
        <v>54688</v>
      </c>
      <c r="K19090" t="s">
        <v>37</v>
      </c>
      <c r="L19090" t="s">
        <v>53</v>
      </c>
      <c r="M19090" t="s">
        <v>129</v>
      </c>
      <c r="N19090" t="s">
        <v>130</v>
      </c>
      <c r="O19090" t="s">
        <v>131</v>
      </c>
      <c r="P19090" t="s">
        <v>12779</v>
      </c>
      <c r="Q19090" t="s">
        <v>53</v>
      </c>
      <c r="R19090" t="s">
        <v>56</v>
      </c>
      <c r="S19090" t="s">
        <v>41</v>
      </c>
      <c r="T19090" t="s">
        <v>41765</v>
      </c>
      <c r="U19090" t="s">
        <v>41765</v>
      </c>
      <c r="V19090">
        <v>0</v>
      </c>
      <c r="W19090">
        <v>0</v>
      </c>
      <c r="X19090">
        <v>1</v>
      </c>
      <c r="Y19090">
        <v>0</v>
      </c>
      <c r="Z19090">
        <v>0</v>
      </c>
      <c r="AA19090">
        <v>0</v>
      </c>
      <c r="AB19090">
        <v>0</v>
      </c>
      <c r="AC19090">
        <v>0</v>
      </c>
      <c r="AD19090">
        <v>0</v>
      </c>
    </row>
    <row r="19091" spans="1:30" hidden="1" x14ac:dyDescent="0.3">
      <c r="A19091" t="s">
        <v>54684</v>
      </c>
      <c r="B19091" t="s">
        <v>54689</v>
      </c>
      <c r="C19091" t="s">
        <v>32</v>
      </c>
      <c r="D19091" t="s">
        <v>50</v>
      </c>
      <c r="E19091" s="1">
        <v>41741</v>
      </c>
      <c r="F19091">
        <v>2300000</v>
      </c>
      <c r="G19091" t="s">
        <v>54684</v>
      </c>
      <c r="H19091" t="s">
        <v>54686</v>
      </c>
      <c r="I19091" t="s">
        <v>54687</v>
      </c>
      <c r="J19091" t="s">
        <v>54688</v>
      </c>
      <c r="K19091" t="s">
        <v>37</v>
      </c>
      <c r="L19091" t="s">
        <v>53</v>
      </c>
      <c r="M19091" t="s">
        <v>129</v>
      </c>
      <c r="N19091" t="s">
        <v>130</v>
      </c>
      <c r="O19091" t="s">
        <v>131</v>
      </c>
      <c r="P19091" t="s">
        <v>12779</v>
      </c>
      <c r="Q19091" t="s">
        <v>53</v>
      </c>
      <c r="R19091" t="s">
        <v>56</v>
      </c>
      <c r="S19091" t="s">
        <v>41</v>
      </c>
      <c r="T19091" t="s">
        <v>41765</v>
      </c>
      <c r="U19091" t="s">
        <v>41765</v>
      </c>
      <c r="V19091">
        <v>0</v>
      </c>
      <c r="W19091">
        <v>0</v>
      </c>
      <c r="X19091">
        <v>1</v>
      </c>
      <c r="Y19091">
        <v>0</v>
      </c>
      <c r="Z19091">
        <v>0</v>
      </c>
      <c r="AA19091">
        <v>0</v>
      </c>
      <c r="AB19091">
        <v>0</v>
      </c>
      <c r="AC19091">
        <v>0</v>
      </c>
      <c r="AD19091">
        <v>0</v>
      </c>
    </row>
    <row r="19092" spans="1:30" hidden="1" x14ac:dyDescent="0.3">
      <c r="A19092" t="s">
        <v>54690</v>
      </c>
      <c r="B19092" t="s">
        <v>54691</v>
      </c>
      <c r="C19092" t="s">
        <v>32</v>
      </c>
      <c r="E19092" s="1">
        <v>39975</v>
      </c>
      <c r="F19092">
        <v>30505087</v>
      </c>
      <c r="G19092" t="s">
        <v>54690</v>
      </c>
      <c r="H19092" t="s">
        <v>54692</v>
      </c>
      <c r="I19092" t="s">
        <v>54693</v>
      </c>
      <c r="J19092" t="s">
        <v>41765</v>
      </c>
      <c r="K19092" t="s">
        <v>37</v>
      </c>
      <c r="L19092" t="s">
        <v>53</v>
      </c>
      <c r="M19092" t="s">
        <v>54</v>
      </c>
      <c r="N19092" t="s">
        <v>1301</v>
      </c>
      <c r="O19092" t="s">
        <v>9049</v>
      </c>
      <c r="P19092" s="1">
        <v>39083</v>
      </c>
      <c r="Q19092" t="s">
        <v>53</v>
      </c>
      <c r="R19092" t="s">
        <v>56</v>
      </c>
      <c r="S19092" t="s">
        <v>41</v>
      </c>
      <c r="T19092" t="s">
        <v>41765</v>
      </c>
      <c r="U19092" t="s">
        <v>41765</v>
      </c>
      <c r="V19092">
        <v>0</v>
      </c>
      <c r="W19092">
        <v>0</v>
      </c>
      <c r="X19092">
        <v>1</v>
      </c>
      <c r="Y19092">
        <v>0</v>
      </c>
      <c r="Z19092">
        <v>0</v>
      </c>
      <c r="AA19092">
        <v>0</v>
      </c>
      <c r="AB19092">
        <v>0</v>
      </c>
      <c r="AC19092">
        <v>0</v>
      </c>
      <c r="AD19092">
        <v>0</v>
      </c>
    </row>
    <row r="19093" spans="1:30" hidden="1" x14ac:dyDescent="0.3">
      <c r="A19093" t="s">
        <v>54690</v>
      </c>
      <c r="B19093" t="s">
        <v>54694</v>
      </c>
      <c r="C19093" t="s">
        <v>32</v>
      </c>
      <c r="E19093" t="s">
        <v>12357</v>
      </c>
      <c r="F19093">
        <v>45000000</v>
      </c>
      <c r="G19093" t="s">
        <v>54690</v>
      </c>
      <c r="H19093" t="s">
        <v>54692</v>
      </c>
      <c r="I19093" t="s">
        <v>54693</v>
      </c>
      <c r="J19093" t="s">
        <v>41765</v>
      </c>
      <c r="K19093" t="s">
        <v>37</v>
      </c>
      <c r="L19093" t="s">
        <v>53</v>
      </c>
      <c r="M19093" t="s">
        <v>54</v>
      </c>
      <c r="N19093" t="s">
        <v>1301</v>
      </c>
      <c r="O19093" t="s">
        <v>9049</v>
      </c>
      <c r="P19093" s="1">
        <v>39083</v>
      </c>
      <c r="Q19093" t="s">
        <v>53</v>
      </c>
      <c r="R19093" t="s">
        <v>56</v>
      </c>
      <c r="S19093" t="s">
        <v>41</v>
      </c>
      <c r="T19093" t="s">
        <v>41765</v>
      </c>
      <c r="U19093" t="s">
        <v>41765</v>
      </c>
      <c r="V19093">
        <v>0</v>
      </c>
      <c r="W19093">
        <v>0</v>
      </c>
      <c r="X19093">
        <v>1</v>
      </c>
      <c r="Y19093">
        <v>0</v>
      </c>
      <c r="Z19093">
        <v>0</v>
      </c>
      <c r="AA19093">
        <v>0</v>
      </c>
      <c r="AB19093">
        <v>0</v>
      </c>
      <c r="AC19093">
        <v>0</v>
      </c>
      <c r="AD19093">
        <v>0</v>
      </c>
    </row>
    <row r="19094" spans="1:30" hidden="1" x14ac:dyDescent="0.3">
      <c r="A19094" t="s">
        <v>54690</v>
      </c>
      <c r="B19094" t="s">
        <v>54695</v>
      </c>
      <c r="C19094" t="s">
        <v>32</v>
      </c>
      <c r="D19094" t="s">
        <v>50</v>
      </c>
      <c r="E19094" s="1">
        <v>40913</v>
      </c>
      <c r="F19094">
        <v>4000001</v>
      </c>
      <c r="G19094" t="s">
        <v>54690</v>
      </c>
      <c r="H19094" t="s">
        <v>54692</v>
      </c>
      <c r="I19094" t="s">
        <v>54693</v>
      </c>
      <c r="J19094" t="s">
        <v>41765</v>
      </c>
      <c r="K19094" t="s">
        <v>37</v>
      </c>
      <c r="L19094" t="s">
        <v>53</v>
      </c>
      <c r="M19094" t="s">
        <v>54</v>
      </c>
      <c r="N19094" t="s">
        <v>1301</v>
      </c>
      <c r="O19094" t="s">
        <v>9049</v>
      </c>
      <c r="P19094" s="1">
        <v>39083</v>
      </c>
      <c r="Q19094" t="s">
        <v>53</v>
      </c>
      <c r="R19094" t="s">
        <v>56</v>
      </c>
      <c r="S19094" t="s">
        <v>41</v>
      </c>
      <c r="T19094" t="s">
        <v>41765</v>
      </c>
      <c r="U19094" t="s">
        <v>41765</v>
      </c>
      <c r="V19094">
        <v>0</v>
      </c>
      <c r="W19094">
        <v>0</v>
      </c>
      <c r="X19094">
        <v>1</v>
      </c>
      <c r="Y19094">
        <v>0</v>
      </c>
      <c r="Z19094">
        <v>0</v>
      </c>
      <c r="AA19094">
        <v>0</v>
      </c>
      <c r="AB19094">
        <v>0</v>
      </c>
      <c r="AC19094">
        <v>0</v>
      </c>
      <c r="AD19094">
        <v>0</v>
      </c>
    </row>
    <row r="19095" spans="1:30" hidden="1" x14ac:dyDescent="0.3">
      <c r="A19095" t="s">
        <v>54690</v>
      </c>
      <c r="B19095" t="s">
        <v>54696</v>
      </c>
      <c r="C19095" t="s">
        <v>32</v>
      </c>
      <c r="E19095" s="1">
        <v>41466</v>
      </c>
      <c r="F19095">
        <v>39643841</v>
      </c>
      <c r="G19095" t="s">
        <v>54690</v>
      </c>
      <c r="H19095" t="s">
        <v>54692</v>
      </c>
      <c r="I19095" t="s">
        <v>54693</v>
      </c>
      <c r="J19095" t="s">
        <v>41765</v>
      </c>
      <c r="K19095" t="s">
        <v>37</v>
      </c>
      <c r="L19095" t="s">
        <v>53</v>
      </c>
      <c r="M19095" t="s">
        <v>54</v>
      </c>
      <c r="N19095" t="s">
        <v>1301</v>
      </c>
      <c r="O19095" t="s">
        <v>9049</v>
      </c>
      <c r="P19095" s="1">
        <v>39083</v>
      </c>
      <c r="Q19095" t="s">
        <v>53</v>
      </c>
      <c r="R19095" t="s">
        <v>56</v>
      </c>
      <c r="S19095" t="s">
        <v>41</v>
      </c>
      <c r="T19095" t="s">
        <v>41765</v>
      </c>
      <c r="U19095" t="s">
        <v>41765</v>
      </c>
      <c r="V19095">
        <v>0</v>
      </c>
      <c r="W19095">
        <v>0</v>
      </c>
      <c r="X19095">
        <v>1</v>
      </c>
      <c r="Y19095">
        <v>0</v>
      </c>
      <c r="Z19095">
        <v>0</v>
      </c>
      <c r="AA19095">
        <v>0</v>
      </c>
      <c r="AB19095">
        <v>0</v>
      </c>
      <c r="AC19095">
        <v>0</v>
      </c>
      <c r="AD19095">
        <v>0</v>
      </c>
    </row>
    <row r="19096" spans="1:30" hidden="1" x14ac:dyDescent="0.3">
      <c r="A19096" t="s">
        <v>54697</v>
      </c>
      <c r="B19096" t="s">
        <v>54698</v>
      </c>
      <c r="C19096" t="s">
        <v>32</v>
      </c>
      <c r="E19096" s="1">
        <v>41682</v>
      </c>
      <c r="F19096">
        <v>1022737</v>
      </c>
      <c r="G19096" t="s">
        <v>54697</v>
      </c>
      <c r="H19096" t="s">
        <v>54699</v>
      </c>
      <c r="I19096" t="s">
        <v>54700</v>
      </c>
      <c r="J19096" t="s">
        <v>41765</v>
      </c>
      <c r="K19096" t="s">
        <v>37</v>
      </c>
      <c r="L19096" t="s">
        <v>53</v>
      </c>
      <c r="M19096" t="s">
        <v>1924</v>
      </c>
      <c r="N19096" t="s">
        <v>3180</v>
      </c>
      <c r="O19096" t="s">
        <v>5579</v>
      </c>
      <c r="Q19096" t="s">
        <v>53</v>
      </c>
      <c r="R19096" t="s">
        <v>56</v>
      </c>
      <c r="S19096" t="s">
        <v>41</v>
      </c>
      <c r="T19096" t="s">
        <v>41765</v>
      </c>
      <c r="U19096" t="s">
        <v>41765</v>
      </c>
      <c r="V19096">
        <v>0</v>
      </c>
      <c r="W19096">
        <v>0</v>
      </c>
      <c r="X19096">
        <v>1</v>
      </c>
      <c r="Y19096">
        <v>0</v>
      </c>
      <c r="Z19096">
        <v>0</v>
      </c>
      <c r="AA19096">
        <v>0</v>
      </c>
      <c r="AB19096">
        <v>0</v>
      </c>
      <c r="AC19096">
        <v>0</v>
      </c>
      <c r="AD19096">
        <v>0</v>
      </c>
    </row>
    <row r="19097" spans="1:30" hidden="1" x14ac:dyDescent="0.3">
      <c r="A19097" t="s">
        <v>54697</v>
      </c>
      <c r="B19097" t="s">
        <v>54701</v>
      </c>
      <c r="C19097" t="s">
        <v>32</v>
      </c>
      <c r="E19097" t="s">
        <v>441</v>
      </c>
      <c r="F19097">
        <v>2000000</v>
      </c>
      <c r="G19097" t="s">
        <v>54697</v>
      </c>
      <c r="H19097" t="s">
        <v>54699</v>
      </c>
      <c r="I19097" t="s">
        <v>54700</v>
      </c>
      <c r="J19097" t="s">
        <v>41765</v>
      </c>
      <c r="K19097" t="s">
        <v>37</v>
      </c>
      <c r="L19097" t="s">
        <v>53</v>
      </c>
      <c r="M19097" t="s">
        <v>1924</v>
      </c>
      <c r="N19097" t="s">
        <v>3180</v>
      </c>
      <c r="O19097" t="s">
        <v>5579</v>
      </c>
      <c r="Q19097" t="s">
        <v>53</v>
      </c>
      <c r="R19097" t="s">
        <v>56</v>
      </c>
      <c r="S19097" t="s">
        <v>41</v>
      </c>
      <c r="T19097" t="s">
        <v>41765</v>
      </c>
      <c r="U19097" t="s">
        <v>41765</v>
      </c>
      <c r="V19097">
        <v>0</v>
      </c>
      <c r="W19097">
        <v>0</v>
      </c>
      <c r="X19097">
        <v>1</v>
      </c>
      <c r="Y19097">
        <v>0</v>
      </c>
      <c r="Z19097">
        <v>0</v>
      </c>
      <c r="AA19097">
        <v>0</v>
      </c>
      <c r="AB19097">
        <v>0</v>
      </c>
      <c r="AC19097">
        <v>0</v>
      </c>
      <c r="AD19097">
        <v>0</v>
      </c>
    </row>
    <row r="19098" spans="1:30" hidden="1" x14ac:dyDescent="0.3">
      <c r="A19098" t="s">
        <v>54697</v>
      </c>
      <c r="B19098" t="s">
        <v>54702</v>
      </c>
      <c r="C19098" t="s">
        <v>32</v>
      </c>
      <c r="E19098" s="1">
        <v>41456</v>
      </c>
      <c r="F19098">
        <v>2000000</v>
      </c>
      <c r="G19098" t="s">
        <v>54697</v>
      </c>
      <c r="H19098" t="s">
        <v>54699</v>
      </c>
      <c r="I19098" t="s">
        <v>54700</v>
      </c>
      <c r="J19098" t="s">
        <v>41765</v>
      </c>
      <c r="K19098" t="s">
        <v>37</v>
      </c>
      <c r="L19098" t="s">
        <v>53</v>
      </c>
      <c r="M19098" t="s">
        <v>1924</v>
      </c>
      <c r="N19098" t="s">
        <v>3180</v>
      </c>
      <c r="O19098" t="s">
        <v>5579</v>
      </c>
      <c r="Q19098" t="s">
        <v>53</v>
      </c>
      <c r="R19098" t="s">
        <v>56</v>
      </c>
      <c r="S19098" t="s">
        <v>41</v>
      </c>
      <c r="T19098" t="s">
        <v>41765</v>
      </c>
      <c r="U19098" t="s">
        <v>41765</v>
      </c>
      <c r="V19098">
        <v>0</v>
      </c>
      <c r="W19098">
        <v>0</v>
      </c>
      <c r="X19098">
        <v>1</v>
      </c>
      <c r="Y19098">
        <v>0</v>
      </c>
      <c r="Z19098">
        <v>0</v>
      </c>
      <c r="AA19098">
        <v>0</v>
      </c>
      <c r="AB19098">
        <v>0</v>
      </c>
      <c r="AC19098">
        <v>0</v>
      </c>
      <c r="AD19098">
        <v>0</v>
      </c>
    </row>
    <row r="19099" spans="1:30" hidden="1" x14ac:dyDescent="0.3">
      <c r="A19099" t="s">
        <v>54703</v>
      </c>
      <c r="B19099" t="s">
        <v>54704</v>
      </c>
      <c r="C19099" t="s">
        <v>32</v>
      </c>
      <c r="E19099" s="1">
        <v>40249</v>
      </c>
      <c r="F19099">
        <v>95000</v>
      </c>
      <c r="G19099" t="s">
        <v>54703</v>
      </c>
      <c r="H19099" t="s">
        <v>54705</v>
      </c>
      <c r="I19099" t="s">
        <v>54706</v>
      </c>
      <c r="J19099" t="s">
        <v>41765</v>
      </c>
      <c r="K19099" t="s">
        <v>37</v>
      </c>
      <c r="L19099" t="s">
        <v>53</v>
      </c>
      <c r="M19099" t="s">
        <v>747</v>
      </c>
      <c r="N19099" t="s">
        <v>748</v>
      </c>
      <c r="O19099" t="s">
        <v>748</v>
      </c>
      <c r="P19099" s="1">
        <v>40179</v>
      </c>
      <c r="Q19099" t="s">
        <v>53</v>
      </c>
      <c r="R19099" t="s">
        <v>56</v>
      </c>
      <c r="S19099" t="s">
        <v>41</v>
      </c>
      <c r="T19099" t="s">
        <v>41765</v>
      </c>
      <c r="U19099" t="s">
        <v>41765</v>
      </c>
      <c r="V19099">
        <v>0</v>
      </c>
      <c r="W19099">
        <v>0</v>
      </c>
      <c r="X19099">
        <v>1</v>
      </c>
      <c r="Y19099">
        <v>0</v>
      </c>
      <c r="Z19099">
        <v>0</v>
      </c>
      <c r="AA19099">
        <v>0</v>
      </c>
      <c r="AB19099">
        <v>0</v>
      </c>
      <c r="AC19099">
        <v>0</v>
      </c>
      <c r="AD19099">
        <v>0</v>
      </c>
    </row>
    <row r="19100" spans="1:30" hidden="1" x14ac:dyDescent="0.3">
      <c r="A19100" t="s">
        <v>54707</v>
      </c>
      <c r="B19100" t="s">
        <v>54708</v>
      </c>
      <c r="C19100" t="s">
        <v>32</v>
      </c>
      <c r="D19100" t="s">
        <v>33</v>
      </c>
      <c r="E19100" t="s">
        <v>495</v>
      </c>
      <c r="F19100">
        <v>26000000</v>
      </c>
      <c r="G19100" t="s">
        <v>54707</v>
      </c>
      <c r="H19100" t="s">
        <v>54709</v>
      </c>
      <c r="I19100" t="s">
        <v>54710</v>
      </c>
      <c r="J19100" t="s">
        <v>41765</v>
      </c>
      <c r="K19100" t="s">
        <v>37</v>
      </c>
      <c r="L19100" t="s">
        <v>53</v>
      </c>
      <c r="M19100" t="s">
        <v>54</v>
      </c>
      <c r="N19100" t="s">
        <v>95</v>
      </c>
      <c r="O19100" t="s">
        <v>96</v>
      </c>
      <c r="P19100" s="1">
        <v>41275</v>
      </c>
      <c r="Q19100" t="s">
        <v>53</v>
      </c>
      <c r="R19100" t="s">
        <v>56</v>
      </c>
      <c r="S19100" t="s">
        <v>41</v>
      </c>
      <c r="T19100" t="s">
        <v>41765</v>
      </c>
      <c r="U19100" t="s">
        <v>41765</v>
      </c>
      <c r="V19100">
        <v>0</v>
      </c>
      <c r="W19100">
        <v>0</v>
      </c>
      <c r="X19100">
        <v>1</v>
      </c>
      <c r="Y19100">
        <v>0</v>
      </c>
      <c r="Z19100">
        <v>0</v>
      </c>
      <c r="AA19100">
        <v>0</v>
      </c>
      <c r="AB19100">
        <v>0</v>
      </c>
      <c r="AC19100">
        <v>0</v>
      </c>
      <c r="AD19100">
        <v>0</v>
      </c>
    </row>
    <row r="19101" spans="1:30" hidden="1" x14ac:dyDescent="0.3">
      <c r="A19101" t="s">
        <v>54707</v>
      </c>
      <c r="B19101" t="s">
        <v>54711</v>
      </c>
      <c r="C19101" t="s">
        <v>32</v>
      </c>
      <c r="D19101" t="s">
        <v>50</v>
      </c>
      <c r="E19101" s="1">
        <v>41914</v>
      </c>
      <c r="F19101">
        <v>9110714</v>
      </c>
      <c r="G19101" t="s">
        <v>54707</v>
      </c>
      <c r="H19101" t="s">
        <v>54709</v>
      </c>
      <c r="I19101" t="s">
        <v>54710</v>
      </c>
      <c r="J19101" t="s">
        <v>41765</v>
      </c>
      <c r="K19101" t="s">
        <v>37</v>
      </c>
      <c r="L19101" t="s">
        <v>53</v>
      </c>
      <c r="M19101" t="s">
        <v>54</v>
      </c>
      <c r="N19101" t="s">
        <v>95</v>
      </c>
      <c r="O19101" t="s">
        <v>96</v>
      </c>
      <c r="P19101" s="1">
        <v>41275</v>
      </c>
      <c r="Q19101" t="s">
        <v>53</v>
      </c>
      <c r="R19101" t="s">
        <v>56</v>
      </c>
      <c r="S19101" t="s">
        <v>41</v>
      </c>
      <c r="T19101" t="s">
        <v>41765</v>
      </c>
      <c r="U19101" t="s">
        <v>41765</v>
      </c>
      <c r="V19101">
        <v>0</v>
      </c>
      <c r="W19101">
        <v>0</v>
      </c>
      <c r="X19101">
        <v>1</v>
      </c>
      <c r="Y19101">
        <v>0</v>
      </c>
      <c r="Z19101">
        <v>0</v>
      </c>
      <c r="AA19101">
        <v>0</v>
      </c>
      <c r="AB19101">
        <v>0</v>
      </c>
      <c r="AC19101">
        <v>0</v>
      </c>
      <c r="AD19101">
        <v>0</v>
      </c>
    </row>
    <row r="19102" spans="1:30" hidden="1" x14ac:dyDescent="0.3">
      <c r="A19102" t="s">
        <v>54707</v>
      </c>
      <c r="B19102" t="s">
        <v>54712</v>
      </c>
      <c r="C19102" t="s">
        <v>32</v>
      </c>
      <c r="D19102" t="s">
        <v>139</v>
      </c>
      <c r="E19102" s="1">
        <v>42253</v>
      </c>
      <c r="F19102">
        <v>37000000</v>
      </c>
      <c r="G19102" t="s">
        <v>54707</v>
      </c>
      <c r="H19102" t="s">
        <v>54709</v>
      </c>
      <c r="I19102" t="s">
        <v>54710</v>
      </c>
      <c r="J19102" t="s">
        <v>41765</v>
      </c>
      <c r="K19102" t="s">
        <v>37</v>
      </c>
      <c r="L19102" t="s">
        <v>53</v>
      </c>
      <c r="M19102" t="s">
        <v>54</v>
      </c>
      <c r="N19102" t="s">
        <v>95</v>
      </c>
      <c r="O19102" t="s">
        <v>96</v>
      </c>
      <c r="P19102" s="1">
        <v>41275</v>
      </c>
      <c r="Q19102" t="s">
        <v>53</v>
      </c>
      <c r="R19102" t="s">
        <v>56</v>
      </c>
      <c r="S19102" t="s">
        <v>41</v>
      </c>
      <c r="T19102" t="s">
        <v>41765</v>
      </c>
      <c r="U19102" t="s">
        <v>41765</v>
      </c>
      <c r="V19102">
        <v>0</v>
      </c>
      <c r="W19102">
        <v>0</v>
      </c>
      <c r="X19102">
        <v>1</v>
      </c>
      <c r="Y19102">
        <v>0</v>
      </c>
      <c r="Z19102">
        <v>0</v>
      </c>
      <c r="AA19102">
        <v>0</v>
      </c>
      <c r="AB19102">
        <v>0</v>
      </c>
      <c r="AC19102">
        <v>0</v>
      </c>
      <c r="AD19102">
        <v>0</v>
      </c>
    </row>
    <row r="19103" spans="1:30" hidden="1" x14ac:dyDescent="0.3">
      <c r="A19103" t="s">
        <v>54713</v>
      </c>
      <c r="B19103" t="s">
        <v>54714</v>
      </c>
      <c r="C19103" t="s">
        <v>32</v>
      </c>
      <c r="D19103" t="s">
        <v>50</v>
      </c>
      <c r="E19103" s="1">
        <v>40392</v>
      </c>
      <c r="F19103">
        <v>2148399</v>
      </c>
      <c r="G19103" t="s">
        <v>54713</v>
      </c>
      <c r="H19103" t="s">
        <v>54715</v>
      </c>
      <c r="I19103" t="s">
        <v>54716</v>
      </c>
      <c r="J19103" t="s">
        <v>41765</v>
      </c>
      <c r="K19103" t="s">
        <v>109</v>
      </c>
      <c r="L19103" t="s">
        <v>53</v>
      </c>
      <c r="M19103" t="s">
        <v>54</v>
      </c>
      <c r="N19103" t="s">
        <v>95</v>
      </c>
      <c r="O19103" t="s">
        <v>1662</v>
      </c>
      <c r="P19103" s="1">
        <v>38363</v>
      </c>
      <c r="Q19103" t="s">
        <v>53</v>
      </c>
      <c r="R19103" t="s">
        <v>56</v>
      </c>
      <c r="S19103" t="s">
        <v>41</v>
      </c>
      <c r="T19103" t="s">
        <v>41765</v>
      </c>
      <c r="U19103" t="s">
        <v>41765</v>
      </c>
      <c r="V19103">
        <v>0</v>
      </c>
      <c r="W19103">
        <v>0</v>
      </c>
      <c r="X19103">
        <v>1</v>
      </c>
      <c r="Y19103">
        <v>0</v>
      </c>
      <c r="Z19103">
        <v>0</v>
      </c>
      <c r="AA19103">
        <v>0</v>
      </c>
      <c r="AB19103">
        <v>0</v>
      </c>
      <c r="AC19103">
        <v>0</v>
      </c>
      <c r="AD19103">
        <v>0</v>
      </c>
    </row>
    <row r="19104" spans="1:30" hidden="1" x14ac:dyDescent="0.3">
      <c r="A19104" t="s">
        <v>54717</v>
      </c>
      <c r="B19104" t="s">
        <v>54718</v>
      </c>
      <c r="C19104" t="s">
        <v>32</v>
      </c>
      <c r="D19104" t="s">
        <v>322</v>
      </c>
      <c r="E19104" t="s">
        <v>4062</v>
      </c>
      <c r="F19104">
        <v>15000000</v>
      </c>
      <c r="G19104" t="s">
        <v>54717</v>
      </c>
      <c r="H19104" t="s">
        <v>54719</v>
      </c>
      <c r="J19104" t="s">
        <v>41765</v>
      </c>
      <c r="K19104" t="s">
        <v>37</v>
      </c>
      <c r="L19104" t="s">
        <v>53</v>
      </c>
      <c r="M19104" t="s">
        <v>679</v>
      </c>
      <c r="N19104" t="s">
        <v>5754</v>
      </c>
      <c r="O19104" t="s">
        <v>14866</v>
      </c>
      <c r="P19104" s="1">
        <v>38718</v>
      </c>
      <c r="Q19104" t="s">
        <v>53</v>
      </c>
      <c r="R19104" t="s">
        <v>56</v>
      </c>
      <c r="S19104" t="s">
        <v>41</v>
      </c>
      <c r="T19104" t="s">
        <v>41765</v>
      </c>
      <c r="U19104" t="s">
        <v>41765</v>
      </c>
      <c r="V19104">
        <v>0</v>
      </c>
      <c r="W19104">
        <v>0</v>
      </c>
      <c r="X19104">
        <v>1</v>
      </c>
      <c r="Y19104">
        <v>0</v>
      </c>
      <c r="Z19104">
        <v>0</v>
      </c>
      <c r="AA19104">
        <v>0</v>
      </c>
      <c r="AB19104">
        <v>0</v>
      </c>
      <c r="AC19104">
        <v>0</v>
      </c>
      <c r="AD19104">
        <v>0</v>
      </c>
    </row>
    <row r="19105" spans="1:30" hidden="1" x14ac:dyDescent="0.3">
      <c r="A19105" t="s">
        <v>54720</v>
      </c>
      <c r="B19105" t="s">
        <v>54721</v>
      </c>
      <c r="C19105" t="s">
        <v>32</v>
      </c>
      <c r="E19105" s="1">
        <v>40402</v>
      </c>
      <c r="F19105">
        <v>20000000</v>
      </c>
      <c r="G19105" t="s">
        <v>54720</v>
      </c>
      <c r="H19105" t="s">
        <v>54722</v>
      </c>
      <c r="I19105" t="s">
        <v>54723</v>
      </c>
      <c r="J19105" t="s">
        <v>41765</v>
      </c>
      <c r="K19105" t="s">
        <v>72</v>
      </c>
      <c r="L19105" t="s">
        <v>53</v>
      </c>
      <c r="M19105" t="s">
        <v>658</v>
      </c>
      <c r="N19105" t="s">
        <v>1105</v>
      </c>
      <c r="O19105" t="s">
        <v>47792</v>
      </c>
      <c r="Q19105" t="s">
        <v>53</v>
      </c>
      <c r="R19105" t="s">
        <v>56</v>
      </c>
      <c r="S19105" t="s">
        <v>41</v>
      </c>
      <c r="T19105" t="s">
        <v>41765</v>
      </c>
      <c r="U19105" t="s">
        <v>41765</v>
      </c>
      <c r="V19105">
        <v>0</v>
      </c>
      <c r="W19105">
        <v>0</v>
      </c>
      <c r="X19105">
        <v>1</v>
      </c>
      <c r="Y19105">
        <v>0</v>
      </c>
      <c r="Z19105">
        <v>0</v>
      </c>
      <c r="AA19105">
        <v>0</v>
      </c>
      <c r="AB19105">
        <v>0</v>
      </c>
      <c r="AC19105">
        <v>0</v>
      </c>
      <c r="AD19105">
        <v>0</v>
      </c>
    </row>
    <row r="19106" spans="1:30" hidden="1" x14ac:dyDescent="0.3">
      <c r="A19106" t="s">
        <v>54724</v>
      </c>
      <c r="B19106" t="s">
        <v>54725</v>
      </c>
      <c r="C19106" t="s">
        <v>32</v>
      </c>
      <c r="E19106" s="1">
        <v>40211</v>
      </c>
      <c r="F19106">
        <v>40500000</v>
      </c>
      <c r="G19106" t="s">
        <v>54724</v>
      </c>
      <c r="H19106" t="s">
        <v>54726</v>
      </c>
      <c r="J19106" t="s">
        <v>41765</v>
      </c>
      <c r="K19106" t="s">
        <v>37</v>
      </c>
      <c r="L19106" t="s">
        <v>53</v>
      </c>
      <c r="M19106" t="s">
        <v>54</v>
      </c>
      <c r="N19106" t="s">
        <v>55</v>
      </c>
      <c r="O19106" t="s">
        <v>37308</v>
      </c>
      <c r="Q19106" t="s">
        <v>53</v>
      </c>
      <c r="R19106" t="s">
        <v>56</v>
      </c>
      <c r="S19106" t="s">
        <v>41</v>
      </c>
      <c r="T19106" t="s">
        <v>41765</v>
      </c>
      <c r="U19106" t="s">
        <v>41765</v>
      </c>
      <c r="V19106">
        <v>0</v>
      </c>
      <c r="W19106">
        <v>0</v>
      </c>
      <c r="X19106">
        <v>1</v>
      </c>
      <c r="Y19106">
        <v>0</v>
      </c>
      <c r="Z19106">
        <v>0</v>
      </c>
      <c r="AA19106">
        <v>0</v>
      </c>
      <c r="AB19106">
        <v>0</v>
      </c>
      <c r="AC19106">
        <v>0</v>
      </c>
      <c r="AD19106">
        <v>0</v>
      </c>
    </row>
    <row r="19107" spans="1:30" hidden="1" x14ac:dyDescent="0.3">
      <c r="A19107" t="s">
        <v>54727</v>
      </c>
      <c r="B19107" t="s">
        <v>54728</v>
      </c>
      <c r="C19107" t="s">
        <v>32</v>
      </c>
      <c r="D19107" t="s">
        <v>50</v>
      </c>
      <c r="E19107" t="s">
        <v>30588</v>
      </c>
      <c r="F19107">
        <v>5150000</v>
      </c>
      <c r="G19107" t="s">
        <v>54727</v>
      </c>
      <c r="H19107" t="s">
        <v>54729</v>
      </c>
      <c r="I19107" t="s">
        <v>54730</v>
      </c>
      <c r="J19107" t="s">
        <v>41765</v>
      </c>
      <c r="K19107" t="s">
        <v>37</v>
      </c>
      <c r="L19107" t="s">
        <v>53</v>
      </c>
      <c r="M19107" t="s">
        <v>150</v>
      </c>
      <c r="N19107" t="s">
        <v>151</v>
      </c>
      <c r="O19107" t="s">
        <v>911</v>
      </c>
      <c r="P19107" s="1">
        <v>42005</v>
      </c>
      <c r="Q19107" t="s">
        <v>53</v>
      </c>
      <c r="R19107" t="s">
        <v>56</v>
      </c>
      <c r="S19107" t="s">
        <v>41</v>
      </c>
      <c r="T19107" t="s">
        <v>41765</v>
      </c>
      <c r="U19107" t="s">
        <v>41765</v>
      </c>
      <c r="V19107">
        <v>0</v>
      </c>
      <c r="W19107">
        <v>0</v>
      </c>
      <c r="X19107">
        <v>1</v>
      </c>
      <c r="Y19107">
        <v>0</v>
      </c>
      <c r="Z19107">
        <v>0</v>
      </c>
      <c r="AA19107">
        <v>0</v>
      </c>
      <c r="AB19107">
        <v>0</v>
      </c>
      <c r="AC19107">
        <v>0</v>
      </c>
      <c r="AD19107">
        <v>0</v>
      </c>
    </row>
    <row r="19108" spans="1:30" hidden="1" x14ac:dyDescent="0.3">
      <c r="A19108" t="s">
        <v>54731</v>
      </c>
      <c r="B19108" t="s">
        <v>54732</v>
      </c>
      <c r="C19108" t="s">
        <v>32</v>
      </c>
      <c r="D19108" t="s">
        <v>50</v>
      </c>
      <c r="E19108" t="s">
        <v>12409</v>
      </c>
      <c r="F19108">
        <v>45000000</v>
      </c>
      <c r="G19108" t="s">
        <v>54731</v>
      </c>
      <c r="H19108" t="s">
        <v>54733</v>
      </c>
      <c r="I19108" t="s">
        <v>54734</v>
      </c>
      <c r="J19108" t="s">
        <v>41952</v>
      </c>
      <c r="K19108" t="s">
        <v>168</v>
      </c>
      <c r="L19108" t="s">
        <v>53</v>
      </c>
      <c r="M19108" t="s">
        <v>54</v>
      </c>
      <c r="N19108" t="s">
        <v>95</v>
      </c>
      <c r="O19108" t="s">
        <v>11141</v>
      </c>
      <c r="Q19108" t="s">
        <v>53</v>
      </c>
      <c r="R19108" t="s">
        <v>56</v>
      </c>
      <c r="S19108" t="s">
        <v>41</v>
      </c>
      <c r="T19108" t="s">
        <v>41765</v>
      </c>
      <c r="U19108" t="s">
        <v>41765</v>
      </c>
      <c r="V19108">
        <v>0</v>
      </c>
      <c r="W19108">
        <v>0</v>
      </c>
      <c r="X19108">
        <v>1</v>
      </c>
      <c r="Y19108">
        <v>0</v>
      </c>
      <c r="Z19108">
        <v>0</v>
      </c>
      <c r="AA19108">
        <v>0</v>
      </c>
      <c r="AB19108">
        <v>0</v>
      </c>
      <c r="AC19108">
        <v>0</v>
      </c>
      <c r="AD19108">
        <v>0</v>
      </c>
    </row>
    <row r="19109" spans="1:30" hidden="1" x14ac:dyDescent="0.3">
      <c r="A19109" t="s">
        <v>54731</v>
      </c>
      <c r="B19109" t="s">
        <v>54735</v>
      </c>
      <c r="C19109" t="s">
        <v>32</v>
      </c>
      <c r="D19109" t="s">
        <v>50</v>
      </c>
      <c r="E19109" t="s">
        <v>5044</v>
      </c>
      <c r="F19109">
        <v>15100000</v>
      </c>
      <c r="G19109" t="s">
        <v>54731</v>
      </c>
      <c r="H19109" t="s">
        <v>54733</v>
      </c>
      <c r="I19109" t="s">
        <v>54734</v>
      </c>
      <c r="J19109" t="s">
        <v>41952</v>
      </c>
      <c r="K19109" t="s">
        <v>168</v>
      </c>
      <c r="L19109" t="s">
        <v>53</v>
      </c>
      <c r="M19109" t="s">
        <v>54</v>
      </c>
      <c r="N19109" t="s">
        <v>95</v>
      </c>
      <c r="O19109" t="s">
        <v>11141</v>
      </c>
      <c r="Q19109" t="s">
        <v>53</v>
      </c>
      <c r="R19109" t="s">
        <v>56</v>
      </c>
      <c r="S19109" t="s">
        <v>41</v>
      </c>
      <c r="T19109" t="s">
        <v>41765</v>
      </c>
      <c r="U19109" t="s">
        <v>41765</v>
      </c>
      <c r="V19109">
        <v>0</v>
      </c>
      <c r="W19109">
        <v>0</v>
      </c>
      <c r="X19109">
        <v>1</v>
      </c>
      <c r="Y19109">
        <v>0</v>
      </c>
      <c r="Z19109">
        <v>0</v>
      </c>
      <c r="AA19109">
        <v>0</v>
      </c>
      <c r="AB19109">
        <v>0</v>
      </c>
      <c r="AC19109">
        <v>0</v>
      </c>
      <c r="AD19109">
        <v>0</v>
      </c>
    </row>
    <row r="19110" spans="1:30" hidden="1" x14ac:dyDescent="0.3">
      <c r="A19110" t="s">
        <v>54736</v>
      </c>
      <c r="B19110" t="s">
        <v>54737</v>
      </c>
      <c r="C19110" t="s">
        <v>32</v>
      </c>
      <c r="E19110" t="s">
        <v>4181</v>
      </c>
      <c r="F19110">
        <v>42600</v>
      </c>
      <c r="G19110" t="s">
        <v>54736</v>
      </c>
      <c r="H19110" t="s">
        <v>54738</v>
      </c>
      <c r="I19110" t="s">
        <v>54739</v>
      </c>
      <c r="J19110" t="s">
        <v>41765</v>
      </c>
      <c r="K19110" t="s">
        <v>168</v>
      </c>
      <c r="L19110" t="s">
        <v>53</v>
      </c>
      <c r="M19110" t="s">
        <v>123</v>
      </c>
      <c r="N19110" t="s">
        <v>124</v>
      </c>
      <c r="O19110" t="s">
        <v>8492</v>
      </c>
      <c r="Q19110" t="s">
        <v>53</v>
      </c>
      <c r="R19110" t="s">
        <v>56</v>
      </c>
      <c r="S19110" t="s">
        <v>41</v>
      </c>
      <c r="T19110" t="s">
        <v>41765</v>
      </c>
      <c r="U19110" t="s">
        <v>41765</v>
      </c>
      <c r="V19110">
        <v>0</v>
      </c>
      <c r="W19110">
        <v>0</v>
      </c>
      <c r="X19110">
        <v>1</v>
      </c>
      <c r="Y19110">
        <v>0</v>
      </c>
      <c r="Z19110">
        <v>0</v>
      </c>
      <c r="AA19110">
        <v>0</v>
      </c>
      <c r="AB19110">
        <v>0</v>
      </c>
      <c r="AC19110">
        <v>0</v>
      </c>
      <c r="AD19110">
        <v>0</v>
      </c>
    </row>
    <row r="19111" spans="1:30" hidden="1" x14ac:dyDescent="0.3">
      <c r="A19111" t="s">
        <v>54736</v>
      </c>
      <c r="B19111" t="s">
        <v>54740</v>
      </c>
      <c r="C19111" t="s">
        <v>32</v>
      </c>
      <c r="E19111" s="1">
        <v>41579</v>
      </c>
      <c r="F19111">
        <v>400000</v>
      </c>
      <c r="G19111" t="s">
        <v>54736</v>
      </c>
      <c r="H19111" t="s">
        <v>54738</v>
      </c>
      <c r="I19111" t="s">
        <v>54739</v>
      </c>
      <c r="J19111" t="s">
        <v>41765</v>
      </c>
      <c r="K19111" t="s">
        <v>168</v>
      </c>
      <c r="L19111" t="s">
        <v>53</v>
      </c>
      <c r="M19111" t="s">
        <v>123</v>
      </c>
      <c r="N19111" t="s">
        <v>124</v>
      </c>
      <c r="O19111" t="s">
        <v>8492</v>
      </c>
      <c r="Q19111" t="s">
        <v>53</v>
      </c>
      <c r="R19111" t="s">
        <v>56</v>
      </c>
      <c r="S19111" t="s">
        <v>41</v>
      </c>
      <c r="T19111" t="s">
        <v>41765</v>
      </c>
      <c r="U19111" t="s">
        <v>41765</v>
      </c>
      <c r="V19111">
        <v>0</v>
      </c>
      <c r="W19111">
        <v>0</v>
      </c>
      <c r="X19111">
        <v>1</v>
      </c>
      <c r="Y19111">
        <v>0</v>
      </c>
      <c r="Z19111">
        <v>0</v>
      </c>
      <c r="AA19111">
        <v>0</v>
      </c>
      <c r="AB19111">
        <v>0</v>
      </c>
      <c r="AC19111">
        <v>0</v>
      </c>
      <c r="AD19111">
        <v>0</v>
      </c>
    </row>
    <row r="19112" spans="1:30" hidden="1" x14ac:dyDescent="0.3">
      <c r="A19112" t="s">
        <v>54741</v>
      </c>
      <c r="B19112" t="s">
        <v>54742</v>
      </c>
      <c r="C19112" t="s">
        <v>32</v>
      </c>
      <c r="D19112" t="s">
        <v>50</v>
      </c>
      <c r="E19112" s="1">
        <v>42340</v>
      </c>
      <c r="F19112">
        <v>25000000</v>
      </c>
      <c r="G19112" t="s">
        <v>54741</v>
      </c>
      <c r="H19112" t="s">
        <v>54743</v>
      </c>
      <c r="I19112" t="s">
        <v>54744</v>
      </c>
      <c r="J19112" t="s">
        <v>54745</v>
      </c>
      <c r="K19112" t="s">
        <v>37</v>
      </c>
      <c r="L19112" t="s">
        <v>53</v>
      </c>
      <c r="M19112" t="s">
        <v>54</v>
      </c>
      <c r="N19112" t="s">
        <v>95</v>
      </c>
      <c r="O19112" t="s">
        <v>1238</v>
      </c>
      <c r="P19112" s="1">
        <v>41651</v>
      </c>
      <c r="Q19112" t="s">
        <v>53</v>
      </c>
      <c r="R19112" t="s">
        <v>56</v>
      </c>
      <c r="S19112" t="s">
        <v>41</v>
      </c>
      <c r="T19112" t="s">
        <v>41765</v>
      </c>
      <c r="U19112" t="s">
        <v>41765</v>
      </c>
      <c r="V19112">
        <v>0</v>
      </c>
      <c r="W19112">
        <v>0</v>
      </c>
      <c r="X19112">
        <v>1</v>
      </c>
      <c r="Y19112">
        <v>0</v>
      </c>
      <c r="Z19112">
        <v>0</v>
      </c>
      <c r="AA19112">
        <v>0</v>
      </c>
      <c r="AB19112">
        <v>0</v>
      </c>
      <c r="AC19112">
        <v>0</v>
      </c>
      <c r="AD19112">
        <v>0</v>
      </c>
    </row>
    <row r="19113" spans="1:30" hidden="1" x14ac:dyDescent="0.3">
      <c r="A19113" t="s">
        <v>54746</v>
      </c>
      <c r="B19113" t="s">
        <v>54747</v>
      </c>
      <c r="C19113" t="s">
        <v>32</v>
      </c>
      <c r="D19113" t="s">
        <v>50</v>
      </c>
      <c r="E19113" s="1">
        <v>39823</v>
      </c>
      <c r="F19113">
        <v>5000000</v>
      </c>
      <c r="G19113" t="s">
        <v>54746</v>
      </c>
      <c r="H19113" t="s">
        <v>54748</v>
      </c>
      <c r="I19113" t="s">
        <v>54749</v>
      </c>
      <c r="J19113" t="s">
        <v>41765</v>
      </c>
      <c r="K19113" t="s">
        <v>109</v>
      </c>
      <c r="L19113" t="s">
        <v>53</v>
      </c>
      <c r="M19113" t="s">
        <v>2261</v>
      </c>
      <c r="N19113" t="s">
        <v>26961</v>
      </c>
      <c r="O19113" t="s">
        <v>54750</v>
      </c>
      <c r="Q19113" t="s">
        <v>53</v>
      </c>
      <c r="R19113" t="s">
        <v>56</v>
      </c>
      <c r="S19113" t="s">
        <v>41</v>
      </c>
      <c r="T19113" t="s">
        <v>41765</v>
      </c>
      <c r="U19113" t="s">
        <v>41765</v>
      </c>
      <c r="V19113">
        <v>0</v>
      </c>
      <c r="W19113">
        <v>0</v>
      </c>
      <c r="X19113">
        <v>1</v>
      </c>
      <c r="Y19113">
        <v>0</v>
      </c>
      <c r="Z19113">
        <v>0</v>
      </c>
      <c r="AA19113">
        <v>0</v>
      </c>
      <c r="AB19113">
        <v>0</v>
      </c>
      <c r="AC19113">
        <v>0</v>
      </c>
      <c r="AD19113">
        <v>0</v>
      </c>
    </row>
    <row r="19114" spans="1:30" hidden="1" x14ac:dyDescent="0.3">
      <c r="A19114" t="s">
        <v>54751</v>
      </c>
      <c r="B19114" t="s">
        <v>54752</v>
      </c>
      <c r="C19114" t="s">
        <v>32</v>
      </c>
      <c r="E19114" t="s">
        <v>6079</v>
      </c>
      <c r="F19114">
        <v>37800</v>
      </c>
      <c r="G19114" t="s">
        <v>54751</v>
      </c>
      <c r="H19114" t="s">
        <v>54753</v>
      </c>
      <c r="I19114" t="s">
        <v>54754</v>
      </c>
      <c r="J19114" t="s">
        <v>41765</v>
      </c>
      <c r="K19114" t="s">
        <v>37</v>
      </c>
      <c r="L19114" t="s">
        <v>53</v>
      </c>
      <c r="M19114" t="s">
        <v>637</v>
      </c>
      <c r="N19114" t="s">
        <v>102</v>
      </c>
      <c r="O19114" t="s">
        <v>2407</v>
      </c>
      <c r="P19114" s="1">
        <v>37622</v>
      </c>
      <c r="Q19114" t="s">
        <v>53</v>
      </c>
      <c r="R19114" t="s">
        <v>56</v>
      </c>
      <c r="S19114" t="s">
        <v>41</v>
      </c>
      <c r="T19114" t="s">
        <v>41765</v>
      </c>
      <c r="U19114" t="s">
        <v>41765</v>
      </c>
      <c r="V19114">
        <v>0</v>
      </c>
      <c r="W19114">
        <v>0</v>
      </c>
      <c r="X19114">
        <v>1</v>
      </c>
      <c r="Y19114">
        <v>0</v>
      </c>
      <c r="Z19114">
        <v>0</v>
      </c>
      <c r="AA19114">
        <v>0</v>
      </c>
      <c r="AB19114">
        <v>0</v>
      </c>
      <c r="AC19114">
        <v>0</v>
      </c>
      <c r="AD19114">
        <v>0</v>
      </c>
    </row>
    <row r="19115" spans="1:30" hidden="1" x14ac:dyDescent="0.3">
      <c r="A19115" t="s">
        <v>54755</v>
      </c>
      <c r="B19115" t="s">
        <v>54756</v>
      </c>
      <c r="C19115" t="s">
        <v>32</v>
      </c>
      <c r="E19115" t="s">
        <v>862</v>
      </c>
      <c r="F19115">
        <v>2105265</v>
      </c>
      <c r="G19115" t="s">
        <v>54755</v>
      </c>
      <c r="H19115" t="s">
        <v>54757</v>
      </c>
      <c r="I19115" t="s">
        <v>54758</v>
      </c>
      <c r="J19115" t="s">
        <v>41765</v>
      </c>
      <c r="K19115" t="s">
        <v>37</v>
      </c>
      <c r="L19115" t="s">
        <v>53</v>
      </c>
      <c r="M19115" t="s">
        <v>123</v>
      </c>
      <c r="N19115" t="s">
        <v>124</v>
      </c>
      <c r="O19115" t="s">
        <v>1407</v>
      </c>
      <c r="P19115" s="1">
        <v>39448</v>
      </c>
      <c r="Q19115" t="s">
        <v>53</v>
      </c>
      <c r="R19115" t="s">
        <v>56</v>
      </c>
      <c r="S19115" t="s">
        <v>41</v>
      </c>
      <c r="T19115" t="s">
        <v>41765</v>
      </c>
      <c r="U19115" t="s">
        <v>41765</v>
      </c>
      <c r="V19115">
        <v>0</v>
      </c>
      <c r="W19115">
        <v>0</v>
      </c>
      <c r="X19115">
        <v>1</v>
      </c>
      <c r="Y19115">
        <v>0</v>
      </c>
      <c r="Z19115">
        <v>0</v>
      </c>
      <c r="AA19115">
        <v>0</v>
      </c>
      <c r="AB19115">
        <v>0</v>
      </c>
      <c r="AC19115">
        <v>0</v>
      </c>
      <c r="AD19115">
        <v>0</v>
      </c>
    </row>
    <row r="19116" spans="1:30" hidden="1" x14ac:dyDescent="0.3">
      <c r="A19116" t="s">
        <v>54759</v>
      </c>
      <c r="B19116" t="s">
        <v>54760</v>
      </c>
      <c r="C19116" t="s">
        <v>32</v>
      </c>
      <c r="E19116" s="1">
        <v>40667</v>
      </c>
      <c r="F19116">
        <v>105000</v>
      </c>
      <c r="G19116" t="s">
        <v>54759</v>
      </c>
      <c r="H19116" t="s">
        <v>54761</v>
      </c>
      <c r="I19116" t="s">
        <v>54762</v>
      </c>
      <c r="J19116" t="s">
        <v>41765</v>
      </c>
      <c r="K19116" t="s">
        <v>37</v>
      </c>
      <c r="L19116" t="s">
        <v>53</v>
      </c>
      <c r="M19116" t="s">
        <v>652</v>
      </c>
      <c r="N19116" t="s">
        <v>653</v>
      </c>
      <c r="O19116" t="s">
        <v>21946</v>
      </c>
      <c r="P19116" s="1">
        <v>35796</v>
      </c>
      <c r="Q19116" t="s">
        <v>53</v>
      </c>
      <c r="R19116" t="s">
        <v>56</v>
      </c>
      <c r="S19116" t="s">
        <v>41</v>
      </c>
      <c r="T19116" t="s">
        <v>41765</v>
      </c>
      <c r="U19116" t="s">
        <v>41765</v>
      </c>
      <c r="V19116">
        <v>0</v>
      </c>
      <c r="W19116">
        <v>0</v>
      </c>
      <c r="X19116">
        <v>1</v>
      </c>
      <c r="Y19116">
        <v>0</v>
      </c>
      <c r="Z19116">
        <v>0</v>
      </c>
      <c r="AA19116">
        <v>0</v>
      </c>
      <c r="AB19116">
        <v>0</v>
      </c>
      <c r="AC19116">
        <v>0</v>
      </c>
      <c r="AD19116">
        <v>0</v>
      </c>
    </row>
    <row r="19117" spans="1:30" hidden="1" x14ac:dyDescent="0.3">
      <c r="A19117" t="s">
        <v>54763</v>
      </c>
      <c r="B19117" t="s">
        <v>54764</v>
      </c>
      <c r="C19117" t="s">
        <v>32</v>
      </c>
      <c r="D19117" t="s">
        <v>33</v>
      </c>
      <c r="E19117" s="1">
        <v>42314</v>
      </c>
      <c r="F19117">
        <v>65000000</v>
      </c>
      <c r="G19117" t="s">
        <v>54763</v>
      </c>
      <c r="H19117" t="s">
        <v>54765</v>
      </c>
      <c r="I19117" t="s">
        <v>54766</v>
      </c>
      <c r="J19117" t="s">
        <v>41765</v>
      </c>
      <c r="K19117" t="s">
        <v>37</v>
      </c>
      <c r="L19117" t="s">
        <v>53</v>
      </c>
      <c r="M19117" t="s">
        <v>150</v>
      </c>
      <c r="N19117" t="s">
        <v>151</v>
      </c>
      <c r="O19117" t="s">
        <v>911</v>
      </c>
      <c r="P19117" s="1">
        <v>41640</v>
      </c>
      <c r="Q19117" t="s">
        <v>53</v>
      </c>
      <c r="R19117" t="s">
        <v>56</v>
      </c>
      <c r="S19117" t="s">
        <v>41</v>
      </c>
      <c r="T19117" t="s">
        <v>41765</v>
      </c>
      <c r="U19117" t="s">
        <v>41765</v>
      </c>
      <c r="V19117">
        <v>0</v>
      </c>
      <c r="W19117">
        <v>0</v>
      </c>
      <c r="X19117">
        <v>1</v>
      </c>
      <c r="Y19117">
        <v>0</v>
      </c>
      <c r="Z19117">
        <v>0</v>
      </c>
      <c r="AA19117">
        <v>0</v>
      </c>
      <c r="AB19117">
        <v>0</v>
      </c>
      <c r="AC19117">
        <v>0</v>
      </c>
      <c r="AD19117">
        <v>0</v>
      </c>
    </row>
    <row r="19118" spans="1:30" hidden="1" x14ac:dyDescent="0.3">
      <c r="A19118" t="s">
        <v>54763</v>
      </c>
      <c r="B19118" t="s">
        <v>54767</v>
      </c>
      <c r="C19118" t="s">
        <v>32</v>
      </c>
      <c r="D19118" t="s">
        <v>50</v>
      </c>
      <c r="E19118" t="s">
        <v>435</v>
      </c>
      <c r="F19118">
        <v>12000000</v>
      </c>
      <c r="G19118" t="s">
        <v>54763</v>
      </c>
      <c r="H19118" t="s">
        <v>54765</v>
      </c>
      <c r="I19118" t="s">
        <v>54766</v>
      </c>
      <c r="J19118" t="s">
        <v>41765</v>
      </c>
      <c r="K19118" t="s">
        <v>37</v>
      </c>
      <c r="L19118" t="s">
        <v>53</v>
      </c>
      <c r="M19118" t="s">
        <v>150</v>
      </c>
      <c r="N19118" t="s">
        <v>151</v>
      </c>
      <c r="O19118" t="s">
        <v>911</v>
      </c>
      <c r="P19118" s="1">
        <v>41640</v>
      </c>
      <c r="Q19118" t="s">
        <v>53</v>
      </c>
      <c r="R19118" t="s">
        <v>56</v>
      </c>
      <c r="S19118" t="s">
        <v>41</v>
      </c>
      <c r="T19118" t="s">
        <v>41765</v>
      </c>
      <c r="U19118" t="s">
        <v>41765</v>
      </c>
      <c r="V19118">
        <v>0</v>
      </c>
      <c r="W19118">
        <v>0</v>
      </c>
      <c r="X19118">
        <v>1</v>
      </c>
      <c r="Y19118">
        <v>0</v>
      </c>
      <c r="Z19118">
        <v>0</v>
      </c>
      <c r="AA19118">
        <v>0</v>
      </c>
      <c r="AB19118">
        <v>0</v>
      </c>
      <c r="AC19118">
        <v>0</v>
      </c>
      <c r="AD19118">
        <v>0</v>
      </c>
    </row>
    <row r="19119" spans="1:30" hidden="1" x14ac:dyDescent="0.3">
      <c r="A19119" t="s">
        <v>54768</v>
      </c>
      <c r="B19119" t="s">
        <v>54769</v>
      </c>
      <c r="C19119" t="s">
        <v>32</v>
      </c>
      <c r="E19119" s="1">
        <v>40215</v>
      </c>
      <c r="F19119">
        <v>600600</v>
      </c>
      <c r="G19119" t="s">
        <v>54768</v>
      </c>
      <c r="H19119" t="s">
        <v>54770</v>
      </c>
      <c r="I19119" t="s">
        <v>54771</v>
      </c>
      <c r="J19119" t="s">
        <v>41952</v>
      </c>
      <c r="K19119" t="s">
        <v>37</v>
      </c>
      <c r="L19119" t="s">
        <v>53</v>
      </c>
      <c r="M19119" t="s">
        <v>54</v>
      </c>
      <c r="N19119" t="s">
        <v>712</v>
      </c>
      <c r="O19119" t="s">
        <v>11313</v>
      </c>
      <c r="P19119" s="1">
        <v>38353</v>
      </c>
      <c r="Q19119" t="s">
        <v>53</v>
      </c>
      <c r="R19119" t="s">
        <v>56</v>
      </c>
      <c r="S19119" t="s">
        <v>41</v>
      </c>
      <c r="T19119" t="s">
        <v>41765</v>
      </c>
      <c r="U19119" t="s">
        <v>41765</v>
      </c>
      <c r="V19119">
        <v>0</v>
      </c>
      <c r="W19119">
        <v>0</v>
      </c>
      <c r="X19119">
        <v>1</v>
      </c>
      <c r="Y19119">
        <v>0</v>
      </c>
      <c r="Z19119">
        <v>0</v>
      </c>
      <c r="AA19119">
        <v>0</v>
      </c>
      <c r="AB19119">
        <v>0</v>
      </c>
      <c r="AC19119">
        <v>0</v>
      </c>
      <c r="AD19119">
        <v>0</v>
      </c>
    </row>
    <row r="19120" spans="1:30" hidden="1" x14ac:dyDescent="0.3">
      <c r="A19120" t="s">
        <v>54768</v>
      </c>
      <c r="B19120" t="s">
        <v>54772</v>
      </c>
      <c r="C19120" t="s">
        <v>32</v>
      </c>
      <c r="D19120" t="s">
        <v>139</v>
      </c>
      <c r="E19120" t="s">
        <v>14403</v>
      </c>
      <c r="F19120">
        <v>40259226</v>
      </c>
      <c r="G19120" t="s">
        <v>54768</v>
      </c>
      <c r="H19120" t="s">
        <v>54770</v>
      </c>
      <c r="I19120" t="s">
        <v>54771</v>
      </c>
      <c r="J19120" t="s">
        <v>41952</v>
      </c>
      <c r="K19120" t="s">
        <v>37</v>
      </c>
      <c r="L19120" t="s">
        <v>53</v>
      </c>
      <c r="M19120" t="s">
        <v>54</v>
      </c>
      <c r="N19120" t="s">
        <v>712</v>
      </c>
      <c r="O19120" t="s">
        <v>11313</v>
      </c>
      <c r="P19120" s="1">
        <v>38353</v>
      </c>
      <c r="Q19120" t="s">
        <v>53</v>
      </c>
      <c r="R19120" t="s">
        <v>56</v>
      </c>
      <c r="S19120" t="s">
        <v>41</v>
      </c>
      <c r="T19120" t="s">
        <v>41765</v>
      </c>
      <c r="U19120" t="s">
        <v>41765</v>
      </c>
      <c r="V19120">
        <v>0</v>
      </c>
      <c r="W19120">
        <v>0</v>
      </c>
      <c r="X19120">
        <v>1</v>
      </c>
      <c r="Y19120">
        <v>0</v>
      </c>
      <c r="Z19120">
        <v>0</v>
      </c>
      <c r="AA19120">
        <v>0</v>
      </c>
      <c r="AB19120">
        <v>0</v>
      </c>
      <c r="AC19120">
        <v>0</v>
      </c>
      <c r="AD19120">
        <v>0</v>
      </c>
    </row>
    <row r="19121" spans="1:30" hidden="1" x14ac:dyDescent="0.3">
      <c r="A19121" t="s">
        <v>54768</v>
      </c>
      <c r="B19121" t="s">
        <v>54773</v>
      </c>
      <c r="C19121" t="s">
        <v>32</v>
      </c>
      <c r="D19121" t="s">
        <v>33</v>
      </c>
      <c r="E19121" s="1">
        <v>40366</v>
      </c>
      <c r="F19121">
        <v>17500000</v>
      </c>
      <c r="G19121" t="s">
        <v>54768</v>
      </c>
      <c r="H19121" t="s">
        <v>54770</v>
      </c>
      <c r="I19121" t="s">
        <v>54771</v>
      </c>
      <c r="J19121" t="s">
        <v>41952</v>
      </c>
      <c r="K19121" t="s">
        <v>37</v>
      </c>
      <c r="L19121" t="s">
        <v>53</v>
      </c>
      <c r="M19121" t="s">
        <v>54</v>
      </c>
      <c r="N19121" t="s">
        <v>712</v>
      </c>
      <c r="O19121" t="s">
        <v>11313</v>
      </c>
      <c r="P19121" s="1">
        <v>38353</v>
      </c>
      <c r="Q19121" t="s">
        <v>53</v>
      </c>
      <c r="R19121" t="s">
        <v>56</v>
      </c>
      <c r="S19121" t="s">
        <v>41</v>
      </c>
      <c r="T19121" t="s">
        <v>41765</v>
      </c>
      <c r="U19121" t="s">
        <v>41765</v>
      </c>
      <c r="V19121">
        <v>0</v>
      </c>
      <c r="W19121">
        <v>0</v>
      </c>
      <c r="X19121">
        <v>1</v>
      </c>
      <c r="Y19121">
        <v>0</v>
      </c>
      <c r="Z19121">
        <v>0</v>
      </c>
      <c r="AA19121">
        <v>0</v>
      </c>
      <c r="AB19121">
        <v>0</v>
      </c>
      <c r="AC19121">
        <v>0</v>
      </c>
      <c r="AD19121">
        <v>0</v>
      </c>
    </row>
    <row r="19122" spans="1:30" hidden="1" x14ac:dyDescent="0.3">
      <c r="A19122" t="s">
        <v>54774</v>
      </c>
      <c r="B19122" t="s">
        <v>54775</v>
      </c>
      <c r="C19122" t="s">
        <v>32</v>
      </c>
      <c r="E19122" t="s">
        <v>5423</v>
      </c>
      <c r="F19122">
        <v>300000</v>
      </c>
      <c r="G19122" t="s">
        <v>54774</v>
      </c>
      <c r="H19122" t="s">
        <v>54776</v>
      </c>
      <c r="I19122" t="s">
        <v>54777</v>
      </c>
      <c r="J19122" t="s">
        <v>41765</v>
      </c>
      <c r="K19122" t="s">
        <v>37</v>
      </c>
      <c r="L19122" t="s">
        <v>53</v>
      </c>
      <c r="M19122" t="s">
        <v>2802</v>
      </c>
      <c r="N19122" t="s">
        <v>8467</v>
      </c>
      <c r="O19122" t="s">
        <v>7467</v>
      </c>
      <c r="Q19122" t="s">
        <v>53</v>
      </c>
      <c r="R19122" t="s">
        <v>56</v>
      </c>
      <c r="S19122" t="s">
        <v>41</v>
      </c>
      <c r="T19122" t="s">
        <v>41765</v>
      </c>
      <c r="U19122" t="s">
        <v>41765</v>
      </c>
      <c r="V19122">
        <v>0</v>
      </c>
      <c r="W19122">
        <v>0</v>
      </c>
      <c r="X19122">
        <v>1</v>
      </c>
      <c r="Y19122">
        <v>0</v>
      </c>
      <c r="Z19122">
        <v>0</v>
      </c>
      <c r="AA19122">
        <v>0</v>
      </c>
      <c r="AB19122">
        <v>0</v>
      </c>
      <c r="AC19122">
        <v>0</v>
      </c>
      <c r="AD19122">
        <v>0</v>
      </c>
    </row>
    <row r="19123" spans="1:30" hidden="1" x14ac:dyDescent="0.3">
      <c r="A19123" t="s">
        <v>54778</v>
      </c>
      <c r="B19123" t="s">
        <v>54779</v>
      </c>
      <c r="C19123" t="s">
        <v>32</v>
      </c>
      <c r="E19123" t="s">
        <v>2196</v>
      </c>
      <c r="F19123">
        <v>1010004</v>
      </c>
      <c r="G19123" t="s">
        <v>54778</v>
      </c>
      <c r="H19123" t="s">
        <v>54780</v>
      </c>
      <c r="I19123" t="s">
        <v>54781</v>
      </c>
      <c r="J19123" t="s">
        <v>41765</v>
      </c>
      <c r="K19123" t="s">
        <v>37</v>
      </c>
      <c r="L19123" t="s">
        <v>53</v>
      </c>
      <c r="M19123" t="s">
        <v>1684</v>
      </c>
      <c r="N19123" t="s">
        <v>1685</v>
      </c>
      <c r="O19123" t="s">
        <v>1685</v>
      </c>
      <c r="P19123" s="1">
        <v>38718</v>
      </c>
      <c r="Q19123" t="s">
        <v>53</v>
      </c>
      <c r="R19123" t="s">
        <v>56</v>
      </c>
      <c r="S19123" t="s">
        <v>41</v>
      </c>
      <c r="T19123" t="s">
        <v>41765</v>
      </c>
      <c r="U19123" t="s">
        <v>41765</v>
      </c>
      <c r="V19123">
        <v>0</v>
      </c>
      <c r="W19123">
        <v>0</v>
      </c>
      <c r="X19123">
        <v>1</v>
      </c>
      <c r="Y19123">
        <v>0</v>
      </c>
      <c r="Z19123">
        <v>0</v>
      </c>
      <c r="AA19123">
        <v>0</v>
      </c>
      <c r="AB19123">
        <v>0</v>
      </c>
      <c r="AC19123">
        <v>0</v>
      </c>
      <c r="AD19123">
        <v>0</v>
      </c>
    </row>
    <row r="19124" spans="1:30" hidden="1" x14ac:dyDescent="0.3">
      <c r="A19124" t="s">
        <v>54782</v>
      </c>
      <c r="B19124" t="s">
        <v>54783</v>
      </c>
      <c r="C19124" t="s">
        <v>32</v>
      </c>
      <c r="D19124" t="s">
        <v>50</v>
      </c>
      <c r="E19124" s="1">
        <v>41367</v>
      </c>
      <c r="F19124">
        <v>36000000</v>
      </c>
      <c r="G19124" t="s">
        <v>54782</v>
      </c>
      <c r="H19124" t="s">
        <v>54784</v>
      </c>
      <c r="I19124" t="s">
        <v>54785</v>
      </c>
      <c r="J19124" t="s">
        <v>41765</v>
      </c>
      <c r="K19124" t="s">
        <v>37</v>
      </c>
      <c r="L19124" t="s">
        <v>53</v>
      </c>
      <c r="M19124" t="s">
        <v>2991</v>
      </c>
      <c r="N19124" t="s">
        <v>18863</v>
      </c>
      <c r="O19124" t="s">
        <v>54786</v>
      </c>
      <c r="Q19124" t="s">
        <v>53</v>
      </c>
      <c r="R19124" t="s">
        <v>56</v>
      </c>
      <c r="S19124" t="s">
        <v>41</v>
      </c>
      <c r="T19124" t="s">
        <v>41765</v>
      </c>
      <c r="U19124" t="s">
        <v>41765</v>
      </c>
      <c r="V19124">
        <v>0</v>
      </c>
      <c r="W19124">
        <v>0</v>
      </c>
      <c r="X19124">
        <v>1</v>
      </c>
      <c r="Y19124">
        <v>0</v>
      </c>
      <c r="Z19124">
        <v>0</v>
      </c>
      <c r="AA19124">
        <v>0</v>
      </c>
      <c r="AB19124">
        <v>0</v>
      </c>
      <c r="AC19124">
        <v>0</v>
      </c>
      <c r="AD19124">
        <v>0</v>
      </c>
    </row>
    <row r="19125" spans="1:30" hidden="1" x14ac:dyDescent="0.3">
      <c r="A19125" t="s">
        <v>54787</v>
      </c>
      <c r="B19125" t="s">
        <v>54788</v>
      </c>
      <c r="C19125" t="s">
        <v>32</v>
      </c>
      <c r="E19125" s="1">
        <v>40302</v>
      </c>
      <c r="F19125">
        <v>1530000</v>
      </c>
      <c r="G19125" t="s">
        <v>54787</v>
      </c>
      <c r="H19125" t="s">
        <v>54789</v>
      </c>
      <c r="I19125" t="s">
        <v>54790</v>
      </c>
      <c r="J19125" t="s">
        <v>41778</v>
      </c>
      <c r="K19125" t="s">
        <v>37</v>
      </c>
      <c r="L19125" t="s">
        <v>53</v>
      </c>
      <c r="M19125" t="s">
        <v>637</v>
      </c>
      <c r="N19125" t="s">
        <v>102</v>
      </c>
      <c r="O19125" t="s">
        <v>7420</v>
      </c>
      <c r="P19125" s="1">
        <v>39814</v>
      </c>
      <c r="Q19125" t="s">
        <v>53</v>
      </c>
      <c r="R19125" t="s">
        <v>56</v>
      </c>
      <c r="S19125" t="s">
        <v>41</v>
      </c>
      <c r="T19125" t="s">
        <v>41765</v>
      </c>
      <c r="U19125" t="s">
        <v>41765</v>
      </c>
      <c r="V19125">
        <v>0</v>
      </c>
      <c r="W19125">
        <v>0</v>
      </c>
      <c r="X19125">
        <v>1</v>
      </c>
      <c r="Y19125">
        <v>0</v>
      </c>
      <c r="Z19125">
        <v>0</v>
      </c>
      <c r="AA19125">
        <v>0</v>
      </c>
      <c r="AB19125">
        <v>0</v>
      </c>
      <c r="AC19125">
        <v>0</v>
      </c>
      <c r="AD19125">
        <v>0</v>
      </c>
    </row>
    <row r="19126" spans="1:30" hidden="1" x14ac:dyDescent="0.3">
      <c r="A19126" t="s">
        <v>54787</v>
      </c>
      <c r="B19126" t="s">
        <v>54791</v>
      </c>
      <c r="C19126" t="s">
        <v>32</v>
      </c>
      <c r="D19126" t="s">
        <v>50</v>
      </c>
      <c r="E19126" t="s">
        <v>31490</v>
      </c>
      <c r="F19126">
        <v>4578466</v>
      </c>
      <c r="G19126" t="s">
        <v>54787</v>
      </c>
      <c r="H19126" t="s">
        <v>54789</v>
      </c>
      <c r="I19126" t="s">
        <v>54790</v>
      </c>
      <c r="J19126" t="s">
        <v>41778</v>
      </c>
      <c r="K19126" t="s">
        <v>37</v>
      </c>
      <c r="L19126" t="s">
        <v>53</v>
      </c>
      <c r="M19126" t="s">
        <v>637</v>
      </c>
      <c r="N19126" t="s">
        <v>102</v>
      </c>
      <c r="O19126" t="s">
        <v>7420</v>
      </c>
      <c r="P19126" s="1">
        <v>39814</v>
      </c>
      <c r="Q19126" t="s">
        <v>53</v>
      </c>
      <c r="R19126" t="s">
        <v>56</v>
      </c>
      <c r="S19126" t="s">
        <v>41</v>
      </c>
      <c r="T19126" t="s">
        <v>41765</v>
      </c>
      <c r="U19126" t="s">
        <v>41765</v>
      </c>
      <c r="V19126">
        <v>0</v>
      </c>
      <c r="W19126">
        <v>0</v>
      </c>
      <c r="X19126">
        <v>1</v>
      </c>
      <c r="Y19126">
        <v>0</v>
      </c>
      <c r="Z19126">
        <v>0</v>
      </c>
      <c r="AA19126">
        <v>0</v>
      </c>
      <c r="AB19126">
        <v>0</v>
      </c>
      <c r="AC19126">
        <v>0</v>
      </c>
      <c r="AD19126">
        <v>0</v>
      </c>
    </row>
    <row r="19127" spans="1:30" hidden="1" x14ac:dyDescent="0.3">
      <c r="A19127" t="s">
        <v>54792</v>
      </c>
      <c r="B19127" t="s">
        <v>54793</v>
      </c>
      <c r="C19127" t="s">
        <v>32</v>
      </c>
      <c r="E19127" s="1">
        <v>39848</v>
      </c>
      <c r="F19127">
        <v>550000</v>
      </c>
      <c r="G19127" t="s">
        <v>54792</v>
      </c>
      <c r="H19127" t="s">
        <v>54794</v>
      </c>
      <c r="J19127" t="s">
        <v>41765</v>
      </c>
      <c r="K19127" t="s">
        <v>37</v>
      </c>
      <c r="L19127" t="s">
        <v>53</v>
      </c>
      <c r="M19127" t="s">
        <v>679</v>
      </c>
      <c r="N19127" t="s">
        <v>4996</v>
      </c>
      <c r="O19127" t="s">
        <v>54795</v>
      </c>
      <c r="Q19127" t="s">
        <v>53</v>
      </c>
      <c r="R19127" t="s">
        <v>56</v>
      </c>
      <c r="S19127" t="s">
        <v>41</v>
      </c>
      <c r="T19127" t="s">
        <v>41765</v>
      </c>
      <c r="U19127" t="s">
        <v>41765</v>
      </c>
      <c r="V19127">
        <v>0</v>
      </c>
      <c r="W19127">
        <v>0</v>
      </c>
      <c r="X19127">
        <v>1</v>
      </c>
      <c r="Y19127">
        <v>0</v>
      </c>
      <c r="Z19127">
        <v>0</v>
      </c>
      <c r="AA19127">
        <v>0</v>
      </c>
      <c r="AB19127">
        <v>0</v>
      </c>
      <c r="AC19127">
        <v>0</v>
      </c>
      <c r="AD19127">
        <v>0</v>
      </c>
    </row>
    <row r="19128" spans="1:30" hidden="1" x14ac:dyDescent="0.3">
      <c r="A19128" t="s">
        <v>54796</v>
      </c>
      <c r="B19128" t="s">
        <v>54797</v>
      </c>
      <c r="C19128" t="s">
        <v>32</v>
      </c>
      <c r="E19128" t="s">
        <v>3048</v>
      </c>
      <c r="F19128">
        <v>4888171</v>
      </c>
      <c r="G19128" t="s">
        <v>54796</v>
      </c>
      <c r="H19128" t="s">
        <v>54798</v>
      </c>
      <c r="I19128" t="s">
        <v>54799</v>
      </c>
      <c r="J19128" t="s">
        <v>41765</v>
      </c>
      <c r="K19128" t="s">
        <v>37</v>
      </c>
      <c r="L19128" t="s">
        <v>53</v>
      </c>
      <c r="M19128" t="s">
        <v>679</v>
      </c>
      <c r="N19128" t="s">
        <v>7882</v>
      </c>
      <c r="O19128" t="s">
        <v>7882</v>
      </c>
      <c r="Q19128" t="s">
        <v>53</v>
      </c>
      <c r="R19128" t="s">
        <v>56</v>
      </c>
      <c r="S19128" t="s">
        <v>41</v>
      </c>
      <c r="T19128" t="s">
        <v>41765</v>
      </c>
      <c r="U19128" t="s">
        <v>41765</v>
      </c>
      <c r="V19128">
        <v>0</v>
      </c>
      <c r="W19128">
        <v>0</v>
      </c>
      <c r="X19128">
        <v>1</v>
      </c>
      <c r="Y19128">
        <v>0</v>
      </c>
      <c r="Z19128">
        <v>0</v>
      </c>
      <c r="AA19128">
        <v>0</v>
      </c>
      <c r="AB19128">
        <v>0</v>
      </c>
      <c r="AC19128">
        <v>0</v>
      </c>
      <c r="AD19128">
        <v>0</v>
      </c>
    </row>
    <row r="19129" spans="1:30" hidden="1" x14ac:dyDescent="0.3">
      <c r="A19129" t="s">
        <v>54796</v>
      </c>
      <c r="B19129" t="s">
        <v>54800</v>
      </c>
      <c r="C19129" t="s">
        <v>32</v>
      </c>
      <c r="E19129" t="s">
        <v>4964</v>
      </c>
      <c r="F19129">
        <v>2663571</v>
      </c>
      <c r="G19129" t="s">
        <v>54796</v>
      </c>
      <c r="H19129" t="s">
        <v>54798</v>
      </c>
      <c r="I19129" t="s">
        <v>54799</v>
      </c>
      <c r="J19129" t="s">
        <v>41765</v>
      </c>
      <c r="K19129" t="s">
        <v>37</v>
      </c>
      <c r="L19129" t="s">
        <v>53</v>
      </c>
      <c r="M19129" t="s">
        <v>679</v>
      </c>
      <c r="N19129" t="s">
        <v>7882</v>
      </c>
      <c r="O19129" t="s">
        <v>7882</v>
      </c>
      <c r="Q19129" t="s">
        <v>53</v>
      </c>
      <c r="R19129" t="s">
        <v>56</v>
      </c>
      <c r="S19129" t="s">
        <v>41</v>
      </c>
      <c r="T19129" t="s">
        <v>41765</v>
      </c>
      <c r="U19129" t="s">
        <v>41765</v>
      </c>
      <c r="V19129">
        <v>0</v>
      </c>
      <c r="W19129">
        <v>0</v>
      </c>
      <c r="X19129">
        <v>1</v>
      </c>
      <c r="Y19129">
        <v>0</v>
      </c>
      <c r="Z19129">
        <v>0</v>
      </c>
      <c r="AA19129">
        <v>0</v>
      </c>
      <c r="AB19129">
        <v>0</v>
      </c>
      <c r="AC19129">
        <v>0</v>
      </c>
      <c r="AD19129">
        <v>0</v>
      </c>
    </row>
    <row r="19130" spans="1:30" hidden="1" x14ac:dyDescent="0.3">
      <c r="A19130" t="s">
        <v>54801</v>
      </c>
      <c r="B19130" t="s">
        <v>54802</v>
      </c>
      <c r="C19130" t="s">
        <v>32</v>
      </c>
      <c r="E19130" t="s">
        <v>1084</v>
      </c>
      <c r="F19130">
        <v>254117</v>
      </c>
      <c r="G19130" t="s">
        <v>54801</v>
      </c>
      <c r="H19130" t="s">
        <v>54803</v>
      </c>
      <c r="I19130" t="s">
        <v>54804</v>
      </c>
      <c r="J19130" t="s">
        <v>41765</v>
      </c>
      <c r="K19130" t="s">
        <v>37</v>
      </c>
      <c r="L19130" t="s">
        <v>53</v>
      </c>
      <c r="M19130" t="s">
        <v>150</v>
      </c>
      <c r="N19130" t="s">
        <v>3230</v>
      </c>
      <c r="O19130" t="s">
        <v>54805</v>
      </c>
      <c r="Q19130" t="s">
        <v>53</v>
      </c>
      <c r="R19130" t="s">
        <v>56</v>
      </c>
      <c r="S19130" t="s">
        <v>41</v>
      </c>
      <c r="T19130" t="s">
        <v>41765</v>
      </c>
      <c r="U19130" t="s">
        <v>41765</v>
      </c>
      <c r="V19130">
        <v>0</v>
      </c>
      <c r="W19130">
        <v>0</v>
      </c>
      <c r="X19130">
        <v>1</v>
      </c>
      <c r="Y19130">
        <v>0</v>
      </c>
      <c r="Z19130">
        <v>0</v>
      </c>
      <c r="AA19130">
        <v>0</v>
      </c>
      <c r="AB19130">
        <v>0</v>
      </c>
      <c r="AC19130">
        <v>0</v>
      </c>
      <c r="AD19130">
        <v>0</v>
      </c>
    </row>
    <row r="19131" spans="1:30" hidden="1" x14ac:dyDescent="0.3">
      <c r="A19131" t="s">
        <v>54806</v>
      </c>
      <c r="B19131" t="s">
        <v>54807</v>
      </c>
      <c r="C19131" t="s">
        <v>32</v>
      </c>
      <c r="E19131" t="s">
        <v>4543</v>
      </c>
      <c r="F19131">
        <v>25200</v>
      </c>
      <c r="G19131" t="s">
        <v>54806</v>
      </c>
      <c r="H19131" t="s">
        <v>54808</v>
      </c>
      <c r="I19131" t="s">
        <v>54809</v>
      </c>
      <c r="J19131" t="s">
        <v>41765</v>
      </c>
      <c r="K19131" t="s">
        <v>37</v>
      </c>
      <c r="L19131" t="s">
        <v>53</v>
      </c>
      <c r="M19131" t="s">
        <v>54</v>
      </c>
      <c r="N19131" t="s">
        <v>4801</v>
      </c>
      <c r="O19131" t="s">
        <v>4801</v>
      </c>
      <c r="P19131" s="1">
        <v>40544</v>
      </c>
      <c r="Q19131" t="s">
        <v>53</v>
      </c>
      <c r="R19131" t="s">
        <v>56</v>
      </c>
      <c r="S19131" t="s">
        <v>41</v>
      </c>
      <c r="T19131" t="s">
        <v>41765</v>
      </c>
      <c r="U19131" t="s">
        <v>41765</v>
      </c>
      <c r="V19131">
        <v>0</v>
      </c>
      <c r="W19131">
        <v>0</v>
      </c>
      <c r="X19131">
        <v>1</v>
      </c>
      <c r="Y19131">
        <v>0</v>
      </c>
      <c r="Z19131">
        <v>0</v>
      </c>
      <c r="AA19131">
        <v>0</v>
      </c>
      <c r="AB19131">
        <v>0</v>
      </c>
      <c r="AC19131">
        <v>0</v>
      </c>
      <c r="AD19131">
        <v>0</v>
      </c>
    </row>
    <row r="19132" spans="1:30" hidden="1" x14ac:dyDescent="0.3">
      <c r="A19132" t="s">
        <v>54806</v>
      </c>
      <c r="B19132" t="s">
        <v>54810</v>
      </c>
      <c r="C19132" t="s">
        <v>32</v>
      </c>
      <c r="E19132" s="1">
        <v>41822</v>
      </c>
      <c r="F19132">
        <v>389000</v>
      </c>
      <c r="G19132" t="s">
        <v>54806</v>
      </c>
      <c r="H19132" t="s">
        <v>54808</v>
      </c>
      <c r="I19132" t="s">
        <v>54809</v>
      </c>
      <c r="J19132" t="s">
        <v>41765</v>
      </c>
      <c r="K19132" t="s">
        <v>37</v>
      </c>
      <c r="L19132" t="s">
        <v>53</v>
      </c>
      <c r="M19132" t="s">
        <v>54</v>
      </c>
      <c r="N19132" t="s">
        <v>4801</v>
      </c>
      <c r="O19132" t="s">
        <v>4801</v>
      </c>
      <c r="P19132" s="1">
        <v>40544</v>
      </c>
      <c r="Q19132" t="s">
        <v>53</v>
      </c>
      <c r="R19132" t="s">
        <v>56</v>
      </c>
      <c r="S19132" t="s">
        <v>41</v>
      </c>
      <c r="T19132" t="s">
        <v>41765</v>
      </c>
      <c r="U19132" t="s">
        <v>41765</v>
      </c>
      <c r="V19132">
        <v>0</v>
      </c>
      <c r="W19132">
        <v>0</v>
      </c>
      <c r="X19132">
        <v>1</v>
      </c>
      <c r="Y19132">
        <v>0</v>
      </c>
      <c r="Z19132">
        <v>0</v>
      </c>
      <c r="AA19132">
        <v>0</v>
      </c>
      <c r="AB19132">
        <v>0</v>
      </c>
      <c r="AC19132">
        <v>0</v>
      </c>
      <c r="AD19132">
        <v>0</v>
      </c>
    </row>
    <row r="19133" spans="1:30" hidden="1" x14ac:dyDescent="0.3">
      <c r="A19133" t="s">
        <v>54806</v>
      </c>
      <c r="B19133" t="s">
        <v>54811</v>
      </c>
      <c r="C19133" t="s">
        <v>32</v>
      </c>
      <c r="E19133" t="s">
        <v>10596</v>
      </c>
      <c r="F19133">
        <v>385000</v>
      </c>
      <c r="G19133" t="s">
        <v>54806</v>
      </c>
      <c r="H19133" t="s">
        <v>54808</v>
      </c>
      <c r="I19133" t="s">
        <v>54809</v>
      </c>
      <c r="J19133" t="s">
        <v>41765</v>
      </c>
      <c r="K19133" t="s">
        <v>37</v>
      </c>
      <c r="L19133" t="s">
        <v>53</v>
      </c>
      <c r="M19133" t="s">
        <v>54</v>
      </c>
      <c r="N19133" t="s">
        <v>4801</v>
      </c>
      <c r="O19133" t="s">
        <v>4801</v>
      </c>
      <c r="P19133" s="1">
        <v>40544</v>
      </c>
      <c r="Q19133" t="s">
        <v>53</v>
      </c>
      <c r="R19133" t="s">
        <v>56</v>
      </c>
      <c r="S19133" t="s">
        <v>41</v>
      </c>
      <c r="T19133" t="s">
        <v>41765</v>
      </c>
      <c r="U19133" t="s">
        <v>41765</v>
      </c>
      <c r="V19133">
        <v>0</v>
      </c>
      <c r="W19133">
        <v>0</v>
      </c>
      <c r="X19133">
        <v>1</v>
      </c>
      <c r="Y19133">
        <v>0</v>
      </c>
      <c r="Z19133">
        <v>0</v>
      </c>
      <c r="AA19133">
        <v>0</v>
      </c>
      <c r="AB19133">
        <v>0</v>
      </c>
      <c r="AC19133">
        <v>0</v>
      </c>
      <c r="AD19133">
        <v>0</v>
      </c>
    </row>
    <row r="19134" spans="1:30" hidden="1" x14ac:dyDescent="0.3">
      <c r="A19134" t="s">
        <v>54806</v>
      </c>
      <c r="B19134" t="s">
        <v>54812</v>
      </c>
      <c r="C19134" t="s">
        <v>32</v>
      </c>
      <c r="E19134" t="s">
        <v>22329</v>
      </c>
      <c r="F19134">
        <v>144000</v>
      </c>
      <c r="G19134" t="s">
        <v>54806</v>
      </c>
      <c r="H19134" t="s">
        <v>54808</v>
      </c>
      <c r="I19134" t="s">
        <v>54809</v>
      </c>
      <c r="J19134" t="s">
        <v>41765</v>
      </c>
      <c r="K19134" t="s">
        <v>37</v>
      </c>
      <c r="L19134" t="s">
        <v>53</v>
      </c>
      <c r="M19134" t="s">
        <v>54</v>
      </c>
      <c r="N19134" t="s">
        <v>4801</v>
      </c>
      <c r="O19134" t="s">
        <v>4801</v>
      </c>
      <c r="P19134" s="1">
        <v>40544</v>
      </c>
      <c r="Q19134" t="s">
        <v>53</v>
      </c>
      <c r="R19134" t="s">
        <v>56</v>
      </c>
      <c r="S19134" t="s">
        <v>41</v>
      </c>
      <c r="T19134" t="s">
        <v>41765</v>
      </c>
      <c r="U19134" t="s">
        <v>41765</v>
      </c>
      <c r="V19134">
        <v>0</v>
      </c>
      <c r="W19134">
        <v>0</v>
      </c>
      <c r="X19134">
        <v>1</v>
      </c>
      <c r="Y19134">
        <v>0</v>
      </c>
      <c r="Z19134">
        <v>0</v>
      </c>
      <c r="AA19134">
        <v>0</v>
      </c>
      <c r="AB19134">
        <v>0</v>
      </c>
      <c r="AC19134">
        <v>0</v>
      </c>
      <c r="AD19134">
        <v>0</v>
      </c>
    </row>
    <row r="19135" spans="1:30" hidden="1" x14ac:dyDescent="0.3">
      <c r="A19135" t="s">
        <v>54813</v>
      </c>
      <c r="B19135" t="s">
        <v>54814</v>
      </c>
      <c r="C19135" t="s">
        <v>32</v>
      </c>
      <c r="E19135" t="s">
        <v>5857</v>
      </c>
      <c r="F19135">
        <v>6642878</v>
      </c>
      <c r="G19135" t="s">
        <v>54813</v>
      </c>
      <c r="H19135" t="s">
        <v>54815</v>
      </c>
      <c r="I19135" t="s">
        <v>54816</v>
      </c>
      <c r="J19135" t="s">
        <v>41765</v>
      </c>
      <c r="K19135" t="s">
        <v>168</v>
      </c>
      <c r="L19135" t="s">
        <v>53</v>
      </c>
      <c r="M19135" t="s">
        <v>637</v>
      </c>
      <c r="N19135" t="s">
        <v>19584</v>
      </c>
      <c r="O19135" t="s">
        <v>25224</v>
      </c>
      <c r="P19135" s="1">
        <v>39083</v>
      </c>
      <c r="Q19135" t="s">
        <v>53</v>
      </c>
      <c r="R19135" t="s">
        <v>56</v>
      </c>
      <c r="S19135" t="s">
        <v>41</v>
      </c>
      <c r="T19135" t="s">
        <v>41765</v>
      </c>
      <c r="U19135" t="s">
        <v>41765</v>
      </c>
      <c r="V19135">
        <v>0</v>
      </c>
      <c r="W19135">
        <v>0</v>
      </c>
      <c r="X19135">
        <v>1</v>
      </c>
      <c r="Y19135">
        <v>0</v>
      </c>
      <c r="Z19135">
        <v>0</v>
      </c>
      <c r="AA19135">
        <v>0</v>
      </c>
      <c r="AB19135">
        <v>0</v>
      </c>
      <c r="AC19135">
        <v>0</v>
      </c>
      <c r="AD19135">
        <v>0</v>
      </c>
    </row>
    <row r="19136" spans="1:30" hidden="1" x14ac:dyDescent="0.3">
      <c r="A19136" t="s">
        <v>54813</v>
      </c>
      <c r="B19136" t="s">
        <v>54817</v>
      </c>
      <c r="C19136" t="s">
        <v>32</v>
      </c>
      <c r="E19136" s="1">
        <v>39519</v>
      </c>
      <c r="F19136">
        <v>4008472</v>
      </c>
      <c r="G19136" t="s">
        <v>54813</v>
      </c>
      <c r="H19136" t="s">
        <v>54815</v>
      </c>
      <c r="I19136" t="s">
        <v>54816</v>
      </c>
      <c r="J19136" t="s">
        <v>41765</v>
      </c>
      <c r="K19136" t="s">
        <v>168</v>
      </c>
      <c r="L19136" t="s">
        <v>53</v>
      </c>
      <c r="M19136" t="s">
        <v>637</v>
      </c>
      <c r="N19136" t="s">
        <v>19584</v>
      </c>
      <c r="O19136" t="s">
        <v>25224</v>
      </c>
      <c r="P19136" s="1">
        <v>39083</v>
      </c>
      <c r="Q19136" t="s">
        <v>53</v>
      </c>
      <c r="R19136" t="s">
        <v>56</v>
      </c>
      <c r="S19136" t="s">
        <v>41</v>
      </c>
      <c r="T19136" t="s">
        <v>41765</v>
      </c>
      <c r="U19136" t="s">
        <v>41765</v>
      </c>
      <c r="V19136">
        <v>0</v>
      </c>
      <c r="W19136">
        <v>0</v>
      </c>
      <c r="X19136">
        <v>1</v>
      </c>
      <c r="Y19136">
        <v>0</v>
      </c>
      <c r="Z19136">
        <v>0</v>
      </c>
      <c r="AA19136">
        <v>0</v>
      </c>
      <c r="AB19136">
        <v>0</v>
      </c>
      <c r="AC19136">
        <v>0</v>
      </c>
      <c r="AD19136">
        <v>0</v>
      </c>
    </row>
    <row r="19137" spans="1:30" hidden="1" x14ac:dyDescent="0.3">
      <c r="A19137" t="s">
        <v>54813</v>
      </c>
      <c r="B19137" t="s">
        <v>54818</v>
      </c>
      <c r="C19137" t="s">
        <v>32</v>
      </c>
      <c r="E19137" s="1">
        <v>40608</v>
      </c>
      <c r="F19137">
        <v>7600000</v>
      </c>
      <c r="G19137" t="s">
        <v>54813</v>
      </c>
      <c r="H19137" t="s">
        <v>54815</v>
      </c>
      <c r="I19137" t="s">
        <v>54816</v>
      </c>
      <c r="J19137" t="s">
        <v>41765</v>
      </c>
      <c r="K19137" t="s">
        <v>168</v>
      </c>
      <c r="L19137" t="s">
        <v>53</v>
      </c>
      <c r="M19137" t="s">
        <v>637</v>
      </c>
      <c r="N19137" t="s">
        <v>19584</v>
      </c>
      <c r="O19137" t="s">
        <v>25224</v>
      </c>
      <c r="P19137" s="1">
        <v>39083</v>
      </c>
      <c r="Q19137" t="s">
        <v>53</v>
      </c>
      <c r="R19137" t="s">
        <v>56</v>
      </c>
      <c r="S19137" t="s">
        <v>41</v>
      </c>
      <c r="T19137" t="s">
        <v>41765</v>
      </c>
      <c r="U19137" t="s">
        <v>41765</v>
      </c>
      <c r="V19137">
        <v>0</v>
      </c>
      <c r="W19137">
        <v>0</v>
      </c>
      <c r="X19137">
        <v>1</v>
      </c>
      <c r="Y19137">
        <v>0</v>
      </c>
      <c r="Z19137">
        <v>0</v>
      </c>
      <c r="AA19137">
        <v>0</v>
      </c>
      <c r="AB19137">
        <v>0</v>
      </c>
      <c r="AC19137">
        <v>0</v>
      </c>
      <c r="AD19137">
        <v>0</v>
      </c>
    </row>
    <row r="19138" spans="1:30" hidden="1" x14ac:dyDescent="0.3">
      <c r="A19138" t="s">
        <v>54819</v>
      </c>
      <c r="B19138" t="s">
        <v>54820</v>
      </c>
      <c r="C19138" t="s">
        <v>32</v>
      </c>
      <c r="E19138" t="s">
        <v>25965</v>
      </c>
      <c r="F19138">
        <v>9000000</v>
      </c>
      <c r="G19138" t="s">
        <v>54819</v>
      </c>
      <c r="H19138" t="s">
        <v>54821</v>
      </c>
      <c r="I19138" t="s">
        <v>54822</v>
      </c>
      <c r="J19138" t="s">
        <v>41765</v>
      </c>
      <c r="K19138" t="s">
        <v>109</v>
      </c>
      <c r="L19138" t="s">
        <v>53</v>
      </c>
      <c r="M19138" t="s">
        <v>62</v>
      </c>
      <c r="N19138" t="s">
        <v>63</v>
      </c>
      <c r="O19138" t="s">
        <v>63</v>
      </c>
      <c r="Q19138" t="s">
        <v>53</v>
      </c>
      <c r="R19138" t="s">
        <v>56</v>
      </c>
      <c r="S19138" t="s">
        <v>41</v>
      </c>
      <c r="T19138" t="s">
        <v>41765</v>
      </c>
      <c r="U19138" t="s">
        <v>41765</v>
      </c>
      <c r="V19138">
        <v>0</v>
      </c>
      <c r="W19138">
        <v>0</v>
      </c>
      <c r="X19138">
        <v>1</v>
      </c>
      <c r="Y19138">
        <v>0</v>
      </c>
      <c r="Z19138">
        <v>0</v>
      </c>
      <c r="AA19138">
        <v>0</v>
      </c>
      <c r="AB19138">
        <v>0</v>
      </c>
      <c r="AC19138">
        <v>0</v>
      </c>
      <c r="AD19138">
        <v>0</v>
      </c>
    </row>
    <row r="19139" spans="1:30" hidden="1" x14ac:dyDescent="0.3">
      <c r="A19139" t="s">
        <v>54823</v>
      </c>
      <c r="B19139" t="s">
        <v>54824</v>
      </c>
      <c r="C19139" t="s">
        <v>32</v>
      </c>
      <c r="D19139" t="s">
        <v>139</v>
      </c>
      <c r="E19139" s="1">
        <v>41522</v>
      </c>
      <c r="F19139">
        <v>1000000</v>
      </c>
      <c r="G19139" t="s">
        <v>54823</v>
      </c>
      <c r="H19139" t="s">
        <v>54825</v>
      </c>
      <c r="J19139" t="s">
        <v>41765</v>
      </c>
      <c r="K19139" t="s">
        <v>37</v>
      </c>
      <c r="L19139" t="s">
        <v>53</v>
      </c>
      <c r="M19139" t="s">
        <v>150</v>
      </c>
      <c r="N19139" t="s">
        <v>151</v>
      </c>
      <c r="O19139" t="s">
        <v>5665</v>
      </c>
      <c r="P19139" s="1">
        <v>37622</v>
      </c>
      <c r="Q19139" t="s">
        <v>53</v>
      </c>
      <c r="R19139" t="s">
        <v>56</v>
      </c>
      <c r="S19139" t="s">
        <v>41</v>
      </c>
      <c r="T19139" t="s">
        <v>41765</v>
      </c>
      <c r="U19139" t="s">
        <v>41765</v>
      </c>
      <c r="V19139">
        <v>0</v>
      </c>
      <c r="W19139">
        <v>0</v>
      </c>
      <c r="X19139">
        <v>1</v>
      </c>
      <c r="Y19139">
        <v>0</v>
      </c>
      <c r="Z19139">
        <v>0</v>
      </c>
      <c r="AA19139">
        <v>0</v>
      </c>
      <c r="AB19139">
        <v>0</v>
      </c>
      <c r="AC19139">
        <v>0</v>
      </c>
      <c r="AD19139">
        <v>0</v>
      </c>
    </row>
    <row r="19140" spans="1:30" hidden="1" x14ac:dyDescent="0.3">
      <c r="A19140" t="s">
        <v>54826</v>
      </c>
      <c r="B19140" t="s">
        <v>54827</v>
      </c>
      <c r="C19140" t="s">
        <v>32</v>
      </c>
      <c r="D19140" t="s">
        <v>50</v>
      </c>
      <c r="E19140" s="1">
        <v>41032</v>
      </c>
      <c r="F19140">
        <v>20000000</v>
      </c>
      <c r="G19140" t="s">
        <v>54826</v>
      </c>
      <c r="H19140" t="s">
        <v>54828</v>
      </c>
      <c r="I19140" t="s">
        <v>54829</v>
      </c>
      <c r="J19140" t="s">
        <v>41765</v>
      </c>
      <c r="K19140" t="s">
        <v>37</v>
      </c>
      <c r="L19140" t="s">
        <v>53</v>
      </c>
      <c r="M19140" t="s">
        <v>150</v>
      </c>
      <c r="N19140" t="s">
        <v>151</v>
      </c>
      <c r="O19140" t="s">
        <v>24035</v>
      </c>
      <c r="P19140" s="1">
        <v>39083</v>
      </c>
      <c r="Q19140" t="s">
        <v>53</v>
      </c>
      <c r="R19140" t="s">
        <v>56</v>
      </c>
      <c r="S19140" t="s">
        <v>41</v>
      </c>
      <c r="T19140" t="s">
        <v>41765</v>
      </c>
      <c r="U19140" t="s">
        <v>41765</v>
      </c>
      <c r="V19140">
        <v>0</v>
      </c>
      <c r="W19140">
        <v>0</v>
      </c>
      <c r="X19140">
        <v>1</v>
      </c>
      <c r="Y19140">
        <v>0</v>
      </c>
      <c r="Z19140">
        <v>0</v>
      </c>
      <c r="AA19140">
        <v>0</v>
      </c>
      <c r="AB19140">
        <v>0</v>
      </c>
      <c r="AC19140">
        <v>0</v>
      </c>
      <c r="AD19140">
        <v>0</v>
      </c>
    </row>
    <row r="19141" spans="1:30" hidden="1" x14ac:dyDescent="0.3">
      <c r="A19141" t="s">
        <v>54830</v>
      </c>
      <c r="B19141" t="s">
        <v>54831</v>
      </c>
      <c r="C19141" t="s">
        <v>32</v>
      </c>
      <c r="E19141" s="1">
        <v>41950</v>
      </c>
      <c r="F19141">
        <v>21951220</v>
      </c>
      <c r="G19141" t="s">
        <v>54830</v>
      </c>
      <c r="H19141" t="s">
        <v>54832</v>
      </c>
      <c r="I19141" t="s">
        <v>54833</v>
      </c>
      <c r="J19141" t="s">
        <v>54834</v>
      </c>
      <c r="K19141" t="s">
        <v>37</v>
      </c>
      <c r="L19141" t="s">
        <v>53</v>
      </c>
      <c r="M19141" t="s">
        <v>658</v>
      </c>
      <c r="N19141" t="s">
        <v>1105</v>
      </c>
      <c r="O19141" t="s">
        <v>22408</v>
      </c>
      <c r="P19141" s="1">
        <v>38718</v>
      </c>
      <c r="Q19141" t="s">
        <v>53</v>
      </c>
      <c r="R19141" t="s">
        <v>56</v>
      </c>
      <c r="S19141" t="s">
        <v>41</v>
      </c>
      <c r="T19141" t="s">
        <v>41765</v>
      </c>
      <c r="U19141" t="s">
        <v>41765</v>
      </c>
      <c r="V19141">
        <v>0</v>
      </c>
      <c r="W19141">
        <v>0</v>
      </c>
      <c r="X19141">
        <v>1</v>
      </c>
      <c r="Y19141">
        <v>0</v>
      </c>
      <c r="Z19141">
        <v>0</v>
      </c>
      <c r="AA19141">
        <v>0</v>
      </c>
      <c r="AB19141">
        <v>0</v>
      </c>
      <c r="AC19141">
        <v>0</v>
      </c>
      <c r="AD19141">
        <v>0</v>
      </c>
    </row>
    <row r="19142" spans="1:30" hidden="1" x14ac:dyDescent="0.3">
      <c r="A19142" t="s">
        <v>54830</v>
      </c>
      <c r="B19142" t="s">
        <v>54835</v>
      </c>
      <c r="C19142" t="s">
        <v>32</v>
      </c>
      <c r="D19142" t="s">
        <v>139</v>
      </c>
      <c r="E19142" s="1">
        <v>40886</v>
      </c>
      <c r="F19142">
        <v>150000000</v>
      </c>
      <c r="G19142" t="s">
        <v>54830</v>
      </c>
      <c r="H19142" t="s">
        <v>54832</v>
      </c>
      <c r="I19142" t="s">
        <v>54833</v>
      </c>
      <c r="J19142" t="s">
        <v>54834</v>
      </c>
      <c r="K19142" t="s">
        <v>37</v>
      </c>
      <c r="L19142" t="s">
        <v>53</v>
      </c>
      <c r="M19142" t="s">
        <v>658</v>
      </c>
      <c r="N19142" t="s">
        <v>1105</v>
      </c>
      <c r="O19142" t="s">
        <v>22408</v>
      </c>
      <c r="P19142" s="1">
        <v>38718</v>
      </c>
      <c r="Q19142" t="s">
        <v>53</v>
      </c>
      <c r="R19142" t="s">
        <v>56</v>
      </c>
      <c r="S19142" t="s">
        <v>41</v>
      </c>
      <c r="T19142" t="s">
        <v>41765</v>
      </c>
      <c r="U19142" t="s">
        <v>41765</v>
      </c>
      <c r="V19142">
        <v>0</v>
      </c>
      <c r="W19142">
        <v>0</v>
      </c>
      <c r="X19142">
        <v>1</v>
      </c>
      <c r="Y19142">
        <v>0</v>
      </c>
      <c r="Z19142">
        <v>0</v>
      </c>
      <c r="AA19142">
        <v>0</v>
      </c>
      <c r="AB19142">
        <v>0</v>
      </c>
      <c r="AC19142">
        <v>0</v>
      </c>
      <c r="AD19142">
        <v>0</v>
      </c>
    </row>
    <row r="19143" spans="1:30" hidden="1" x14ac:dyDescent="0.3">
      <c r="A19143" t="s">
        <v>54836</v>
      </c>
      <c r="B19143" t="s">
        <v>54837</v>
      </c>
      <c r="C19143" t="s">
        <v>32</v>
      </c>
      <c r="E19143" s="1">
        <v>39941</v>
      </c>
      <c r="F19143">
        <v>4080255</v>
      </c>
      <c r="G19143" t="s">
        <v>54836</v>
      </c>
      <c r="H19143" t="s">
        <v>54838</v>
      </c>
      <c r="I19143" t="s">
        <v>54839</v>
      </c>
      <c r="J19143" t="s">
        <v>41765</v>
      </c>
      <c r="K19143" t="s">
        <v>37</v>
      </c>
      <c r="L19143" t="s">
        <v>53</v>
      </c>
      <c r="M19143" t="s">
        <v>54</v>
      </c>
      <c r="N19143" t="s">
        <v>939</v>
      </c>
      <c r="O19143" t="s">
        <v>939</v>
      </c>
      <c r="P19143" s="1">
        <v>39083</v>
      </c>
      <c r="Q19143" t="s">
        <v>53</v>
      </c>
      <c r="R19143" t="s">
        <v>56</v>
      </c>
      <c r="S19143" t="s">
        <v>41</v>
      </c>
      <c r="T19143" t="s">
        <v>41765</v>
      </c>
      <c r="U19143" t="s">
        <v>41765</v>
      </c>
      <c r="V19143">
        <v>0</v>
      </c>
      <c r="W19143">
        <v>0</v>
      </c>
      <c r="X19143">
        <v>1</v>
      </c>
      <c r="Y19143">
        <v>0</v>
      </c>
      <c r="Z19143">
        <v>0</v>
      </c>
      <c r="AA19143">
        <v>0</v>
      </c>
      <c r="AB19143">
        <v>0</v>
      </c>
      <c r="AC19143">
        <v>0</v>
      </c>
      <c r="AD19143">
        <v>0</v>
      </c>
    </row>
    <row r="19144" spans="1:30" hidden="1" x14ac:dyDescent="0.3">
      <c r="A19144" t="s">
        <v>54840</v>
      </c>
      <c r="B19144" t="s">
        <v>54841</v>
      </c>
      <c r="C19144" t="s">
        <v>32</v>
      </c>
      <c r="D19144" t="s">
        <v>50</v>
      </c>
      <c r="E19144" s="1">
        <v>39452</v>
      </c>
      <c r="F19144">
        <v>750000</v>
      </c>
      <c r="G19144" t="s">
        <v>54840</v>
      </c>
      <c r="H19144" t="s">
        <v>54842</v>
      </c>
      <c r="I19144" t="s">
        <v>54843</v>
      </c>
      <c r="J19144" t="s">
        <v>41778</v>
      </c>
      <c r="K19144" t="s">
        <v>72</v>
      </c>
      <c r="L19144" t="s">
        <v>53</v>
      </c>
      <c r="M19144" t="s">
        <v>24915</v>
      </c>
      <c r="N19144" t="s">
        <v>54844</v>
      </c>
      <c r="O19144" t="s">
        <v>1457</v>
      </c>
      <c r="P19144" s="1">
        <v>37987</v>
      </c>
      <c r="Q19144" t="s">
        <v>53</v>
      </c>
      <c r="R19144" t="s">
        <v>56</v>
      </c>
      <c r="S19144" t="s">
        <v>41</v>
      </c>
      <c r="T19144" t="s">
        <v>41765</v>
      </c>
      <c r="U19144" t="s">
        <v>41765</v>
      </c>
      <c r="V19144">
        <v>0</v>
      </c>
      <c r="W19144">
        <v>0</v>
      </c>
      <c r="X19144">
        <v>1</v>
      </c>
      <c r="Y19144">
        <v>0</v>
      </c>
      <c r="Z19144">
        <v>0</v>
      </c>
      <c r="AA19144">
        <v>0</v>
      </c>
      <c r="AB19144">
        <v>0</v>
      </c>
      <c r="AC19144">
        <v>0</v>
      </c>
      <c r="AD19144">
        <v>0</v>
      </c>
    </row>
    <row r="19145" spans="1:30" hidden="1" x14ac:dyDescent="0.3">
      <c r="A19145" t="s">
        <v>54845</v>
      </c>
      <c r="B19145" t="s">
        <v>54846</v>
      </c>
      <c r="C19145" t="s">
        <v>32</v>
      </c>
      <c r="E19145" s="1">
        <v>41916</v>
      </c>
      <c r="F19145">
        <v>4386221</v>
      </c>
      <c r="G19145" t="s">
        <v>54845</v>
      </c>
      <c r="H19145" t="s">
        <v>54847</v>
      </c>
      <c r="I19145" t="s">
        <v>54848</v>
      </c>
      <c r="J19145" t="s">
        <v>41765</v>
      </c>
      <c r="K19145" t="s">
        <v>37</v>
      </c>
      <c r="L19145" t="s">
        <v>53</v>
      </c>
      <c r="M19145" t="s">
        <v>643</v>
      </c>
      <c r="N19145" t="s">
        <v>10946</v>
      </c>
      <c r="O19145" t="s">
        <v>10947</v>
      </c>
      <c r="P19145" s="1">
        <v>40544</v>
      </c>
      <c r="Q19145" t="s">
        <v>53</v>
      </c>
      <c r="R19145" t="s">
        <v>56</v>
      </c>
      <c r="S19145" t="s">
        <v>41</v>
      </c>
      <c r="T19145" t="s">
        <v>41765</v>
      </c>
      <c r="U19145" t="s">
        <v>41765</v>
      </c>
      <c r="V19145">
        <v>0</v>
      </c>
      <c r="W19145">
        <v>0</v>
      </c>
      <c r="X19145">
        <v>1</v>
      </c>
      <c r="Y19145">
        <v>0</v>
      </c>
      <c r="Z19145">
        <v>0</v>
      </c>
      <c r="AA19145">
        <v>0</v>
      </c>
      <c r="AB19145">
        <v>0</v>
      </c>
      <c r="AC19145">
        <v>0</v>
      </c>
      <c r="AD19145">
        <v>0</v>
      </c>
    </row>
    <row r="19146" spans="1:30" hidden="1" x14ac:dyDescent="0.3">
      <c r="A19146" t="s">
        <v>54849</v>
      </c>
      <c r="B19146" t="s">
        <v>54850</v>
      </c>
      <c r="C19146" t="s">
        <v>32</v>
      </c>
      <c r="D19146" t="s">
        <v>33</v>
      </c>
      <c r="E19146" t="s">
        <v>14621</v>
      </c>
      <c r="F19146">
        <v>5000000</v>
      </c>
      <c r="G19146" t="s">
        <v>54849</v>
      </c>
      <c r="H19146" t="s">
        <v>54851</v>
      </c>
      <c r="I19146" t="s">
        <v>54852</v>
      </c>
      <c r="J19146" t="s">
        <v>41765</v>
      </c>
      <c r="K19146" t="s">
        <v>37</v>
      </c>
      <c r="L19146" t="s">
        <v>53</v>
      </c>
      <c r="M19146" t="s">
        <v>101</v>
      </c>
      <c r="N19146" t="s">
        <v>102</v>
      </c>
      <c r="O19146" t="s">
        <v>103</v>
      </c>
      <c r="P19146" s="1">
        <v>37257</v>
      </c>
      <c r="Q19146" t="s">
        <v>53</v>
      </c>
      <c r="R19146" t="s">
        <v>56</v>
      </c>
      <c r="S19146" t="s">
        <v>41</v>
      </c>
      <c r="T19146" t="s">
        <v>41765</v>
      </c>
      <c r="U19146" t="s">
        <v>41765</v>
      </c>
      <c r="V19146">
        <v>0</v>
      </c>
      <c r="W19146">
        <v>0</v>
      </c>
      <c r="X19146">
        <v>1</v>
      </c>
      <c r="Y19146">
        <v>0</v>
      </c>
      <c r="Z19146">
        <v>0</v>
      </c>
      <c r="AA19146">
        <v>0</v>
      </c>
      <c r="AB19146">
        <v>0</v>
      </c>
      <c r="AC19146">
        <v>0</v>
      </c>
      <c r="AD19146">
        <v>0</v>
      </c>
    </row>
    <row r="19147" spans="1:30" hidden="1" x14ac:dyDescent="0.3">
      <c r="A19147" t="s">
        <v>54853</v>
      </c>
      <c r="B19147" t="s">
        <v>54854</v>
      </c>
      <c r="C19147" t="s">
        <v>32</v>
      </c>
      <c r="E19147" t="s">
        <v>15677</v>
      </c>
      <c r="F19147">
        <v>20500000</v>
      </c>
      <c r="G19147" t="s">
        <v>54853</v>
      </c>
      <c r="H19147" t="s">
        <v>54855</v>
      </c>
      <c r="I19147" t="s">
        <v>54856</v>
      </c>
      <c r="J19147" t="s">
        <v>41765</v>
      </c>
      <c r="K19147" t="s">
        <v>37</v>
      </c>
      <c r="L19147" t="s">
        <v>53</v>
      </c>
      <c r="M19147" t="s">
        <v>637</v>
      </c>
      <c r="N19147" t="s">
        <v>1506</v>
      </c>
      <c r="O19147" t="s">
        <v>37853</v>
      </c>
      <c r="P19147" s="1">
        <v>36161</v>
      </c>
      <c r="Q19147" t="s">
        <v>53</v>
      </c>
      <c r="R19147" t="s">
        <v>56</v>
      </c>
      <c r="S19147" t="s">
        <v>41</v>
      </c>
      <c r="T19147" t="s">
        <v>41765</v>
      </c>
      <c r="U19147" t="s">
        <v>41765</v>
      </c>
      <c r="V19147">
        <v>0</v>
      </c>
      <c r="W19147">
        <v>0</v>
      </c>
      <c r="X19147">
        <v>1</v>
      </c>
      <c r="Y19147">
        <v>0</v>
      </c>
      <c r="Z19147">
        <v>0</v>
      </c>
      <c r="AA19147">
        <v>0</v>
      </c>
      <c r="AB19147">
        <v>0</v>
      </c>
      <c r="AC19147">
        <v>0</v>
      </c>
      <c r="AD19147">
        <v>0</v>
      </c>
    </row>
    <row r="19148" spans="1:30" hidden="1" x14ac:dyDescent="0.3">
      <c r="A19148" t="s">
        <v>54853</v>
      </c>
      <c r="B19148" t="s">
        <v>54857</v>
      </c>
      <c r="C19148" t="s">
        <v>32</v>
      </c>
      <c r="E19148" s="1">
        <v>42016</v>
      </c>
      <c r="F19148">
        <v>15000000</v>
      </c>
      <c r="G19148" t="s">
        <v>54853</v>
      </c>
      <c r="H19148" t="s">
        <v>54855</v>
      </c>
      <c r="I19148" t="s">
        <v>54856</v>
      </c>
      <c r="J19148" t="s">
        <v>41765</v>
      </c>
      <c r="K19148" t="s">
        <v>37</v>
      </c>
      <c r="L19148" t="s">
        <v>53</v>
      </c>
      <c r="M19148" t="s">
        <v>637</v>
      </c>
      <c r="N19148" t="s">
        <v>1506</v>
      </c>
      <c r="O19148" t="s">
        <v>37853</v>
      </c>
      <c r="P19148" s="1">
        <v>36161</v>
      </c>
      <c r="Q19148" t="s">
        <v>53</v>
      </c>
      <c r="R19148" t="s">
        <v>56</v>
      </c>
      <c r="S19148" t="s">
        <v>41</v>
      </c>
      <c r="T19148" t="s">
        <v>41765</v>
      </c>
      <c r="U19148" t="s">
        <v>41765</v>
      </c>
      <c r="V19148">
        <v>0</v>
      </c>
      <c r="W19148">
        <v>0</v>
      </c>
      <c r="X19148">
        <v>1</v>
      </c>
      <c r="Y19148">
        <v>0</v>
      </c>
      <c r="Z19148">
        <v>0</v>
      </c>
      <c r="AA19148">
        <v>0</v>
      </c>
      <c r="AB19148">
        <v>0</v>
      </c>
      <c r="AC19148">
        <v>0</v>
      </c>
      <c r="AD19148">
        <v>0</v>
      </c>
    </row>
    <row r="19149" spans="1:30" hidden="1" x14ac:dyDescent="0.3">
      <c r="A19149" t="s">
        <v>54853</v>
      </c>
      <c r="B19149" t="s">
        <v>54858</v>
      </c>
      <c r="C19149" t="s">
        <v>32</v>
      </c>
      <c r="D19149" t="s">
        <v>33</v>
      </c>
      <c r="E19149" s="1">
        <v>41702</v>
      </c>
      <c r="F19149">
        <v>24000000</v>
      </c>
      <c r="G19149" t="s">
        <v>54853</v>
      </c>
      <c r="H19149" t="s">
        <v>54855</v>
      </c>
      <c r="I19149" t="s">
        <v>54856</v>
      </c>
      <c r="J19149" t="s">
        <v>41765</v>
      </c>
      <c r="K19149" t="s">
        <v>37</v>
      </c>
      <c r="L19149" t="s">
        <v>53</v>
      </c>
      <c r="M19149" t="s">
        <v>637</v>
      </c>
      <c r="N19149" t="s">
        <v>1506</v>
      </c>
      <c r="O19149" t="s">
        <v>37853</v>
      </c>
      <c r="P19149" s="1">
        <v>36161</v>
      </c>
      <c r="Q19149" t="s">
        <v>53</v>
      </c>
      <c r="R19149" t="s">
        <v>56</v>
      </c>
      <c r="S19149" t="s">
        <v>41</v>
      </c>
      <c r="T19149" t="s">
        <v>41765</v>
      </c>
      <c r="U19149" t="s">
        <v>41765</v>
      </c>
      <c r="V19149">
        <v>0</v>
      </c>
      <c r="W19149">
        <v>0</v>
      </c>
      <c r="X19149">
        <v>1</v>
      </c>
      <c r="Y19149">
        <v>0</v>
      </c>
      <c r="Z19149">
        <v>0</v>
      </c>
      <c r="AA19149">
        <v>0</v>
      </c>
      <c r="AB19149">
        <v>0</v>
      </c>
      <c r="AC19149">
        <v>0</v>
      </c>
      <c r="AD19149">
        <v>0</v>
      </c>
    </row>
    <row r="19150" spans="1:30" hidden="1" x14ac:dyDescent="0.3">
      <c r="A19150" t="s">
        <v>54853</v>
      </c>
      <c r="B19150" t="s">
        <v>54859</v>
      </c>
      <c r="C19150" t="s">
        <v>32</v>
      </c>
      <c r="D19150" t="s">
        <v>50</v>
      </c>
      <c r="E19150" t="s">
        <v>3326</v>
      </c>
      <c r="F19150">
        <v>29000000</v>
      </c>
      <c r="G19150" t="s">
        <v>54853</v>
      </c>
      <c r="H19150" t="s">
        <v>54855</v>
      </c>
      <c r="I19150" t="s">
        <v>54856</v>
      </c>
      <c r="J19150" t="s">
        <v>41765</v>
      </c>
      <c r="K19150" t="s">
        <v>37</v>
      </c>
      <c r="L19150" t="s">
        <v>53</v>
      </c>
      <c r="M19150" t="s">
        <v>637</v>
      </c>
      <c r="N19150" t="s">
        <v>1506</v>
      </c>
      <c r="O19150" t="s">
        <v>37853</v>
      </c>
      <c r="P19150" s="1">
        <v>36161</v>
      </c>
      <c r="Q19150" t="s">
        <v>53</v>
      </c>
      <c r="R19150" t="s">
        <v>56</v>
      </c>
      <c r="S19150" t="s">
        <v>41</v>
      </c>
      <c r="T19150" t="s">
        <v>41765</v>
      </c>
      <c r="U19150" t="s">
        <v>41765</v>
      </c>
      <c r="V19150">
        <v>0</v>
      </c>
      <c r="W19150">
        <v>0</v>
      </c>
      <c r="X19150">
        <v>1</v>
      </c>
      <c r="Y19150">
        <v>0</v>
      </c>
      <c r="Z19150">
        <v>0</v>
      </c>
      <c r="AA19150">
        <v>0</v>
      </c>
      <c r="AB19150">
        <v>0</v>
      </c>
      <c r="AC19150">
        <v>0</v>
      </c>
      <c r="AD19150">
        <v>0</v>
      </c>
    </row>
    <row r="19151" spans="1:30" hidden="1" x14ac:dyDescent="0.3">
      <c r="A19151" t="s">
        <v>54853</v>
      </c>
      <c r="B19151" t="s">
        <v>54860</v>
      </c>
      <c r="C19151" t="s">
        <v>32</v>
      </c>
      <c r="D19151" t="s">
        <v>399</v>
      </c>
      <c r="E19151" s="1">
        <v>39093</v>
      </c>
      <c r="F19151">
        <v>11250000</v>
      </c>
      <c r="G19151" t="s">
        <v>54853</v>
      </c>
      <c r="H19151" t="s">
        <v>54855</v>
      </c>
      <c r="I19151" t="s">
        <v>54856</v>
      </c>
      <c r="J19151" t="s">
        <v>41765</v>
      </c>
      <c r="K19151" t="s">
        <v>37</v>
      </c>
      <c r="L19151" t="s">
        <v>53</v>
      </c>
      <c r="M19151" t="s">
        <v>637</v>
      </c>
      <c r="N19151" t="s">
        <v>1506</v>
      </c>
      <c r="O19151" t="s">
        <v>37853</v>
      </c>
      <c r="P19151" s="1">
        <v>36161</v>
      </c>
      <c r="Q19151" t="s">
        <v>53</v>
      </c>
      <c r="R19151" t="s">
        <v>56</v>
      </c>
      <c r="S19151" t="s">
        <v>41</v>
      </c>
      <c r="T19151" t="s">
        <v>41765</v>
      </c>
      <c r="U19151" t="s">
        <v>41765</v>
      </c>
      <c r="V19151">
        <v>0</v>
      </c>
      <c r="W19151">
        <v>0</v>
      </c>
      <c r="X19151">
        <v>1</v>
      </c>
      <c r="Y19151">
        <v>0</v>
      </c>
      <c r="Z19151">
        <v>0</v>
      </c>
      <c r="AA19151">
        <v>0</v>
      </c>
      <c r="AB19151">
        <v>0</v>
      </c>
      <c r="AC19151">
        <v>0</v>
      </c>
      <c r="AD19151">
        <v>0</v>
      </c>
    </row>
    <row r="19152" spans="1:30" hidden="1" x14ac:dyDescent="0.3">
      <c r="A19152" t="s">
        <v>54853</v>
      </c>
      <c r="B19152" t="s">
        <v>54861</v>
      </c>
      <c r="C19152" t="s">
        <v>32</v>
      </c>
      <c r="D19152" t="s">
        <v>139</v>
      </c>
      <c r="E19152" t="s">
        <v>13461</v>
      </c>
      <c r="F19152">
        <v>20000000</v>
      </c>
      <c r="G19152" t="s">
        <v>54853</v>
      </c>
      <c r="H19152" t="s">
        <v>54855</v>
      </c>
      <c r="I19152" t="s">
        <v>54856</v>
      </c>
      <c r="J19152" t="s">
        <v>41765</v>
      </c>
      <c r="K19152" t="s">
        <v>37</v>
      </c>
      <c r="L19152" t="s">
        <v>53</v>
      </c>
      <c r="M19152" t="s">
        <v>637</v>
      </c>
      <c r="N19152" t="s">
        <v>1506</v>
      </c>
      <c r="O19152" t="s">
        <v>37853</v>
      </c>
      <c r="P19152" s="1">
        <v>36161</v>
      </c>
      <c r="Q19152" t="s">
        <v>53</v>
      </c>
      <c r="R19152" t="s">
        <v>56</v>
      </c>
      <c r="S19152" t="s">
        <v>41</v>
      </c>
      <c r="T19152" t="s">
        <v>41765</v>
      </c>
      <c r="U19152" t="s">
        <v>41765</v>
      </c>
      <c r="V19152">
        <v>0</v>
      </c>
      <c r="W19152">
        <v>0</v>
      </c>
      <c r="X19152">
        <v>1</v>
      </c>
      <c r="Y19152">
        <v>0</v>
      </c>
      <c r="Z19152">
        <v>0</v>
      </c>
      <c r="AA19152">
        <v>0</v>
      </c>
      <c r="AB19152">
        <v>0</v>
      </c>
      <c r="AC19152">
        <v>0</v>
      </c>
      <c r="AD19152">
        <v>0</v>
      </c>
    </row>
    <row r="19153" spans="1:30" hidden="1" x14ac:dyDescent="0.3">
      <c r="A19153" t="s">
        <v>54862</v>
      </c>
      <c r="B19153" t="s">
        <v>54863</v>
      </c>
      <c r="C19153" t="s">
        <v>32</v>
      </c>
      <c r="E19153" t="s">
        <v>17107</v>
      </c>
      <c r="F19153">
        <v>294481</v>
      </c>
      <c r="G19153" t="s">
        <v>54862</v>
      </c>
      <c r="H19153" t="s">
        <v>54864</v>
      </c>
      <c r="I19153" t="s">
        <v>54865</v>
      </c>
      <c r="J19153" t="s">
        <v>41765</v>
      </c>
      <c r="K19153" t="s">
        <v>37</v>
      </c>
      <c r="L19153" t="s">
        <v>53</v>
      </c>
      <c r="M19153" t="s">
        <v>54</v>
      </c>
      <c r="N19153" t="s">
        <v>95</v>
      </c>
      <c r="O19153" t="s">
        <v>1489</v>
      </c>
      <c r="Q19153" t="s">
        <v>53</v>
      </c>
      <c r="R19153" t="s">
        <v>56</v>
      </c>
      <c r="S19153" t="s">
        <v>41</v>
      </c>
      <c r="T19153" t="s">
        <v>41765</v>
      </c>
      <c r="U19153" t="s">
        <v>41765</v>
      </c>
      <c r="V19153">
        <v>0</v>
      </c>
      <c r="W19153">
        <v>0</v>
      </c>
      <c r="X19153">
        <v>1</v>
      </c>
      <c r="Y19153">
        <v>0</v>
      </c>
      <c r="Z19153">
        <v>0</v>
      </c>
      <c r="AA19153">
        <v>0</v>
      </c>
      <c r="AB19153">
        <v>0</v>
      </c>
      <c r="AC19153">
        <v>0</v>
      </c>
      <c r="AD19153">
        <v>0</v>
      </c>
    </row>
    <row r="19154" spans="1:30" hidden="1" x14ac:dyDescent="0.3">
      <c r="A19154" t="s">
        <v>54866</v>
      </c>
      <c r="B19154" t="s">
        <v>54867</v>
      </c>
      <c r="C19154" t="s">
        <v>32</v>
      </c>
      <c r="E19154" t="s">
        <v>9675</v>
      </c>
      <c r="F19154">
        <v>2386283</v>
      </c>
      <c r="G19154" t="s">
        <v>54866</v>
      </c>
      <c r="H19154" t="s">
        <v>54868</v>
      </c>
      <c r="J19154" t="s">
        <v>41765</v>
      </c>
      <c r="K19154" t="s">
        <v>37</v>
      </c>
      <c r="L19154" t="s">
        <v>53</v>
      </c>
      <c r="M19154" t="s">
        <v>54</v>
      </c>
      <c r="N19154" t="s">
        <v>6694</v>
      </c>
      <c r="O19154" t="s">
        <v>36533</v>
      </c>
      <c r="Q19154" t="s">
        <v>53</v>
      </c>
      <c r="R19154" t="s">
        <v>56</v>
      </c>
      <c r="S19154" t="s">
        <v>41</v>
      </c>
      <c r="T19154" t="s">
        <v>41765</v>
      </c>
      <c r="U19154" t="s">
        <v>41765</v>
      </c>
      <c r="V19154">
        <v>0</v>
      </c>
      <c r="W19154">
        <v>0</v>
      </c>
      <c r="X19154">
        <v>1</v>
      </c>
      <c r="Y19154">
        <v>0</v>
      </c>
      <c r="Z19154">
        <v>0</v>
      </c>
      <c r="AA19154">
        <v>0</v>
      </c>
      <c r="AB19154">
        <v>0</v>
      </c>
      <c r="AC19154">
        <v>0</v>
      </c>
      <c r="AD19154">
        <v>0</v>
      </c>
    </row>
    <row r="19155" spans="1:30" hidden="1" x14ac:dyDescent="0.3">
      <c r="A19155" t="s">
        <v>54869</v>
      </c>
      <c r="B19155" t="s">
        <v>54870</v>
      </c>
      <c r="C19155" t="s">
        <v>32</v>
      </c>
      <c r="D19155" t="s">
        <v>50</v>
      </c>
      <c r="E19155" t="s">
        <v>8679</v>
      </c>
      <c r="F19155">
        <v>7000000</v>
      </c>
      <c r="G19155" t="s">
        <v>54869</v>
      </c>
      <c r="H19155" t="s">
        <v>54871</v>
      </c>
      <c r="I19155" t="s">
        <v>54872</v>
      </c>
      <c r="J19155" t="s">
        <v>41765</v>
      </c>
      <c r="K19155" t="s">
        <v>37</v>
      </c>
      <c r="L19155" t="s">
        <v>53</v>
      </c>
      <c r="M19155" t="s">
        <v>209</v>
      </c>
      <c r="N19155" t="s">
        <v>210</v>
      </c>
      <c r="O19155" t="s">
        <v>210</v>
      </c>
      <c r="Q19155" t="s">
        <v>53</v>
      </c>
      <c r="R19155" t="s">
        <v>56</v>
      </c>
      <c r="S19155" t="s">
        <v>41</v>
      </c>
      <c r="T19155" t="s">
        <v>41765</v>
      </c>
      <c r="U19155" t="s">
        <v>41765</v>
      </c>
      <c r="V19155">
        <v>0</v>
      </c>
      <c r="W19155">
        <v>0</v>
      </c>
      <c r="X19155">
        <v>1</v>
      </c>
      <c r="Y19155">
        <v>0</v>
      </c>
      <c r="Z19155">
        <v>0</v>
      </c>
      <c r="AA19155">
        <v>0</v>
      </c>
      <c r="AB19155">
        <v>0</v>
      </c>
      <c r="AC19155">
        <v>0</v>
      </c>
      <c r="AD19155">
        <v>0</v>
      </c>
    </row>
    <row r="19156" spans="1:30" hidden="1" x14ac:dyDescent="0.3">
      <c r="A19156" t="s">
        <v>54873</v>
      </c>
      <c r="B19156" t="s">
        <v>54874</v>
      </c>
      <c r="C19156" t="s">
        <v>32</v>
      </c>
      <c r="D19156" t="s">
        <v>33</v>
      </c>
      <c r="E19156" s="1">
        <v>40189</v>
      </c>
      <c r="F19156">
        <v>14000000</v>
      </c>
      <c r="G19156" t="s">
        <v>54873</v>
      </c>
      <c r="H19156" t="s">
        <v>54875</v>
      </c>
      <c r="I19156" t="s">
        <v>54876</v>
      </c>
      <c r="J19156" t="s">
        <v>41765</v>
      </c>
      <c r="K19156" t="s">
        <v>37</v>
      </c>
      <c r="L19156" t="s">
        <v>53</v>
      </c>
      <c r="M19156" t="s">
        <v>679</v>
      </c>
      <c r="N19156" t="s">
        <v>22046</v>
      </c>
      <c r="O19156" t="s">
        <v>22047</v>
      </c>
      <c r="Q19156" t="s">
        <v>53</v>
      </c>
      <c r="R19156" t="s">
        <v>56</v>
      </c>
      <c r="S19156" t="s">
        <v>41</v>
      </c>
      <c r="T19156" t="s">
        <v>41765</v>
      </c>
      <c r="U19156" t="s">
        <v>41765</v>
      </c>
      <c r="V19156">
        <v>0</v>
      </c>
      <c r="W19156">
        <v>0</v>
      </c>
      <c r="X19156">
        <v>1</v>
      </c>
      <c r="Y19156">
        <v>0</v>
      </c>
      <c r="Z19156">
        <v>0</v>
      </c>
      <c r="AA19156">
        <v>0</v>
      </c>
      <c r="AB19156">
        <v>0</v>
      </c>
      <c r="AC19156">
        <v>0</v>
      </c>
      <c r="AD19156">
        <v>0</v>
      </c>
    </row>
    <row r="19157" spans="1:30" hidden="1" x14ac:dyDescent="0.3">
      <c r="A19157" t="s">
        <v>54877</v>
      </c>
      <c r="B19157" t="s">
        <v>54878</v>
      </c>
      <c r="C19157" t="s">
        <v>32</v>
      </c>
      <c r="D19157" t="s">
        <v>50</v>
      </c>
      <c r="E19157" s="1">
        <v>41252</v>
      </c>
      <c r="F19157">
        <v>16000000</v>
      </c>
      <c r="G19157" t="s">
        <v>54877</v>
      </c>
      <c r="H19157" t="s">
        <v>54879</v>
      </c>
      <c r="I19157" t="s">
        <v>54880</v>
      </c>
      <c r="J19157" t="s">
        <v>41765</v>
      </c>
      <c r="K19157" t="s">
        <v>37</v>
      </c>
      <c r="L19157" t="s">
        <v>53</v>
      </c>
      <c r="M19157" t="s">
        <v>717</v>
      </c>
      <c r="N19157" t="s">
        <v>1531</v>
      </c>
      <c r="O19157" t="s">
        <v>51360</v>
      </c>
      <c r="P19157" s="1">
        <v>38353</v>
      </c>
      <c r="Q19157" t="s">
        <v>53</v>
      </c>
      <c r="R19157" t="s">
        <v>56</v>
      </c>
      <c r="S19157" t="s">
        <v>41</v>
      </c>
      <c r="T19157" t="s">
        <v>41765</v>
      </c>
      <c r="U19157" t="s">
        <v>41765</v>
      </c>
      <c r="V19157">
        <v>0</v>
      </c>
      <c r="W19157">
        <v>0</v>
      </c>
      <c r="X19157">
        <v>1</v>
      </c>
      <c r="Y19157">
        <v>0</v>
      </c>
      <c r="Z19157">
        <v>0</v>
      </c>
      <c r="AA19157">
        <v>0</v>
      </c>
      <c r="AB19157">
        <v>0</v>
      </c>
      <c r="AC19157">
        <v>0</v>
      </c>
      <c r="AD19157">
        <v>0</v>
      </c>
    </row>
    <row r="19158" spans="1:30" hidden="1" x14ac:dyDescent="0.3">
      <c r="A19158" t="s">
        <v>54877</v>
      </c>
      <c r="B19158" t="s">
        <v>54881</v>
      </c>
      <c r="C19158" t="s">
        <v>32</v>
      </c>
      <c r="D19158" t="s">
        <v>50</v>
      </c>
      <c r="E19158" s="1">
        <v>42066</v>
      </c>
      <c r="F19158">
        <v>9000000</v>
      </c>
      <c r="G19158" t="s">
        <v>54877</v>
      </c>
      <c r="H19158" t="s">
        <v>54879</v>
      </c>
      <c r="I19158" t="s">
        <v>54880</v>
      </c>
      <c r="J19158" t="s">
        <v>41765</v>
      </c>
      <c r="K19158" t="s">
        <v>37</v>
      </c>
      <c r="L19158" t="s">
        <v>53</v>
      </c>
      <c r="M19158" t="s">
        <v>717</v>
      </c>
      <c r="N19158" t="s">
        <v>1531</v>
      </c>
      <c r="O19158" t="s">
        <v>51360</v>
      </c>
      <c r="P19158" s="1">
        <v>38353</v>
      </c>
      <c r="Q19158" t="s">
        <v>53</v>
      </c>
      <c r="R19158" t="s">
        <v>56</v>
      </c>
      <c r="S19158" t="s">
        <v>41</v>
      </c>
      <c r="T19158" t="s">
        <v>41765</v>
      </c>
      <c r="U19158" t="s">
        <v>41765</v>
      </c>
      <c r="V19158">
        <v>0</v>
      </c>
      <c r="W19158">
        <v>0</v>
      </c>
      <c r="X19158">
        <v>1</v>
      </c>
      <c r="Y19158">
        <v>0</v>
      </c>
      <c r="Z19158">
        <v>0</v>
      </c>
      <c r="AA19158">
        <v>0</v>
      </c>
      <c r="AB19158">
        <v>0</v>
      </c>
      <c r="AC19158">
        <v>0</v>
      </c>
      <c r="AD19158">
        <v>0</v>
      </c>
    </row>
    <row r="19159" spans="1:30" hidden="1" x14ac:dyDescent="0.3">
      <c r="A19159" t="s">
        <v>54882</v>
      </c>
      <c r="B19159" t="s">
        <v>54883</v>
      </c>
      <c r="C19159" t="s">
        <v>32</v>
      </c>
      <c r="E19159" t="s">
        <v>7406</v>
      </c>
      <c r="F19159">
        <v>3159325</v>
      </c>
      <c r="G19159" t="s">
        <v>54882</v>
      </c>
      <c r="H19159" t="s">
        <v>54884</v>
      </c>
      <c r="I19159" t="s">
        <v>54885</v>
      </c>
      <c r="J19159" t="s">
        <v>41765</v>
      </c>
      <c r="K19159" t="s">
        <v>37</v>
      </c>
      <c r="L19159" t="s">
        <v>53</v>
      </c>
      <c r="M19159" t="s">
        <v>658</v>
      </c>
      <c r="N19159" t="s">
        <v>1105</v>
      </c>
      <c r="O19159" t="s">
        <v>54886</v>
      </c>
      <c r="P19159" s="1">
        <v>36892</v>
      </c>
      <c r="Q19159" t="s">
        <v>53</v>
      </c>
      <c r="R19159" t="s">
        <v>56</v>
      </c>
      <c r="S19159" t="s">
        <v>41</v>
      </c>
      <c r="T19159" t="s">
        <v>41765</v>
      </c>
      <c r="U19159" t="s">
        <v>41765</v>
      </c>
      <c r="V19159">
        <v>0</v>
      </c>
      <c r="W19159">
        <v>0</v>
      </c>
      <c r="X19159">
        <v>1</v>
      </c>
      <c r="Y19159">
        <v>0</v>
      </c>
      <c r="Z19159">
        <v>0</v>
      </c>
      <c r="AA19159">
        <v>0</v>
      </c>
      <c r="AB19159">
        <v>0</v>
      </c>
      <c r="AC19159">
        <v>0</v>
      </c>
      <c r="AD19159">
        <v>0</v>
      </c>
    </row>
    <row r="19160" spans="1:30" hidden="1" x14ac:dyDescent="0.3">
      <c r="A19160" t="s">
        <v>54882</v>
      </c>
      <c r="B19160" t="s">
        <v>54887</v>
      </c>
      <c r="C19160" t="s">
        <v>32</v>
      </c>
      <c r="E19160" s="1">
        <v>41585</v>
      </c>
      <c r="F19160">
        <v>5195226</v>
      </c>
      <c r="G19160" t="s">
        <v>54882</v>
      </c>
      <c r="H19160" t="s">
        <v>54884</v>
      </c>
      <c r="I19160" t="s">
        <v>54885</v>
      </c>
      <c r="J19160" t="s">
        <v>41765</v>
      </c>
      <c r="K19160" t="s">
        <v>37</v>
      </c>
      <c r="L19160" t="s">
        <v>53</v>
      </c>
      <c r="M19160" t="s">
        <v>658</v>
      </c>
      <c r="N19160" t="s">
        <v>1105</v>
      </c>
      <c r="O19160" t="s">
        <v>54886</v>
      </c>
      <c r="P19160" s="1">
        <v>36892</v>
      </c>
      <c r="Q19160" t="s">
        <v>53</v>
      </c>
      <c r="R19160" t="s">
        <v>56</v>
      </c>
      <c r="S19160" t="s">
        <v>41</v>
      </c>
      <c r="T19160" t="s">
        <v>41765</v>
      </c>
      <c r="U19160" t="s">
        <v>41765</v>
      </c>
      <c r="V19160">
        <v>0</v>
      </c>
      <c r="W19160">
        <v>0</v>
      </c>
      <c r="X19160">
        <v>1</v>
      </c>
      <c r="Y19160">
        <v>0</v>
      </c>
      <c r="Z19160">
        <v>0</v>
      </c>
      <c r="AA19160">
        <v>0</v>
      </c>
      <c r="AB19160">
        <v>0</v>
      </c>
      <c r="AC19160">
        <v>0</v>
      </c>
      <c r="AD19160">
        <v>0</v>
      </c>
    </row>
    <row r="19161" spans="1:30" hidden="1" x14ac:dyDescent="0.3">
      <c r="A19161" t="s">
        <v>54882</v>
      </c>
      <c r="B19161" t="s">
        <v>54888</v>
      </c>
      <c r="C19161" t="s">
        <v>32</v>
      </c>
      <c r="E19161" t="s">
        <v>10596</v>
      </c>
      <c r="F19161">
        <v>16200000</v>
      </c>
      <c r="G19161" t="s">
        <v>54882</v>
      </c>
      <c r="H19161" t="s">
        <v>54884</v>
      </c>
      <c r="I19161" t="s">
        <v>54885</v>
      </c>
      <c r="J19161" t="s">
        <v>41765</v>
      </c>
      <c r="K19161" t="s">
        <v>37</v>
      </c>
      <c r="L19161" t="s">
        <v>53</v>
      </c>
      <c r="M19161" t="s">
        <v>658</v>
      </c>
      <c r="N19161" t="s">
        <v>1105</v>
      </c>
      <c r="O19161" t="s">
        <v>54886</v>
      </c>
      <c r="P19161" s="1">
        <v>36892</v>
      </c>
      <c r="Q19161" t="s">
        <v>53</v>
      </c>
      <c r="R19161" t="s">
        <v>56</v>
      </c>
      <c r="S19161" t="s">
        <v>41</v>
      </c>
      <c r="T19161" t="s">
        <v>41765</v>
      </c>
      <c r="U19161" t="s">
        <v>41765</v>
      </c>
      <c r="V19161">
        <v>0</v>
      </c>
      <c r="W19161">
        <v>0</v>
      </c>
      <c r="X19161">
        <v>1</v>
      </c>
      <c r="Y19161">
        <v>0</v>
      </c>
      <c r="Z19161">
        <v>0</v>
      </c>
      <c r="AA19161">
        <v>0</v>
      </c>
      <c r="AB19161">
        <v>0</v>
      </c>
      <c r="AC19161">
        <v>0</v>
      </c>
      <c r="AD19161">
        <v>0</v>
      </c>
    </row>
    <row r="19162" spans="1:30" hidden="1" x14ac:dyDescent="0.3">
      <c r="A19162" t="s">
        <v>54889</v>
      </c>
      <c r="B19162" t="s">
        <v>54890</v>
      </c>
      <c r="C19162" t="s">
        <v>32</v>
      </c>
      <c r="E19162" s="1">
        <v>42340</v>
      </c>
      <c r="F19162">
        <v>1269350</v>
      </c>
      <c r="G19162" t="s">
        <v>54889</v>
      </c>
      <c r="H19162" t="s">
        <v>54891</v>
      </c>
      <c r="I19162" t="s">
        <v>54892</v>
      </c>
      <c r="J19162" t="s">
        <v>43227</v>
      </c>
      <c r="K19162" t="s">
        <v>37</v>
      </c>
      <c r="L19162" t="s">
        <v>53</v>
      </c>
      <c r="M19162" t="s">
        <v>842</v>
      </c>
      <c r="N19162" t="s">
        <v>843</v>
      </c>
      <c r="O19162" t="s">
        <v>844</v>
      </c>
      <c r="Q19162" t="s">
        <v>53</v>
      </c>
      <c r="R19162" t="s">
        <v>56</v>
      </c>
      <c r="S19162" t="s">
        <v>41</v>
      </c>
      <c r="T19162" t="s">
        <v>41765</v>
      </c>
      <c r="U19162" t="s">
        <v>41765</v>
      </c>
      <c r="V19162">
        <v>0</v>
      </c>
      <c r="W19162">
        <v>0</v>
      </c>
      <c r="X19162">
        <v>1</v>
      </c>
      <c r="Y19162">
        <v>0</v>
      </c>
      <c r="Z19162">
        <v>0</v>
      </c>
      <c r="AA19162">
        <v>0</v>
      </c>
      <c r="AB19162">
        <v>0</v>
      </c>
      <c r="AC19162">
        <v>0</v>
      </c>
      <c r="AD19162">
        <v>0</v>
      </c>
    </row>
    <row r="19163" spans="1:30" hidden="1" x14ac:dyDescent="0.3">
      <c r="A19163" t="s">
        <v>54889</v>
      </c>
      <c r="B19163" t="s">
        <v>54893</v>
      </c>
      <c r="C19163" t="s">
        <v>32</v>
      </c>
      <c r="E19163" s="1">
        <v>42285</v>
      </c>
      <c r="F19163">
        <v>8134451</v>
      </c>
      <c r="G19163" t="s">
        <v>54889</v>
      </c>
      <c r="H19163" t="s">
        <v>54891</v>
      </c>
      <c r="I19163" t="s">
        <v>54892</v>
      </c>
      <c r="J19163" t="s">
        <v>43227</v>
      </c>
      <c r="K19163" t="s">
        <v>37</v>
      </c>
      <c r="L19163" t="s">
        <v>53</v>
      </c>
      <c r="M19163" t="s">
        <v>842</v>
      </c>
      <c r="N19163" t="s">
        <v>843</v>
      </c>
      <c r="O19163" t="s">
        <v>844</v>
      </c>
      <c r="Q19163" t="s">
        <v>53</v>
      </c>
      <c r="R19163" t="s">
        <v>56</v>
      </c>
      <c r="S19163" t="s">
        <v>41</v>
      </c>
      <c r="T19163" t="s">
        <v>41765</v>
      </c>
      <c r="U19163" t="s">
        <v>41765</v>
      </c>
      <c r="V19163">
        <v>0</v>
      </c>
      <c r="W19163">
        <v>0</v>
      </c>
      <c r="X19163">
        <v>1</v>
      </c>
      <c r="Y19163">
        <v>0</v>
      </c>
      <c r="Z19163">
        <v>0</v>
      </c>
      <c r="AA19163">
        <v>0</v>
      </c>
      <c r="AB19163">
        <v>0</v>
      </c>
      <c r="AC19163">
        <v>0</v>
      </c>
      <c r="AD19163">
        <v>0</v>
      </c>
    </row>
    <row r="19164" spans="1:30" hidden="1" x14ac:dyDescent="0.3">
      <c r="A19164" t="s">
        <v>54894</v>
      </c>
      <c r="B19164" t="s">
        <v>54895</v>
      </c>
      <c r="C19164" t="s">
        <v>32</v>
      </c>
      <c r="E19164" t="s">
        <v>13367</v>
      </c>
      <c r="F19164">
        <v>400000</v>
      </c>
      <c r="G19164" t="s">
        <v>54894</v>
      </c>
      <c r="H19164" t="s">
        <v>54896</v>
      </c>
      <c r="I19164" t="s">
        <v>54897</v>
      </c>
      <c r="J19164" t="s">
        <v>41765</v>
      </c>
      <c r="K19164" t="s">
        <v>37</v>
      </c>
      <c r="L19164" t="s">
        <v>53</v>
      </c>
      <c r="M19164" t="s">
        <v>1924</v>
      </c>
      <c r="N19164" t="s">
        <v>3180</v>
      </c>
      <c r="O19164" t="s">
        <v>5579</v>
      </c>
      <c r="Q19164" t="s">
        <v>53</v>
      </c>
      <c r="R19164" t="s">
        <v>56</v>
      </c>
      <c r="S19164" t="s">
        <v>41</v>
      </c>
      <c r="T19164" t="s">
        <v>41765</v>
      </c>
      <c r="U19164" t="s">
        <v>41765</v>
      </c>
      <c r="V19164">
        <v>0</v>
      </c>
      <c r="W19164">
        <v>0</v>
      </c>
      <c r="X19164">
        <v>1</v>
      </c>
      <c r="Y19164">
        <v>0</v>
      </c>
      <c r="Z19164">
        <v>0</v>
      </c>
      <c r="AA19164">
        <v>0</v>
      </c>
      <c r="AB19164">
        <v>0</v>
      </c>
      <c r="AC19164">
        <v>0</v>
      </c>
      <c r="AD19164">
        <v>0</v>
      </c>
    </row>
    <row r="19165" spans="1:30" hidden="1" x14ac:dyDescent="0.3">
      <c r="A19165" t="s">
        <v>54898</v>
      </c>
      <c r="B19165" t="s">
        <v>54899</v>
      </c>
      <c r="C19165" t="s">
        <v>32</v>
      </c>
      <c r="D19165" t="s">
        <v>50</v>
      </c>
      <c r="E19165" t="s">
        <v>14479</v>
      </c>
      <c r="F19165">
        <v>3300000</v>
      </c>
      <c r="G19165" t="s">
        <v>54898</v>
      </c>
      <c r="H19165" t="s">
        <v>54900</v>
      </c>
      <c r="I19165" t="s">
        <v>54901</v>
      </c>
      <c r="J19165" t="s">
        <v>41765</v>
      </c>
      <c r="K19165" t="s">
        <v>37</v>
      </c>
      <c r="L19165" t="s">
        <v>53</v>
      </c>
      <c r="M19165" t="s">
        <v>54</v>
      </c>
      <c r="N19165" t="s">
        <v>95</v>
      </c>
      <c r="O19165" t="s">
        <v>96</v>
      </c>
      <c r="P19165" s="1">
        <v>37987</v>
      </c>
      <c r="Q19165" t="s">
        <v>53</v>
      </c>
      <c r="R19165" t="s">
        <v>56</v>
      </c>
      <c r="S19165" t="s">
        <v>41</v>
      </c>
      <c r="T19165" t="s">
        <v>41765</v>
      </c>
      <c r="U19165" t="s">
        <v>41765</v>
      </c>
      <c r="V19165">
        <v>0</v>
      </c>
      <c r="W19165">
        <v>0</v>
      </c>
      <c r="X19165">
        <v>1</v>
      </c>
      <c r="Y19165">
        <v>0</v>
      </c>
      <c r="Z19165">
        <v>0</v>
      </c>
      <c r="AA19165">
        <v>0</v>
      </c>
      <c r="AB19165">
        <v>0</v>
      </c>
      <c r="AC19165">
        <v>0</v>
      </c>
      <c r="AD19165">
        <v>0</v>
      </c>
    </row>
    <row r="19166" spans="1:30" hidden="1" x14ac:dyDescent="0.3">
      <c r="A19166" t="s">
        <v>54898</v>
      </c>
      <c r="B19166" t="s">
        <v>54902</v>
      </c>
      <c r="C19166" t="s">
        <v>32</v>
      </c>
      <c r="D19166" t="s">
        <v>33</v>
      </c>
      <c r="E19166" s="1">
        <v>40271</v>
      </c>
      <c r="F19166">
        <v>9000000</v>
      </c>
      <c r="G19166" t="s">
        <v>54898</v>
      </c>
      <c r="H19166" t="s">
        <v>54900</v>
      </c>
      <c r="I19166" t="s">
        <v>54901</v>
      </c>
      <c r="J19166" t="s">
        <v>41765</v>
      </c>
      <c r="K19166" t="s">
        <v>37</v>
      </c>
      <c r="L19166" t="s">
        <v>53</v>
      </c>
      <c r="M19166" t="s">
        <v>54</v>
      </c>
      <c r="N19166" t="s">
        <v>95</v>
      </c>
      <c r="O19166" t="s">
        <v>96</v>
      </c>
      <c r="P19166" s="1">
        <v>37987</v>
      </c>
      <c r="Q19166" t="s">
        <v>53</v>
      </c>
      <c r="R19166" t="s">
        <v>56</v>
      </c>
      <c r="S19166" t="s">
        <v>41</v>
      </c>
      <c r="T19166" t="s">
        <v>41765</v>
      </c>
      <c r="U19166" t="s">
        <v>41765</v>
      </c>
      <c r="V19166">
        <v>0</v>
      </c>
      <c r="W19166">
        <v>0</v>
      </c>
      <c r="X19166">
        <v>1</v>
      </c>
      <c r="Y19166">
        <v>0</v>
      </c>
      <c r="Z19166">
        <v>0</v>
      </c>
      <c r="AA19166">
        <v>0</v>
      </c>
      <c r="AB19166">
        <v>0</v>
      </c>
      <c r="AC19166">
        <v>0</v>
      </c>
      <c r="AD19166">
        <v>0</v>
      </c>
    </row>
    <row r="19167" spans="1:30" hidden="1" x14ac:dyDescent="0.3">
      <c r="A19167" t="s">
        <v>54898</v>
      </c>
      <c r="B19167" t="s">
        <v>54903</v>
      </c>
      <c r="C19167" t="s">
        <v>32</v>
      </c>
      <c r="D19167" t="s">
        <v>33</v>
      </c>
      <c r="E19167" t="s">
        <v>5731</v>
      </c>
      <c r="F19167">
        <v>3500000</v>
      </c>
      <c r="G19167" t="s">
        <v>54898</v>
      </c>
      <c r="H19167" t="s">
        <v>54900</v>
      </c>
      <c r="I19167" t="s">
        <v>54901</v>
      </c>
      <c r="J19167" t="s">
        <v>41765</v>
      </c>
      <c r="K19167" t="s">
        <v>37</v>
      </c>
      <c r="L19167" t="s">
        <v>53</v>
      </c>
      <c r="M19167" t="s">
        <v>54</v>
      </c>
      <c r="N19167" t="s">
        <v>95</v>
      </c>
      <c r="O19167" t="s">
        <v>96</v>
      </c>
      <c r="P19167" s="1">
        <v>37987</v>
      </c>
      <c r="Q19167" t="s">
        <v>53</v>
      </c>
      <c r="R19167" t="s">
        <v>56</v>
      </c>
      <c r="S19167" t="s">
        <v>41</v>
      </c>
      <c r="T19167" t="s">
        <v>41765</v>
      </c>
      <c r="U19167" t="s">
        <v>41765</v>
      </c>
      <c r="V19167">
        <v>0</v>
      </c>
      <c r="W19167">
        <v>0</v>
      </c>
      <c r="X19167">
        <v>1</v>
      </c>
      <c r="Y19167">
        <v>0</v>
      </c>
      <c r="Z19167">
        <v>0</v>
      </c>
      <c r="AA19167">
        <v>0</v>
      </c>
      <c r="AB19167">
        <v>0</v>
      </c>
      <c r="AC19167">
        <v>0</v>
      </c>
      <c r="AD19167">
        <v>0</v>
      </c>
    </row>
    <row r="19168" spans="1:30" hidden="1" x14ac:dyDescent="0.3">
      <c r="A19168" t="s">
        <v>54898</v>
      </c>
      <c r="B19168" t="s">
        <v>54904</v>
      </c>
      <c r="C19168" t="s">
        <v>32</v>
      </c>
      <c r="D19168" t="s">
        <v>33</v>
      </c>
      <c r="E19168" t="s">
        <v>361</v>
      </c>
      <c r="F19168">
        <v>16868419</v>
      </c>
      <c r="G19168" t="s">
        <v>54898</v>
      </c>
      <c r="H19168" t="s">
        <v>54900</v>
      </c>
      <c r="I19168" t="s">
        <v>54901</v>
      </c>
      <c r="J19168" t="s">
        <v>41765</v>
      </c>
      <c r="K19168" t="s">
        <v>37</v>
      </c>
      <c r="L19168" t="s">
        <v>53</v>
      </c>
      <c r="M19168" t="s">
        <v>54</v>
      </c>
      <c r="N19168" t="s">
        <v>95</v>
      </c>
      <c r="O19168" t="s">
        <v>96</v>
      </c>
      <c r="P19168" s="1">
        <v>37987</v>
      </c>
      <c r="Q19168" t="s">
        <v>53</v>
      </c>
      <c r="R19168" t="s">
        <v>56</v>
      </c>
      <c r="S19168" t="s">
        <v>41</v>
      </c>
      <c r="T19168" t="s">
        <v>41765</v>
      </c>
      <c r="U19168" t="s">
        <v>41765</v>
      </c>
      <c r="V19168">
        <v>0</v>
      </c>
      <c r="W19168">
        <v>0</v>
      </c>
      <c r="X19168">
        <v>1</v>
      </c>
      <c r="Y19168">
        <v>0</v>
      </c>
      <c r="Z19168">
        <v>0</v>
      </c>
      <c r="AA19168">
        <v>0</v>
      </c>
      <c r="AB19168">
        <v>0</v>
      </c>
      <c r="AC19168">
        <v>0</v>
      </c>
      <c r="AD19168">
        <v>0</v>
      </c>
    </row>
    <row r="19169" spans="1:30" hidden="1" x14ac:dyDescent="0.3">
      <c r="A19169" t="s">
        <v>54898</v>
      </c>
      <c r="B19169" t="s">
        <v>54905</v>
      </c>
      <c r="C19169" t="s">
        <v>32</v>
      </c>
      <c r="D19169" t="s">
        <v>139</v>
      </c>
      <c r="E19169" s="1">
        <v>41433</v>
      </c>
      <c r="F19169">
        <v>20000000</v>
      </c>
      <c r="G19169" t="s">
        <v>54898</v>
      </c>
      <c r="H19169" t="s">
        <v>54900</v>
      </c>
      <c r="I19169" t="s">
        <v>54901</v>
      </c>
      <c r="J19169" t="s">
        <v>41765</v>
      </c>
      <c r="K19169" t="s">
        <v>37</v>
      </c>
      <c r="L19169" t="s">
        <v>53</v>
      </c>
      <c r="M19169" t="s">
        <v>54</v>
      </c>
      <c r="N19169" t="s">
        <v>95</v>
      </c>
      <c r="O19169" t="s">
        <v>96</v>
      </c>
      <c r="P19169" s="1">
        <v>37987</v>
      </c>
      <c r="Q19169" t="s">
        <v>53</v>
      </c>
      <c r="R19169" t="s">
        <v>56</v>
      </c>
      <c r="S19169" t="s">
        <v>41</v>
      </c>
      <c r="T19169" t="s">
        <v>41765</v>
      </c>
      <c r="U19169" t="s">
        <v>41765</v>
      </c>
      <c r="V19169">
        <v>0</v>
      </c>
      <c r="W19169">
        <v>0</v>
      </c>
      <c r="X19169">
        <v>1</v>
      </c>
      <c r="Y19169">
        <v>0</v>
      </c>
      <c r="Z19169">
        <v>0</v>
      </c>
      <c r="AA19169">
        <v>0</v>
      </c>
      <c r="AB19169">
        <v>0</v>
      </c>
      <c r="AC19169">
        <v>0</v>
      </c>
      <c r="AD19169">
        <v>0</v>
      </c>
    </row>
    <row r="19170" spans="1:30" hidden="1" x14ac:dyDescent="0.3">
      <c r="A19170" t="s">
        <v>54906</v>
      </c>
      <c r="B19170" t="s">
        <v>54907</v>
      </c>
      <c r="C19170" t="s">
        <v>32</v>
      </c>
      <c r="D19170" t="s">
        <v>50</v>
      </c>
      <c r="E19170" t="s">
        <v>3052</v>
      </c>
      <c r="F19170">
        <v>3750000</v>
      </c>
      <c r="G19170" t="s">
        <v>54906</v>
      </c>
      <c r="H19170" t="s">
        <v>54908</v>
      </c>
      <c r="I19170" t="s">
        <v>54909</v>
      </c>
      <c r="J19170" t="s">
        <v>54910</v>
      </c>
      <c r="K19170" t="s">
        <v>37</v>
      </c>
      <c r="L19170" t="s">
        <v>53</v>
      </c>
      <c r="M19170" t="s">
        <v>150</v>
      </c>
      <c r="N19170" t="s">
        <v>151</v>
      </c>
      <c r="O19170" t="s">
        <v>911</v>
      </c>
      <c r="P19170" t="s">
        <v>54911</v>
      </c>
      <c r="Q19170" t="s">
        <v>53</v>
      </c>
      <c r="R19170" t="s">
        <v>56</v>
      </c>
      <c r="S19170" t="s">
        <v>41</v>
      </c>
      <c r="T19170" t="s">
        <v>41765</v>
      </c>
      <c r="U19170" t="s">
        <v>41765</v>
      </c>
      <c r="V19170">
        <v>0</v>
      </c>
      <c r="W19170">
        <v>0</v>
      </c>
      <c r="X19170">
        <v>1</v>
      </c>
      <c r="Y19170">
        <v>0</v>
      </c>
      <c r="Z19170">
        <v>0</v>
      </c>
      <c r="AA19170">
        <v>0</v>
      </c>
      <c r="AB19170">
        <v>0</v>
      </c>
      <c r="AC19170">
        <v>0</v>
      </c>
      <c r="AD19170">
        <v>0</v>
      </c>
    </row>
    <row r="19171" spans="1:30" hidden="1" x14ac:dyDescent="0.3">
      <c r="A19171" t="s">
        <v>54912</v>
      </c>
      <c r="B19171" t="s">
        <v>54913</v>
      </c>
      <c r="C19171" t="s">
        <v>32</v>
      </c>
      <c r="E19171" t="s">
        <v>5605</v>
      </c>
      <c r="F19171">
        <v>16000000</v>
      </c>
      <c r="G19171" t="s">
        <v>54912</v>
      </c>
      <c r="H19171" t="s">
        <v>54914</v>
      </c>
      <c r="I19171" t="s">
        <v>54915</v>
      </c>
      <c r="J19171" t="s">
        <v>54916</v>
      </c>
      <c r="K19171" t="s">
        <v>37</v>
      </c>
      <c r="L19171" t="s">
        <v>53</v>
      </c>
      <c r="M19171" t="s">
        <v>637</v>
      </c>
      <c r="N19171" t="s">
        <v>102</v>
      </c>
      <c r="O19171" t="s">
        <v>14758</v>
      </c>
      <c r="P19171" s="1">
        <v>35431</v>
      </c>
      <c r="Q19171" t="s">
        <v>53</v>
      </c>
      <c r="R19171" t="s">
        <v>56</v>
      </c>
      <c r="S19171" t="s">
        <v>41</v>
      </c>
      <c r="T19171" t="s">
        <v>41765</v>
      </c>
      <c r="U19171" t="s">
        <v>41765</v>
      </c>
      <c r="V19171">
        <v>0</v>
      </c>
      <c r="W19171">
        <v>0</v>
      </c>
      <c r="X19171">
        <v>1</v>
      </c>
      <c r="Y19171">
        <v>0</v>
      </c>
      <c r="Z19171">
        <v>0</v>
      </c>
      <c r="AA19171">
        <v>0</v>
      </c>
      <c r="AB19171">
        <v>0</v>
      </c>
      <c r="AC19171">
        <v>0</v>
      </c>
      <c r="AD19171">
        <v>0</v>
      </c>
    </row>
    <row r="19172" spans="1:30" hidden="1" x14ac:dyDescent="0.3">
      <c r="A19172" t="s">
        <v>54917</v>
      </c>
      <c r="B19172" t="s">
        <v>54918</v>
      </c>
      <c r="C19172" t="s">
        <v>32</v>
      </c>
      <c r="D19172" t="s">
        <v>322</v>
      </c>
      <c r="E19172" t="s">
        <v>35379</v>
      </c>
      <c r="F19172">
        <v>30000000</v>
      </c>
      <c r="G19172" t="s">
        <v>54917</v>
      </c>
      <c r="H19172" t="s">
        <v>54919</v>
      </c>
      <c r="I19172" t="s">
        <v>54920</v>
      </c>
      <c r="J19172" t="s">
        <v>41765</v>
      </c>
      <c r="K19172" t="s">
        <v>37</v>
      </c>
      <c r="L19172" t="s">
        <v>53</v>
      </c>
      <c r="M19172" t="s">
        <v>658</v>
      </c>
      <c r="N19172" t="s">
        <v>1105</v>
      </c>
      <c r="O19172" t="s">
        <v>36416</v>
      </c>
      <c r="P19172" s="1">
        <v>37257</v>
      </c>
      <c r="Q19172" t="s">
        <v>53</v>
      </c>
      <c r="R19172" t="s">
        <v>56</v>
      </c>
      <c r="S19172" t="s">
        <v>41</v>
      </c>
      <c r="T19172" t="s">
        <v>41765</v>
      </c>
      <c r="U19172" t="s">
        <v>41765</v>
      </c>
      <c r="V19172">
        <v>0</v>
      </c>
      <c r="W19172">
        <v>0</v>
      </c>
      <c r="X19172">
        <v>1</v>
      </c>
      <c r="Y19172">
        <v>0</v>
      </c>
      <c r="Z19172">
        <v>0</v>
      </c>
      <c r="AA19172">
        <v>0</v>
      </c>
      <c r="AB19172">
        <v>0</v>
      </c>
      <c r="AC19172">
        <v>0</v>
      </c>
      <c r="AD19172">
        <v>0</v>
      </c>
    </row>
    <row r="19173" spans="1:30" hidden="1" x14ac:dyDescent="0.3">
      <c r="A19173" t="s">
        <v>54917</v>
      </c>
      <c r="B19173" t="s">
        <v>54921</v>
      </c>
      <c r="C19173" t="s">
        <v>32</v>
      </c>
      <c r="E19173" t="s">
        <v>3902</v>
      </c>
      <c r="F19173">
        <v>3248047</v>
      </c>
      <c r="G19173" t="s">
        <v>54917</v>
      </c>
      <c r="H19173" t="s">
        <v>54919</v>
      </c>
      <c r="I19173" t="s">
        <v>54920</v>
      </c>
      <c r="J19173" t="s">
        <v>41765</v>
      </c>
      <c r="K19173" t="s">
        <v>37</v>
      </c>
      <c r="L19173" t="s">
        <v>53</v>
      </c>
      <c r="M19173" t="s">
        <v>658</v>
      </c>
      <c r="N19173" t="s">
        <v>1105</v>
      </c>
      <c r="O19173" t="s">
        <v>36416</v>
      </c>
      <c r="P19173" s="1">
        <v>37257</v>
      </c>
      <c r="Q19173" t="s">
        <v>53</v>
      </c>
      <c r="R19173" t="s">
        <v>56</v>
      </c>
      <c r="S19173" t="s">
        <v>41</v>
      </c>
      <c r="T19173" t="s">
        <v>41765</v>
      </c>
      <c r="U19173" t="s">
        <v>41765</v>
      </c>
      <c r="V19173">
        <v>0</v>
      </c>
      <c r="W19173">
        <v>0</v>
      </c>
      <c r="X19173">
        <v>1</v>
      </c>
      <c r="Y19173">
        <v>0</v>
      </c>
      <c r="Z19173">
        <v>0</v>
      </c>
      <c r="AA19173">
        <v>0</v>
      </c>
      <c r="AB19173">
        <v>0</v>
      </c>
      <c r="AC19173">
        <v>0</v>
      </c>
      <c r="AD19173">
        <v>0</v>
      </c>
    </row>
    <row r="19174" spans="1:30" hidden="1" x14ac:dyDescent="0.3">
      <c r="A19174" t="s">
        <v>54917</v>
      </c>
      <c r="B19174" t="s">
        <v>54922</v>
      </c>
      <c r="C19174" t="s">
        <v>32</v>
      </c>
      <c r="D19174" t="s">
        <v>33</v>
      </c>
      <c r="E19174" s="1">
        <v>38324</v>
      </c>
      <c r="F19174">
        <v>23100000</v>
      </c>
      <c r="G19174" t="s">
        <v>54917</v>
      </c>
      <c r="H19174" t="s">
        <v>54919</v>
      </c>
      <c r="I19174" t="s">
        <v>54920</v>
      </c>
      <c r="J19174" t="s">
        <v>41765</v>
      </c>
      <c r="K19174" t="s">
        <v>37</v>
      </c>
      <c r="L19174" t="s">
        <v>53</v>
      </c>
      <c r="M19174" t="s">
        <v>658</v>
      </c>
      <c r="N19174" t="s">
        <v>1105</v>
      </c>
      <c r="O19174" t="s">
        <v>36416</v>
      </c>
      <c r="P19174" s="1">
        <v>37257</v>
      </c>
      <c r="Q19174" t="s">
        <v>53</v>
      </c>
      <c r="R19174" t="s">
        <v>56</v>
      </c>
      <c r="S19174" t="s">
        <v>41</v>
      </c>
      <c r="T19174" t="s">
        <v>41765</v>
      </c>
      <c r="U19174" t="s">
        <v>41765</v>
      </c>
      <c r="V19174">
        <v>0</v>
      </c>
      <c r="W19174">
        <v>0</v>
      </c>
      <c r="X19174">
        <v>1</v>
      </c>
      <c r="Y19174">
        <v>0</v>
      </c>
      <c r="Z19174">
        <v>0</v>
      </c>
      <c r="AA19174">
        <v>0</v>
      </c>
      <c r="AB19174">
        <v>0</v>
      </c>
      <c r="AC19174">
        <v>0</v>
      </c>
      <c r="AD19174">
        <v>0</v>
      </c>
    </row>
    <row r="19175" spans="1:30" hidden="1" x14ac:dyDescent="0.3">
      <c r="A19175" t="s">
        <v>54917</v>
      </c>
      <c r="B19175" t="s">
        <v>54923</v>
      </c>
      <c r="C19175" t="s">
        <v>32</v>
      </c>
      <c r="D19175" t="s">
        <v>139</v>
      </c>
      <c r="E19175" t="s">
        <v>14945</v>
      </c>
      <c r="F19175">
        <v>40000000</v>
      </c>
      <c r="G19175" t="s">
        <v>54917</v>
      </c>
      <c r="H19175" t="s">
        <v>54919</v>
      </c>
      <c r="I19175" t="s">
        <v>54920</v>
      </c>
      <c r="J19175" t="s">
        <v>41765</v>
      </c>
      <c r="K19175" t="s">
        <v>37</v>
      </c>
      <c r="L19175" t="s">
        <v>53</v>
      </c>
      <c r="M19175" t="s">
        <v>658</v>
      </c>
      <c r="N19175" t="s">
        <v>1105</v>
      </c>
      <c r="O19175" t="s">
        <v>36416</v>
      </c>
      <c r="P19175" s="1">
        <v>37257</v>
      </c>
      <c r="Q19175" t="s">
        <v>53</v>
      </c>
      <c r="R19175" t="s">
        <v>56</v>
      </c>
      <c r="S19175" t="s">
        <v>41</v>
      </c>
      <c r="T19175" t="s">
        <v>41765</v>
      </c>
      <c r="U19175" t="s">
        <v>41765</v>
      </c>
      <c r="V19175">
        <v>0</v>
      </c>
      <c r="W19175">
        <v>0</v>
      </c>
      <c r="X19175">
        <v>1</v>
      </c>
      <c r="Y19175">
        <v>0</v>
      </c>
      <c r="Z19175">
        <v>0</v>
      </c>
      <c r="AA19175">
        <v>0</v>
      </c>
      <c r="AB19175">
        <v>0</v>
      </c>
      <c r="AC19175">
        <v>0</v>
      </c>
      <c r="AD19175">
        <v>0</v>
      </c>
    </row>
    <row r="19176" spans="1:30" hidden="1" x14ac:dyDescent="0.3">
      <c r="A19176" t="s">
        <v>54917</v>
      </c>
      <c r="B19176" t="s">
        <v>54924</v>
      </c>
      <c r="C19176" t="s">
        <v>32</v>
      </c>
      <c r="E19176" s="1">
        <v>41680</v>
      </c>
      <c r="F19176">
        <v>6000000</v>
      </c>
      <c r="G19176" t="s">
        <v>54917</v>
      </c>
      <c r="H19176" t="s">
        <v>54919</v>
      </c>
      <c r="I19176" t="s">
        <v>54920</v>
      </c>
      <c r="J19176" t="s">
        <v>41765</v>
      </c>
      <c r="K19176" t="s">
        <v>37</v>
      </c>
      <c r="L19176" t="s">
        <v>53</v>
      </c>
      <c r="M19176" t="s">
        <v>658</v>
      </c>
      <c r="N19176" t="s">
        <v>1105</v>
      </c>
      <c r="O19176" t="s">
        <v>36416</v>
      </c>
      <c r="P19176" s="1">
        <v>37257</v>
      </c>
      <c r="Q19176" t="s">
        <v>53</v>
      </c>
      <c r="R19176" t="s">
        <v>56</v>
      </c>
      <c r="S19176" t="s">
        <v>41</v>
      </c>
      <c r="T19176" t="s">
        <v>41765</v>
      </c>
      <c r="U19176" t="s">
        <v>41765</v>
      </c>
      <c r="V19176">
        <v>0</v>
      </c>
      <c r="W19176">
        <v>0</v>
      </c>
      <c r="X19176">
        <v>1</v>
      </c>
      <c r="Y19176">
        <v>0</v>
      </c>
      <c r="Z19176">
        <v>0</v>
      </c>
      <c r="AA19176">
        <v>0</v>
      </c>
      <c r="AB19176">
        <v>0</v>
      </c>
      <c r="AC19176">
        <v>0</v>
      </c>
      <c r="AD19176">
        <v>0</v>
      </c>
    </row>
    <row r="19177" spans="1:30" hidden="1" x14ac:dyDescent="0.3">
      <c r="A19177" t="s">
        <v>54925</v>
      </c>
      <c r="B19177" t="s">
        <v>54926</v>
      </c>
      <c r="C19177" t="s">
        <v>32</v>
      </c>
      <c r="E19177" t="s">
        <v>3481</v>
      </c>
      <c r="F19177">
        <v>1543860</v>
      </c>
      <c r="G19177" t="s">
        <v>54925</v>
      </c>
      <c r="H19177" t="s">
        <v>54927</v>
      </c>
      <c r="I19177" t="s">
        <v>54928</v>
      </c>
      <c r="J19177" t="s">
        <v>41765</v>
      </c>
      <c r="K19177" t="s">
        <v>37</v>
      </c>
      <c r="L19177" t="s">
        <v>53</v>
      </c>
      <c r="M19177" t="s">
        <v>747</v>
      </c>
      <c r="N19177" t="s">
        <v>748</v>
      </c>
      <c r="O19177" t="s">
        <v>54929</v>
      </c>
      <c r="Q19177" t="s">
        <v>53</v>
      </c>
      <c r="R19177" t="s">
        <v>56</v>
      </c>
      <c r="S19177" t="s">
        <v>41</v>
      </c>
      <c r="T19177" t="s">
        <v>41765</v>
      </c>
      <c r="U19177" t="s">
        <v>41765</v>
      </c>
      <c r="V19177">
        <v>0</v>
      </c>
      <c r="W19177">
        <v>0</v>
      </c>
      <c r="X19177">
        <v>1</v>
      </c>
      <c r="Y19177">
        <v>0</v>
      </c>
      <c r="Z19177">
        <v>0</v>
      </c>
      <c r="AA19177">
        <v>0</v>
      </c>
      <c r="AB19177">
        <v>0</v>
      </c>
      <c r="AC19177">
        <v>0</v>
      </c>
      <c r="AD19177">
        <v>0</v>
      </c>
    </row>
    <row r="19178" spans="1:30" hidden="1" x14ac:dyDescent="0.3">
      <c r="A19178" t="s">
        <v>54930</v>
      </c>
      <c r="B19178" t="s">
        <v>54931</v>
      </c>
      <c r="C19178" t="s">
        <v>32</v>
      </c>
      <c r="E19178" s="1">
        <v>40976</v>
      </c>
      <c r="F19178">
        <v>3300000</v>
      </c>
      <c r="G19178" t="s">
        <v>54930</v>
      </c>
      <c r="H19178" t="s">
        <v>54932</v>
      </c>
      <c r="I19178" t="s">
        <v>54933</v>
      </c>
      <c r="J19178" t="s">
        <v>41765</v>
      </c>
      <c r="K19178" t="s">
        <v>37</v>
      </c>
      <c r="L19178" t="s">
        <v>53</v>
      </c>
      <c r="M19178" t="s">
        <v>637</v>
      </c>
      <c r="N19178" t="s">
        <v>6341</v>
      </c>
      <c r="O19178" t="s">
        <v>911</v>
      </c>
      <c r="P19178" s="1">
        <v>40544</v>
      </c>
      <c r="Q19178" t="s">
        <v>53</v>
      </c>
      <c r="R19178" t="s">
        <v>56</v>
      </c>
      <c r="S19178" t="s">
        <v>41</v>
      </c>
      <c r="T19178" t="s">
        <v>41765</v>
      </c>
      <c r="U19178" t="s">
        <v>41765</v>
      </c>
      <c r="V19178">
        <v>0</v>
      </c>
      <c r="W19178">
        <v>0</v>
      </c>
      <c r="X19178">
        <v>1</v>
      </c>
      <c r="Y19178">
        <v>0</v>
      </c>
      <c r="Z19178">
        <v>0</v>
      </c>
      <c r="AA19178">
        <v>0</v>
      </c>
      <c r="AB19178">
        <v>0</v>
      </c>
      <c r="AC19178">
        <v>0</v>
      </c>
      <c r="AD19178">
        <v>0</v>
      </c>
    </row>
    <row r="19179" spans="1:30" hidden="1" x14ac:dyDescent="0.3">
      <c r="A19179" t="s">
        <v>54934</v>
      </c>
      <c r="B19179" t="s">
        <v>54935</v>
      </c>
      <c r="C19179" t="s">
        <v>32</v>
      </c>
      <c r="D19179" t="s">
        <v>50</v>
      </c>
      <c r="E19179" s="1">
        <v>40128</v>
      </c>
      <c r="F19179">
        <v>3500000</v>
      </c>
      <c r="G19179" t="s">
        <v>54934</v>
      </c>
      <c r="H19179" t="s">
        <v>54936</v>
      </c>
      <c r="I19179" t="s">
        <v>54937</v>
      </c>
      <c r="J19179" t="s">
        <v>41765</v>
      </c>
      <c r="K19179" t="s">
        <v>37</v>
      </c>
      <c r="L19179" t="s">
        <v>53</v>
      </c>
      <c r="M19179" t="s">
        <v>54</v>
      </c>
      <c r="N19179" t="s">
        <v>95</v>
      </c>
      <c r="O19179" t="s">
        <v>1313</v>
      </c>
      <c r="P19179" s="1">
        <v>39083</v>
      </c>
      <c r="Q19179" t="s">
        <v>53</v>
      </c>
      <c r="R19179" t="s">
        <v>56</v>
      </c>
      <c r="S19179" t="s">
        <v>41</v>
      </c>
      <c r="T19179" t="s">
        <v>41765</v>
      </c>
      <c r="U19179" t="s">
        <v>41765</v>
      </c>
      <c r="V19179">
        <v>0</v>
      </c>
      <c r="W19179">
        <v>0</v>
      </c>
      <c r="X19179">
        <v>1</v>
      </c>
      <c r="Y19179">
        <v>0</v>
      </c>
      <c r="Z19179">
        <v>0</v>
      </c>
      <c r="AA19179">
        <v>0</v>
      </c>
      <c r="AB19179">
        <v>0</v>
      </c>
      <c r="AC19179">
        <v>0</v>
      </c>
      <c r="AD19179">
        <v>0</v>
      </c>
    </row>
    <row r="19180" spans="1:30" hidden="1" x14ac:dyDescent="0.3">
      <c r="A19180" t="s">
        <v>54934</v>
      </c>
      <c r="B19180" t="s">
        <v>54938</v>
      </c>
      <c r="C19180" t="s">
        <v>32</v>
      </c>
      <c r="D19180" t="s">
        <v>139</v>
      </c>
      <c r="E19180" s="1">
        <v>41123</v>
      </c>
      <c r="F19180">
        <v>10200000</v>
      </c>
      <c r="G19180" t="s">
        <v>54934</v>
      </c>
      <c r="H19180" t="s">
        <v>54936</v>
      </c>
      <c r="I19180" t="s">
        <v>54937</v>
      </c>
      <c r="J19180" t="s">
        <v>41765</v>
      </c>
      <c r="K19180" t="s">
        <v>37</v>
      </c>
      <c r="L19180" t="s">
        <v>53</v>
      </c>
      <c r="M19180" t="s">
        <v>54</v>
      </c>
      <c r="N19180" t="s">
        <v>95</v>
      </c>
      <c r="O19180" t="s">
        <v>1313</v>
      </c>
      <c r="P19180" s="1">
        <v>39083</v>
      </c>
      <c r="Q19180" t="s">
        <v>53</v>
      </c>
      <c r="R19180" t="s">
        <v>56</v>
      </c>
      <c r="S19180" t="s">
        <v>41</v>
      </c>
      <c r="T19180" t="s">
        <v>41765</v>
      </c>
      <c r="U19180" t="s">
        <v>41765</v>
      </c>
      <c r="V19180">
        <v>0</v>
      </c>
      <c r="W19180">
        <v>0</v>
      </c>
      <c r="X19180">
        <v>1</v>
      </c>
      <c r="Y19180">
        <v>0</v>
      </c>
      <c r="Z19180">
        <v>0</v>
      </c>
      <c r="AA19180">
        <v>0</v>
      </c>
      <c r="AB19180">
        <v>0</v>
      </c>
      <c r="AC19180">
        <v>0</v>
      </c>
      <c r="AD19180">
        <v>0</v>
      </c>
    </row>
    <row r="19181" spans="1:30" hidden="1" x14ac:dyDescent="0.3">
      <c r="A19181" t="s">
        <v>54934</v>
      </c>
      <c r="B19181" t="s">
        <v>54939</v>
      </c>
      <c r="C19181" t="s">
        <v>32</v>
      </c>
      <c r="D19181" t="s">
        <v>33</v>
      </c>
      <c r="E19181" s="1">
        <v>40766</v>
      </c>
      <c r="F19181">
        <v>5300000</v>
      </c>
      <c r="G19181" t="s">
        <v>54934</v>
      </c>
      <c r="H19181" t="s">
        <v>54936</v>
      </c>
      <c r="I19181" t="s">
        <v>54937</v>
      </c>
      <c r="J19181" t="s">
        <v>41765</v>
      </c>
      <c r="K19181" t="s">
        <v>37</v>
      </c>
      <c r="L19181" t="s">
        <v>53</v>
      </c>
      <c r="M19181" t="s">
        <v>54</v>
      </c>
      <c r="N19181" t="s">
        <v>95</v>
      </c>
      <c r="O19181" t="s">
        <v>1313</v>
      </c>
      <c r="P19181" s="1">
        <v>39083</v>
      </c>
      <c r="Q19181" t="s">
        <v>53</v>
      </c>
      <c r="R19181" t="s">
        <v>56</v>
      </c>
      <c r="S19181" t="s">
        <v>41</v>
      </c>
      <c r="T19181" t="s">
        <v>41765</v>
      </c>
      <c r="U19181" t="s">
        <v>41765</v>
      </c>
      <c r="V19181">
        <v>0</v>
      </c>
      <c r="W19181">
        <v>0</v>
      </c>
      <c r="X19181">
        <v>1</v>
      </c>
      <c r="Y19181">
        <v>0</v>
      </c>
      <c r="Z19181">
        <v>0</v>
      </c>
      <c r="AA19181">
        <v>0</v>
      </c>
      <c r="AB19181">
        <v>0</v>
      </c>
      <c r="AC19181">
        <v>0</v>
      </c>
      <c r="AD19181">
        <v>0</v>
      </c>
    </row>
    <row r="19182" spans="1:30" hidden="1" x14ac:dyDescent="0.3">
      <c r="A19182" t="s">
        <v>54940</v>
      </c>
      <c r="B19182" t="s">
        <v>54941</v>
      </c>
      <c r="C19182" t="s">
        <v>32</v>
      </c>
      <c r="E19182" s="1">
        <v>41376</v>
      </c>
      <c r="F19182">
        <v>3419051</v>
      </c>
      <c r="G19182" t="s">
        <v>54940</v>
      </c>
      <c r="H19182" t="s">
        <v>54942</v>
      </c>
      <c r="I19182" t="s">
        <v>54943</v>
      </c>
      <c r="J19182" t="s">
        <v>41765</v>
      </c>
      <c r="K19182" t="s">
        <v>37</v>
      </c>
      <c r="L19182" t="s">
        <v>53</v>
      </c>
      <c r="M19182" t="s">
        <v>209</v>
      </c>
      <c r="N19182" t="s">
        <v>210</v>
      </c>
      <c r="O19182" t="s">
        <v>9797</v>
      </c>
      <c r="Q19182" t="s">
        <v>53</v>
      </c>
      <c r="R19182" t="s">
        <v>56</v>
      </c>
      <c r="S19182" t="s">
        <v>41</v>
      </c>
      <c r="T19182" t="s">
        <v>41765</v>
      </c>
      <c r="U19182" t="s">
        <v>41765</v>
      </c>
      <c r="V19182">
        <v>0</v>
      </c>
      <c r="W19182">
        <v>0</v>
      </c>
      <c r="X19182">
        <v>1</v>
      </c>
      <c r="Y19182">
        <v>0</v>
      </c>
      <c r="Z19182">
        <v>0</v>
      </c>
      <c r="AA19182">
        <v>0</v>
      </c>
      <c r="AB19182">
        <v>0</v>
      </c>
      <c r="AC19182">
        <v>0</v>
      </c>
      <c r="AD19182">
        <v>0</v>
      </c>
    </row>
    <row r="19183" spans="1:30" hidden="1" x14ac:dyDescent="0.3">
      <c r="A19183" t="s">
        <v>54944</v>
      </c>
      <c r="B19183" t="s">
        <v>54945</v>
      </c>
      <c r="C19183" t="s">
        <v>32</v>
      </c>
      <c r="E19183" s="1">
        <v>41370</v>
      </c>
      <c r="F19183">
        <v>9720856</v>
      </c>
      <c r="G19183" t="s">
        <v>54944</v>
      </c>
      <c r="H19183" t="s">
        <v>54946</v>
      </c>
      <c r="I19183" t="s">
        <v>54947</v>
      </c>
      <c r="J19183" t="s">
        <v>41765</v>
      </c>
      <c r="K19183" t="s">
        <v>37</v>
      </c>
      <c r="L19183" t="s">
        <v>53</v>
      </c>
      <c r="M19183" t="s">
        <v>54</v>
      </c>
      <c r="N19183" t="s">
        <v>95</v>
      </c>
      <c r="O19183" t="s">
        <v>7380</v>
      </c>
      <c r="P19183" s="1">
        <v>40179</v>
      </c>
      <c r="Q19183" t="s">
        <v>53</v>
      </c>
      <c r="R19183" t="s">
        <v>56</v>
      </c>
      <c r="S19183" t="s">
        <v>41</v>
      </c>
      <c r="T19183" t="s">
        <v>41765</v>
      </c>
      <c r="U19183" t="s">
        <v>41765</v>
      </c>
      <c r="V19183">
        <v>0</v>
      </c>
      <c r="W19183">
        <v>0</v>
      </c>
      <c r="X19183">
        <v>1</v>
      </c>
      <c r="Y19183">
        <v>0</v>
      </c>
      <c r="Z19183">
        <v>0</v>
      </c>
      <c r="AA19183">
        <v>0</v>
      </c>
      <c r="AB19183">
        <v>0</v>
      </c>
      <c r="AC19183">
        <v>0</v>
      </c>
      <c r="AD19183">
        <v>0</v>
      </c>
    </row>
    <row r="19184" spans="1:30" hidden="1" x14ac:dyDescent="0.3">
      <c r="A19184" t="s">
        <v>54944</v>
      </c>
      <c r="B19184" t="s">
        <v>54948</v>
      </c>
      <c r="C19184" t="s">
        <v>32</v>
      </c>
      <c r="D19184" t="s">
        <v>50</v>
      </c>
      <c r="E19184" s="1">
        <v>40727</v>
      </c>
      <c r="F19184">
        <v>13500000</v>
      </c>
      <c r="G19184" t="s">
        <v>54944</v>
      </c>
      <c r="H19184" t="s">
        <v>54946</v>
      </c>
      <c r="I19184" t="s">
        <v>54947</v>
      </c>
      <c r="J19184" t="s">
        <v>41765</v>
      </c>
      <c r="K19184" t="s">
        <v>37</v>
      </c>
      <c r="L19184" t="s">
        <v>53</v>
      </c>
      <c r="M19184" t="s">
        <v>54</v>
      </c>
      <c r="N19184" t="s">
        <v>95</v>
      </c>
      <c r="O19184" t="s">
        <v>7380</v>
      </c>
      <c r="P19184" s="1">
        <v>40179</v>
      </c>
      <c r="Q19184" t="s">
        <v>53</v>
      </c>
      <c r="R19184" t="s">
        <v>56</v>
      </c>
      <c r="S19184" t="s">
        <v>41</v>
      </c>
      <c r="T19184" t="s">
        <v>41765</v>
      </c>
      <c r="U19184" t="s">
        <v>41765</v>
      </c>
      <c r="V19184">
        <v>0</v>
      </c>
      <c r="W19184">
        <v>0</v>
      </c>
      <c r="X19184">
        <v>1</v>
      </c>
      <c r="Y19184">
        <v>0</v>
      </c>
      <c r="Z19184">
        <v>0</v>
      </c>
      <c r="AA19184">
        <v>0</v>
      </c>
      <c r="AB19184">
        <v>0</v>
      </c>
      <c r="AC19184">
        <v>0</v>
      </c>
      <c r="AD19184">
        <v>0</v>
      </c>
    </row>
    <row r="19185" spans="1:30" hidden="1" x14ac:dyDescent="0.3">
      <c r="A19185" t="s">
        <v>54944</v>
      </c>
      <c r="B19185" t="s">
        <v>54949</v>
      </c>
      <c r="C19185" t="s">
        <v>32</v>
      </c>
      <c r="D19185" t="s">
        <v>139</v>
      </c>
      <c r="E19185" s="1">
        <v>42280</v>
      </c>
      <c r="F19185">
        <v>17000000</v>
      </c>
      <c r="G19185" t="s">
        <v>54944</v>
      </c>
      <c r="H19185" t="s">
        <v>54946</v>
      </c>
      <c r="I19185" t="s">
        <v>54947</v>
      </c>
      <c r="J19185" t="s">
        <v>41765</v>
      </c>
      <c r="K19185" t="s">
        <v>37</v>
      </c>
      <c r="L19185" t="s">
        <v>53</v>
      </c>
      <c r="M19185" t="s">
        <v>54</v>
      </c>
      <c r="N19185" t="s">
        <v>95</v>
      </c>
      <c r="O19185" t="s">
        <v>7380</v>
      </c>
      <c r="P19185" s="1">
        <v>40179</v>
      </c>
      <c r="Q19185" t="s">
        <v>53</v>
      </c>
      <c r="R19185" t="s">
        <v>56</v>
      </c>
      <c r="S19185" t="s">
        <v>41</v>
      </c>
      <c r="T19185" t="s">
        <v>41765</v>
      </c>
      <c r="U19185" t="s">
        <v>41765</v>
      </c>
      <c r="V19185">
        <v>0</v>
      </c>
      <c r="W19185">
        <v>0</v>
      </c>
      <c r="X19185">
        <v>1</v>
      </c>
      <c r="Y19185">
        <v>0</v>
      </c>
      <c r="Z19185">
        <v>0</v>
      </c>
      <c r="AA19185">
        <v>0</v>
      </c>
      <c r="AB19185">
        <v>0</v>
      </c>
      <c r="AC19185">
        <v>0</v>
      </c>
      <c r="AD19185">
        <v>0</v>
      </c>
    </row>
    <row r="19186" spans="1:30" hidden="1" x14ac:dyDescent="0.3">
      <c r="A19186" t="s">
        <v>54950</v>
      </c>
      <c r="B19186" t="s">
        <v>54951</v>
      </c>
      <c r="C19186" t="s">
        <v>32</v>
      </c>
      <c r="D19186" t="s">
        <v>33</v>
      </c>
      <c r="E19186" t="s">
        <v>432</v>
      </c>
      <c r="F19186">
        <v>15800000</v>
      </c>
      <c r="G19186" t="s">
        <v>54950</v>
      </c>
      <c r="H19186" t="s">
        <v>54952</v>
      </c>
      <c r="I19186" t="s">
        <v>54953</v>
      </c>
      <c r="J19186" t="s">
        <v>41765</v>
      </c>
      <c r="K19186" t="s">
        <v>37</v>
      </c>
      <c r="L19186" t="s">
        <v>53</v>
      </c>
      <c r="M19186" t="s">
        <v>209</v>
      </c>
      <c r="N19186" t="s">
        <v>210</v>
      </c>
      <c r="O19186" t="s">
        <v>40491</v>
      </c>
      <c r="P19186" s="1">
        <v>40544</v>
      </c>
      <c r="Q19186" t="s">
        <v>53</v>
      </c>
      <c r="R19186" t="s">
        <v>56</v>
      </c>
      <c r="S19186" t="s">
        <v>41</v>
      </c>
      <c r="T19186" t="s">
        <v>41765</v>
      </c>
      <c r="U19186" t="s">
        <v>41765</v>
      </c>
      <c r="V19186">
        <v>0</v>
      </c>
      <c r="W19186">
        <v>0</v>
      </c>
      <c r="X19186">
        <v>1</v>
      </c>
      <c r="Y19186">
        <v>0</v>
      </c>
      <c r="Z19186">
        <v>0</v>
      </c>
      <c r="AA19186">
        <v>0</v>
      </c>
      <c r="AB19186">
        <v>0</v>
      </c>
      <c r="AC19186">
        <v>0</v>
      </c>
      <c r="AD19186">
        <v>0</v>
      </c>
    </row>
    <row r="19187" spans="1:30" hidden="1" x14ac:dyDescent="0.3">
      <c r="A19187" t="s">
        <v>54950</v>
      </c>
      <c r="B19187" t="s">
        <v>54954</v>
      </c>
      <c r="C19187" t="s">
        <v>32</v>
      </c>
      <c r="E19187" t="s">
        <v>1125</v>
      </c>
      <c r="F19187">
        <v>5708000</v>
      </c>
      <c r="G19187" t="s">
        <v>54950</v>
      </c>
      <c r="H19187" t="s">
        <v>54952</v>
      </c>
      <c r="I19187" t="s">
        <v>54953</v>
      </c>
      <c r="J19187" t="s">
        <v>41765</v>
      </c>
      <c r="K19187" t="s">
        <v>37</v>
      </c>
      <c r="L19187" t="s">
        <v>53</v>
      </c>
      <c r="M19187" t="s">
        <v>209</v>
      </c>
      <c r="N19187" t="s">
        <v>210</v>
      </c>
      <c r="O19187" t="s">
        <v>40491</v>
      </c>
      <c r="P19187" s="1">
        <v>40544</v>
      </c>
      <c r="Q19187" t="s">
        <v>53</v>
      </c>
      <c r="R19187" t="s">
        <v>56</v>
      </c>
      <c r="S19187" t="s">
        <v>41</v>
      </c>
      <c r="T19187" t="s">
        <v>41765</v>
      </c>
      <c r="U19187" t="s">
        <v>41765</v>
      </c>
      <c r="V19187">
        <v>0</v>
      </c>
      <c r="W19187">
        <v>0</v>
      </c>
      <c r="X19187">
        <v>1</v>
      </c>
      <c r="Y19187">
        <v>0</v>
      </c>
      <c r="Z19187">
        <v>0</v>
      </c>
      <c r="AA19187">
        <v>0</v>
      </c>
      <c r="AB19187">
        <v>0</v>
      </c>
      <c r="AC19187">
        <v>0</v>
      </c>
      <c r="AD19187">
        <v>0</v>
      </c>
    </row>
    <row r="19188" spans="1:30" hidden="1" x14ac:dyDescent="0.3">
      <c r="A19188" t="s">
        <v>54955</v>
      </c>
      <c r="B19188" t="s">
        <v>54956</v>
      </c>
      <c r="C19188" t="s">
        <v>32</v>
      </c>
      <c r="D19188" t="s">
        <v>33</v>
      </c>
      <c r="E19188" t="s">
        <v>5522</v>
      </c>
      <c r="F19188">
        <v>50602514</v>
      </c>
      <c r="G19188" t="s">
        <v>54955</v>
      </c>
      <c r="H19188" t="s">
        <v>54957</v>
      </c>
      <c r="I19188" t="s">
        <v>54958</v>
      </c>
      <c r="J19188" t="s">
        <v>42433</v>
      </c>
      <c r="K19188" t="s">
        <v>37</v>
      </c>
      <c r="L19188" t="s">
        <v>53</v>
      </c>
      <c r="M19188" t="s">
        <v>62</v>
      </c>
      <c r="N19188" t="s">
        <v>63</v>
      </c>
      <c r="O19188" t="s">
        <v>63</v>
      </c>
      <c r="P19188" s="1">
        <v>38718</v>
      </c>
      <c r="Q19188" t="s">
        <v>53</v>
      </c>
      <c r="R19188" t="s">
        <v>56</v>
      </c>
      <c r="S19188" t="s">
        <v>41</v>
      </c>
      <c r="T19188" t="s">
        <v>41765</v>
      </c>
      <c r="U19188" t="s">
        <v>41765</v>
      </c>
      <c r="V19188">
        <v>0</v>
      </c>
      <c r="W19188">
        <v>0</v>
      </c>
      <c r="X19188">
        <v>1</v>
      </c>
      <c r="Y19188">
        <v>0</v>
      </c>
      <c r="Z19188">
        <v>0</v>
      </c>
      <c r="AA19188">
        <v>0</v>
      </c>
      <c r="AB19188">
        <v>0</v>
      </c>
      <c r="AC19188">
        <v>0</v>
      </c>
      <c r="AD19188">
        <v>0</v>
      </c>
    </row>
    <row r="19189" spans="1:30" hidden="1" x14ac:dyDescent="0.3">
      <c r="A19189" t="s">
        <v>54955</v>
      </c>
      <c r="B19189" t="s">
        <v>54959</v>
      </c>
      <c r="C19189" t="s">
        <v>32</v>
      </c>
      <c r="D19189" t="s">
        <v>50</v>
      </c>
      <c r="E19189" t="s">
        <v>6854</v>
      </c>
      <c r="F19189">
        <v>25000000</v>
      </c>
      <c r="G19189" t="s">
        <v>54955</v>
      </c>
      <c r="H19189" t="s">
        <v>54957</v>
      </c>
      <c r="I19189" t="s">
        <v>54958</v>
      </c>
      <c r="J19189" t="s">
        <v>42433</v>
      </c>
      <c r="K19189" t="s">
        <v>37</v>
      </c>
      <c r="L19189" t="s">
        <v>53</v>
      </c>
      <c r="M19189" t="s">
        <v>62</v>
      </c>
      <c r="N19189" t="s">
        <v>63</v>
      </c>
      <c r="O19189" t="s">
        <v>63</v>
      </c>
      <c r="P19189" s="1">
        <v>38718</v>
      </c>
      <c r="Q19189" t="s">
        <v>53</v>
      </c>
      <c r="R19189" t="s">
        <v>56</v>
      </c>
      <c r="S19189" t="s">
        <v>41</v>
      </c>
      <c r="T19189" t="s">
        <v>41765</v>
      </c>
      <c r="U19189" t="s">
        <v>41765</v>
      </c>
      <c r="V19189">
        <v>0</v>
      </c>
      <c r="W19189">
        <v>0</v>
      </c>
      <c r="X19189">
        <v>1</v>
      </c>
      <c r="Y19189">
        <v>0</v>
      </c>
      <c r="Z19189">
        <v>0</v>
      </c>
      <c r="AA19189">
        <v>0</v>
      </c>
      <c r="AB19189">
        <v>0</v>
      </c>
      <c r="AC19189">
        <v>0</v>
      </c>
      <c r="AD19189">
        <v>0</v>
      </c>
    </row>
    <row r="19190" spans="1:30" hidden="1" x14ac:dyDescent="0.3">
      <c r="A19190" t="s">
        <v>54955</v>
      </c>
      <c r="B19190" t="s">
        <v>54960</v>
      </c>
      <c r="C19190" t="s">
        <v>32</v>
      </c>
      <c r="D19190" t="s">
        <v>50</v>
      </c>
      <c r="E19190" s="1">
        <v>39236</v>
      </c>
      <c r="F19190">
        <v>26600000</v>
      </c>
      <c r="G19190" t="s">
        <v>54955</v>
      </c>
      <c r="H19190" t="s">
        <v>54957</v>
      </c>
      <c r="I19190" t="s">
        <v>54958</v>
      </c>
      <c r="J19190" t="s">
        <v>42433</v>
      </c>
      <c r="K19190" t="s">
        <v>37</v>
      </c>
      <c r="L19190" t="s">
        <v>53</v>
      </c>
      <c r="M19190" t="s">
        <v>62</v>
      </c>
      <c r="N19190" t="s">
        <v>63</v>
      </c>
      <c r="O19190" t="s">
        <v>63</v>
      </c>
      <c r="P19190" s="1">
        <v>38718</v>
      </c>
      <c r="Q19190" t="s">
        <v>53</v>
      </c>
      <c r="R19190" t="s">
        <v>56</v>
      </c>
      <c r="S19190" t="s">
        <v>41</v>
      </c>
      <c r="T19190" t="s">
        <v>41765</v>
      </c>
      <c r="U19190" t="s">
        <v>41765</v>
      </c>
      <c r="V19190">
        <v>0</v>
      </c>
      <c r="W19190">
        <v>0</v>
      </c>
      <c r="X19190">
        <v>1</v>
      </c>
      <c r="Y19190">
        <v>0</v>
      </c>
      <c r="Z19190">
        <v>0</v>
      </c>
      <c r="AA19190">
        <v>0</v>
      </c>
      <c r="AB19190">
        <v>0</v>
      </c>
      <c r="AC19190">
        <v>0</v>
      </c>
      <c r="AD19190">
        <v>0</v>
      </c>
    </row>
    <row r="19191" spans="1:30" hidden="1" x14ac:dyDescent="0.3">
      <c r="A19191" t="s">
        <v>54961</v>
      </c>
      <c r="B19191" t="s">
        <v>54962</v>
      </c>
      <c r="C19191" t="s">
        <v>32</v>
      </c>
      <c r="E19191" s="1">
        <v>40182</v>
      </c>
      <c r="F19191">
        <v>138214</v>
      </c>
      <c r="G19191" t="s">
        <v>54961</v>
      </c>
      <c r="H19191" t="s">
        <v>54963</v>
      </c>
      <c r="I19191" t="s">
        <v>54964</v>
      </c>
      <c r="J19191" t="s">
        <v>41765</v>
      </c>
      <c r="K19191" t="s">
        <v>168</v>
      </c>
      <c r="L19191" t="s">
        <v>53</v>
      </c>
      <c r="M19191" t="s">
        <v>62</v>
      </c>
      <c r="N19191" t="s">
        <v>63</v>
      </c>
      <c r="O19191" t="s">
        <v>63</v>
      </c>
      <c r="Q19191" t="s">
        <v>53</v>
      </c>
      <c r="R19191" t="s">
        <v>56</v>
      </c>
      <c r="S19191" t="s">
        <v>41</v>
      </c>
      <c r="T19191" t="s">
        <v>41765</v>
      </c>
      <c r="U19191" t="s">
        <v>41765</v>
      </c>
      <c r="V19191">
        <v>0</v>
      </c>
      <c r="W19191">
        <v>0</v>
      </c>
      <c r="X19191">
        <v>1</v>
      </c>
      <c r="Y19191">
        <v>0</v>
      </c>
      <c r="Z19191">
        <v>0</v>
      </c>
      <c r="AA19191">
        <v>0</v>
      </c>
      <c r="AB19191">
        <v>0</v>
      </c>
      <c r="AC19191">
        <v>0</v>
      </c>
      <c r="AD19191">
        <v>0</v>
      </c>
    </row>
    <row r="19192" spans="1:30" hidden="1" x14ac:dyDescent="0.3">
      <c r="A19192" t="s">
        <v>54961</v>
      </c>
      <c r="B19192" t="s">
        <v>54965</v>
      </c>
      <c r="C19192" t="s">
        <v>32</v>
      </c>
      <c r="E19192" s="1">
        <v>40634</v>
      </c>
      <c r="F19192">
        <v>1452748</v>
      </c>
      <c r="G19192" t="s">
        <v>54961</v>
      </c>
      <c r="H19192" t="s">
        <v>54963</v>
      </c>
      <c r="I19192" t="s">
        <v>54964</v>
      </c>
      <c r="J19192" t="s">
        <v>41765</v>
      </c>
      <c r="K19192" t="s">
        <v>168</v>
      </c>
      <c r="L19192" t="s">
        <v>53</v>
      </c>
      <c r="M19192" t="s">
        <v>62</v>
      </c>
      <c r="N19192" t="s">
        <v>63</v>
      </c>
      <c r="O19192" t="s">
        <v>63</v>
      </c>
      <c r="Q19192" t="s">
        <v>53</v>
      </c>
      <c r="R19192" t="s">
        <v>56</v>
      </c>
      <c r="S19192" t="s">
        <v>41</v>
      </c>
      <c r="T19192" t="s">
        <v>41765</v>
      </c>
      <c r="U19192" t="s">
        <v>41765</v>
      </c>
      <c r="V19192">
        <v>0</v>
      </c>
      <c r="W19192">
        <v>0</v>
      </c>
      <c r="X19192">
        <v>1</v>
      </c>
      <c r="Y19192">
        <v>0</v>
      </c>
      <c r="Z19192">
        <v>0</v>
      </c>
      <c r="AA19192">
        <v>0</v>
      </c>
      <c r="AB19192">
        <v>0</v>
      </c>
      <c r="AC19192">
        <v>0</v>
      </c>
      <c r="AD19192">
        <v>0</v>
      </c>
    </row>
    <row r="19193" spans="1:30" hidden="1" x14ac:dyDescent="0.3">
      <c r="A19193" t="s">
        <v>54961</v>
      </c>
      <c r="B19193" t="s">
        <v>54966</v>
      </c>
      <c r="C19193" t="s">
        <v>32</v>
      </c>
      <c r="E19193" t="s">
        <v>10034</v>
      </c>
      <c r="F19193">
        <v>97714</v>
      </c>
      <c r="G19193" t="s">
        <v>54961</v>
      </c>
      <c r="H19193" t="s">
        <v>54963</v>
      </c>
      <c r="I19193" t="s">
        <v>54964</v>
      </c>
      <c r="J19193" t="s">
        <v>41765</v>
      </c>
      <c r="K19193" t="s">
        <v>168</v>
      </c>
      <c r="L19193" t="s">
        <v>53</v>
      </c>
      <c r="M19193" t="s">
        <v>62</v>
      </c>
      <c r="N19193" t="s">
        <v>63</v>
      </c>
      <c r="O19193" t="s">
        <v>63</v>
      </c>
      <c r="Q19193" t="s">
        <v>53</v>
      </c>
      <c r="R19193" t="s">
        <v>56</v>
      </c>
      <c r="S19193" t="s">
        <v>41</v>
      </c>
      <c r="T19193" t="s">
        <v>41765</v>
      </c>
      <c r="U19193" t="s">
        <v>41765</v>
      </c>
      <c r="V19193">
        <v>0</v>
      </c>
      <c r="W19193">
        <v>0</v>
      </c>
      <c r="X19193">
        <v>1</v>
      </c>
      <c r="Y19193">
        <v>0</v>
      </c>
      <c r="Z19193">
        <v>0</v>
      </c>
      <c r="AA19193">
        <v>0</v>
      </c>
      <c r="AB19193">
        <v>0</v>
      </c>
      <c r="AC19193">
        <v>0</v>
      </c>
      <c r="AD19193">
        <v>0</v>
      </c>
    </row>
    <row r="19194" spans="1:30" hidden="1" x14ac:dyDescent="0.3">
      <c r="A19194" t="s">
        <v>54961</v>
      </c>
      <c r="B19194" t="s">
        <v>54967</v>
      </c>
      <c r="C19194" t="s">
        <v>32</v>
      </c>
      <c r="E19194" t="s">
        <v>854</v>
      </c>
      <c r="F19194">
        <v>1159798</v>
      </c>
      <c r="G19194" t="s">
        <v>54961</v>
      </c>
      <c r="H19194" t="s">
        <v>54963</v>
      </c>
      <c r="I19194" t="s">
        <v>54964</v>
      </c>
      <c r="J19194" t="s">
        <v>41765</v>
      </c>
      <c r="K19194" t="s">
        <v>168</v>
      </c>
      <c r="L19194" t="s">
        <v>53</v>
      </c>
      <c r="M19194" t="s">
        <v>62</v>
      </c>
      <c r="N19194" t="s">
        <v>63</v>
      </c>
      <c r="O19194" t="s">
        <v>63</v>
      </c>
      <c r="Q19194" t="s">
        <v>53</v>
      </c>
      <c r="R19194" t="s">
        <v>56</v>
      </c>
      <c r="S19194" t="s">
        <v>41</v>
      </c>
      <c r="T19194" t="s">
        <v>41765</v>
      </c>
      <c r="U19194" t="s">
        <v>41765</v>
      </c>
      <c r="V19194">
        <v>0</v>
      </c>
      <c r="W19194">
        <v>0</v>
      </c>
      <c r="X19194">
        <v>1</v>
      </c>
      <c r="Y19194">
        <v>0</v>
      </c>
      <c r="Z19194">
        <v>0</v>
      </c>
      <c r="AA19194">
        <v>0</v>
      </c>
      <c r="AB19194">
        <v>0</v>
      </c>
      <c r="AC19194">
        <v>0</v>
      </c>
      <c r="AD19194">
        <v>0</v>
      </c>
    </row>
    <row r="19195" spans="1:30" hidden="1" x14ac:dyDescent="0.3">
      <c r="A19195" t="s">
        <v>54961</v>
      </c>
      <c r="B19195" t="s">
        <v>54968</v>
      </c>
      <c r="C19195" t="s">
        <v>32</v>
      </c>
      <c r="E19195" t="s">
        <v>3927</v>
      </c>
      <c r="F19195">
        <v>264605</v>
      </c>
      <c r="G19195" t="s">
        <v>54961</v>
      </c>
      <c r="H19195" t="s">
        <v>54963</v>
      </c>
      <c r="I19195" t="s">
        <v>54964</v>
      </c>
      <c r="J19195" t="s">
        <v>41765</v>
      </c>
      <c r="K19195" t="s">
        <v>168</v>
      </c>
      <c r="L19195" t="s">
        <v>53</v>
      </c>
      <c r="M19195" t="s">
        <v>62</v>
      </c>
      <c r="N19195" t="s">
        <v>63</v>
      </c>
      <c r="O19195" t="s">
        <v>63</v>
      </c>
      <c r="Q19195" t="s">
        <v>53</v>
      </c>
      <c r="R19195" t="s">
        <v>56</v>
      </c>
      <c r="S19195" t="s">
        <v>41</v>
      </c>
      <c r="T19195" t="s">
        <v>41765</v>
      </c>
      <c r="U19195" t="s">
        <v>41765</v>
      </c>
      <c r="V19195">
        <v>0</v>
      </c>
      <c r="W19195">
        <v>0</v>
      </c>
      <c r="X19195">
        <v>1</v>
      </c>
      <c r="Y19195">
        <v>0</v>
      </c>
      <c r="Z19195">
        <v>0</v>
      </c>
      <c r="AA19195">
        <v>0</v>
      </c>
      <c r="AB19195">
        <v>0</v>
      </c>
      <c r="AC19195">
        <v>0</v>
      </c>
      <c r="AD19195">
        <v>0</v>
      </c>
    </row>
    <row r="19196" spans="1:30" hidden="1" x14ac:dyDescent="0.3">
      <c r="A19196" t="s">
        <v>54969</v>
      </c>
      <c r="B19196" t="s">
        <v>54970</v>
      </c>
      <c r="C19196" t="s">
        <v>32</v>
      </c>
      <c r="D19196" t="s">
        <v>139</v>
      </c>
      <c r="E19196" t="s">
        <v>5487</v>
      </c>
      <c r="F19196">
        <v>28000000</v>
      </c>
      <c r="G19196" t="s">
        <v>54969</v>
      </c>
      <c r="H19196" t="s">
        <v>54971</v>
      </c>
      <c r="I19196" t="s">
        <v>54972</v>
      </c>
      <c r="J19196" t="s">
        <v>43517</v>
      </c>
      <c r="K19196" t="s">
        <v>168</v>
      </c>
      <c r="L19196" t="s">
        <v>53</v>
      </c>
      <c r="M19196" t="s">
        <v>54</v>
      </c>
      <c r="N19196" t="s">
        <v>95</v>
      </c>
      <c r="O19196" t="s">
        <v>6970</v>
      </c>
      <c r="P19196" s="1">
        <v>39448</v>
      </c>
      <c r="Q19196" t="s">
        <v>53</v>
      </c>
      <c r="R19196" t="s">
        <v>56</v>
      </c>
      <c r="S19196" t="s">
        <v>41</v>
      </c>
      <c r="T19196" t="s">
        <v>41765</v>
      </c>
      <c r="U19196" t="s">
        <v>41765</v>
      </c>
      <c r="V19196">
        <v>0</v>
      </c>
      <c r="W19196">
        <v>0</v>
      </c>
      <c r="X19196">
        <v>1</v>
      </c>
      <c r="Y19196">
        <v>0</v>
      </c>
      <c r="Z19196">
        <v>0</v>
      </c>
      <c r="AA19196">
        <v>0</v>
      </c>
      <c r="AB19196">
        <v>0</v>
      </c>
      <c r="AC19196">
        <v>0</v>
      </c>
      <c r="AD19196">
        <v>0</v>
      </c>
    </row>
    <row r="19197" spans="1:30" hidden="1" x14ac:dyDescent="0.3">
      <c r="A19197" t="s">
        <v>54969</v>
      </c>
      <c r="B19197" t="s">
        <v>54973</v>
      </c>
      <c r="C19197" t="s">
        <v>32</v>
      </c>
      <c r="D19197" t="s">
        <v>33</v>
      </c>
      <c r="E19197" s="1">
        <v>40488</v>
      </c>
      <c r="F19197">
        <v>28000000</v>
      </c>
      <c r="G19197" t="s">
        <v>54969</v>
      </c>
      <c r="H19197" t="s">
        <v>54971</v>
      </c>
      <c r="I19197" t="s">
        <v>54972</v>
      </c>
      <c r="J19197" t="s">
        <v>43517</v>
      </c>
      <c r="K19197" t="s">
        <v>168</v>
      </c>
      <c r="L19197" t="s">
        <v>53</v>
      </c>
      <c r="M19197" t="s">
        <v>54</v>
      </c>
      <c r="N19197" t="s">
        <v>95</v>
      </c>
      <c r="O19197" t="s">
        <v>6970</v>
      </c>
      <c r="P19197" s="1">
        <v>39448</v>
      </c>
      <c r="Q19197" t="s">
        <v>53</v>
      </c>
      <c r="R19197" t="s">
        <v>56</v>
      </c>
      <c r="S19197" t="s">
        <v>41</v>
      </c>
      <c r="T19197" t="s">
        <v>41765</v>
      </c>
      <c r="U19197" t="s">
        <v>41765</v>
      </c>
      <c r="V19197">
        <v>0</v>
      </c>
      <c r="W19197">
        <v>0</v>
      </c>
      <c r="X19197">
        <v>1</v>
      </c>
      <c r="Y19197">
        <v>0</v>
      </c>
      <c r="Z19197">
        <v>0</v>
      </c>
      <c r="AA19197">
        <v>0</v>
      </c>
      <c r="AB19197">
        <v>0</v>
      </c>
      <c r="AC19197">
        <v>0</v>
      </c>
      <c r="AD19197">
        <v>0</v>
      </c>
    </row>
    <row r="19198" spans="1:30" hidden="1" x14ac:dyDescent="0.3">
      <c r="A19198" t="s">
        <v>54974</v>
      </c>
      <c r="B19198" t="s">
        <v>54975</v>
      </c>
      <c r="C19198" t="s">
        <v>32</v>
      </c>
      <c r="D19198" t="s">
        <v>139</v>
      </c>
      <c r="E19198" s="1">
        <v>40858</v>
      </c>
      <c r="F19198">
        <v>20000000</v>
      </c>
      <c r="G19198" t="s">
        <v>54974</v>
      </c>
      <c r="H19198" t="s">
        <v>54976</v>
      </c>
      <c r="I19198" t="s">
        <v>54977</v>
      </c>
      <c r="J19198" t="s">
        <v>41952</v>
      </c>
      <c r="K19198" t="s">
        <v>168</v>
      </c>
      <c r="L19198" t="s">
        <v>53</v>
      </c>
      <c r="M19198" t="s">
        <v>150</v>
      </c>
      <c r="N19198" t="s">
        <v>151</v>
      </c>
      <c r="O19198" t="s">
        <v>151</v>
      </c>
      <c r="Q19198" t="s">
        <v>53</v>
      </c>
      <c r="R19198" t="s">
        <v>56</v>
      </c>
      <c r="S19198" t="s">
        <v>41</v>
      </c>
      <c r="T19198" t="s">
        <v>41765</v>
      </c>
      <c r="U19198" t="s">
        <v>41765</v>
      </c>
      <c r="V19198">
        <v>0</v>
      </c>
      <c r="W19198">
        <v>0</v>
      </c>
      <c r="X19198">
        <v>1</v>
      </c>
      <c r="Y19198">
        <v>0</v>
      </c>
      <c r="Z19198">
        <v>0</v>
      </c>
      <c r="AA19198">
        <v>0</v>
      </c>
      <c r="AB19198">
        <v>0</v>
      </c>
      <c r="AC19198">
        <v>0</v>
      </c>
      <c r="AD19198">
        <v>0</v>
      </c>
    </row>
    <row r="19199" spans="1:30" hidden="1" x14ac:dyDescent="0.3">
      <c r="A19199" t="s">
        <v>54974</v>
      </c>
      <c r="B19199" t="s">
        <v>54978</v>
      </c>
      <c r="C19199" t="s">
        <v>32</v>
      </c>
      <c r="D19199" t="s">
        <v>33</v>
      </c>
      <c r="E19199" t="s">
        <v>17796</v>
      </c>
      <c r="F19199">
        <v>32000000</v>
      </c>
      <c r="G19199" t="s">
        <v>54974</v>
      </c>
      <c r="H19199" t="s">
        <v>54976</v>
      </c>
      <c r="I19199" t="s">
        <v>54977</v>
      </c>
      <c r="J19199" t="s">
        <v>41952</v>
      </c>
      <c r="K19199" t="s">
        <v>168</v>
      </c>
      <c r="L19199" t="s">
        <v>53</v>
      </c>
      <c r="M19199" t="s">
        <v>150</v>
      </c>
      <c r="N19199" t="s">
        <v>151</v>
      </c>
      <c r="O19199" t="s">
        <v>151</v>
      </c>
      <c r="Q19199" t="s">
        <v>53</v>
      </c>
      <c r="R19199" t="s">
        <v>56</v>
      </c>
      <c r="S19199" t="s">
        <v>41</v>
      </c>
      <c r="T19199" t="s">
        <v>41765</v>
      </c>
      <c r="U19199" t="s">
        <v>41765</v>
      </c>
      <c r="V19199">
        <v>0</v>
      </c>
      <c r="W19199">
        <v>0</v>
      </c>
      <c r="X19199">
        <v>1</v>
      </c>
      <c r="Y19199">
        <v>0</v>
      </c>
      <c r="Z19199">
        <v>0</v>
      </c>
      <c r="AA19199">
        <v>0</v>
      </c>
      <c r="AB19199">
        <v>0</v>
      </c>
      <c r="AC19199">
        <v>0</v>
      </c>
      <c r="AD19199">
        <v>0</v>
      </c>
    </row>
    <row r="19200" spans="1:30" hidden="1" x14ac:dyDescent="0.3">
      <c r="A19200" t="s">
        <v>54974</v>
      </c>
      <c r="B19200" t="s">
        <v>54979</v>
      </c>
      <c r="C19200" t="s">
        <v>32</v>
      </c>
      <c r="D19200" t="s">
        <v>50</v>
      </c>
      <c r="E19200" t="s">
        <v>2650</v>
      </c>
      <c r="F19200">
        <v>16000000</v>
      </c>
      <c r="G19200" t="s">
        <v>54974</v>
      </c>
      <c r="H19200" t="s">
        <v>54976</v>
      </c>
      <c r="I19200" t="s">
        <v>54977</v>
      </c>
      <c r="J19200" t="s">
        <v>41952</v>
      </c>
      <c r="K19200" t="s">
        <v>168</v>
      </c>
      <c r="L19200" t="s">
        <v>53</v>
      </c>
      <c r="M19200" t="s">
        <v>150</v>
      </c>
      <c r="N19200" t="s">
        <v>151</v>
      </c>
      <c r="O19200" t="s">
        <v>151</v>
      </c>
      <c r="Q19200" t="s">
        <v>53</v>
      </c>
      <c r="R19200" t="s">
        <v>56</v>
      </c>
      <c r="S19200" t="s">
        <v>41</v>
      </c>
      <c r="T19200" t="s">
        <v>41765</v>
      </c>
      <c r="U19200" t="s">
        <v>41765</v>
      </c>
      <c r="V19200">
        <v>0</v>
      </c>
      <c r="W19200">
        <v>0</v>
      </c>
      <c r="X19200">
        <v>1</v>
      </c>
      <c r="Y19200">
        <v>0</v>
      </c>
      <c r="Z19200">
        <v>0</v>
      </c>
      <c r="AA19200">
        <v>0</v>
      </c>
      <c r="AB19200">
        <v>0</v>
      </c>
      <c r="AC19200">
        <v>0</v>
      </c>
      <c r="AD19200">
        <v>0</v>
      </c>
    </row>
    <row r="19201" spans="1:30" hidden="1" x14ac:dyDescent="0.3">
      <c r="A19201" t="s">
        <v>54980</v>
      </c>
      <c r="B19201" t="s">
        <v>54981</v>
      </c>
      <c r="C19201" t="s">
        <v>32</v>
      </c>
      <c r="D19201" t="s">
        <v>399</v>
      </c>
      <c r="E19201" t="s">
        <v>11691</v>
      </c>
      <c r="F19201">
        <v>2540000</v>
      </c>
      <c r="G19201" t="s">
        <v>54980</v>
      </c>
      <c r="H19201" t="s">
        <v>54982</v>
      </c>
      <c r="I19201" t="s">
        <v>54983</v>
      </c>
      <c r="J19201" t="s">
        <v>41765</v>
      </c>
      <c r="K19201" t="s">
        <v>37</v>
      </c>
      <c r="L19201" t="s">
        <v>53</v>
      </c>
      <c r="M19201" t="s">
        <v>150</v>
      </c>
      <c r="N19201" t="s">
        <v>3362</v>
      </c>
      <c r="O19201" t="s">
        <v>3362</v>
      </c>
      <c r="P19201" s="1">
        <v>36161</v>
      </c>
      <c r="Q19201" t="s">
        <v>53</v>
      </c>
      <c r="R19201" t="s">
        <v>56</v>
      </c>
      <c r="S19201" t="s">
        <v>41</v>
      </c>
      <c r="T19201" t="s">
        <v>41765</v>
      </c>
      <c r="U19201" t="s">
        <v>41765</v>
      </c>
      <c r="V19201">
        <v>0</v>
      </c>
      <c r="W19201">
        <v>0</v>
      </c>
      <c r="X19201">
        <v>1</v>
      </c>
      <c r="Y19201">
        <v>0</v>
      </c>
      <c r="Z19201">
        <v>0</v>
      </c>
      <c r="AA19201">
        <v>0</v>
      </c>
      <c r="AB19201">
        <v>0</v>
      </c>
      <c r="AC19201">
        <v>0</v>
      </c>
      <c r="AD19201">
        <v>0</v>
      </c>
    </row>
    <row r="19202" spans="1:30" hidden="1" x14ac:dyDescent="0.3">
      <c r="A19202" t="s">
        <v>54980</v>
      </c>
      <c r="B19202" t="s">
        <v>54984</v>
      </c>
      <c r="C19202" t="s">
        <v>32</v>
      </c>
      <c r="E19202" t="s">
        <v>5181</v>
      </c>
      <c r="F19202">
        <v>1300000</v>
      </c>
      <c r="G19202" t="s">
        <v>54980</v>
      </c>
      <c r="H19202" t="s">
        <v>54982</v>
      </c>
      <c r="I19202" t="s">
        <v>54983</v>
      </c>
      <c r="J19202" t="s">
        <v>41765</v>
      </c>
      <c r="K19202" t="s">
        <v>37</v>
      </c>
      <c r="L19202" t="s">
        <v>53</v>
      </c>
      <c r="M19202" t="s">
        <v>150</v>
      </c>
      <c r="N19202" t="s">
        <v>3362</v>
      </c>
      <c r="O19202" t="s">
        <v>3362</v>
      </c>
      <c r="P19202" s="1">
        <v>36161</v>
      </c>
      <c r="Q19202" t="s">
        <v>53</v>
      </c>
      <c r="R19202" t="s">
        <v>56</v>
      </c>
      <c r="S19202" t="s">
        <v>41</v>
      </c>
      <c r="T19202" t="s">
        <v>41765</v>
      </c>
      <c r="U19202" t="s">
        <v>41765</v>
      </c>
      <c r="V19202">
        <v>0</v>
      </c>
      <c r="W19202">
        <v>0</v>
      </c>
      <c r="X19202">
        <v>1</v>
      </c>
      <c r="Y19202">
        <v>0</v>
      </c>
      <c r="Z19202">
        <v>0</v>
      </c>
      <c r="AA19202">
        <v>0</v>
      </c>
      <c r="AB19202">
        <v>0</v>
      </c>
      <c r="AC19202">
        <v>0</v>
      </c>
      <c r="AD19202">
        <v>0</v>
      </c>
    </row>
    <row r="19203" spans="1:30" hidden="1" x14ac:dyDescent="0.3">
      <c r="A19203" t="s">
        <v>54980</v>
      </c>
      <c r="B19203" t="s">
        <v>54985</v>
      </c>
      <c r="C19203" t="s">
        <v>32</v>
      </c>
      <c r="E19203" t="s">
        <v>28826</v>
      </c>
      <c r="F19203">
        <v>3000000</v>
      </c>
      <c r="G19203" t="s">
        <v>54980</v>
      </c>
      <c r="H19203" t="s">
        <v>54982</v>
      </c>
      <c r="I19203" t="s">
        <v>54983</v>
      </c>
      <c r="J19203" t="s">
        <v>41765</v>
      </c>
      <c r="K19203" t="s">
        <v>37</v>
      </c>
      <c r="L19203" t="s">
        <v>53</v>
      </c>
      <c r="M19203" t="s">
        <v>150</v>
      </c>
      <c r="N19203" t="s">
        <v>3362</v>
      </c>
      <c r="O19203" t="s">
        <v>3362</v>
      </c>
      <c r="P19203" s="1">
        <v>36161</v>
      </c>
      <c r="Q19203" t="s">
        <v>53</v>
      </c>
      <c r="R19203" t="s">
        <v>56</v>
      </c>
      <c r="S19203" t="s">
        <v>41</v>
      </c>
      <c r="T19203" t="s">
        <v>41765</v>
      </c>
      <c r="U19203" t="s">
        <v>41765</v>
      </c>
      <c r="V19203">
        <v>0</v>
      </c>
      <c r="W19203">
        <v>0</v>
      </c>
      <c r="X19203">
        <v>1</v>
      </c>
      <c r="Y19203">
        <v>0</v>
      </c>
      <c r="Z19203">
        <v>0</v>
      </c>
      <c r="AA19203">
        <v>0</v>
      </c>
      <c r="AB19203">
        <v>0</v>
      </c>
      <c r="AC19203">
        <v>0</v>
      </c>
      <c r="AD19203">
        <v>0</v>
      </c>
    </row>
    <row r="19204" spans="1:30" hidden="1" x14ac:dyDescent="0.3">
      <c r="A19204" t="s">
        <v>54980</v>
      </c>
      <c r="B19204" t="s">
        <v>54986</v>
      </c>
      <c r="C19204" t="s">
        <v>32</v>
      </c>
      <c r="E19204" t="s">
        <v>2783</v>
      </c>
      <c r="F19204">
        <v>4000000</v>
      </c>
      <c r="G19204" t="s">
        <v>54980</v>
      </c>
      <c r="H19204" t="s">
        <v>54982</v>
      </c>
      <c r="I19204" t="s">
        <v>54983</v>
      </c>
      <c r="J19204" t="s">
        <v>41765</v>
      </c>
      <c r="K19204" t="s">
        <v>37</v>
      </c>
      <c r="L19204" t="s">
        <v>53</v>
      </c>
      <c r="M19204" t="s">
        <v>150</v>
      </c>
      <c r="N19204" t="s">
        <v>3362</v>
      </c>
      <c r="O19204" t="s">
        <v>3362</v>
      </c>
      <c r="P19204" s="1">
        <v>36161</v>
      </c>
      <c r="Q19204" t="s">
        <v>53</v>
      </c>
      <c r="R19204" t="s">
        <v>56</v>
      </c>
      <c r="S19204" t="s">
        <v>41</v>
      </c>
      <c r="T19204" t="s">
        <v>41765</v>
      </c>
      <c r="U19204" t="s">
        <v>41765</v>
      </c>
      <c r="V19204">
        <v>0</v>
      </c>
      <c r="W19204">
        <v>0</v>
      </c>
      <c r="X19204">
        <v>1</v>
      </c>
      <c r="Y19204">
        <v>0</v>
      </c>
      <c r="Z19204">
        <v>0</v>
      </c>
      <c r="AA19204">
        <v>0</v>
      </c>
      <c r="AB19204">
        <v>0</v>
      </c>
      <c r="AC19204">
        <v>0</v>
      </c>
      <c r="AD19204">
        <v>0</v>
      </c>
    </row>
    <row r="19205" spans="1:30" hidden="1" x14ac:dyDescent="0.3">
      <c r="A19205" t="s">
        <v>54980</v>
      </c>
      <c r="B19205" t="s">
        <v>54987</v>
      </c>
      <c r="C19205" t="s">
        <v>32</v>
      </c>
      <c r="E19205" s="1">
        <v>41527</v>
      </c>
      <c r="F19205">
        <v>12000000</v>
      </c>
      <c r="G19205" t="s">
        <v>54980</v>
      </c>
      <c r="H19205" t="s">
        <v>54982</v>
      </c>
      <c r="I19205" t="s">
        <v>54983</v>
      </c>
      <c r="J19205" t="s">
        <v>41765</v>
      </c>
      <c r="K19205" t="s">
        <v>37</v>
      </c>
      <c r="L19205" t="s">
        <v>53</v>
      </c>
      <c r="M19205" t="s">
        <v>150</v>
      </c>
      <c r="N19205" t="s">
        <v>3362</v>
      </c>
      <c r="O19205" t="s">
        <v>3362</v>
      </c>
      <c r="P19205" s="1">
        <v>36161</v>
      </c>
      <c r="Q19205" t="s">
        <v>53</v>
      </c>
      <c r="R19205" t="s">
        <v>56</v>
      </c>
      <c r="S19205" t="s">
        <v>41</v>
      </c>
      <c r="T19205" t="s">
        <v>41765</v>
      </c>
      <c r="U19205" t="s">
        <v>41765</v>
      </c>
      <c r="V19205">
        <v>0</v>
      </c>
      <c r="W19205">
        <v>0</v>
      </c>
      <c r="X19205">
        <v>1</v>
      </c>
      <c r="Y19205">
        <v>0</v>
      </c>
      <c r="Z19205">
        <v>0</v>
      </c>
      <c r="AA19205">
        <v>0</v>
      </c>
      <c r="AB19205">
        <v>0</v>
      </c>
      <c r="AC19205">
        <v>0</v>
      </c>
      <c r="AD19205">
        <v>0</v>
      </c>
    </row>
    <row r="19206" spans="1:30" hidden="1" x14ac:dyDescent="0.3">
      <c r="A19206" t="s">
        <v>54980</v>
      </c>
      <c r="B19206" t="s">
        <v>54988</v>
      </c>
      <c r="C19206" t="s">
        <v>32</v>
      </c>
      <c r="E19206" t="s">
        <v>9723</v>
      </c>
      <c r="F19206">
        <v>2079142</v>
      </c>
      <c r="G19206" t="s">
        <v>54980</v>
      </c>
      <c r="H19206" t="s">
        <v>54982</v>
      </c>
      <c r="I19206" t="s">
        <v>54983</v>
      </c>
      <c r="J19206" t="s">
        <v>41765</v>
      </c>
      <c r="K19206" t="s">
        <v>37</v>
      </c>
      <c r="L19206" t="s">
        <v>53</v>
      </c>
      <c r="M19206" t="s">
        <v>150</v>
      </c>
      <c r="N19206" t="s">
        <v>3362</v>
      </c>
      <c r="O19206" t="s">
        <v>3362</v>
      </c>
      <c r="P19206" s="1">
        <v>36161</v>
      </c>
      <c r="Q19206" t="s">
        <v>53</v>
      </c>
      <c r="R19206" t="s">
        <v>56</v>
      </c>
      <c r="S19206" t="s">
        <v>41</v>
      </c>
      <c r="T19206" t="s">
        <v>41765</v>
      </c>
      <c r="U19206" t="s">
        <v>41765</v>
      </c>
      <c r="V19206">
        <v>0</v>
      </c>
      <c r="W19206">
        <v>0</v>
      </c>
      <c r="X19206">
        <v>1</v>
      </c>
      <c r="Y19206">
        <v>0</v>
      </c>
      <c r="Z19206">
        <v>0</v>
      </c>
      <c r="AA19206">
        <v>0</v>
      </c>
      <c r="AB19206">
        <v>0</v>
      </c>
      <c r="AC19206">
        <v>0</v>
      </c>
      <c r="AD19206">
        <v>0</v>
      </c>
    </row>
    <row r="19207" spans="1:30" hidden="1" x14ac:dyDescent="0.3">
      <c r="A19207" t="s">
        <v>54989</v>
      </c>
      <c r="B19207" t="s">
        <v>54990</v>
      </c>
      <c r="C19207" t="s">
        <v>32</v>
      </c>
      <c r="D19207" t="s">
        <v>139</v>
      </c>
      <c r="E19207" s="1">
        <v>39423</v>
      </c>
      <c r="F19207">
        <v>7000000</v>
      </c>
      <c r="G19207" t="s">
        <v>54989</v>
      </c>
      <c r="H19207" t="s">
        <v>54991</v>
      </c>
      <c r="I19207" t="s">
        <v>54992</v>
      </c>
      <c r="J19207" t="s">
        <v>41765</v>
      </c>
      <c r="K19207" t="s">
        <v>37</v>
      </c>
      <c r="L19207" t="s">
        <v>53</v>
      </c>
      <c r="M19207" t="s">
        <v>54</v>
      </c>
      <c r="N19207" t="s">
        <v>939</v>
      </c>
      <c r="O19207" t="s">
        <v>1232</v>
      </c>
      <c r="P19207" s="1">
        <v>38353</v>
      </c>
      <c r="Q19207" t="s">
        <v>53</v>
      </c>
      <c r="R19207" t="s">
        <v>56</v>
      </c>
      <c r="S19207" t="s">
        <v>41</v>
      </c>
      <c r="T19207" t="s">
        <v>41765</v>
      </c>
      <c r="U19207" t="s">
        <v>41765</v>
      </c>
      <c r="V19207">
        <v>0</v>
      </c>
      <c r="W19207">
        <v>0</v>
      </c>
      <c r="X19207">
        <v>1</v>
      </c>
      <c r="Y19207">
        <v>0</v>
      </c>
      <c r="Z19207">
        <v>0</v>
      </c>
      <c r="AA19207">
        <v>0</v>
      </c>
      <c r="AB19207">
        <v>0</v>
      </c>
      <c r="AC19207">
        <v>0</v>
      </c>
      <c r="AD19207">
        <v>0</v>
      </c>
    </row>
    <row r="19208" spans="1:30" hidden="1" x14ac:dyDescent="0.3">
      <c r="A19208" t="s">
        <v>54989</v>
      </c>
      <c r="B19208" t="s">
        <v>54993</v>
      </c>
      <c r="C19208" t="s">
        <v>32</v>
      </c>
      <c r="E19208" s="1">
        <v>39855</v>
      </c>
      <c r="F19208">
        <v>3000000</v>
      </c>
      <c r="G19208" t="s">
        <v>54989</v>
      </c>
      <c r="H19208" t="s">
        <v>54991</v>
      </c>
      <c r="I19208" t="s">
        <v>54992</v>
      </c>
      <c r="J19208" t="s">
        <v>41765</v>
      </c>
      <c r="K19208" t="s">
        <v>37</v>
      </c>
      <c r="L19208" t="s">
        <v>53</v>
      </c>
      <c r="M19208" t="s">
        <v>54</v>
      </c>
      <c r="N19208" t="s">
        <v>939</v>
      </c>
      <c r="O19208" t="s">
        <v>1232</v>
      </c>
      <c r="P19208" s="1">
        <v>38353</v>
      </c>
      <c r="Q19208" t="s">
        <v>53</v>
      </c>
      <c r="R19208" t="s">
        <v>56</v>
      </c>
      <c r="S19208" t="s">
        <v>41</v>
      </c>
      <c r="T19208" t="s">
        <v>41765</v>
      </c>
      <c r="U19208" t="s">
        <v>41765</v>
      </c>
      <c r="V19208">
        <v>0</v>
      </c>
      <c r="W19208">
        <v>0</v>
      </c>
      <c r="X19208">
        <v>1</v>
      </c>
      <c r="Y19208">
        <v>0</v>
      </c>
      <c r="Z19208">
        <v>0</v>
      </c>
      <c r="AA19208">
        <v>0</v>
      </c>
      <c r="AB19208">
        <v>0</v>
      </c>
      <c r="AC19208">
        <v>0</v>
      </c>
      <c r="AD19208">
        <v>0</v>
      </c>
    </row>
    <row r="19209" spans="1:30" hidden="1" x14ac:dyDescent="0.3">
      <c r="A19209" t="s">
        <v>54989</v>
      </c>
      <c r="B19209" t="s">
        <v>54994</v>
      </c>
      <c r="C19209" t="s">
        <v>32</v>
      </c>
      <c r="E19209" s="1">
        <v>40484</v>
      </c>
      <c r="F19209">
        <v>9000000</v>
      </c>
      <c r="G19209" t="s">
        <v>54989</v>
      </c>
      <c r="H19209" t="s">
        <v>54991</v>
      </c>
      <c r="I19209" t="s">
        <v>54992</v>
      </c>
      <c r="J19209" t="s">
        <v>41765</v>
      </c>
      <c r="K19209" t="s">
        <v>37</v>
      </c>
      <c r="L19209" t="s">
        <v>53</v>
      </c>
      <c r="M19209" t="s">
        <v>54</v>
      </c>
      <c r="N19209" t="s">
        <v>939</v>
      </c>
      <c r="O19209" t="s">
        <v>1232</v>
      </c>
      <c r="P19209" s="1">
        <v>38353</v>
      </c>
      <c r="Q19209" t="s">
        <v>53</v>
      </c>
      <c r="R19209" t="s">
        <v>56</v>
      </c>
      <c r="S19209" t="s">
        <v>41</v>
      </c>
      <c r="T19209" t="s">
        <v>41765</v>
      </c>
      <c r="U19209" t="s">
        <v>41765</v>
      </c>
      <c r="V19209">
        <v>0</v>
      </c>
      <c r="W19209">
        <v>0</v>
      </c>
      <c r="X19209">
        <v>1</v>
      </c>
      <c r="Y19209">
        <v>0</v>
      </c>
      <c r="Z19209">
        <v>0</v>
      </c>
      <c r="AA19209">
        <v>0</v>
      </c>
      <c r="AB19209">
        <v>0</v>
      </c>
      <c r="AC19209">
        <v>0</v>
      </c>
      <c r="AD19209">
        <v>0</v>
      </c>
    </row>
    <row r="19210" spans="1:30" hidden="1" x14ac:dyDescent="0.3">
      <c r="A19210" t="s">
        <v>54989</v>
      </c>
      <c r="B19210" t="s">
        <v>54995</v>
      </c>
      <c r="C19210" t="s">
        <v>32</v>
      </c>
      <c r="E19210" t="s">
        <v>20392</v>
      </c>
      <c r="F19210">
        <v>48000000</v>
      </c>
      <c r="G19210" t="s">
        <v>54989</v>
      </c>
      <c r="H19210" t="s">
        <v>54991</v>
      </c>
      <c r="I19210" t="s">
        <v>54992</v>
      </c>
      <c r="J19210" t="s">
        <v>41765</v>
      </c>
      <c r="K19210" t="s">
        <v>37</v>
      </c>
      <c r="L19210" t="s">
        <v>53</v>
      </c>
      <c r="M19210" t="s">
        <v>54</v>
      </c>
      <c r="N19210" t="s">
        <v>939</v>
      </c>
      <c r="O19210" t="s">
        <v>1232</v>
      </c>
      <c r="P19210" s="1">
        <v>38353</v>
      </c>
      <c r="Q19210" t="s">
        <v>53</v>
      </c>
      <c r="R19210" t="s">
        <v>56</v>
      </c>
      <c r="S19210" t="s">
        <v>41</v>
      </c>
      <c r="T19210" t="s">
        <v>41765</v>
      </c>
      <c r="U19210" t="s">
        <v>41765</v>
      </c>
      <c r="V19210">
        <v>0</v>
      </c>
      <c r="W19210">
        <v>0</v>
      </c>
      <c r="X19210">
        <v>1</v>
      </c>
      <c r="Y19210">
        <v>0</v>
      </c>
      <c r="Z19210">
        <v>0</v>
      </c>
      <c r="AA19210">
        <v>0</v>
      </c>
      <c r="AB19210">
        <v>0</v>
      </c>
      <c r="AC19210">
        <v>0</v>
      </c>
      <c r="AD19210">
        <v>0</v>
      </c>
    </row>
    <row r="19211" spans="1:30" hidden="1" x14ac:dyDescent="0.3">
      <c r="A19211" t="s">
        <v>54996</v>
      </c>
      <c r="B19211" t="s">
        <v>54997</v>
      </c>
      <c r="C19211" t="s">
        <v>32</v>
      </c>
      <c r="D19211" t="s">
        <v>50</v>
      </c>
      <c r="E19211" t="s">
        <v>2504</v>
      </c>
      <c r="F19211">
        <v>7309564</v>
      </c>
      <c r="G19211" t="s">
        <v>54996</v>
      </c>
      <c r="H19211" t="s">
        <v>54998</v>
      </c>
      <c r="I19211" t="s">
        <v>54999</v>
      </c>
      <c r="J19211" t="s">
        <v>41765</v>
      </c>
      <c r="K19211" t="s">
        <v>72</v>
      </c>
      <c r="L19211" t="s">
        <v>53</v>
      </c>
      <c r="M19211" t="s">
        <v>1139</v>
      </c>
      <c r="N19211" t="s">
        <v>6358</v>
      </c>
      <c r="O19211" t="s">
        <v>911</v>
      </c>
      <c r="Q19211" t="s">
        <v>53</v>
      </c>
      <c r="R19211" t="s">
        <v>56</v>
      </c>
      <c r="S19211" t="s">
        <v>41</v>
      </c>
      <c r="T19211" t="s">
        <v>41765</v>
      </c>
      <c r="U19211" t="s">
        <v>41765</v>
      </c>
      <c r="V19211">
        <v>0</v>
      </c>
      <c r="W19211">
        <v>0</v>
      </c>
      <c r="X19211">
        <v>1</v>
      </c>
      <c r="Y19211">
        <v>0</v>
      </c>
      <c r="Z19211">
        <v>0</v>
      </c>
      <c r="AA19211">
        <v>0</v>
      </c>
      <c r="AB19211">
        <v>0</v>
      </c>
      <c r="AC19211">
        <v>0</v>
      </c>
      <c r="AD19211">
        <v>0</v>
      </c>
    </row>
    <row r="19212" spans="1:30" hidden="1" x14ac:dyDescent="0.3">
      <c r="A19212" t="s">
        <v>54996</v>
      </c>
      <c r="B19212" t="s">
        <v>55000</v>
      </c>
      <c r="C19212" t="s">
        <v>32</v>
      </c>
      <c r="E19212" s="1">
        <v>39607</v>
      </c>
      <c r="F19212">
        <v>90000000</v>
      </c>
      <c r="G19212" t="s">
        <v>54996</v>
      </c>
      <c r="H19212" t="s">
        <v>54998</v>
      </c>
      <c r="I19212" t="s">
        <v>54999</v>
      </c>
      <c r="J19212" t="s">
        <v>41765</v>
      </c>
      <c r="K19212" t="s">
        <v>72</v>
      </c>
      <c r="L19212" t="s">
        <v>53</v>
      </c>
      <c r="M19212" t="s">
        <v>1139</v>
      </c>
      <c r="N19212" t="s">
        <v>6358</v>
      </c>
      <c r="O19212" t="s">
        <v>911</v>
      </c>
      <c r="Q19212" t="s">
        <v>53</v>
      </c>
      <c r="R19212" t="s">
        <v>56</v>
      </c>
      <c r="S19212" t="s">
        <v>41</v>
      </c>
      <c r="T19212" t="s">
        <v>41765</v>
      </c>
      <c r="U19212" t="s">
        <v>41765</v>
      </c>
      <c r="V19212">
        <v>0</v>
      </c>
      <c r="W19212">
        <v>0</v>
      </c>
      <c r="X19212">
        <v>1</v>
      </c>
      <c r="Y19212">
        <v>0</v>
      </c>
      <c r="Z19212">
        <v>0</v>
      </c>
      <c r="AA19212">
        <v>0</v>
      </c>
      <c r="AB19212">
        <v>0</v>
      </c>
      <c r="AC19212">
        <v>0</v>
      </c>
      <c r="AD19212">
        <v>0</v>
      </c>
    </row>
    <row r="19213" spans="1:30" hidden="1" x14ac:dyDescent="0.3">
      <c r="A19213" t="s">
        <v>55001</v>
      </c>
      <c r="B19213" t="s">
        <v>55002</v>
      </c>
      <c r="C19213" t="s">
        <v>32</v>
      </c>
      <c r="E19213" t="s">
        <v>18533</v>
      </c>
      <c r="F19213">
        <v>13242500</v>
      </c>
      <c r="G19213" t="s">
        <v>55001</v>
      </c>
      <c r="H19213" t="s">
        <v>55003</v>
      </c>
      <c r="I19213" t="s">
        <v>55004</v>
      </c>
      <c r="J19213" t="s">
        <v>43452</v>
      </c>
      <c r="K19213" t="s">
        <v>168</v>
      </c>
      <c r="L19213" t="s">
        <v>53</v>
      </c>
      <c r="M19213" t="s">
        <v>123</v>
      </c>
      <c r="N19213" t="s">
        <v>923</v>
      </c>
      <c r="O19213" t="s">
        <v>923</v>
      </c>
      <c r="P19213" s="1">
        <v>33970</v>
      </c>
      <c r="Q19213" t="s">
        <v>53</v>
      </c>
      <c r="R19213" t="s">
        <v>56</v>
      </c>
      <c r="S19213" t="s">
        <v>41</v>
      </c>
      <c r="T19213" t="s">
        <v>41765</v>
      </c>
      <c r="U19213" t="s">
        <v>41765</v>
      </c>
      <c r="V19213">
        <v>0</v>
      </c>
      <c r="W19213">
        <v>0</v>
      </c>
      <c r="X19213">
        <v>1</v>
      </c>
      <c r="Y19213">
        <v>0</v>
      </c>
      <c r="Z19213">
        <v>0</v>
      </c>
      <c r="AA19213">
        <v>0</v>
      </c>
      <c r="AB19213">
        <v>0</v>
      </c>
      <c r="AC19213">
        <v>0</v>
      </c>
      <c r="AD19213">
        <v>0</v>
      </c>
    </row>
    <row r="19214" spans="1:30" hidden="1" x14ac:dyDescent="0.3">
      <c r="A19214" t="s">
        <v>55001</v>
      </c>
      <c r="B19214" t="s">
        <v>55005</v>
      </c>
      <c r="C19214" t="s">
        <v>32</v>
      </c>
      <c r="E19214" s="1">
        <v>40513</v>
      </c>
      <c r="F19214">
        <v>43049858</v>
      </c>
      <c r="G19214" t="s">
        <v>55001</v>
      </c>
      <c r="H19214" t="s">
        <v>55003</v>
      </c>
      <c r="I19214" t="s">
        <v>55004</v>
      </c>
      <c r="J19214" t="s">
        <v>43452</v>
      </c>
      <c r="K19214" t="s">
        <v>168</v>
      </c>
      <c r="L19214" t="s">
        <v>53</v>
      </c>
      <c r="M19214" t="s">
        <v>123</v>
      </c>
      <c r="N19214" t="s">
        <v>923</v>
      </c>
      <c r="O19214" t="s">
        <v>923</v>
      </c>
      <c r="P19214" s="1">
        <v>33970</v>
      </c>
      <c r="Q19214" t="s">
        <v>53</v>
      </c>
      <c r="R19214" t="s">
        <v>56</v>
      </c>
      <c r="S19214" t="s">
        <v>41</v>
      </c>
      <c r="T19214" t="s">
        <v>41765</v>
      </c>
      <c r="U19214" t="s">
        <v>41765</v>
      </c>
      <c r="V19214">
        <v>0</v>
      </c>
      <c r="W19214">
        <v>0</v>
      </c>
      <c r="X19214">
        <v>1</v>
      </c>
      <c r="Y19214">
        <v>0</v>
      </c>
      <c r="Z19214">
        <v>0</v>
      </c>
      <c r="AA19214">
        <v>0</v>
      </c>
      <c r="AB19214">
        <v>0</v>
      </c>
      <c r="AC19214">
        <v>0</v>
      </c>
      <c r="AD19214">
        <v>0</v>
      </c>
    </row>
    <row r="19215" spans="1:30" hidden="1" x14ac:dyDescent="0.3">
      <c r="A19215" t="s">
        <v>55006</v>
      </c>
      <c r="B19215" t="s">
        <v>55007</v>
      </c>
      <c r="C19215" t="s">
        <v>32</v>
      </c>
      <c r="E19215" s="1">
        <v>40402</v>
      </c>
      <c r="F19215">
        <v>750000</v>
      </c>
      <c r="G19215" t="s">
        <v>55006</v>
      </c>
      <c r="H19215" t="s">
        <v>55008</v>
      </c>
      <c r="I19215" t="s">
        <v>55009</v>
      </c>
      <c r="J19215" t="s">
        <v>41778</v>
      </c>
      <c r="K19215" t="s">
        <v>37</v>
      </c>
      <c r="L19215" t="s">
        <v>53</v>
      </c>
      <c r="M19215" t="s">
        <v>747</v>
      </c>
      <c r="N19215" t="s">
        <v>748</v>
      </c>
      <c r="O19215" t="s">
        <v>748</v>
      </c>
      <c r="Q19215" t="s">
        <v>53</v>
      </c>
      <c r="R19215" t="s">
        <v>56</v>
      </c>
      <c r="S19215" t="s">
        <v>41</v>
      </c>
      <c r="T19215" t="s">
        <v>41765</v>
      </c>
      <c r="U19215" t="s">
        <v>41765</v>
      </c>
      <c r="V19215">
        <v>0</v>
      </c>
      <c r="W19215">
        <v>0</v>
      </c>
      <c r="X19215">
        <v>1</v>
      </c>
      <c r="Y19215">
        <v>0</v>
      </c>
      <c r="Z19215">
        <v>0</v>
      </c>
      <c r="AA19215">
        <v>0</v>
      </c>
      <c r="AB19215">
        <v>0</v>
      </c>
      <c r="AC19215">
        <v>0</v>
      </c>
      <c r="AD19215">
        <v>0</v>
      </c>
    </row>
    <row r="19216" spans="1:30" hidden="1" x14ac:dyDescent="0.3">
      <c r="A19216" t="s">
        <v>55006</v>
      </c>
      <c r="B19216" t="s">
        <v>55010</v>
      </c>
      <c r="C19216" t="s">
        <v>32</v>
      </c>
      <c r="E19216" t="s">
        <v>15192</v>
      </c>
      <c r="F19216">
        <v>958800</v>
      </c>
      <c r="G19216" t="s">
        <v>55006</v>
      </c>
      <c r="H19216" t="s">
        <v>55008</v>
      </c>
      <c r="I19216" t="s">
        <v>55009</v>
      </c>
      <c r="J19216" t="s">
        <v>41778</v>
      </c>
      <c r="K19216" t="s">
        <v>37</v>
      </c>
      <c r="L19216" t="s">
        <v>53</v>
      </c>
      <c r="M19216" t="s">
        <v>747</v>
      </c>
      <c r="N19216" t="s">
        <v>748</v>
      </c>
      <c r="O19216" t="s">
        <v>748</v>
      </c>
      <c r="Q19216" t="s">
        <v>53</v>
      </c>
      <c r="R19216" t="s">
        <v>56</v>
      </c>
      <c r="S19216" t="s">
        <v>41</v>
      </c>
      <c r="T19216" t="s">
        <v>41765</v>
      </c>
      <c r="U19216" t="s">
        <v>41765</v>
      </c>
      <c r="V19216">
        <v>0</v>
      </c>
      <c r="W19216">
        <v>0</v>
      </c>
      <c r="X19216">
        <v>1</v>
      </c>
      <c r="Y19216">
        <v>0</v>
      </c>
      <c r="Z19216">
        <v>0</v>
      </c>
      <c r="AA19216">
        <v>0</v>
      </c>
      <c r="AB19216">
        <v>0</v>
      </c>
      <c r="AC19216">
        <v>0</v>
      </c>
      <c r="AD19216">
        <v>0</v>
      </c>
    </row>
    <row r="19217" spans="1:30" hidden="1" x14ac:dyDescent="0.3">
      <c r="A19217" t="s">
        <v>55011</v>
      </c>
      <c r="B19217" t="s">
        <v>55012</v>
      </c>
      <c r="C19217" t="s">
        <v>32</v>
      </c>
      <c r="D19217" t="s">
        <v>322</v>
      </c>
      <c r="E19217" t="s">
        <v>36730</v>
      </c>
      <c r="F19217">
        <v>15500000</v>
      </c>
      <c r="G19217" t="s">
        <v>55011</v>
      </c>
      <c r="H19217" t="s">
        <v>55013</v>
      </c>
      <c r="I19217" t="s">
        <v>55014</v>
      </c>
      <c r="J19217" t="s">
        <v>41765</v>
      </c>
      <c r="K19217" t="s">
        <v>37</v>
      </c>
      <c r="L19217" t="s">
        <v>53</v>
      </c>
      <c r="M19217" t="s">
        <v>54</v>
      </c>
      <c r="N19217" t="s">
        <v>1778</v>
      </c>
      <c r="O19217" t="s">
        <v>9879</v>
      </c>
      <c r="P19217" s="1">
        <v>38353</v>
      </c>
      <c r="Q19217" t="s">
        <v>53</v>
      </c>
      <c r="R19217" t="s">
        <v>56</v>
      </c>
      <c r="S19217" t="s">
        <v>41</v>
      </c>
      <c r="T19217" t="s">
        <v>41765</v>
      </c>
      <c r="U19217" t="s">
        <v>41765</v>
      </c>
      <c r="V19217">
        <v>0</v>
      </c>
      <c r="W19217">
        <v>0</v>
      </c>
      <c r="X19217">
        <v>1</v>
      </c>
      <c r="Y19217">
        <v>0</v>
      </c>
      <c r="Z19217">
        <v>0</v>
      </c>
      <c r="AA19217">
        <v>0</v>
      </c>
      <c r="AB19217">
        <v>0</v>
      </c>
      <c r="AC19217">
        <v>0</v>
      </c>
      <c r="AD19217">
        <v>0</v>
      </c>
    </row>
    <row r="19218" spans="1:30" hidden="1" x14ac:dyDescent="0.3">
      <c r="A19218" t="s">
        <v>55011</v>
      </c>
      <c r="B19218" t="s">
        <v>55015</v>
      </c>
      <c r="C19218" t="s">
        <v>32</v>
      </c>
      <c r="D19218" t="s">
        <v>139</v>
      </c>
      <c r="E19218" t="s">
        <v>12315</v>
      </c>
      <c r="F19218">
        <v>12000000</v>
      </c>
      <c r="G19218" t="s">
        <v>55011</v>
      </c>
      <c r="H19218" t="s">
        <v>55013</v>
      </c>
      <c r="I19218" t="s">
        <v>55014</v>
      </c>
      <c r="J19218" t="s">
        <v>41765</v>
      </c>
      <c r="K19218" t="s">
        <v>37</v>
      </c>
      <c r="L19218" t="s">
        <v>53</v>
      </c>
      <c r="M19218" t="s">
        <v>54</v>
      </c>
      <c r="N19218" t="s">
        <v>1778</v>
      </c>
      <c r="O19218" t="s">
        <v>9879</v>
      </c>
      <c r="P19218" s="1">
        <v>38353</v>
      </c>
      <c r="Q19218" t="s">
        <v>53</v>
      </c>
      <c r="R19218" t="s">
        <v>56</v>
      </c>
      <c r="S19218" t="s">
        <v>41</v>
      </c>
      <c r="T19218" t="s">
        <v>41765</v>
      </c>
      <c r="U19218" t="s">
        <v>41765</v>
      </c>
      <c r="V19218">
        <v>0</v>
      </c>
      <c r="W19218">
        <v>0</v>
      </c>
      <c r="X19218">
        <v>1</v>
      </c>
      <c r="Y19218">
        <v>0</v>
      </c>
      <c r="Z19218">
        <v>0</v>
      </c>
      <c r="AA19218">
        <v>0</v>
      </c>
      <c r="AB19218">
        <v>0</v>
      </c>
      <c r="AC19218">
        <v>0</v>
      </c>
      <c r="AD19218">
        <v>0</v>
      </c>
    </row>
    <row r="19219" spans="1:30" hidden="1" x14ac:dyDescent="0.3">
      <c r="A19219" t="s">
        <v>55011</v>
      </c>
      <c r="B19219" t="s">
        <v>55016</v>
      </c>
      <c r="C19219" t="s">
        <v>32</v>
      </c>
      <c r="D19219" t="s">
        <v>33</v>
      </c>
      <c r="E19219" s="1">
        <v>39085</v>
      </c>
      <c r="F19219">
        <v>4192607</v>
      </c>
      <c r="G19219" t="s">
        <v>55011</v>
      </c>
      <c r="H19219" t="s">
        <v>55013</v>
      </c>
      <c r="I19219" t="s">
        <v>55014</v>
      </c>
      <c r="J19219" t="s">
        <v>41765</v>
      </c>
      <c r="K19219" t="s">
        <v>37</v>
      </c>
      <c r="L19219" t="s">
        <v>53</v>
      </c>
      <c r="M19219" t="s">
        <v>54</v>
      </c>
      <c r="N19219" t="s">
        <v>1778</v>
      </c>
      <c r="O19219" t="s">
        <v>9879</v>
      </c>
      <c r="P19219" s="1">
        <v>38353</v>
      </c>
      <c r="Q19219" t="s">
        <v>53</v>
      </c>
      <c r="R19219" t="s">
        <v>56</v>
      </c>
      <c r="S19219" t="s">
        <v>41</v>
      </c>
      <c r="T19219" t="s">
        <v>41765</v>
      </c>
      <c r="U19219" t="s">
        <v>41765</v>
      </c>
      <c r="V19219">
        <v>0</v>
      </c>
      <c r="W19219">
        <v>0</v>
      </c>
      <c r="X19219">
        <v>1</v>
      </c>
      <c r="Y19219">
        <v>0</v>
      </c>
      <c r="Z19219">
        <v>0</v>
      </c>
      <c r="AA19219">
        <v>0</v>
      </c>
      <c r="AB19219">
        <v>0</v>
      </c>
      <c r="AC19219">
        <v>0</v>
      </c>
      <c r="AD19219">
        <v>0</v>
      </c>
    </row>
    <row r="19220" spans="1:30" hidden="1" x14ac:dyDescent="0.3">
      <c r="A19220" t="s">
        <v>55011</v>
      </c>
      <c r="B19220" t="s">
        <v>55017</v>
      </c>
      <c r="C19220" t="s">
        <v>32</v>
      </c>
      <c r="E19220" t="s">
        <v>28903</v>
      </c>
      <c r="F19220">
        <v>8000000</v>
      </c>
      <c r="G19220" t="s">
        <v>55011</v>
      </c>
      <c r="H19220" t="s">
        <v>55013</v>
      </c>
      <c r="I19220" t="s">
        <v>55014</v>
      </c>
      <c r="J19220" t="s">
        <v>41765</v>
      </c>
      <c r="K19220" t="s">
        <v>37</v>
      </c>
      <c r="L19220" t="s">
        <v>53</v>
      </c>
      <c r="M19220" t="s">
        <v>54</v>
      </c>
      <c r="N19220" t="s">
        <v>1778</v>
      </c>
      <c r="O19220" t="s">
        <v>9879</v>
      </c>
      <c r="P19220" s="1">
        <v>38353</v>
      </c>
      <c r="Q19220" t="s">
        <v>53</v>
      </c>
      <c r="R19220" t="s">
        <v>56</v>
      </c>
      <c r="S19220" t="s">
        <v>41</v>
      </c>
      <c r="T19220" t="s">
        <v>41765</v>
      </c>
      <c r="U19220" t="s">
        <v>41765</v>
      </c>
      <c r="V19220">
        <v>0</v>
      </c>
      <c r="W19220">
        <v>0</v>
      </c>
      <c r="X19220">
        <v>1</v>
      </c>
      <c r="Y19220">
        <v>0</v>
      </c>
      <c r="Z19220">
        <v>0</v>
      </c>
      <c r="AA19220">
        <v>0</v>
      </c>
      <c r="AB19220">
        <v>0</v>
      </c>
      <c r="AC19220">
        <v>0</v>
      </c>
      <c r="AD19220">
        <v>0</v>
      </c>
    </row>
    <row r="19221" spans="1:30" hidden="1" x14ac:dyDescent="0.3">
      <c r="A19221" t="s">
        <v>55011</v>
      </c>
      <c r="B19221" t="s">
        <v>55018</v>
      </c>
      <c r="C19221" t="s">
        <v>32</v>
      </c>
      <c r="D19221" t="s">
        <v>50</v>
      </c>
      <c r="E19221" t="s">
        <v>7094</v>
      </c>
      <c r="F19221">
        <v>725000</v>
      </c>
      <c r="G19221" t="s">
        <v>55011</v>
      </c>
      <c r="H19221" t="s">
        <v>55013</v>
      </c>
      <c r="I19221" t="s">
        <v>55014</v>
      </c>
      <c r="J19221" t="s">
        <v>41765</v>
      </c>
      <c r="K19221" t="s">
        <v>37</v>
      </c>
      <c r="L19221" t="s">
        <v>53</v>
      </c>
      <c r="M19221" t="s">
        <v>54</v>
      </c>
      <c r="N19221" t="s">
        <v>1778</v>
      </c>
      <c r="O19221" t="s">
        <v>9879</v>
      </c>
      <c r="P19221" s="1">
        <v>38353</v>
      </c>
      <c r="Q19221" t="s">
        <v>53</v>
      </c>
      <c r="R19221" t="s">
        <v>56</v>
      </c>
      <c r="S19221" t="s">
        <v>41</v>
      </c>
      <c r="T19221" t="s">
        <v>41765</v>
      </c>
      <c r="U19221" t="s">
        <v>41765</v>
      </c>
      <c r="V19221">
        <v>0</v>
      </c>
      <c r="W19221">
        <v>0</v>
      </c>
      <c r="X19221">
        <v>1</v>
      </c>
      <c r="Y19221">
        <v>0</v>
      </c>
      <c r="Z19221">
        <v>0</v>
      </c>
      <c r="AA19221">
        <v>0</v>
      </c>
      <c r="AB19221">
        <v>0</v>
      </c>
      <c r="AC19221">
        <v>0</v>
      </c>
      <c r="AD19221">
        <v>0</v>
      </c>
    </row>
    <row r="19222" spans="1:30" hidden="1" x14ac:dyDescent="0.3">
      <c r="A19222" t="s">
        <v>55011</v>
      </c>
      <c r="B19222" t="s">
        <v>55019</v>
      </c>
      <c r="C19222" t="s">
        <v>32</v>
      </c>
      <c r="E19222" t="s">
        <v>3087</v>
      </c>
      <c r="F19222">
        <v>23000000</v>
      </c>
      <c r="G19222" t="s">
        <v>55011</v>
      </c>
      <c r="H19222" t="s">
        <v>55013</v>
      </c>
      <c r="I19222" t="s">
        <v>55014</v>
      </c>
      <c r="J19222" t="s">
        <v>41765</v>
      </c>
      <c r="K19222" t="s">
        <v>37</v>
      </c>
      <c r="L19222" t="s">
        <v>53</v>
      </c>
      <c r="M19222" t="s">
        <v>54</v>
      </c>
      <c r="N19222" t="s">
        <v>1778</v>
      </c>
      <c r="O19222" t="s">
        <v>9879</v>
      </c>
      <c r="P19222" s="1">
        <v>38353</v>
      </c>
      <c r="Q19222" t="s">
        <v>53</v>
      </c>
      <c r="R19222" t="s">
        <v>56</v>
      </c>
      <c r="S19222" t="s">
        <v>41</v>
      </c>
      <c r="T19222" t="s">
        <v>41765</v>
      </c>
      <c r="U19222" t="s">
        <v>41765</v>
      </c>
      <c r="V19222">
        <v>0</v>
      </c>
      <c r="W19222">
        <v>0</v>
      </c>
      <c r="X19222">
        <v>1</v>
      </c>
      <c r="Y19222">
        <v>0</v>
      </c>
      <c r="Z19222">
        <v>0</v>
      </c>
      <c r="AA19222">
        <v>0</v>
      </c>
      <c r="AB19222">
        <v>0</v>
      </c>
      <c r="AC19222">
        <v>0</v>
      </c>
      <c r="AD19222">
        <v>0</v>
      </c>
    </row>
    <row r="19223" spans="1:30" hidden="1" x14ac:dyDescent="0.3">
      <c r="A19223" t="s">
        <v>55011</v>
      </c>
      <c r="B19223" t="s">
        <v>55020</v>
      </c>
      <c r="C19223" t="s">
        <v>32</v>
      </c>
      <c r="E19223" t="s">
        <v>159</v>
      </c>
      <c r="F19223">
        <v>5971186</v>
      </c>
      <c r="G19223" t="s">
        <v>55011</v>
      </c>
      <c r="H19223" t="s">
        <v>55013</v>
      </c>
      <c r="I19223" t="s">
        <v>55014</v>
      </c>
      <c r="J19223" t="s">
        <v>41765</v>
      </c>
      <c r="K19223" t="s">
        <v>37</v>
      </c>
      <c r="L19223" t="s">
        <v>53</v>
      </c>
      <c r="M19223" t="s">
        <v>54</v>
      </c>
      <c r="N19223" t="s">
        <v>1778</v>
      </c>
      <c r="O19223" t="s">
        <v>9879</v>
      </c>
      <c r="P19223" s="1">
        <v>38353</v>
      </c>
      <c r="Q19223" t="s">
        <v>53</v>
      </c>
      <c r="R19223" t="s">
        <v>56</v>
      </c>
      <c r="S19223" t="s">
        <v>41</v>
      </c>
      <c r="T19223" t="s">
        <v>41765</v>
      </c>
      <c r="U19223" t="s">
        <v>41765</v>
      </c>
      <c r="V19223">
        <v>0</v>
      </c>
      <c r="W19223">
        <v>0</v>
      </c>
      <c r="X19223">
        <v>1</v>
      </c>
      <c r="Y19223">
        <v>0</v>
      </c>
      <c r="Z19223">
        <v>0</v>
      </c>
      <c r="AA19223">
        <v>0</v>
      </c>
      <c r="AB19223">
        <v>0</v>
      </c>
      <c r="AC19223">
        <v>0</v>
      </c>
      <c r="AD19223">
        <v>0</v>
      </c>
    </row>
    <row r="19224" spans="1:30" hidden="1" x14ac:dyDescent="0.3">
      <c r="A19224" t="s">
        <v>55021</v>
      </c>
      <c r="B19224" t="s">
        <v>55022</v>
      </c>
      <c r="C19224" t="s">
        <v>32</v>
      </c>
      <c r="E19224" t="s">
        <v>11452</v>
      </c>
      <c r="F19224">
        <v>1515615</v>
      </c>
      <c r="G19224" t="s">
        <v>55021</v>
      </c>
      <c r="H19224" t="s">
        <v>55023</v>
      </c>
      <c r="I19224" t="s">
        <v>55024</v>
      </c>
      <c r="J19224" t="s">
        <v>41765</v>
      </c>
      <c r="K19224" t="s">
        <v>37</v>
      </c>
      <c r="L19224" t="s">
        <v>53</v>
      </c>
      <c r="M19224" t="s">
        <v>717</v>
      </c>
      <c r="N19224" t="s">
        <v>1531</v>
      </c>
      <c r="O19224" t="s">
        <v>1531</v>
      </c>
      <c r="P19224" s="1">
        <v>38353</v>
      </c>
      <c r="Q19224" t="s">
        <v>53</v>
      </c>
      <c r="R19224" t="s">
        <v>56</v>
      </c>
      <c r="S19224" t="s">
        <v>41</v>
      </c>
      <c r="T19224" t="s">
        <v>41765</v>
      </c>
      <c r="U19224" t="s">
        <v>41765</v>
      </c>
      <c r="V19224">
        <v>0</v>
      </c>
      <c r="W19224">
        <v>0</v>
      </c>
      <c r="X19224">
        <v>1</v>
      </c>
      <c r="Y19224">
        <v>0</v>
      </c>
      <c r="Z19224">
        <v>0</v>
      </c>
      <c r="AA19224">
        <v>0</v>
      </c>
      <c r="AB19224">
        <v>0</v>
      </c>
      <c r="AC19224">
        <v>0</v>
      </c>
      <c r="AD19224">
        <v>0</v>
      </c>
    </row>
    <row r="19225" spans="1:30" hidden="1" x14ac:dyDescent="0.3">
      <c r="A19225" t="s">
        <v>55025</v>
      </c>
      <c r="B19225" t="s">
        <v>55026</v>
      </c>
      <c r="C19225" t="s">
        <v>32</v>
      </c>
      <c r="D19225" t="s">
        <v>139</v>
      </c>
      <c r="E19225" t="s">
        <v>2960</v>
      </c>
      <c r="F19225">
        <v>4000000</v>
      </c>
      <c r="G19225" t="s">
        <v>55025</v>
      </c>
      <c r="H19225" t="s">
        <v>55027</v>
      </c>
      <c r="I19225" t="s">
        <v>55028</v>
      </c>
      <c r="J19225" t="s">
        <v>41765</v>
      </c>
      <c r="K19225" t="s">
        <v>37</v>
      </c>
      <c r="L19225" t="s">
        <v>53</v>
      </c>
      <c r="M19225" t="s">
        <v>1025</v>
      </c>
      <c r="N19225" t="s">
        <v>23583</v>
      </c>
      <c r="O19225" t="s">
        <v>23583</v>
      </c>
      <c r="P19225" s="1">
        <v>36892</v>
      </c>
      <c r="Q19225" t="s">
        <v>53</v>
      </c>
      <c r="R19225" t="s">
        <v>56</v>
      </c>
      <c r="S19225" t="s">
        <v>41</v>
      </c>
      <c r="T19225" t="s">
        <v>41765</v>
      </c>
      <c r="U19225" t="s">
        <v>41765</v>
      </c>
      <c r="V19225">
        <v>0</v>
      </c>
      <c r="W19225">
        <v>0</v>
      </c>
      <c r="X19225">
        <v>1</v>
      </c>
      <c r="Y19225">
        <v>0</v>
      </c>
      <c r="Z19225">
        <v>0</v>
      </c>
      <c r="AA19225">
        <v>0</v>
      </c>
      <c r="AB19225">
        <v>0</v>
      </c>
      <c r="AC19225">
        <v>0</v>
      </c>
      <c r="AD19225">
        <v>0</v>
      </c>
    </row>
    <row r="19226" spans="1:30" hidden="1" x14ac:dyDescent="0.3">
      <c r="A19226" t="s">
        <v>55025</v>
      </c>
      <c r="B19226" t="s">
        <v>55029</v>
      </c>
      <c r="C19226" t="s">
        <v>32</v>
      </c>
      <c r="D19226" t="s">
        <v>33</v>
      </c>
      <c r="E19226" s="1">
        <v>41126</v>
      </c>
      <c r="F19226">
        <v>10200000</v>
      </c>
      <c r="G19226" t="s">
        <v>55025</v>
      </c>
      <c r="H19226" t="s">
        <v>55027</v>
      </c>
      <c r="I19226" t="s">
        <v>55028</v>
      </c>
      <c r="J19226" t="s">
        <v>41765</v>
      </c>
      <c r="K19226" t="s">
        <v>37</v>
      </c>
      <c r="L19226" t="s">
        <v>53</v>
      </c>
      <c r="M19226" t="s">
        <v>1025</v>
      </c>
      <c r="N19226" t="s">
        <v>23583</v>
      </c>
      <c r="O19226" t="s">
        <v>23583</v>
      </c>
      <c r="P19226" s="1">
        <v>36892</v>
      </c>
      <c r="Q19226" t="s">
        <v>53</v>
      </c>
      <c r="R19226" t="s">
        <v>56</v>
      </c>
      <c r="S19226" t="s">
        <v>41</v>
      </c>
      <c r="T19226" t="s">
        <v>41765</v>
      </c>
      <c r="U19226" t="s">
        <v>41765</v>
      </c>
      <c r="V19226">
        <v>0</v>
      </c>
      <c r="W19226">
        <v>0</v>
      </c>
      <c r="X19226">
        <v>1</v>
      </c>
      <c r="Y19226">
        <v>0</v>
      </c>
      <c r="Z19226">
        <v>0</v>
      </c>
      <c r="AA19226">
        <v>0</v>
      </c>
      <c r="AB19226">
        <v>0</v>
      </c>
      <c r="AC19226">
        <v>0</v>
      </c>
      <c r="AD19226">
        <v>0</v>
      </c>
    </row>
    <row r="19227" spans="1:30" hidden="1" x14ac:dyDescent="0.3">
      <c r="A19227" t="s">
        <v>55025</v>
      </c>
      <c r="B19227" t="s">
        <v>55030</v>
      </c>
      <c r="C19227" t="s">
        <v>32</v>
      </c>
      <c r="D19227" t="s">
        <v>139</v>
      </c>
      <c r="E19227" t="s">
        <v>4794</v>
      </c>
      <c r="F19227">
        <v>10000000</v>
      </c>
      <c r="G19227" t="s">
        <v>55025</v>
      </c>
      <c r="H19227" t="s">
        <v>55027</v>
      </c>
      <c r="I19227" t="s">
        <v>55028</v>
      </c>
      <c r="J19227" t="s">
        <v>41765</v>
      </c>
      <c r="K19227" t="s">
        <v>37</v>
      </c>
      <c r="L19227" t="s">
        <v>53</v>
      </c>
      <c r="M19227" t="s">
        <v>1025</v>
      </c>
      <c r="N19227" t="s">
        <v>23583</v>
      </c>
      <c r="O19227" t="s">
        <v>23583</v>
      </c>
      <c r="P19227" s="1">
        <v>36892</v>
      </c>
      <c r="Q19227" t="s">
        <v>53</v>
      </c>
      <c r="R19227" t="s">
        <v>56</v>
      </c>
      <c r="S19227" t="s">
        <v>41</v>
      </c>
      <c r="T19227" t="s">
        <v>41765</v>
      </c>
      <c r="U19227" t="s">
        <v>41765</v>
      </c>
      <c r="V19227">
        <v>0</v>
      </c>
      <c r="W19227">
        <v>0</v>
      </c>
      <c r="X19227">
        <v>1</v>
      </c>
      <c r="Y19227">
        <v>0</v>
      </c>
      <c r="Z19227">
        <v>0</v>
      </c>
      <c r="AA19227">
        <v>0</v>
      </c>
      <c r="AB19227">
        <v>0</v>
      </c>
      <c r="AC19227">
        <v>0</v>
      </c>
      <c r="AD19227">
        <v>0</v>
      </c>
    </row>
    <row r="19228" spans="1:30" hidden="1" x14ac:dyDescent="0.3">
      <c r="A19228" t="s">
        <v>55031</v>
      </c>
      <c r="B19228" t="s">
        <v>55032</v>
      </c>
      <c r="C19228" t="s">
        <v>32</v>
      </c>
      <c r="D19228" t="s">
        <v>33</v>
      </c>
      <c r="E19228" t="s">
        <v>2774</v>
      </c>
      <c r="F19228">
        <v>3000000</v>
      </c>
      <c r="G19228" t="s">
        <v>55031</v>
      </c>
      <c r="H19228" t="s">
        <v>55033</v>
      </c>
      <c r="I19228" t="s">
        <v>55034</v>
      </c>
      <c r="J19228" t="s">
        <v>41765</v>
      </c>
      <c r="K19228" t="s">
        <v>72</v>
      </c>
      <c r="L19228" t="s">
        <v>53</v>
      </c>
      <c r="M19228" t="s">
        <v>637</v>
      </c>
      <c r="N19228" t="s">
        <v>1506</v>
      </c>
      <c r="O19228" t="s">
        <v>22096</v>
      </c>
      <c r="Q19228" t="s">
        <v>53</v>
      </c>
      <c r="R19228" t="s">
        <v>56</v>
      </c>
      <c r="S19228" t="s">
        <v>41</v>
      </c>
      <c r="T19228" t="s">
        <v>41765</v>
      </c>
      <c r="U19228" t="s">
        <v>41765</v>
      </c>
      <c r="V19228">
        <v>0</v>
      </c>
      <c r="W19228">
        <v>0</v>
      </c>
      <c r="X19228">
        <v>1</v>
      </c>
      <c r="Y19228">
        <v>0</v>
      </c>
      <c r="Z19228">
        <v>0</v>
      </c>
      <c r="AA19228">
        <v>0</v>
      </c>
      <c r="AB19228">
        <v>0</v>
      </c>
      <c r="AC19228">
        <v>0</v>
      </c>
      <c r="AD19228">
        <v>0</v>
      </c>
    </row>
    <row r="19229" spans="1:30" hidden="1" x14ac:dyDescent="0.3">
      <c r="A19229" t="s">
        <v>55031</v>
      </c>
      <c r="B19229" t="s">
        <v>55035</v>
      </c>
      <c r="C19229" t="s">
        <v>32</v>
      </c>
      <c r="E19229" s="1">
        <v>37602</v>
      </c>
      <c r="F19229">
        <v>14500000</v>
      </c>
      <c r="G19229" t="s">
        <v>55031</v>
      </c>
      <c r="H19229" t="s">
        <v>55033</v>
      </c>
      <c r="I19229" t="s">
        <v>55034</v>
      </c>
      <c r="J19229" t="s">
        <v>41765</v>
      </c>
      <c r="K19229" t="s">
        <v>72</v>
      </c>
      <c r="L19229" t="s">
        <v>53</v>
      </c>
      <c r="M19229" t="s">
        <v>637</v>
      </c>
      <c r="N19229" t="s">
        <v>1506</v>
      </c>
      <c r="O19229" t="s">
        <v>22096</v>
      </c>
      <c r="Q19229" t="s">
        <v>53</v>
      </c>
      <c r="R19229" t="s">
        <v>56</v>
      </c>
      <c r="S19229" t="s">
        <v>41</v>
      </c>
      <c r="T19229" t="s">
        <v>41765</v>
      </c>
      <c r="U19229" t="s">
        <v>41765</v>
      </c>
      <c r="V19229">
        <v>0</v>
      </c>
      <c r="W19229">
        <v>0</v>
      </c>
      <c r="X19229">
        <v>1</v>
      </c>
      <c r="Y19229">
        <v>0</v>
      </c>
      <c r="Z19229">
        <v>0</v>
      </c>
      <c r="AA19229">
        <v>0</v>
      </c>
      <c r="AB19229">
        <v>0</v>
      </c>
      <c r="AC19229">
        <v>0</v>
      </c>
      <c r="AD19229">
        <v>0</v>
      </c>
    </row>
    <row r="19230" spans="1:30" hidden="1" x14ac:dyDescent="0.3">
      <c r="A19230" t="s">
        <v>55036</v>
      </c>
      <c r="B19230" t="s">
        <v>55037</v>
      </c>
      <c r="C19230" t="s">
        <v>32</v>
      </c>
      <c r="E19230" s="1">
        <v>38018</v>
      </c>
      <c r="F19230">
        <v>20000000</v>
      </c>
      <c r="G19230" t="s">
        <v>55036</v>
      </c>
      <c r="H19230" t="s">
        <v>55038</v>
      </c>
      <c r="I19230" t="s">
        <v>55039</v>
      </c>
      <c r="J19230" t="s">
        <v>41765</v>
      </c>
      <c r="K19230" t="s">
        <v>168</v>
      </c>
      <c r="L19230" t="s">
        <v>53</v>
      </c>
      <c r="M19230" t="s">
        <v>150</v>
      </c>
      <c r="N19230" t="s">
        <v>151</v>
      </c>
      <c r="O19230" t="s">
        <v>911</v>
      </c>
      <c r="P19230" s="1">
        <v>33970</v>
      </c>
      <c r="Q19230" t="s">
        <v>53</v>
      </c>
      <c r="R19230" t="s">
        <v>56</v>
      </c>
      <c r="S19230" t="s">
        <v>41</v>
      </c>
      <c r="T19230" t="s">
        <v>41765</v>
      </c>
      <c r="U19230" t="s">
        <v>41765</v>
      </c>
      <c r="V19230">
        <v>0</v>
      </c>
      <c r="W19230">
        <v>0</v>
      </c>
      <c r="X19230">
        <v>1</v>
      </c>
      <c r="Y19230">
        <v>0</v>
      </c>
      <c r="Z19230">
        <v>0</v>
      </c>
      <c r="AA19230">
        <v>0</v>
      </c>
      <c r="AB19230">
        <v>0</v>
      </c>
      <c r="AC19230">
        <v>0</v>
      </c>
      <c r="AD19230">
        <v>0</v>
      </c>
    </row>
    <row r="19231" spans="1:30" hidden="1" x14ac:dyDescent="0.3">
      <c r="A19231" t="s">
        <v>55040</v>
      </c>
      <c r="B19231" t="s">
        <v>55041</v>
      </c>
      <c r="C19231" t="s">
        <v>32</v>
      </c>
      <c r="E19231" t="s">
        <v>3568</v>
      </c>
      <c r="F19231">
        <v>48000000</v>
      </c>
      <c r="G19231" t="s">
        <v>55040</v>
      </c>
      <c r="H19231" t="s">
        <v>55038</v>
      </c>
      <c r="I19231" t="s">
        <v>55042</v>
      </c>
      <c r="J19231" t="s">
        <v>41765</v>
      </c>
      <c r="K19231" t="s">
        <v>37</v>
      </c>
      <c r="L19231" t="s">
        <v>53</v>
      </c>
      <c r="M19231" t="s">
        <v>150</v>
      </c>
      <c r="N19231" t="s">
        <v>151</v>
      </c>
      <c r="O19231" t="s">
        <v>151</v>
      </c>
      <c r="Q19231" t="s">
        <v>53</v>
      </c>
      <c r="R19231" t="s">
        <v>56</v>
      </c>
      <c r="S19231" t="s">
        <v>41</v>
      </c>
      <c r="T19231" t="s">
        <v>41765</v>
      </c>
      <c r="U19231" t="s">
        <v>41765</v>
      </c>
      <c r="V19231">
        <v>0</v>
      </c>
      <c r="W19231">
        <v>0</v>
      </c>
      <c r="X19231">
        <v>1</v>
      </c>
      <c r="Y19231">
        <v>0</v>
      </c>
      <c r="Z19231">
        <v>0</v>
      </c>
      <c r="AA19231">
        <v>0</v>
      </c>
      <c r="AB19231">
        <v>0</v>
      </c>
      <c r="AC19231">
        <v>0</v>
      </c>
      <c r="AD19231">
        <v>0</v>
      </c>
    </row>
    <row r="19232" spans="1:30" hidden="1" x14ac:dyDescent="0.3">
      <c r="A19232" t="s">
        <v>55043</v>
      </c>
      <c r="B19232" t="s">
        <v>55044</v>
      </c>
      <c r="C19232" t="s">
        <v>32</v>
      </c>
      <c r="D19232" t="s">
        <v>139</v>
      </c>
      <c r="E19232" s="1">
        <v>41859</v>
      </c>
      <c r="F19232">
        <v>5400000</v>
      </c>
      <c r="G19232" t="s">
        <v>55043</v>
      </c>
      <c r="H19232" t="s">
        <v>55045</v>
      </c>
      <c r="I19232" t="s">
        <v>55046</v>
      </c>
      <c r="J19232" t="s">
        <v>41765</v>
      </c>
      <c r="K19232" t="s">
        <v>37</v>
      </c>
      <c r="L19232" t="s">
        <v>53</v>
      </c>
      <c r="M19232" t="s">
        <v>54</v>
      </c>
      <c r="N19232" t="s">
        <v>939</v>
      </c>
      <c r="O19232" t="s">
        <v>939</v>
      </c>
      <c r="P19232" s="1">
        <v>36161</v>
      </c>
      <c r="Q19232" t="s">
        <v>53</v>
      </c>
      <c r="R19232" t="s">
        <v>56</v>
      </c>
      <c r="S19232" t="s">
        <v>41</v>
      </c>
      <c r="T19232" t="s">
        <v>41765</v>
      </c>
      <c r="U19232" t="s">
        <v>41765</v>
      </c>
      <c r="V19232">
        <v>0</v>
      </c>
      <c r="W19232">
        <v>0</v>
      </c>
      <c r="X19232">
        <v>1</v>
      </c>
      <c r="Y19232">
        <v>0</v>
      </c>
      <c r="Z19232">
        <v>0</v>
      </c>
      <c r="AA19232">
        <v>0</v>
      </c>
      <c r="AB19232">
        <v>0</v>
      </c>
      <c r="AC19232">
        <v>0</v>
      </c>
      <c r="AD19232">
        <v>0</v>
      </c>
    </row>
    <row r="19233" spans="1:30" hidden="1" x14ac:dyDescent="0.3">
      <c r="A19233" t="s">
        <v>55043</v>
      </c>
      <c r="B19233" t="s">
        <v>55047</v>
      </c>
      <c r="C19233" t="s">
        <v>32</v>
      </c>
      <c r="E19233" s="1">
        <v>38781</v>
      </c>
      <c r="F19233">
        <v>20000000</v>
      </c>
      <c r="G19233" t="s">
        <v>55043</v>
      </c>
      <c r="H19233" t="s">
        <v>55045</v>
      </c>
      <c r="I19233" t="s">
        <v>55046</v>
      </c>
      <c r="J19233" t="s">
        <v>41765</v>
      </c>
      <c r="K19233" t="s">
        <v>37</v>
      </c>
      <c r="L19233" t="s">
        <v>53</v>
      </c>
      <c r="M19233" t="s">
        <v>54</v>
      </c>
      <c r="N19233" t="s">
        <v>939</v>
      </c>
      <c r="O19233" t="s">
        <v>939</v>
      </c>
      <c r="P19233" s="1">
        <v>36161</v>
      </c>
      <c r="Q19233" t="s">
        <v>53</v>
      </c>
      <c r="R19233" t="s">
        <v>56</v>
      </c>
      <c r="S19233" t="s">
        <v>41</v>
      </c>
      <c r="T19233" t="s">
        <v>41765</v>
      </c>
      <c r="U19233" t="s">
        <v>41765</v>
      </c>
      <c r="V19233">
        <v>0</v>
      </c>
      <c r="W19233">
        <v>0</v>
      </c>
      <c r="X19233">
        <v>1</v>
      </c>
      <c r="Y19233">
        <v>0</v>
      </c>
      <c r="Z19233">
        <v>0</v>
      </c>
      <c r="AA19233">
        <v>0</v>
      </c>
      <c r="AB19233">
        <v>0</v>
      </c>
      <c r="AC19233">
        <v>0</v>
      </c>
      <c r="AD19233">
        <v>0</v>
      </c>
    </row>
    <row r="19234" spans="1:30" hidden="1" x14ac:dyDescent="0.3">
      <c r="A19234" t="s">
        <v>55043</v>
      </c>
      <c r="B19234" t="s">
        <v>55048</v>
      </c>
      <c r="C19234" t="s">
        <v>32</v>
      </c>
      <c r="D19234" t="s">
        <v>322</v>
      </c>
      <c r="E19234" t="s">
        <v>4710</v>
      </c>
      <c r="F19234">
        <v>20000000</v>
      </c>
      <c r="G19234" t="s">
        <v>55043</v>
      </c>
      <c r="H19234" t="s">
        <v>55045</v>
      </c>
      <c r="I19234" t="s">
        <v>55046</v>
      </c>
      <c r="J19234" t="s">
        <v>41765</v>
      </c>
      <c r="K19234" t="s">
        <v>37</v>
      </c>
      <c r="L19234" t="s">
        <v>53</v>
      </c>
      <c r="M19234" t="s">
        <v>54</v>
      </c>
      <c r="N19234" t="s">
        <v>939</v>
      </c>
      <c r="O19234" t="s">
        <v>939</v>
      </c>
      <c r="P19234" s="1">
        <v>36161</v>
      </c>
      <c r="Q19234" t="s">
        <v>53</v>
      </c>
      <c r="R19234" t="s">
        <v>56</v>
      </c>
      <c r="S19234" t="s">
        <v>41</v>
      </c>
      <c r="T19234" t="s">
        <v>41765</v>
      </c>
      <c r="U19234" t="s">
        <v>41765</v>
      </c>
      <c r="V19234">
        <v>0</v>
      </c>
      <c r="W19234">
        <v>0</v>
      </c>
      <c r="X19234">
        <v>1</v>
      </c>
      <c r="Y19234">
        <v>0</v>
      </c>
      <c r="Z19234">
        <v>0</v>
      </c>
      <c r="AA19234">
        <v>0</v>
      </c>
      <c r="AB19234">
        <v>0</v>
      </c>
      <c r="AC19234">
        <v>0</v>
      </c>
      <c r="AD19234">
        <v>0</v>
      </c>
    </row>
    <row r="19235" spans="1:30" hidden="1" x14ac:dyDescent="0.3">
      <c r="A19235" t="s">
        <v>55043</v>
      </c>
      <c r="B19235" t="s">
        <v>55049</v>
      </c>
      <c r="C19235" t="s">
        <v>32</v>
      </c>
      <c r="D19235" t="s">
        <v>139</v>
      </c>
      <c r="E19235" s="1">
        <v>41554</v>
      </c>
      <c r="F19235">
        <v>10600000</v>
      </c>
      <c r="G19235" t="s">
        <v>55043</v>
      </c>
      <c r="H19235" t="s">
        <v>55045</v>
      </c>
      <c r="I19235" t="s">
        <v>55046</v>
      </c>
      <c r="J19235" t="s">
        <v>41765</v>
      </c>
      <c r="K19235" t="s">
        <v>37</v>
      </c>
      <c r="L19235" t="s">
        <v>53</v>
      </c>
      <c r="M19235" t="s">
        <v>54</v>
      </c>
      <c r="N19235" t="s">
        <v>939</v>
      </c>
      <c r="O19235" t="s">
        <v>939</v>
      </c>
      <c r="P19235" s="1">
        <v>36161</v>
      </c>
      <c r="Q19235" t="s">
        <v>53</v>
      </c>
      <c r="R19235" t="s">
        <v>56</v>
      </c>
      <c r="S19235" t="s">
        <v>41</v>
      </c>
      <c r="T19235" t="s">
        <v>41765</v>
      </c>
      <c r="U19235" t="s">
        <v>41765</v>
      </c>
      <c r="V19235">
        <v>0</v>
      </c>
      <c r="W19235">
        <v>0</v>
      </c>
      <c r="X19235">
        <v>1</v>
      </c>
      <c r="Y19235">
        <v>0</v>
      </c>
      <c r="Z19235">
        <v>0</v>
      </c>
      <c r="AA19235">
        <v>0</v>
      </c>
      <c r="AB19235">
        <v>0</v>
      </c>
      <c r="AC19235">
        <v>0</v>
      </c>
      <c r="AD19235">
        <v>0</v>
      </c>
    </row>
    <row r="19236" spans="1:30" hidden="1" x14ac:dyDescent="0.3">
      <c r="A19236" t="s">
        <v>55043</v>
      </c>
      <c r="B19236" t="s">
        <v>55050</v>
      </c>
      <c r="C19236" t="s">
        <v>32</v>
      </c>
      <c r="D19236" t="s">
        <v>139</v>
      </c>
      <c r="E19236" t="s">
        <v>7355</v>
      </c>
      <c r="F19236">
        <v>25000000</v>
      </c>
      <c r="G19236" t="s">
        <v>55043</v>
      </c>
      <c r="H19236" t="s">
        <v>55045</v>
      </c>
      <c r="I19236" t="s">
        <v>55046</v>
      </c>
      <c r="J19236" t="s">
        <v>41765</v>
      </c>
      <c r="K19236" t="s">
        <v>37</v>
      </c>
      <c r="L19236" t="s">
        <v>53</v>
      </c>
      <c r="M19236" t="s">
        <v>54</v>
      </c>
      <c r="N19236" t="s">
        <v>939</v>
      </c>
      <c r="O19236" t="s">
        <v>939</v>
      </c>
      <c r="P19236" s="1">
        <v>36161</v>
      </c>
      <c r="Q19236" t="s">
        <v>53</v>
      </c>
      <c r="R19236" t="s">
        <v>56</v>
      </c>
      <c r="S19236" t="s">
        <v>41</v>
      </c>
      <c r="T19236" t="s">
        <v>41765</v>
      </c>
      <c r="U19236" t="s">
        <v>41765</v>
      </c>
      <c r="V19236">
        <v>0</v>
      </c>
      <c r="W19236">
        <v>0</v>
      </c>
      <c r="X19236">
        <v>1</v>
      </c>
      <c r="Y19236">
        <v>0</v>
      </c>
      <c r="Z19236">
        <v>0</v>
      </c>
      <c r="AA19236">
        <v>0</v>
      </c>
      <c r="AB19236">
        <v>0</v>
      </c>
      <c r="AC19236">
        <v>0</v>
      </c>
      <c r="AD19236">
        <v>0</v>
      </c>
    </row>
    <row r="19237" spans="1:30" hidden="1" x14ac:dyDescent="0.3">
      <c r="A19237" t="s">
        <v>55051</v>
      </c>
      <c r="B19237" t="s">
        <v>55052</v>
      </c>
      <c r="C19237" t="s">
        <v>32</v>
      </c>
      <c r="D19237" t="s">
        <v>50</v>
      </c>
      <c r="E19237" t="s">
        <v>10100</v>
      </c>
      <c r="F19237">
        <v>200000</v>
      </c>
      <c r="G19237" t="s">
        <v>55051</v>
      </c>
      <c r="H19237" t="s">
        <v>55053</v>
      </c>
      <c r="I19237" t="s">
        <v>55054</v>
      </c>
      <c r="J19237" t="s">
        <v>41765</v>
      </c>
      <c r="K19237" t="s">
        <v>168</v>
      </c>
      <c r="L19237" t="s">
        <v>53</v>
      </c>
      <c r="M19237" t="s">
        <v>717</v>
      </c>
      <c r="N19237" t="s">
        <v>1531</v>
      </c>
      <c r="O19237" t="s">
        <v>1532</v>
      </c>
      <c r="P19237" s="1">
        <v>38353</v>
      </c>
      <c r="Q19237" t="s">
        <v>53</v>
      </c>
      <c r="R19237" t="s">
        <v>56</v>
      </c>
      <c r="S19237" t="s">
        <v>41</v>
      </c>
      <c r="T19237" t="s">
        <v>41765</v>
      </c>
      <c r="U19237" t="s">
        <v>41765</v>
      </c>
      <c r="V19237">
        <v>0</v>
      </c>
      <c r="W19237">
        <v>0</v>
      </c>
      <c r="X19237">
        <v>1</v>
      </c>
      <c r="Y19237">
        <v>0</v>
      </c>
      <c r="Z19237">
        <v>0</v>
      </c>
      <c r="AA19237">
        <v>0</v>
      </c>
      <c r="AB19237">
        <v>0</v>
      </c>
      <c r="AC19237">
        <v>0</v>
      </c>
      <c r="AD19237">
        <v>0</v>
      </c>
    </row>
    <row r="19238" spans="1:30" hidden="1" x14ac:dyDescent="0.3">
      <c r="A19238" t="s">
        <v>55051</v>
      </c>
      <c r="B19238" t="s">
        <v>55055</v>
      </c>
      <c r="C19238" t="s">
        <v>32</v>
      </c>
      <c r="D19238" t="s">
        <v>33</v>
      </c>
      <c r="E19238" s="1">
        <v>40001</v>
      </c>
      <c r="F19238">
        <v>24999997</v>
      </c>
      <c r="G19238" t="s">
        <v>55051</v>
      </c>
      <c r="H19238" t="s">
        <v>55053</v>
      </c>
      <c r="I19238" t="s">
        <v>55054</v>
      </c>
      <c r="J19238" t="s">
        <v>41765</v>
      </c>
      <c r="K19238" t="s">
        <v>168</v>
      </c>
      <c r="L19238" t="s">
        <v>53</v>
      </c>
      <c r="M19238" t="s">
        <v>717</v>
      </c>
      <c r="N19238" t="s">
        <v>1531</v>
      </c>
      <c r="O19238" t="s">
        <v>1532</v>
      </c>
      <c r="P19238" s="1">
        <v>38353</v>
      </c>
      <c r="Q19238" t="s">
        <v>53</v>
      </c>
      <c r="R19238" t="s">
        <v>56</v>
      </c>
      <c r="S19238" t="s">
        <v>41</v>
      </c>
      <c r="T19238" t="s">
        <v>41765</v>
      </c>
      <c r="U19238" t="s">
        <v>41765</v>
      </c>
      <c r="V19238">
        <v>0</v>
      </c>
      <c r="W19238">
        <v>0</v>
      </c>
      <c r="X19238">
        <v>1</v>
      </c>
      <c r="Y19238">
        <v>0</v>
      </c>
      <c r="Z19238">
        <v>0</v>
      </c>
      <c r="AA19238">
        <v>0</v>
      </c>
      <c r="AB19238">
        <v>0</v>
      </c>
      <c r="AC19238">
        <v>0</v>
      </c>
      <c r="AD19238">
        <v>0</v>
      </c>
    </row>
    <row r="19239" spans="1:30" hidden="1" x14ac:dyDescent="0.3">
      <c r="A19239" t="s">
        <v>55051</v>
      </c>
      <c r="B19239" t="s">
        <v>55056</v>
      </c>
      <c r="C19239" t="s">
        <v>32</v>
      </c>
      <c r="D19239" t="s">
        <v>50</v>
      </c>
      <c r="E19239" s="1">
        <v>39269</v>
      </c>
      <c r="F19239">
        <v>4000000</v>
      </c>
      <c r="G19239" t="s">
        <v>55051</v>
      </c>
      <c r="H19239" t="s">
        <v>55053</v>
      </c>
      <c r="I19239" t="s">
        <v>55054</v>
      </c>
      <c r="J19239" t="s">
        <v>41765</v>
      </c>
      <c r="K19239" t="s">
        <v>168</v>
      </c>
      <c r="L19239" t="s">
        <v>53</v>
      </c>
      <c r="M19239" t="s">
        <v>717</v>
      </c>
      <c r="N19239" t="s">
        <v>1531</v>
      </c>
      <c r="O19239" t="s">
        <v>1532</v>
      </c>
      <c r="P19239" s="1">
        <v>38353</v>
      </c>
      <c r="Q19239" t="s">
        <v>53</v>
      </c>
      <c r="R19239" t="s">
        <v>56</v>
      </c>
      <c r="S19239" t="s">
        <v>41</v>
      </c>
      <c r="T19239" t="s">
        <v>41765</v>
      </c>
      <c r="U19239" t="s">
        <v>41765</v>
      </c>
      <c r="V19239">
        <v>0</v>
      </c>
      <c r="W19239">
        <v>0</v>
      </c>
      <c r="X19239">
        <v>1</v>
      </c>
      <c r="Y19239">
        <v>0</v>
      </c>
      <c r="Z19239">
        <v>0</v>
      </c>
      <c r="AA19239">
        <v>0</v>
      </c>
      <c r="AB19239">
        <v>0</v>
      </c>
      <c r="AC19239">
        <v>0</v>
      </c>
      <c r="AD19239">
        <v>0</v>
      </c>
    </row>
    <row r="19240" spans="1:30" hidden="1" x14ac:dyDescent="0.3">
      <c r="A19240" t="s">
        <v>55051</v>
      </c>
      <c r="B19240" t="s">
        <v>55057</v>
      </c>
      <c r="C19240" t="s">
        <v>32</v>
      </c>
      <c r="D19240" t="s">
        <v>322</v>
      </c>
      <c r="E19240" t="s">
        <v>435</v>
      </c>
      <c r="F19240">
        <v>60000000</v>
      </c>
      <c r="G19240" t="s">
        <v>55051</v>
      </c>
      <c r="H19240" t="s">
        <v>55053</v>
      </c>
      <c r="I19240" t="s">
        <v>55054</v>
      </c>
      <c r="J19240" t="s">
        <v>41765</v>
      </c>
      <c r="K19240" t="s">
        <v>168</v>
      </c>
      <c r="L19240" t="s">
        <v>53</v>
      </c>
      <c r="M19240" t="s">
        <v>717</v>
      </c>
      <c r="N19240" t="s">
        <v>1531</v>
      </c>
      <c r="O19240" t="s">
        <v>1532</v>
      </c>
      <c r="P19240" s="1">
        <v>38353</v>
      </c>
      <c r="Q19240" t="s">
        <v>53</v>
      </c>
      <c r="R19240" t="s">
        <v>56</v>
      </c>
      <c r="S19240" t="s">
        <v>41</v>
      </c>
      <c r="T19240" t="s">
        <v>41765</v>
      </c>
      <c r="U19240" t="s">
        <v>41765</v>
      </c>
      <c r="V19240">
        <v>0</v>
      </c>
      <c r="W19240">
        <v>0</v>
      </c>
      <c r="X19240">
        <v>1</v>
      </c>
      <c r="Y19240">
        <v>0</v>
      </c>
      <c r="Z19240">
        <v>0</v>
      </c>
      <c r="AA19240">
        <v>0</v>
      </c>
      <c r="AB19240">
        <v>0</v>
      </c>
      <c r="AC19240">
        <v>0</v>
      </c>
      <c r="AD19240">
        <v>0</v>
      </c>
    </row>
    <row r="19241" spans="1:30" hidden="1" x14ac:dyDescent="0.3">
      <c r="A19241" t="s">
        <v>55058</v>
      </c>
      <c r="B19241" t="s">
        <v>55059</v>
      </c>
      <c r="C19241" t="s">
        <v>32</v>
      </c>
      <c r="D19241" t="s">
        <v>50</v>
      </c>
      <c r="E19241" t="s">
        <v>7363</v>
      </c>
      <c r="F19241">
        <v>16000000</v>
      </c>
      <c r="G19241" t="s">
        <v>55058</v>
      </c>
      <c r="H19241" t="s">
        <v>55060</v>
      </c>
      <c r="I19241" t="s">
        <v>55061</v>
      </c>
      <c r="J19241" t="s">
        <v>41994</v>
      </c>
      <c r="K19241" t="s">
        <v>72</v>
      </c>
      <c r="L19241" t="s">
        <v>53</v>
      </c>
      <c r="M19241" t="s">
        <v>209</v>
      </c>
      <c r="N19241" t="s">
        <v>210</v>
      </c>
      <c r="O19241" t="s">
        <v>9797</v>
      </c>
      <c r="Q19241" t="s">
        <v>53</v>
      </c>
      <c r="R19241" t="s">
        <v>56</v>
      </c>
      <c r="S19241" t="s">
        <v>41</v>
      </c>
      <c r="T19241" t="s">
        <v>41765</v>
      </c>
      <c r="U19241" t="s">
        <v>41765</v>
      </c>
      <c r="V19241">
        <v>0</v>
      </c>
      <c r="W19241">
        <v>0</v>
      </c>
      <c r="X19241">
        <v>1</v>
      </c>
      <c r="Y19241">
        <v>0</v>
      </c>
      <c r="Z19241">
        <v>0</v>
      </c>
      <c r="AA19241">
        <v>0</v>
      </c>
      <c r="AB19241">
        <v>0</v>
      </c>
      <c r="AC19241">
        <v>0</v>
      </c>
      <c r="AD19241">
        <v>0</v>
      </c>
    </row>
    <row r="19242" spans="1:30" hidden="1" x14ac:dyDescent="0.3">
      <c r="A19242" t="s">
        <v>55062</v>
      </c>
      <c r="B19242" t="s">
        <v>55063</v>
      </c>
      <c r="C19242" t="s">
        <v>32</v>
      </c>
      <c r="E19242" t="s">
        <v>5197</v>
      </c>
      <c r="F19242">
        <v>9999997</v>
      </c>
      <c r="G19242" t="s">
        <v>55062</v>
      </c>
      <c r="H19242" t="s">
        <v>55064</v>
      </c>
      <c r="I19242" t="s">
        <v>55065</v>
      </c>
      <c r="J19242" t="s">
        <v>42154</v>
      </c>
      <c r="K19242" t="s">
        <v>37</v>
      </c>
      <c r="L19242" t="s">
        <v>53</v>
      </c>
      <c r="M19242" t="s">
        <v>54</v>
      </c>
      <c r="N19242" t="s">
        <v>939</v>
      </c>
      <c r="O19242" t="s">
        <v>939</v>
      </c>
      <c r="Q19242" t="s">
        <v>53</v>
      </c>
      <c r="R19242" t="s">
        <v>56</v>
      </c>
      <c r="S19242" t="s">
        <v>41</v>
      </c>
      <c r="T19242" t="s">
        <v>41765</v>
      </c>
      <c r="U19242" t="s">
        <v>41765</v>
      </c>
      <c r="V19242">
        <v>0</v>
      </c>
      <c r="W19242">
        <v>0</v>
      </c>
      <c r="X19242">
        <v>1</v>
      </c>
      <c r="Y19242">
        <v>0</v>
      </c>
      <c r="Z19242">
        <v>0</v>
      </c>
      <c r="AA19242">
        <v>0</v>
      </c>
      <c r="AB19242">
        <v>0</v>
      </c>
      <c r="AC19242">
        <v>0</v>
      </c>
      <c r="AD19242">
        <v>0</v>
      </c>
    </row>
    <row r="19243" spans="1:30" hidden="1" x14ac:dyDescent="0.3">
      <c r="A19243" t="s">
        <v>55066</v>
      </c>
      <c r="B19243" t="s">
        <v>55067</v>
      </c>
      <c r="C19243" t="s">
        <v>32</v>
      </c>
      <c r="E19243" s="1">
        <v>40920</v>
      </c>
      <c r="F19243">
        <v>14558000</v>
      </c>
      <c r="G19243" t="s">
        <v>55066</v>
      </c>
      <c r="H19243" t="s">
        <v>55068</v>
      </c>
      <c r="I19243" t="s">
        <v>55069</v>
      </c>
      <c r="J19243" t="s">
        <v>41765</v>
      </c>
      <c r="K19243" t="s">
        <v>37</v>
      </c>
      <c r="L19243" t="s">
        <v>53</v>
      </c>
      <c r="M19243" t="s">
        <v>658</v>
      </c>
      <c r="N19243" t="s">
        <v>1105</v>
      </c>
      <c r="O19243" t="s">
        <v>8502</v>
      </c>
      <c r="P19243" t="s">
        <v>34063</v>
      </c>
      <c r="Q19243" t="s">
        <v>53</v>
      </c>
      <c r="R19243" t="s">
        <v>56</v>
      </c>
      <c r="S19243" t="s">
        <v>41</v>
      </c>
      <c r="T19243" t="s">
        <v>41765</v>
      </c>
      <c r="U19243" t="s">
        <v>41765</v>
      </c>
      <c r="V19243">
        <v>0</v>
      </c>
      <c r="W19243">
        <v>0</v>
      </c>
      <c r="X19243">
        <v>1</v>
      </c>
      <c r="Y19243">
        <v>0</v>
      </c>
      <c r="Z19243">
        <v>0</v>
      </c>
      <c r="AA19243">
        <v>0</v>
      </c>
      <c r="AB19243">
        <v>0</v>
      </c>
      <c r="AC19243">
        <v>0</v>
      </c>
      <c r="AD19243">
        <v>0</v>
      </c>
    </row>
    <row r="19244" spans="1:30" hidden="1" x14ac:dyDescent="0.3">
      <c r="A19244" t="s">
        <v>55070</v>
      </c>
      <c r="B19244" t="s">
        <v>55071</v>
      </c>
      <c r="C19244" t="s">
        <v>32</v>
      </c>
      <c r="E19244" s="1">
        <v>40092</v>
      </c>
      <c r="F19244">
        <v>300000</v>
      </c>
      <c r="G19244" t="s">
        <v>55070</v>
      </c>
      <c r="H19244" t="s">
        <v>55072</v>
      </c>
      <c r="I19244" t="s">
        <v>55073</v>
      </c>
      <c r="J19244" t="s">
        <v>41765</v>
      </c>
      <c r="K19244" t="s">
        <v>37</v>
      </c>
      <c r="L19244" t="s">
        <v>53</v>
      </c>
      <c r="M19244" t="s">
        <v>3141</v>
      </c>
      <c r="N19244" t="s">
        <v>5572</v>
      </c>
      <c r="O19244" t="s">
        <v>43467</v>
      </c>
      <c r="P19244" s="1">
        <v>37987</v>
      </c>
      <c r="Q19244" t="s">
        <v>53</v>
      </c>
      <c r="R19244" t="s">
        <v>56</v>
      </c>
      <c r="S19244" t="s">
        <v>41</v>
      </c>
      <c r="T19244" t="s">
        <v>41765</v>
      </c>
      <c r="U19244" t="s">
        <v>41765</v>
      </c>
      <c r="V19244">
        <v>0</v>
      </c>
      <c r="W19244">
        <v>0</v>
      </c>
      <c r="X19244">
        <v>1</v>
      </c>
      <c r="Y19244">
        <v>0</v>
      </c>
      <c r="Z19244">
        <v>0</v>
      </c>
      <c r="AA19244">
        <v>0</v>
      </c>
      <c r="AB19244">
        <v>0</v>
      </c>
      <c r="AC19244">
        <v>0</v>
      </c>
      <c r="AD19244">
        <v>0</v>
      </c>
    </row>
    <row r="19245" spans="1:30" hidden="1" x14ac:dyDescent="0.3">
      <c r="A19245" t="s">
        <v>55070</v>
      </c>
      <c r="B19245" t="s">
        <v>55074</v>
      </c>
      <c r="C19245" t="s">
        <v>32</v>
      </c>
      <c r="E19245" t="s">
        <v>11630</v>
      </c>
      <c r="F19245">
        <v>2000000</v>
      </c>
      <c r="G19245" t="s">
        <v>55070</v>
      </c>
      <c r="H19245" t="s">
        <v>55072</v>
      </c>
      <c r="I19245" t="s">
        <v>55073</v>
      </c>
      <c r="J19245" t="s">
        <v>41765</v>
      </c>
      <c r="K19245" t="s">
        <v>37</v>
      </c>
      <c r="L19245" t="s">
        <v>53</v>
      </c>
      <c r="M19245" t="s">
        <v>3141</v>
      </c>
      <c r="N19245" t="s">
        <v>5572</v>
      </c>
      <c r="O19245" t="s">
        <v>43467</v>
      </c>
      <c r="P19245" s="1">
        <v>37987</v>
      </c>
      <c r="Q19245" t="s">
        <v>53</v>
      </c>
      <c r="R19245" t="s">
        <v>56</v>
      </c>
      <c r="S19245" t="s">
        <v>41</v>
      </c>
      <c r="T19245" t="s">
        <v>41765</v>
      </c>
      <c r="U19245" t="s">
        <v>41765</v>
      </c>
      <c r="V19245">
        <v>0</v>
      </c>
      <c r="W19245">
        <v>0</v>
      </c>
      <c r="X19245">
        <v>1</v>
      </c>
      <c r="Y19245">
        <v>0</v>
      </c>
      <c r="Z19245">
        <v>0</v>
      </c>
      <c r="AA19245">
        <v>0</v>
      </c>
      <c r="AB19245">
        <v>0</v>
      </c>
      <c r="AC19245">
        <v>0</v>
      </c>
      <c r="AD19245">
        <v>0</v>
      </c>
    </row>
    <row r="19246" spans="1:30" hidden="1" x14ac:dyDescent="0.3">
      <c r="A19246" t="s">
        <v>55075</v>
      </c>
      <c r="B19246" t="s">
        <v>55076</v>
      </c>
      <c r="C19246" t="s">
        <v>32</v>
      </c>
      <c r="E19246" s="1">
        <v>40583</v>
      </c>
      <c r="F19246">
        <v>10000000</v>
      </c>
      <c r="G19246" t="s">
        <v>55075</v>
      </c>
      <c r="H19246" t="s">
        <v>55077</v>
      </c>
      <c r="I19246" t="s">
        <v>55078</v>
      </c>
      <c r="J19246" t="s">
        <v>41952</v>
      </c>
      <c r="K19246" t="s">
        <v>37</v>
      </c>
      <c r="L19246" t="s">
        <v>53</v>
      </c>
      <c r="M19246" t="s">
        <v>202</v>
      </c>
      <c r="N19246" t="s">
        <v>203</v>
      </c>
      <c r="O19246" t="s">
        <v>203</v>
      </c>
      <c r="P19246" s="1">
        <v>37987</v>
      </c>
      <c r="Q19246" t="s">
        <v>53</v>
      </c>
      <c r="R19246" t="s">
        <v>56</v>
      </c>
      <c r="S19246" t="s">
        <v>41</v>
      </c>
      <c r="T19246" t="s">
        <v>41765</v>
      </c>
      <c r="U19246" t="s">
        <v>41765</v>
      </c>
      <c r="V19246">
        <v>0</v>
      </c>
      <c r="W19246">
        <v>0</v>
      </c>
      <c r="X19246">
        <v>1</v>
      </c>
      <c r="Y19246">
        <v>0</v>
      </c>
      <c r="Z19246">
        <v>0</v>
      </c>
      <c r="AA19246">
        <v>0</v>
      </c>
      <c r="AB19246">
        <v>0</v>
      </c>
      <c r="AC19246">
        <v>0</v>
      </c>
      <c r="AD19246">
        <v>0</v>
      </c>
    </row>
    <row r="19247" spans="1:30" hidden="1" x14ac:dyDescent="0.3">
      <c r="A19247" t="s">
        <v>55075</v>
      </c>
      <c r="B19247" t="s">
        <v>55079</v>
      </c>
      <c r="C19247" t="s">
        <v>32</v>
      </c>
      <c r="E19247" s="1">
        <v>42097</v>
      </c>
      <c r="F19247">
        <v>15000000</v>
      </c>
      <c r="G19247" t="s">
        <v>55075</v>
      </c>
      <c r="H19247" t="s">
        <v>55077</v>
      </c>
      <c r="I19247" t="s">
        <v>55078</v>
      </c>
      <c r="J19247" t="s">
        <v>41952</v>
      </c>
      <c r="K19247" t="s">
        <v>37</v>
      </c>
      <c r="L19247" t="s">
        <v>53</v>
      </c>
      <c r="M19247" t="s">
        <v>202</v>
      </c>
      <c r="N19247" t="s">
        <v>203</v>
      </c>
      <c r="O19247" t="s">
        <v>203</v>
      </c>
      <c r="P19247" s="1">
        <v>37987</v>
      </c>
      <c r="Q19247" t="s">
        <v>53</v>
      </c>
      <c r="R19247" t="s">
        <v>56</v>
      </c>
      <c r="S19247" t="s">
        <v>41</v>
      </c>
      <c r="T19247" t="s">
        <v>41765</v>
      </c>
      <c r="U19247" t="s">
        <v>41765</v>
      </c>
      <c r="V19247">
        <v>0</v>
      </c>
      <c r="W19247">
        <v>0</v>
      </c>
      <c r="X19247">
        <v>1</v>
      </c>
      <c r="Y19247">
        <v>0</v>
      </c>
      <c r="Z19247">
        <v>0</v>
      </c>
      <c r="AA19247">
        <v>0</v>
      </c>
      <c r="AB19247">
        <v>0</v>
      </c>
      <c r="AC19247">
        <v>0</v>
      </c>
      <c r="AD19247">
        <v>0</v>
      </c>
    </row>
    <row r="19248" spans="1:30" hidden="1" x14ac:dyDescent="0.3">
      <c r="A19248" t="s">
        <v>55075</v>
      </c>
      <c r="B19248" t="s">
        <v>55080</v>
      </c>
      <c r="C19248" t="s">
        <v>32</v>
      </c>
      <c r="D19248" t="s">
        <v>33</v>
      </c>
      <c r="E19248" t="s">
        <v>13219</v>
      </c>
      <c r="F19248">
        <v>25000000</v>
      </c>
      <c r="G19248" t="s">
        <v>55075</v>
      </c>
      <c r="H19248" t="s">
        <v>55077</v>
      </c>
      <c r="I19248" t="s">
        <v>55078</v>
      </c>
      <c r="J19248" t="s">
        <v>41952</v>
      </c>
      <c r="K19248" t="s">
        <v>37</v>
      </c>
      <c r="L19248" t="s">
        <v>53</v>
      </c>
      <c r="M19248" t="s">
        <v>202</v>
      </c>
      <c r="N19248" t="s">
        <v>203</v>
      </c>
      <c r="O19248" t="s">
        <v>203</v>
      </c>
      <c r="P19248" s="1">
        <v>37987</v>
      </c>
      <c r="Q19248" t="s">
        <v>53</v>
      </c>
      <c r="R19248" t="s">
        <v>56</v>
      </c>
      <c r="S19248" t="s">
        <v>41</v>
      </c>
      <c r="T19248" t="s">
        <v>41765</v>
      </c>
      <c r="U19248" t="s">
        <v>41765</v>
      </c>
      <c r="V19248">
        <v>0</v>
      </c>
      <c r="W19248">
        <v>0</v>
      </c>
      <c r="X19248">
        <v>1</v>
      </c>
      <c r="Y19248">
        <v>0</v>
      </c>
      <c r="Z19248">
        <v>0</v>
      </c>
      <c r="AA19248">
        <v>0</v>
      </c>
      <c r="AB19248">
        <v>0</v>
      </c>
      <c r="AC19248">
        <v>0</v>
      </c>
      <c r="AD19248">
        <v>0</v>
      </c>
    </row>
    <row r="19249" spans="1:30" hidden="1" x14ac:dyDescent="0.3">
      <c r="A19249" t="s">
        <v>55075</v>
      </c>
      <c r="B19249" t="s">
        <v>55081</v>
      </c>
      <c r="C19249" t="s">
        <v>32</v>
      </c>
      <c r="D19249" t="s">
        <v>139</v>
      </c>
      <c r="E19249" t="s">
        <v>14403</v>
      </c>
      <c r="F19249">
        <v>45000000</v>
      </c>
      <c r="G19249" t="s">
        <v>55075</v>
      </c>
      <c r="H19249" t="s">
        <v>55077</v>
      </c>
      <c r="I19249" t="s">
        <v>55078</v>
      </c>
      <c r="J19249" t="s">
        <v>41952</v>
      </c>
      <c r="K19249" t="s">
        <v>37</v>
      </c>
      <c r="L19249" t="s">
        <v>53</v>
      </c>
      <c r="M19249" t="s">
        <v>202</v>
      </c>
      <c r="N19249" t="s">
        <v>203</v>
      </c>
      <c r="O19249" t="s">
        <v>203</v>
      </c>
      <c r="P19249" s="1">
        <v>37987</v>
      </c>
      <c r="Q19249" t="s">
        <v>53</v>
      </c>
      <c r="R19249" t="s">
        <v>56</v>
      </c>
      <c r="S19249" t="s">
        <v>41</v>
      </c>
      <c r="T19249" t="s">
        <v>41765</v>
      </c>
      <c r="U19249" t="s">
        <v>41765</v>
      </c>
      <c r="V19249">
        <v>0</v>
      </c>
      <c r="W19249">
        <v>0</v>
      </c>
      <c r="X19249">
        <v>1</v>
      </c>
      <c r="Y19249">
        <v>0</v>
      </c>
      <c r="Z19249">
        <v>0</v>
      </c>
      <c r="AA19249">
        <v>0</v>
      </c>
      <c r="AB19249">
        <v>0</v>
      </c>
      <c r="AC19249">
        <v>0</v>
      </c>
      <c r="AD19249">
        <v>0</v>
      </c>
    </row>
    <row r="19250" spans="1:30" hidden="1" x14ac:dyDescent="0.3">
      <c r="A19250" t="s">
        <v>55075</v>
      </c>
      <c r="B19250" t="s">
        <v>55082</v>
      </c>
      <c r="C19250" t="s">
        <v>32</v>
      </c>
      <c r="D19250" t="s">
        <v>139</v>
      </c>
      <c r="E19250" t="s">
        <v>1339</v>
      </c>
      <c r="F19250">
        <v>20000000</v>
      </c>
      <c r="G19250" t="s">
        <v>55075</v>
      </c>
      <c r="H19250" t="s">
        <v>55077</v>
      </c>
      <c r="I19250" t="s">
        <v>55078</v>
      </c>
      <c r="J19250" t="s">
        <v>41952</v>
      </c>
      <c r="K19250" t="s">
        <v>37</v>
      </c>
      <c r="L19250" t="s">
        <v>53</v>
      </c>
      <c r="M19250" t="s">
        <v>202</v>
      </c>
      <c r="N19250" t="s">
        <v>203</v>
      </c>
      <c r="O19250" t="s">
        <v>203</v>
      </c>
      <c r="P19250" s="1">
        <v>37987</v>
      </c>
      <c r="Q19250" t="s">
        <v>53</v>
      </c>
      <c r="R19250" t="s">
        <v>56</v>
      </c>
      <c r="S19250" t="s">
        <v>41</v>
      </c>
      <c r="T19250" t="s">
        <v>41765</v>
      </c>
      <c r="U19250" t="s">
        <v>41765</v>
      </c>
      <c r="V19250">
        <v>0</v>
      </c>
      <c r="W19250">
        <v>0</v>
      </c>
      <c r="X19250">
        <v>1</v>
      </c>
      <c r="Y19250">
        <v>0</v>
      </c>
      <c r="Z19250">
        <v>0</v>
      </c>
      <c r="AA19250">
        <v>0</v>
      </c>
      <c r="AB19250">
        <v>0</v>
      </c>
      <c r="AC19250">
        <v>0</v>
      </c>
      <c r="AD19250">
        <v>0</v>
      </c>
    </row>
    <row r="19251" spans="1:30" hidden="1" x14ac:dyDescent="0.3">
      <c r="A19251" t="s">
        <v>55075</v>
      </c>
      <c r="B19251" t="s">
        <v>55083</v>
      </c>
      <c r="C19251" t="s">
        <v>32</v>
      </c>
      <c r="D19251" t="s">
        <v>322</v>
      </c>
      <c r="E19251" t="s">
        <v>6825</v>
      </c>
      <c r="F19251">
        <v>15000000</v>
      </c>
      <c r="G19251" t="s">
        <v>55075</v>
      </c>
      <c r="H19251" t="s">
        <v>55077</v>
      </c>
      <c r="I19251" t="s">
        <v>55078</v>
      </c>
      <c r="J19251" t="s">
        <v>41952</v>
      </c>
      <c r="K19251" t="s">
        <v>37</v>
      </c>
      <c r="L19251" t="s">
        <v>53</v>
      </c>
      <c r="M19251" t="s">
        <v>202</v>
      </c>
      <c r="N19251" t="s">
        <v>203</v>
      </c>
      <c r="O19251" t="s">
        <v>203</v>
      </c>
      <c r="P19251" s="1">
        <v>37987</v>
      </c>
      <c r="Q19251" t="s">
        <v>53</v>
      </c>
      <c r="R19251" t="s">
        <v>56</v>
      </c>
      <c r="S19251" t="s">
        <v>41</v>
      </c>
      <c r="T19251" t="s">
        <v>41765</v>
      </c>
      <c r="U19251" t="s">
        <v>41765</v>
      </c>
      <c r="V19251">
        <v>0</v>
      </c>
      <c r="W19251">
        <v>0</v>
      </c>
      <c r="X19251">
        <v>1</v>
      </c>
      <c r="Y19251">
        <v>0</v>
      </c>
      <c r="Z19251">
        <v>0</v>
      </c>
      <c r="AA19251">
        <v>0</v>
      </c>
      <c r="AB19251">
        <v>0</v>
      </c>
      <c r="AC19251">
        <v>0</v>
      </c>
      <c r="AD19251">
        <v>0</v>
      </c>
    </row>
    <row r="19252" spans="1:30" hidden="1" x14ac:dyDescent="0.3">
      <c r="A19252" t="s">
        <v>55075</v>
      </c>
      <c r="B19252" t="s">
        <v>55084</v>
      </c>
      <c r="C19252" t="s">
        <v>32</v>
      </c>
      <c r="E19252" t="s">
        <v>17331</v>
      </c>
      <c r="F19252">
        <v>2719000</v>
      </c>
      <c r="G19252" t="s">
        <v>55075</v>
      </c>
      <c r="H19252" t="s">
        <v>55077</v>
      </c>
      <c r="I19252" t="s">
        <v>55078</v>
      </c>
      <c r="J19252" t="s">
        <v>41952</v>
      </c>
      <c r="K19252" t="s">
        <v>37</v>
      </c>
      <c r="L19252" t="s">
        <v>53</v>
      </c>
      <c r="M19252" t="s">
        <v>202</v>
      </c>
      <c r="N19252" t="s">
        <v>203</v>
      </c>
      <c r="O19252" t="s">
        <v>203</v>
      </c>
      <c r="P19252" s="1">
        <v>37987</v>
      </c>
      <c r="Q19252" t="s">
        <v>53</v>
      </c>
      <c r="R19252" t="s">
        <v>56</v>
      </c>
      <c r="S19252" t="s">
        <v>41</v>
      </c>
      <c r="T19252" t="s">
        <v>41765</v>
      </c>
      <c r="U19252" t="s">
        <v>41765</v>
      </c>
      <c r="V19252">
        <v>0</v>
      </c>
      <c r="W19252">
        <v>0</v>
      </c>
      <c r="X19252">
        <v>1</v>
      </c>
      <c r="Y19252">
        <v>0</v>
      </c>
      <c r="Z19252">
        <v>0</v>
      </c>
      <c r="AA19252">
        <v>0</v>
      </c>
      <c r="AB19252">
        <v>0</v>
      </c>
      <c r="AC19252">
        <v>0</v>
      </c>
      <c r="AD19252">
        <v>0</v>
      </c>
    </row>
    <row r="19253" spans="1:30" hidden="1" x14ac:dyDescent="0.3">
      <c r="A19253" t="s">
        <v>55075</v>
      </c>
      <c r="B19253" t="s">
        <v>55085</v>
      </c>
      <c r="C19253" t="s">
        <v>32</v>
      </c>
      <c r="E19253" t="s">
        <v>2305</v>
      </c>
      <c r="F19253">
        <v>26700000</v>
      </c>
      <c r="G19253" t="s">
        <v>55075</v>
      </c>
      <c r="H19253" t="s">
        <v>55077</v>
      </c>
      <c r="I19253" t="s">
        <v>55078</v>
      </c>
      <c r="J19253" t="s">
        <v>41952</v>
      </c>
      <c r="K19253" t="s">
        <v>37</v>
      </c>
      <c r="L19253" t="s">
        <v>53</v>
      </c>
      <c r="M19253" t="s">
        <v>202</v>
      </c>
      <c r="N19253" t="s">
        <v>203</v>
      </c>
      <c r="O19253" t="s">
        <v>203</v>
      </c>
      <c r="P19253" s="1">
        <v>37987</v>
      </c>
      <c r="Q19253" t="s">
        <v>53</v>
      </c>
      <c r="R19253" t="s">
        <v>56</v>
      </c>
      <c r="S19253" t="s">
        <v>41</v>
      </c>
      <c r="T19253" t="s">
        <v>41765</v>
      </c>
      <c r="U19253" t="s">
        <v>41765</v>
      </c>
      <c r="V19253">
        <v>0</v>
      </c>
      <c r="W19253">
        <v>0</v>
      </c>
      <c r="X19253">
        <v>1</v>
      </c>
      <c r="Y19253">
        <v>0</v>
      </c>
      <c r="Z19253">
        <v>0</v>
      </c>
      <c r="AA19253">
        <v>0</v>
      </c>
      <c r="AB19253">
        <v>0</v>
      </c>
      <c r="AC19253">
        <v>0</v>
      </c>
      <c r="AD19253">
        <v>0</v>
      </c>
    </row>
    <row r="19254" spans="1:30" hidden="1" x14ac:dyDescent="0.3">
      <c r="A19254" t="s">
        <v>55075</v>
      </c>
      <c r="B19254" t="s">
        <v>55086</v>
      </c>
      <c r="C19254" t="s">
        <v>32</v>
      </c>
      <c r="D19254" t="s">
        <v>139</v>
      </c>
      <c r="E19254" s="1">
        <v>42248</v>
      </c>
      <c r="F19254">
        <v>16273385</v>
      </c>
      <c r="G19254" t="s">
        <v>55075</v>
      </c>
      <c r="H19254" t="s">
        <v>55077</v>
      </c>
      <c r="I19254" t="s">
        <v>55078</v>
      </c>
      <c r="J19254" t="s">
        <v>41952</v>
      </c>
      <c r="K19254" t="s">
        <v>37</v>
      </c>
      <c r="L19254" t="s">
        <v>53</v>
      </c>
      <c r="M19254" t="s">
        <v>202</v>
      </c>
      <c r="N19254" t="s">
        <v>203</v>
      </c>
      <c r="O19254" t="s">
        <v>203</v>
      </c>
      <c r="P19254" s="1">
        <v>37987</v>
      </c>
      <c r="Q19254" t="s">
        <v>53</v>
      </c>
      <c r="R19254" t="s">
        <v>56</v>
      </c>
      <c r="S19254" t="s">
        <v>41</v>
      </c>
      <c r="T19254" t="s">
        <v>41765</v>
      </c>
      <c r="U19254" t="s">
        <v>41765</v>
      </c>
      <c r="V19254">
        <v>0</v>
      </c>
      <c r="W19254">
        <v>0</v>
      </c>
      <c r="X19254">
        <v>1</v>
      </c>
      <c r="Y19254">
        <v>0</v>
      </c>
      <c r="Z19254">
        <v>0</v>
      </c>
      <c r="AA19254">
        <v>0</v>
      </c>
      <c r="AB19254">
        <v>0</v>
      </c>
      <c r="AC19254">
        <v>0</v>
      </c>
      <c r="AD19254">
        <v>0</v>
      </c>
    </row>
    <row r="19255" spans="1:30" hidden="1" x14ac:dyDescent="0.3">
      <c r="A19255" t="s">
        <v>55075</v>
      </c>
      <c r="B19255" t="s">
        <v>55087</v>
      </c>
      <c r="C19255" t="s">
        <v>32</v>
      </c>
      <c r="E19255" t="s">
        <v>4620</v>
      </c>
      <c r="F19255">
        <v>30000000</v>
      </c>
      <c r="G19255" t="s">
        <v>55075</v>
      </c>
      <c r="H19255" t="s">
        <v>55077</v>
      </c>
      <c r="I19255" t="s">
        <v>55078</v>
      </c>
      <c r="J19255" t="s">
        <v>41952</v>
      </c>
      <c r="K19255" t="s">
        <v>37</v>
      </c>
      <c r="L19255" t="s">
        <v>53</v>
      </c>
      <c r="M19255" t="s">
        <v>202</v>
      </c>
      <c r="N19255" t="s">
        <v>203</v>
      </c>
      <c r="O19255" t="s">
        <v>203</v>
      </c>
      <c r="P19255" s="1">
        <v>37987</v>
      </c>
      <c r="Q19255" t="s">
        <v>53</v>
      </c>
      <c r="R19255" t="s">
        <v>56</v>
      </c>
      <c r="S19255" t="s">
        <v>41</v>
      </c>
      <c r="T19255" t="s">
        <v>41765</v>
      </c>
      <c r="U19255" t="s">
        <v>41765</v>
      </c>
      <c r="V19255">
        <v>0</v>
      </c>
      <c r="W19255">
        <v>0</v>
      </c>
      <c r="X19255">
        <v>1</v>
      </c>
      <c r="Y19255">
        <v>0</v>
      </c>
      <c r="Z19255">
        <v>0</v>
      </c>
      <c r="AA19255">
        <v>0</v>
      </c>
      <c r="AB19255">
        <v>0</v>
      </c>
      <c r="AC19255">
        <v>0</v>
      </c>
      <c r="AD19255">
        <v>0</v>
      </c>
    </row>
    <row r="19256" spans="1:30" hidden="1" x14ac:dyDescent="0.3">
      <c r="A19256" t="s">
        <v>55088</v>
      </c>
      <c r="B19256" t="s">
        <v>55089</v>
      </c>
      <c r="C19256" t="s">
        <v>32</v>
      </c>
      <c r="D19256" t="s">
        <v>50</v>
      </c>
      <c r="E19256" s="1">
        <v>42041</v>
      </c>
      <c r="F19256">
        <v>10000000</v>
      </c>
      <c r="G19256" t="s">
        <v>55088</v>
      </c>
      <c r="H19256" t="s">
        <v>55090</v>
      </c>
      <c r="J19256" t="s">
        <v>42367</v>
      </c>
      <c r="K19256" t="s">
        <v>37</v>
      </c>
      <c r="L19256" t="s">
        <v>53</v>
      </c>
      <c r="M19256" t="s">
        <v>150</v>
      </c>
      <c r="N19256" t="s">
        <v>151</v>
      </c>
      <c r="O19256" t="s">
        <v>6471</v>
      </c>
      <c r="P19256" s="1">
        <v>40544</v>
      </c>
      <c r="Q19256" t="s">
        <v>53</v>
      </c>
      <c r="R19256" t="s">
        <v>56</v>
      </c>
      <c r="S19256" t="s">
        <v>41</v>
      </c>
      <c r="T19256" t="s">
        <v>41765</v>
      </c>
      <c r="U19256" t="s">
        <v>41765</v>
      </c>
      <c r="V19256">
        <v>0</v>
      </c>
      <c r="W19256">
        <v>0</v>
      </c>
      <c r="X19256">
        <v>1</v>
      </c>
      <c r="Y19256">
        <v>0</v>
      </c>
      <c r="Z19256">
        <v>0</v>
      </c>
      <c r="AA19256">
        <v>0</v>
      </c>
      <c r="AB19256">
        <v>0</v>
      </c>
      <c r="AC19256">
        <v>0</v>
      </c>
      <c r="AD19256">
        <v>0</v>
      </c>
    </row>
    <row r="19257" spans="1:30" hidden="1" x14ac:dyDescent="0.3">
      <c r="A19257" t="s">
        <v>55088</v>
      </c>
      <c r="B19257" t="s">
        <v>55091</v>
      </c>
      <c r="C19257" t="s">
        <v>32</v>
      </c>
      <c r="D19257" t="s">
        <v>50</v>
      </c>
      <c r="E19257" s="1">
        <v>42344</v>
      </c>
      <c r="F19257">
        <v>10000000</v>
      </c>
      <c r="G19257" t="s">
        <v>55088</v>
      </c>
      <c r="H19257" t="s">
        <v>55090</v>
      </c>
      <c r="J19257" t="s">
        <v>42367</v>
      </c>
      <c r="K19257" t="s">
        <v>37</v>
      </c>
      <c r="L19257" t="s">
        <v>53</v>
      </c>
      <c r="M19257" t="s">
        <v>150</v>
      </c>
      <c r="N19257" t="s">
        <v>151</v>
      </c>
      <c r="O19257" t="s">
        <v>6471</v>
      </c>
      <c r="P19257" s="1">
        <v>40544</v>
      </c>
      <c r="Q19257" t="s">
        <v>53</v>
      </c>
      <c r="R19257" t="s">
        <v>56</v>
      </c>
      <c r="S19257" t="s">
        <v>41</v>
      </c>
      <c r="T19257" t="s">
        <v>41765</v>
      </c>
      <c r="U19257" t="s">
        <v>41765</v>
      </c>
      <c r="V19257">
        <v>0</v>
      </c>
      <c r="W19257">
        <v>0</v>
      </c>
      <c r="X19257">
        <v>1</v>
      </c>
      <c r="Y19257">
        <v>0</v>
      </c>
      <c r="Z19257">
        <v>0</v>
      </c>
      <c r="AA19257">
        <v>0</v>
      </c>
      <c r="AB19257">
        <v>0</v>
      </c>
      <c r="AC19257">
        <v>0</v>
      </c>
      <c r="AD19257">
        <v>0</v>
      </c>
    </row>
    <row r="19258" spans="1:30" hidden="1" x14ac:dyDescent="0.3">
      <c r="A19258" t="s">
        <v>55092</v>
      </c>
      <c r="B19258" t="s">
        <v>55093</v>
      </c>
      <c r="C19258" t="s">
        <v>32</v>
      </c>
      <c r="D19258" t="s">
        <v>50</v>
      </c>
      <c r="E19258" t="s">
        <v>3138</v>
      </c>
      <c r="F19258">
        <v>2000000</v>
      </c>
      <c r="G19258" t="s">
        <v>55092</v>
      </c>
      <c r="H19258" t="s">
        <v>55094</v>
      </c>
      <c r="I19258" t="s">
        <v>55095</v>
      </c>
      <c r="J19258" t="s">
        <v>41765</v>
      </c>
      <c r="K19258" t="s">
        <v>37</v>
      </c>
      <c r="L19258" t="s">
        <v>53</v>
      </c>
      <c r="M19258" t="s">
        <v>679</v>
      </c>
      <c r="N19258" t="s">
        <v>680</v>
      </c>
      <c r="O19258" t="s">
        <v>681</v>
      </c>
      <c r="P19258" s="1">
        <v>40544</v>
      </c>
      <c r="Q19258" t="s">
        <v>53</v>
      </c>
      <c r="R19258" t="s">
        <v>56</v>
      </c>
      <c r="S19258" t="s">
        <v>41</v>
      </c>
      <c r="T19258" t="s">
        <v>41765</v>
      </c>
      <c r="U19258" t="s">
        <v>41765</v>
      </c>
      <c r="V19258">
        <v>0</v>
      </c>
      <c r="W19258">
        <v>0</v>
      </c>
      <c r="X19258">
        <v>1</v>
      </c>
      <c r="Y19258">
        <v>0</v>
      </c>
      <c r="Z19258">
        <v>0</v>
      </c>
      <c r="AA19258">
        <v>0</v>
      </c>
      <c r="AB19258">
        <v>0</v>
      </c>
      <c r="AC19258">
        <v>0</v>
      </c>
      <c r="AD19258">
        <v>0</v>
      </c>
    </row>
    <row r="19259" spans="1:30" hidden="1" x14ac:dyDescent="0.3">
      <c r="A19259" t="s">
        <v>55092</v>
      </c>
      <c r="B19259" t="s">
        <v>55096</v>
      </c>
      <c r="C19259" t="s">
        <v>32</v>
      </c>
      <c r="D19259" t="s">
        <v>33</v>
      </c>
      <c r="E19259" t="s">
        <v>2140</v>
      </c>
      <c r="F19259">
        <v>5500000</v>
      </c>
      <c r="G19259" t="s">
        <v>55092</v>
      </c>
      <c r="H19259" t="s">
        <v>55094</v>
      </c>
      <c r="I19259" t="s">
        <v>55095</v>
      </c>
      <c r="J19259" t="s">
        <v>41765</v>
      </c>
      <c r="K19259" t="s">
        <v>37</v>
      </c>
      <c r="L19259" t="s">
        <v>53</v>
      </c>
      <c r="M19259" t="s">
        <v>679</v>
      </c>
      <c r="N19259" t="s">
        <v>680</v>
      </c>
      <c r="O19259" t="s">
        <v>681</v>
      </c>
      <c r="P19259" s="1">
        <v>40544</v>
      </c>
      <c r="Q19259" t="s">
        <v>53</v>
      </c>
      <c r="R19259" t="s">
        <v>56</v>
      </c>
      <c r="S19259" t="s">
        <v>41</v>
      </c>
      <c r="T19259" t="s">
        <v>41765</v>
      </c>
      <c r="U19259" t="s">
        <v>41765</v>
      </c>
      <c r="V19259">
        <v>0</v>
      </c>
      <c r="W19259">
        <v>0</v>
      </c>
      <c r="X19259">
        <v>1</v>
      </c>
      <c r="Y19259">
        <v>0</v>
      </c>
      <c r="Z19259">
        <v>0</v>
      </c>
      <c r="AA19259">
        <v>0</v>
      </c>
      <c r="AB19259">
        <v>0</v>
      </c>
      <c r="AC19259">
        <v>0</v>
      </c>
      <c r="AD19259">
        <v>0</v>
      </c>
    </row>
    <row r="19260" spans="1:30" hidden="1" x14ac:dyDescent="0.3">
      <c r="A19260" t="s">
        <v>55097</v>
      </c>
      <c r="B19260" t="s">
        <v>55098</v>
      </c>
      <c r="C19260" t="s">
        <v>32</v>
      </c>
      <c r="E19260" t="s">
        <v>1071</v>
      </c>
      <c r="F19260">
        <v>3000000</v>
      </c>
      <c r="G19260" t="s">
        <v>55097</v>
      </c>
      <c r="H19260" t="s">
        <v>55099</v>
      </c>
      <c r="I19260" t="s">
        <v>55100</v>
      </c>
      <c r="J19260" t="s">
        <v>41765</v>
      </c>
      <c r="K19260" t="s">
        <v>37</v>
      </c>
      <c r="L19260" t="s">
        <v>53</v>
      </c>
      <c r="M19260" t="s">
        <v>150</v>
      </c>
      <c r="N19260" t="s">
        <v>3362</v>
      </c>
      <c r="O19260" t="s">
        <v>3363</v>
      </c>
      <c r="Q19260" t="s">
        <v>53</v>
      </c>
      <c r="R19260" t="s">
        <v>56</v>
      </c>
      <c r="S19260" t="s">
        <v>41</v>
      </c>
      <c r="T19260" t="s">
        <v>41765</v>
      </c>
      <c r="U19260" t="s">
        <v>41765</v>
      </c>
      <c r="V19260">
        <v>0</v>
      </c>
      <c r="W19260">
        <v>0</v>
      </c>
      <c r="X19260">
        <v>1</v>
      </c>
      <c r="Y19260">
        <v>0</v>
      </c>
      <c r="Z19260">
        <v>0</v>
      </c>
      <c r="AA19260">
        <v>0</v>
      </c>
      <c r="AB19260">
        <v>0</v>
      </c>
      <c r="AC19260">
        <v>0</v>
      </c>
      <c r="AD19260">
        <v>0</v>
      </c>
    </row>
    <row r="19261" spans="1:30" hidden="1" x14ac:dyDescent="0.3">
      <c r="A19261" t="s">
        <v>55101</v>
      </c>
      <c r="B19261" t="s">
        <v>55102</v>
      </c>
      <c r="C19261" t="s">
        <v>32</v>
      </c>
      <c r="E19261" t="s">
        <v>782</v>
      </c>
      <c r="F19261">
        <v>207250</v>
      </c>
      <c r="G19261" t="s">
        <v>55101</v>
      </c>
      <c r="H19261" t="s">
        <v>55103</v>
      </c>
      <c r="I19261" t="s">
        <v>55104</v>
      </c>
      <c r="J19261" t="s">
        <v>41765</v>
      </c>
      <c r="K19261" t="s">
        <v>37</v>
      </c>
      <c r="L19261" t="s">
        <v>53</v>
      </c>
      <c r="M19261" t="s">
        <v>209</v>
      </c>
      <c r="N19261" t="s">
        <v>801</v>
      </c>
      <c r="O19261" t="s">
        <v>8841</v>
      </c>
      <c r="P19261" s="1">
        <v>39814</v>
      </c>
      <c r="Q19261" t="s">
        <v>53</v>
      </c>
      <c r="R19261" t="s">
        <v>56</v>
      </c>
      <c r="S19261" t="s">
        <v>41</v>
      </c>
      <c r="T19261" t="s">
        <v>41765</v>
      </c>
      <c r="U19261" t="s">
        <v>41765</v>
      </c>
      <c r="V19261">
        <v>0</v>
      </c>
      <c r="W19261">
        <v>0</v>
      </c>
      <c r="X19261">
        <v>1</v>
      </c>
      <c r="Y19261">
        <v>0</v>
      </c>
      <c r="Z19261">
        <v>0</v>
      </c>
      <c r="AA19261">
        <v>0</v>
      </c>
      <c r="AB19261">
        <v>0</v>
      </c>
      <c r="AC19261">
        <v>0</v>
      </c>
      <c r="AD19261">
        <v>0</v>
      </c>
    </row>
    <row r="19262" spans="1:30" hidden="1" x14ac:dyDescent="0.3">
      <c r="A19262" t="s">
        <v>55105</v>
      </c>
      <c r="B19262" t="s">
        <v>55106</v>
      </c>
      <c r="C19262" t="s">
        <v>32</v>
      </c>
      <c r="D19262" t="s">
        <v>322</v>
      </c>
      <c r="E19262" s="1">
        <v>39722</v>
      </c>
      <c r="F19262">
        <v>12200000</v>
      </c>
      <c r="G19262" t="s">
        <v>55105</v>
      </c>
      <c r="H19262" t="s">
        <v>55107</v>
      </c>
      <c r="I19262" t="s">
        <v>55108</v>
      </c>
      <c r="J19262" t="s">
        <v>41765</v>
      </c>
      <c r="K19262" t="s">
        <v>37</v>
      </c>
      <c r="L19262" t="s">
        <v>53</v>
      </c>
      <c r="M19262" t="s">
        <v>54</v>
      </c>
      <c r="N19262" t="s">
        <v>95</v>
      </c>
      <c r="O19262" t="s">
        <v>7380</v>
      </c>
      <c r="Q19262" t="s">
        <v>53</v>
      </c>
      <c r="R19262" t="s">
        <v>56</v>
      </c>
      <c r="S19262" t="s">
        <v>41</v>
      </c>
      <c r="T19262" t="s">
        <v>41765</v>
      </c>
      <c r="U19262" t="s">
        <v>41765</v>
      </c>
      <c r="V19262">
        <v>0</v>
      </c>
      <c r="W19262">
        <v>0</v>
      </c>
      <c r="X19262">
        <v>1</v>
      </c>
      <c r="Y19262">
        <v>0</v>
      </c>
      <c r="Z19262">
        <v>0</v>
      </c>
      <c r="AA19262">
        <v>0</v>
      </c>
      <c r="AB19262">
        <v>0</v>
      </c>
      <c r="AC19262">
        <v>0</v>
      </c>
      <c r="AD19262">
        <v>0</v>
      </c>
    </row>
    <row r="19263" spans="1:30" hidden="1" x14ac:dyDescent="0.3">
      <c r="A19263" t="s">
        <v>55105</v>
      </c>
      <c r="B19263" t="s">
        <v>55109</v>
      </c>
      <c r="C19263" t="s">
        <v>32</v>
      </c>
      <c r="D19263" t="s">
        <v>139</v>
      </c>
      <c r="E19263" s="1">
        <v>38271</v>
      </c>
      <c r="F19263">
        <v>9200000</v>
      </c>
      <c r="G19263" t="s">
        <v>55105</v>
      </c>
      <c r="H19263" t="s">
        <v>55107</v>
      </c>
      <c r="I19263" t="s">
        <v>55108</v>
      </c>
      <c r="J19263" t="s">
        <v>41765</v>
      </c>
      <c r="K19263" t="s">
        <v>37</v>
      </c>
      <c r="L19263" t="s">
        <v>53</v>
      </c>
      <c r="M19263" t="s">
        <v>54</v>
      </c>
      <c r="N19263" t="s">
        <v>95</v>
      </c>
      <c r="O19263" t="s">
        <v>7380</v>
      </c>
      <c r="Q19263" t="s">
        <v>53</v>
      </c>
      <c r="R19263" t="s">
        <v>56</v>
      </c>
      <c r="S19263" t="s">
        <v>41</v>
      </c>
      <c r="T19263" t="s">
        <v>41765</v>
      </c>
      <c r="U19263" t="s">
        <v>41765</v>
      </c>
      <c r="V19263">
        <v>0</v>
      </c>
      <c r="W19263">
        <v>0</v>
      </c>
      <c r="X19263">
        <v>1</v>
      </c>
      <c r="Y19263">
        <v>0</v>
      </c>
      <c r="Z19263">
        <v>0</v>
      </c>
      <c r="AA19263">
        <v>0</v>
      </c>
      <c r="AB19263">
        <v>0</v>
      </c>
      <c r="AC19263">
        <v>0</v>
      </c>
      <c r="AD19263">
        <v>0</v>
      </c>
    </row>
    <row r="19264" spans="1:30" hidden="1" x14ac:dyDescent="0.3">
      <c r="A19264" t="s">
        <v>55105</v>
      </c>
      <c r="B19264" t="s">
        <v>55110</v>
      </c>
      <c r="C19264" t="s">
        <v>32</v>
      </c>
      <c r="D19264" t="s">
        <v>399</v>
      </c>
      <c r="E19264" t="s">
        <v>743</v>
      </c>
      <c r="F19264">
        <v>3000000</v>
      </c>
      <c r="G19264" t="s">
        <v>55105</v>
      </c>
      <c r="H19264" t="s">
        <v>55107</v>
      </c>
      <c r="I19264" t="s">
        <v>55108</v>
      </c>
      <c r="J19264" t="s">
        <v>41765</v>
      </c>
      <c r="K19264" t="s">
        <v>37</v>
      </c>
      <c r="L19264" t="s">
        <v>53</v>
      </c>
      <c r="M19264" t="s">
        <v>54</v>
      </c>
      <c r="N19264" t="s">
        <v>95</v>
      </c>
      <c r="O19264" t="s">
        <v>7380</v>
      </c>
      <c r="Q19264" t="s">
        <v>53</v>
      </c>
      <c r="R19264" t="s">
        <v>56</v>
      </c>
      <c r="S19264" t="s">
        <v>41</v>
      </c>
      <c r="T19264" t="s">
        <v>41765</v>
      </c>
      <c r="U19264" t="s">
        <v>41765</v>
      </c>
      <c r="V19264">
        <v>0</v>
      </c>
      <c r="W19264">
        <v>0</v>
      </c>
      <c r="X19264">
        <v>1</v>
      </c>
      <c r="Y19264">
        <v>0</v>
      </c>
      <c r="Z19264">
        <v>0</v>
      </c>
      <c r="AA19264">
        <v>0</v>
      </c>
      <c r="AB19264">
        <v>0</v>
      </c>
      <c r="AC19264">
        <v>0</v>
      </c>
      <c r="AD19264">
        <v>0</v>
      </c>
    </row>
    <row r="19265" spans="1:30" hidden="1" x14ac:dyDescent="0.3">
      <c r="A19265" t="s">
        <v>55111</v>
      </c>
      <c r="B19265" t="s">
        <v>55112</v>
      </c>
      <c r="C19265" t="s">
        <v>32</v>
      </c>
      <c r="E19265" t="s">
        <v>55113</v>
      </c>
      <c r="F19265">
        <v>1230000</v>
      </c>
      <c r="G19265" t="s">
        <v>55111</v>
      </c>
      <c r="H19265" t="s">
        <v>55114</v>
      </c>
      <c r="J19265" t="s">
        <v>41765</v>
      </c>
      <c r="K19265" t="s">
        <v>37</v>
      </c>
      <c r="L19265" t="s">
        <v>53</v>
      </c>
      <c r="M19265" t="s">
        <v>679</v>
      </c>
      <c r="N19265" t="s">
        <v>680</v>
      </c>
      <c r="O19265" t="s">
        <v>681</v>
      </c>
      <c r="P19265" s="1">
        <v>28856</v>
      </c>
      <c r="Q19265" t="s">
        <v>53</v>
      </c>
      <c r="R19265" t="s">
        <v>56</v>
      </c>
      <c r="S19265" t="s">
        <v>41</v>
      </c>
      <c r="T19265" t="s">
        <v>41765</v>
      </c>
      <c r="U19265" t="s">
        <v>41765</v>
      </c>
      <c r="V19265">
        <v>0</v>
      </c>
      <c r="W19265">
        <v>0</v>
      </c>
      <c r="X19265">
        <v>1</v>
      </c>
      <c r="Y19265">
        <v>0</v>
      </c>
      <c r="Z19265">
        <v>0</v>
      </c>
      <c r="AA19265">
        <v>0</v>
      </c>
      <c r="AB19265">
        <v>0</v>
      </c>
      <c r="AC19265">
        <v>0</v>
      </c>
      <c r="AD19265">
        <v>0</v>
      </c>
    </row>
    <row r="19266" spans="1:30" hidden="1" x14ac:dyDescent="0.3">
      <c r="A19266" t="s">
        <v>55111</v>
      </c>
      <c r="B19266" t="s">
        <v>55115</v>
      </c>
      <c r="C19266" t="s">
        <v>32</v>
      </c>
      <c r="E19266" t="s">
        <v>9820</v>
      </c>
      <c r="F19266">
        <v>5200000</v>
      </c>
      <c r="G19266" t="s">
        <v>55111</v>
      </c>
      <c r="H19266" t="s">
        <v>55114</v>
      </c>
      <c r="J19266" t="s">
        <v>41765</v>
      </c>
      <c r="K19266" t="s">
        <v>37</v>
      </c>
      <c r="L19266" t="s">
        <v>53</v>
      </c>
      <c r="M19266" t="s">
        <v>679</v>
      </c>
      <c r="N19266" t="s">
        <v>680</v>
      </c>
      <c r="O19266" t="s">
        <v>681</v>
      </c>
      <c r="P19266" s="1">
        <v>28856</v>
      </c>
      <c r="Q19266" t="s">
        <v>53</v>
      </c>
      <c r="R19266" t="s">
        <v>56</v>
      </c>
      <c r="S19266" t="s">
        <v>41</v>
      </c>
      <c r="T19266" t="s">
        <v>41765</v>
      </c>
      <c r="U19266" t="s">
        <v>41765</v>
      </c>
      <c r="V19266">
        <v>0</v>
      </c>
      <c r="W19266">
        <v>0</v>
      </c>
      <c r="X19266">
        <v>1</v>
      </c>
      <c r="Y19266">
        <v>0</v>
      </c>
      <c r="Z19266">
        <v>0</v>
      </c>
      <c r="AA19266">
        <v>0</v>
      </c>
      <c r="AB19266">
        <v>0</v>
      </c>
      <c r="AC19266">
        <v>0</v>
      </c>
      <c r="AD19266">
        <v>0</v>
      </c>
    </row>
    <row r="19267" spans="1:30" hidden="1" x14ac:dyDescent="0.3">
      <c r="A19267" t="s">
        <v>55111</v>
      </c>
      <c r="B19267" t="s">
        <v>55116</v>
      </c>
      <c r="C19267" t="s">
        <v>32</v>
      </c>
      <c r="E19267" t="s">
        <v>2702</v>
      </c>
      <c r="F19267">
        <v>3000000</v>
      </c>
      <c r="G19267" t="s">
        <v>55111</v>
      </c>
      <c r="H19267" t="s">
        <v>55114</v>
      </c>
      <c r="J19267" t="s">
        <v>41765</v>
      </c>
      <c r="K19267" t="s">
        <v>37</v>
      </c>
      <c r="L19267" t="s">
        <v>53</v>
      </c>
      <c r="M19267" t="s">
        <v>679</v>
      </c>
      <c r="N19267" t="s">
        <v>680</v>
      </c>
      <c r="O19267" t="s">
        <v>681</v>
      </c>
      <c r="P19267" s="1">
        <v>28856</v>
      </c>
      <c r="Q19267" t="s">
        <v>53</v>
      </c>
      <c r="R19267" t="s">
        <v>56</v>
      </c>
      <c r="S19267" t="s">
        <v>41</v>
      </c>
      <c r="T19267" t="s">
        <v>41765</v>
      </c>
      <c r="U19267" t="s">
        <v>41765</v>
      </c>
      <c r="V19267">
        <v>0</v>
      </c>
      <c r="W19267">
        <v>0</v>
      </c>
      <c r="X19267">
        <v>1</v>
      </c>
      <c r="Y19267">
        <v>0</v>
      </c>
      <c r="Z19267">
        <v>0</v>
      </c>
      <c r="AA19267">
        <v>0</v>
      </c>
      <c r="AB19267">
        <v>0</v>
      </c>
      <c r="AC19267">
        <v>0</v>
      </c>
      <c r="AD19267">
        <v>0</v>
      </c>
    </row>
    <row r="19268" spans="1:30" hidden="1" x14ac:dyDescent="0.3">
      <c r="A19268" t="s">
        <v>55117</v>
      </c>
      <c r="B19268" t="s">
        <v>55118</v>
      </c>
      <c r="C19268" t="s">
        <v>32</v>
      </c>
      <c r="D19268" t="s">
        <v>50</v>
      </c>
      <c r="E19268" t="s">
        <v>18737</v>
      </c>
      <c r="F19268">
        <v>30000000</v>
      </c>
      <c r="G19268" t="s">
        <v>55117</v>
      </c>
      <c r="H19268" t="s">
        <v>55119</v>
      </c>
      <c r="I19268" t="s">
        <v>55120</v>
      </c>
      <c r="J19268" t="s">
        <v>41765</v>
      </c>
      <c r="K19268" t="s">
        <v>37</v>
      </c>
      <c r="L19268" t="s">
        <v>53</v>
      </c>
      <c r="M19268" t="s">
        <v>150</v>
      </c>
      <c r="N19268" t="s">
        <v>151</v>
      </c>
      <c r="O19268" t="s">
        <v>911</v>
      </c>
      <c r="P19268" s="1">
        <v>39083</v>
      </c>
      <c r="Q19268" t="s">
        <v>53</v>
      </c>
      <c r="R19268" t="s">
        <v>56</v>
      </c>
      <c r="S19268" t="s">
        <v>41</v>
      </c>
      <c r="T19268" t="s">
        <v>41765</v>
      </c>
      <c r="U19268" t="s">
        <v>41765</v>
      </c>
      <c r="V19268">
        <v>0</v>
      </c>
      <c r="W19268">
        <v>0</v>
      </c>
      <c r="X19268">
        <v>1</v>
      </c>
      <c r="Y19268">
        <v>0</v>
      </c>
      <c r="Z19268">
        <v>0</v>
      </c>
      <c r="AA19268">
        <v>0</v>
      </c>
      <c r="AB19268">
        <v>0</v>
      </c>
      <c r="AC19268">
        <v>0</v>
      </c>
      <c r="AD19268">
        <v>0</v>
      </c>
    </row>
    <row r="19269" spans="1:30" hidden="1" x14ac:dyDescent="0.3">
      <c r="A19269" t="s">
        <v>55117</v>
      </c>
      <c r="B19269" t="s">
        <v>55121</v>
      </c>
      <c r="C19269" t="s">
        <v>32</v>
      </c>
      <c r="E19269" t="s">
        <v>23970</v>
      </c>
      <c r="F19269">
        <v>30075000</v>
      </c>
      <c r="G19269" t="s">
        <v>55117</v>
      </c>
      <c r="H19269" t="s">
        <v>55119</v>
      </c>
      <c r="I19269" t="s">
        <v>55120</v>
      </c>
      <c r="J19269" t="s">
        <v>41765</v>
      </c>
      <c r="K19269" t="s">
        <v>37</v>
      </c>
      <c r="L19269" t="s">
        <v>53</v>
      </c>
      <c r="M19269" t="s">
        <v>150</v>
      </c>
      <c r="N19269" t="s">
        <v>151</v>
      </c>
      <c r="O19269" t="s">
        <v>911</v>
      </c>
      <c r="P19269" s="1">
        <v>39083</v>
      </c>
      <c r="Q19269" t="s">
        <v>53</v>
      </c>
      <c r="R19269" t="s">
        <v>56</v>
      </c>
      <c r="S19269" t="s">
        <v>41</v>
      </c>
      <c r="T19269" t="s">
        <v>41765</v>
      </c>
      <c r="U19269" t="s">
        <v>41765</v>
      </c>
      <c r="V19269">
        <v>0</v>
      </c>
      <c r="W19269">
        <v>0</v>
      </c>
      <c r="X19269">
        <v>1</v>
      </c>
      <c r="Y19269">
        <v>0</v>
      </c>
      <c r="Z19269">
        <v>0</v>
      </c>
      <c r="AA19269">
        <v>0</v>
      </c>
      <c r="AB19269">
        <v>0</v>
      </c>
      <c r="AC19269">
        <v>0</v>
      </c>
      <c r="AD19269">
        <v>0</v>
      </c>
    </row>
    <row r="19270" spans="1:30" hidden="1" x14ac:dyDescent="0.3">
      <c r="A19270" t="s">
        <v>55122</v>
      </c>
      <c r="B19270" t="s">
        <v>55123</v>
      </c>
      <c r="C19270" t="s">
        <v>32</v>
      </c>
      <c r="D19270" t="s">
        <v>33</v>
      </c>
      <c r="E19270" t="s">
        <v>607</v>
      </c>
      <c r="F19270">
        <v>8000000</v>
      </c>
      <c r="G19270" t="s">
        <v>55122</v>
      </c>
      <c r="H19270" t="s">
        <v>55124</v>
      </c>
      <c r="I19270" t="s">
        <v>55125</v>
      </c>
      <c r="J19270" t="s">
        <v>41765</v>
      </c>
      <c r="K19270" t="s">
        <v>168</v>
      </c>
      <c r="L19270" t="s">
        <v>53</v>
      </c>
      <c r="M19270" t="s">
        <v>54</v>
      </c>
      <c r="N19270" t="s">
        <v>95</v>
      </c>
      <c r="O19270" t="s">
        <v>1313</v>
      </c>
      <c r="P19270" s="1">
        <v>38718</v>
      </c>
      <c r="Q19270" t="s">
        <v>53</v>
      </c>
      <c r="R19270" t="s">
        <v>56</v>
      </c>
      <c r="S19270" t="s">
        <v>41</v>
      </c>
      <c r="T19270" t="s">
        <v>41765</v>
      </c>
      <c r="U19270" t="s">
        <v>41765</v>
      </c>
      <c r="V19270">
        <v>0</v>
      </c>
      <c r="W19270">
        <v>0</v>
      </c>
      <c r="X19270">
        <v>1</v>
      </c>
      <c r="Y19270">
        <v>0</v>
      </c>
      <c r="Z19270">
        <v>0</v>
      </c>
      <c r="AA19270">
        <v>0</v>
      </c>
      <c r="AB19270">
        <v>0</v>
      </c>
      <c r="AC19270">
        <v>0</v>
      </c>
      <c r="AD19270">
        <v>0</v>
      </c>
    </row>
    <row r="19271" spans="1:30" hidden="1" x14ac:dyDescent="0.3">
      <c r="A19271" t="s">
        <v>55122</v>
      </c>
      <c r="B19271" t="s">
        <v>55126</v>
      </c>
      <c r="C19271" t="s">
        <v>32</v>
      </c>
      <c r="D19271" t="s">
        <v>33</v>
      </c>
      <c r="E19271" t="s">
        <v>409</v>
      </c>
      <c r="F19271">
        <v>10000000</v>
      </c>
      <c r="G19271" t="s">
        <v>55122</v>
      </c>
      <c r="H19271" t="s">
        <v>55124</v>
      </c>
      <c r="I19271" t="s">
        <v>55125</v>
      </c>
      <c r="J19271" t="s">
        <v>41765</v>
      </c>
      <c r="K19271" t="s">
        <v>168</v>
      </c>
      <c r="L19271" t="s">
        <v>53</v>
      </c>
      <c r="M19271" t="s">
        <v>54</v>
      </c>
      <c r="N19271" t="s">
        <v>95</v>
      </c>
      <c r="O19271" t="s">
        <v>1313</v>
      </c>
      <c r="P19271" s="1">
        <v>38718</v>
      </c>
      <c r="Q19271" t="s">
        <v>53</v>
      </c>
      <c r="R19271" t="s">
        <v>56</v>
      </c>
      <c r="S19271" t="s">
        <v>41</v>
      </c>
      <c r="T19271" t="s">
        <v>41765</v>
      </c>
      <c r="U19271" t="s">
        <v>41765</v>
      </c>
      <c r="V19271">
        <v>0</v>
      </c>
      <c r="W19271">
        <v>0</v>
      </c>
      <c r="X19271">
        <v>1</v>
      </c>
      <c r="Y19271">
        <v>0</v>
      </c>
      <c r="Z19271">
        <v>0</v>
      </c>
      <c r="AA19271">
        <v>0</v>
      </c>
      <c r="AB19271">
        <v>0</v>
      </c>
      <c r="AC19271">
        <v>0</v>
      </c>
      <c r="AD19271">
        <v>0</v>
      </c>
    </row>
    <row r="19272" spans="1:30" hidden="1" x14ac:dyDescent="0.3">
      <c r="A19272" t="s">
        <v>55127</v>
      </c>
      <c r="B19272" t="s">
        <v>55128</v>
      </c>
      <c r="C19272" t="s">
        <v>32</v>
      </c>
      <c r="D19272" t="s">
        <v>50</v>
      </c>
      <c r="E19272" s="1">
        <v>41582</v>
      </c>
      <c r="F19272">
        <v>4700000</v>
      </c>
      <c r="G19272" t="s">
        <v>55127</v>
      </c>
      <c r="H19272" t="s">
        <v>55129</v>
      </c>
      <c r="I19272" t="s">
        <v>55130</v>
      </c>
      <c r="J19272" t="s">
        <v>41765</v>
      </c>
      <c r="K19272" t="s">
        <v>37</v>
      </c>
      <c r="L19272" t="s">
        <v>53</v>
      </c>
      <c r="M19272" t="s">
        <v>774</v>
      </c>
      <c r="N19272" t="s">
        <v>775</v>
      </c>
      <c r="O19272" t="s">
        <v>775</v>
      </c>
      <c r="P19272" s="1">
        <v>40909</v>
      </c>
      <c r="Q19272" t="s">
        <v>53</v>
      </c>
      <c r="R19272" t="s">
        <v>56</v>
      </c>
      <c r="S19272" t="s">
        <v>41</v>
      </c>
      <c r="T19272" t="s">
        <v>41765</v>
      </c>
      <c r="U19272" t="s">
        <v>41765</v>
      </c>
      <c r="V19272">
        <v>0</v>
      </c>
      <c r="W19272">
        <v>0</v>
      </c>
      <c r="X19272">
        <v>1</v>
      </c>
      <c r="Y19272">
        <v>0</v>
      </c>
      <c r="Z19272">
        <v>0</v>
      </c>
      <c r="AA19272">
        <v>0</v>
      </c>
      <c r="AB19272">
        <v>0</v>
      </c>
      <c r="AC19272">
        <v>0</v>
      </c>
      <c r="AD19272">
        <v>0</v>
      </c>
    </row>
    <row r="19273" spans="1:30" hidden="1" x14ac:dyDescent="0.3">
      <c r="A19273" t="s">
        <v>55127</v>
      </c>
      <c r="B19273" t="s">
        <v>55131</v>
      </c>
      <c r="C19273" t="s">
        <v>32</v>
      </c>
      <c r="E19273" t="s">
        <v>3342</v>
      </c>
      <c r="F19273">
        <v>4000000</v>
      </c>
      <c r="G19273" t="s">
        <v>55127</v>
      </c>
      <c r="H19273" t="s">
        <v>55129</v>
      </c>
      <c r="I19273" t="s">
        <v>55130</v>
      </c>
      <c r="J19273" t="s">
        <v>41765</v>
      </c>
      <c r="K19273" t="s">
        <v>37</v>
      </c>
      <c r="L19273" t="s">
        <v>53</v>
      </c>
      <c r="M19273" t="s">
        <v>774</v>
      </c>
      <c r="N19273" t="s">
        <v>775</v>
      </c>
      <c r="O19273" t="s">
        <v>775</v>
      </c>
      <c r="P19273" s="1">
        <v>40909</v>
      </c>
      <c r="Q19273" t="s">
        <v>53</v>
      </c>
      <c r="R19273" t="s">
        <v>56</v>
      </c>
      <c r="S19273" t="s">
        <v>41</v>
      </c>
      <c r="T19273" t="s">
        <v>41765</v>
      </c>
      <c r="U19273" t="s">
        <v>41765</v>
      </c>
      <c r="V19273">
        <v>0</v>
      </c>
      <c r="W19273">
        <v>0</v>
      </c>
      <c r="X19273">
        <v>1</v>
      </c>
      <c r="Y19273">
        <v>0</v>
      </c>
      <c r="Z19273">
        <v>0</v>
      </c>
      <c r="AA19273">
        <v>0</v>
      </c>
      <c r="AB19273">
        <v>0</v>
      </c>
      <c r="AC19273">
        <v>0</v>
      </c>
      <c r="AD19273">
        <v>0</v>
      </c>
    </row>
    <row r="19274" spans="1:30" hidden="1" x14ac:dyDescent="0.3">
      <c r="A19274" t="s">
        <v>55132</v>
      </c>
      <c r="B19274" t="s">
        <v>55133</v>
      </c>
      <c r="C19274" t="s">
        <v>32</v>
      </c>
      <c r="D19274" t="s">
        <v>50</v>
      </c>
      <c r="E19274" t="s">
        <v>19950</v>
      </c>
      <c r="F19274">
        <v>2500000</v>
      </c>
      <c r="G19274" t="s">
        <v>55132</v>
      </c>
      <c r="H19274" t="s">
        <v>55134</v>
      </c>
      <c r="I19274" t="s">
        <v>55135</v>
      </c>
      <c r="J19274" t="s">
        <v>41765</v>
      </c>
      <c r="K19274" t="s">
        <v>37</v>
      </c>
      <c r="L19274" t="s">
        <v>53</v>
      </c>
      <c r="M19274" t="s">
        <v>123</v>
      </c>
      <c r="N19274" t="s">
        <v>9162</v>
      </c>
      <c r="O19274" t="s">
        <v>9162</v>
      </c>
      <c r="P19274" s="1">
        <v>38718</v>
      </c>
      <c r="Q19274" t="s">
        <v>53</v>
      </c>
      <c r="R19274" t="s">
        <v>56</v>
      </c>
      <c r="S19274" t="s">
        <v>41</v>
      </c>
      <c r="T19274" t="s">
        <v>41765</v>
      </c>
      <c r="U19274" t="s">
        <v>41765</v>
      </c>
      <c r="V19274">
        <v>0</v>
      </c>
      <c r="W19274">
        <v>0</v>
      </c>
      <c r="X19274">
        <v>1</v>
      </c>
      <c r="Y19274">
        <v>0</v>
      </c>
      <c r="Z19274">
        <v>0</v>
      </c>
      <c r="AA19274">
        <v>0</v>
      </c>
      <c r="AB19274">
        <v>0</v>
      </c>
      <c r="AC19274">
        <v>0</v>
      </c>
      <c r="AD19274">
        <v>0</v>
      </c>
    </row>
    <row r="19275" spans="1:30" hidden="1" x14ac:dyDescent="0.3">
      <c r="A19275" t="s">
        <v>55136</v>
      </c>
      <c r="B19275" t="s">
        <v>55137</v>
      </c>
      <c r="C19275" t="s">
        <v>32</v>
      </c>
      <c r="D19275" t="s">
        <v>139</v>
      </c>
      <c r="E19275" s="1">
        <v>37896</v>
      </c>
      <c r="F19275">
        <v>3800000</v>
      </c>
      <c r="G19275" t="s">
        <v>55136</v>
      </c>
      <c r="H19275" t="s">
        <v>55138</v>
      </c>
      <c r="I19275" t="s">
        <v>55139</v>
      </c>
      <c r="J19275" t="s">
        <v>41765</v>
      </c>
      <c r="K19275" t="s">
        <v>109</v>
      </c>
      <c r="L19275" t="s">
        <v>53</v>
      </c>
      <c r="M19275" t="s">
        <v>73</v>
      </c>
      <c r="N19275" t="s">
        <v>8878</v>
      </c>
      <c r="O19275" t="s">
        <v>10175</v>
      </c>
      <c r="P19275" s="1">
        <v>32874</v>
      </c>
      <c r="Q19275" t="s">
        <v>53</v>
      </c>
      <c r="R19275" t="s">
        <v>56</v>
      </c>
      <c r="S19275" t="s">
        <v>41</v>
      </c>
      <c r="T19275" t="s">
        <v>41765</v>
      </c>
      <c r="U19275" t="s">
        <v>41765</v>
      </c>
      <c r="V19275">
        <v>0</v>
      </c>
      <c r="W19275">
        <v>0</v>
      </c>
      <c r="X19275">
        <v>1</v>
      </c>
      <c r="Y19275">
        <v>0</v>
      </c>
      <c r="Z19275">
        <v>0</v>
      </c>
      <c r="AA19275">
        <v>0</v>
      </c>
      <c r="AB19275">
        <v>0</v>
      </c>
      <c r="AC19275">
        <v>0</v>
      </c>
      <c r="AD19275">
        <v>0</v>
      </c>
    </row>
    <row r="19276" spans="1:30" hidden="1" x14ac:dyDescent="0.3">
      <c r="A19276" t="s">
        <v>55136</v>
      </c>
      <c r="B19276" t="s">
        <v>55140</v>
      </c>
      <c r="C19276" t="s">
        <v>32</v>
      </c>
      <c r="D19276" t="s">
        <v>139</v>
      </c>
      <c r="E19276" t="s">
        <v>4584</v>
      </c>
      <c r="F19276">
        <v>3000000</v>
      </c>
      <c r="G19276" t="s">
        <v>55136</v>
      </c>
      <c r="H19276" t="s">
        <v>55138</v>
      </c>
      <c r="I19276" t="s">
        <v>55139</v>
      </c>
      <c r="J19276" t="s">
        <v>41765</v>
      </c>
      <c r="K19276" t="s">
        <v>109</v>
      </c>
      <c r="L19276" t="s">
        <v>53</v>
      </c>
      <c r="M19276" t="s">
        <v>73</v>
      </c>
      <c r="N19276" t="s">
        <v>8878</v>
      </c>
      <c r="O19276" t="s">
        <v>10175</v>
      </c>
      <c r="P19276" s="1">
        <v>32874</v>
      </c>
      <c r="Q19276" t="s">
        <v>53</v>
      </c>
      <c r="R19276" t="s">
        <v>56</v>
      </c>
      <c r="S19276" t="s">
        <v>41</v>
      </c>
      <c r="T19276" t="s">
        <v>41765</v>
      </c>
      <c r="U19276" t="s">
        <v>41765</v>
      </c>
      <c r="V19276">
        <v>0</v>
      </c>
      <c r="W19276">
        <v>0</v>
      </c>
      <c r="X19276">
        <v>1</v>
      </c>
      <c r="Y19276">
        <v>0</v>
      </c>
      <c r="Z19276">
        <v>0</v>
      </c>
      <c r="AA19276">
        <v>0</v>
      </c>
      <c r="AB19276">
        <v>0</v>
      </c>
      <c r="AC19276">
        <v>0</v>
      </c>
      <c r="AD19276">
        <v>0</v>
      </c>
    </row>
    <row r="19277" spans="1:30" hidden="1" x14ac:dyDescent="0.3">
      <c r="A19277" t="s">
        <v>55141</v>
      </c>
      <c r="B19277" t="s">
        <v>55142</v>
      </c>
      <c r="C19277" t="s">
        <v>32</v>
      </c>
      <c r="D19277" t="s">
        <v>394</v>
      </c>
      <c r="E19277" s="1">
        <v>38666</v>
      </c>
      <c r="F19277">
        <v>30000000</v>
      </c>
      <c r="G19277" t="s">
        <v>55141</v>
      </c>
      <c r="H19277" t="s">
        <v>55143</v>
      </c>
      <c r="I19277" t="s">
        <v>55144</v>
      </c>
      <c r="J19277" t="s">
        <v>41765</v>
      </c>
      <c r="K19277" t="s">
        <v>109</v>
      </c>
      <c r="L19277" t="s">
        <v>53</v>
      </c>
      <c r="M19277" t="s">
        <v>637</v>
      </c>
      <c r="N19277" t="s">
        <v>102</v>
      </c>
      <c r="O19277" t="s">
        <v>14758</v>
      </c>
      <c r="Q19277" t="s">
        <v>53</v>
      </c>
      <c r="R19277" t="s">
        <v>56</v>
      </c>
      <c r="S19277" t="s">
        <v>41</v>
      </c>
      <c r="T19277" t="s">
        <v>41765</v>
      </c>
      <c r="U19277" t="s">
        <v>41765</v>
      </c>
      <c r="V19277">
        <v>0</v>
      </c>
      <c r="W19277">
        <v>0</v>
      </c>
      <c r="X19277">
        <v>1</v>
      </c>
      <c r="Y19277">
        <v>0</v>
      </c>
      <c r="Z19277">
        <v>0</v>
      </c>
      <c r="AA19277">
        <v>0</v>
      </c>
      <c r="AB19277">
        <v>0</v>
      </c>
      <c r="AC19277">
        <v>0</v>
      </c>
      <c r="AD19277">
        <v>0</v>
      </c>
    </row>
    <row r="19278" spans="1:30" hidden="1" x14ac:dyDescent="0.3">
      <c r="A19278" t="s">
        <v>55141</v>
      </c>
      <c r="B19278" t="s">
        <v>55145</v>
      </c>
      <c r="C19278" t="s">
        <v>32</v>
      </c>
      <c r="E19278" s="1">
        <v>40728</v>
      </c>
      <c r="F19278">
        <v>33814349</v>
      </c>
      <c r="G19278" t="s">
        <v>55141</v>
      </c>
      <c r="H19278" t="s">
        <v>55143</v>
      </c>
      <c r="I19278" t="s">
        <v>55144</v>
      </c>
      <c r="J19278" t="s">
        <v>41765</v>
      </c>
      <c r="K19278" t="s">
        <v>109</v>
      </c>
      <c r="L19278" t="s">
        <v>53</v>
      </c>
      <c r="M19278" t="s">
        <v>637</v>
      </c>
      <c r="N19278" t="s">
        <v>102</v>
      </c>
      <c r="O19278" t="s">
        <v>14758</v>
      </c>
      <c r="Q19278" t="s">
        <v>53</v>
      </c>
      <c r="R19278" t="s">
        <v>56</v>
      </c>
      <c r="S19278" t="s">
        <v>41</v>
      </c>
      <c r="T19278" t="s">
        <v>41765</v>
      </c>
      <c r="U19278" t="s">
        <v>41765</v>
      </c>
      <c r="V19278">
        <v>0</v>
      </c>
      <c r="W19278">
        <v>0</v>
      </c>
      <c r="X19278">
        <v>1</v>
      </c>
      <c r="Y19278">
        <v>0</v>
      </c>
      <c r="Z19278">
        <v>0</v>
      </c>
      <c r="AA19278">
        <v>0</v>
      </c>
      <c r="AB19278">
        <v>0</v>
      </c>
      <c r="AC19278">
        <v>0</v>
      </c>
      <c r="AD19278">
        <v>0</v>
      </c>
    </row>
    <row r="19279" spans="1:30" hidden="1" x14ac:dyDescent="0.3">
      <c r="A19279" t="s">
        <v>55141</v>
      </c>
      <c r="B19279" t="s">
        <v>55146</v>
      </c>
      <c r="C19279" t="s">
        <v>32</v>
      </c>
      <c r="E19279" s="1">
        <v>40827</v>
      </c>
      <c r="F19279">
        <v>1000000</v>
      </c>
      <c r="G19279" t="s">
        <v>55141</v>
      </c>
      <c r="H19279" t="s">
        <v>55143</v>
      </c>
      <c r="I19279" t="s">
        <v>55144</v>
      </c>
      <c r="J19279" t="s">
        <v>41765</v>
      </c>
      <c r="K19279" t="s">
        <v>109</v>
      </c>
      <c r="L19279" t="s">
        <v>53</v>
      </c>
      <c r="M19279" t="s">
        <v>637</v>
      </c>
      <c r="N19279" t="s">
        <v>102</v>
      </c>
      <c r="O19279" t="s">
        <v>14758</v>
      </c>
      <c r="Q19279" t="s">
        <v>53</v>
      </c>
      <c r="R19279" t="s">
        <v>56</v>
      </c>
      <c r="S19279" t="s">
        <v>41</v>
      </c>
      <c r="T19279" t="s">
        <v>41765</v>
      </c>
      <c r="U19279" t="s">
        <v>41765</v>
      </c>
      <c r="V19279">
        <v>0</v>
      </c>
      <c r="W19279">
        <v>0</v>
      </c>
      <c r="X19279">
        <v>1</v>
      </c>
      <c r="Y19279">
        <v>0</v>
      </c>
      <c r="Z19279">
        <v>0</v>
      </c>
      <c r="AA19279">
        <v>0</v>
      </c>
      <c r="AB19279">
        <v>0</v>
      </c>
      <c r="AC19279">
        <v>0</v>
      </c>
      <c r="AD19279">
        <v>0</v>
      </c>
    </row>
    <row r="19280" spans="1:30" hidden="1" x14ac:dyDescent="0.3">
      <c r="A19280" t="s">
        <v>55141</v>
      </c>
      <c r="B19280" t="s">
        <v>55147</v>
      </c>
      <c r="C19280" t="s">
        <v>32</v>
      </c>
      <c r="E19280" t="s">
        <v>3540</v>
      </c>
      <c r="F19280">
        <v>20000000</v>
      </c>
      <c r="G19280" t="s">
        <v>55141</v>
      </c>
      <c r="H19280" t="s">
        <v>55143</v>
      </c>
      <c r="I19280" t="s">
        <v>55144</v>
      </c>
      <c r="J19280" t="s">
        <v>41765</v>
      </c>
      <c r="K19280" t="s">
        <v>109</v>
      </c>
      <c r="L19280" t="s">
        <v>53</v>
      </c>
      <c r="M19280" t="s">
        <v>637</v>
      </c>
      <c r="N19280" t="s">
        <v>102</v>
      </c>
      <c r="O19280" t="s">
        <v>14758</v>
      </c>
      <c r="Q19280" t="s">
        <v>53</v>
      </c>
      <c r="R19280" t="s">
        <v>56</v>
      </c>
      <c r="S19280" t="s">
        <v>41</v>
      </c>
      <c r="T19280" t="s">
        <v>41765</v>
      </c>
      <c r="U19280" t="s">
        <v>41765</v>
      </c>
      <c r="V19280">
        <v>0</v>
      </c>
      <c r="W19280">
        <v>0</v>
      </c>
      <c r="X19280">
        <v>1</v>
      </c>
      <c r="Y19280">
        <v>0</v>
      </c>
      <c r="Z19280">
        <v>0</v>
      </c>
      <c r="AA19280">
        <v>0</v>
      </c>
      <c r="AB19280">
        <v>0</v>
      </c>
      <c r="AC19280">
        <v>0</v>
      </c>
      <c r="AD19280">
        <v>0</v>
      </c>
    </row>
    <row r="19281" spans="1:30" hidden="1" x14ac:dyDescent="0.3">
      <c r="A19281" t="s">
        <v>55148</v>
      </c>
      <c r="B19281" t="s">
        <v>55149</v>
      </c>
      <c r="C19281" t="s">
        <v>32</v>
      </c>
      <c r="D19281" t="s">
        <v>33</v>
      </c>
      <c r="E19281" t="s">
        <v>9775</v>
      </c>
      <c r="F19281">
        <v>7500000</v>
      </c>
      <c r="G19281" t="s">
        <v>55148</v>
      </c>
      <c r="H19281" t="s">
        <v>55150</v>
      </c>
      <c r="J19281" t="s">
        <v>41765</v>
      </c>
      <c r="K19281" t="s">
        <v>37</v>
      </c>
      <c r="L19281" t="s">
        <v>53</v>
      </c>
      <c r="M19281" t="s">
        <v>150</v>
      </c>
      <c r="N19281" t="s">
        <v>151</v>
      </c>
      <c r="O19281" t="s">
        <v>243</v>
      </c>
      <c r="P19281" s="1">
        <v>36526</v>
      </c>
      <c r="Q19281" t="s">
        <v>53</v>
      </c>
      <c r="R19281" t="s">
        <v>56</v>
      </c>
      <c r="S19281" t="s">
        <v>41</v>
      </c>
      <c r="T19281" t="s">
        <v>41765</v>
      </c>
      <c r="U19281" t="s">
        <v>41765</v>
      </c>
      <c r="V19281">
        <v>0</v>
      </c>
      <c r="W19281">
        <v>0</v>
      </c>
      <c r="X19281">
        <v>1</v>
      </c>
      <c r="Y19281">
        <v>0</v>
      </c>
      <c r="Z19281">
        <v>0</v>
      </c>
      <c r="AA19281">
        <v>0</v>
      </c>
      <c r="AB19281">
        <v>0</v>
      </c>
      <c r="AC19281">
        <v>0</v>
      </c>
      <c r="AD19281">
        <v>0</v>
      </c>
    </row>
    <row r="19282" spans="1:30" hidden="1" x14ac:dyDescent="0.3">
      <c r="A19282" t="s">
        <v>55148</v>
      </c>
      <c r="B19282" t="s">
        <v>55151</v>
      </c>
      <c r="C19282" t="s">
        <v>32</v>
      </c>
      <c r="E19282" s="1">
        <v>40035</v>
      </c>
      <c r="F19282">
        <v>885418</v>
      </c>
      <c r="G19282" t="s">
        <v>55148</v>
      </c>
      <c r="H19282" t="s">
        <v>55150</v>
      </c>
      <c r="J19282" t="s">
        <v>41765</v>
      </c>
      <c r="K19282" t="s">
        <v>37</v>
      </c>
      <c r="L19282" t="s">
        <v>53</v>
      </c>
      <c r="M19282" t="s">
        <v>150</v>
      </c>
      <c r="N19282" t="s">
        <v>151</v>
      </c>
      <c r="O19282" t="s">
        <v>243</v>
      </c>
      <c r="P19282" s="1">
        <v>36526</v>
      </c>
      <c r="Q19282" t="s">
        <v>53</v>
      </c>
      <c r="R19282" t="s">
        <v>56</v>
      </c>
      <c r="S19282" t="s">
        <v>41</v>
      </c>
      <c r="T19282" t="s">
        <v>41765</v>
      </c>
      <c r="U19282" t="s">
        <v>41765</v>
      </c>
      <c r="V19282">
        <v>0</v>
      </c>
      <c r="W19282">
        <v>0</v>
      </c>
      <c r="X19282">
        <v>1</v>
      </c>
      <c r="Y19282">
        <v>0</v>
      </c>
      <c r="Z19282">
        <v>0</v>
      </c>
      <c r="AA19282">
        <v>0</v>
      </c>
      <c r="AB19282">
        <v>0</v>
      </c>
      <c r="AC19282">
        <v>0</v>
      </c>
      <c r="AD19282">
        <v>0</v>
      </c>
    </row>
    <row r="19283" spans="1:30" hidden="1" x14ac:dyDescent="0.3">
      <c r="A19283" t="s">
        <v>55148</v>
      </c>
      <c r="B19283" t="s">
        <v>55152</v>
      </c>
      <c r="C19283" t="s">
        <v>32</v>
      </c>
      <c r="D19283" t="s">
        <v>33</v>
      </c>
      <c r="E19283" t="s">
        <v>1527</v>
      </c>
      <c r="F19283">
        <v>5000000</v>
      </c>
      <c r="G19283" t="s">
        <v>55148</v>
      </c>
      <c r="H19283" t="s">
        <v>55150</v>
      </c>
      <c r="J19283" t="s">
        <v>41765</v>
      </c>
      <c r="K19283" t="s">
        <v>37</v>
      </c>
      <c r="L19283" t="s">
        <v>53</v>
      </c>
      <c r="M19283" t="s">
        <v>150</v>
      </c>
      <c r="N19283" t="s">
        <v>151</v>
      </c>
      <c r="O19283" t="s">
        <v>243</v>
      </c>
      <c r="P19283" s="1">
        <v>36526</v>
      </c>
      <c r="Q19283" t="s">
        <v>53</v>
      </c>
      <c r="R19283" t="s">
        <v>56</v>
      </c>
      <c r="S19283" t="s">
        <v>41</v>
      </c>
      <c r="T19283" t="s">
        <v>41765</v>
      </c>
      <c r="U19283" t="s">
        <v>41765</v>
      </c>
      <c r="V19283">
        <v>0</v>
      </c>
      <c r="W19283">
        <v>0</v>
      </c>
      <c r="X19283">
        <v>1</v>
      </c>
      <c r="Y19283">
        <v>0</v>
      </c>
      <c r="Z19283">
        <v>0</v>
      </c>
      <c r="AA19283">
        <v>0</v>
      </c>
      <c r="AB19283">
        <v>0</v>
      </c>
      <c r="AC19283">
        <v>0</v>
      </c>
      <c r="AD19283">
        <v>0</v>
      </c>
    </row>
    <row r="19284" spans="1:30" hidden="1" x14ac:dyDescent="0.3">
      <c r="A19284" t="s">
        <v>55153</v>
      </c>
      <c r="B19284" t="s">
        <v>55154</v>
      </c>
      <c r="C19284" t="s">
        <v>32</v>
      </c>
      <c r="E19284" s="1">
        <v>42250</v>
      </c>
      <c r="F19284">
        <v>725349</v>
      </c>
      <c r="G19284" t="s">
        <v>55153</v>
      </c>
      <c r="H19284" t="s">
        <v>55155</v>
      </c>
      <c r="I19284" t="s">
        <v>55156</v>
      </c>
      <c r="J19284" t="s">
        <v>41765</v>
      </c>
      <c r="K19284" t="s">
        <v>37</v>
      </c>
      <c r="L19284" t="s">
        <v>53</v>
      </c>
      <c r="M19284" t="s">
        <v>150</v>
      </c>
      <c r="N19284" t="s">
        <v>151</v>
      </c>
      <c r="O19284" t="s">
        <v>5665</v>
      </c>
      <c r="P19284" s="1">
        <v>41275</v>
      </c>
      <c r="Q19284" t="s">
        <v>53</v>
      </c>
      <c r="R19284" t="s">
        <v>56</v>
      </c>
      <c r="S19284" t="s">
        <v>41</v>
      </c>
      <c r="T19284" t="s">
        <v>41765</v>
      </c>
      <c r="U19284" t="s">
        <v>41765</v>
      </c>
      <c r="V19284">
        <v>0</v>
      </c>
      <c r="W19284">
        <v>0</v>
      </c>
      <c r="X19284">
        <v>1</v>
      </c>
      <c r="Y19284">
        <v>0</v>
      </c>
      <c r="Z19284">
        <v>0</v>
      </c>
      <c r="AA19284">
        <v>0</v>
      </c>
      <c r="AB19284">
        <v>0</v>
      </c>
      <c r="AC19284">
        <v>0</v>
      </c>
      <c r="AD19284">
        <v>0</v>
      </c>
    </row>
    <row r="19285" spans="1:30" hidden="1" x14ac:dyDescent="0.3">
      <c r="A19285" t="s">
        <v>55157</v>
      </c>
      <c r="B19285" t="s">
        <v>55158</v>
      </c>
      <c r="C19285" t="s">
        <v>32</v>
      </c>
      <c r="E19285" s="1">
        <v>40545</v>
      </c>
      <c r="F19285">
        <v>10500000</v>
      </c>
      <c r="G19285" t="s">
        <v>55157</v>
      </c>
      <c r="H19285" t="s">
        <v>55159</v>
      </c>
      <c r="I19285" t="s">
        <v>55160</v>
      </c>
      <c r="J19285" t="s">
        <v>41765</v>
      </c>
      <c r="K19285" t="s">
        <v>168</v>
      </c>
      <c r="L19285" t="s">
        <v>53</v>
      </c>
      <c r="M19285" t="s">
        <v>73</v>
      </c>
      <c r="N19285" t="s">
        <v>74</v>
      </c>
      <c r="O19285" t="s">
        <v>45878</v>
      </c>
      <c r="P19285" s="1">
        <v>31778</v>
      </c>
      <c r="Q19285" t="s">
        <v>53</v>
      </c>
      <c r="R19285" t="s">
        <v>56</v>
      </c>
      <c r="S19285" t="s">
        <v>41</v>
      </c>
      <c r="T19285" t="s">
        <v>41765</v>
      </c>
      <c r="U19285" t="s">
        <v>41765</v>
      </c>
      <c r="V19285">
        <v>0</v>
      </c>
      <c r="W19285">
        <v>0</v>
      </c>
      <c r="X19285">
        <v>1</v>
      </c>
      <c r="Y19285">
        <v>0</v>
      </c>
      <c r="Z19285">
        <v>0</v>
      </c>
      <c r="AA19285">
        <v>0</v>
      </c>
      <c r="AB19285">
        <v>0</v>
      </c>
      <c r="AC19285">
        <v>0</v>
      </c>
      <c r="AD19285">
        <v>0</v>
      </c>
    </row>
    <row r="19286" spans="1:30" hidden="1" x14ac:dyDescent="0.3">
      <c r="A19286" t="s">
        <v>55161</v>
      </c>
      <c r="B19286" t="s">
        <v>55162</v>
      </c>
      <c r="C19286" t="s">
        <v>32</v>
      </c>
      <c r="E19286" t="s">
        <v>214</v>
      </c>
      <c r="F19286">
        <v>602500</v>
      </c>
      <c r="G19286" t="s">
        <v>55161</v>
      </c>
      <c r="H19286" t="s">
        <v>55163</v>
      </c>
      <c r="I19286" t="s">
        <v>55164</v>
      </c>
      <c r="J19286" t="s">
        <v>41765</v>
      </c>
      <c r="K19286" t="s">
        <v>37</v>
      </c>
      <c r="L19286" t="s">
        <v>53</v>
      </c>
      <c r="M19286" t="s">
        <v>222</v>
      </c>
      <c r="N19286" t="s">
        <v>12670</v>
      </c>
      <c r="O19286" t="s">
        <v>12671</v>
      </c>
      <c r="P19286" s="1">
        <v>40179</v>
      </c>
      <c r="Q19286" t="s">
        <v>53</v>
      </c>
      <c r="R19286" t="s">
        <v>56</v>
      </c>
      <c r="S19286" t="s">
        <v>41</v>
      </c>
      <c r="T19286" t="s">
        <v>41765</v>
      </c>
      <c r="U19286" t="s">
        <v>41765</v>
      </c>
      <c r="V19286">
        <v>0</v>
      </c>
      <c r="W19286">
        <v>0</v>
      </c>
      <c r="X19286">
        <v>1</v>
      </c>
      <c r="Y19286">
        <v>0</v>
      </c>
      <c r="Z19286">
        <v>0</v>
      </c>
      <c r="AA19286">
        <v>0</v>
      </c>
      <c r="AB19286">
        <v>0</v>
      </c>
      <c r="AC19286">
        <v>0</v>
      </c>
      <c r="AD19286">
        <v>0</v>
      </c>
    </row>
    <row r="19287" spans="1:30" hidden="1" x14ac:dyDescent="0.3">
      <c r="A19287" t="s">
        <v>55161</v>
      </c>
      <c r="B19287" t="s">
        <v>55165</v>
      </c>
      <c r="C19287" t="s">
        <v>32</v>
      </c>
      <c r="E19287" t="s">
        <v>11067</v>
      </c>
      <c r="F19287">
        <v>752500</v>
      </c>
      <c r="G19287" t="s">
        <v>55161</v>
      </c>
      <c r="H19287" t="s">
        <v>55163</v>
      </c>
      <c r="I19287" t="s">
        <v>55164</v>
      </c>
      <c r="J19287" t="s">
        <v>41765</v>
      </c>
      <c r="K19287" t="s">
        <v>37</v>
      </c>
      <c r="L19287" t="s">
        <v>53</v>
      </c>
      <c r="M19287" t="s">
        <v>222</v>
      </c>
      <c r="N19287" t="s">
        <v>12670</v>
      </c>
      <c r="O19287" t="s">
        <v>12671</v>
      </c>
      <c r="P19287" s="1">
        <v>40179</v>
      </c>
      <c r="Q19287" t="s">
        <v>53</v>
      </c>
      <c r="R19287" t="s">
        <v>56</v>
      </c>
      <c r="S19287" t="s">
        <v>41</v>
      </c>
      <c r="T19287" t="s">
        <v>41765</v>
      </c>
      <c r="U19287" t="s">
        <v>41765</v>
      </c>
      <c r="V19287">
        <v>0</v>
      </c>
      <c r="W19287">
        <v>0</v>
      </c>
      <c r="X19287">
        <v>1</v>
      </c>
      <c r="Y19287">
        <v>0</v>
      </c>
      <c r="Z19287">
        <v>0</v>
      </c>
      <c r="AA19287">
        <v>0</v>
      </c>
      <c r="AB19287">
        <v>0</v>
      </c>
      <c r="AC19287">
        <v>0</v>
      </c>
      <c r="AD19287">
        <v>0</v>
      </c>
    </row>
    <row r="19288" spans="1:30" hidden="1" x14ac:dyDescent="0.3">
      <c r="A19288" t="s">
        <v>55161</v>
      </c>
      <c r="B19288" t="s">
        <v>55166</v>
      </c>
      <c r="C19288" t="s">
        <v>32</v>
      </c>
      <c r="E19288" s="1">
        <v>41217</v>
      </c>
      <c r="F19288">
        <v>215000</v>
      </c>
      <c r="G19288" t="s">
        <v>55161</v>
      </c>
      <c r="H19288" t="s">
        <v>55163</v>
      </c>
      <c r="I19288" t="s">
        <v>55164</v>
      </c>
      <c r="J19288" t="s">
        <v>41765</v>
      </c>
      <c r="K19288" t="s">
        <v>37</v>
      </c>
      <c r="L19288" t="s">
        <v>53</v>
      </c>
      <c r="M19288" t="s">
        <v>222</v>
      </c>
      <c r="N19288" t="s">
        <v>12670</v>
      </c>
      <c r="O19288" t="s">
        <v>12671</v>
      </c>
      <c r="P19288" s="1">
        <v>40179</v>
      </c>
      <c r="Q19288" t="s">
        <v>53</v>
      </c>
      <c r="R19288" t="s">
        <v>56</v>
      </c>
      <c r="S19288" t="s">
        <v>41</v>
      </c>
      <c r="T19288" t="s">
        <v>41765</v>
      </c>
      <c r="U19288" t="s">
        <v>41765</v>
      </c>
      <c r="V19288">
        <v>0</v>
      </c>
      <c r="W19288">
        <v>0</v>
      </c>
      <c r="X19288">
        <v>1</v>
      </c>
      <c r="Y19288">
        <v>0</v>
      </c>
      <c r="Z19288">
        <v>0</v>
      </c>
      <c r="AA19288">
        <v>0</v>
      </c>
      <c r="AB19288">
        <v>0</v>
      </c>
      <c r="AC19288">
        <v>0</v>
      </c>
      <c r="AD19288">
        <v>0</v>
      </c>
    </row>
    <row r="19289" spans="1:30" hidden="1" x14ac:dyDescent="0.3">
      <c r="A19289" t="s">
        <v>55167</v>
      </c>
      <c r="B19289" t="s">
        <v>55168</v>
      </c>
      <c r="C19289" t="s">
        <v>32</v>
      </c>
      <c r="E19289" s="1">
        <v>39822</v>
      </c>
      <c r="F19289">
        <v>1780000</v>
      </c>
      <c r="G19289" t="s">
        <v>55167</v>
      </c>
      <c r="H19289" t="s">
        <v>55169</v>
      </c>
      <c r="I19289" t="s">
        <v>55170</v>
      </c>
      <c r="J19289" t="s">
        <v>41765</v>
      </c>
      <c r="K19289" t="s">
        <v>37</v>
      </c>
      <c r="L19289" t="s">
        <v>53</v>
      </c>
      <c r="M19289" t="s">
        <v>116</v>
      </c>
      <c r="N19289" t="s">
        <v>117</v>
      </c>
      <c r="O19289" t="s">
        <v>117</v>
      </c>
      <c r="P19289" s="1">
        <v>36892</v>
      </c>
      <c r="Q19289" t="s">
        <v>53</v>
      </c>
      <c r="R19289" t="s">
        <v>56</v>
      </c>
      <c r="S19289" t="s">
        <v>41</v>
      </c>
      <c r="T19289" t="s">
        <v>41765</v>
      </c>
      <c r="U19289" t="s">
        <v>41765</v>
      </c>
      <c r="V19289">
        <v>0</v>
      </c>
      <c r="W19289">
        <v>0</v>
      </c>
      <c r="X19289">
        <v>1</v>
      </c>
      <c r="Y19289">
        <v>0</v>
      </c>
      <c r="Z19289">
        <v>0</v>
      </c>
      <c r="AA19289">
        <v>0</v>
      </c>
      <c r="AB19289">
        <v>0</v>
      </c>
      <c r="AC19289">
        <v>0</v>
      </c>
      <c r="AD19289">
        <v>0</v>
      </c>
    </row>
    <row r="19290" spans="1:30" hidden="1" x14ac:dyDescent="0.3">
      <c r="A19290" t="s">
        <v>55167</v>
      </c>
      <c r="B19290" t="s">
        <v>55171</v>
      </c>
      <c r="C19290" t="s">
        <v>32</v>
      </c>
      <c r="E19290" t="s">
        <v>2616</v>
      </c>
      <c r="F19290">
        <v>6206206</v>
      </c>
      <c r="G19290" t="s">
        <v>55167</v>
      </c>
      <c r="H19290" t="s">
        <v>55169</v>
      </c>
      <c r="I19290" t="s">
        <v>55170</v>
      </c>
      <c r="J19290" t="s">
        <v>41765</v>
      </c>
      <c r="K19290" t="s">
        <v>37</v>
      </c>
      <c r="L19290" t="s">
        <v>53</v>
      </c>
      <c r="M19290" t="s">
        <v>116</v>
      </c>
      <c r="N19290" t="s">
        <v>117</v>
      </c>
      <c r="O19290" t="s">
        <v>117</v>
      </c>
      <c r="P19290" s="1">
        <v>36892</v>
      </c>
      <c r="Q19290" t="s">
        <v>53</v>
      </c>
      <c r="R19290" t="s">
        <v>56</v>
      </c>
      <c r="S19290" t="s">
        <v>41</v>
      </c>
      <c r="T19290" t="s">
        <v>41765</v>
      </c>
      <c r="U19290" t="s">
        <v>41765</v>
      </c>
      <c r="V19290">
        <v>0</v>
      </c>
      <c r="W19290">
        <v>0</v>
      </c>
      <c r="X19290">
        <v>1</v>
      </c>
      <c r="Y19290">
        <v>0</v>
      </c>
      <c r="Z19290">
        <v>0</v>
      </c>
      <c r="AA19290">
        <v>0</v>
      </c>
      <c r="AB19290">
        <v>0</v>
      </c>
      <c r="AC19290">
        <v>0</v>
      </c>
      <c r="AD19290">
        <v>0</v>
      </c>
    </row>
    <row r="19291" spans="1:30" hidden="1" x14ac:dyDescent="0.3">
      <c r="A19291" t="s">
        <v>55167</v>
      </c>
      <c r="B19291" t="s">
        <v>55172</v>
      </c>
      <c r="C19291" t="s">
        <v>32</v>
      </c>
      <c r="E19291" t="s">
        <v>21607</v>
      </c>
      <c r="F19291">
        <v>2000000</v>
      </c>
      <c r="G19291" t="s">
        <v>55167</v>
      </c>
      <c r="H19291" t="s">
        <v>55169</v>
      </c>
      <c r="I19291" t="s">
        <v>55170</v>
      </c>
      <c r="J19291" t="s">
        <v>41765</v>
      </c>
      <c r="K19291" t="s">
        <v>37</v>
      </c>
      <c r="L19291" t="s">
        <v>53</v>
      </c>
      <c r="M19291" t="s">
        <v>116</v>
      </c>
      <c r="N19291" t="s">
        <v>117</v>
      </c>
      <c r="O19291" t="s">
        <v>117</v>
      </c>
      <c r="P19291" s="1">
        <v>36892</v>
      </c>
      <c r="Q19291" t="s">
        <v>53</v>
      </c>
      <c r="R19291" t="s">
        <v>56</v>
      </c>
      <c r="S19291" t="s">
        <v>41</v>
      </c>
      <c r="T19291" t="s">
        <v>41765</v>
      </c>
      <c r="U19291" t="s">
        <v>41765</v>
      </c>
      <c r="V19291">
        <v>0</v>
      </c>
      <c r="W19291">
        <v>0</v>
      </c>
      <c r="X19291">
        <v>1</v>
      </c>
      <c r="Y19291">
        <v>0</v>
      </c>
      <c r="Z19291">
        <v>0</v>
      </c>
      <c r="AA19291">
        <v>0</v>
      </c>
      <c r="AB19291">
        <v>0</v>
      </c>
      <c r="AC19291">
        <v>0</v>
      </c>
      <c r="AD19291">
        <v>0</v>
      </c>
    </row>
    <row r="19292" spans="1:30" hidden="1" x14ac:dyDescent="0.3">
      <c r="A19292" t="s">
        <v>55173</v>
      </c>
      <c r="B19292" t="s">
        <v>55174</v>
      </c>
      <c r="C19292" t="s">
        <v>32</v>
      </c>
      <c r="E19292" t="s">
        <v>15168</v>
      </c>
      <c r="F19292">
        <v>1000000</v>
      </c>
      <c r="G19292" t="s">
        <v>55173</v>
      </c>
      <c r="H19292" t="s">
        <v>55175</v>
      </c>
      <c r="I19292" t="s">
        <v>55176</v>
      </c>
      <c r="J19292" t="s">
        <v>41765</v>
      </c>
      <c r="K19292" t="s">
        <v>168</v>
      </c>
      <c r="L19292" t="s">
        <v>53</v>
      </c>
      <c r="M19292" t="s">
        <v>54</v>
      </c>
      <c r="N19292" t="s">
        <v>95</v>
      </c>
      <c r="O19292" t="s">
        <v>6970</v>
      </c>
      <c r="P19292" t="s">
        <v>1605</v>
      </c>
      <c r="Q19292" t="s">
        <v>53</v>
      </c>
      <c r="R19292" t="s">
        <v>56</v>
      </c>
      <c r="S19292" t="s">
        <v>41</v>
      </c>
      <c r="T19292" t="s">
        <v>41765</v>
      </c>
      <c r="U19292" t="s">
        <v>41765</v>
      </c>
      <c r="V19292">
        <v>0</v>
      </c>
      <c r="W19292">
        <v>0</v>
      </c>
      <c r="X19292">
        <v>1</v>
      </c>
      <c r="Y19292">
        <v>0</v>
      </c>
      <c r="Z19292">
        <v>0</v>
      </c>
      <c r="AA19292">
        <v>0</v>
      </c>
      <c r="AB19292">
        <v>0</v>
      </c>
      <c r="AC19292">
        <v>0</v>
      </c>
      <c r="AD19292">
        <v>0</v>
      </c>
    </row>
    <row r="19293" spans="1:30" hidden="1" x14ac:dyDescent="0.3">
      <c r="A19293" t="s">
        <v>55173</v>
      </c>
      <c r="B19293" t="s">
        <v>55177</v>
      </c>
      <c r="C19293" t="s">
        <v>32</v>
      </c>
      <c r="E19293" s="1">
        <v>39363</v>
      </c>
      <c r="F19293">
        <v>3750000</v>
      </c>
      <c r="G19293" t="s">
        <v>55173</v>
      </c>
      <c r="H19293" t="s">
        <v>55175</v>
      </c>
      <c r="I19293" t="s">
        <v>55176</v>
      </c>
      <c r="J19293" t="s">
        <v>41765</v>
      </c>
      <c r="K19293" t="s">
        <v>168</v>
      </c>
      <c r="L19293" t="s">
        <v>53</v>
      </c>
      <c r="M19293" t="s">
        <v>54</v>
      </c>
      <c r="N19293" t="s">
        <v>95</v>
      </c>
      <c r="O19293" t="s">
        <v>6970</v>
      </c>
      <c r="P19293" t="s">
        <v>1605</v>
      </c>
      <c r="Q19293" t="s">
        <v>53</v>
      </c>
      <c r="R19293" t="s">
        <v>56</v>
      </c>
      <c r="S19293" t="s">
        <v>41</v>
      </c>
      <c r="T19293" t="s">
        <v>41765</v>
      </c>
      <c r="U19293" t="s">
        <v>41765</v>
      </c>
      <c r="V19293">
        <v>0</v>
      </c>
      <c r="W19293">
        <v>0</v>
      </c>
      <c r="X19293">
        <v>1</v>
      </c>
      <c r="Y19293">
        <v>0</v>
      </c>
      <c r="Z19293">
        <v>0</v>
      </c>
      <c r="AA19293">
        <v>0</v>
      </c>
      <c r="AB19293">
        <v>0</v>
      </c>
      <c r="AC19293">
        <v>0</v>
      </c>
      <c r="AD19293">
        <v>0</v>
      </c>
    </row>
    <row r="19294" spans="1:30" hidden="1" x14ac:dyDescent="0.3">
      <c r="A19294" t="s">
        <v>55173</v>
      </c>
      <c r="B19294" t="s">
        <v>55178</v>
      </c>
      <c r="C19294" t="s">
        <v>32</v>
      </c>
      <c r="E19294" s="1">
        <v>42163</v>
      </c>
      <c r="F19294">
        <v>1930281</v>
      </c>
      <c r="G19294" t="s">
        <v>55173</v>
      </c>
      <c r="H19294" t="s">
        <v>55175</v>
      </c>
      <c r="I19294" t="s">
        <v>55176</v>
      </c>
      <c r="J19294" t="s">
        <v>41765</v>
      </c>
      <c r="K19294" t="s">
        <v>168</v>
      </c>
      <c r="L19294" t="s">
        <v>53</v>
      </c>
      <c r="M19294" t="s">
        <v>54</v>
      </c>
      <c r="N19294" t="s">
        <v>95</v>
      </c>
      <c r="O19294" t="s">
        <v>6970</v>
      </c>
      <c r="P19294" t="s">
        <v>1605</v>
      </c>
      <c r="Q19294" t="s">
        <v>53</v>
      </c>
      <c r="R19294" t="s">
        <v>56</v>
      </c>
      <c r="S19294" t="s">
        <v>41</v>
      </c>
      <c r="T19294" t="s">
        <v>41765</v>
      </c>
      <c r="U19294" t="s">
        <v>41765</v>
      </c>
      <c r="V19294">
        <v>0</v>
      </c>
      <c r="W19294">
        <v>0</v>
      </c>
      <c r="X19294">
        <v>1</v>
      </c>
      <c r="Y19294">
        <v>0</v>
      </c>
      <c r="Z19294">
        <v>0</v>
      </c>
      <c r="AA19294">
        <v>0</v>
      </c>
      <c r="AB19294">
        <v>0</v>
      </c>
      <c r="AC19294">
        <v>0</v>
      </c>
      <c r="AD19294">
        <v>0</v>
      </c>
    </row>
    <row r="19295" spans="1:30" hidden="1" x14ac:dyDescent="0.3">
      <c r="A19295" t="s">
        <v>55179</v>
      </c>
      <c r="B19295" t="s">
        <v>55180</v>
      </c>
      <c r="C19295" t="s">
        <v>32</v>
      </c>
      <c r="D19295" t="s">
        <v>50</v>
      </c>
      <c r="E19295" s="1">
        <v>41317</v>
      </c>
      <c r="F19295">
        <v>8100000</v>
      </c>
      <c r="G19295" t="s">
        <v>55179</v>
      </c>
      <c r="H19295" t="s">
        <v>55181</v>
      </c>
      <c r="I19295" t="s">
        <v>55182</v>
      </c>
      <c r="J19295" t="s">
        <v>41765</v>
      </c>
      <c r="K19295" t="s">
        <v>37</v>
      </c>
      <c r="L19295" t="s">
        <v>53</v>
      </c>
      <c r="M19295" t="s">
        <v>150</v>
      </c>
      <c r="N19295" t="s">
        <v>151</v>
      </c>
      <c r="O19295" t="s">
        <v>911</v>
      </c>
      <c r="P19295" s="1">
        <v>39083</v>
      </c>
      <c r="Q19295" t="s">
        <v>53</v>
      </c>
      <c r="R19295" t="s">
        <v>56</v>
      </c>
      <c r="S19295" t="s">
        <v>41</v>
      </c>
      <c r="T19295" t="s">
        <v>41765</v>
      </c>
      <c r="U19295" t="s">
        <v>41765</v>
      </c>
      <c r="V19295">
        <v>0</v>
      </c>
      <c r="W19295">
        <v>0</v>
      </c>
      <c r="X19295">
        <v>1</v>
      </c>
      <c r="Y19295">
        <v>0</v>
      </c>
      <c r="Z19295">
        <v>0</v>
      </c>
      <c r="AA19295">
        <v>0</v>
      </c>
      <c r="AB19295">
        <v>0</v>
      </c>
      <c r="AC19295">
        <v>0</v>
      </c>
      <c r="AD19295">
        <v>0</v>
      </c>
    </row>
    <row r="19296" spans="1:30" hidden="1" x14ac:dyDescent="0.3">
      <c r="A19296" t="s">
        <v>55179</v>
      </c>
      <c r="B19296" t="s">
        <v>55183</v>
      </c>
      <c r="C19296" t="s">
        <v>32</v>
      </c>
      <c r="D19296" t="s">
        <v>50</v>
      </c>
      <c r="E19296" s="1">
        <v>41163</v>
      </c>
      <c r="F19296">
        <v>26099699</v>
      </c>
      <c r="G19296" t="s">
        <v>55179</v>
      </c>
      <c r="H19296" t="s">
        <v>55181</v>
      </c>
      <c r="I19296" t="s">
        <v>55182</v>
      </c>
      <c r="J19296" t="s">
        <v>41765</v>
      </c>
      <c r="K19296" t="s">
        <v>37</v>
      </c>
      <c r="L19296" t="s">
        <v>53</v>
      </c>
      <c r="M19296" t="s">
        <v>150</v>
      </c>
      <c r="N19296" t="s">
        <v>151</v>
      </c>
      <c r="O19296" t="s">
        <v>911</v>
      </c>
      <c r="P19296" s="1">
        <v>39083</v>
      </c>
      <c r="Q19296" t="s">
        <v>53</v>
      </c>
      <c r="R19296" t="s">
        <v>56</v>
      </c>
      <c r="S19296" t="s">
        <v>41</v>
      </c>
      <c r="T19296" t="s">
        <v>41765</v>
      </c>
      <c r="U19296" t="s">
        <v>41765</v>
      </c>
      <c r="V19296">
        <v>0</v>
      </c>
      <c r="W19296">
        <v>0</v>
      </c>
      <c r="X19296">
        <v>1</v>
      </c>
      <c r="Y19296">
        <v>0</v>
      </c>
      <c r="Z19296">
        <v>0</v>
      </c>
      <c r="AA19296">
        <v>0</v>
      </c>
      <c r="AB19296">
        <v>0</v>
      </c>
      <c r="AC19296">
        <v>0</v>
      </c>
      <c r="AD19296">
        <v>0</v>
      </c>
    </row>
    <row r="19297" spans="1:30" hidden="1" x14ac:dyDescent="0.3">
      <c r="A19297" t="s">
        <v>55179</v>
      </c>
      <c r="B19297" t="s">
        <v>55184</v>
      </c>
      <c r="C19297" t="s">
        <v>32</v>
      </c>
      <c r="E19297" s="1">
        <v>40006</v>
      </c>
      <c r="F19297">
        <v>3200000</v>
      </c>
      <c r="G19297" t="s">
        <v>55179</v>
      </c>
      <c r="H19297" t="s">
        <v>55181</v>
      </c>
      <c r="I19297" t="s">
        <v>55182</v>
      </c>
      <c r="J19297" t="s">
        <v>41765</v>
      </c>
      <c r="K19297" t="s">
        <v>37</v>
      </c>
      <c r="L19297" t="s">
        <v>53</v>
      </c>
      <c r="M19297" t="s">
        <v>150</v>
      </c>
      <c r="N19297" t="s">
        <v>151</v>
      </c>
      <c r="O19297" t="s">
        <v>911</v>
      </c>
      <c r="P19297" s="1">
        <v>39083</v>
      </c>
      <c r="Q19297" t="s">
        <v>53</v>
      </c>
      <c r="R19297" t="s">
        <v>56</v>
      </c>
      <c r="S19297" t="s">
        <v>41</v>
      </c>
      <c r="T19297" t="s">
        <v>41765</v>
      </c>
      <c r="U19297" t="s">
        <v>41765</v>
      </c>
      <c r="V19297">
        <v>0</v>
      </c>
      <c r="W19297">
        <v>0</v>
      </c>
      <c r="X19297">
        <v>1</v>
      </c>
      <c r="Y19297">
        <v>0</v>
      </c>
      <c r="Z19297">
        <v>0</v>
      </c>
      <c r="AA19297">
        <v>0</v>
      </c>
      <c r="AB19297">
        <v>0</v>
      </c>
      <c r="AC19297">
        <v>0</v>
      </c>
      <c r="AD19297">
        <v>0</v>
      </c>
    </row>
    <row r="19298" spans="1:30" hidden="1" x14ac:dyDescent="0.3">
      <c r="A19298" t="s">
        <v>55179</v>
      </c>
      <c r="B19298" t="s">
        <v>55185</v>
      </c>
      <c r="C19298" t="s">
        <v>32</v>
      </c>
      <c r="D19298" t="s">
        <v>33</v>
      </c>
      <c r="E19298" s="1">
        <v>41680</v>
      </c>
      <c r="F19298">
        <v>30000000</v>
      </c>
      <c r="G19298" t="s">
        <v>55179</v>
      </c>
      <c r="H19298" t="s">
        <v>55181</v>
      </c>
      <c r="I19298" t="s">
        <v>55182</v>
      </c>
      <c r="J19298" t="s">
        <v>41765</v>
      </c>
      <c r="K19298" t="s">
        <v>37</v>
      </c>
      <c r="L19298" t="s">
        <v>53</v>
      </c>
      <c r="M19298" t="s">
        <v>150</v>
      </c>
      <c r="N19298" t="s">
        <v>151</v>
      </c>
      <c r="O19298" t="s">
        <v>911</v>
      </c>
      <c r="P19298" s="1">
        <v>39083</v>
      </c>
      <c r="Q19298" t="s">
        <v>53</v>
      </c>
      <c r="R19298" t="s">
        <v>56</v>
      </c>
      <c r="S19298" t="s">
        <v>41</v>
      </c>
      <c r="T19298" t="s">
        <v>41765</v>
      </c>
      <c r="U19298" t="s">
        <v>41765</v>
      </c>
      <c r="V19298">
        <v>0</v>
      </c>
      <c r="W19298">
        <v>0</v>
      </c>
      <c r="X19298">
        <v>1</v>
      </c>
      <c r="Y19298">
        <v>0</v>
      </c>
      <c r="Z19298">
        <v>0</v>
      </c>
      <c r="AA19298">
        <v>0</v>
      </c>
      <c r="AB19298">
        <v>0</v>
      </c>
      <c r="AC19298">
        <v>0</v>
      </c>
      <c r="AD19298">
        <v>0</v>
      </c>
    </row>
    <row r="19299" spans="1:30" hidden="1" x14ac:dyDescent="0.3">
      <c r="A19299" t="s">
        <v>55186</v>
      </c>
      <c r="B19299" t="s">
        <v>55187</v>
      </c>
      <c r="C19299" t="s">
        <v>32</v>
      </c>
      <c r="D19299" t="s">
        <v>33</v>
      </c>
      <c r="E19299" s="1">
        <v>40913</v>
      </c>
      <c r="F19299">
        <v>5200000</v>
      </c>
      <c r="G19299" t="s">
        <v>55186</v>
      </c>
      <c r="H19299" t="s">
        <v>55188</v>
      </c>
      <c r="I19299" t="s">
        <v>55189</v>
      </c>
      <c r="J19299" t="s">
        <v>41765</v>
      </c>
      <c r="K19299" t="s">
        <v>72</v>
      </c>
      <c r="L19299" t="s">
        <v>53</v>
      </c>
      <c r="M19299" t="s">
        <v>123</v>
      </c>
      <c r="N19299" t="s">
        <v>5676</v>
      </c>
      <c r="O19299" t="s">
        <v>5676</v>
      </c>
      <c r="P19299" s="1">
        <v>38353</v>
      </c>
      <c r="Q19299" t="s">
        <v>53</v>
      </c>
      <c r="R19299" t="s">
        <v>56</v>
      </c>
      <c r="S19299" t="s">
        <v>41</v>
      </c>
      <c r="T19299" t="s">
        <v>41765</v>
      </c>
      <c r="U19299" t="s">
        <v>41765</v>
      </c>
      <c r="V19299">
        <v>0</v>
      </c>
      <c r="W19299">
        <v>0</v>
      </c>
      <c r="X19299">
        <v>1</v>
      </c>
      <c r="Y19299">
        <v>0</v>
      </c>
      <c r="Z19299">
        <v>0</v>
      </c>
      <c r="AA19299">
        <v>0</v>
      </c>
      <c r="AB19299">
        <v>0</v>
      </c>
      <c r="AC19299">
        <v>0</v>
      </c>
      <c r="AD19299">
        <v>0</v>
      </c>
    </row>
    <row r="19300" spans="1:30" hidden="1" x14ac:dyDescent="0.3">
      <c r="A19300" t="s">
        <v>55186</v>
      </c>
      <c r="B19300" t="s">
        <v>55190</v>
      </c>
      <c r="C19300" t="s">
        <v>32</v>
      </c>
      <c r="D19300" t="s">
        <v>50</v>
      </c>
      <c r="E19300" s="1">
        <v>40180</v>
      </c>
      <c r="F19300">
        <v>3500000</v>
      </c>
      <c r="G19300" t="s">
        <v>55186</v>
      </c>
      <c r="H19300" t="s">
        <v>55188</v>
      </c>
      <c r="I19300" t="s">
        <v>55189</v>
      </c>
      <c r="J19300" t="s">
        <v>41765</v>
      </c>
      <c r="K19300" t="s">
        <v>72</v>
      </c>
      <c r="L19300" t="s">
        <v>53</v>
      </c>
      <c r="M19300" t="s">
        <v>123</v>
      </c>
      <c r="N19300" t="s">
        <v>5676</v>
      </c>
      <c r="O19300" t="s">
        <v>5676</v>
      </c>
      <c r="P19300" s="1">
        <v>38353</v>
      </c>
      <c r="Q19300" t="s">
        <v>53</v>
      </c>
      <c r="R19300" t="s">
        <v>56</v>
      </c>
      <c r="S19300" t="s">
        <v>41</v>
      </c>
      <c r="T19300" t="s">
        <v>41765</v>
      </c>
      <c r="U19300" t="s">
        <v>41765</v>
      </c>
      <c r="V19300">
        <v>0</v>
      </c>
      <c r="W19300">
        <v>0</v>
      </c>
      <c r="X19300">
        <v>1</v>
      </c>
      <c r="Y19300">
        <v>0</v>
      </c>
      <c r="Z19300">
        <v>0</v>
      </c>
      <c r="AA19300">
        <v>0</v>
      </c>
      <c r="AB19300">
        <v>0</v>
      </c>
      <c r="AC19300">
        <v>0</v>
      </c>
      <c r="AD19300">
        <v>0</v>
      </c>
    </row>
    <row r="19301" spans="1:30" hidden="1" x14ac:dyDescent="0.3">
      <c r="A19301" t="s">
        <v>55191</v>
      </c>
      <c r="B19301" t="s">
        <v>55192</v>
      </c>
      <c r="C19301" t="s">
        <v>32</v>
      </c>
      <c r="E19301" s="1">
        <v>42160</v>
      </c>
      <c r="F19301">
        <v>2569159</v>
      </c>
      <c r="G19301" t="s">
        <v>55191</v>
      </c>
      <c r="H19301" t="s">
        <v>55193</v>
      </c>
      <c r="I19301" t="s">
        <v>55194</v>
      </c>
      <c r="J19301" t="s">
        <v>41837</v>
      </c>
      <c r="K19301" t="s">
        <v>37</v>
      </c>
      <c r="L19301" t="s">
        <v>53</v>
      </c>
      <c r="M19301" t="s">
        <v>1684</v>
      </c>
      <c r="N19301" t="s">
        <v>1685</v>
      </c>
      <c r="O19301" t="s">
        <v>1685</v>
      </c>
      <c r="P19301" s="1">
        <v>40909</v>
      </c>
      <c r="Q19301" t="s">
        <v>53</v>
      </c>
      <c r="R19301" t="s">
        <v>56</v>
      </c>
      <c r="S19301" t="s">
        <v>41</v>
      </c>
      <c r="T19301" t="s">
        <v>41765</v>
      </c>
      <c r="U19301" t="s">
        <v>41765</v>
      </c>
      <c r="V19301">
        <v>0</v>
      </c>
      <c r="W19301">
        <v>0</v>
      </c>
      <c r="X19301">
        <v>1</v>
      </c>
      <c r="Y19301">
        <v>0</v>
      </c>
      <c r="Z19301">
        <v>0</v>
      </c>
      <c r="AA19301">
        <v>0</v>
      </c>
      <c r="AB19301">
        <v>0</v>
      </c>
      <c r="AC19301">
        <v>0</v>
      </c>
      <c r="AD19301">
        <v>0</v>
      </c>
    </row>
    <row r="19302" spans="1:30" hidden="1" x14ac:dyDescent="0.3">
      <c r="A19302" t="s">
        <v>55195</v>
      </c>
      <c r="B19302" t="s">
        <v>55196</v>
      </c>
      <c r="C19302" t="s">
        <v>32</v>
      </c>
      <c r="D19302" t="s">
        <v>33</v>
      </c>
      <c r="E19302" t="s">
        <v>945</v>
      </c>
      <c r="F19302">
        <v>3200000</v>
      </c>
      <c r="G19302" t="s">
        <v>55195</v>
      </c>
      <c r="H19302" t="s">
        <v>55197</v>
      </c>
      <c r="I19302" t="s">
        <v>55198</v>
      </c>
      <c r="J19302" t="s">
        <v>41765</v>
      </c>
      <c r="K19302" t="s">
        <v>37</v>
      </c>
      <c r="L19302" t="s">
        <v>53</v>
      </c>
      <c r="M19302" t="s">
        <v>54</v>
      </c>
      <c r="N19302" t="s">
        <v>95</v>
      </c>
      <c r="O19302" t="s">
        <v>4664</v>
      </c>
      <c r="P19302" s="1">
        <v>40544</v>
      </c>
      <c r="Q19302" t="s">
        <v>53</v>
      </c>
      <c r="R19302" t="s">
        <v>56</v>
      </c>
      <c r="S19302" t="s">
        <v>41</v>
      </c>
      <c r="T19302" t="s">
        <v>41765</v>
      </c>
      <c r="U19302" t="s">
        <v>41765</v>
      </c>
      <c r="V19302">
        <v>0</v>
      </c>
      <c r="W19302">
        <v>0</v>
      </c>
      <c r="X19302">
        <v>1</v>
      </c>
      <c r="Y19302">
        <v>0</v>
      </c>
      <c r="Z19302">
        <v>0</v>
      </c>
      <c r="AA19302">
        <v>0</v>
      </c>
      <c r="AB19302">
        <v>0</v>
      </c>
      <c r="AC19302">
        <v>0</v>
      </c>
      <c r="AD19302">
        <v>0</v>
      </c>
    </row>
    <row r="19303" spans="1:30" hidden="1" x14ac:dyDescent="0.3">
      <c r="A19303" t="s">
        <v>55199</v>
      </c>
      <c r="B19303" t="s">
        <v>55200</v>
      </c>
      <c r="C19303" t="s">
        <v>32</v>
      </c>
      <c r="D19303" t="s">
        <v>139</v>
      </c>
      <c r="E19303" s="1">
        <v>39365</v>
      </c>
      <c r="F19303">
        <v>28100000</v>
      </c>
      <c r="G19303" t="s">
        <v>55199</v>
      </c>
      <c r="H19303" t="s">
        <v>55201</v>
      </c>
      <c r="I19303" t="s">
        <v>55202</v>
      </c>
      <c r="J19303" t="s">
        <v>41952</v>
      </c>
      <c r="K19303" t="s">
        <v>168</v>
      </c>
      <c r="L19303" t="s">
        <v>53</v>
      </c>
      <c r="M19303" t="s">
        <v>54</v>
      </c>
      <c r="N19303" t="s">
        <v>939</v>
      </c>
      <c r="O19303" t="s">
        <v>939</v>
      </c>
      <c r="P19303" s="1">
        <v>37622</v>
      </c>
      <c r="Q19303" t="s">
        <v>53</v>
      </c>
      <c r="R19303" t="s">
        <v>56</v>
      </c>
      <c r="S19303" t="s">
        <v>41</v>
      </c>
      <c r="T19303" t="s">
        <v>41765</v>
      </c>
      <c r="U19303" t="s">
        <v>41765</v>
      </c>
      <c r="V19303">
        <v>0</v>
      </c>
      <c r="W19303">
        <v>0</v>
      </c>
      <c r="X19303">
        <v>1</v>
      </c>
      <c r="Y19303">
        <v>0</v>
      </c>
      <c r="Z19303">
        <v>0</v>
      </c>
      <c r="AA19303">
        <v>0</v>
      </c>
      <c r="AB19303">
        <v>0</v>
      </c>
      <c r="AC19303">
        <v>0</v>
      </c>
      <c r="AD19303">
        <v>0</v>
      </c>
    </row>
    <row r="19304" spans="1:30" hidden="1" x14ac:dyDescent="0.3">
      <c r="A19304" t="s">
        <v>55199</v>
      </c>
      <c r="B19304" t="s">
        <v>55203</v>
      </c>
      <c r="C19304" t="s">
        <v>32</v>
      </c>
      <c r="E19304" s="1">
        <v>40941</v>
      </c>
      <c r="F19304">
        <v>4347018</v>
      </c>
      <c r="G19304" t="s">
        <v>55199</v>
      </c>
      <c r="H19304" t="s">
        <v>55201</v>
      </c>
      <c r="I19304" t="s">
        <v>55202</v>
      </c>
      <c r="J19304" t="s">
        <v>41952</v>
      </c>
      <c r="K19304" t="s">
        <v>168</v>
      </c>
      <c r="L19304" t="s">
        <v>53</v>
      </c>
      <c r="M19304" t="s">
        <v>54</v>
      </c>
      <c r="N19304" t="s">
        <v>939</v>
      </c>
      <c r="O19304" t="s">
        <v>939</v>
      </c>
      <c r="P19304" s="1">
        <v>37622</v>
      </c>
      <c r="Q19304" t="s">
        <v>53</v>
      </c>
      <c r="R19304" t="s">
        <v>56</v>
      </c>
      <c r="S19304" t="s">
        <v>41</v>
      </c>
      <c r="T19304" t="s">
        <v>41765</v>
      </c>
      <c r="U19304" t="s">
        <v>41765</v>
      </c>
      <c r="V19304">
        <v>0</v>
      </c>
      <c r="W19304">
        <v>0</v>
      </c>
      <c r="X19304">
        <v>1</v>
      </c>
      <c r="Y19304">
        <v>0</v>
      </c>
      <c r="Z19304">
        <v>0</v>
      </c>
      <c r="AA19304">
        <v>0</v>
      </c>
      <c r="AB19304">
        <v>0</v>
      </c>
      <c r="AC19304">
        <v>0</v>
      </c>
      <c r="AD19304">
        <v>0</v>
      </c>
    </row>
    <row r="19305" spans="1:30" hidden="1" x14ac:dyDescent="0.3">
      <c r="A19305" t="s">
        <v>55199</v>
      </c>
      <c r="B19305" t="s">
        <v>55204</v>
      </c>
      <c r="C19305" t="s">
        <v>32</v>
      </c>
      <c r="D19305" t="s">
        <v>322</v>
      </c>
      <c r="E19305" t="s">
        <v>3862</v>
      </c>
      <c r="F19305">
        <v>22617179</v>
      </c>
      <c r="G19305" t="s">
        <v>55199</v>
      </c>
      <c r="H19305" t="s">
        <v>55201</v>
      </c>
      <c r="I19305" t="s">
        <v>55202</v>
      </c>
      <c r="J19305" t="s">
        <v>41952</v>
      </c>
      <c r="K19305" t="s">
        <v>168</v>
      </c>
      <c r="L19305" t="s">
        <v>53</v>
      </c>
      <c r="M19305" t="s">
        <v>54</v>
      </c>
      <c r="N19305" t="s">
        <v>939</v>
      </c>
      <c r="O19305" t="s">
        <v>939</v>
      </c>
      <c r="P19305" s="1">
        <v>37622</v>
      </c>
      <c r="Q19305" t="s">
        <v>53</v>
      </c>
      <c r="R19305" t="s">
        <v>56</v>
      </c>
      <c r="S19305" t="s">
        <v>41</v>
      </c>
      <c r="T19305" t="s">
        <v>41765</v>
      </c>
      <c r="U19305" t="s">
        <v>41765</v>
      </c>
      <c r="V19305">
        <v>0</v>
      </c>
      <c r="W19305">
        <v>0</v>
      </c>
      <c r="X19305">
        <v>1</v>
      </c>
      <c r="Y19305">
        <v>0</v>
      </c>
      <c r="Z19305">
        <v>0</v>
      </c>
      <c r="AA19305">
        <v>0</v>
      </c>
      <c r="AB19305">
        <v>0</v>
      </c>
      <c r="AC19305">
        <v>0</v>
      </c>
      <c r="AD19305">
        <v>0</v>
      </c>
    </row>
    <row r="19306" spans="1:30" hidden="1" x14ac:dyDescent="0.3">
      <c r="A19306" t="s">
        <v>55205</v>
      </c>
      <c r="B19306" t="s">
        <v>55206</v>
      </c>
      <c r="C19306" t="s">
        <v>32</v>
      </c>
      <c r="E19306" s="1">
        <v>39880</v>
      </c>
      <c r="F19306">
        <v>260000</v>
      </c>
      <c r="G19306" t="s">
        <v>55205</v>
      </c>
      <c r="H19306" t="s">
        <v>55207</v>
      </c>
      <c r="I19306" t="s">
        <v>55208</v>
      </c>
      <c r="J19306" t="s">
        <v>41765</v>
      </c>
      <c r="K19306" t="s">
        <v>37</v>
      </c>
      <c r="L19306" t="s">
        <v>53</v>
      </c>
      <c r="M19306" t="s">
        <v>54</v>
      </c>
      <c r="N19306" t="s">
        <v>6694</v>
      </c>
      <c r="O19306" t="s">
        <v>26681</v>
      </c>
      <c r="P19306" s="1">
        <v>37622</v>
      </c>
      <c r="Q19306" t="s">
        <v>53</v>
      </c>
      <c r="R19306" t="s">
        <v>56</v>
      </c>
      <c r="S19306" t="s">
        <v>41</v>
      </c>
      <c r="T19306" t="s">
        <v>41765</v>
      </c>
      <c r="U19306" t="s">
        <v>41765</v>
      </c>
      <c r="V19306">
        <v>0</v>
      </c>
      <c r="W19306">
        <v>0</v>
      </c>
      <c r="X19306">
        <v>1</v>
      </c>
      <c r="Y19306">
        <v>0</v>
      </c>
      <c r="Z19306">
        <v>0</v>
      </c>
      <c r="AA19306">
        <v>0</v>
      </c>
      <c r="AB19306">
        <v>0</v>
      </c>
      <c r="AC19306">
        <v>0</v>
      </c>
      <c r="AD19306">
        <v>0</v>
      </c>
    </row>
    <row r="19307" spans="1:30" hidden="1" x14ac:dyDescent="0.3">
      <c r="A19307" t="s">
        <v>55209</v>
      </c>
      <c r="B19307" t="s">
        <v>55210</v>
      </c>
      <c r="C19307" t="s">
        <v>32</v>
      </c>
      <c r="E19307" s="1">
        <v>40516</v>
      </c>
      <c r="F19307">
        <v>3278000</v>
      </c>
      <c r="G19307" t="s">
        <v>55209</v>
      </c>
      <c r="H19307" t="s">
        <v>55211</v>
      </c>
      <c r="I19307" t="s">
        <v>55212</v>
      </c>
      <c r="J19307" t="s">
        <v>41765</v>
      </c>
      <c r="K19307" t="s">
        <v>37</v>
      </c>
      <c r="L19307" t="s">
        <v>53</v>
      </c>
      <c r="M19307" t="s">
        <v>679</v>
      </c>
      <c r="N19307" t="s">
        <v>5754</v>
      </c>
      <c r="O19307" t="s">
        <v>5755</v>
      </c>
      <c r="Q19307" t="s">
        <v>53</v>
      </c>
      <c r="R19307" t="s">
        <v>56</v>
      </c>
      <c r="S19307" t="s">
        <v>41</v>
      </c>
      <c r="T19307" t="s">
        <v>41765</v>
      </c>
      <c r="U19307" t="s">
        <v>41765</v>
      </c>
      <c r="V19307">
        <v>0</v>
      </c>
      <c r="W19307">
        <v>0</v>
      </c>
      <c r="X19307">
        <v>1</v>
      </c>
      <c r="Y19307">
        <v>0</v>
      </c>
      <c r="Z19307">
        <v>0</v>
      </c>
      <c r="AA19307">
        <v>0</v>
      </c>
      <c r="AB19307">
        <v>0</v>
      </c>
      <c r="AC19307">
        <v>0</v>
      </c>
      <c r="AD19307">
        <v>0</v>
      </c>
    </row>
    <row r="19308" spans="1:30" hidden="1" x14ac:dyDescent="0.3">
      <c r="A19308" t="s">
        <v>55213</v>
      </c>
      <c r="B19308" t="s">
        <v>55214</v>
      </c>
      <c r="C19308" t="s">
        <v>32</v>
      </c>
      <c r="D19308" t="s">
        <v>33</v>
      </c>
      <c r="E19308" s="1">
        <v>40885</v>
      </c>
      <c r="F19308">
        <v>4152504</v>
      </c>
      <c r="G19308" t="s">
        <v>55213</v>
      </c>
      <c r="H19308" t="s">
        <v>55215</v>
      </c>
      <c r="I19308" t="s">
        <v>55216</v>
      </c>
      <c r="J19308" t="s">
        <v>41765</v>
      </c>
      <c r="K19308" t="s">
        <v>37</v>
      </c>
      <c r="L19308" t="s">
        <v>53</v>
      </c>
      <c r="M19308" t="s">
        <v>54</v>
      </c>
      <c r="N19308" t="s">
        <v>95</v>
      </c>
      <c r="O19308" t="s">
        <v>10634</v>
      </c>
      <c r="P19308" s="1">
        <v>39814</v>
      </c>
      <c r="Q19308" t="s">
        <v>53</v>
      </c>
      <c r="R19308" t="s">
        <v>56</v>
      </c>
      <c r="S19308" t="s">
        <v>41</v>
      </c>
      <c r="T19308" t="s">
        <v>41765</v>
      </c>
      <c r="U19308" t="s">
        <v>41765</v>
      </c>
      <c r="V19308">
        <v>0</v>
      </c>
      <c r="W19308">
        <v>0</v>
      </c>
      <c r="X19308">
        <v>1</v>
      </c>
      <c r="Y19308">
        <v>0</v>
      </c>
      <c r="Z19308">
        <v>0</v>
      </c>
      <c r="AA19308">
        <v>0</v>
      </c>
      <c r="AB19308">
        <v>0</v>
      </c>
      <c r="AC19308">
        <v>0</v>
      </c>
      <c r="AD19308">
        <v>0</v>
      </c>
    </row>
    <row r="19309" spans="1:30" hidden="1" x14ac:dyDescent="0.3">
      <c r="A19309" t="s">
        <v>55213</v>
      </c>
      <c r="B19309" t="s">
        <v>55217</v>
      </c>
      <c r="C19309" t="s">
        <v>32</v>
      </c>
      <c r="D19309" t="s">
        <v>139</v>
      </c>
      <c r="E19309" s="1">
        <v>40912</v>
      </c>
      <c r="F19309">
        <v>4710000</v>
      </c>
      <c r="G19309" t="s">
        <v>55213</v>
      </c>
      <c r="H19309" t="s">
        <v>55215</v>
      </c>
      <c r="I19309" t="s">
        <v>55216</v>
      </c>
      <c r="J19309" t="s">
        <v>41765</v>
      </c>
      <c r="K19309" t="s">
        <v>37</v>
      </c>
      <c r="L19309" t="s">
        <v>53</v>
      </c>
      <c r="M19309" t="s">
        <v>54</v>
      </c>
      <c r="N19309" t="s">
        <v>95</v>
      </c>
      <c r="O19309" t="s">
        <v>10634</v>
      </c>
      <c r="P19309" s="1">
        <v>39814</v>
      </c>
      <c r="Q19309" t="s">
        <v>53</v>
      </c>
      <c r="R19309" t="s">
        <v>56</v>
      </c>
      <c r="S19309" t="s">
        <v>41</v>
      </c>
      <c r="T19309" t="s">
        <v>41765</v>
      </c>
      <c r="U19309" t="s">
        <v>41765</v>
      </c>
      <c r="V19309">
        <v>0</v>
      </c>
      <c r="W19309">
        <v>0</v>
      </c>
      <c r="X19309">
        <v>1</v>
      </c>
      <c r="Y19309">
        <v>0</v>
      </c>
      <c r="Z19309">
        <v>0</v>
      </c>
      <c r="AA19309">
        <v>0</v>
      </c>
      <c r="AB19309">
        <v>0</v>
      </c>
      <c r="AC19309">
        <v>0</v>
      </c>
      <c r="AD19309">
        <v>0</v>
      </c>
    </row>
    <row r="19310" spans="1:30" hidden="1" x14ac:dyDescent="0.3">
      <c r="A19310" t="s">
        <v>55213</v>
      </c>
      <c r="B19310" t="s">
        <v>55218</v>
      </c>
      <c r="C19310" t="s">
        <v>32</v>
      </c>
      <c r="D19310" t="s">
        <v>50</v>
      </c>
      <c r="E19310" s="1">
        <v>39855</v>
      </c>
      <c r="F19310">
        <v>6000000</v>
      </c>
      <c r="G19310" t="s">
        <v>55213</v>
      </c>
      <c r="H19310" t="s">
        <v>55215</v>
      </c>
      <c r="I19310" t="s">
        <v>55216</v>
      </c>
      <c r="J19310" t="s">
        <v>41765</v>
      </c>
      <c r="K19310" t="s">
        <v>37</v>
      </c>
      <c r="L19310" t="s">
        <v>53</v>
      </c>
      <c r="M19310" t="s">
        <v>54</v>
      </c>
      <c r="N19310" t="s">
        <v>95</v>
      </c>
      <c r="O19310" t="s">
        <v>10634</v>
      </c>
      <c r="P19310" s="1">
        <v>39814</v>
      </c>
      <c r="Q19310" t="s">
        <v>53</v>
      </c>
      <c r="R19310" t="s">
        <v>56</v>
      </c>
      <c r="S19310" t="s">
        <v>41</v>
      </c>
      <c r="T19310" t="s">
        <v>41765</v>
      </c>
      <c r="U19310" t="s">
        <v>41765</v>
      </c>
      <c r="V19310">
        <v>0</v>
      </c>
      <c r="W19310">
        <v>0</v>
      </c>
      <c r="X19310">
        <v>1</v>
      </c>
      <c r="Y19310">
        <v>0</v>
      </c>
      <c r="Z19310">
        <v>0</v>
      </c>
      <c r="AA19310">
        <v>0</v>
      </c>
      <c r="AB19310">
        <v>0</v>
      </c>
      <c r="AC19310">
        <v>0</v>
      </c>
      <c r="AD19310">
        <v>0</v>
      </c>
    </row>
    <row r="19311" spans="1:30" hidden="1" x14ac:dyDescent="0.3">
      <c r="A19311" t="s">
        <v>55213</v>
      </c>
      <c r="B19311" t="s">
        <v>55219</v>
      </c>
      <c r="C19311" t="s">
        <v>32</v>
      </c>
      <c r="D19311" t="s">
        <v>139</v>
      </c>
      <c r="E19311" s="1">
        <v>41068</v>
      </c>
      <c r="F19311">
        <v>5037974</v>
      </c>
      <c r="G19311" t="s">
        <v>55213</v>
      </c>
      <c r="H19311" t="s">
        <v>55215</v>
      </c>
      <c r="I19311" t="s">
        <v>55216</v>
      </c>
      <c r="J19311" t="s">
        <v>41765</v>
      </c>
      <c r="K19311" t="s">
        <v>37</v>
      </c>
      <c r="L19311" t="s">
        <v>53</v>
      </c>
      <c r="M19311" t="s">
        <v>54</v>
      </c>
      <c r="N19311" t="s">
        <v>95</v>
      </c>
      <c r="O19311" t="s">
        <v>10634</v>
      </c>
      <c r="P19311" s="1">
        <v>39814</v>
      </c>
      <c r="Q19311" t="s">
        <v>53</v>
      </c>
      <c r="R19311" t="s">
        <v>56</v>
      </c>
      <c r="S19311" t="s">
        <v>41</v>
      </c>
      <c r="T19311" t="s">
        <v>41765</v>
      </c>
      <c r="U19311" t="s">
        <v>41765</v>
      </c>
      <c r="V19311">
        <v>0</v>
      </c>
      <c r="W19311">
        <v>0</v>
      </c>
      <c r="X19311">
        <v>1</v>
      </c>
      <c r="Y19311">
        <v>0</v>
      </c>
      <c r="Z19311">
        <v>0</v>
      </c>
      <c r="AA19311">
        <v>0</v>
      </c>
      <c r="AB19311">
        <v>0</v>
      </c>
      <c r="AC19311">
        <v>0</v>
      </c>
      <c r="AD19311">
        <v>0</v>
      </c>
    </row>
    <row r="19312" spans="1:30" hidden="1" x14ac:dyDescent="0.3">
      <c r="A19312" t="s">
        <v>55220</v>
      </c>
      <c r="B19312" t="s">
        <v>55221</v>
      </c>
      <c r="C19312" t="s">
        <v>32</v>
      </c>
      <c r="E19312" s="1">
        <v>41767</v>
      </c>
      <c r="F19312">
        <v>200000</v>
      </c>
      <c r="G19312" t="s">
        <v>55220</v>
      </c>
      <c r="H19312" t="s">
        <v>55222</v>
      </c>
      <c r="I19312" t="s">
        <v>55223</v>
      </c>
      <c r="J19312" t="s">
        <v>41765</v>
      </c>
      <c r="K19312" t="s">
        <v>37</v>
      </c>
      <c r="L19312" t="s">
        <v>53</v>
      </c>
      <c r="M19312" t="s">
        <v>966</v>
      </c>
      <c r="N19312" t="s">
        <v>24623</v>
      </c>
      <c r="O19312" t="s">
        <v>24623</v>
      </c>
      <c r="Q19312" t="s">
        <v>53</v>
      </c>
      <c r="R19312" t="s">
        <v>56</v>
      </c>
      <c r="S19312" t="s">
        <v>41</v>
      </c>
      <c r="T19312" t="s">
        <v>41765</v>
      </c>
      <c r="U19312" t="s">
        <v>41765</v>
      </c>
      <c r="V19312">
        <v>0</v>
      </c>
      <c r="W19312">
        <v>0</v>
      </c>
      <c r="X19312">
        <v>1</v>
      </c>
      <c r="Y19312">
        <v>0</v>
      </c>
      <c r="Z19312">
        <v>0</v>
      </c>
      <c r="AA19312">
        <v>0</v>
      </c>
      <c r="AB19312">
        <v>0</v>
      </c>
      <c r="AC19312">
        <v>0</v>
      </c>
      <c r="AD19312">
        <v>0</v>
      </c>
    </row>
    <row r="19313" spans="1:30" hidden="1" x14ac:dyDescent="0.3">
      <c r="A19313" t="s">
        <v>55220</v>
      </c>
      <c r="B19313" t="s">
        <v>55224</v>
      </c>
      <c r="C19313" t="s">
        <v>32</v>
      </c>
      <c r="E19313" t="s">
        <v>3709</v>
      </c>
      <c r="F19313">
        <v>750000</v>
      </c>
      <c r="G19313" t="s">
        <v>55220</v>
      </c>
      <c r="H19313" t="s">
        <v>55222</v>
      </c>
      <c r="I19313" t="s">
        <v>55223</v>
      </c>
      <c r="J19313" t="s">
        <v>41765</v>
      </c>
      <c r="K19313" t="s">
        <v>37</v>
      </c>
      <c r="L19313" t="s">
        <v>53</v>
      </c>
      <c r="M19313" t="s">
        <v>966</v>
      </c>
      <c r="N19313" t="s">
        <v>24623</v>
      </c>
      <c r="O19313" t="s">
        <v>24623</v>
      </c>
      <c r="Q19313" t="s">
        <v>53</v>
      </c>
      <c r="R19313" t="s">
        <v>56</v>
      </c>
      <c r="S19313" t="s">
        <v>41</v>
      </c>
      <c r="T19313" t="s">
        <v>41765</v>
      </c>
      <c r="U19313" t="s">
        <v>41765</v>
      </c>
      <c r="V19313">
        <v>0</v>
      </c>
      <c r="W19313">
        <v>0</v>
      </c>
      <c r="X19313">
        <v>1</v>
      </c>
      <c r="Y19313">
        <v>0</v>
      </c>
      <c r="Z19313">
        <v>0</v>
      </c>
      <c r="AA19313">
        <v>0</v>
      </c>
      <c r="AB19313">
        <v>0</v>
      </c>
      <c r="AC19313">
        <v>0</v>
      </c>
      <c r="AD19313">
        <v>0</v>
      </c>
    </row>
    <row r="19314" spans="1:30" hidden="1" x14ac:dyDescent="0.3">
      <c r="A19314" t="s">
        <v>55225</v>
      </c>
      <c r="B19314" t="s">
        <v>55226</v>
      </c>
      <c r="C19314" t="s">
        <v>32</v>
      </c>
      <c r="E19314" s="1">
        <v>41975</v>
      </c>
      <c r="F19314">
        <v>2062875</v>
      </c>
      <c r="G19314" t="s">
        <v>55225</v>
      </c>
      <c r="H19314" t="s">
        <v>55227</v>
      </c>
      <c r="I19314" t="s">
        <v>55228</v>
      </c>
      <c r="J19314" t="s">
        <v>41765</v>
      </c>
      <c r="K19314" t="s">
        <v>37</v>
      </c>
      <c r="L19314" t="s">
        <v>53</v>
      </c>
      <c r="M19314" t="s">
        <v>54</v>
      </c>
      <c r="N19314" t="s">
        <v>1778</v>
      </c>
      <c r="O19314" t="s">
        <v>1779</v>
      </c>
      <c r="P19314" s="1">
        <v>38718</v>
      </c>
      <c r="Q19314" t="s">
        <v>53</v>
      </c>
      <c r="R19314" t="s">
        <v>56</v>
      </c>
      <c r="S19314" t="s">
        <v>41</v>
      </c>
      <c r="T19314" t="s">
        <v>41765</v>
      </c>
      <c r="U19314" t="s">
        <v>41765</v>
      </c>
      <c r="V19314">
        <v>0</v>
      </c>
      <c r="W19314">
        <v>0</v>
      </c>
      <c r="X19314">
        <v>1</v>
      </c>
      <c r="Y19314">
        <v>0</v>
      </c>
      <c r="Z19314">
        <v>0</v>
      </c>
      <c r="AA19314">
        <v>0</v>
      </c>
      <c r="AB19314">
        <v>0</v>
      </c>
      <c r="AC19314">
        <v>0</v>
      </c>
      <c r="AD19314">
        <v>0</v>
      </c>
    </row>
    <row r="19315" spans="1:30" hidden="1" x14ac:dyDescent="0.3">
      <c r="A19315" t="s">
        <v>55229</v>
      </c>
      <c r="B19315" t="s">
        <v>55230</v>
      </c>
      <c r="C19315" t="s">
        <v>32</v>
      </c>
      <c r="E19315" s="1">
        <v>40397</v>
      </c>
      <c r="F19315">
        <v>1974546</v>
      </c>
      <c r="G19315" t="s">
        <v>55229</v>
      </c>
      <c r="H19315" t="s">
        <v>55231</v>
      </c>
      <c r="I19315" t="s">
        <v>55232</v>
      </c>
      <c r="J19315" t="s">
        <v>41765</v>
      </c>
      <c r="K19315" t="s">
        <v>37</v>
      </c>
      <c r="L19315" t="s">
        <v>53</v>
      </c>
      <c r="M19315" t="s">
        <v>73</v>
      </c>
      <c r="N19315" t="s">
        <v>74</v>
      </c>
      <c r="O19315" t="s">
        <v>75</v>
      </c>
      <c r="P19315" s="1">
        <v>38718</v>
      </c>
      <c r="Q19315" t="s">
        <v>53</v>
      </c>
      <c r="R19315" t="s">
        <v>56</v>
      </c>
      <c r="S19315" t="s">
        <v>41</v>
      </c>
      <c r="T19315" t="s">
        <v>41765</v>
      </c>
      <c r="U19315" t="s">
        <v>41765</v>
      </c>
      <c r="V19315">
        <v>0</v>
      </c>
      <c r="W19315">
        <v>0</v>
      </c>
      <c r="X19315">
        <v>1</v>
      </c>
      <c r="Y19315">
        <v>0</v>
      </c>
      <c r="Z19315">
        <v>0</v>
      </c>
      <c r="AA19315">
        <v>0</v>
      </c>
      <c r="AB19315">
        <v>0</v>
      </c>
      <c r="AC19315">
        <v>0</v>
      </c>
      <c r="AD19315">
        <v>0</v>
      </c>
    </row>
    <row r="19316" spans="1:30" hidden="1" x14ac:dyDescent="0.3">
      <c r="A19316" t="s">
        <v>55229</v>
      </c>
      <c r="B19316" t="s">
        <v>55233</v>
      </c>
      <c r="C19316" t="s">
        <v>32</v>
      </c>
      <c r="D19316" t="s">
        <v>50</v>
      </c>
      <c r="E19316" t="s">
        <v>16439</v>
      </c>
      <c r="F19316">
        <v>2000000</v>
      </c>
      <c r="G19316" t="s">
        <v>55229</v>
      </c>
      <c r="H19316" t="s">
        <v>55231</v>
      </c>
      <c r="I19316" t="s">
        <v>55232</v>
      </c>
      <c r="J19316" t="s">
        <v>41765</v>
      </c>
      <c r="K19316" t="s">
        <v>37</v>
      </c>
      <c r="L19316" t="s">
        <v>53</v>
      </c>
      <c r="M19316" t="s">
        <v>73</v>
      </c>
      <c r="N19316" t="s">
        <v>74</v>
      </c>
      <c r="O19316" t="s">
        <v>75</v>
      </c>
      <c r="P19316" s="1">
        <v>38718</v>
      </c>
      <c r="Q19316" t="s">
        <v>53</v>
      </c>
      <c r="R19316" t="s">
        <v>56</v>
      </c>
      <c r="S19316" t="s">
        <v>41</v>
      </c>
      <c r="T19316" t="s">
        <v>41765</v>
      </c>
      <c r="U19316" t="s">
        <v>41765</v>
      </c>
      <c r="V19316">
        <v>0</v>
      </c>
      <c r="W19316">
        <v>0</v>
      </c>
      <c r="X19316">
        <v>1</v>
      </c>
      <c r="Y19316">
        <v>0</v>
      </c>
      <c r="Z19316">
        <v>0</v>
      </c>
      <c r="AA19316">
        <v>0</v>
      </c>
      <c r="AB19316">
        <v>0</v>
      </c>
      <c r="AC19316">
        <v>0</v>
      </c>
      <c r="AD19316">
        <v>0</v>
      </c>
    </row>
    <row r="19317" spans="1:30" hidden="1" x14ac:dyDescent="0.3">
      <c r="A19317" t="s">
        <v>55234</v>
      </c>
      <c r="B19317" t="s">
        <v>55235</v>
      </c>
      <c r="C19317" t="s">
        <v>32</v>
      </c>
      <c r="E19317" t="s">
        <v>8694</v>
      </c>
      <c r="F19317">
        <v>3673000</v>
      </c>
      <c r="G19317" t="s">
        <v>55234</v>
      </c>
      <c r="H19317" t="s">
        <v>55236</v>
      </c>
      <c r="I19317" t="s">
        <v>55237</v>
      </c>
      <c r="J19317" t="s">
        <v>41765</v>
      </c>
      <c r="K19317" t="s">
        <v>37</v>
      </c>
      <c r="L19317" t="s">
        <v>53</v>
      </c>
      <c r="M19317" t="s">
        <v>652</v>
      </c>
      <c r="N19317" t="s">
        <v>653</v>
      </c>
      <c r="O19317" t="s">
        <v>42319</v>
      </c>
      <c r="Q19317" t="s">
        <v>53</v>
      </c>
      <c r="R19317" t="s">
        <v>56</v>
      </c>
      <c r="S19317" t="s">
        <v>41</v>
      </c>
      <c r="T19317" t="s">
        <v>41765</v>
      </c>
      <c r="U19317" t="s">
        <v>41765</v>
      </c>
      <c r="V19317">
        <v>0</v>
      </c>
      <c r="W19317">
        <v>0</v>
      </c>
      <c r="X19317">
        <v>1</v>
      </c>
      <c r="Y19317">
        <v>0</v>
      </c>
      <c r="Z19317">
        <v>0</v>
      </c>
      <c r="AA19317">
        <v>0</v>
      </c>
      <c r="AB19317">
        <v>0</v>
      </c>
      <c r="AC19317">
        <v>0</v>
      </c>
      <c r="AD19317">
        <v>0</v>
      </c>
    </row>
    <row r="19318" spans="1:30" hidden="1" x14ac:dyDescent="0.3">
      <c r="A19318" t="s">
        <v>55238</v>
      </c>
      <c r="B19318" t="s">
        <v>55239</v>
      </c>
      <c r="C19318" t="s">
        <v>32</v>
      </c>
      <c r="D19318" t="s">
        <v>33</v>
      </c>
      <c r="E19318" t="s">
        <v>24039</v>
      </c>
      <c r="F19318">
        <v>55000000</v>
      </c>
      <c r="G19318" t="s">
        <v>55238</v>
      </c>
      <c r="H19318" t="s">
        <v>55240</v>
      </c>
      <c r="I19318" t="s">
        <v>55241</v>
      </c>
      <c r="J19318" t="s">
        <v>41765</v>
      </c>
      <c r="K19318" t="s">
        <v>37</v>
      </c>
      <c r="L19318" t="s">
        <v>53</v>
      </c>
      <c r="M19318" t="s">
        <v>62</v>
      </c>
      <c r="N19318" t="s">
        <v>63</v>
      </c>
      <c r="O19318" t="s">
        <v>63</v>
      </c>
      <c r="Q19318" t="s">
        <v>53</v>
      </c>
      <c r="R19318" t="s">
        <v>56</v>
      </c>
      <c r="S19318" t="s">
        <v>41</v>
      </c>
      <c r="T19318" t="s">
        <v>41765</v>
      </c>
      <c r="U19318" t="s">
        <v>41765</v>
      </c>
      <c r="V19318">
        <v>0</v>
      </c>
      <c r="W19318">
        <v>0</v>
      </c>
      <c r="X19318">
        <v>1</v>
      </c>
      <c r="Y19318">
        <v>0</v>
      </c>
      <c r="Z19318">
        <v>0</v>
      </c>
      <c r="AA19318">
        <v>0</v>
      </c>
      <c r="AB19318">
        <v>0</v>
      </c>
      <c r="AC19318">
        <v>0</v>
      </c>
      <c r="AD19318">
        <v>0</v>
      </c>
    </row>
    <row r="19319" spans="1:30" hidden="1" x14ac:dyDescent="0.3">
      <c r="A19319" t="s">
        <v>55242</v>
      </c>
      <c r="B19319" t="s">
        <v>55243</v>
      </c>
      <c r="C19319" t="s">
        <v>32</v>
      </c>
      <c r="D19319" t="s">
        <v>139</v>
      </c>
      <c r="E19319" t="s">
        <v>9428</v>
      </c>
      <c r="F19319">
        <v>12600000</v>
      </c>
      <c r="G19319" t="s">
        <v>55242</v>
      </c>
      <c r="H19319" t="s">
        <v>55244</v>
      </c>
      <c r="I19319" t="s">
        <v>55245</v>
      </c>
      <c r="J19319" t="s">
        <v>41765</v>
      </c>
      <c r="K19319" t="s">
        <v>37</v>
      </c>
      <c r="L19319" t="s">
        <v>53</v>
      </c>
      <c r="M19319" t="s">
        <v>54</v>
      </c>
      <c r="N19319" t="s">
        <v>95</v>
      </c>
      <c r="O19319" t="s">
        <v>7380</v>
      </c>
      <c r="P19319" s="1">
        <v>36892</v>
      </c>
      <c r="Q19319" t="s">
        <v>53</v>
      </c>
      <c r="R19319" t="s">
        <v>56</v>
      </c>
      <c r="S19319" t="s">
        <v>41</v>
      </c>
      <c r="T19319" t="s">
        <v>41765</v>
      </c>
      <c r="U19319" t="s">
        <v>41765</v>
      </c>
      <c r="V19319">
        <v>0</v>
      </c>
      <c r="W19319">
        <v>0</v>
      </c>
      <c r="X19319">
        <v>1</v>
      </c>
      <c r="Y19319">
        <v>0</v>
      </c>
      <c r="Z19319">
        <v>0</v>
      </c>
      <c r="AA19319">
        <v>0</v>
      </c>
      <c r="AB19319">
        <v>0</v>
      </c>
      <c r="AC19319">
        <v>0</v>
      </c>
      <c r="AD19319">
        <v>0</v>
      </c>
    </row>
    <row r="19320" spans="1:30" hidden="1" x14ac:dyDescent="0.3">
      <c r="A19320" t="s">
        <v>55242</v>
      </c>
      <c r="B19320" t="s">
        <v>55246</v>
      </c>
      <c r="C19320" t="s">
        <v>32</v>
      </c>
      <c r="D19320" t="s">
        <v>33</v>
      </c>
      <c r="E19320" s="1">
        <v>38777</v>
      </c>
      <c r="F19320">
        <v>970000</v>
      </c>
      <c r="G19320" t="s">
        <v>55242</v>
      </c>
      <c r="H19320" t="s">
        <v>55244</v>
      </c>
      <c r="I19320" t="s">
        <v>55245</v>
      </c>
      <c r="J19320" t="s">
        <v>41765</v>
      </c>
      <c r="K19320" t="s">
        <v>37</v>
      </c>
      <c r="L19320" t="s">
        <v>53</v>
      </c>
      <c r="M19320" t="s">
        <v>54</v>
      </c>
      <c r="N19320" t="s">
        <v>95</v>
      </c>
      <c r="O19320" t="s">
        <v>7380</v>
      </c>
      <c r="P19320" s="1">
        <v>36892</v>
      </c>
      <c r="Q19320" t="s">
        <v>53</v>
      </c>
      <c r="R19320" t="s">
        <v>56</v>
      </c>
      <c r="S19320" t="s">
        <v>41</v>
      </c>
      <c r="T19320" t="s">
        <v>41765</v>
      </c>
      <c r="U19320" t="s">
        <v>41765</v>
      </c>
      <c r="V19320">
        <v>0</v>
      </c>
      <c r="W19320">
        <v>0</v>
      </c>
      <c r="X19320">
        <v>1</v>
      </c>
      <c r="Y19320">
        <v>0</v>
      </c>
      <c r="Z19320">
        <v>0</v>
      </c>
      <c r="AA19320">
        <v>0</v>
      </c>
      <c r="AB19320">
        <v>0</v>
      </c>
      <c r="AC19320">
        <v>0</v>
      </c>
      <c r="AD19320">
        <v>0</v>
      </c>
    </row>
    <row r="19321" spans="1:30" hidden="1" x14ac:dyDescent="0.3">
      <c r="A19321" t="s">
        <v>55247</v>
      </c>
      <c r="B19321" t="s">
        <v>55248</v>
      </c>
      <c r="C19321" t="s">
        <v>32</v>
      </c>
      <c r="E19321" s="1">
        <v>40221</v>
      </c>
      <c r="F19321">
        <v>1625000</v>
      </c>
      <c r="G19321" t="s">
        <v>55247</v>
      </c>
      <c r="H19321" t="s">
        <v>55249</v>
      </c>
      <c r="I19321" t="s">
        <v>55250</v>
      </c>
      <c r="J19321" t="s">
        <v>41765</v>
      </c>
      <c r="K19321" t="s">
        <v>37</v>
      </c>
      <c r="L19321" t="s">
        <v>53</v>
      </c>
      <c r="M19321" t="s">
        <v>1039</v>
      </c>
      <c r="N19321" t="s">
        <v>1040</v>
      </c>
      <c r="O19321" t="s">
        <v>1040</v>
      </c>
      <c r="Q19321" t="s">
        <v>53</v>
      </c>
      <c r="R19321" t="s">
        <v>56</v>
      </c>
      <c r="S19321" t="s">
        <v>41</v>
      </c>
      <c r="T19321" t="s">
        <v>41765</v>
      </c>
      <c r="U19321" t="s">
        <v>41765</v>
      </c>
      <c r="V19321">
        <v>0</v>
      </c>
      <c r="W19321">
        <v>0</v>
      </c>
      <c r="X19321">
        <v>1</v>
      </c>
      <c r="Y19321">
        <v>0</v>
      </c>
      <c r="Z19321">
        <v>0</v>
      </c>
      <c r="AA19321">
        <v>0</v>
      </c>
      <c r="AB19321">
        <v>0</v>
      </c>
      <c r="AC19321">
        <v>0</v>
      </c>
      <c r="AD19321">
        <v>0</v>
      </c>
    </row>
    <row r="19322" spans="1:30" hidden="1" x14ac:dyDescent="0.3">
      <c r="A19322" t="s">
        <v>55251</v>
      </c>
      <c r="B19322" t="s">
        <v>55252</v>
      </c>
      <c r="C19322" t="s">
        <v>32</v>
      </c>
      <c r="D19322" t="s">
        <v>33</v>
      </c>
      <c r="E19322" t="s">
        <v>10330</v>
      </c>
      <c r="F19322">
        <v>60000000</v>
      </c>
      <c r="G19322" t="s">
        <v>55251</v>
      </c>
      <c r="H19322" t="s">
        <v>55253</v>
      </c>
      <c r="I19322" t="s">
        <v>55254</v>
      </c>
      <c r="J19322" t="s">
        <v>41765</v>
      </c>
      <c r="K19322" t="s">
        <v>168</v>
      </c>
      <c r="L19322" t="s">
        <v>53</v>
      </c>
      <c r="M19322" t="s">
        <v>150</v>
      </c>
      <c r="N19322" t="s">
        <v>151</v>
      </c>
      <c r="O19322" t="s">
        <v>911</v>
      </c>
      <c r="P19322" s="1">
        <v>41640</v>
      </c>
      <c r="Q19322" t="s">
        <v>53</v>
      </c>
      <c r="R19322" t="s">
        <v>56</v>
      </c>
      <c r="S19322" t="s">
        <v>41</v>
      </c>
      <c r="T19322" t="s">
        <v>41765</v>
      </c>
      <c r="U19322" t="s">
        <v>41765</v>
      </c>
      <c r="V19322">
        <v>0</v>
      </c>
      <c r="W19322">
        <v>0</v>
      </c>
      <c r="X19322">
        <v>1</v>
      </c>
      <c r="Y19322">
        <v>0</v>
      </c>
      <c r="Z19322">
        <v>0</v>
      </c>
      <c r="AA19322">
        <v>0</v>
      </c>
      <c r="AB19322">
        <v>0</v>
      </c>
      <c r="AC19322">
        <v>0</v>
      </c>
      <c r="AD19322">
        <v>0</v>
      </c>
    </row>
    <row r="19323" spans="1:30" hidden="1" x14ac:dyDescent="0.3">
      <c r="A19323" t="s">
        <v>55251</v>
      </c>
      <c r="B19323" t="s">
        <v>55255</v>
      </c>
      <c r="C19323" t="s">
        <v>32</v>
      </c>
      <c r="D19323" t="s">
        <v>50</v>
      </c>
      <c r="E19323" s="1">
        <v>41975</v>
      </c>
      <c r="F19323">
        <v>45000000</v>
      </c>
      <c r="G19323" t="s">
        <v>55251</v>
      </c>
      <c r="H19323" t="s">
        <v>55253</v>
      </c>
      <c r="I19323" t="s">
        <v>55254</v>
      </c>
      <c r="J19323" t="s">
        <v>41765</v>
      </c>
      <c r="K19323" t="s">
        <v>168</v>
      </c>
      <c r="L19323" t="s">
        <v>53</v>
      </c>
      <c r="M19323" t="s">
        <v>150</v>
      </c>
      <c r="N19323" t="s">
        <v>151</v>
      </c>
      <c r="O19323" t="s">
        <v>911</v>
      </c>
      <c r="P19323" s="1">
        <v>41640</v>
      </c>
      <c r="Q19323" t="s">
        <v>53</v>
      </c>
      <c r="R19323" t="s">
        <v>56</v>
      </c>
      <c r="S19323" t="s">
        <v>41</v>
      </c>
      <c r="T19323" t="s">
        <v>41765</v>
      </c>
      <c r="U19323" t="s">
        <v>41765</v>
      </c>
      <c r="V19323">
        <v>0</v>
      </c>
      <c r="W19323">
        <v>0</v>
      </c>
      <c r="X19323">
        <v>1</v>
      </c>
      <c r="Y19323">
        <v>0</v>
      </c>
      <c r="Z19323">
        <v>0</v>
      </c>
      <c r="AA19323">
        <v>0</v>
      </c>
      <c r="AB19323">
        <v>0</v>
      </c>
      <c r="AC19323">
        <v>0</v>
      </c>
      <c r="AD19323">
        <v>0</v>
      </c>
    </row>
    <row r="19324" spans="1:30" hidden="1" x14ac:dyDescent="0.3">
      <c r="A19324" t="s">
        <v>55256</v>
      </c>
      <c r="B19324" t="s">
        <v>55257</v>
      </c>
      <c r="C19324" t="s">
        <v>32</v>
      </c>
      <c r="E19324" t="s">
        <v>1234</v>
      </c>
      <c r="F19324">
        <v>900279</v>
      </c>
      <c r="G19324" t="s">
        <v>55256</v>
      </c>
      <c r="H19324" t="s">
        <v>55258</v>
      </c>
      <c r="I19324" t="s">
        <v>55259</v>
      </c>
      <c r="J19324" t="s">
        <v>41765</v>
      </c>
      <c r="K19324" t="s">
        <v>37</v>
      </c>
      <c r="L19324" t="s">
        <v>53</v>
      </c>
      <c r="M19324" t="s">
        <v>73</v>
      </c>
      <c r="N19324" t="s">
        <v>74</v>
      </c>
      <c r="O19324" t="s">
        <v>75</v>
      </c>
      <c r="P19324" s="1">
        <v>40909</v>
      </c>
      <c r="Q19324" t="s">
        <v>53</v>
      </c>
      <c r="R19324" t="s">
        <v>56</v>
      </c>
      <c r="S19324" t="s">
        <v>41</v>
      </c>
      <c r="T19324" t="s">
        <v>41765</v>
      </c>
      <c r="U19324" t="s">
        <v>41765</v>
      </c>
      <c r="V19324">
        <v>0</v>
      </c>
      <c r="W19324">
        <v>0</v>
      </c>
      <c r="X19324">
        <v>1</v>
      </c>
      <c r="Y19324">
        <v>0</v>
      </c>
      <c r="Z19324">
        <v>0</v>
      </c>
      <c r="AA19324">
        <v>0</v>
      </c>
      <c r="AB19324">
        <v>0</v>
      </c>
      <c r="AC19324">
        <v>0</v>
      </c>
      <c r="AD19324">
        <v>0</v>
      </c>
    </row>
    <row r="19325" spans="1:30" hidden="1" x14ac:dyDescent="0.3">
      <c r="A19325" t="s">
        <v>55256</v>
      </c>
      <c r="B19325" t="s">
        <v>55260</v>
      </c>
      <c r="C19325" t="s">
        <v>32</v>
      </c>
      <c r="E19325" s="1">
        <v>41101</v>
      </c>
      <c r="F19325">
        <v>624000</v>
      </c>
      <c r="G19325" t="s">
        <v>55256</v>
      </c>
      <c r="H19325" t="s">
        <v>55258</v>
      </c>
      <c r="I19325" t="s">
        <v>55259</v>
      </c>
      <c r="J19325" t="s">
        <v>41765</v>
      </c>
      <c r="K19325" t="s">
        <v>37</v>
      </c>
      <c r="L19325" t="s">
        <v>53</v>
      </c>
      <c r="M19325" t="s">
        <v>73</v>
      </c>
      <c r="N19325" t="s">
        <v>74</v>
      </c>
      <c r="O19325" t="s">
        <v>75</v>
      </c>
      <c r="P19325" s="1">
        <v>40909</v>
      </c>
      <c r="Q19325" t="s">
        <v>53</v>
      </c>
      <c r="R19325" t="s">
        <v>56</v>
      </c>
      <c r="S19325" t="s">
        <v>41</v>
      </c>
      <c r="T19325" t="s">
        <v>41765</v>
      </c>
      <c r="U19325" t="s">
        <v>41765</v>
      </c>
      <c r="V19325">
        <v>0</v>
      </c>
      <c r="W19325">
        <v>0</v>
      </c>
      <c r="X19325">
        <v>1</v>
      </c>
      <c r="Y19325">
        <v>0</v>
      </c>
      <c r="Z19325">
        <v>0</v>
      </c>
      <c r="AA19325">
        <v>0</v>
      </c>
      <c r="AB19325">
        <v>0</v>
      </c>
      <c r="AC19325">
        <v>0</v>
      </c>
      <c r="AD19325">
        <v>0</v>
      </c>
    </row>
    <row r="19326" spans="1:30" hidden="1" x14ac:dyDescent="0.3">
      <c r="A19326" t="s">
        <v>55261</v>
      </c>
      <c r="B19326" t="s">
        <v>55262</v>
      </c>
      <c r="C19326" t="s">
        <v>32</v>
      </c>
      <c r="D19326" t="s">
        <v>50</v>
      </c>
      <c r="E19326" s="1">
        <v>41821</v>
      </c>
      <c r="F19326">
        <v>25000000</v>
      </c>
      <c r="G19326" t="s">
        <v>55261</v>
      </c>
      <c r="H19326" t="s">
        <v>55263</v>
      </c>
      <c r="I19326" t="s">
        <v>55264</v>
      </c>
      <c r="J19326" t="s">
        <v>41765</v>
      </c>
      <c r="K19326" t="s">
        <v>37</v>
      </c>
      <c r="L19326" t="s">
        <v>53</v>
      </c>
      <c r="M19326" t="s">
        <v>637</v>
      </c>
      <c r="N19326" t="s">
        <v>102</v>
      </c>
      <c r="O19326" t="s">
        <v>14758</v>
      </c>
      <c r="Q19326" t="s">
        <v>53</v>
      </c>
      <c r="R19326" t="s">
        <v>56</v>
      </c>
      <c r="S19326" t="s">
        <v>41</v>
      </c>
      <c r="T19326" t="s">
        <v>41765</v>
      </c>
      <c r="U19326" t="s">
        <v>41765</v>
      </c>
      <c r="V19326">
        <v>0</v>
      </c>
      <c r="W19326">
        <v>0</v>
      </c>
      <c r="X19326">
        <v>1</v>
      </c>
      <c r="Y19326">
        <v>0</v>
      </c>
      <c r="Z19326">
        <v>0</v>
      </c>
      <c r="AA19326">
        <v>0</v>
      </c>
      <c r="AB19326">
        <v>0</v>
      </c>
      <c r="AC19326">
        <v>0</v>
      </c>
      <c r="AD19326">
        <v>0</v>
      </c>
    </row>
    <row r="19327" spans="1:30" hidden="1" x14ac:dyDescent="0.3">
      <c r="A19327" t="s">
        <v>55265</v>
      </c>
      <c r="B19327" t="s">
        <v>55266</v>
      </c>
      <c r="C19327" t="s">
        <v>32</v>
      </c>
      <c r="E19327" t="s">
        <v>5873</v>
      </c>
      <c r="F19327">
        <v>2015130</v>
      </c>
      <c r="G19327" t="s">
        <v>55265</v>
      </c>
      <c r="H19327" t="s">
        <v>55267</v>
      </c>
      <c r="I19327" t="s">
        <v>55268</v>
      </c>
      <c r="J19327" t="s">
        <v>41765</v>
      </c>
      <c r="K19327" t="s">
        <v>37</v>
      </c>
      <c r="L19327" t="s">
        <v>53</v>
      </c>
      <c r="M19327" t="s">
        <v>3704</v>
      </c>
      <c r="N19327" t="s">
        <v>3705</v>
      </c>
      <c r="O19327" t="s">
        <v>3705</v>
      </c>
      <c r="P19327" s="1">
        <v>40179</v>
      </c>
      <c r="Q19327" t="s">
        <v>53</v>
      </c>
      <c r="R19327" t="s">
        <v>56</v>
      </c>
      <c r="S19327" t="s">
        <v>41</v>
      </c>
      <c r="T19327" t="s">
        <v>41765</v>
      </c>
      <c r="U19327" t="s">
        <v>41765</v>
      </c>
      <c r="V19327">
        <v>0</v>
      </c>
      <c r="W19327">
        <v>0</v>
      </c>
      <c r="X19327">
        <v>1</v>
      </c>
      <c r="Y19327">
        <v>0</v>
      </c>
      <c r="Z19327">
        <v>0</v>
      </c>
      <c r="AA19327">
        <v>0</v>
      </c>
      <c r="AB19327">
        <v>0</v>
      </c>
      <c r="AC19327">
        <v>0</v>
      </c>
      <c r="AD19327">
        <v>0</v>
      </c>
    </row>
    <row r="19328" spans="1:30" hidden="1" x14ac:dyDescent="0.3">
      <c r="A19328" t="s">
        <v>55269</v>
      </c>
      <c r="B19328" t="s">
        <v>55270</v>
      </c>
      <c r="C19328" t="s">
        <v>32</v>
      </c>
      <c r="D19328" t="s">
        <v>33</v>
      </c>
      <c r="E19328" t="s">
        <v>3352</v>
      </c>
      <c r="F19328">
        <v>5085500</v>
      </c>
      <c r="G19328" t="s">
        <v>55269</v>
      </c>
      <c r="H19328" t="s">
        <v>55271</v>
      </c>
      <c r="I19328" t="s">
        <v>55272</v>
      </c>
      <c r="J19328" t="s">
        <v>41765</v>
      </c>
      <c r="K19328" t="s">
        <v>168</v>
      </c>
      <c r="L19328" t="s">
        <v>53</v>
      </c>
      <c r="M19328" t="s">
        <v>54</v>
      </c>
      <c r="N19328" t="s">
        <v>95</v>
      </c>
      <c r="O19328" t="s">
        <v>7380</v>
      </c>
      <c r="Q19328" t="s">
        <v>53</v>
      </c>
      <c r="R19328" t="s">
        <v>56</v>
      </c>
      <c r="S19328" t="s">
        <v>41</v>
      </c>
      <c r="T19328" t="s">
        <v>41765</v>
      </c>
      <c r="U19328" t="s">
        <v>41765</v>
      </c>
      <c r="V19328">
        <v>0</v>
      </c>
      <c r="W19328">
        <v>0</v>
      </c>
      <c r="X19328">
        <v>1</v>
      </c>
      <c r="Y19328">
        <v>0</v>
      </c>
      <c r="Z19328">
        <v>0</v>
      </c>
      <c r="AA19328">
        <v>0</v>
      </c>
      <c r="AB19328">
        <v>0</v>
      </c>
      <c r="AC19328">
        <v>0</v>
      </c>
      <c r="AD19328">
        <v>0</v>
      </c>
    </row>
    <row r="19329" spans="1:30" hidden="1" x14ac:dyDescent="0.3">
      <c r="A19329" t="s">
        <v>55269</v>
      </c>
      <c r="B19329" t="s">
        <v>55273</v>
      </c>
      <c r="C19329" t="s">
        <v>32</v>
      </c>
      <c r="D19329" t="s">
        <v>50</v>
      </c>
      <c r="E19329" t="s">
        <v>7752</v>
      </c>
      <c r="F19329">
        <v>6261250</v>
      </c>
      <c r="G19329" t="s">
        <v>55269</v>
      </c>
      <c r="H19329" t="s">
        <v>55271</v>
      </c>
      <c r="I19329" t="s">
        <v>55272</v>
      </c>
      <c r="J19329" t="s">
        <v>41765</v>
      </c>
      <c r="K19329" t="s">
        <v>168</v>
      </c>
      <c r="L19329" t="s">
        <v>53</v>
      </c>
      <c r="M19329" t="s">
        <v>54</v>
      </c>
      <c r="N19329" t="s">
        <v>95</v>
      </c>
      <c r="O19329" t="s">
        <v>7380</v>
      </c>
      <c r="Q19329" t="s">
        <v>53</v>
      </c>
      <c r="R19329" t="s">
        <v>56</v>
      </c>
      <c r="S19329" t="s">
        <v>41</v>
      </c>
      <c r="T19329" t="s">
        <v>41765</v>
      </c>
      <c r="U19329" t="s">
        <v>41765</v>
      </c>
      <c r="V19329">
        <v>0</v>
      </c>
      <c r="W19329">
        <v>0</v>
      </c>
      <c r="X19329">
        <v>1</v>
      </c>
      <c r="Y19329">
        <v>0</v>
      </c>
      <c r="Z19329">
        <v>0</v>
      </c>
      <c r="AA19329">
        <v>0</v>
      </c>
      <c r="AB19329">
        <v>0</v>
      </c>
      <c r="AC19329">
        <v>0</v>
      </c>
      <c r="AD19329">
        <v>0</v>
      </c>
    </row>
    <row r="19330" spans="1:30" hidden="1" x14ac:dyDescent="0.3">
      <c r="A19330" t="s">
        <v>55274</v>
      </c>
      <c r="B19330" t="s">
        <v>55275</v>
      </c>
      <c r="C19330" t="s">
        <v>32</v>
      </c>
      <c r="D19330" t="s">
        <v>50</v>
      </c>
      <c r="E19330" s="1">
        <v>40490</v>
      </c>
      <c r="F19330">
        <v>878990</v>
      </c>
      <c r="G19330" t="s">
        <v>55274</v>
      </c>
      <c r="H19330" t="s">
        <v>55276</v>
      </c>
      <c r="I19330" t="s">
        <v>55277</v>
      </c>
      <c r="J19330" t="s">
        <v>41765</v>
      </c>
      <c r="K19330" t="s">
        <v>37</v>
      </c>
      <c r="L19330" t="s">
        <v>53</v>
      </c>
      <c r="M19330" t="s">
        <v>123</v>
      </c>
      <c r="N19330" t="s">
        <v>923</v>
      </c>
      <c r="O19330" t="s">
        <v>923</v>
      </c>
      <c r="P19330" s="1">
        <v>39814</v>
      </c>
      <c r="Q19330" t="s">
        <v>53</v>
      </c>
      <c r="R19330" t="s">
        <v>56</v>
      </c>
      <c r="S19330" t="s">
        <v>41</v>
      </c>
      <c r="T19330" t="s">
        <v>41765</v>
      </c>
      <c r="U19330" t="s">
        <v>41765</v>
      </c>
      <c r="V19330">
        <v>0</v>
      </c>
      <c r="W19330">
        <v>0</v>
      </c>
      <c r="X19330">
        <v>1</v>
      </c>
      <c r="Y19330">
        <v>0</v>
      </c>
      <c r="Z19330">
        <v>0</v>
      </c>
      <c r="AA19330">
        <v>0</v>
      </c>
      <c r="AB19330">
        <v>0</v>
      </c>
      <c r="AC19330">
        <v>0</v>
      </c>
      <c r="AD19330">
        <v>0</v>
      </c>
    </row>
    <row r="19331" spans="1:30" hidden="1" x14ac:dyDescent="0.3">
      <c r="A19331" t="s">
        <v>55274</v>
      </c>
      <c r="B19331" t="s">
        <v>55278</v>
      </c>
      <c r="C19331" t="s">
        <v>32</v>
      </c>
      <c r="D19331" t="s">
        <v>33</v>
      </c>
      <c r="E19331" t="s">
        <v>32320</v>
      </c>
      <c r="F19331">
        <v>1608416</v>
      </c>
      <c r="G19331" t="s">
        <v>55274</v>
      </c>
      <c r="H19331" t="s">
        <v>55276</v>
      </c>
      <c r="I19331" t="s">
        <v>55277</v>
      </c>
      <c r="J19331" t="s">
        <v>41765</v>
      </c>
      <c r="K19331" t="s">
        <v>37</v>
      </c>
      <c r="L19331" t="s">
        <v>53</v>
      </c>
      <c r="M19331" t="s">
        <v>123</v>
      </c>
      <c r="N19331" t="s">
        <v>923</v>
      </c>
      <c r="O19331" t="s">
        <v>923</v>
      </c>
      <c r="P19331" s="1">
        <v>39814</v>
      </c>
      <c r="Q19331" t="s">
        <v>53</v>
      </c>
      <c r="R19331" t="s">
        <v>56</v>
      </c>
      <c r="S19331" t="s">
        <v>41</v>
      </c>
      <c r="T19331" t="s">
        <v>41765</v>
      </c>
      <c r="U19331" t="s">
        <v>41765</v>
      </c>
      <c r="V19331">
        <v>0</v>
      </c>
      <c r="W19331">
        <v>0</v>
      </c>
      <c r="X19331">
        <v>1</v>
      </c>
      <c r="Y19331">
        <v>0</v>
      </c>
      <c r="Z19331">
        <v>0</v>
      </c>
      <c r="AA19331">
        <v>0</v>
      </c>
      <c r="AB19331">
        <v>0</v>
      </c>
      <c r="AC19331">
        <v>0</v>
      </c>
      <c r="AD19331">
        <v>0</v>
      </c>
    </row>
    <row r="19332" spans="1:30" hidden="1" x14ac:dyDescent="0.3">
      <c r="A19332" t="s">
        <v>55274</v>
      </c>
      <c r="B19332" t="s">
        <v>55279</v>
      </c>
      <c r="C19332" t="s">
        <v>32</v>
      </c>
      <c r="D19332" t="s">
        <v>50</v>
      </c>
      <c r="E19332" t="s">
        <v>7071</v>
      </c>
      <c r="F19332">
        <v>499999</v>
      </c>
      <c r="G19332" t="s">
        <v>55274</v>
      </c>
      <c r="H19332" t="s">
        <v>55276</v>
      </c>
      <c r="I19332" t="s">
        <v>55277</v>
      </c>
      <c r="J19332" t="s">
        <v>41765</v>
      </c>
      <c r="K19332" t="s">
        <v>37</v>
      </c>
      <c r="L19332" t="s">
        <v>53</v>
      </c>
      <c r="M19332" t="s">
        <v>123</v>
      </c>
      <c r="N19332" t="s">
        <v>923</v>
      </c>
      <c r="O19332" t="s">
        <v>923</v>
      </c>
      <c r="P19332" s="1">
        <v>39814</v>
      </c>
      <c r="Q19332" t="s">
        <v>53</v>
      </c>
      <c r="R19332" t="s">
        <v>56</v>
      </c>
      <c r="S19332" t="s">
        <v>41</v>
      </c>
      <c r="T19332" t="s">
        <v>41765</v>
      </c>
      <c r="U19332" t="s">
        <v>41765</v>
      </c>
      <c r="V19332">
        <v>0</v>
      </c>
      <c r="W19332">
        <v>0</v>
      </c>
      <c r="X19332">
        <v>1</v>
      </c>
      <c r="Y19332">
        <v>0</v>
      </c>
      <c r="Z19332">
        <v>0</v>
      </c>
      <c r="AA19332">
        <v>0</v>
      </c>
      <c r="AB19332">
        <v>0</v>
      </c>
      <c r="AC19332">
        <v>0</v>
      </c>
      <c r="AD19332">
        <v>0</v>
      </c>
    </row>
    <row r="19333" spans="1:30" hidden="1" x14ac:dyDescent="0.3">
      <c r="A19333" t="s">
        <v>55280</v>
      </c>
      <c r="B19333" t="s">
        <v>55281</v>
      </c>
      <c r="C19333" t="s">
        <v>32</v>
      </c>
      <c r="E19333" t="s">
        <v>2346</v>
      </c>
      <c r="F19333">
        <v>200000</v>
      </c>
      <c r="G19333" t="s">
        <v>55280</v>
      </c>
      <c r="H19333" t="s">
        <v>55282</v>
      </c>
      <c r="I19333" t="s">
        <v>55283</v>
      </c>
      <c r="J19333" t="s">
        <v>41765</v>
      </c>
      <c r="K19333" t="s">
        <v>37</v>
      </c>
      <c r="L19333" t="s">
        <v>53</v>
      </c>
      <c r="M19333" t="s">
        <v>129</v>
      </c>
      <c r="N19333" t="s">
        <v>130</v>
      </c>
      <c r="O19333" t="s">
        <v>130</v>
      </c>
      <c r="P19333" s="1">
        <v>38353</v>
      </c>
      <c r="Q19333" t="s">
        <v>53</v>
      </c>
      <c r="R19333" t="s">
        <v>56</v>
      </c>
      <c r="S19333" t="s">
        <v>41</v>
      </c>
      <c r="T19333" t="s">
        <v>41765</v>
      </c>
      <c r="U19333" t="s">
        <v>41765</v>
      </c>
      <c r="V19333">
        <v>0</v>
      </c>
      <c r="W19333">
        <v>0</v>
      </c>
      <c r="X19333">
        <v>1</v>
      </c>
      <c r="Y19333">
        <v>0</v>
      </c>
      <c r="Z19333">
        <v>0</v>
      </c>
      <c r="AA19333">
        <v>0</v>
      </c>
      <c r="AB19333">
        <v>0</v>
      </c>
      <c r="AC19333">
        <v>0</v>
      </c>
      <c r="AD19333">
        <v>0</v>
      </c>
    </row>
    <row r="19334" spans="1:30" hidden="1" x14ac:dyDescent="0.3">
      <c r="A19334" t="s">
        <v>55280</v>
      </c>
      <c r="B19334" t="s">
        <v>55284</v>
      </c>
      <c r="C19334" t="s">
        <v>32</v>
      </c>
      <c r="E19334" s="1">
        <v>41646</v>
      </c>
      <c r="F19334">
        <v>2000000</v>
      </c>
      <c r="G19334" t="s">
        <v>55280</v>
      </c>
      <c r="H19334" t="s">
        <v>55282</v>
      </c>
      <c r="I19334" t="s">
        <v>55283</v>
      </c>
      <c r="J19334" t="s">
        <v>41765</v>
      </c>
      <c r="K19334" t="s">
        <v>37</v>
      </c>
      <c r="L19334" t="s">
        <v>53</v>
      </c>
      <c r="M19334" t="s">
        <v>129</v>
      </c>
      <c r="N19334" t="s">
        <v>130</v>
      </c>
      <c r="O19334" t="s">
        <v>130</v>
      </c>
      <c r="P19334" s="1">
        <v>38353</v>
      </c>
      <c r="Q19334" t="s">
        <v>53</v>
      </c>
      <c r="R19334" t="s">
        <v>56</v>
      </c>
      <c r="S19334" t="s">
        <v>41</v>
      </c>
      <c r="T19334" t="s">
        <v>41765</v>
      </c>
      <c r="U19334" t="s">
        <v>41765</v>
      </c>
      <c r="V19334">
        <v>0</v>
      </c>
      <c r="W19334">
        <v>0</v>
      </c>
      <c r="X19334">
        <v>1</v>
      </c>
      <c r="Y19334">
        <v>0</v>
      </c>
      <c r="Z19334">
        <v>0</v>
      </c>
      <c r="AA19334">
        <v>0</v>
      </c>
      <c r="AB19334">
        <v>0</v>
      </c>
      <c r="AC19334">
        <v>0</v>
      </c>
      <c r="AD19334">
        <v>0</v>
      </c>
    </row>
    <row r="19335" spans="1:30" hidden="1" x14ac:dyDescent="0.3">
      <c r="A19335" t="s">
        <v>55280</v>
      </c>
      <c r="B19335" t="s">
        <v>55285</v>
      </c>
      <c r="C19335" t="s">
        <v>32</v>
      </c>
      <c r="E19335" s="1">
        <v>41699</v>
      </c>
      <c r="F19335">
        <v>482631</v>
      </c>
      <c r="G19335" t="s">
        <v>55280</v>
      </c>
      <c r="H19335" t="s">
        <v>55282</v>
      </c>
      <c r="I19335" t="s">
        <v>55283</v>
      </c>
      <c r="J19335" t="s">
        <v>41765</v>
      </c>
      <c r="K19335" t="s">
        <v>37</v>
      </c>
      <c r="L19335" t="s">
        <v>53</v>
      </c>
      <c r="M19335" t="s">
        <v>129</v>
      </c>
      <c r="N19335" t="s">
        <v>130</v>
      </c>
      <c r="O19335" t="s">
        <v>130</v>
      </c>
      <c r="P19335" s="1">
        <v>38353</v>
      </c>
      <c r="Q19335" t="s">
        <v>53</v>
      </c>
      <c r="R19335" t="s">
        <v>56</v>
      </c>
      <c r="S19335" t="s">
        <v>41</v>
      </c>
      <c r="T19335" t="s">
        <v>41765</v>
      </c>
      <c r="U19335" t="s">
        <v>41765</v>
      </c>
      <c r="V19335">
        <v>0</v>
      </c>
      <c r="W19335">
        <v>0</v>
      </c>
      <c r="X19335">
        <v>1</v>
      </c>
      <c r="Y19335">
        <v>0</v>
      </c>
      <c r="Z19335">
        <v>0</v>
      </c>
      <c r="AA19335">
        <v>0</v>
      </c>
      <c r="AB19335">
        <v>0</v>
      </c>
      <c r="AC19335">
        <v>0</v>
      </c>
      <c r="AD19335">
        <v>0</v>
      </c>
    </row>
    <row r="19336" spans="1:30" hidden="1" x14ac:dyDescent="0.3">
      <c r="A19336" t="s">
        <v>55286</v>
      </c>
      <c r="B19336" t="s">
        <v>55287</v>
      </c>
      <c r="C19336" t="s">
        <v>32</v>
      </c>
      <c r="D19336" t="s">
        <v>33</v>
      </c>
      <c r="E19336" t="s">
        <v>3417</v>
      </c>
      <c r="F19336">
        <v>66000000</v>
      </c>
      <c r="G19336" t="s">
        <v>55286</v>
      </c>
      <c r="H19336" t="s">
        <v>55288</v>
      </c>
      <c r="I19336" t="s">
        <v>55289</v>
      </c>
      <c r="J19336" t="s">
        <v>41765</v>
      </c>
      <c r="K19336" t="s">
        <v>168</v>
      </c>
      <c r="L19336" t="s">
        <v>53</v>
      </c>
      <c r="M19336" t="s">
        <v>150</v>
      </c>
      <c r="N19336" t="s">
        <v>151</v>
      </c>
      <c r="O19336" t="s">
        <v>151</v>
      </c>
      <c r="Q19336" t="s">
        <v>53</v>
      </c>
      <c r="R19336" t="s">
        <v>56</v>
      </c>
      <c r="S19336" t="s">
        <v>41</v>
      </c>
      <c r="T19336" t="s">
        <v>41765</v>
      </c>
      <c r="U19336" t="s">
        <v>41765</v>
      </c>
      <c r="V19336">
        <v>0</v>
      </c>
      <c r="W19336">
        <v>0</v>
      </c>
      <c r="X19336">
        <v>1</v>
      </c>
      <c r="Y19336">
        <v>0</v>
      </c>
      <c r="Z19336">
        <v>0</v>
      </c>
      <c r="AA19336">
        <v>0</v>
      </c>
      <c r="AB19336">
        <v>0</v>
      </c>
      <c r="AC19336">
        <v>0</v>
      </c>
      <c r="AD19336">
        <v>0</v>
      </c>
    </row>
    <row r="19337" spans="1:30" hidden="1" x14ac:dyDescent="0.3">
      <c r="A19337" t="s">
        <v>55286</v>
      </c>
      <c r="B19337" t="s">
        <v>55290</v>
      </c>
      <c r="C19337" t="s">
        <v>32</v>
      </c>
      <c r="D19337" t="s">
        <v>50</v>
      </c>
      <c r="E19337" s="1">
        <v>42037</v>
      </c>
      <c r="F19337">
        <v>18000000</v>
      </c>
      <c r="G19337" t="s">
        <v>55286</v>
      </c>
      <c r="H19337" t="s">
        <v>55288</v>
      </c>
      <c r="I19337" t="s">
        <v>55289</v>
      </c>
      <c r="J19337" t="s">
        <v>41765</v>
      </c>
      <c r="K19337" t="s">
        <v>168</v>
      </c>
      <c r="L19337" t="s">
        <v>53</v>
      </c>
      <c r="M19337" t="s">
        <v>150</v>
      </c>
      <c r="N19337" t="s">
        <v>151</v>
      </c>
      <c r="O19337" t="s">
        <v>151</v>
      </c>
      <c r="Q19337" t="s">
        <v>53</v>
      </c>
      <c r="R19337" t="s">
        <v>56</v>
      </c>
      <c r="S19337" t="s">
        <v>41</v>
      </c>
      <c r="T19337" t="s">
        <v>41765</v>
      </c>
      <c r="U19337" t="s">
        <v>41765</v>
      </c>
      <c r="V19337">
        <v>0</v>
      </c>
      <c r="W19337">
        <v>0</v>
      </c>
      <c r="X19337">
        <v>1</v>
      </c>
      <c r="Y19337">
        <v>0</v>
      </c>
      <c r="Z19337">
        <v>0</v>
      </c>
      <c r="AA19337">
        <v>0</v>
      </c>
      <c r="AB19337">
        <v>0</v>
      </c>
      <c r="AC19337">
        <v>0</v>
      </c>
      <c r="AD19337">
        <v>0</v>
      </c>
    </row>
    <row r="19338" spans="1:30" hidden="1" x14ac:dyDescent="0.3">
      <c r="A19338" t="s">
        <v>55291</v>
      </c>
      <c r="B19338" t="s">
        <v>55292</v>
      </c>
      <c r="C19338" t="s">
        <v>32</v>
      </c>
      <c r="D19338" t="s">
        <v>322</v>
      </c>
      <c r="E19338" s="1">
        <v>40882</v>
      </c>
      <c r="F19338">
        <v>15900000</v>
      </c>
      <c r="G19338" t="s">
        <v>55291</v>
      </c>
      <c r="H19338" t="s">
        <v>55293</v>
      </c>
      <c r="I19338" t="s">
        <v>55294</v>
      </c>
      <c r="J19338" t="s">
        <v>41765</v>
      </c>
      <c r="K19338" t="s">
        <v>72</v>
      </c>
      <c r="L19338" t="s">
        <v>53</v>
      </c>
      <c r="M19338" t="s">
        <v>54</v>
      </c>
      <c r="N19338" t="s">
        <v>1778</v>
      </c>
      <c r="O19338" t="s">
        <v>9879</v>
      </c>
      <c r="P19338" s="1">
        <v>35431</v>
      </c>
      <c r="Q19338" t="s">
        <v>53</v>
      </c>
      <c r="R19338" t="s">
        <v>56</v>
      </c>
      <c r="S19338" t="s">
        <v>41</v>
      </c>
      <c r="T19338" t="s">
        <v>41765</v>
      </c>
      <c r="U19338" t="s">
        <v>41765</v>
      </c>
      <c r="V19338">
        <v>0</v>
      </c>
      <c r="W19338">
        <v>0</v>
      </c>
      <c r="X19338">
        <v>1</v>
      </c>
      <c r="Y19338">
        <v>0</v>
      </c>
      <c r="Z19338">
        <v>0</v>
      </c>
      <c r="AA19338">
        <v>0</v>
      </c>
      <c r="AB19338">
        <v>0</v>
      </c>
      <c r="AC19338">
        <v>0</v>
      </c>
      <c r="AD19338">
        <v>0</v>
      </c>
    </row>
    <row r="19339" spans="1:30" hidden="1" x14ac:dyDescent="0.3">
      <c r="A19339" t="s">
        <v>55291</v>
      </c>
      <c r="B19339" t="s">
        <v>55295</v>
      </c>
      <c r="C19339" t="s">
        <v>32</v>
      </c>
      <c r="D19339" t="s">
        <v>33</v>
      </c>
      <c r="E19339" t="s">
        <v>5576</v>
      </c>
      <c r="F19339">
        <v>13000000</v>
      </c>
      <c r="G19339" t="s">
        <v>55291</v>
      </c>
      <c r="H19339" t="s">
        <v>55293</v>
      </c>
      <c r="I19339" t="s">
        <v>55294</v>
      </c>
      <c r="J19339" t="s">
        <v>41765</v>
      </c>
      <c r="K19339" t="s">
        <v>72</v>
      </c>
      <c r="L19339" t="s">
        <v>53</v>
      </c>
      <c r="M19339" t="s">
        <v>54</v>
      </c>
      <c r="N19339" t="s">
        <v>1778</v>
      </c>
      <c r="O19339" t="s">
        <v>9879</v>
      </c>
      <c r="P19339" s="1">
        <v>35431</v>
      </c>
      <c r="Q19339" t="s">
        <v>53</v>
      </c>
      <c r="R19339" t="s">
        <v>56</v>
      </c>
      <c r="S19339" t="s">
        <v>41</v>
      </c>
      <c r="T19339" t="s">
        <v>41765</v>
      </c>
      <c r="U19339" t="s">
        <v>41765</v>
      </c>
      <c r="V19339">
        <v>0</v>
      </c>
      <c r="W19339">
        <v>0</v>
      </c>
      <c r="X19339">
        <v>1</v>
      </c>
      <c r="Y19339">
        <v>0</v>
      </c>
      <c r="Z19339">
        <v>0</v>
      </c>
      <c r="AA19339">
        <v>0</v>
      </c>
      <c r="AB19339">
        <v>0</v>
      </c>
      <c r="AC19339">
        <v>0</v>
      </c>
      <c r="AD19339">
        <v>0</v>
      </c>
    </row>
    <row r="19340" spans="1:30" hidden="1" x14ac:dyDescent="0.3">
      <c r="A19340" t="s">
        <v>55291</v>
      </c>
      <c r="B19340" t="s">
        <v>55296</v>
      </c>
      <c r="C19340" t="s">
        <v>32</v>
      </c>
      <c r="D19340" t="s">
        <v>322</v>
      </c>
      <c r="E19340" t="s">
        <v>4378</v>
      </c>
      <c r="F19340">
        <v>11000000</v>
      </c>
      <c r="G19340" t="s">
        <v>55291</v>
      </c>
      <c r="H19340" t="s">
        <v>55293</v>
      </c>
      <c r="I19340" t="s">
        <v>55294</v>
      </c>
      <c r="J19340" t="s">
        <v>41765</v>
      </c>
      <c r="K19340" t="s">
        <v>72</v>
      </c>
      <c r="L19340" t="s">
        <v>53</v>
      </c>
      <c r="M19340" t="s">
        <v>54</v>
      </c>
      <c r="N19340" t="s">
        <v>1778</v>
      </c>
      <c r="O19340" t="s">
        <v>9879</v>
      </c>
      <c r="P19340" s="1">
        <v>35431</v>
      </c>
      <c r="Q19340" t="s">
        <v>53</v>
      </c>
      <c r="R19340" t="s">
        <v>56</v>
      </c>
      <c r="S19340" t="s">
        <v>41</v>
      </c>
      <c r="T19340" t="s">
        <v>41765</v>
      </c>
      <c r="U19340" t="s">
        <v>41765</v>
      </c>
      <c r="V19340">
        <v>0</v>
      </c>
      <c r="W19340">
        <v>0</v>
      </c>
      <c r="X19340">
        <v>1</v>
      </c>
      <c r="Y19340">
        <v>0</v>
      </c>
      <c r="Z19340">
        <v>0</v>
      </c>
      <c r="AA19340">
        <v>0</v>
      </c>
      <c r="AB19340">
        <v>0</v>
      </c>
      <c r="AC19340">
        <v>0</v>
      </c>
      <c r="AD19340">
        <v>0</v>
      </c>
    </row>
    <row r="19341" spans="1:30" hidden="1" x14ac:dyDescent="0.3">
      <c r="A19341" t="s">
        <v>55291</v>
      </c>
      <c r="B19341" t="s">
        <v>55297</v>
      </c>
      <c r="C19341" t="s">
        <v>32</v>
      </c>
      <c r="E19341" s="1">
        <v>41156</v>
      </c>
      <c r="F19341">
        <v>16500000</v>
      </c>
      <c r="G19341" t="s">
        <v>55291</v>
      </c>
      <c r="H19341" t="s">
        <v>55293</v>
      </c>
      <c r="I19341" t="s">
        <v>55294</v>
      </c>
      <c r="J19341" t="s">
        <v>41765</v>
      </c>
      <c r="K19341" t="s">
        <v>72</v>
      </c>
      <c r="L19341" t="s">
        <v>53</v>
      </c>
      <c r="M19341" t="s">
        <v>54</v>
      </c>
      <c r="N19341" t="s">
        <v>1778</v>
      </c>
      <c r="O19341" t="s">
        <v>9879</v>
      </c>
      <c r="P19341" s="1">
        <v>35431</v>
      </c>
      <c r="Q19341" t="s">
        <v>53</v>
      </c>
      <c r="R19341" t="s">
        <v>56</v>
      </c>
      <c r="S19341" t="s">
        <v>41</v>
      </c>
      <c r="T19341" t="s">
        <v>41765</v>
      </c>
      <c r="U19341" t="s">
        <v>41765</v>
      </c>
      <c r="V19341">
        <v>0</v>
      </c>
      <c r="W19341">
        <v>0</v>
      </c>
      <c r="X19341">
        <v>1</v>
      </c>
      <c r="Y19341">
        <v>0</v>
      </c>
      <c r="Z19341">
        <v>0</v>
      </c>
      <c r="AA19341">
        <v>0</v>
      </c>
      <c r="AB19341">
        <v>0</v>
      </c>
      <c r="AC19341">
        <v>0</v>
      </c>
      <c r="AD19341">
        <v>0</v>
      </c>
    </row>
    <row r="19342" spans="1:30" hidden="1" x14ac:dyDescent="0.3">
      <c r="A19342" t="s">
        <v>55291</v>
      </c>
      <c r="B19342" t="s">
        <v>55298</v>
      </c>
      <c r="C19342" t="s">
        <v>32</v>
      </c>
      <c r="E19342" s="1">
        <v>41793</v>
      </c>
      <c r="F19342">
        <v>2893286</v>
      </c>
      <c r="G19342" t="s">
        <v>55291</v>
      </c>
      <c r="H19342" t="s">
        <v>55293</v>
      </c>
      <c r="I19342" t="s">
        <v>55294</v>
      </c>
      <c r="J19342" t="s">
        <v>41765</v>
      </c>
      <c r="K19342" t="s">
        <v>72</v>
      </c>
      <c r="L19342" t="s">
        <v>53</v>
      </c>
      <c r="M19342" t="s">
        <v>54</v>
      </c>
      <c r="N19342" t="s">
        <v>1778</v>
      </c>
      <c r="O19342" t="s">
        <v>9879</v>
      </c>
      <c r="P19342" s="1">
        <v>35431</v>
      </c>
      <c r="Q19342" t="s">
        <v>53</v>
      </c>
      <c r="R19342" t="s">
        <v>56</v>
      </c>
      <c r="S19342" t="s">
        <v>41</v>
      </c>
      <c r="T19342" t="s">
        <v>41765</v>
      </c>
      <c r="U19342" t="s">
        <v>41765</v>
      </c>
      <c r="V19342">
        <v>0</v>
      </c>
      <c r="W19342">
        <v>0</v>
      </c>
      <c r="X19342">
        <v>1</v>
      </c>
      <c r="Y19342">
        <v>0</v>
      </c>
      <c r="Z19342">
        <v>0</v>
      </c>
      <c r="AA19342">
        <v>0</v>
      </c>
      <c r="AB19342">
        <v>0</v>
      </c>
      <c r="AC19342">
        <v>0</v>
      </c>
      <c r="AD19342">
        <v>0</v>
      </c>
    </row>
    <row r="19343" spans="1:30" hidden="1" x14ac:dyDescent="0.3">
      <c r="A19343" t="s">
        <v>55291</v>
      </c>
      <c r="B19343" t="s">
        <v>55299</v>
      </c>
      <c r="C19343" t="s">
        <v>32</v>
      </c>
      <c r="D19343" t="s">
        <v>139</v>
      </c>
      <c r="E19343" s="1">
        <v>39815</v>
      </c>
      <c r="F19343">
        <v>20100000</v>
      </c>
      <c r="G19343" t="s">
        <v>55291</v>
      </c>
      <c r="H19343" t="s">
        <v>55293</v>
      </c>
      <c r="I19343" t="s">
        <v>55294</v>
      </c>
      <c r="J19343" t="s">
        <v>41765</v>
      </c>
      <c r="K19343" t="s">
        <v>72</v>
      </c>
      <c r="L19343" t="s">
        <v>53</v>
      </c>
      <c r="M19343" t="s">
        <v>54</v>
      </c>
      <c r="N19343" t="s">
        <v>1778</v>
      </c>
      <c r="O19343" t="s">
        <v>9879</v>
      </c>
      <c r="P19343" s="1">
        <v>35431</v>
      </c>
      <c r="Q19343" t="s">
        <v>53</v>
      </c>
      <c r="R19343" t="s">
        <v>56</v>
      </c>
      <c r="S19343" t="s">
        <v>41</v>
      </c>
      <c r="T19343" t="s">
        <v>41765</v>
      </c>
      <c r="U19343" t="s">
        <v>41765</v>
      </c>
      <c r="V19343">
        <v>0</v>
      </c>
      <c r="W19343">
        <v>0</v>
      </c>
      <c r="X19343">
        <v>1</v>
      </c>
      <c r="Y19343">
        <v>0</v>
      </c>
      <c r="Z19343">
        <v>0</v>
      </c>
      <c r="AA19343">
        <v>0</v>
      </c>
      <c r="AB19343">
        <v>0</v>
      </c>
      <c r="AC19343">
        <v>0</v>
      </c>
      <c r="AD19343">
        <v>0</v>
      </c>
    </row>
    <row r="19344" spans="1:30" hidden="1" x14ac:dyDescent="0.3">
      <c r="A19344" t="s">
        <v>55300</v>
      </c>
      <c r="B19344" t="s">
        <v>55301</v>
      </c>
      <c r="C19344" t="s">
        <v>32</v>
      </c>
      <c r="D19344" t="s">
        <v>50</v>
      </c>
      <c r="E19344" t="s">
        <v>11067</v>
      </c>
      <c r="F19344">
        <v>1310000</v>
      </c>
      <c r="G19344" t="s">
        <v>55300</v>
      </c>
      <c r="H19344" t="s">
        <v>55302</v>
      </c>
      <c r="I19344" t="s">
        <v>55303</v>
      </c>
      <c r="J19344" t="s">
        <v>41765</v>
      </c>
      <c r="K19344" t="s">
        <v>72</v>
      </c>
      <c r="L19344" t="s">
        <v>53</v>
      </c>
      <c r="M19344" t="s">
        <v>732</v>
      </c>
      <c r="N19344" t="s">
        <v>102</v>
      </c>
      <c r="O19344" t="s">
        <v>2845</v>
      </c>
      <c r="P19344" s="1">
        <v>36526</v>
      </c>
      <c r="Q19344" t="s">
        <v>53</v>
      </c>
      <c r="R19344" t="s">
        <v>56</v>
      </c>
      <c r="S19344" t="s">
        <v>41</v>
      </c>
      <c r="T19344" t="s">
        <v>41765</v>
      </c>
      <c r="U19344" t="s">
        <v>41765</v>
      </c>
      <c r="V19344">
        <v>0</v>
      </c>
      <c r="W19344">
        <v>0</v>
      </c>
      <c r="X19344">
        <v>1</v>
      </c>
      <c r="Y19344">
        <v>0</v>
      </c>
      <c r="Z19344">
        <v>0</v>
      </c>
      <c r="AA19344">
        <v>0</v>
      </c>
      <c r="AB19344">
        <v>0</v>
      </c>
      <c r="AC19344">
        <v>0</v>
      </c>
      <c r="AD19344">
        <v>0</v>
      </c>
    </row>
    <row r="19345" spans="1:30" hidden="1" x14ac:dyDescent="0.3">
      <c r="A19345" t="s">
        <v>55300</v>
      </c>
      <c r="B19345" t="s">
        <v>55304</v>
      </c>
      <c r="C19345" t="s">
        <v>32</v>
      </c>
      <c r="D19345" t="s">
        <v>50</v>
      </c>
      <c r="E19345" s="1">
        <v>40037</v>
      </c>
      <c r="F19345">
        <v>7500000</v>
      </c>
      <c r="G19345" t="s">
        <v>55300</v>
      </c>
      <c r="H19345" t="s">
        <v>55302</v>
      </c>
      <c r="I19345" t="s">
        <v>55303</v>
      </c>
      <c r="J19345" t="s">
        <v>41765</v>
      </c>
      <c r="K19345" t="s">
        <v>72</v>
      </c>
      <c r="L19345" t="s">
        <v>53</v>
      </c>
      <c r="M19345" t="s">
        <v>732</v>
      </c>
      <c r="N19345" t="s">
        <v>102</v>
      </c>
      <c r="O19345" t="s">
        <v>2845</v>
      </c>
      <c r="P19345" s="1">
        <v>36526</v>
      </c>
      <c r="Q19345" t="s">
        <v>53</v>
      </c>
      <c r="R19345" t="s">
        <v>56</v>
      </c>
      <c r="S19345" t="s">
        <v>41</v>
      </c>
      <c r="T19345" t="s">
        <v>41765</v>
      </c>
      <c r="U19345" t="s">
        <v>41765</v>
      </c>
      <c r="V19345">
        <v>0</v>
      </c>
      <c r="W19345">
        <v>0</v>
      </c>
      <c r="X19345">
        <v>1</v>
      </c>
      <c r="Y19345">
        <v>0</v>
      </c>
      <c r="Z19345">
        <v>0</v>
      </c>
      <c r="AA19345">
        <v>0</v>
      </c>
      <c r="AB19345">
        <v>0</v>
      </c>
      <c r="AC19345">
        <v>0</v>
      </c>
      <c r="AD19345">
        <v>0</v>
      </c>
    </row>
    <row r="19346" spans="1:30" hidden="1" x14ac:dyDescent="0.3">
      <c r="A19346" t="s">
        <v>55300</v>
      </c>
      <c r="B19346" t="s">
        <v>55305</v>
      </c>
      <c r="C19346" t="s">
        <v>32</v>
      </c>
      <c r="E19346" t="s">
        <v>676</v>
      </c>
      <c r="F19346">
        <v>2000000</v>
      </c>
      <c r="G19346" t="s">
        <v>55300</v>
      </c>
      <c r="H19346" t="s">
        <v>55302</v>
      </c>
      <c r="I19346" t="s">
        <v>55303</v>
      </c>
      <c r="J19346" t="s">
        <v>41765</v>
      </c>
      <c r="K19346" t="s">
        <v>72</v>
      </c>
      <c r="L19346" t="s">
        <v>53</v>
      </c>
      <c r="M19346" t="s">
        <v>732</v>
      </c>
      <c r="N19346" t="s">
        <v>102</v>
      </c>
      <c r="O19346" t="s">
        <v>2845</v>
      </c>
      <c r="P19346" s="1">
        <v>36526</v>
      </c>
      <c r="Q19346" t="s">
        <v>53</v>
      </c>
      <c r="R19346" t="s">
        <v>56</v>
      </c>
      <c r="S19346" t="s">
        <v>41</v>
      </c>
      <c r="T19346" t="s">
        <v>41765</v>
      </c>
      <c r="U19346" t="s">
        <v>41765</v>
      </c>
      <c r="V19346">
        <v>0</v>
      </c>
      <c r="W19346">
        <v>0</v>
      </c>
      <c r="X19346">
        <v>1</v>
      </c>
      <c r="Y19346">
        <v>0</v>
      </c>
      <c r="Z19346">
        <v>0</v>
      </c>
      <c r="AA19346">
        <v>0</v>
      </c>
      <c r="AB19346">
        <v>0</v>
      </c>
      <c r="AC19346">
        <v>0</v>
      </c>
      <c r="AD19346">
        <v>0</v>
      </c>
    </row>
    <row r="19347" spans="1:30" hidden="1" x14ac:dyDescent="0.3">
      <c r="A19347" t="s">
        <v>55306</v>
      </c>
      <c r="B19347" t="s">
        <v>55307</v>
      </c>
      <c r="C19347" t="s">
        <v>32</v>
      </c>
      <c r="E19347" t="s">
        <v>236</v>
      </c>
      <c r="F19347">
        <v>15000000</v>
      </c>
      <c r="G19347" t="s">
        <v>55306</v>
      </c>
      <c r="H19347" t="s">
        <v>55308</v>
      </c>
      <c r="I19347" t="s">
        <v>55309</v>
      </c>
      <c r="J19347" t="s">
        <v>41765</v>
      </c>
      <c r="K19347" t="s">
        <v>37</v>
      </c>
      <c r="L19347" t="s">
        <v>53</v>
      </c>
      <c r="M19347" t="s">
        <v>1039</v>
      </c>
      <c r="N19347" t="s">
        <v>1040</v>
      </c>
      <c r="O19347" t="s">
        <v>1040</v>
      </c>
      <c r="P19347" s="1">
        <v>38718</v>
      </c>
      <c r="Q19347" t="s">
        <v>53</v>
      </c>
      <c r="R19347" t="s">
        <v>56</v>
      </c>
      <c r="S19347" t="s">
        <v>41</v>
      </c>
      <c r="T19347" t="s">
        <v>41765</v>
      </c>
      <c r="U19347" t="s">
        <v>41765</v>
      </c>
      <c r="V19347">
        <v>0</v>
      </c>
      <c r="W19347">
        <v>0</v>
      </c>
      <c r="X19347">
        <v>1</v>
      </c>
      <c r="Y19347">
        <v>0</v>
      </c>
      <c r="Z19347">
        <v>0</v>
      </c>
      <c r="AA19347">
        <v>0</v>
      </c>
      <c r="AB19347">
        <v>0</v>
      </c>
      <c r="AC19347">
        <v>0</v>
      </c>
      <c r="AD19347">
        <v>0</v>
      </c>
    </row>
    <row r="19348" spans="1:30" hidden="1" x14ac:dyDescent="0.3">
      <c r="A19348" t="s">
        <v>55306</v>
      </c>
      <c r="B19348" t="s">
        <v>55310</v>
      </c>
      <c r="C19348" t="s">
        <v>32</v>
      </c>
      <c r="D19348" t="s">
        <v>33</v>
      </c>
      <c r="E19348" t="s">
        <v>13384</v>
      </c>
      <c r="F19348">
        <v>1700000</v>
      </c>
      <c r="G19348" t="s">
        <v>55306</v>
      </c>
      <c r="H19348" t="s">
        <v>55308</v>
      </c>
      <c r="I19348" t="s">
        <v>55309</v>
      </c>
      <c r="J19348" t="s">
        <v>41765</v>
      </c>
      <c r="K19348" t="s">
        <v>37</v>
      </c>
      <c r="L19348" t="s">
        <v>53</v>
      </c>
      <c r="M19348" t="s">
        <v>1039</v>
      </c>
      <c r="N19348" t="s">
        <v>1040</v>
      </c>
      <c r="O19348" t="s">
        <v>1040</v>
      </c>
      <c r="P19348" s="1">
        <v>38718</v>
      </c>
      <c r="Q19348" t="s">
        <v>53</v>
      </c>
      <c r="R19348" t="s">
        <v>56</v>
      </c>
      <c r="S19348" t="s">
        <v>41</v>
      </c>
      <c r="T19348" t="s">
        <v>41765</v>
      </c>
      <c r="U19348" t="s">
        <v>41765</v>
      </c>
      <c r="V19348">
        <v>0</v>
      </c>
      <c r="W19348">
        <v>0</v>
      </c>
      <c r="X19348">
        <v>1</v>
      </c>
      <c r="Y19348">
        <v>0</v>
      </c>
      <c r="Z19348">
        <v>0</v>
      </c>
      <c r="AA19348">
        <v>0</v>
      </c>
      <c r="AB19348">
        <v>0</v>
      </c>
      <c r="AC19348">
        <v>0</v>
      </c>
      <c r="AD19348">
        <v>0</v>
      </c>
    </row>
    <row r="19349" spans="1:30" hidden="1" x14ac:dyDescent="0.3">
      <c r="A19349" t="s">
        <v>55306</v>
      </c>
      <c r="B19349" t="s">
        <v>55311</v>
      </c>
      <c r="C19349" t="s">
        <v>32</v>
      </c>
      <c r="D19349" t="s">
        <v>50</v>
      </c>
      <c r="E19349" t="s">
        <v>2476</v>
      </c>
      <c r="F19349">
        <v>6000000</v>
      </c>
      <c r="G19349" t="s">
        <v>55306</v>
      </c>
      <c r="H19349" t="s">
        <v>55308</v>
      </c>
      <c r="I19349" t="s">
        <v>55309</v>
      </c>
      <c r="J19349" t="s">
        <v>41765</v>
      </c>
      <c r="K19349" t="s">
        <v>37</v>
      </c>
      <c r="L19349" t="s">
        <v>53</v>
      </c>
      <c r="M19349" t="s">
        <v>1039</v>
      </c>
      <c r="N19349" t="s">
        <v>1040</v>
      </c>
      <c r="O19349" t="s">
        <v>1040</v>
      </c>
      <c r="P19349" s="1">
        <v>38718</v>
      </c>
      <c r="Q19349" t="s">
        <v>53</v>
      </c>
      <c r="R19349" t="s">
        <v>56</v>
      </c>
      <c r="S19349" t="s">
        <v>41</v>
      </c>
      <c r="T19349" t="s">
        <v>41765</v>
      </c>
      <c r="U19349" t="s">
        <v>41765</v>
      </c>
      <c r="V19349">
        <v>0</v>
      </c>
      <c r="W19349">
        <v>0</v>
      </c>
      <c r="X19349">
        <v>1</v>
      </c>
      <c r="Y19349">
        <v>0</v>
      </c>
      <c r="Z19349">
        <v>0</v>
      </c>
      <c r="AA19349">
        <v>0</v>
      </c>
      <c r="AB19349">
        <v>0</v>
      </c>
      <c r="AC19349">
        <v>0</v>
      </c>
      <c r="AD19349">
        <v>0</v>
      </c>
    </row>
    <row r="19350" spans="1:30" hidden="1" x14ac:dyDescent="0.3">
      <c r="A19350" t="s">
        <v>55312</v>
      </c>
      <c r="B19350" t="s">
        <v>55313</v>
      </c>
      <c r="C19350" t="s">
        <v>32</v>
      </c>
      <c r="E19350" t="s">
        <v>23804</v>
      </c>
      <c r="F19350">
        <v>3000000</v>
      </c>
      <c r="G19350" t="s">
        <v>55312</v>
      </c>
      <c r="H19350" t="s">
        <v>55314</v>
      </c>
      <c r="I19350" t="s">
        <v>55315</v>
      </c>
      <c r="J19350" t="s">
        <v>41765</v>
      </c>
      <c r="K19350" t="s">
        <v>37</v>
      </c>
      <c r="L19350" t="s">
        <v>53</v>
      </c>
      <c r="M19350" t="s">
        <v>658</v>
      </c>
      <c r="N19350" t="s">
        <v>1105</v>
      </c>
      <c r="O19350" t="s">
        <v>42112</v>
      </c>
      <c r="P19350" s="1">
        <v>38724</v>
      </c>
      <c r="Q19350" t="s">
        <v>53</v>
      </c>
      <c r="R19350" t="s">
        <v>56</v>
      </c>
      <c r="S19350" t="s">
        <v>41</v>
      </c>
      <c r="T19350" t="s">
        <v>41765</v>
      </c>
      <c r="U19350" t="s">
        <v>41765</v>
      </c>
      <c r="V19350">
        <v>0</v>
      </c>
      <c r="W19350">
        <v>0</v>
      </c>
      <c r="X19350">
        <v>1</v>
      </c>
      <c r="Y19350">
        <v>0</v>
      </c>
      <c r="Z19350">
        <v>0</v>
      </c>
      <c r="AA19350">
        <v>0</v>
      </c>
      <c r="AB19350">
        <v>0</v>
      </c>
      <c r="AC19350">
        <v>0</v>
      </c>
      <c r="AD19350">
        <v>0</v>
      </c>
    </row>
    <row r="19351" spans="1:30" hidden="1" x14ac:dyDescent="0.3">
      <c r="A19351" t="s">
        <v>55312</v>
      </c>
      <c r="B19351" t="s">
        <v>55316</v>
      </c>
      <c r="C19351" t="s">
        <v>32</v>
      </c>
      <c r="D19351" t="s">
        <v>139</v>
      </c>
      <c r="E19351" t="s">
        <v>32804</v>
      </c>
      <c r="F19351">
        <v>9500000</v>
      </c>
      <c r="G19351" t="s">
        <v>55312</v>
      </c>
      <c r="H19351" t="s">
        <v>55314</v>
      </c>
      <c r="I19351" t="s">
        <v>55315</v>
      </c>
      <c r="J19351" t="s">
        <v>41765</v>
      </c>
      <c r="K19351" t="s">
        <v>37</v>
      </c>
      <c r="L19351" t="s">
        <v>53</v>
      </c>
      <c r="M19351" t="s">
        <v>658</v>
      </c>
      <c r="N19351" t="s">
        <v>1105</v>
      </c>
      <c r="O19351" t="s">
        <v>42112</v>
      </c>
      <c r="P19351" s="1">
        <v>38724</v>
      </c>
      <c r="Q19351" t="s">
        <v>53</v>
      </c>
      <c r="R19351" t="s">
        <v>56</v>
      </c>
      <c r="S19351" t="s">
        <v>41</v>
      </c>
      <c r="T19351" t="s">
        <v>41765</v>
      </c>
      <c r="U19351" t="s">
        <v>41765</v>
      </c>
      <c r="V19351">
        <v>0</v>
      </c>
      <c r="W19351">
        <v>0</v>
      </c>
      <c r="X19351">
        <v>1</v>
      </c>
      <c r="Y19351">
        <v>0</v>
      </c>
      <c r="Z19351">
        <v>0</v>
      </c>
      <c r="AA19351">
        <v>0</v>
      </c>
      <c r="AB19351">
        <v>0</v>
      </c>
      <c r="AC19351">
        <v>0</v>
      </c>
      <c r="AD19351">
        <v>0</v>
      </c>
    </row>
    <row r="19352" spans="1:30" hidden="1" x14ac:dyDescent="0.3">
      <c r="A19352" t="s">
        <v>55317</v>
      </c>
      <c r="B19352" t="s">
        <v>55318</v>
      </c>
      <c r="C19352" t="s">
        <v>32</v>
      </c>
      <c r="D19352" t="s">
        <v>139</v>
      </c>
      <c r="E19352" t="s">
        <v>25811</v>
      </c>
      <c r="F19352">
        <v>7500000</v>
      </c>
      <c r="G19352" t="s">
        <v>55317</v>
      </c>
      <c r="H19352" t="s">
        <v>55319</v>
      </c>
      <c r="I19352" t="s">
        <v>55320</v>
      </c>
      <c r="J19352" t="s">
        <v>41765</v>
      </c>
      <c r="K19352" t="s">
        <v>37</v>
      </c>
      <c r="L19352" t="s">
        <v>53</v>
      </c>
      <c r="M19352" t="s">
        <v>222</v>
      </c>
      <c r="N19352" t="s">
        <v>223</v>
      </c>
      <c r="O19352" t="s">
        <v>224</v>
      </c>
      <c r="P19352" s="1">
        <v>36526</v>
      </c>
      <c r="Q19352" t="s">
        <v>53</v>
      </c>
      <c r="R19352" t="s">
        <v>56</v>
      </c>
      <c r="S19352" t="s">
        <v>41</v>
      </c>
      <c r="T19352" t="s">
        <v>41765</v>
      </c>
      <c r="U19352" t="s">
        <v>41765</v>
      </c>
      <c r="V19352">
        <v>0</v>
      </c>
      <c r="W19352">
        <v>0</v>
      </c>
      <c r="X19352">
        <v>1</v>
      </c>
      <c r="Y19352">
        <v>0</v>
      </c>
      <c r="Z19352">
        <v>0</v>
      </c>
      <c r="AA19352">
        <v>0</v>
      </c>
      <c r="AB19352">
        <v>0</v>
      </c>
      <c r="AC19352">
        <v>0</v>
      </c>
      <c r="AD19352">
        <v>0</v>
      </c>
    </row>
    <row r="19353" spans="1:30" hidden="1" x14ac:dyDescent="0.3">
      <c r="A19353" t="s">
        <v>55317</v>
      </c>
      <c r="B19353" t="s">
        <v>55321</v>
      </c>
      <c r="C19353" t="s">
        <v>32</v>
      </c>
      <c r="D19353" t="s">
        <v>322</v>
      </c>
      <c r="E19353" s="1">
        <v>39576</v>
      </c>
      <c r="F19353">
        <v>16100000</v>
      </c>
      <c r="G19353" t="s">
        <v>55317</v>
      </c>
      <c r="H19353" t="s">
        <v>55319</v>
      </c>
      <c r="I19353" t="s">
        <v>55320</v>
      </c>
      <c r="J19353" t="s">
        <v>41765</v>
      </c>
      <c r="K19353" t="s">
        <v>37</v>
      </c>
      <c r="L19353" t="s">
        <v>53</v>
      </c>
      <c r="M19353" t="s">
        <v>222</v>
      </c>
      <c r="N19353" t="s">
        <v>223</v>
      </c>
      <c r="O19353" t="s">
        <v>224</v>
      </c>
      <c r="P19353" s="1">
        <v>36526</v>
      </c>
      <c r="Q19353" t="s">
        <v>53</v>
      </c>
      <c r="R19353" t="s">
        <v>56</v>
      </c>
      <c r="S19353" t="s">
        <v>41</v>
      </c>
      <c r="T19353" t="s">
        <v>41765</v>
      </c>
      <c r="U19353" t="s">
        <v>41765</v>
      </c>
      <c r="V19353">
        <v>0</v>
      </c>
      <c r="W19353">
        <v>0</v>
      </c>
      <c r="X19353">
        <v>1</v>
      </c>
      <c r="Y19353">
        <v>0</v>
      </c>
      <c r="Z19353">
        <v>0</v>
      </c>
      <c r="AA19353">
        <v>0</v>
      </c>
      <c r="AB19353">
        <v>0</v>
      </c>
      <c r="AC19353">
        <v>0</v>
      </c>
      <c r="AD19353">
        <v>0</v>
      </c>
    </row>
    <row r="19354" spans="1:30" hidden="1" x14ac:dyDescent="0.3">
      <c r="A19354" t="s">
        <v>55317</v>
      </c>
      <c r="B19354" t="s">
        <v>55322</v>
      </c>
      <c r="C19354" t="s">
        <v>32</v>
      </c>
      <c r="E19354" s="1">
        <v>38687</v>
      </c>
      <c r="F19354">
        <v>14000000</v>
      </c>
      <c r="G19354" t="s">
        <v>55317</v>
      </c>
      <c r="H19354" t="s">
        <v>55319</v>
      </c>
      <c r="I19354" t="s">
        <v>55320</v>
      </c>
      <c r="J19354" t="s">
        <v>41765</v>
      </c>
      <c r="K19354" t="s">
        <v>37</v>
      </c>
      <c r="L19354" t="s">
        <v>53</v>
      </c>
      <c r="M19354" t="s">
        <v>222</v>
      </c>
      <c r="N19354" t="s">
        <v>223</v>
      </c>
      <c r="O19354" t="s">
        <v>224</v>
      </c>
      <c r="P19354" s="1">
        <v>36526</v>
      </c>
      <c r="Q19354" t="s">
        <v>53</v>
      </c>
      <c r="R19354" t="s">
        <v>56</v>
      </c>
      <c r="S19354" t="s">
        <v>41</v>
      </c>
      <c r="T19354" t="s">
        <v>41765</v>
      </c>
      <c r="U19354" t="s">
        <v>41765</v>
      </c>
      <c r="V19354">
        <v>0</v>
      </c>
      <c r="W19354">
        <v>0</v>
      </c>
      <c r="X19354">
        <v>1</v>
      </c>
      <c r="Y19354">
        <v>0</v>
      </c>
      <c r="Z19354">
        <v>0</v>
      </c>
      <c r="AA19354">
        <v>0</v>
      </c>
      <c r="AB19354">
        <v>0</v>
      </c>
      <c r="AC19354">
        <v>0</v>
      </c>
      <c r="AD19354">
        <v>0</v>
      </c>
    </row>
    <row r="19355" spans="1:30" hidden="1" x14ac:dyDescent="0.3">
      <c r="A19355" t="s">
        <v>55317</v>
      </c>
      <c r="B19355" t="s">
        <v>55323</v>
      </c>
      <c r="C19355" t="s">
        <v>32</v>
      </c>
      <c r="E19355" t="s">
        <v>390</v>
      </c>
      <c r="F19355">
        <v>3000000</v>
      </c>
      <c r="G19355" t="s">
        <v>55317</v>
      </c>
      <c r="H19355" t="s">
        <v>55319</v>
      </c>
      <c r="I19355" t="s">
        <v>55320</v>
      </c>
      <c r="J19355" t="s">
        <v>41765</v>
      </c>
      <c r="K19355" t="s">
        <v>37</v>
      </c>
      <c r="L19355" t="s">
        <v>53</v>
      </c>
      <c r="M19355" t="s">
        <v>222</v>
      </c>
      <c r="N19355" t="s">
        <v>223</v>
      </c>
      <c r="O19355" t="s">
        <v>224</v>
      </c>
      <c r="P19355" s="1">
        <v>36526</v>
      </c>
      <c r="Q19355" t="s">
        <v>53</v>
      </c>
      <c r="R19355" t="s">
        <v>56</v>
      </c>
      <c r="S19355" t="s">
        <v>41</v>
      </c>
      <c r="T19355" t="s">
        <v>41765</v>
      </c>
      <c r="U19355" t="s">
        <v>41765</v>
      </c>
      <c r="V19355">
        <v>0</v>
      </c>
      <c r="W19355">
        <v>0</v>
      </c>
      <c r="X19355">
        <v>1</v>
      </c>
      <c r="Y19355">
        <v>0</v>
      </c>
      <c r="Z19355">
        <v>0</v>
      </c>
      <c r="AA19355">
        <v>0</v>
      </c>
      <c r="AB19355">
        <v>0</v>
      </c>
      <c r="AC19355">
        <v>0</v>
      </c>
      <c r="AD19355">
        <v>0</v>
      </c>
    </row>
    <row r="19356" spans="1:30" hidden="1" x14ac:dyDescent="0.3">
      <c r="A19356" t="s">
        <v>55324</v>
      </c>
      <c r="B19356" t="s">
        <v>55325</v>
      </c>
      <c r="C19356" t="s">
        <v>32</v>
      </c>
      <c r="D19356" t="s">
        <v>33</v>
      </c>
      <c r="E19356" t="s">
        <v>6736</v>
      </c>
      <c r="F19356">
        <v>1300000</v>
      </c>
      <c r="G19356" t="s">
        <v>55324</v>
      </c>
      <c r="H19356" t="s">
        <v>55326</v>
      </c>
      <c r="I19356" t="s">
        <v>55327</v>
      </c>
      <c r="J19356" t="s">
        <v>41765</v>
      </c>
      <c r="K19356" t="s">
        <v>37</v>
      </c>
      <c r="L19356" t="s">
        <v>53</v>
      </c>
      <c r="M19356" t="s">
        <v>717</v>
      </c>
      <c r="N19356" t="s">
        <v>32070</v>
      </c>
      <c r="O19356" t="s">
        <v>7467</v>
      </c>
      <c r="Q19356" t="s">
        <v>53</v>
      </c>
      <c r="R19356" t="s">
        <v>56</v>
      </c>
      <c r="S19356" t="s">
        <v>41</v>
      </c>
      <c r="T19356" t="s">
        <v>41765</v>
      </c>
      <c r="U19356" t="s">
        <v>41765</v>
      </c>
      <c r="V19356">
        <v>0</v>
      </c>
      <c r="W19356">
        <v>0</v>
      </c>
      <c r="X19356">
        <v>1</v>
      </c>
      <c r="Y19356">
        <v>0</v>
      </c>
      <c r="Z19356">
        <v>0</v>
      </c>
      <c r="AA19356">
        <v>0</v>
      </c>
      <c r="AB19356">
        <v>0</v>
      </c>
      <c r="AC19356">
        <v>0</v>
      </c>
      <c r="AD19356">
        <v>0</v>
      </c>
    </row>
    <row r="19357" spans="1:30" hidden="1" x14ac:dyDescent="0.3">
      <c r="A19357" t="s">
        <v>55328</v>
      </c>
      <c r="B19357" t="s">
        <v>55329</v>
      </c>
      <c r="C19357" t="s">
        <v>32</v>
      </c>
      <c r="E19357" s="1">
        <v>40763</v>
      </c>
      <c r="F19357">
        <v>500000</v>
      </c>
      <c r="G19357" t="s">
        <v>55328</v>
      </c>
      <c r="H19357" t="s">
        <v>55330</v>
      </c>
      <c r="I19357" t="s">
        <v>55331</v>
      </c>
      <c r="J19357" t="s">
        <v>41765</v>
      </c>
      <c r="K19357" t="s">
        <v>37</v>
      </c>
      <c r="L19357" t="s">
        <v>53</v>
      </c>
      <c r="M19357" t="s">
        <v>123</v>
      </c>
      <c r="N19357" t="s">
        <v>923</v>
      </c>
      <c r="O19357" t="s">
        <v>923</v>
      </c>
      <c r="P19357" s="1">
        <v>38353</v>
      </c>
      <c r="Q19357" t="s">
        <v>53</v>
      </c>
      <c r="R19357" t="s">
        <v>56</v>
      </c>
      <c r="S19357" t="s">
        <v>41</v>
      </c>
      <c r="T19357" t="s">
        <v>41765</v>
      </c>
      <c r="U19357" t="s">
        <v>41765</v>
      </c>
      <c r="V19357">
        <v>0</v>
      </c>
      <c r="W19357">
        <v>0</v>
      </c>
      <c r="X19357">
        <v>1</v>
      </c>
      <c r="Y19357">
        <v>0</v>
      </c>
      <c r="Z19357">
        <v>0</v>
      </c>
      <c r="AA19357">
        <v>0</v>
      </c>
      <c r="AB19357">
        <v>0</v>
      </c>
      <c r="AC19357">
        <v>0</v>
      </c>
      <c r="AD19357">
        <v>0</v>
      </c>
    </row>
    <row r="19358" spans="1:30" hidden="1" x14ac:dyDescent="0.3">
      <c r="A19358" t="s">
        <v>55328</v>
      </c>
      <c r="B19358" t="s">
        <v>55332</v>
      </c>
      <c r="C19358" t="s">
        <v>32</v>
      </c>
      <c r="E19358" s="1">
        <v>41222</v>
      </c>
      <c r="F19358">
        <v>420000</v>
      </c>
      <c r="G19358" t="s">
        <v>55328</v>
      </c>
      <c r="H19358" t="s">
        <v>55330</v>
      </c>
      <c r="I19358" t="s">
        <v>55331</v>
      </c>
      <c r="J19358" t="s">
        <v>41765</v>
      </c>
      <c r="K19358" t="s">
        <v>37</v>
      </c>
      <c r="L19358" t="s">
        <v>53</v>
      </c>
      <c r="M19358" t="s">
        <v>123</v>
      </c>
      <c r="N19358" t="s">
        <v>923</v>
      </c>
      <c r="O19358" t="s">
        <v>923</v>
      </c>
      <c r="P19358" s="1">
        <v>38353</v>
      </c>
      <c r="Q19358" t="s">
        <v>53</v>
      </c>
      <c r="R19358" t="s">
        <v>56</v>
      </c>
      <c r="S19358" t="s">
        <v>41</v>
      </c>
      <c r="T19358" t="s">
        <v>41765</v>
      </c>
      <c r="U19358" t="s">
        <v>41765</v>
      </c>
      <c r="V19358">
        <v>0</v>
      </c>
      <c r="W19358">
        <v>0</v>
      </c>
      <c r="X19358">
        <v>1</v>
      </c>
      <c r="Y19358">
        <v>0</v>
      </c>
      <c r="Z19358">
        <v>0</v>
      </c>
      <c r="AA19358">
        <v>0</v>
      </c>
      <c r="AB19358">
        <v>0</v>
      </c>
      <c r="AC19358">
        <v>0</v>
      </c>
      <c r="AD19358">
        <v>0</v>
      </c>
    </row>
    <row r="19359" spans="1:30" hidden="1" x14ac:dyDescent="0.3">
      <c r="A19359" t="s">
        <v>55333</v>
      </c>
      <c r="B19359" t="s">
        <v>55334</v>
      </c>
      <c r="C19359" t="s">
        <v>32</v>
      </c>
      <c r="D19359" t="s">
        <v>50</v>
      </c>
      <c r="E19359" t="s">
        <v>2060</v>
      </c>
      <c r="F19359">
        <v>25480000</v>
      </c>
      <c r="G19359" t="s">
        <v>55333</v>
      </c>
      <c r="H19359" t="s">
        <v>55335</v>
      </c>
      <c r="J19359" t="s">
        <v>41765</v>
      </c>
      <c r="K19359" t="s">
        <v>37</v>
      </c>
      <c r="L19359" t="s">
        <v>53</v>
      </c>
      <c r="M19359" t="s">
        <v>73</v>
      </c>
      <c r="N19359" t="s">
        <v>74</v>
      </c>
      <c r="O19359" t="s">
        <v>75</v>
      </c>
      <c r="P19359" s="1">
        <v>40544</v>
      </c>
      <c r="Q19359" t="s">
        <v>53</v>
      </c>
      <c r="R19359" t="s">
        <v>56</v>
      </c>
      <c r="S19359" t="s">
        <v>41</v>
      </c>
      <c r="T19359" t="s">
        <v>41765</v>
      </c>
      <c r="U19359" t="s">
        <v>41765</v>
      </c>
      <c r="V19359">
        <v>0</v>
      </c>
      <c r="W19359">
        <v>0</v>
      </c>
      <c r="X19359">
        <v>1</v>
      </c>
      <c r="Y19359">
        <v>0</v>
      </c>
      <c r="Z19359">
        <v>0</v>
      </c>
      <c r="AA19359">
        <v>0</v>
      </c>
      <c r="AB19359">
        <v>0</v>
      </c>
      <c r="AC19359">
        <v>0</v>
      </c>
      <c r="AD19359">
        <v>0</v>
      </c>
    </row>
    <row r="19360" spans="1:30" hidden="1" x14ac:dyDescent="0.3">
      <c r="A19360" t="s">
        <v>55336</v>
      </c>
      <c r="B19360" t="s">
        <v>55337</v>
      </c>
      <c r="C19360" t="s">
        <v>32</v>
      </c>
      <c r="E19360" s="1">
        <v>42220</v>
      </c>
      <c r="F19360">
        <v>2662465</v>
      </c>
      <c r="G19360" t="s">
        <v>55336</v>
      </c>
      <c r="H19360" t="s">
        <v>55338</v>
      </c>
      <c r="I19360" t="s">
        <v>55339</v>
      </c>
      <c r="J19360" t="s">
        <v>41765</v>
      </c>
      <c r="K19360" t="s">
        <v>72</v>
      </c>
      <c r="L19360" t="s">
        <v>53</v>
      </c>
      <c r="M19360" t="s">
        <v>150</v>
      </c>
      <c r="N19360" t="s">
        <v>151</v>
      </c>
      <c r="O19360" t="s">
        <v>807</v>
      </c>
      <c r="P19360" s="1">
        <v>39448</v>
      </c>
      <c r="Q19360" t="s">
        <v>53</v>
      </c>
      <c r="R19360" t="s">
        <v>56</v>
      </c>
      <c r="S19360" t="s">
        <v>41</v>
      </c>
      <c r="T19360" t="s">
        <v>41765</v>
      </c>
      <c r="U19360" t="s">
        <v>41765</v>
      </c>
      <c r="V19360">
        <v>0</v>
      </c>
      <c r="W19360">
        <v>0</v>
      </c>
      <c r="X19360">
        <v>1</v>
      </c>
      <c r="Y19360">
        <v>0</v>
      </c>
      <c r="Z19360">
        <v>0</v>
      </c>
      <c r="AA19360">
        <v>0</v>
      </c>
      <c r="AB19360">
        <v>0</v>
      </c>
      <c r="AC19360">
        <v>0</v>
      </c>
      <c r="AD19360">
        <v>0</v>
      </c>
    </row>
    <row r="19361" spans="1:30" hidden="1" x14ac:dyDescent="0.3">
      <c r="A19361" t="s">
        <v>55336</v>
      </c>
      <c r="B19361" t="s">
        <v>55340</v>
      </c>
      <c r="C19361" t="s">
        <v>32</v>
      </c>
      <c r="E19361" t="s">
        <v>5873</v>
      </c>
      <c r="F19361">
        <v>4140000</v>
      </c>
      <c r="G19361" t="s">
        <v>55336</v>
      </c>
      <c r="H19361" t="s">
        <v>55338</v>
      </c>
      <c r="I19361" t="s">
        <v>55339</v>
      </c>
      <c r="J19361" t="s">
        <v>41765</v>
      </c>
      <c r="K19361" t="s">
        <v>72</v>
      </c>
      <c r="L19361" t="s">
        <v>53</v>
      </c>
      <c r="M19361" t="s">
        <v>150</v>
      </c>
      <c r="N19361" t="s">
        <v>151</v>
      </c>
      <c r="O19361" t="s">
        <v>807</v>
      </c>
      <c r="P19361" s="1">
        <v>39448</v>
      </c>
      <c r="Q19361" t="s">
        <v>53</v>
      </c>
      <c r="R19361" t="s">
        <v>56</v>
      </c>
      <c r="S19361" t="s">
        <v>41</v>
      </c>
      <c r="T19361" t="s">
        <v>41765</v>
      </c>
      <c r="U19361" t="s">
        <v>41765</v>
      </c>
      <c r="V19361">
        <v>0</v>
      </c>
      <c r="W19361">
        <v>0</v>
      </c>
      <c r="X19361">
        <v>1</v>
      </c>
      <c r="Y19361">
        <v>0</v>
      </c>
      <c r="Z19361">
        <v>0</v>
      </c>
      <c r="AA19361">
        <v>0</v>
      </c>
      <c r="AB19361">
        <v>0</v>
      </c>
      <c r="AC19361">
        <v>0</v>
      </c>
      <c r="AD19361">
        <v>0</v>
      </c>
    </row>
    <row r="19362" spans="1:30" hidden="1" x14ac:dyDescent="0.3">
      <c r="A19362" t="s">
        <v>55341</v>
      </c>
      <c r="B19362" t="s">
        <v>55342</v>
      </c>
      <c r="C19362" t="s">
        <v>32</v>
      </c>
      <c r="E19362" t="s">
        <v>3619</v>
      </c>
      <c r="F19362">
        <v>700000</v>
      </c>
      <c r="G19362" t="s">
        <v>55341</v>
      </c>
      <c r="H19362" t="s">
        <v>55343</v>
      </c>
      <c r="I19362" t="s">
        <v>55344</v>
      </c>
      <c r="J19362" t="s">
        <v>41765</v>
      </c>
      <c r="K19362" t="s">
        <v>37</v>
      </c>
      <c r="L19362" t="s">
        <v>53</v>
      </c>
      <c r="M19362" t="s">
        <v>209</v>
      </c>
      <c r="N19362" t="s">
        <v>210</v>
      </c>
      <c r="O19362" t="s">
        <v>32521</v>
      </c>
      <c r="Q19362" t="s">
        <v>53</v>
      </c>
      <c r="R19362" t="s">
        <v>56</v>
      </c>
      <c r="S19362" t="s">
        <v>41</v>
      </c>
      <c r="T19362" t="s">
        <v>41765</v>
      </c>
      <c r="U19362" t="s">
        <v>41765</v>
      </c>
      <c r="V19362">
        <v>0</v>
      </c>
      <c r="W19362">
        <v>0</v>
      </c>
      <c r="X19362">
        <v>1</v>
      </c>
      <c r="Y19362">
        <v>0</v>
      </c>
      <c r="Z19362">
        <v>0</v>
      </c>
      <c r="AA19362">
        <v>0</v>
      </c>
      <c r="AB19362">
        <v>0</v>
      </c>
      <c r="AC19362">
        <v>0</v>
      </c>
      <c r="AD19362">
        <v>0</v>
      </c>
    </row>
    <row r="19363" spans="1:30" hidden="1" x14ac:dyDescent="0.3">
      <c r="A19363" t="s">
        <v>55345</v>
      </c>
      <c r="B19363" t="s">
        <v>55346</v>
      </c>
      <c r="C19363" t="s">
        <v>32</v>
      </c>
      <c r="D19363" t="s">
        <v>50</v>
      </c>
      <c r="E19363" t="s">
        <v>13292</v>
      </c>
      <c r="F19363">
        <v>25000000</v>
      </c>
      <c r="G19363" t="s">
        <v>55345</v>
      </c>
      <c r="H19363" t="s">
        <v>55347</v>
      </c>
      <c r="I19363" t="s">
        <v>55348</v>
      </c>
      <c r="J19363" t="s">
        <v>41765</v>
      </c>
      <c r="K19363" t="s">
        <v>37</v>
      </c>
      <c r="L19363" t="s">
        <v>53</v>
      </c>
      <c r="M19363" t="s">
        <v>2261</v>
      </c>
      <c r="N19363" t="s">
        <v>26961</v>
      </c>
      <c r="O19363" t="s">
        <v>34107</v>
      </c>
      <c r="P19363" s="1">
        <v>36526</v>
      </c>
      <c r="Q19363" t="s">
        <v>53</v>
      </c>
      <c r="R19363" t="s">
        <v>56</v>
      </c>
      <c r="S19363" t="s">
        <v>41</v>
      </c>
      <c r="T19363" t="s">
        <v>41765</v>
      </c>
      <c r="U19363" t="s">
        <v>41765</v>
      </c>
      <c r="V19363">
        <v>0</v>
      </c>
      <c r="W19363">
        <v>0</v>
      </c>
      <c r="X19363">
        <v>1</v>
      </c>
      <c r="Y19363">
        <v>0</v>
      </c>
      <c r="Z19363">
        <v>0</v>
      </c>
      <c r="AA19363">
        <v>0</v>
      </c>
      <c r="AB19363">
        <v>0</v>
      </c>
      <c r="AC19363">
        <v>0</v>
      </c>
      <c r="AD19363">
        <v>0</v>
      </c>
    </row>
    <row r="19364" spans="1:30" hidden="1" x14ac:dyDescent="0.3">
      <c r="A19364" t="s">
        <v>55345</v>
      </c>
      <c r="B19364" t="s">
        <v>55349</v>
      </c>
      <c r="C19364" t="s">
        <v>32</v>
      </c>
      <c r="D19364" t="s">
        <v>139</v>
      </c>
      <c r="E19364" t="s">
        <v>22577</v>
      </c>
      <c r="F19364">
        <v>20000000</v>
      </c>
      <c r="G19364" t="s">
        <v>55345</v>
      </c>
      <c r="H19364" t="s">
        <v>55347</v>
      </c>
      <c r="I19364" t="s">
        <v>55348</v>
      </c>
      <c r="J19364" t="s">
        <v>41765</v>
      </c>
      <c r="K19364" t="s">
        <v>37</v>
      </c>
      <c r="L19364" t="s">
        <v>53</v>
      </c>
      <c r="M19364" t="s">
        <v>2261</v>
      </c>
      <c r="N19364" t="s">
        <v>26961</v>
      </c>
      <c r="O19364" t="s">
        <v>34107</v>
      </c>
      <c r="P19364" s="1">
        <v>36526</v>
      </c>
      <c r="Q19364" t="s">
        <v>53</v>
      </c>
      <c r="R19364" t="s">
        <v>56</v>
      </c>
      <c r="S19364" t="s">
        <v>41</v>
      </c>
      <c r="T19364" t="s">
        <v>41765</v>
      </c>
      <c r="U19364" t="s">
        <v>41765</v>
      </c>
      <c r="V19364">
        <v>0</v>
      </c>
      <c r="W19364">
        <v>0</v>
      </c>
      <c r="X19364">
        <v>1</v>
      </c>
      <c r="Y19364">
        <v>0</v>
      </c>
      <c r="Z19364">
        <v>0</v>
      </c>
      <c r="AA19364">
        <v>0</v>
      </c>
      <c r="AB19364">
        <v>0</v>
      </c>
      <c r="AC19364">
        <v>0</v>
      </c>
      <c r="AD19364">
        <v>0</v>
      </c>
    </row>
    <row r="19365" spans="1:30" hidden="1" x14ac:dyDescent="0.3">
      <c r="A19365" t="s">
        <v>55345</v>
      </c>
      <c r="B19365" t="s">
        <v>55350</v>
      </c>
      <c r="C19365" t="s">
        <v>32</v>
      </c>
      <c r="D19365" t="s">
        <v>322</v>
      </c>
      <c r="E19365" t="s">
        <v>10425</v>
      </c>
      <c r="F19365">
        <v>87783861</v>
      </c>
      <c r="G19365" t="s">
        <v>55345</v>
      </c>
      <c r="H19365" t="s">
        <v>55347</v>
      </c>
      <c r="I19365" t="s">
        <v>55348</v>
      </c>
      <c r="J19365" t="s">
        <v>41765</v>
      </c>
      <c r="K19365" t="s">
        <v>37</v>
      </c>
      <c r="L19365" t="s">
        <v>53</v>
      </c>
      <c r="M19365" t="s">
        <v>2261</v>
      </c>
      <c r="N19365" t="s">
        <v>26961</v>
      </c>
      <c r="O19365" t="s">
        <v>34107</v>
      </c>
      <c r="P19365" s="1">
        <v>36526</v>
      </c>
      <c r="Q19365" t="s">
        <v>53</v>
      </c>
      <c r="R19365" t="s">
        <v>56</v>
      </c>
      <c r="S19365" t="s">
        <v>41</v>
      </c>
      <c r="T19365" t="s">
        <v>41765</v>
      </c>
      <c r="U19365" t="s">
        <v>41765</v>
      </c>
      <c r="V19365">
        <v>0</v>
      </c>
      <c r="W19365">
        <v>0</v>
      </c>
      <c r="X19365">
        <v>1</v>
      </c>
      <c r="Y19365">
        <v>0</v>
      </c>
      <c r="Z19365">
        <v>0</v>
      </c>
      <c r="AA19365">
        <v>0</v>
      </c>
      <c r="AB19365">
        <v>0</v>
      </c>
      <c r="AC19365">
        <v>0</v>
      </c>
      <c r="AD19365">
        <v>0</v>
      </c>
    </row>
    <row r="19366" spans="1:30" hidden="1" x14ac:dyDescent="0.3">
      <c r="A19366" t="s">
        <v>55351</v>
      </c>
      <c r="B19366" t="s">
        <v>55352</v>
      </c>
      <c r="C19366" t="s">
        <v>32</v>
      </c>
      <c r="D19366" t="s">
        <v>139</v>
      </c>
      <c r="E19366" s="1">
        <v>39426</v>
      </c>
      <c r="F19366">
        <v>31000000</v>
      </c>
      <c r="G19366" t="s">
        <v>55351</v>
      </c>
      <c r="H19366" t="s">
        <v>55353</v>
      </c>
      <c r="I19366" t="s">
        <v>55354</v>
      </c>
      <c r="J19366" t="s">
        <v>41765</v>
      </c>
      <c r="K19366" t="s">
        <v>72</v>
      </c>
      <c r="L19366" t="s">
        <v>53</v>
      </c>
      <c r="M19366" t="s">
        <v>150</v>
      </c>
      <c r="N19366" t="s">
        <v>151</v>
      </c>
      <c r="O19366" t="s">
        <v>11769</v>
      </c>
      <c r="Q19366" t="s">
        <v>53</v>
      </c>
      <c r="R19366" t="s">
        <v>56</v>
      </c>
      <c r="S19366" t="s">
        <v>41</v>
      </c>
      <c r="T19366" t="s">
        <v>41765</v>
      </c>
      <c r="U19366" t="s">
        <v>41765</v>
      </c>
      <c r="V19366">
        <v>0</v>
      </c>
      <c r="W19366">
        <v>0</v>
      </c>
      <c r="X19366">
        <v>1</v>
      </c>
      <c r="Y19366">
        <v>0</v>
      </c>
      <c r="Z19366">
        <v>0</v>
      </c>
      <c r="AA19366">
        <v>0</v>
      </c>
      <c r="AB19366">
        <v>0</v>
      </c>
      <c r="AC19366">
        <v>0</v>
      </c>
      <c r="AD19366">
        <v>0</v>
      </c>
    </row>
    <row r="19367" spans="1:30" hidden="1" x14ac:dyDescent="0.3">
      <c r="A19367" t="s">
        <v>55355</v>
      </c>
      <c r="B19367" t="s">
        <v>55356</v>
      </c>
      <c r="C19367" t="s">
        <v>32</v>
      </c>
      <c r="E19367" s="1">
        <v>38838</v>
      </c>
      <c r="F19367">
        <v>26500000</v>
      </c>
      <c r="G19367" t="s">
        <v>55355</v>
      </c>
      <c r="H19367" t="s">
        <v>55357</v>
      </c>
      <c r="I19367" t="s">
        <v>55358</v>
      </c>
      <c r="J19367" t="s">
        <v>55359</v>
      </c>
      <c r="K19367" t="s">
        <v>168</v>
      </c>
      <c r="L19367" t="s">
        <v>53</v>
      </c>
      <c r="M19367" t="s">
        <v>54</v>
      </c>
      <c r="N19367" t="s">
        <v>95</v>
      </c>
      <c r="O19367" t="s">
        <v>13474</v>
      </c>
      <c r="P19367" s="1">
        <v>36526</v>
      </c>
      <c r="Q19367" t="s">
        <v>53</v>
      </c>
      <c r="R19367" t="s">
        <v>56</v>
      </c>
      <c r="S19367" t="s">
        <v>41</v>
      </c>
      <c r="T19367" t="s">
        <v>41765</v>
      </c>
      <c r="U19367" t="s">
        <v>41765</v>
      </c>
      <c r="V19367">
        <v>0</v>
      </c>
      <c r="W19367">
        <v>0</v>
      </c>
      <c r="X19367">
        <v>1</v>
      </c>
      <c r="Y19367">
        <v>0</v>
      </c>
      <c r="Z19367">
        <v>0</v>
      </c>
      <c r="AA19367">
        <v>0</v>
      </c>
      <c r="AB19367">
        <v>0</v>
      </c>
      <c r="AC19367">
        <v>0</v>
      </c>
      <c r="AD19367">
        <v>0</v>
      </c>
    </row>
    <row r="19368" spans="1:30" hidden="1" x14ac:dyDescent="0.3">
      <c r="A19368" t="s">
        <v>55355</v>
      </c>
      <c r="B19368" t="s">
        <v>55360</v>
      </c>
      <c r="C19368" t="s">
        <v>32</v>
      </c>
      <c r="D19368" t="s">
        <v>399</v>
      </c>
      <c r="E19368" t="s">
        <v>15212</v>
      </c>
      <c r="F19368">
        <v>35400000</v>
      </c>
      <c r="G19368" t="s">
        <v>55355</v>
      </c>
      <c r="H19368" t="s">
        <v>55357</v>
      </c>
      <c r="I19368" t="s">
        <v>55358</v>
      </c>
      <c r="J19368" t="s">
        <v>55359</v>
      </c>
      <c r="K19368" t="s">
        <v>168</v>
      </c>
      <c r="L19368" t="s">
        <v>53</v>
      </c>
      <c r="M19368" t="s">
        <v>54</v>
      </c>
      <c r="N19368" t="s">
        <v>95</v>
      </c>
      <c r="O19368" t="s">
        <v>13474</v>
      </c>
      <c r="P19368" s="1">
        <v>36526</v>
      </c>
      <c r="Q19368" t="s">
        <v>53</v>
      </c>
      <c r="R19368" t="s">
        <v>56</v>
      </c>
      <c r="S19368" t="s">
        <v>41</v>
      </c>
      <c r="T19368" t="s">
        <v>41765</v>
      </c>
      <c r="U19368" t="s">
        <v>41765</v>
      </c>
      <c r="V19368">
        <v>0</v>
      </c>
      <c r="W19368">
        <v>0</v>
      </c>
      <c r="X19368">
        <v>1</v>
      </c>
      <c r="Y19368">
        <v>0</v>
      </c>
      <c r="Z19368">
        <v>0</v>
      </c>
      <c r="AA19368">
        <v>0</v>
      </c>
      <c r="AB19368">
        <v>0</v>
      </c>
      <c r="AC19368">
        <v>0</v>
      </c>
      <c r="AD19368">
        <v>0</v>
      </c>
    </row>
    <row r="19369" spans="1:30" hidden="1" x14ac:dyDescent="0.3">
      <c r="A19369" t="s">
        <v>55355</v>
      </c>
      <c r="B19369" t="s">
        <v>55361</v>
      </c>
      <c r="C19369" t="s">
        <v>32</v>
      </c>
      <c r="E19369" s="1">
        <v>40004</v>
      </c>
      <c r="F19369">
        <v>14400000</v>
      </c>
      <c r="G19369" t="s">
        <v>55355</v>
      </c>
      <c r="H19369" t="s">
        <v>55357</v>
      </c>
      <c r="I19369" t="s">
        <v>55358</v>
      </c>
      <c r="J19369" t="s">
        <v>55359</v>
      </c>
      <c r="K19369" t="s">
        <v>168</v>
      </c>
      <c r="L19369" t="s">
        <v>53</v>
      </c>
      <c r="M19369" t="s">
        <v>54</v>
      </c>
      <c r="N19369" t="s">
        <v>95</v>
      </c>
      <c r="O19369" t="s">
        <v>13474</v>
      </c>
      <c r="P19369" s="1">
        <v>36526</v>
      </c>
      <c r="Q19369" t="s">
        <v>53</v>
      </c>
      <c r="R19369" t="s">
        <v>56</v>
      </c>
      <c r="S19369" t="s">
        <v>41</v>
      </c>
      <c r="T19369" t="s">
        <v>41765</v>
      </c>
      <c r="U19369" t="s">
        <v>41765</v>
      </c>
      <c r="V19369">
        <v>0</v>
      </c>
      <c r="W19369">
        <v>0</v>
      </c>
      <c r="X19369">
        <v>1</v>
      </c>
      <c r="Y19369">
        <v>0</v>
      </c>
      <c r="Z19369">
        <v>0</v>
      </c>
      <c r="AA19369">
        <v>0</v>
      </c>
      <c r="AB19369">
        <v>0</v>
      </c>
      <c r="AC19369">
        <v>0</v>
      </c>
      <c r="AD19369">
        <v>0</v>
      </c>
    </row>
    <row r="19370" spans="1:30" hidden="1" x14ac:dyDescent="0.3">
      <c r="A19370" t="s">
        <v>55355</v>
      </c>
      <c r="B19370" t="s">
        <v>55362</v>
      </c>
      <c r="C19370" t="s">
        <v>32</v>
      </c>
      <c r="D19370" t="s">
        <v>394</v>
      </c>
      <c r="E19370" s="1">
        <v>39941</v>
      </c>
      <c r="F19370">
        <v>14400000</v>
      </c>
      <c r="G19370" t="s">
        <v>55355</v>
      </c>
      <c r="H19370" t="s">
        <v>55357</v>
      </c>
      <c r="I19370" t="s">
        <v>55358</v>
      </c>
      <c r="J19370" t="s">
        <v>55359</v>
      </c>
      <c r="K19370" t="s">
        <v>168</v>
      </c>
      <c r="L19370" t="s">
        <v>53</v>
      </c>
      <c r="M19370" t="s">
        <v>54</v>
      </c>
      <c r="N19370" t="s">
        <v>95</v>
      </c>
      <c r="O19370" t="s">
        <v>13474</v>
      </c>
      <c r="P19370" s="1">
        <v>36526</v>
      </c>
      <c r="Q19370" t="s">
        <v>53</v>
      </c>
      <c r="R19370" t="s">
        <v>56</v>
      </c>
      <c r="S19370" t="s">
        <v>41</v>
      </c>
      <c r="T19370" t="s">
        <v>41765</v>
      </c>
      <c r="U19370" t="s">
        <v>41765</v>
      </c>
      <c r="V19370">
        <v>0</v>
      </c>
      <c r="W19370">
        <v>0</v>
      </c>
      <c r="X19370">
        <v>1</v>
      </c>
      <c r="Y19370">
        <v>0</v>
      </c>
      <c r="Z19370">
        <v>0</v>
      </c>
      <c r="AA19370">
        <v>0</v>
      </c>
      <c r="AB19370">
        <v>0</v>
      </c>
      <c r="AC19370">
        <v>0</v>
      </c>
      <c r="AD19370">
        <v>0</v>
      </c>
    </row>
    <row r="19371" spans="1:30" hidden="1" x14ac:dyDescent="0.3">
      <c r="A19371" t="s">
        <v>55355</v>
      </c>
      <c r="B19371" t="s">
        <v>55363</v>
      </c>
      <c r="C19371" t="s">
        <v>32</v>
      </c>
      <c r="D19371" t="s">
        <v>322</v>
      </c>
      <c r="E19371" s="1">
        <v>37998</v>
      </c>
      <c r="F19371">
        <v>20000000</v>
      </c>
      <c r="G19371" t="s">
        <v>55355</v>
      </c>
      <c r="H19371" t="s">
        <v>55357</v>
      </c>
      <c r="I19371" t="s">
        <v>55358</v>
      </c>
      <c r="J19371" t="s">
        <v>55359</v>
      </c>
      <c r="K19371" t="s">
        <v>168</v>
      </c>
      <c r="L19371" t="s">
        <v>53</v>
      </c>
      <c r="M19371" t="s">
        <v>54</v>
      </c>
      <c r="N19371" t="s">
        <v>95</v>
      </c>
      <c r="O19371" t="s">
        <v>13474</v>
      </c>
      <c r="P19371" s="1">
        <v>36526</v>
      </c>
      <c r="Q19371" t="s">
        <v>53</v>
      </c>
      <c r="R19371" t="s">
        <v>56</v>
      </c>
      <c r="S19371" t="s">
        <v>41</v>
      </c>
      <c r="T19371" t="s">
        <v>41765</v>
      </c>
      <c r="U19371" t="s">
        <v>41765</v>
      </c>
      <c r="V19371">
        <v>0</v>
      </c>
      <c r="W19371">
        <v>0</v>
      </c>
      <c r="X19371">
        <v>1</v>
      </c>
      <c r="Y19371">
        <v>0</v>
      </c>
      <c r="Z19371">
        <v>0</v>
      </c>
      <c r="AA19371">
        <v>0</v>
      </c>
      <c r="AB19371">
        <v>0</v>
      </c>
      <c r="AC19371">
        <v>0</v>
      </c>
      <c r="AD19371">
        <v>0</v>
      </c>
    </row>
    <row r="19372" spans="1:30" hidden="1" x14ac:dyDescent="0.3">
      <c r="A19372" t="s">
        <v>55364</v>
      </c>
      <c r="B19372" t="s">
        <v>55365</v>
      </c>
      <c r="C19372" t="s">
        <v>32</v>
      </c>
      <c r="E19372" t="s">
        <v>1613</v>
      </c>
      <c r="F19372">
        <v>50000</v>
      </c>
      <c r="G19372" t="s">
        <v>55364</v>
      </c>
      <c r="H19372" t="s">
        <v>55366</v>
      </c>
      <c r="I19372" t="s">
        <v>55367</v>
      </c>
      <c r="J19372" t="s">
        <v>41765</v>
      </c>
      <c r="K19372" t="s">
        <v>37</v>
      </c>
      <c r="L19372" t="s">
        <v>53</v>
      </c>
      <c r="M19372" t="s">
        <v>732</v>
      </c>
      <c r="N19372" t="s">
        <v>102</v>
      </c>
      <c r="O19372" t="s">
        <v>2845</v>
      </c>
      <c r="P19372" s="1">
        <v>40909</v>
      </c>
      <c r="Q19372" t="s">
        <v>53</v>
      </c>
      <c r="R19372" t="s">
        <v>56</v>
      </c>
      <c r="S19372" t="s">
        <v>41</v>
      </c>
      <c r="T19372" t="s">
        <v>41765</v>
      </c>
      <c r="U19372" t="s">
        <v>41765</v>
      </c>
      <c r="V19372">
        <v>0</v>
      </c>
      <c r="W19372">
        <v>0</v>
      </c>
      <c r="X19372">
        <v>1</v>
      </c>
      <c r="Y19372">
        <v>0</v>
      </c>
      <c r="Z19372">
        <v>0</v>
      </c>
      <c r="AA19372">
        <v>0</v>
      </c>
      <c r="AB19372">
        <v>0</v>
      </c>
      <c r="AC19372">
        <v>0</v>
      </c>
      <c r="AD19372">
        <v>0</v>
      </c>
    </row>
    <row r="19373" spans="1:30" hidden="1" x14ac:dyDescent="0.3">
      <c r="A19373" t="s">
        <v>55364</v>
      </c>
      <c r="B19373" t="s">
        <v>55368</v>
      </c>
      <c r="C19373" t="s">
        <v>32</v>
      </c>
      <c r="D19373" t="s">
        <v>50</v>
      </c>
      <c r="E19373" t="s">
        <v>42869</v>
      </c>
      <c r="F19373">
        <v>212500</v>
      </c>
      <c r="G19373" t="s">
        <v>55364</v>
      </c>
      <c r="H19373" t="s">
        <v>55366</v>
      </c>
      <c r="I19373" t="s">
        <v>55367</v>
      </c>
      <c r="J19373" t="s">
        <v>41765</v>
      </c>
      <c r="K19373" t="s">
        <v>37</v>
      </c>
      <c r="L19373" t="s">
        <v>53</v>
      </c>
      <c r="M19373" t="s">
        <v>732</v>
      </c>
      <c r="N19373" t="s">
        <v>102</v>
      </c>
      <c r="O19373" t="s">
        <v>2845</v>
      </c>
      <c r="P19373" s="1">
        <v>40909</v>
      </c>
      <c r="Q19373" t="s">
        <v>53</v>
      </c>
      <c r="R19373" t="s">
        <v>56</v>
      </c>
      <c r="S19373" t="s">
        <v>41</v>
      </c>
      <c r="T19373" t="s">
        <v>41765</v>
      </c>
      <c r="U19373" t="s">
        <v>41765</v>
      </c>
      <c r="V19373">
        <v>0</v>
      </c>
      <c r="W19373">
        <v>0</v>
      </c>
      <c r="X19373">
        <v>1</v>
      </c>
      <c r="Y19373">
        <v>0</v>
      </c>
      <c r="Z19373">
        <v>0</v>
      </c>
      <c r="AA19373">
        <v>0</v>
      </c>
      <c r="AB19373">
        <v>0</v>
      </c>
      <c r="AC19373">
        <v>0</v>
      </c>
      <c r="AD19373">
        <v>0</v>
      </c>
    </row>
    <row r="19374" spans="1:30" hidden="1" x14ac:dyDescent="0.3">
      <c r="A19374" t="s">
        <v>55369</v>
      </c>
      <c r="B19374" t="s">
        <v>55370</v>
      </c>
      <c r="C19374" t="s">
        <v>32</v>
      </c>
      <c r="E19374" s="1">
        <v>41281</v>
      </c>
      <c r="F19374">
        <v>7597653</v>
      </c>
      <c r="G19374" t="s">
        <v>55369</v>
      </c>
      <c r="H19374" t="s">
        <v>55371</v>
      </c>
      <c r="I19374" t="s">
        <v>55372</v>
      </c>
      <c r="J19374" t="s">
        <v>41952</v>
      </c>
      <c r="K19374" t="s">
        <v>168</v>
      </c>
      <c r="L19374" t="s">
        <v>53</v>
      </c>
      <c r="M19374" t="s">
        <v>54</v>
      </c>
      <c r="N19374" t="s">
        <v>55</v>
      </c>
      <c r="O19374" t="s">
        <v>11499</v>
      </c>
      <c r="P19374" s="1">
        <v>35431</v>
      </c>
      <c r="Q19374" t="s">
        <v>53</v>
      </c>
      <c r="R19374" t="s">
        <v>56</v>
      </c>
      <c r="S19374" t="s">
        <v>41</v>
      </c>
      <c r="T19374" t="s">
        <v>41765</v>
      </c>
      <c r="U19374" t="s">
        <v>41765</v>
      </c>
      <c r="V19374">
        <v>0</v>
      </c>
      <c r="W19374">
        <v>0</v>
      </c>
      <c r="X19374">
        <v>1</v>
      </c>
      <c r="Y19374">
        <v>0</v>
      </c>
      <c r="Z19374">
        <v>0</v>
      </c>
      <c r="AA19374">
        <v>0</v>
      </c>
      <c r="AB19374">
        <v>0</v>
      </c>
      <c r="AC19374">
        <v>0</v>
      </c>
      <c r="AD19374">
        <v>0</v>
      </c>
    </row>
    <row r="19375" spans="1:30" hidden="1" x14ac:dyDescent="0.3">
      <c r="A19375" t="s">
        <v>55369</v>
      </c>
      <c r="B19375" t="s">
        <v>55373</v>
      </c>
      <c r="C19375" t="s">
        <v>32</v>
      </c>
      <c r="D19375" t="s">
        <v>399</v>
      </c>
      <c r="E19375" t="s">
        <v>19602</v>
      </c>
      <c r="F19375">
        <v>15000000</v>
      </c>
      <c r="G19375" t="s">
        <v>55369</v>
      </c>
      <c r="H19375" t="s">
        <v>55371</v>
      </c>
      <c r="I19375" t="s">
        <v>55372</v>
      </c>
      <c r="J19375" t="s">
        <v>41952</v>
      </c>
      <c r="K19375" t="s">
        <v>168</v>
      </c>
      <c r="L19375" t="s">
        <v>53</v>
      </c>
      <c r="M19375" t="s">
        <v>54</v>
      </c>
      <c r="N19375" t="s">
        <v>55</v>
      </c>
      <c r="O19375" t="s">
        <v>11499</v>
      </c>
      <c r="P19375" s="1">
        <v>35431</v>
      </c>
      <c r="Q19375" t="s">
        <v>53</v>
      </c>
      <c r="R19375" t="s">
        <v>56</v>
      </c>
      <c r="S19375" t="s">
        <v>41</v>
      </c>
      <c r="T19375" t="s">
        <v>41765</v>
      </c>
      <c r="U19375" t="s">
        <v>41765</v>
      </c>
      <c r="V19375">
        <v>0</v>
      </c>
      <c r="W19375">
        <v>0</v>
      </c>
      <c r="X19375">
        <v>1</v>
      </c>
      <c r="Y19375">
        <v>0</v>
      </c>
      <c r="Z19375">
        <v>0</v>
      </c>
      <c r="AA19375">
        <v>0</v>
      </c>
      <c r="AB19375">
        <v>0</v>
      </c>
      <c r="AC19375">
        <v>0</v>
      </c>
      <c r="AD19375">
        <v>0</v>
      </c>
    </row>
    <row r="19376" spans="1:30" hidden="1" x14ac:dyDescent="0.3">
      <c r="A19376" t="s">
        <v>55374</v>
      </c>
      <c r="B19376" t="s">
        <v>55375</v>
      </c>
      <c r="C19376" t="s">
        <v>32</v>
      </c>
      <c r="E19376" t="s">
        <v>2827</v>
      </c>
      <c r="F19376">
        <v>25000000</v>
      </c>
      <c r="G19376" t="s">
        <v>55374</v>
      </c>
      <c r="H19376" t="s">
        <v>55376</v>
      </c>
      <c r="I19376" t="s">
        <v>55377</v>
      </c>
      <c r="J19376" t="s">
        <v>41765</v>
      </c>
      <c r="K19376" t="s">
        <v>37</v>
      </c>
      <c r="L19376" t="s">
        <v>53</v>
      </c>
      <c r="M19376" t="s">
        <v>123</v>
      </c>
      <c r="N19376" t="s">
        <v>9162</v>
      </c>
      <c r="O19376" t="s">
        <v>9162</v>
      </c>
      <c r="P19376" s="1">
        <v>39814</v>
      </c>
      <c r="Q19376" t="s">
        <v>53</v>
      </c>
      <c r="R19376" t="s">
        <v>56</v>
      </c>
      <c r="S19376" t="s">
        <v>41</v>
      </c>
      <c r="T19376" t="s">
        <v>41765</v>
      </c>
      <c r="U19376" t="s">
        <v>41765</v>
      </c>
      <c r="V19376">
        <v>0</v>
      </c>
      <c r="W19376">
        <v>0</v>
      </c>
      <c r="X19376">
        <v>1</v>
      </c>
      <c r="Y19376">
        <v>0</v>
      </c>
      <c r="Z19376">
        <v>0</v>
      </c>
      <c r="AA19376">
        <v>0</v>
      </c>
      <c r="AB19376">
        <v>0</v>
      </c>
      <c r="AC19376">
        <v>0</v>
      </c>
      <c r="AD19376">
        <v>0</v>
      </c>
    </row>
    <row r="19377" spans="1:30" hidden="1" x14ac:dyDescent="0.3">
      <c r="A19377" t="s">
        <v>55374</v>
      </c>
      <c r="B19377" t="s">
        <v>55378</v>
      </c>
      <c r="C19377" t="s">
        <v>32</v>
      </c>
      <c r="E19377" t="s">
        <v>753</v>
      </c>
      <c r="F19377">
        <v>11300000</v>
      </c>
      <c r="G19377" t="s">
        <v>55374</v>
      </c>
      <c r="H19377" t="s">
        <v>55376</v>
      </c>
      <c r="I19377" t="s">
        <v>55377</v>
      </c>
      <c r="J19377" t="s">
        <v>41765</v>
      </c>
      <c r="K19377" t="s">
        <v>37</v>
      </c>
      <c r="L19377" t="s">
        <v>53</v>
      </c>
      <c r="M19377" t="s">
        <v>123</v>
      </c>
      <c r="N19377" t="s">
        <v>9162</v>
      </c>
      <c r="O19377" t="s">
        <v>9162</v>
      </c>
      <c r="P19377" s="1">
        <v>39814</v>
      </c>
      <c r="Q19377" t="s">
        <v>53</v>
      </c>
      <c r="R19377" t="s">
        <v>56</v>
      </c>
      <c r="S19377" t="s">
        <v>41</v>
      </c>
      <c r="T19377" t="s">
        <v>41765</v>
      </c>
      <c r="U19377" t="s">
        <v>41765</v>
      </c>
      <c r="V19377">
        <v>0</v>
      </c>
      <c r="W19377">
        <v>0</v>
      </c>
      <c r="X19377">
        <v>1</v>
      </c>
      <c r="Y19377">
        <v>0</v>
      </c>
      <c r="Z19377">
        <v>0</v>
      </c>
      <c r="AA19377">
        <v>0</v>
      </c>
      <c r="AB19377">
        <v>0</v>
      </c>
      <c r="AC19377">
        <v>0</v>
      </c>
      <c r="AD19377">
        <v>0</v>
      </c>
    </row>
    <row r="19378" spans="1:30" hidden="1" x14ac:dyDescent="0.3">
      <c r="A19378" t="s">
        <v>55379</v>
      </c>
      <c r="B19378" t="s">
        <v>55380</v>
      </c>
      <c r="C19378" t="s">
        <v>32</v>
      </c>
      <c r="E19378" t="s">
        <v>10340</v>
      </c>
      <c r="F19378">
        <v>20000000</v>
      </c>
      <c r="G19378" t="s">
        <v>55379</v>
      </c>
      <c r="H19378" t="s">
        <v>55381</v>
      </c>
      <c r="I19378" t="s">
        <v>55382</v>
      </c>
      <c r="J19378" t="s">
        <v>41765</v>
      </c>
      <c r="K19378" t="s">
        <v>168</v>
      </c>
      <c r="L19378" t="s">
        <v>53</v>
      </c>
      <c r="M19378" t="s">
        <v>54</v>
      </c>
      <c r="N19378" t="s">
        <v>95</v>
      </c>
      <c r="O19378" t="s">
        <v>174</v>
      </c>
      <c r="P19378" s="1">
        <v>36161</v>
      </c>
      <c r="Q19378" t="s">
        <v>53</v>
      </c>
      <c r="R19378" t="s">
        <v>56</v>
      </c>
      <c r="S19378" t="s">
        <v>41</v>
      </c>
      <c r="T19378" t="s">
        <v>41765</v>
      </c>
      <c r="U19378" t="s">
        <v>41765</v>
      </c>
      <c r="V19378">
        <v>0</v>
      </c>
      <c r="W19378">
        <v>0</v>
      </c>
      <c r="X19378">
        <v>1</v>
      </c>
      <c r="Y19378">
        <v>0</v>
      </c>
      <c r="Z19378">
        <v>0</v>
      </c>
      <c r="AA19378">
        <v>0</v>
      </c>
      <c r="AB19378">
        <v>0</v>
      </c>
      <c r="AC19378">
        <v>0</v>
      </c>
      <c r="AD19378">
        <v>0</v>
      </c>
    </row>
    <row r="19379" spans="1:30" hidden="1" x14ac:dyDescent="0.3">
      <c r="A19379" t="s">
        <v>55379</v>
      </c>
      <c r="B19379" t="s">
        <v>55383</v>
      </c>
      <c r="C19379" t="s">
        <v>32</v>
      </c>
      <c r="E19379" s="1">
        <v>37262</v>
      </c>
      <c r="F19379">
        <v>43900000</v>
      </c>
      <c r="G19379" t="s">
        <v>55379</v>
      </c>
      <c r="H19379" t="s">
        <v>55381</v>
      </c>
      <c r="I19379" t="s">
        <v>55382</v>
      </c>
      <c r="J19379" t="s">
        <v>41765</v>
      </c>
      <c r="K19379" t="s">
        <v>168</v>
      </c>
      <c r="L19379" t="s">
        <v>53</v>
      </c>
      <c r="M19379" t="s">
        <v>54</v>
      </c>
      <c r="N19379" t="s">
        <v>95</v>
      </c>
      <c r="O19379" t="s">
        <v>174</v>
      </c>
      <c r="P19379" s="1">
        <v>36161</v>
      </c>
      <c r="Q19379" t="s">
        <v>53</v>
      </c>
      <c r="R19379" t="s">
        <v>56</v>
      </c>
      <c r="S19379" t="s">
        <v>41</v>
      </c>
      <c r="T19379" t="s">
        <v>41765</v>
      </c>
      <c r="U19379" t="s">
        <v>41765</v>
      </c>
      <c r="V19379">
        <v>0</v>
      </c>
      <c r="W19379">
        <v>0</v>
      </c>
      <c r="X19379">
        <v>1</v>
      </c>
      <c r="Y19379">
        <v>0</v>
      </c>
      <c r="Z19379">
        <v>0</v>
      </c>
      <c r="AA19379">
        <v>0</v>
      </c>
      <c r="AB19379">
        <v>0</v>
      </c>
      <c r="AC19379">
        <v>0</v>
      </c>
      <c r="AD19379">
        <v>0</v>
      </c>
    </row>
    <row r="19380" spans="1:30" hidden="1" x14ac:dyDescent="0.3">
      <c r="A19380" t="s">
        <v>55379</v>
      </c>
      <c r="B19380" t="s">
        <v>55384</v>
      </c>
      <c r="C19380" t="s">
        <v>32</v>
      </c>
      <c r="D19380" t="s">
        <v>139</v>
      </c>
      <c r="E19380" t="s">
        <v>20186</v>
      </c>
      <c r="F19380">
        <v>37000000</v>
      </c>
      <c r="G19380" t="s">
        <v>55379</v>
      </c>
      <c r="H19380" t="s">
        <v>55381</v>
      </c>
      <c r="I19380" t="s">
        <v>55382</v>
      </c>
      <c r="J19380" t="s">
        <v>41765</v>
      </c>
      <c r="K19380" t="s">
        <v>168</v>
      </c>
      <c r="L19380" t="s">
        <v>53</v>
      </c>
      <c r="M19380" t="s">
        <v>54</v>
      </c>
      <c r="N19380" t="s">
        <v>95</v>
      </c>
      <c r="O19380" t="s">
        <v>174</v>
      </c>
      <c r="P19380" s="1">
        <v>36161</v>
      </c>
      <c r="Q19380" t="s">
        <v>53</v>
      </c>
      <c r="R19380" t="s">
        <v>56</v>
      </c>
      <c r="S19380" t="s">
        <v>41</v>
      </c>
      <c r="T19380" t="s">
        <v>41765</v>
      </c>
      <c r="U19380" t="s">
        <v>41765</v>
      </c>
      <c r="V19380">
        <v>0</v>
      </c>
      <c r="W19380">
        <v>0</v>
      </c>
      <c r="X19380">
        <v>1</v>
      </c>
      <c r="Y19380">
        <v>0</v>
      </c>
      <c r="Z19380">
        <v>0</v>
      </c>
      <c r="AA19380">
        <v>0</v>
      </c>
      <c r="AB19380">
        <v>0</v>
      </c>
      <c r="AC19380">
        <v>0</v>
      </c>
      <c r="AD19380">
        <v>0</v>
      </c>
    </row>
    <row r="19381" spans="1:30" hidden="1" x14ac:dyDescent="0.3">
      <c r="A19381" t="s">
        <v>55385</v>
      </c>
      <c r="B19381" t="s">
        <v>55386</v>
      </c>
      <c r="C19381" t="s">
        <v>32</v>
      </c>
      <c r="D19381" t="s">
        <v>50</v>
      </c>
      <c r="E19381" s="1">
        <v>40889</v>
      </c>
      <c r="F19381">
        <v>1500000</v>
      </c>
      <c r="G19381" t="s">
        <v>55385</v>
      </c>
      <c r="H19381" t="s">
        <v>55387</v>
      </c>
      <c r="I19381" t="s">
        <v>55388</v>
      </c>
      <c r="J19381" t="s">
        <v>41765</v>
      </c>
      <c r="K19381" t="s">
        <v>37</v>
      </c>
      <c r="L19381" t="s">
        <v>53</v>
      </c>
      <c r="M19381" t="s">
        <v>123</v>
      </c>
      <c r="N19381" t="s">
        <v>923</v>
      </c>
      <c r="O19381" t="s">
        <v>923</v>
      </c>
      <c r="P19381" s="1">
        <v>38353</v>
      </c>
      <c r="Q19381" t="s">
        <v>53</v>
      </c>
      <c r="R19381" t="s">
        <v>56</v>
      </c>
      <c r="S19381" t="s">
        <v>41</v>
      </c>
      <c r="T19381" t="s">
        <v>41765</v>
      </c>
      <c r="U19381" t="s">
        <v>41765</v>
      </c>
      <c r="V19381">
        <v>0</v>
      </c>
      <c r="W19381">
        <v>0</v>
      </c>
      <c r="X19381">
        <v>1</v>
      </c>
      <c r="Y19381">
        <v>0</v>
      </c>
      <c r="Z19381">
        <v>0</v>
      </c>
      <c r="AA19381">
        <v>0</v>
      </c>
      <c r="AB19381">
        <v>0</v>
      </c>
      <c r="AC19381">
        <v>0</v>
      </c>
      <c r="AD19381">
        <v>0</v>
      </c>
    </row>
    <row r="19382" spans="1:30" hidden="1" x14ac:dyDescent="0.3">
      <c r="A19382" t="s">
        <v>55385</v>
      </c>
      <c r="B19382" t="s">
        <v>55389</v>
      </c>
      <c r="C19382" t="s">
        <v>32</v>
      </c>
      <c r="D19382" t="s">
        <v>33</v>
      </c>
      <c r="E19382" s="1">
        <v>42186</v>
      </c>
      <c r="F19382">
        <v>13000000</v>
      </c>
      <c r="G19382" t="s">
        <v>55385</v>
      </c>
      <c r="H19382" t="s">
        <v>55387</v>
      </c>
      <c r="I19382" t="s">
        <v>55388</v>
      </c>
      <c r="J19382" t="s">
        <v>41765</v>
      </c>
      <c r="K19382" t="s">
        <v>37</v>
      </c>
      <c r="L19382" t="s">
        <v>53</v>
      </c>
      <c r="M19382" t="s">
        <v>123</v>
      </c>
      <c r="N19382" t="s">
        <v>923</v>
      </c>
      <c r="O19382" t="s">
        <v>923</v>
      </c>
      <c r="P19382" s="1">
        <v>38353</v>
      </c>
      <c r="Q19382" t="s">
        <v>53</v>
      </c>
      <c r="R19382" t="s">
        <v>56</v>
      </c>
      <c r="S19382" t="s">
        <v>41</v>
      </c>
      <c r="T19382" t="s">
        <v>41765</v>
      </c>
      <c r="U19382" t="s">
        <v>41765</v>
      </c>
      <c r="V19382">
        <v>0</v>
      </c>
      <c r="W19382">
        <v>0</v>
      </c>
      <c r="X19382">
        <v>1</v>
      </c>
      <c r="Y19382">
        <v>0</v>
      </c>
      <c r="Z19382">
        <v>0</v>
      </c>
      <c r="AA19382">
        <v>0</v>
      </c>
      <c r="AB19382">
        <v>0</v>
      </c>
      <c r="AC19382">
        <v>0</v>
      </c>
      <c r="AD19382">
        <v>0</v>
      </c>
    </row>
    <row r="19383" spans="1:30" hidden="1" x14ac:dyDescent="0.3">
      <c r="A19383" t="s">
        <v>55390</v>
      </c>
      <c r="B19383" t="s">
        <v>55391</v>
      </c>
      <c r="C19383" t="s">
        <v>32</v>
      </c>
      <c r="E19383" t="s">
        <v>6859</v>
      </c>
      <c r="F19383">
        <v>4552730</v>
      </c>
      <c r="G19383" t="s">
        <v>55390</v>
      </c>
      <c r="H19383" t="s">
        <v>55392</v>
      </c>
      <c r="I19383" t="s">
        <v>55393</v>
      </c>
      <c r="J19383" t="s">
        <v>41765</v>
      </c>
      <c r="K19383" t="s">
        <v>37</v>
      </c>
      <c r="L19383" t="s">
        <v>53</v>
      </c>
      <c r="M19383" t="s">
        <v>679</v>
      </c>
      <c r="N19383" t="s">
        <v>6538</v>
      </c>
      <c r="O19383" t="s">
        <v>6538</v>
      </c>
      <c r="P19383" s="1">
        <v>38353</v>
      </c>
      <c r="Q19383" t="s">
        <v>53</v>
      </c>
      <c r="R19383" t="s">
        <v>56</v>
      </c>
      <c r="S19383" t="s">
        <v>41</v>
      </c>
      <c r="T19383" t="s">
        <v>41765</v>
      </c>
      <c r="U19383" t="s">
        <v>41765</v>
      </c>
      <c r="V19383">
        <v>0</v>
      </c>
      <c r="W19383">
        <v>0</v>
      </c>
      <c r="X19383">
        <v>1</v>
      </c>
      <c r="Y19383">
        <v>0</v>
      </c>
      <c r="Z19383">
        <v>0</v>
      </c>
      <c r="AA19383">
        <v>0</v>
      </c>
      <c r="AB19383">
        <v>0</v>
      </c>
      <c r="AC19383">
        <v>0</v>
      </c>
      <c r="AD19383">
        <v>0</v>
      </c>
    </row>
    <row r="19384" spans="1:30" hidden="1" x14ac:dyDescent="0.3">
      <c r="A19384" t="s">
        <v>55390</v>
      </c>
      <c r="B19384" t="s">
        <v>55394</v>
      </c>
      <c r="C19384" t="s">
        <v>32</v>
      </c>
      <c r="D19384" t="s">
        <v>139</v>
      </c>
      <c r="E19384" t="s">
        <v>5517</v>
      </c>
      <c r="F19384">
        <v>15985452</v>
      </c>
      <c r="G19384" t="s">
        <v>55390</v>
      </c>
      <c r="H19384" t="s">
        <v>55392</v>
      </c>
      <c r="I19384" t="s">
        <v>55393</v>
      </c>
      <c r="J19384" t="s">
        <v>41765</v>
      </c>
      <c r="K19384" t="s">
        <v>37</v>
      </c>
      <c r="L19384" t="s">
        <v>53</v>
      </c>
      <c r="M19384" t="s">
        <v>679</v>
      </c>
      <c r="N19384" t="s">
        <v>6538</v>
      </c>
      <c r="O19384" t="s">
        <v>6538</v>
      </c>
      <c r="P19384" s="1">
        <v>38353</v>
      </c>
      <c r="Q19384" t="s">
        <v>53</v>
      </c>
      <c r="R19384" t="s">
        <v>56</v>
      </c>
      <c r="S19384" t="s">
        <v>41</v>
      </c>
      <c r="T19384" t="s">
        <v>41765</v>
      </c>
      <c r="U19384" t="s">
        <v>41765</v>
      </c>
      <c r="V19384">
        <v>0</v>
      </c>
      <c r="W19384">
        <v>0</v>
      </c>
      <c r="X19384">
        <v>1</v>
      </c>
      <c r="Y19384">
        <v>0</v>
      </c>
      <c r="Z19384">
        <v>0</v>
      </c>
      <c r="AA19384">
        <v>0</v>
      </c>
      <c r="AB19384">
        <v>0</v>
      </c>
      <c r="AC19384">
        <v>0</v>
      </c>
      <c r="AD19384">
        <v>0</v>
      </c>
    </row>
    <row r="19385" spans="1:30" hidden="1" x14ac:dyDescent="0.3">
      <c r="A19385" t="s">
        <v>55395</v>
      </c>
      <c r="B19385" t="s">
        <v>55396</v>
      </c>
      <c r="C19385" t="s">
        <v>32</v>
      </c>
      <c r="E19385" t="s">
        <v>12971</v>
      </c>
      <c r="F19385">
        <v>4000000</v>
      </c>
      <c r="G19385" t="s">
        <v>55395</v>
      </c>
      <c r="H19385" t="s">
        <v>55397</v>
      </c>
      <c r="I19385" t="s">
        <v>55398</v>
      </c>
      <c r="J19385" t="s">
        <v>41765</v>
      </c>
      <c r="K19385" t="s">
        <v>72</v>
      </c>
      <c r="L19385" t="s">
        <v>53</v>
      </c>
      <c r="M19385" t="s">
        <v>54</v>
      </c>
      <c r="N19385" t="s">
        <v>95</v>
      </c>
      <c r="O19385" t="s">
        <v>1238</v>
      </c>
      <c r="P19385" s="1">
        <v>36161</v>
      </c>
      <c r="Q19385" t="s">
        <v>53</v>
      </c>
      <c r="R19385" t="s">
        <v>56</v>
      </c>
      <c r="S19385" t="s">
        <v>41</v>
      </c>
      <c r="T19385" t="s">
        <v>41765</v>
      </c>
      <c r="U19385" t="s">
        <v>41765</v>
      </c>
      <c r="V19385">
        <v>0</v>
      </c>
      <c r="W19385">
        <v>0</v>
      </c>
      <c r="X19385">
        <v>1</v>
      </c>
      <c r="Y19385">
        <v>0</v>
      </c>
      <c r="Z19385">
        <v>0</v>
      </c>
      <c r="AA19385">
        <v>0</v>
      </c>
      <c r="AB19385">
        <v>0</v>
      </c>
      <c r="AC19385">
        <v>0</v>
      </c>
      <c r="AD19385">
        <v>0</v>
      </c>
    </row>
    <row r="19386" spans="1:30" hidden="1" x14ac:dyDescent="0.3">
      <c r="A19386" t="s">
        <v>55395</v>
      </c>
      <c r="B19386" t="s">
        <v>55399</v>
      </c>
      <c r="C19386" t="s">
        <v>32</v>
      </c>
      <c r="D19386" t="s">
        <v>322</v>
      </c>
      <c r="E19386" s="1">
        <v>39297</v>
      </c>
      <c r="F19386">
        <v>7000000</v>
      </c>
      <c r="G19386" t="s">
        <v>55395</v>
      </c>
      <c r="H19386" t="s">
        <v>55397</v>
      </c>
      <c r="I19386" t="s">
        <v>55398</v>
      </c>
      <c r="J19386" t="s">
        <v>41765</v>
      </c>
      <c r="K19386" t="s">
        <v>72</v>
      </c>
      <c r="L19386" t="s">
        <v>53</v>
      </c>
      <c r="M19386" t="s">
        <v>54</v>
      </c>
      <c r="N19386" t="s">
        <v>95</v>
      </c>
      <c r="O19386" t="s">
        <v>1238</v>
      </c>
      <c r="P19386" s="1">
        <v>36161</v>
      </c>
      <c r="Q19386" t="s">
        <v>53</v>
      </c>
      <c r="R19386" t="s">
        <v>56</v>
      </c>
      <c r="S19386" t="s">
        <v>41</v>
      </c>
      <c r="T19386" t="s">
        <v>41765</v>
      </c>
      <c r="U19386" t="s">
        <v>41765</v>
      </c>
      <c r="V19386">
        <v>0</v>
      </c>
      <c r="W19386">
        <v>0</v>
      </c>
      <c r="X19386">
        <v>1</v>
      </c>
      <c r="Y19386">
        <v>0</v>
      </c>
      <c r="Z19386">
        <v>0</v>
      </c>
      <c r="AA19386">
        <v>0</v>
      </c>
      <c r="AB19386">
        <v>0</v>
      </c>
      <c r="AC19386">
        <v>0</v>
      </c>
      <c r="AD19386">
        <v>0</v>
      </c>
    </row>
    <row r="19387" spans="1:30" hidden="1" x14ac:dyDescent="0.3">
      <c r="A19387" t="s">
        <v>55400</v>
      </c>
      <c r="B19387" t="s">
        <v>55401</v>
      </c>
      <c r="C19387" t="s">
        <v>32</v>
      </c>
      <c r="E19387" t="s">
        <v>874</v>
      </c>
      <c r="F19387">
        <v>8855000</v>
      </c>
      <c r="G19387" t="s">
        <v>55400</v>
      </c>
      <c r="H19387" t="s">
        <v>55402</v>
      </c>
      <c r="I19387" t="s">
        <v>55403</v>
      </c>
      <c r="J19387" t="s">
        <v>41765</v>
      </c>
      <c r="K19387" t="s">
        <v>37</v>
      </c>
      <c r="L19387" t="s">
        <v>53</v>
      </c>
      <c r="M19387" t="s">
        <v>150</v>
      </c>
      <c r="N19387" t="s">
        <v>151</v>
      </c>
      <c r="O19387" t="s">
        <v>911</v>
      </c>
      <c r="P19387" s="1">
        <v>37622</v>
      </c>
      <c r="Q19387" t="s">
        <v>53</v>
      </c>
      <c r="R19387" t="s">
        <v>56</v>
      </c>
      <c r="S19387" t="s">
        <v>41</v>
      </c>
      <c r="T19387" t="s">
        <v>41765</v>
      </c>
      <c r="U19387" t="s">
        <v>41765</v>
      </c>
      <c r="V19387">
        <v>0</v>
      </c>
      <c r="W19387">
        <v>0</v>
      </c>
      <c r="X19387">
        <v>1</v>
      </c>
      <c r="Y19387">
        <v>0</v>
      </c>
      <c r="Z19387">
        <v>0</v>
      </c>
      <c r="AA19387">
        <v>0</v>
      </c>
      <c r="AB19387">
        <v>0</v>
      </c>
      <c r="AC19387">
        <v>0</v>
      </c>
      <c r="AD19387">
        <v>0</v>
      </c>
    </row>
    <row r="19388" spans="1:30" hidden="1" x14ac:dyDescent="0.3">
      <c r="A19388" t="s">
        <v>55404</v>
      </c>
      <c r="B19388" t="s">
        <v>55405</v>
      </c>
      <c r="C19388" t="s">
        <v>32</v>
      </c>
      <c r="E19388" t="s">
        <v>1022</v>
      </c>
      <c r="F19388">
        <v>225000</v>
      </c>
      <c r="G19388" t="s">
        <v>55404</v>
      </c>
      <c r="H19388" t="s">
        <v>55406</v>
      </c>
      <c r="I19388" t="s">
        <v>55407</v>
      </c>
      <c r="J19388" t="s">
        <v>41765</v>
      </c>
      <c r="K19388" t="s">
        <v>37</v>
      </c>
      <c r="L19388" t="s">
        <v>53</v>
      </c>
      <c r="M19388" t="s">
        <v>1039</v>
      </c>
      <c r="N19388" t="s">
        <v>1040</v>
      </c>
      <c r="O19388" t="s">
        <v>1040</v>
      </c>
      <c r="Q19388" t="s">
        <v>53</v>
      </c>
      <c r="R19388" t="s">
        <v>56</v>
      </c>
      <c r="S19388" t="s">
        <v>41</v>
      </c>
      <c r="T19388" t="s">
        <v>41765</v>
      </c>
      <c r="U19388" t="s">
        <v>41765</v>
      </c>
      <c r="V19388">
        <v>0</v>
      </c>
      <c r="W19388">
        <v>0</v>
      </c>
      <c r="X19388">
        <v>1</v>
      </c>
      <c r="Y19388">
        <v>0</v>
      </c>
      <c r="Z19388">
        <v>0</v>
      </c>
      <c r="AA19388">
        <v>0</v>
      </c>
      <c r="AB19388">
        <v>0</v>
      </c>
      <c r="AC19388">
        <v>0</v>
      </c>
      <c r="AD19388">
        <v>0</v>
      </c>
    </row>
    <row r="19389" spans="1:30" hidden="1" x14ac:dyDescent="0.3">
      <c r="A19389" t="s">
        <v>55404</v>
      </c>
      <c r="B19389" t="s">
        <v>55408</v>
      </c>
      <c r="C19389" t="s">
        <v>32</v>
      </c>
      <c r="E19389" t="s">
        <v>673</v>
      </c>
      <c r="F19389">
        <v>300000</v>
      </c>
      <c r="G19389" t="s">
        <v>55404</v>
      </c>
      <c r="H19389" t="s">
        <v>55406</v>
      </c>
      <c r="I19389" t="s">
        <v>55407</v>
      </c>
      <c r="J19389" t="s">
        <v>41765</v>
      </c>
      <c r="K19389" t="s">
        <v>37</v>
      </c>
      <c r="L19389" t="s">
        <v>53</v>
      </c>
      <c r="M19389" t="s">
        <v>1039</v>
      </c>
      <c r="N19389" t="s">
        <v>1040</v>
      </c>
      <c r="O19389" t="s">
        <v>1040</v>
      </c>
      <c r="Q19389" t="s">
        <v>53</v>
      </c>
      <c r="R19389" t="s">
        <v>56</v>
      </c>
      <c r="S19389" t="s">
        <v>41</v>
      </c>
      <c r="T19389" t="s">
        <v>41765</v>
      </c>
      <c r="U19389" t="s">
        <v>41765</v>
      </c>
      <c r="V19389">
        <v>0</v>
      </c>
      <c r="W19389">
        <v>0</v>
      </c>
      <c r="X19389">
        <v>1</v>
      </c>
      <c r="Y19389">
        <v>0</v>
      </c>
      <c r="Z19389">
        <v>0</v>
      </c>
      <c r="AA19389">
        <v>0</v>
      </c>
      <c r="AB19389">
        <v>0</v>
      </c>
      <c r="AC19389">
        <v>0</v>
      </c>
      <c r="AD19389">
        <v>0</v>
      </c>
    </row>
    <row r="19390" spans="1:30" hidden="1" x14ac:dyDescent="0.3">
      <c r="A19390" t="s">
        <v>55409</v>
      </c>
      <c r="B19390" t="s">
        <v>55410</v>
      </c>
      <c r="C19390" t="s">
        <v>32</v>
      </c>
      <c r="E19390" t="s">
        <v>9923</v>
      </c>
      <c r="F19390">
        <v>1500000</v>
      </c>
      <c r="G19390" t="s">
        <v>55409</v>
      </c>
      <c r="H19390" t="s">
        <v>55411</v>
      </c>
      <c r="I19390" t="s">
        <v>55412</v>
      </c>
      <c r="J19390" t="s">
        <v>41765</v>
      </c>
      <c r="K19390" t="s">
        <v>109</v>
      </c>
      <c r="L19390" t="s">
        <v>53</v>
      </c>
      <c r="M19390" t="s">
        <v>209</v>
      </c>
      <c r="N19390" t="s">
        <v>210</v>
      </c>
      <c r="O19390" t="s">
        <v>43214</v>
      </c>
      <c r="P19390" s="1">
        <v>35065</v>
      </c>
      <c r="Q19390" t="s">
        <v>53</v>
      </c>
      <c r="R19390" t="s">
        <v>56</v>
      </c>
      <c r="S19390" t="s">
        <v>41</v>
      </c>
      <c r="T19390" t="s">
        <v>41765</v>
      </c>
      <c r="U19390" t="s">
        <v>41765</v>
      </c>
      <c r="V19390">
        <v>0</v>
      </c>
      <c r="W19390">
        <v>0</v>
      </c>
      <c r="X19390">
        <v>1</v>
      </c>
      <c r="Y19390">
        <v>0</v>
      </c>
      <c r="Z19390">
        <v>0</v>
      </c>
      <c r="AA19390">
        <v>0</v>
      </c>
      <c r="AB19390">
        <v>0</v>
      </c>
      <c r="AC19390">
        <v>0</v>
      </c>
      <c r="AD19390">
        <v>0</v>
      </c>
    </row>
    <row r="19391" spans="1:30" hidden="1" x14ac:dyDescent="0.3">
      <c r="A19391" t="s">
        <v>55413</v>
      </c>
      <c r="B19391" t="s">
        <v>55414</v>
      </c>
      <c r="C19391" t="s">
        <v>32</v>
      </c>
      <c r="D19391" t="s">
        <v>33</v>
      </c>
      <c r="E19391" s="1">
        <v>38961</v>
      </c>
      <c r="F19391">
        <v>24500000</v>
      </c>
      <c r="G19391" t="s">
        <v>55413</v>
      </c>
      <c r="H19391" t="s">
        <v>55415</v>
      </c>
      <c r="I19391" t="s">
        <v>55416</v>
      </c>
      <c r="J19391" t="s">
        <v>41765</v>
      </c>
      <c r="K19391" t="s">
        <v>109</v>
      </c>
      <c r="L19391" t="s">
        <v>53</v>
      </c>
      <c r="M19391" t="s">
        <v>54</v>
      </c>
      <c r="N19391" t="s">
        <v>1778</v>
      </c>
      <c r="O19391" t="s">
        <v>1779</v>
      </c>
      <c r="P19391" s="1">
        <v>38718</v>
      </c>
      <c r="Q19391" t="s">
        <v>53</v>
      </c>
      <c r="R19391" t="s">
        <v>56</v>
      </c>
      <c r="S19391" t="s">
        <v>41</v>
      </c>
      <c r="T19391" t="s">
        <v>41765</v>
      </c>
      <c r="U19391" t="s">
        <v>41765</v>
      </c>
      <c r="V19391">
        <v>0</v>
      </c>
      <c r="W19391">
        <v>0</v>
      </c>
      <c r="X19391">
        <v>1</v>
      </c>
      <c r="Y19391">
        <v>0</v>
      </c>
      <c r="Z19391">
        <v>0</v>
      </c>
      <c r="AA19391">
        <v>0</v>
      </c>
      <c r="AB19391">
        <v>0</v>
      </c>
      <c r="AC19391">
        <v>0</v>
      </c>
      <c r="AD19391">
        <v>0</v>
      </c>
    </row>
    <row r="19392" spans="1:30" hidden="1" x14ac:dyDescent="0.3">
      <c r="A19392" t="s">
        <v>55417</v>
      </c>
      <c r="B19392" t="s">
        <v>55418</v>
      </c>
      <c r="C19392" t="s">
        <v>32</v>
      </c>
      <c r="D19392" t="s">
        <v>322</v>
      </c>
      <c r="E19392" s="1">
        <v>40855</v>
      </c>
      <c r="F19392">
        <v>14400000</v>
      </c>
      <c r="G19392" t="s">
        <v>55417</v>
      </c>
      <c r="H19392" t="s">
        <v>55419</v>
      </c>
      <c r="I19392" t="s">
        <v>55420</v>
      </c>
      <c r="J19392" t="s">
        <v>41765</v>
      </c>
      <c r="K19392" t="s">
        <v>37</v>
      </c>
      <c r="L19392" t="s">
        <v>53</v>
      </c>
      <c r="M19392" t="s">
        <v>209</v>
      </c>
      <c r="N19392" t="s">
        <v>210</v>
      </c>
      <c r="O19392" t="s">
        <v>9797</v>
      </c>
      <c r="Q19392" t="s">
        <v>53</v>
      </c>
      <c r="R19392" t="s">
        <v>56</v>
      </c>
      <c r="S19392" t="s">
        <v>41</v>
      </c>
      <c r="T19392" t="s">
        <v>41765</v>
      </c>
      <c r="U19392" t="s">
        <v>41765</v>
      </c>
      <c r="V19392">
        <v>0</v>
      </c>
      <c r="W19392">
        <v>0</v>
      </c>
      <c r="X19392">
        <v>1</v>
      </c>
      <c r="Y19392">
        <v>0</v>
      </c>
      <c r="Z19392">
        <v>0</v>
      </c>
      <c r="AA19392">
        <v>0</v>
      </c>
      <c r="AB19392">
        <v>0</v>
      </c>
      <c r="AC19392">
        <v>0</v>
      </c>
      <c r="AD19392">
        <v>0</v>
      </c>
    </row>
    <row r="19393" spans="1:30" hidden="1" x14ac:dyDescent="0.3">
      <c r="A19393" t="s">
        <v>55417</v>
      </c>
      <c r="B19393" t="s">
        <v>55421</v>
      </c>
      <c r="C19393" t="s">
        <v>32</v>
      </c>
      <c r="E19393" t="s">
        <v>2907</v>
      </c>
      <c r="F19393">
        <v>3140000</v>
      </c>
      <c r="G19393" t="s">
        <v>55417</v>
      </c>
      <c r="H19393" t="s">
        <v>55419</v>
      </c>
      <c r="I19393" t="s">
        <v>55420</v>
      </c>
      <c r="J19393" t="s">
        <v>41765</v>
      </c>
      <c r="K19393" t="s">
        <v>37</v>
      </c>
      <c r="L19393" t="s">
        <v>53</v>
      </c>
      <c r="M19393" t="s">
        <v>209</v>
      </c>
      <c r="N19393" t="s">
        <v>210</v>
      </c>
      <c r="O19393" t="s">
        <v>9797</v>
      </c>
      <c r="Q19393" t="s">
        <v>53</v>
      </c>
      <c r="R19393" t="s">
        <v>56</v>
      </c>
      <c r="S19393" t="s">
        <v>41</v>
      </c>
      <c r="T19393" t="s">
        <v>41765</v>
      </c>
      <c r="U19393" t="s">
        <v>41765</v>
      </c>
      <c r="V19393">
        <v>0</v>
      </c>
      <c r="W19393">
        <v>0</v>
      </c>
      <c r="X19393">
        <v>1</v>
      </c>
      <c r="Y19393">
        <v>0</v>
      </c>
      <c r="Z19393">
        <v>0</v>
      </c>
      <c r="AA19393">
        <v>0</v>
      </c>
      <c r="AB19393">
        <v>0</v>
      </c>
      <c r="AC19393">
        <v>0</v>
      </c>
      <c r="AD19393">
        <v>0</v>
      </c>
    </row>
    <row r="19394" spans="1:30" hidden="1" x14ac:dyDescent="0.3">
      <c r="A19394" t="s">
        <v>55417</v>
      </c>
      <c r="B19394" t="s">
        <v>55422</v>
      </c>
      <c r="C19394" t="s">
        <v>32</v>
      </c>
      <c r="D19394" t="s">
        <v>139</v>
      </c>
      <c r="E19394" t="s">
        <v>4626</v>
      </c>
      <c r="F19394">
        <v>14500000</v>
      </c>
      <c r="G19394" t="s">
        <v>55417</v>
      </c>
      <c r="H19394" t="s">
        <v>55419</v>
      </c>
      <c r="I19394" t="s">
        <v>55420</v>
      </c>
      <c r="J19394" t="s">
        <v>41765</v>
      </c>
      <c r="K19394" t="s">
        <v>37</v>
      </c>
      <c r="L19394" t="s">
        <v>53</v>
      </c>
      <c r="M19394" t="s">
        <v>209</v>
      </c>
      <c r="N19394" t="s">
        <v>210</v>
      </c>
      <c r="O19394" t="s">
        <v>9797</v>
      </c>
      <c r="Q19394" t="s">
        <v>53</v>
      </c>
      <c r="R19394" t="s">
        <v>56</v>
      </c>
      <c r="S19394" t="s">
        <v>41</v>
      </c>
      <c r="T19394" t="s">
        <v>41765</v>
      </c>
      <c r="U19394" t="s">
        <v>41765</v>
      </c>
      <c r="V19394">
        <v>0</v>
      </c>
      <c r="W19394">
        <v>0</v>
      </c>
      <c r="X19394">
        <v>1</v>
      </c>
      <c r="Y19394">
        <v>0</v>
      </c>
      <c r="Z19394">
        <v>0</v>
      </c>
      <c r="AA19394">
        <v>0</v>
      </c>
      <c r="AB19394">
        <v>0</v>
      </c>
      <c r="AC19394">
        <v>0</v>
      </c>
      <c r="AD19394">
        <v>0</v>
      </c>
    </row>
    <row r="19395" spans="1:30" hidden="1" x14ac:dyDescent="0.3">
      <c r="A19395" t="s">
        <v>55417</v>
      </c>
      <c r="B19395" t="s">
        <v>55423</v>
      </c>
      <c r="C19395" t="s">
        <v>32</v>
      </c>
      <c r="D19395" t="s">
        <v>33</v>
      </c>
      <c r="E19395" t="s">
        <v>1961</v>
      </c>
      <c r="F19395">
        <v>4000000</v>
      </c>
      <c r="G19395" t="s">
        <v>55417</v>
      </c>
      <c r="H19395" t="s">
        <v>55419</v>
      </c>
      <c r="I19395" t="s">
        <v>55420</v>
      </c>
      <c r="J19395" t="s">
        <v>41765</v>
      </c>
      <c r="K19395" t="s">
        <v>37</v>
      </c>
      <c r="L19395" t="s">
        <v>53</v>
      </c>
      <c r="M19395" t="s">
        <v>209</v>
      </c>
      <c r="N19395" t="s">
        <v>210</v>
      </c>
      <c r="O19395" t="s">
        <v>9797</v>
      </c>
      <c r="Q19395" t="s">
        <v>53</v>
      </c>
      <c r="R19395" t="s">
        <v>56</v>
      </c>
      <c r="S19395" t="s">
        <v>41</v>
      </c>
      <c r="T19395" t="s">
        <v>41765</v>
      </c>
      <c r="U19395" t="s">
        <v>41765</v>
      </c>
      <c r="V19395">
        <v>0</v>
      </c>
      <c r="W19395">
        <v>0</v>
      </c>
      <c r="X19395">
        <v>1</v>
      </c>
      <c r="Y19395">
        <v>0</v>
      </c>
      <c r="Z19395">
        <v>0</v>
      </c>
      <c r="AA19395">
        <v>0</v>
      </c>
      <c r="AB19395">
        <v>0</v>
      </c>
      <c r="AC19395">
        <v>0</v>
      </c>
      <c r="AD19395">
        <v>0</v>
      </c>
    </row>
    <row r="19396" spans="1:30" hidden="1" x14ac:dyDescent="0.3">
      <c r="A19396" t="s">
        <v>55424</v>
      </c>
      <c r="B19396" t="s">
        <v>55425</v>
      </c>
      <c r="C19396" t="s">
        <v>32</v>
      </c>
      <c r="E19396" t="s">
        <v>4932</v>
      </c>
      <c r="F19396">
        <v>1250000</v>
      </c>
      <c r="G19396" t="s">
        <v>55424</v>
      </c>
      <c r="H19396" t="s">
        <v>55426</v>
      </c>
      <c r="I19396" t="s">
        <v>55427</v>
      </c>
      <c r="J19396" t="s">
        <v>41765</v>
      </c>
      <c r="K19396" t="s">
        <v>37</v>
      </c>
      <c r="L19396" t="s">
        <v>53</v>
      </c>
      <c r="M19396" t="s">
        <v>222</v>
      </c>
      <c r="N19396" t="s">
        <v>223</v>
      </c>
      <c r="O19396" t="s">
        <v>20887</v>
      </c>
      <c r="P19396" s="1">
        <v>39083</v>
      </c>
      <c r="Q19396" t="s">
        <v>53</v>
      </c>
      <c r="R19396" t="s">
        <v>56</v>
      </c>
      <c r="S19396" t="s">
        <v>41</v>
      </c>
      <c r="T19396" t="s">
        <v>41765</v>
      </c>
      <c r="U19396" t="s">
        <v>41765</v>
      </c>
      <c r="V19396">
        <v>0</v>
      </c>
      <c r="W19396">
        <v>0</v>
      </c>
      <c r="X19396">
        <v>1</v>
      </c>
      <c r="Y19396">
        <v>0</v>
      </c>
      <c r="Z19396">
        <v>0</v>
      </c>
      <c r="AA19396">
        <v>0</v>
      </c>
      <c r="AB19396">
        <v>0</v>
      </c>
      <c r="AC19396">
        <v>0</v>
      </c>
      <c r="AD19396">
        <v>0</v>
      </c>
    </row>
    <row r="19397" spans="1:30" hidden="1" x14ac:dyDescent="0.3">
      <c r="A19397" t="s">
        <v>55428</v>
      </c>
      <c r="B19397" t="s">
        <v>55429</v>
      </c>
      <c r="C19397" t="s">
        <v>32</v>
      </c>
      <c r="E19397" s="1">
        <v>39817</v>
      </c>
      <c r="F19397">
        <v>50000</v>
      </c>
      <c r="G19397" t="s">
        <v>55428</v>
      </c>
      <c r="H19397" t="s">
        <v>55430</v>
      </c>
      <c r="I19397" t="s">
        <v>55431</v>
      </c>
      <c r="J19397" t="s">
        <v>41765</v>
      </c>
      <c r="K19397" t="s">
        <v>37</v>
      </c>
      <c r="L19397" t="s">
        <v>53</v>
      </c>
      <c r="M19397" t="s">
        <v>209</v>
      </c>
      <c r="N19397" t="s">
        <v>210</v>
      </c>
      <c r="O19397" t="s">
        <v>16217</v>
      </c>
      <c r="P19397" s="1">
        <v>33604</v>
      </c>
      <c r="Q19397" t="s">
        <v>53</v>
      </c>
      <c r="R19397" t="s">
        <v>56</v>
      </c>
      <c r="S19397" t="s">
        <v>41</v>
      </c>
      <c r="T19397" t="s">
        <v>41765</v>
      </c>
      <c r="U19397" t="s">
        <v>41765</v>
      </c>
      <c r="V19397">
        <v>0</v>
      </c>
      <c r="W19397">
        <v>0</v>
      </c>
      <c r="X19397">
        <v>1</v>
      </c>
      <c r="Y19397">
        <v>0</v>
      </c>
      <c r="Z19397">
        <v>0</v>
      </c>
      <c r="AA19397">
        <v>0</v>
      </c>
      <c r="AB19397">
        <v>0</v>
      </c>
      <c r="AC19397">
        <v>0</v>
      </c>
      <c r="AD19397">
        <v>0</v>
      </c>
    </row>
    <row r="19398" spans="1:30" hidden="1" x14ac:dyDescent="0.3">
      <c r="A19398" t="s">
        <v>55432</v>
      </c>
      <c r="B19398" t="s">
        <v>55433</v>
      </c>
      <c r="C19398" t="s">
        <v>32</v>
      </c>
      <c r="E19398" t="s">
        <v>17458</v>
      </c>
      <c r="F19398">
        <v>500000</v>
      </c>
      <c r="G19398" t="s">
        <v>55432</v>
      </c>
      <c r="H19398" t="s">
        <v>55434</v>
      </c>
      <c r="I19398" t="s">
        <v>55435</v>
      </c>
      <c r="J19398" t="s">
        <v>41765</v>
      </c>
      <c r="K19398" t="s">
        <v>72</v>
      </c>
      <c r="L19398" t="s">
        <v>53</v>
      </c>
      <c r="M19398" t="s">
        <v>54</v>
      </c>
      <c r="N19398" t="s">
        <v>939</v>
      </c>
      <c r="O19398" t="s">
        <v>939</v>
      </c>
      <c r="P19398" s="1">
        <v>37987</v>
      </c>
      <c r="Q19398" t="s">
        <v>53</v>
      </c>
      <c r="R19398" t="s">
        <v>56</v>
      </c>
      <c r="S19398" t="s">
        <v>41</v>
      </c>
      <c r="T19398" t="s">
        <v>41765</v>
      </c>
      <c r="U19398" t="s">
        <v>41765</v>
      </c>
      <c r="V19398">
        <v>0</v>
      </c>
      <c r="W19398">
        <v>0</v>
      </c>
      <c r="X19398">
        <v>1</v>
      </c>
      <c r="Y19398">
        <v>0</v>
      </c>
      <c r="Z19398">
        <v>0</v>
      </c>
      <c r="AA19398">
        <v>0</v>
      </c>
      <c r="AB19398">
        <v>0</v>
      </c>
      <c r="AC19398">
        <v>0</v>
      </c>
      <c r="AD19398">
        <v>0</v>
      </c>
    </row>
    <row r="19399" spans="1:30" hidden="1" x14ac:dyDescent="0.3">
      <c r="A19399" t="s">
        <v>55436</v>
      </c>
      <c r="B19399" t="s">
        <v>55437</v>
      </c>
      <c r="C19399" t="s">
        <v>32</v>
      </c>
      <c r="D19399" t="s">
        <v>33</v>
      </c>
      <c r="E19399" t="s">
        <v>27611</v>
      </c>
      <c r="F19399">
        <v>28000000</v>
      </c>
      <c r="G19399" t="s">
        <v>55436</v>
      </c>
      <c r="H19399" t="s">
        <v>55438</v>
      </c>
      <c r="I19399" t="s">
        <v>55439</v>
      </c>
      <c r="J19399" t="s">
        <v>41765</v>
      </c>
      <c r="K19399" t="s">
        <v>168</v>
      </c>
      <c r="L19399" t="s">
        <v>53</v>
      </c>
      <c r="M19399" t="s">
        <v>150</v>
      </c>
      <c r="N19399" t="s">
        <v>151</v>
      </c>
      <c r="O19399" t="s">
        <v>151</v>
      </c>
      <c r="P19399" s="1">
        <v>38353</v>
      </c>
      <c r="Q19399" t="s">
        <v>53</v>
      </c>
      <c r="R19399" t="s">
        <v>56</v>
      </c>
      <c r="S19399" t="s">
        <v>41</v>
      </c>
      <c r="T19399" t="s">
        <v>41765</v>
      </c>
      <c r="U19399" t="s">
        <v>41765</v>
      </c>
      <c r="V19399">
        <v>0</v>
      </c>
      <c r="W19399">
        <v>0</v>
      </c>
      <c r="X19399">
        <v>1</v>
      </c>
      <c r="Y19399">
        <v>0</v>
      </c>
      <c r="Z19399">
        <v>0</v>
      </c>
      <c r="AA19399">
        <v>0</v>
      </c>
      <c r="AB19399">
        <v>0</v>
      </c>
      <c r="AC19399">
        <v>0</v>
      </c>
      <c r="AD19399">
        <v>0</v>
      </c>
    </row>
    <row r="19400" spans="1:30" hidden="1" x14ac:dyDescent="0.3">
      <c r="A19400" t="s">
        <v>55436</v>
      </c>
      <c r="B19400" t="s">
        <v>55440</v>
      </c>
      <c r="C19400" t="s">
        <v>32</v>
      </c>
      <c r="D19400" t="s">
        <v>139</v>
      </c>
      <c r="E19400" s="1">
        <v>40731</v>
      </c>
      <c r="F19400">
        <v>33000000</v>
      </c>
      <c r="G19400" t="s">
        <v>55436</v>
      </c>
      <c r="H19400" t="s">
        <v>55438</v>
      </c>
      <c r="I19400" t="s">
        <v>55439</v>
      </c>
      <c r="J19400" t="s">
        <v>41765</v>
      </c>
      <c r="K19400" t="s">
        <v>168</v>
      </c>
      <c r="L19400" t="s">
        <v>53</v>
      </c>
      <c r="M19400" t="s">
        <v>150</v>
      </c>
      <c r="N19400" t="s">
        <v>151</v>
      </c>
      <c r="O19400" t="s">
        <v>151</v>
      </c>
      <c r="P19400" s="1">
        <v>38353</v>
      </c>
      <c r="Q19400" t="s">
        <v>53</v>
      </c>
      <c r="R19400" t="s">
        <v>56</v>
      </c>
      <c r="S19400" t="s">
        <v>41</v>
      </c>
      <c r="T19400" t="s">
        <v>41765</v>
      </c>
      <c r="U19400" t="s">
        <v>41765</v>
      </c>
      <c r="V19400">
        <v>0</v>
      </c>
      <c r="W19400">
        <v>0</v>
      </c>
      <c r="X19400">
        <v>1</v>
      </c>
      <c r="Y19400">
        <v>0</v>
      </c>
      <c r="Z19400">
        <v>0</v>
      </c>
      <c r="AA19400">
        <v>0</v>
      </c>
      <c r="AB19400">
        <v>0</v>
      </c>
      <c r="AC19400">
        <v>0</v>
      </c>
      <c r="AD19400">
        <v>0</v>
      </c>
    </row>
    <row r="19401" spans="1:30" hidden="1" x14ac:dyDescent="0.3">
      <c r="A19401" t="s">
        <v>55436</v>
      </c>
      <c r="B19401" t="s">
        <v>55441</v>
      </c>
      <c r="C19401" t="s">
        <v>32</v>
      </c>
      <c r="D19401" t="s">
        <v>322</v>
      </c>
      <c r="E19401" s="1">
        <v>41011</v>
      </c>
      <c r="F19401">
        <v>21000000</v>
      </c>
      <c r="G19401" t="s">
        <v>55436</v>
      </c>
      <c r="H19401" t="s">
        <v>55438</v>
      </c>
      <c r="I19401" t="s">
        <v>55439</v>
      </c>
      <c r="J19401" t="s">
        <v>41765</v>
      </c>
      <c r="K19401" t="s">
        <v>168</v>
      </c>
      <c r="L19401" t="s">
        <v>53</v>
      </c>
      <c r="M19401" t="s">
        <v>150</v>
      </c>
      <c r="N19401" t="s">
        <v>151</v>
      </c>
      <c r="O19401" t="s">
        <v>151</v>
      </c>
      <c r="P19401" s="1">
        <v>38353</v>
      </c>
      <c r="Q19401" t="s">
        <v>53</v>
      </c>
      <c r="R19401" t="s">
        <v>56</v>
      </c>
      <c r="S19401" t="s">
        <v>41</v>
      </c>
      <c r="T19401" t="s">
        <v>41765</v>
      </c>
      <c r="U19401" t="s">
        <v>41765</v>
      </c>
      <c r="V19401">
        <v>0</v>
      </c>
      <c r="W19401">
        <v>0</v>
      </c>
      <c r="X19401">
        <v>1</v>
      </c>
      <c r="Y19401">
        <v>0</v>
      </c>
      <c r="Z19401">
        <v>0</v>
      </c>
      <c r="AA19401">
        <v>0</v>
      </c>
      <c r="AB19401">
        <v>0</v>
      </c>
      <c r="AC19401">
        <v>0</v>
      </c>
      <c r="AD19401">
        <v>0</v>
      </c>
    </row>
    <row r="19402" spans="1:30" hidden="1" x14ac:dyDescent="0.3">
      <c r="A19402" t="s">
        <v>55436</v>
      </c>
      <c r="B19402" t="s">
        <v>55442</v>
      </c>
      <c r="C19402" t="s">
        <v>32</v>
      </c>
      <c r="D19402" t="s">
        <v>399</v>
      </c>
      <c r="E19402" s="1">
        <v>41376</v>
      </c>
      <c r="F19402">
        <v>45000000</v>
      </c>
      <c r="G19402" t="s">
        <v>55436</v>
      </c>
      <c r="H19402" t="s">
        <v>55438</v>
      </c>
      <c r="I19402" t="s">
        <v>55439</v>
      </c>
      <c r="J19402" t="s">
        <v>41765</v>
      </c>
      <c r="K19402" t="s">
        <v>168</v>
      </c>
      <c r="L19402" t="s">
        <v>53</v>
      </c>
      <c r="M19402" t="s">
        <v>150</v>
      </c>
      <c r="N19402" t="s">
        <v>151</v>
      </c>
      <c r="O19402" t="s">
        <v>151</v>
      </c>
      <c r="P19402" s="1">
        <v>38353</v>
      </c>
      <c r="Q19402" t="s">
        <v>53</v>
      </c>
      <c r="R19402" t="s">
        <v>56</v>
      </c>
      <c r="S19402" t="s">
        <v>41</v>
      </c>
      <c r="T19402" t="s">
        <v>41765</v>
      </c>
      <c r="U19402" t="s">
        <v>41765</v>
      </c>
      <c r="V19402">
        <v>0</v>
      </c>
      <c r="W19402">
        <v>0</v>
      </c>
      <c r="X19402">
        <v>1</v>
      </c>
      <c r="Y19402">
        <v>0</v>
      </c>
      <c r="Z19402">
        <v>0</v>
      </c>
      <c r="AA19402">
        <v>0</v>
      </c>
      <c r="AB19402">
        <v>0</v>
      </c>
      <c r="AC19402">
        <v>0</v>
      </c>
      <c r="AD19402">
        <v>0</v>
      </c>
    </row>
    <row r="19403" spans="1:30" hidden="1" x14ac:dyDescent="0.3">
      <c r="A19403" t="s">
        <v>55436</v>
      </c>
      <c r="B19403" t="s">
        <v>55443</v>
      </c>
      <c r="C19403" t="s">
        <v>32</v>
      </c>
      <c r="D19403" t="s">
        <v>50</v>
      </c>
      <c r="E19403" s="1">
        <v>39030</v>
      </c>
      <c r="F19403">
        <v>5180000</v>
      </c>
      <c r="G19403" t="s">
        <v>55436</v>
      </c>
      <c r="H19403" t="s">
        <v>55438</v>
      </c>
      <c r="I19403" t="s">
        <v>55439</v>
      </c>
      <c r="J19403" t="s">
        <v>41765</v>
      </c>
      <c r="K19403" t="s">
        <v>168</v>
      </c>
      <c r="L19403" t="s">
        <v>53</v>
      </c>
      <c r="M19403" t="s">
        <v>150</v>
      </c>
      <c r="N19403" t="s">
        <v>151</v>
      </c>
      <c r="O19403" t="s">
        <v>151</v>
      </c>
      <c r="P19403" s="1">
        <v>38353</v>
      </c>
      <c r="Q19403" t="s">
        <v>53</v>
      </c>
      <c r="R19403" t="s">
        <v>56</v>
      </c>
      <c r="S19403" t="s">
        <v>41</v>
      </c>
      <c r="T19403" t="s">
        <v>41765</v>
      </c>
      <c r="U19403" t="s">
        <v>41765</v>
      </c>
      <c r="V19403">
        <v>0</v>
      </c>
      <c r="W19403">
        <v>0</v>
      </c>
      <c r="X19403">
        <v>1</v>
      </c>
      <c r="Y19403">
        <v>0</v>
      </c>
      <c r="Z19403">
        <v>0</v>
      </c>
      <c r="AA19403">
        <v>0</v>
      </c>
      <c r="AB19403">
        <v>0</v>
      </c>
      <c r="AC19403">
        <v>0</v>
      </c>
      <c r="AD19403">
        <v>0</v>
      </c>
    </row>
    <row r="19404" spans="1:30" hidden="1" x14ac:dyDescent="0.3">
      <c r="A19404" t="s">
        <v>55444</v>
      </c>
      <c r="B19404" t="s">
        <v>55445</v>
      </c>
      <c r="C19404" t="s">
        <v>32</v>
      </c>
      <c r="D19404" t="s">
        <v>139</v>
      </c>
      <c r="E19404" s="1">
        <v>38263</v>
      </c>
      <c r="F19404">
        <v>30000000</v>
      </c>
      <c r="G19404" t="s">
        <v>55444</v>
      </c>
      <c r="H19404" t="s">
        <v>55446</v>
      </c>
      <c r="I19404" t="s">
        <v>55447</v>
      </c>
      <c r="J19404" t="s">
        <v>41952</v>
      </c>
      <c r="K19404" t="s">
        <v>168</v>
      </c>
      <c r="L19404" t="s">
        <v>53</v>
      </c>
      <c r="M19404" t="s">
        <v>150</v>
      </c>
      <c r="N19404" t="s">
        <v>151</v>
      </c>
      <c r="O19404" t="s">
        <v>911</v>
      </c>
      <c r="P19404" s="1">
        <v>36526</v>
      </c>
      <c r="Q19404" t="s">
        <v>53</v>
      </c>
      <c r="R19404" t="s">
        <v>56</v>
      </c>
      <c r="S19404" t="s">
        <v>41</v>
      </c>
      <c r="T19404" t="s">
        <v>41765</v>
      </c>
      <c r="U19404" t="s">
        <v>41765</v>
      </c>
      <c r="V19404">
        <v>0</v>
      </c>
      <c r="W19404">
        <v>0</v>
      </c>
      <c r="X19404">
        <v>1</v>
      </c>
      <c r="Y19404">
        <v>0</v>
      </c>
      <c r="Z19404">
        <v>0</v>
      </c>
      <c r="AA19404">
        <v>0</v>
      </c>
      <c r="AB19404">
        <v>0</v>
      </c>
      <c r="AC19404">
        <v>0</v>
      </c>
      <c r="AD19404">
        <v>0</v>
      </c>
    </row>
    <row r="19405" spans="1:30" hidden="1" x14ac:dyDescent="0.3">
      <c r="A19405" t="s">
        <v>55444</v>
      </c>
      <c r="B19405" t="s">
        <v>55448</v>
      </c>
      <c r="C19405" t="s">
        <v>32</v>
      </c>
      <c r="E19405" t="s">
        <v>3276</v>
      </c>
      <c r="F19405">
        <v>8500000</v>
      </c>
      <c r="G19405" t="s">
        <v>55444</v>
      </c>
      <c r="H19405" t="s">
        <v>55446</v>
      </c>
      <c r="I19405" t="s">
        <v>55447</v>
      </c>
      <c r="J19405" t="s">
        <v>41952</v>
      </c>
      <c r="K19405" t="s">
        <v>168</v>
      </c>
      <c r="L19405" t="s">
        <v>53</v>
      </c>
      <c r="M19405" t="s">
        <v>150</v>
      </c>
      <c r="N19405" t="s">
        <v>151</v>
      </c>
      <c r="O19405" t="s">
        <v>911</v>
      </c>
      <c r="P19405" s="1">
        <v>36526</v>
      </c>
      <c r="Q19405" t="s">
        <v>53</v>
      </c>
      <c r="R19405" t="s">
        <v>56</v>
      </c>
      <c r="S19405" t="s">
        <v>41</v>
      </c>
      <c r="T19405" t="s">
        <v>41765</v>
      </c>
      <c r="U19405" t="s">
        <v>41765</v>
      </c>
      <c r="V19405">
        <v>0</v>
      </c>
      <c r="W19405">
        <v>0</v>
      </c>
      <c r="X19405">
        <v>1</v>
      </c>
      <c r="Y19405">
        <v>0</v>
      </c>
      <c r="Z19405">
        <v>0</v>
      </c>
      <c r="AA19405">
        <v>0</v>
      </c>
      <c r="AB19405">
        <v>0</v>
      </c>
      <c r="AC19405">
        <v>0</v>
      </c>
      <c r="AD19405">
        <v>0</v>
      </c>
    </row>
    <row r="19406" spans="1:30" hidden="1" x14ac:dyDescent="0.3">
      <c r="A19406" t="s">
        <v>55444</v>
      </c>
      <c r="B19406" t="s">
        <v>55449</v>
      </c>
      <c r="C19406" t="s">
        <v>32</v>
      </c>
      <c r="D19406" t="s">
        <v>33</v>
      </c>
      <c r="E19406" s="1">
        <v>37257</v>
      </c>
      <c r="F19406">
        <v>40000000</v>
      </c>
      <c r="G19406" t="s">
        <v>55444</v>
      </c>
      <c r="H19406" t="s">
        <v>55446</v>
      </c>
      <c r="I19406" t="s">
        <v>55447</v>
      </c>
      <c r="J19406" t="s">
        <v>41952</v>
      </c>
      <c r="K19406" t="s">
        <v>168</v>
      </c>
      <c r="L19406" t="s">
        <v>53</v>
      </c>
      <c r="M19406" t="s">
        <v>150</v>
      </c>
      <c r="N19406" t="s">
        <v>151</v>
      </c>
      <c r="O19406" t="s">
        <v>911</v>
      </c>
      <c r="P19406" s="1">
        <v>36526</v>
      </c>
      <c r="Q19406" t="s">
        <v>53</v>
      </c>
      <c r="R19406" t="s">
        <v>56</v>
      </c>
      <c r="S19406" t="s">
        <v>41</v>
      </c>
      <c r="T19406" t="s">
        <v>41765</v>
      </c>
      <c r="U19406" t="s">
        <v>41765</v>
      </c>
      <c r="V19406">
        <v>0</v>
      </c>
      <c r="W19406">
        <v>0</v>
      </c>
      <c r="X19406">
        <v>1</v>
      </c>
      <c r="Y19406">
        <v>0</v>
      </c>
      <c r="Z19406">
        <v>0</v>
      </c>
      <c r="AA19406">
        <v>0</v>
      </c>
      <c r="AB19406">
        <v>0</v>
      </c>
      <c r="AC19406">
        <v>0</v>
      </c>
      <c r="AD19406">
        <v>0</v>
      </c>
    </row>
    <row r="19407" spans="1:30" hidden="1" x14ac:dyDescent="0.3">
      <c r="A19407" t="s">
        <v>55450</v>
      </c>
      <c r="B19407" t="s">
        <v>55451</v>
      </c>
      <c r="C19407" t="s">
        <v>32</v>
      </c>
      <c r="D19407" t="s">
        <v>50</v>
      </c>
      <c r="E19407" t="s">
        <v>2980</v>
      </c>
      <c r="F19407">
        <v>3800000</v>
      </c>
      <c r="G19407" t="s">
        <v>55450</v>
      </c>
      <c r="H19407" t="s">
        <v>55452</v>
      </c>
      <c r="I19407" t="s">
        <v>55453</v>
      </c>
      <c r="J19407" t="s">
        <v>55454</v>
      </c>
      <c r="K19407" t="s">
        <v>37</v>
      </c>
      <c r="L19407" t="s">
        <v>53</v>
      </c>
      <c r="M19407" t="s">
        <v>54</v>
      </c>
      <c r="N19407" t="s">
        <v>939</v>
      </c>
      <c r="O19407" t="s">
        <v>939</v>
      </c>
      <c r="P19407" s="1">
        <v>40179</v>
      </c>
      <c r="Q19407" t="s">
        <v>53</v>
      </c>
      <c r="R19407" t="s">
        <v>56</v>
      </c>
      <c r="S19407" t="s">
        <v>41</v>
      </c>
      <c r="T19407" t="s">
        <v>41765</v>
      </c>
      <c r="U19407" t="s">
        <v>41765</v>
      </c>
      <c r="V19407">
        <v>0</v>
      </c>
      <c r="W19407">
        <v>0</v>
      </c>
      <c r="X19407">
        <v>1</v>
      </c>
      <c r="Y19407">
        <v>0</v>
      </c>
      <c r="Z19407">
        <v>0</v>
      </c>
      <c r="AA19407">
        <v>0</v>
      </c>
      <c r="AB19407">
        <v>0</v>
      </c>
      <c r="AC19407">
        <v>0</v>
      </c>
      <c r="AD19407">
        <v>0</v>
      </c>
    </row>
    <row r="19408" spans="1:30" hidden="1" x14ac:dyDescent="0.3">
      <c r="A19408" t="s">
        <v>55455</v>
      </c>
      <c r="B19408" t="s">
        <v>55456</v>
      </c>
      <c r="C19408" t="s">
        <v>32</v>
      </c>
      <c r="E19408" s="1">
        <v>41497</v>
      </c>
      <c r="F19408">
        <v>9000170</v>
      </c>
      <c r="G19408" t="s">
        <v>55455</v>
      </c>
      <c r="H19408" t="s">
        <v>55457</v>
      </c>
      <c r="I19408" t="s">
        <v>55458</v>
      </c>
      <c r="J19408" t="s">
        <v>41765</v>
      </c>
      <c r="K19408" t="s">
        <v>37</v>
      </c>
      <c r="L19408" t="s">
        <v>53</v>
      </c>
      <c r="M19408" t="s">
        <v>150</v>
      </c>
      <c r="N19408" t="s">
        <v>151</v>
      </c>
      <c r="O19408" t="s">
        <v>1388</v>
      </c>
      <c r="P19408" s="1">
        <v>41275</v>
      </c>
      <c r="Q19408" t="s">
        <v>53</v>
      </c>
      <c r="R19408" t="s">
        <v>56</v>
      </c>
      <c r="S19408" t="s">
        <v>41</v>
      </c>
      <c r="T19408" t="s">
        <v>41765</v>
      </c>
      <c r="U19408" t="s">
        <v>41765</v>
      </c>
      <c r="V19408">
        <v>0</v>
      </c>
      <c r="W19408">
        <v>0</v>
      </c>
      <c r="X19408">
        <v>1</v>
      </c>
      <c r="Y19408">
        <v>0</v>
      </c>
      <c r="Z19408">
        <v>0</v>
      </c>
      <c r="AA19408">
        <v>0</v>
      </c>
      <c r="AB19408">
        <v>0</v>
      </c>
      <c r="AC19408">
        <v>0</v>
      </c>
      <c r="AD19408">
        <v>0</v>
      </c>
    </row>
    <row r="19409" spans="1:30" hidden="1" x14ac:dyDescent="0.3">
      <c r="A19409" t="s">
        <v>55459</v>
      </c>
      <c r="B19409" t="s">
        <v>55460</v>
      </c>
      <c r="C19409" t="s">
        <v>32</v>
      </c>
      <c r="D19409" t="s">
        <v>50</v>
      </c>
      <c r="E19409" s="1">
        <v>38117</v>
      </c>
      <c r="F19409">
        <v>5531017</v>
      </c>
      <c r="G19409" t="s">
        <v>55459</v>
      </c>
      <c r="H19409" t="s">
        <v>55461</v>
      </c>
      <c r="I19409" t="s">
        <v>55462</v>
      </c>
      <c r="J19409" t="s">
        <v>41765</v>
      </c>
      <c r="K19409" t="s">
        <v>37</v>
      </c>
      <c r="L19409" t="s">
        <v>53</v>
      </c>
      <c r="M19409" t="s">
        <v>209</v>
      </c>
      <c r="N19409" t="s">
        <v>210</v>
      </c>
      <c r="O19409" t="s">
        <v>14108</v>
      </c>
      <c r="Q19409" t="s">
        <v>53</v>
      </c>
      <c r="R19409" t="s">
        <v>56</v>
      </c>
      <c r="S19409" t="s">
        <v>41</v>
      </c>
      <c r="T19409" t="s">
        <v>41765</v>
      </c>
      <c r="U19409" t="s">
        <v>41765</v>
      </c>
      <c r="V19409">
        <v>0</v>
      </c>
      <c r="W19409">
        <v>0</v>
      </c>
      <c r="X19409">
        <v>1</v>
      </c>
      <c r="Y19409">
        <v>0</v>
      </c>
      <c r="Z19409">
        <v>0</v>
      </c>
      <c r="AA19409">
        <v>0</v>
      </c>
      <c r="AB19409">
        <v>0</v>
      </c>
      <c r="AC19409">
        <v>0</v>
      </c>
      <c r="AD19409">
        <v>0</v>
      </c>
    </row>
    <row r="19410" spans="1:30" hidden="1" x14ac:dyDescent="0.3">
      <c r="A19410" t="s">
        <v>55463</v>
      </c>
      <c r="B19410" t="s">
        <v>55464</v>
      </c>
      <c r="C19410" t="s">
        <v>32</v>
      </c>
      <c r="D19410" t="s">
        <v>322</v>
      </c>
      <c r="E19410" s="1">
        <v>40243</v>
      </c>
      <c r="F19410">
        <v>25000000</v>
      </c>
      <c r="G19410" t="s">
        <v>55463</v>
      </c>
      <c r="H19410" t="s">
        <v>55465</v>
      </c>
      <c r="I19410" t="s">
        <v>55466</v>
      </c>
      <c r="J19410" t="s">
        <v>41765</v>
      </c>
      <c r="K19410" t="s">
        <v>168</v>
      </c>
      <c r="L19410" t="s">
        <v>53</v>
      </c>
      <c r="M19410" t="s">
        <v>54</v>
      </c>
      <c r="N19410" t="s">
        <v>95</v>
      </c>
      <c r="O19410" t="s">
        <v>1238</v>
      </c>
      <c r="P19410" s="1">
        <v>38353</v>
      </c>
      <c r="Q19410" t="s">
        <v>53</v>
      </c>
      <c r="R19410" t="s">
        <v>56</v>
      </c>
      <c r="S19410" t="s">
        <v>41</v>
      </c>
      <c r="T19410" t="s">
        <v>41765</v>
      </c>
      <c r="U19410" t="s">
        <v>41765</v>
      </c>
      <c r="V19410">
        <v>0</v>
      </c>
      <c r="W19410">
        <v>0</v>
      </c>
      <c r="X19410">
        <v>1</v>
      </c>
      <c r="Y19410">
        <v>0</v>
      </c>
      <c r="Z19410">
        <v>0</v>
      </c>
      <c r="AA19410">
        <v>0</v>
      </c>
      <c r="AB19410">
        <v>0</v>
      </c>
      <c r="AC19410">
        <v>0</v>
      </c>
      <c r="AD19410">
        <v>0</v>
      </c>
    </row>
    <row r="19411" spans="1:30" hidden="1" x14ac:dyDescent="0.3">
      <c r="A19411" t="s">
        <v>55463</v>
      </c>
      <c r="B19411" t="s">
        <v>55467</v>
      </c>
      <c r="C19411" t="s">
        <v>32</v>
      </c>
      <c r="D19411" t="s">
        <v>139</v>
      </c>
      <c r="E19411" t="s">
        <v>3373</v>
      </c>
      <c r="F19411">
        <v>25124200</v>
      </c>
      <c r="G19411" t="s">
        <v>55463</v>
      </c>
      <c r="H19411" t="s">
        <v>55465</v>
      </c>
      <c r="I19411" t="s">
        <v>55466</v>
      </c>
      <c r="J19411" t="s">
        <v>41765</v>
      </c>
      <c r="K19411" t="s">
        <v>168</v>
      </c>
      <c r="L19411" t="s">
        <v>53</v>
      </c>
      <c r="M19411" t="s">
        <v>54</v>
      </c>
      <c r="N19411" t="s">
        <v>95</v>
      </c>
      <c r="O19411" t="s">
        <v>1238</v>
      </c>
      <c r="P19411" s="1">
        <v>38353</v>
      </c>
      <c r="Q19411" t="s">
        <v>53</v>
      </c>
      <c r="R19411" t="s">
        <v>56</v>
      </c>
      <c r="S19411" t="s">
        <v>41</v>
      </c>
      <c r="T19411" t="s">
        <v>41765</v>
      </c>
      <c r="U19411" t="s">
        <v>41765</v>
      </c>
      <c r="V19411">
        <v>0</v>
      </c>
      <c r="W19411">
        <v>0</v>
      </c>
      <c r="X19411">
        <v>1</v>
      </c>
      <c r="Y19411">
        <v>0</v>
      </c>
      <c r="Z19411">
        <v>0</v>
      </c>
      <c r="AA19411">
        <v>0</v>
      </c>
      <c r="AB19411">
        <v>0</v>
      </c>
      <c r="AC19411">
        <v>0</v>
      </c>
      <c r="AD19411">
        <v>0</v>
      </c>
    </row>
    <row r="19412" spans="1:30" hidden="1" x14ac:dyDescent="0.3">
      <c r="A19412" t="s">
        <v>55463</v>
      </c>
      <c r="B19412" t="s">
        <v>55468</v>
      </c>
      <c r="C19412" t="s">
        <v>32</v>
      </c>
      <c r="D19412" t="s">
        <v>33</v>
      </c>
      <c r="E19412" t="s">
        <v>32804</v>
      </c>
      <c r="F19412">
        <v>20300000</v>
      </c>
      <c r="G19412" t="s">
        <v>55463</v>
      </c>
      <c r="H19412" t="s">
        <v>55465</v>
      </c>
      <c r="I19412" t="s">
        <v>55466</v>
      </c>
      <c r="J19412" t="s">
        <v>41765</v>
      </c>
      <c r="K19412" t="s">
        <v>168</v>
      </c>
      <c r="L19412" t="s">
        <v>53</v>
      </c>
      <c r="M19412" t="s">
        <v>54</v>
      </c>
      <c r="N19412" t="s">
        <v>95</v>
      </c>
      <c r="O19412" t="s">
        <v>1238</v>
      </c>
      <c r="P19412" s="1">
        <v>38353</v>
      </c>
      <c r="Q19412" t="s">
        <v>53</v>
      </c>
      <c r="R19412" t="s">
        <v>56</v>
      </c>
      <c r="S19412" t="s">
        <v>41</v>
      </c>
      <c r="T19412" t="s">
        <v>41765</v>
      </c>
      <c r="U19412" t="s">
        <v>41765</v>
      </c>
      <c r="V19412">
        <v>0</v>
      </c>
      <c r="W19412">
        <v>0</v>
      </c>
      <c r="X19412">
        <v>1</v>
      </c>
      <c r="Y19412">
        <v>0</v>
      </c>
      <c r="Z19412">
        <v>0</v>
      </c>
      <c r="AA19412">
        <v>0</v>
      </c>
      <c r="AB19412">
        <v>0</v>
      </c>
      <c r="AC19412">
        <v>0</v>
      </c>
      <c r="AD19412">
        <v>0</v>
      </c>
    </row>
    <row r="19413" spans="1:30" hidden="1" x14ac:dyDescent="0.3">
      <c r="A19413" t="s">
        <v>55469</v>
      </c>
      <c r="B19413" t="s">
        <v>55470</v>
      </c>
      <c r="C19413" t="s">
        <v>32</v>
      </c>
      <c r="E19413" t="s">
        <v>9406</v>
      </c>
      <c r="F19413">
        <v>25000</v>
      </c>
      <c r="G19413" t="s">
        <v>55469</v>
      </c>
      <c r="H19413" t="s">
        <v>55471</v>
      </c>
      <c r="I19413" t="s">
        <v>55472</v>
      </c>
      <c r="J19413" t="s">
        <v>41765</v>
      </c>
      <c r="K19413" t="s">
        <v>37</v>
      </c>
      <c r="L19413" t="s">
        <v>53</v>
      </c>
      <c r="M19413" t="s">
        <v>54</v>
      </c>
      <c r="N19413" t="s">
        <v>95</v>
      </c>
      <c r="O19413" t="s">
        <v>1074</v>
      </c>
      <c r="P19413" s="1">
        <v>37987</v>
      </c>
      <c r="Q19413" t="s">
        <v>53</v>
      </c>
      <c r="R19413" t="s">
        <v>56</v>
      </c>
      <c r="S19413" t="s">
        <v>41</v>
      </c>
      <c r="T19413" t="s">
        <v>41765</v>
      </c>
      <c r="U19413" t="s">
        <v>41765</v>
      </c>
      <c r="V19413">
        <v>0</v>
      </c>
      <c r="W19413">
        <v>0</v>
      </c>
      <c r="X19413">
        <v>1</v>
      </c>
      <c r="Y19413">
        <v>0</v>
      </c>
      <c r="Z19413">
        <v>0</v>
      </c>
      <c r="AA19413">
        <v>0</v>
      </c>
      <c r="AB19413">
        <v>0</v>
      </c>
      <c r="AC19413">
        <v>0</v>
      </c>
      <c r="AD19413">
        <v>0</v>
      </c>
    </row>
    <row r="19414" spans="1:30" hidden="1" x14ac:dyDescent="0.3">
      <c r="A19414" t="s">
        <v>55473</v>
      </c>
      <c r="B19414" t="s">
        <v>55474</v>
      </c>
      <c r="C19414" t="s">
        <v>32</v>
      </c>
      <c r="E19414" t="s">
        <v>6415</v>
      </c>
      <c r="F19414">
        <v>40000</v>
      </c>
      <c r="G19414" t="s">
        <v>55473</v>
      </c>
      <c r="H19414" t="s">
        <v>55475</v>
      </c>
      <c r="I19414" t="s">
        <v>55476</v>
      </c>
      <c r="J19414" t="s">
        <v>41765</v>
      </c>
      <c r="K19414" t="s">
        <v>37</v>
      </c>
      <c r="L19414" t="s">
        <v>53</v>
      </c>
      <c r="M19414" t="s">
        <v>1139</v>
      </c>
      <c r="N19414" t="s">
        <v>6358</v>
      </c>
      <c r="O19414" t="s">
        <v>55477</v>
      </c>
      <c r="Q19414" t="s">
        <v>53</v>
      </c>
      <c r="R19414" t="s">
        <v>56</v>
      </c>
      <c r="S19414" t="s">
        <v>41</v>
      </c>
      <c r="T19414" t="s">
        <v>41765</v>
      </c>
      <c r="U19414" t="s">
        <v>41765</v>
      </c>
      <c r="V19414">
        <v>0</v>
      </c>
      <c r="W19414">
        <v>0</v>
      </c>
      <c r="X19414">
        <v>1</v>
      </c>
      <c r="Y19414">
        <v>0</v>
      </c>
      <c r="Z19414">
        <v>0</v>
      </c>
      <c r="AA19414">
        <v>0</v>
      </c>
      <c r="AB19414">
        <v>0</v>
      </c>
      <c r="AC19414">
        <v>0</v>
      </c>
      <c r="AD19414">
        <v>0</v>
      </c>
    </row>
    <row r="19415" spans="1:30" hidden="1" x14ac:dyDescent="0.3">
      <c r="A19415" t="s">
        <v>55478</v>
      </c>
      <c r="B19415" t="s">
        <v>55479</v>
      </c>
      <c r="C19415" t="s">
        <v>32</v>
      </c>
      <c r="D19415" t="s">
        <v>33</v>
      </c>
      <c r="E19415" s="1">
        <v>40001</v>
      </c>
      <c r="F19415">
        <v>2000000</v>
      </c>
      <c r="G19415" t="s">
        <v>55478</v>
      </c>
      <c r="H19415" t="s">
        <v>55480</v>
      </c>
      <c r="I19415" t="s">
        <v>55481</v>
      </c>
      <c r="J19415" t="s">
        <v>41765</v>
      </c>
      <c r="K19415" t="s">
        <v>37</v>
      </c>
      <c r="L19415" t="s">
        <v>53</v>
      </c>
      <c r="M19415" t="s">
        <v>637</v>
      </c>
      <c r="N19415" t="s">
        <v>1506</v>
      </c>
      <c r="O19415" t="s">
        <v>8891</v>
      </c>
      <c r="P19415" s="1">
        <v>37622</v>
      </c>
      <c r="Q19415" t="s">
        <v>53</v>
      </c>
      <c r="R19415" t="s">
        <v>56</v>
      </c>
      <c r="S19415" t="s">
        <v>41</v>
      </c>
      <c r="T19415" t="s">
        <v>41765</v>
      </c>
      <c r="U19415" t="s">
        <v>41765</v>
      </c>
      <c r="V19415">
        <v>0</v>
      </c>
      <c r="W19415">
        <v>0</v>
      </c>
      <c r="X19415">
        <v>1</v>
      </c>
      <c r="Y19415">
        <v>0</v>
      </c>
      <c r="Z19415">
        <v>0</v>
      </c>
      <c r="AA19415">
        <v>0</v>
      </c>
      <c r="AB19415">
        <v>0</v>
      </c>
      <c r="AC19415">
        <v>0</v>
      </c>
      <c r="AD19415">
        <v>0</v>
      </c>
    </row>
    <row r="19416" spans="1:30" hidden="1" x14ac:dyDescent="0.3">
      <c r="A19416" t="s">
        <v>55478</v>
      </c>
      <c r="B19416" t="s">
        <v>55482</v>
      </c>
      <c r="C19416" t="s">
        <v>32</v>
      </c>
      <c r="D19416" t="s">
        <v>139</v>
      </c>
      <c r="E19416" t="s">
        <v>3069</v>
      </c>
      <c r="F19416">
        <v>8864965</v>
      </c>
      <c r="G19416" t="s">
        <v>55478</v>
      </c>
      <c r="H19416" t="s">
        <v>55480</v>
      </c>
      <c r="I19416" t="s">
        <v>55481</v>
      </c>
      <c r="J19416" t="s">
        <v>41765</v>
      </c>
      <c r="K19416" t="s">
        <v>37</v>
      </c>
      <c r="L19416" t="s">
        <v>53</v>
      </c>
      <c r="M19416" t="s">
        <v>637</v>
      </c>
      <c r="N19416" t="s">
        <v>1506</v>
      </c>
      <c r="O19416" t="s">
        <v>8891</v>
      </c>
      <c r="P19416" s="1">
        <v>37622</v>
      </c>
      <c r="Q19416" t="s">
        <v>53</v>
      </c>
      <c r="R19416" t="s">
        <v>56</v>
      </c>
      <c r="S19416" t="s">
        <v>41</v>
      </c>
      <c r="T19416" t="s">
        <v>41765</v>
      </c>
      <c r="U19416" t="s">
        <v>41765</v>
      </c>
      <c r="V19416">
        <v>0</v>
      </c>
      <c r="W19416">
        <v>0</v>
      </c>
      <c r="X19416">
        <v>1</v>
      </c>
      <c r="Y19416">
        <v>0</v>
      </c>
      <c r="Z19416">
        <v>0</v>
      </c>
      <c r="AA19416">
        <v>0</v>
      </c>
      <c r="AB19416">
        <v>0</v>
      </c>
      <c r="AC19416">
        <v>0</v>
      </c>
      <c r="AD19416">
        <v>0</v>
      </c>
    </row>
    <row r="19417" spans="1:30" hidden="1" x14ac:dyDescent="0.3">
      <c r="A19417" t="s">
        <v>55478</v>
      </c>
      <c r="B19417" t="s">
        <v>55483</v>
      </c>
      <c r="C19417" t="s">
        <v>32</v>
      </c>
      <c r="E19417" s="1">
        <v>41491</v>
      </c>
      <c r="F19417">
        <v>2440000</v>
      </c>
      <c r="G19417" t="s">
        <v>55478</v>
      </c>
      <c r="H19417" t="s">
        <v>55480</v>
      </c>
      <c r="I19417" t="s">
        <v>55481</v>
      </c>
      <c r="J19417" t="s">
        <v>41765</v>
      </c>
      <c r="K19417" t="s">
        <v>37</v>
      </c>
      <c r="L19417" t="s">
        <v>53</v>
      </c>
      <c r="M19417" t="s">
        <v>637</v>
      </c>
      <c r="N19417" t="s">
        <v>1506</v>
      </c>
      <c r="O19417" t="s">
        <v>8891</v>
      </c>
      <c r="P19417" s="1">
        <v>37622</v>
      </c>
      <c r="Q19417" t="s">
        <v>53</v>
      </c>
      <c r="R19417" t="s">
        <v>56</v>
      </c>
      <c r="S19417" t="s">
        <v>41</v>
      </c>
      <c r="T19417" t="s">
        <v>41765</v>
      </c>
      <c r="U19417" t="s">
        <v>41765</v>
      </c>
      <c r="V19417">
        <v>0</v>
      </c>
      <c r="W19417">
        <v>0</v>
      </c>
      <c r="X19417">
        <v>1</v>
      </c>
      <c r="Y19417">
        <v>0</v>
      </c>
      <c r="Z19417">
        <v>0</v>
      </c>
      <c r="AA19417">
        <v>0</v>
      </c>
      <c r="AB19417">
        <v>0</v>
      </c>
      <c r="AC19417">
        <v>0</v>
      </c>
      <c r="AD19417">
        <v>0</v>
      </c>
    </row>
    <row r="19418" spans="1:30" hidden="1" x14ac:dyDescent="0.3">
      <c r="A19418" t="s">
        <v>55484</v>
      </c>
      <c r="B19418" t="s">
        <v>55485</v>
      </c>
      <c r="C19418" t="s">
        <v>32</v>
      </c>
      <c r="E19418" t="s">
        <v>7271</v>
      </c>
      <c r="F19418">
        <v>210000</v>
      </c>
      <c r="G19418" t="s">
        <v>55484</v>
      </c>
      <c r="H19418" t="s">
        <v>55486</v>
      </c>
      <c r="I19418" t="s">
        <v>55487</v>
      </c>
      <c r="J19418" t="s">
        <v>41765</v>
      </c>
      <c r="K19418" t="s">
        <v>37</v>
      </c>
      <c r="L19418" t="s">
        <v>53</v>
      </c>
      <c r="M19418" t="s">
        <v>150</v>
      </c>
      <c r="N19418" t="s">
        <v>151</v>
      </c>
      <c r="O19418" t="s">
        <v>151</v>
      </c>
      <c r="P19418" s="1">
        <v>40909</v>
      </c>
      <c r="Q19418" t="s">
        <v>53</v>
      </c>
      <c r="R19418" t="s">
        <v>56</v>
      </c>
      <c r="S19418" t="s">
        <v>41</v>
      </c>
      <c r="T19418" t="s">
        <v>41765</v>
      </c>
      <c r="U19418" t="s">
        <v>41765</v>
      </c>
      <c r="V19418">
        <v>0</v>
      </c>
      <c r="W19418">
        <v>0</v>
      </c>
      <c r="X19418">
        <v>1</v>
      </c>
      <c r="Y19418">
        <v>0</v>
      </c>
      <c r="Z19418">
        <v>0</v>
      </c>
      <c r="AA19418">
        <v>0</v>
      </c>
      <c r="AB19418">
        <v>0</v>
      </c>
      <c r="AC19418">
        <v>0</v>
      </c>
      <c r="AD19418">
        <v>0</v>
      </c>
    </row>
    <row r="19419" spans="1:30" hidden="1" x14ac:dyDescent="0.3">
      <c r="A19419" t="s">
        <v>55488</v>
      </c>
      <c r="B19419" t="s">
        <v>55489</v>
      </c>
      <c r="C19419" t="s">
        <v>32</v>
      </c>
      <c r="E19419" t="s">
        <v>3336</v>
      </c>
      <c r="F19419">
        <v>1700000</v>
      </c>
      <c r="G19419" t="s">
        <v>55488</v>
      </c>
      <c r="H19419" t="s">
        <v>55490</v>
      </c>
      <c r="I19419" t="s">
        <v>55491</v>
      </c>
      <c r="J19419" t="s">
        <v>41765</v>
      </c>
      <c r="K19419" t="s">
        <v>168</v>
      </c>
      <c r="L19419" t="s">
        <v>53</v>
      </c>
      <c r="M19419" t="s">
        <v>679</v>
      </c>
      <c r="N19419" t="s">
        <v>5754</v>
      </c>
      <c r="O19419" t="s">
        <v>5755</v>
      </c>
      <c r="P19419" s="1">
        <v>41275</v>
      </c>
      <c r="Q19419" t="s">
        <v>53</v>
      </c>
      <c r="R19419" t="s">
        <v>56</v>
      </c>
      <c r="S19419" t="s">
        <v>41</v>
      </c>
      <c r="T19419" t="s">
        <v>41765</v>
      </c>
      <c r="U19419" t="s">
        <v>41765</v>
      </c>
      <c r="V19419">
        <v>0</v>
      </c>
      <c r="W19419">
        <v>0</v>
      </c>
      <c r="X19419">
        <v>1</v>
      </c>
      <c r="Y19419">
        <v>0</v>
      </c>
      <c r="Z19419">
        <v>0</v>
      </c>
      <c r="AA19419">
        <v>0</v>
      </c>
      <c r="AB19419">
        <v>0</v>
      </c>
      <c r="AC19419">
        <v>0</v>
      </c>
      <c r="AD19419">
        <v>0</v>
      </c>
    </row>
    <row r="19420" spans="1:30" hidden="1" x14ac:dyDescent="0.3">
      <c r="A19420" t="s">
        <v>55492</v>
      </c>
      <c r="B19420" t="s">
        <v>55493</v>
      </c>
      <c r="C19420" t="s">
        <v>32</v>
      </c>
      <c r="E19420" t="s">
        <v>3917</v>
      </c>
      <c r="F19420">
        <v>750000</v>
      </c>
      <c r="G19420" t="s">
        <v>55492</v>
      </c>
      <c r="H19420" t="s">
        <v>55494</v>
      </c>
      <c r="J19420" t="s">
        <v>41765</v>
      </c>
      <c r="K19420" t="s">
        <v>37</v>
      </c>
      <c r="L19420" t="s">
        <v>53</v>
      </c>
      <c r="M19420" t="s">
        <v>62</v>
      </c>
      <c r="N19420" t="s">
        <v>63</v>
      </c>
      <c r="O19420" t="s">
        <v>63</v>
      </c>
      <c r="P19420" s="1">
        <v>39814</v>
      </c>
      <c r="Q19420" t="s">
        <v>53</v>
      </c>
      <c r="R19420" t="s">
        <v>56</v>
      </c>
      <c r="S19420" t="s">
        <v>41</v>
      </c>
      <c r="T19420" t="s">
        <v>41765</v>
      </c>
      <c r="U19420" t="s">
        <v>41765</v>
      </c>
      <c r="V19420">
        <v>0</v>
      </c>
      <c r="W19420">
        <v>0</v>
      </c>
      <c r="X19420">
        <v>1</v>
      </c>
      <c r="Y19420">
        <v>0</v>
      </c>
      <c r="Z19420">
        <v>0</v>
      </c>
      <c r="AA19420">
        <v>0</v>
      </c>
      <c r="AB19420">
        <v>0</v>
      </c>
      <c r="AC19420">
        <v>0</v>
      </c>
      <c r="AD19420">
        <v>0</v>
      </c>
    </row>
    <row r="19421" spans="1:30" hidden="1" x14ac:dyDescent="0.3">
      <c r="A19421" t="s">
        <v>55492</v>
      </c>
      <c r="B19421" t="s">
        <v>55495</v>
      </c>
      <c r="C19421" t="s">
        <v>32</v>
      </c>
      <c r="E19421" s="1">
        <v>41255</v>
      </c>
      <c r="F19421">
        <v>2000000</v>
      </c>
      <c r="G19421" t="s">
        <v>55492</v>
      </c>
      <c r="H19421" t="s">
        <v>55494</v>
      </c>
      <c r="J19421" t="s">
        <v>41765</v>
      </c>
      <c r="K19421" t="s">
        <v>37</v>
      </c>
      <c r="L19421" t="s">
        <v>53</v>
      </c>
      <c r="M19421" t="s">
        <v>62</v>
      </c>
      <c r="N19421" t="s">
        <v>63</v>
      </c>
      <c r="O19421" t="s">
        <v>63</v>
      </c>
      <c r="P19421" s="1">
        <v>39814</v>
      </c>
      <c r="Q19421" t="s">
        <v>53</v>
      </c>
      <c r="R19421" t="s">
        <v>56</v>
      </c>
      <c r="S19421" t="s">
        <v>41</v>
      </c>
      <c r="T19421" t="s">
        <v>41765</v>
      </c>
      <c r="U19421" t="s">
        <v>41765</v>
      </c>
      <c r="V19421">
        <v>0</v>
      </c>
      <c r="W19421">
        <v>0</v>
      </c>
      <c r="X19421">
        <v>1</v>
      </c>
      <c r="Y19421">
        <v>0</v>
      </c>
      <c r="Z19421">
        <v>0</v>
      </c>
      <c r="AA19421">
        <v>0</v>
      </c>
      <c r="AB19421">
        <v>0</v>
      </c>
      <c r="AC19421">
        <v>0</v>
      </c>
      <c r="AD19421">
        <v>0</v>
      </c>
    </row>
    <row r="19422" spans="1:30" hidden="1" x14ac:dyDescent="0.3">
      <c r="A19422" t="s">
        <v>55496</v>
      </c>
      <c r="B19422" t="s">
        <v>55497</v>
      </c>
      <c r="C19422" t="s">
        <v>32</v>
      </c>
      <c r="D19422" t="s">
        <v>50</v>
      </c>
      <c r="E19422" t="s">
        <v>9837</v>
      </c>
      <c r="F19422">
        <v>2600000</v>
      </c>
      <c r="G19422" t="s">
        <v>55496</v>
      </c>
      <c r="H19422" t="s">
        <v>55498</v>
      </c>
      <c r="I19422" t="s">
        <v>55499</v>
      </c>
      <c r="J19422" t="s">
        <v>41765</v>
      </c>
      <c r="K19422" t="s">
        <v>37</v>
      </c>
      <c r="L19422" t="s">
        <v>53</v>
      </c>
      <c r="M19422" t="s">
        <v>2823</v>
      </c>
      <c r="N19422" t="s">
        <v>2824</v>
      </c>
      <c r="O19422" t="s">
        <v>36056</v>
      </c>
      <c r="P19422" s="1">
        <v>39814</v>
      </c>
      <c r="Q19422" t="s">
        <v>53</v>
      </c>
      <c r="R19422" t="s">
        <v>56</v>
      </c>
      <c r="S19422" t="s">
        <v>41</v>
      </c>
      <c r="T19422" t="s">
        <v>41765</v>
      </c>
      <c r="U19422" t="s">
        <v>41765</v>
      </c>
      <c r="V19422">
        <v>0</v>
      </c>
      <c r="W19422">
        <v>0</v>
      </c>
      <c r="X19422">
        <v>1</v>
      </c>
      <c r="Y19422">
        <v>0</v>
      </c>
      <c r="Z19422">
        <v>0</v>
      </c>
      <c r="AA19422">
        <v>0</v>
      </c>
      <c r="AB19422">
        <v>0</v>
      </c>
      <c r="AC19422">
        <v>0</v>
      </c>
      <c r="AD19422">
        <v>0</v>
      </c>
    </row>
    <row r="19423" spans="1:30" hidden="1" x14ac:dyDescent="0.3">
      <c r="A19423" t="s">
        <v>55496</v>
      </c>
      <c r="B19423" t="s">
        <v>55500</v>
      </c>
      <c r="C19423" t="s">
        <v>32</v>
      </c>
      <c r="E19423" t="s">
        <v>7218</v>
      </c>
      <c r="F19423">
        <v>2019998</v>
      </c>
      <c r="G19423" t="s">
        <v>55496</v>
      </c>
      <c r="H19423" t="s">
        <v>55498</v>
      </c>
      <c r="I19423" t="s">
        <v>55499</v>
      </c>
      <c r="J19423" t="s">
        <v>41765</v>
      </c>
      <c r="K19423" t="s">
        <v>37</v>
      </c>
      <c r="L19423" t="s">
        <v>53</v>
      </c>
      <c r="M19423" t="s">
        <v>2823</v>
      </c>
      <c r="N19423" t="s">
        <v>2824</v>
      </c>
      <c r="O19423" t="s">
        <v>36056</v>
      </c>
      <c r="P19423" s="1">
        <v>39814</v>
      </c>
      <c r="Q19423" t="s">
        <v>53</v>
      </c>
      <c r="R19423" t="s">
        <v>56</v>
      </c>
      <c r="S19423" t="s">
        <v>41</v>
      </c>
      <c r="T19423" t="s">
        <v>41765</v>
      </c>
      <c r="U19423" t="s">
        <v>41765</v>
      </c>
      <c r="V19423">
        <v>0</v>
      </c>
      <c r="W19423">
        <v>0</v>
      </c>
      <c r="X19423">
        <v>1</v>
      </c>
      <c r="Y19423">
        <v>0</v>
      </c>
      <c r="Z19423">
        <v>0</v>
      </c>
      <c r="AA19423">
        <v>0</v>
      </c>
      <c r="AB19423">
        <v>0</v>
      </c>
      <c r="AC19423">
        <v>0</v>
      </c>
      <c r="AD19423">
        <v>0</v>
      </c>
    </row>
    <row r="19424" spans="1:30" hidden="1" x14ac:dyDescent="0.3">
      <c r="A19424" t="s">
        <v>55496</v>
      </c>
      <c r="B19424" t="s">
        <v>55501</v>
      </c>
      <c r="C19424" t="s">
        <v>32</v>
      </c>
      <c r="D19424" t="s">
        <v>50</v>
      </c>
      <c r="E19424" s="1">
        <v>41553</v>
      </c>
      <c r="F19424">
        <v>1900000</v>
      </c>
      <c r="G19424" t="s">
        <v>55496</v>
      </c>
      <c r="H19424" t="s">
        <v>55498</v>
      </c>
      <c r="I19424" t="s">
        <v>55499</v>
      </c>
      <c r="J19424" t="s">
        <v>41765</v>
      </c>
      <c r="K19424" t="s">
        <v>37</v>
      </c>
      <c r="L19424" t="s">
        <v>53</v>
      </c>
      <c r="M19424" t="s">
        <v>2823</v>
      </c>
      <c r="N19424" t="s">
        <v>2824</v>
      </c>
      <c r="O19424" t="s">
        <v>36056</v>
      </c>
      <c r="P19424" s="1">
        <v>39814</v>
      </c>
      <c r="Q19424" t="s">
        <v>53</v>
      </c>
      <c r="R19424" t="s">
        <v>56</v>
      </c>
      <c r="S19424" t="s">
        <v>41</v>
      </c>
      <c r="T19424" t="s">
        <v>41765</v>
      </c>
      <c r="U19424" t="s">
        <v>41765</v>
      </c>
      <c r="V19424">
        <v>0</v>
      </c>
      <c r="W19424">
        <v>0</v>
      </c>
      <c r="X19424">
        <v>1</v>
      </c>
      <c r="Y19424">
        <v>0</v>
      </c>
      <c r="Z19424">
        <v>0</v>
      </c>
      <c r="AA19424">
        <v>0</v>
      </c>
      <c r="AB19424">
        <v>0</v>
      </c>
      <c r="AC19424">
        <v>0</v>
      </c>
      <c r="AD19424">
        <v>0</v>
      </c>
    </row>
    <row r="19425" spans="1:30" hidden="1" x14ac:dyDescent="0.3">
      <c r="A19425" t="s">
        <v>55502</v>
      </c>
      <c r="B19425" t="s">
        <v>55503</v>
      </c>
      <c r="C19425" t="s">
        <v>32</v>
      </c>
      <c r="D19425" t="s">
        <v>33</v>
      </c>
      <c r="E19425" s="1">
        <v>41923</v>
      </c>
      <c r="F19425">
        <v>33000000</v>
      </c>
      <c r="G19425" t="s">
        <v>55502</v>
      </c>
      <c r="H19425" t="s">
        <v>55504</v>
      </c>
      <c r="I19425" t="s">
        <v>55505</v>
      </c>
      <c r="J19425" t="s">
        <v>41765</v>
      </c>
      <c r="K19425" t="s">
        <v>37</v>
      </c>
      <c r="L19425" t="s">
        <v>53</v>
      </c>
      <c r="M19425" t="s">
        <v>54</v>
      </c>
      <c r="N19425" t="s">
        <v>95</v>
      </c>
      <c r="O19425" t="s">
        <v>1074</v>
      </c>
      <c r="P19425" s="1">
        <v>40909</v>
      </c>
      <c r="Q19425" t="s">
        <v>53</v>
      </c>
      <c r="R19425" t="s">
        <v>56</v>
      </c>
      <c r="S19425" t="s">
        <v>41</v>
      </c>
      <c r="T19425" t="s">
        <v>41765</v>
      </c>
      <c r="U19425" t="s">
        <v>41765</v>
      </c>
      <c r="V19425">
        <v>0</v>
      </c>
      <c r="W19425">
        <v>0</v>
      </c>
      <c r="X19425">
        <v>1</v>
      </c>
      <c r="Y19425">
        <v>0</v>
      </c>
      <c r="Z19425">
        <v>0</v>
      </c>
      <c r="AA19425">
        <v>0</v>
      </c>
      <c r="AB19425">
        <v>0</v>
      </c>
      <c r="AC19425">
        <v>0</v>
      </c>
      <c r="AD19425">
        <v>0</v>
      </c>
    </row>
    <row r="19426" spans="1:30" hidden="1" x14ac:dyDescent="0.3">
      <c r="A19426" t="s">
        <v>55502</v>
      </c>
      <c r="B19426" t="s">
        <v>55506</v>
      </c>
      <c r="C19426" t="s">
        <v>32</v>
      </c>
      <c r="D19426" t="s">
        <v>50</v>
      </c>
      <c r="E19426" t="s">
        <v>23421</v>
      </c>
      <c r="F19426">
        <v>7601832</v>
      </c>
      <c r="G19426" t="s">
        <v>55502</v>
      </c>
      <c r="H19426" t="s">
        <v>55504</v>
      </c>
      <c r="I19426" t="s">
        <v>55505</v>
      </c>
      <c r="J19426" t="s">
        <v>41765</v>
      </c>
      <c r="K19426" t="s">
        <v>37</v>
      </c>
      <c r="L19426" t="s">
        <v>53</v>
      </c>
      <c r="M19426" t="s">
        <v>54</v>
      </c>
      <c r="N19426" t="s">
        <v>95</v>
      </c>
      <c r="O19426" t="s">
        <v>1074</v>
      </c>
      <c r="P19426" s="1">
        <v>40909</v>
      </c>
      <c r="Q19426" t="s">
        <v>53</v>
      </c>
      <c r="R19426" t="s">
        <v>56</v>
      </c>
      <c r="S19426" t="s">
        <v>41</v>
      </c>
      <c r="T19426" t="s">
        <v>41765</v>
      </c>
      <c r="U19426" t="s">
        <v>41765</v>
      </c>
      <c r="V19426">
        <v>0</v>
      </c>
      <c r="W19426">
        <v>0</v>
      </c>
      <c r="X19426">
        <v>1</v>
      </c>
      <c r="Y19426">
        <v>0</v>
      </c>
      <c r="Z19426">
        <v>0</v>
      </c>
      <c r="AA19426">
        <v>0</v>
      </c>
      <c r="AB19426">
        <v>0</v>
      </c>
      <c r="AC19426">
        <v>0</v>
      </c>
      <c r="AD19426">
        <v>0</v>
      </c>
    </row>
    <row r="19427" spans="1:30" hidden="1" x14ac:dyDescent="0.3">
      <c r="A19427" t="s">
        <v>55507</v>
      </c>
      <c r="B19427" t="s">
        <v>55508</v>
      </c>
      <c r="C19427" t="s">
        <v>32</v>
      </c>
      <c r="E19427" t="s">
        <v>12428</v>
      </c>
      <c r="F19427">
        <v>5059527</v>
      </c>
      <c r="G19427" t="s">
        <v>55507</v>
      </c>
      <c r="H19427" t="s">
        <v>55509</v>
      </c>
      <c r="I19427" t="s">
        <v>55510</v>
      </c>
      <c r="J19427" t="s">
        <v>41765</v>
      </c>
      <c r="K19427" t="s">
        <v>168</v>
      </c>
      <c r="L19427" t="s">
        <v>53</v>
      </c>
      <c r="M19427" t="s">
        <v>73</v>
      </c>
      <c r="N19427" t="s">
        <v>74</v>
      </c>
      <c r="O19427" t="s">
        <v>75</v>
      </c>
      <c r="P19427" s="1">
        <v>38353</v>
      </c>
      <c r="Q19427" t="s">
        <v>53</v>
      </c>
      <c r="R19427" t="s">
        <v>56</v>
      </c>
      <c r="S19427" t="s">
        <v>41</v>
      </c>
      <c r="T19427" t="s">
        <v>41765</v>
      </c>
      <c r="U19427" t="s">
        <v>41765</v>
      </c>
      <c r="V19427">
        <v>0</v>
      </c>
      <c r="W19427">
        <v>0</v>
      </c>
      <c r="X19427">
        <v>1</v>
      </c>
      <c r="Y19427">
        <v>0</v>
      </c>
      <c r="Z19427">
        <v>0</v>
      </c>
      <c r="AA19427">
        <v>0</v>
      </c>
      <c r="AB19427">
        <v>0</v>
      </c>
      <c r="AC19427">
        <v>0</v>
      </c>
      <c r="AD19427">
        <v>0</v>
      </c>
    </row>
    <row r="19428" spans="1:30" hidden="1" x14ac:dyDescent="0.3">
      <c r="A19428" t="s">
        <v>55511</v>
      </c>
      <c r="B19428" t="s">
        <v>55512</v>
      </c>
      <c r="C19428" t="s">
        <v>32</v>
      </c>
      <c r="D19428" t="s">
        <v>33</v>
      </c>
      <c r="E19428" s="1">
        <v>39943</v>
      </c>
      <c r="F19428">
        <v>35957968</v>
      </c>
      <c r="G19428" t="s">
        <v>55511</v>
      </c>
      <c r="H19428" t="s">
        <v>55513</v>
      </c>
      <c r="I19428" t="s">
        <v>55514</v>
      </c>
      <c r="J19428" t="s">
        <v>41952</v>
      </c>
      <c r="K19428" t="s">
        <v>168</v>
      </c>
      <c r="L19428" t="s">
        <v>53</v>
      </c>
      <c r="M19428" t="s">
        <v>54</v>
      </c>
      <c r="N19428" t="s">
        <v>939</v>
      </c>
      <c r="O19428" t="s">
        <v>939</v>
      </c>
      <c r="P19428" s="1">
        <v>38718</v>
      </c>
      <c r="Q19428" t="s">
        <v>53</v>
      </c>
      <c r="R19428" t="s">
        <v>56</v>
      </c>
      <c r="S19428" t="s">
        <v>41</v>
      </c>
      <c r="T19428" t="s">
        <v>41765</v>
      </c>
      <c r="U19428" t="s">
        <v>41765</v>
      </c>
      <c r="V19428">
        <v>0</v>
      </c>
      <c r="W19428">
        <v>0</v>
      </c>
      <c r="X19428">
        <v>1</v>
      </c>
      <c r="Y19428">
        <v>0</v>
      </c>
      <c r="Z19428">
        <v>0</v>
      </c>
      <c r="AA19428">
        <v>0</v>
      </c>
      <c r="AB19428">
        <v>0</v>
      </c>
      <c r="AC19428">
        <v>0</v>
      </c>
      <c r="AD19428">
        <v>0</v>
      </c>
    </row>
    <row r="19429" spans="1:30" hidden="1" x14ac:dyDescent="0.3">
      <c r="A19429" t="s">
        <v>55511</v>
      </c>
      <c r="B19429" t="s">
        <v>55515</v>
      </c>
      <c r="C19429" t="s">
        <v>32</v>
      </c>
      <c r="D19429" t="s">
        <v>50</v>
      </c>
      <c r="E19429" t="s">
        <v>22253</v>
      </c>
      <c r="F19429">
        <v>60000000</v>
      </c>
      <c r="G19429" t="s">
        <v>55511</v>
      </c>
      <c r="H19429" t="s">
        <v>55513</v>
      </c>
      <c r="I19429" t="s">
        <v>55514</v>
      </c>
      <c r="J19429" t="s">
        <v>41952</v>
      </c>
      <c r="K19429" t="s">
        <v>168</v>
      </c>
      <c r="L19429" t="s">
        <v>53</v>
      </c>
      <c r="M19429" t="s">
        <v>54</v>
      </c>
      <c r="N19429" t="s">
        <v>939</v>
      </c>
      <c r="O19429" t="s">
        <v>939</v>
      </c>
      <c r="P19429" s="1">
        <v>38718</v>
      </c>
      <c r="Q19429" t="s">
        <v>53</v>
      </c>
      <c r="R19429" t="s">
        <v>56</v>
      </c>
      <c r="S19429" t="s">
        <v>41</v>
      </c>
      <c r="T19429" t="s">
        <v>41765</v>
      </c>
      <c r="U19429" t="s">
        <v>41765</v>
      </c>
      <c r="V19429">
        <v>0</v>
      </c>
      <c r="W19429">
        <v>0</v>
      </c>
      <c r="X19429">
        <v>1</v>
      </c>
      <c r="Y19429">
        <v>0</v>
      </c>
      <c r="Z19429">
        <v>0</v>
      </c>
      <c r="AA19429">
        <v>0</v>
      </c>
      <c r="AB19429">
        <v>0</v>
      </c>
      <c r="AC19429">
        <v>0</v>
      </c>
      <c r="AD19429">
        <v>0</v>
      </c>
    </row>
    <row r="19430" spans="1:30" hidden="1" x14ac:dyDescent="0.3">
      <c r="A19430" t="s">
        <v>55511</v>
      </c>
      <c r="B19430" t="s">
        <v>55516</v>
      </c>
      <c r="C19430" t="s">
        <v>32</v>
      </c>
      <c r="E19430" t="s">
        <v>2196</v>
      </c>
      <c r="F19430">
        <v>15000000</v>
      </c>
      <c r="G19430" t="s">
        <v>55511</v>
      </c>
      <c r="H19430" t="s">
        <v>55513</v>
      </c>
      <c r="I19430" t="s">
        <v>55514</v>
      </c>
      <c r="J19430" t="s">
        <v>41952</v>
      </c>
      <c r="K19430" t="s">
        <v>168</v>
      </c>
      <c r="L19430" t="s">
        <v>53</v>
      </c>
      <c r="M19430" t="s">
        <v>54</v>
      </c>
      <c r="N19430" t="s">
        <v>939</v>
      </c>
      <c r="O19430" t="s">
        <v>939</v>
      </c>
      <c r="P19430" s="1">
        <v>38718</v>
      </c>
      <c r="Q19430" t="s">
        <v>53</v>
      </c>
      <c r="R19430" t="s">
        <v>56</v>
      </c>
      <c r="S19430" t="s">
        <v>41</v>
      </c>
      <c r="T19430" t="s">
        <v>41765</v>
      </c>
      <c r="U19430" t="s">
        <v>41765</v>
      </c>
      <c r="V19430">
        <v>0</v>
      </c>
      <c r="W19430">
        <v>0</v>
      </c>
      <c r="X19430">
        <v>1</v>
      </c>
      <c r="Y19430">
        <v>0</v>
      </c>
      <c r="Z19430">
        <v>0</v>
      </c>
      <c r="AA19430">
        <v>0</v>
      </c>
      <c r="AB19430">
        <v>0</v>
      </c>
      <c r="AC19430">
        <v>0</v>
      </c>
      <c r="AD19430">
        <v>0</v>
      </c>
    </row>
    <row r="19431" spans="1:30" hidden="1" x14ac:dyDescent="0.3">
      <c r="A19431" t="s">
        <v>55511</v>
      </c>
      <c r="B19431" t="s">
        <v>55517</v>
      </c>
      <c r="C19431" t="s">
        <v>32</v>
      </c>
      <c r="D19431" t="s">
        <v>33</v>
      </c>
      <c r="E19431" t="s">
        <v>898</v>
      </c>
      <c r="F19431">
        <v>35004188</v>
      </c>
      <c r="G19431" t="s">
        <v>55511</v>
      </c>
      <c r="H19431" t="s">
        <v>55513</v>
      </c>
      <c r="I19431" t="s">
        <v>55514</v>
      </c>
      <c r="J19431" t="s">
        <v>41952</v>
      </c>
      <c r="K19431" t="s">
        <v>168</v>
      </c>
      <c r="L19431" t="s">
        <v>53</v>
      </c>
      <c r="M19431" t="s">
        <v>54</v>
      </c>
      <c r="N19431" t="s">
        <v>939</v>
      </c>
      <c r="O19431" t="s">
        <v>939</v>
      </c>
      <c r="P19431" s="1">
        <v>38718</v>
      </c>
      <c r="Q19431" t="s">
        <v>53</v>
      </c>
      <c r="R19431" t="s">
        <v>56</v>
      </c>
      <c r="S19431" t="s">
        <v>41</v>
      </c>
      <c r="T19431" t="s">
        <v>41765</v>
      </c>
      <c r="U19431" t="s">
        <v>41765</v>
      </c>
      <c r="V19431">
        <v>0</v>
      </c>
      <c r="W19431">
        <v>0</v>
      </c>
      <c r="X19431">
        <v>1</v>
      </c>
      <c r="Y19431">
        <v>0</v>
      </c>
      <c r="Z19431">
        <v>0</v>
      </c>
      <c r="AA19431">
        <v>0</v>
      </c>
      <c r="AB19431">
        <v>0</v>
      </c>
      <c r="AC19431">
        <v>0</v>
      </c>
      <c r="AD19431">
        <v>0</v>
      </c>
    </row>
    <row r="19432" spans="1:30" hidden="1" x14ac:dyDescent="0.3">
      <c r="A19432" t="s">
        <v>55511</v>
      </c>
      <c r="B19432" t="s">
        <v>55518</v>
      </c>
      <c r="C19432" t="s">
        <v>32</v>
      </c>
      <c r="D19432" t="s">
        <v>33</v>
      </c>
      <c r="E19432" s="1">
        <v>39692</v>
      </c>
      <c r="F19432">
        <v>18000000</v>
      </c>
      <c r="G19432" t="s">
        <v>55511</v>
      </c>
      <c r="H19432" t="s">
        <v>55513</v>
      </c>
      <c r="I19432" t="s">
        <v>55514</v>
      </c>
      <c r="J19432" t="s">
        <v>41952</v>
      </c>
      <c r="K19432" t="s">
        <v>168</v>
      </c>
      <c r="L19432" t="s">
        <v>53</v>
      </c>
      <c r="M19432" t="s">
        <v>54</v>
      </c>
      <c r="N19432" t="s">
        <v>939</v>
      </c>
      <c r="O19432" t="s">
        <v>939</v>
      </c>
      <c r="P19432" s="1">
        <v>38718</v>
      </c>
      <c r="Q19432" t="s">
        <v>53</v>
      </c>
      <c r="R19432" t="s">
        <v>56</v>
      </c>
      <c r="S19432" t="s">
        <v>41</v>
      </c>
      <c r="T19432" t="s">
        <v>41765</v>
      </c>
      <c r="U19432" t="s">
        <v>41765</v>
      </c>
      <c r="V19432">
        <v>0</v>
      </c>
      <c r="W19432">
        <v>0</v>
      </c>
      <c r="X19432">
        <v>1</v>
      </c>
      <c r="Y19432">
        <v>0</v>
      </c>
      <c r="Z19432">
        <v>0</v>
      </c>
      <c r="AA19432">
        <v>0</v>
      </c>
      <c r="AB19432">
        <v>0</v>
      </c>
      <c r="AC19432">
        <v>0</v>
      </c>
      <c r="AD19432">
        <v>0</v>
      </c>
    </row>
    <row r="19433" spans="1:30" hidden="1" x14ac:dyDescent="0.3">
      <c r="A19433" t="s">
        <v>55519</v>
      </c>
      <c r="B19433" t="s">
        <v>55520</v>
      </c>
      <c r="C19433" t="s">
        <v>32</v>
      </c>
      <c r="E19433" t="s">
        <v>472</v>
      </c>
      <c r="F19433">
        <v>3111261</v>
      </c>
      <c r="G19433" t="s">
        <v>55519</v>
      </c>
      <c r="H19433" t="s">
        <v>55521</v>
      </c>
      <c r="I19433" t="s">
        <v>55522</v>
      </c>
      <c r="J19433" t="s">
        <v>41765</v>
      </c>
      <c r="K19433" t="s">
        <v>168</v>
      </c>
      <c r="L19433" t="s">
        <v>53</v>
      </c>
      <c r="M19433" t="s">
        <v>54</v>
      </c>
      <c r="N19433" t="s">
        <v>95</v>
      </c>
      <c r="O19433" t="s">
        <v>7380</v>
      </c>
      <c r="P19433" s="1">
        <v>38727</v>
      </c>
      <c r="Q19433" t="s">
        <v>53</v>
      </c>
      <c r="R19433" t="s">
        <v>56</v>
      </c>
      <c r="S19433" t="s">
        <v>41</v>
      </c>
      <c r="T19433" t="s">
        <v>41765</v>
      </c>
      <c r="U19433" t="s">
        <v>41765</v>
      </c>
      <c r="V19433">
        <v>0</v>
      </c>
      <c r="W19433">
        <v>0</v>
      </c>
      <c r="X19433">
        <v>1</v>
      </c>
      <c r="Y19433">
        <v>0</v>
      </c>
      <c r="Z19433">
        <v>0</v>
      </c>
      <c r="AA19433">
        <v>0</v>
      </c>
      <c r="AB19433">
        <v>0</v>
      </c>
      <c r="AC19433">
        <v>0</v>
      </c>
      <c r="AD19433">
        <v>0</v>
      </c>
    </row>
    <row r="19434" spans="1:30" hidden="1" x14ac:dyDescent="0.3">
      <c r="A19434" t="s">
        <v>55519</v>
      </c>
      <c r="B19434" t="s">
        <v>55523</v>
      </c>
      <c r="C19434" t="s">
        <v>32</v>
      </c>
      <c r="D19434" t="s">
        <v>33</v>
      </c>
      <c r="E19434" t="s">
        <v>1667</v>
      </c>
      <c r="F19434">
        <v>9009000</v>
      </c>
      <c r="G19434" t="s">
        <v>55519</v>
      </c>
      <c r="H19434" t="s">
        <v>55521</v>
      </c>
      <c r="I19434" t="s">
        <v>55522</v>
      </c>
      <c r="J19434" t="s">
        <v>41765</v>
      </c>
      <c r="K19434" t="s">
        <v>168</v>
      </c>
      <c r="L19434" t="s">
        <v>53</v>
      </c>
      <c r="M19434" t="s">
        <v>54</v>
      </c>
      <c r="N19434" t="s">
        <v>95</v>
      </c>
      <c r="O19434" t="s">
        <v>7380</v>
      </c>
      <c r="P19434" s="1">
        <v>38727</v>
      </c>
      <c r="Q19434" t="s">
        <v>53</v>
      </c>
      <c r="R19434" t="s">
        <v>56</v>
      </c>
      <c r="S19434" t="s">
        <v>41</v>
      </c>
      <c r="T19434" t="s">
        <v>41765</v>
      </c>
      <c r="U19434" t="s">
        <v>41765</v>
      </c>
      <c r="V19434">
        <v>0</v>
      </c>
      <c r="W19434">
        <v>0</v>
      </c>
      <c r="X19434">
        <v>1</v>
      </c>
      <c r="Y19434">
        <v>0</v>
      </c>
      <c r="Z19434">
        <v>0</v>
      </c>
      <c r="AA19434">
        <v>0</v>
      </c>
      <c r="AB19434">
        <v>0</v>
      </c>
      <c r="AC19434">
        <v>0</v>
      </c>
      <c r="AD19434">
        <v>0</v>
      </c>
    </row>
    <row r="19435" spans="1:30" hidden="1" x14ac:dyDescent="0.3">
      <c r="A19435" t="s">
        <v>55519</v>
      </c>
      <c r="B19435" t="s">
        <v>55524</v>
      </c>
      <c r="C19435" t="s">
        <v>32</v>
      </c>
      <c r="D19435" t="s">
        <v>50</v>
      </c>
      <c r="E19435" t="s">
        <v>14479</v>
      </c>
      <c r="F19435">
        <v>90000000</v>
      </c>
      <c r="G19435" t="s">
        <v>55519</v>
      </c>
      <c r="H19435" t="s">
        <v>55521</v>
      </c>
      <c r="I19435" t="s">
        <v>55522</v>
      </c>
      <c r="J19435" t="s">
        <v>41765</v>
      </c>
      <c r="K19435" t="s">
        <v>168</v>
      </c>
      <c r="L19435" t="s">
        <v>53</v>
      </c>
      <c r="M19435" t="s">
        <v>54</v>
      </c>
      <c r="N19435" t="s">
        <v>95</v>
      </c>
      <c r="O19435" t="s">
        <v>7380</v>
      </c>
      <c r="P19435" s="1">
        <v>38727</v>
      </c>
      <c r="Q19435" t="s">
        <v>53</v>
      </c>
      <c r="R19435" t="s">
        <v>56</v>
      </c>
      <c r="S19435" t="s">
        <v>41</v>
      </c>
      <c r="T19435" t="s">
        <v>41765</v>
      </c>
      <c r="U19435" t="s">
        <v>41765</v>
      </c>
      <c r="V19435">
        <v>0</v>
      </c>
      <c r="W19435">
        <v>0</v>
      </c>
      <c r="X19435">
        <v>1</v>
      </c>
      <c r="Y19435">
        <v>0</v>
      </c>
      <c r="Z19435">
        <v>0</v>
      </c>
      <c r="AA19435">
        <v>0</v>
      </c>
      <c r="AB19435">
        <v>0</v>
      </c>
      <c r="AC19435">
        <v>0</v>
      </c>
      <c r="AD19435">
        <v>0</v>
      </c>
    </row>
    <row r="19436" spans="1:30" hidden="1" x14ac:dyDescent="0.3">
      <c r="A19436" t="s">
        <v>55519</v>
      </c>
      <c r="B19436" t="s">
        <v>55525</v>
      </c>
      <c r="C19436" t="s">
        <v>32</v>
      </c>
      <c r="D19436" t="s">
        <v>33</v>
      </c>
      <c r="E19436" s="1">
        <v>39972</v>
      </c>
      <c r="F19436">
        <v>30000000</v>
      </c>
      <c r="G19436" t="s">
        <v>55519</v>
      </c>
      <c r="H19436" t="s">
        <v>55521</v>
      </c>
      <c r="I19436" t="s">
        <v>55522</v>
      </c>
      <c r="J19436" t="s">
        <v>41765</v>
      </c>
      <c r="K19436" t="s">
        <v>168</v>
      </c>
      <c r="L19436" t="s">
        <v>53</v>
      </c>
      <c r="M19436" t="s">
        <v>54</v>
      </c>
      <c r="N19436" t="s">
        <v>95</v>
      </c>
      <c r="O19436" t="s">
        <v>7380</v>
      </c>
      <c r="P19436" s="1">
        <v>38727</v>
      </c>
      <c r="Q19436" t="s">
        <v>53</v>
      </c>
      <c r="R19436" t="s">
        <v>56</v>
      </c>
      <c r="S19436" t="s">
        <v>41</v>
      </c>
      <c r="T19436" t="s">
        <v>41765</v>
      </c>
      <c r="U19436" t="s">
        <v>41765</v>
      </c>
      <c r="V19436">
        <v>0</v>
      </c>
      <c r="W19436">
        <v>0</v>
      </c>
      <c r="X19436">
        <v>1</v>
      </c>
      <c r="Y19436">
        <v>0</v>
      </c>
      <c r="Z19436">
        <v>0</v>
      </c>
      <c r="AA19436">
        <v>0</v>
      </c>
      <c r="AB19436">
        <v>0</v>
      </c>
      <c r="AC19436">
        <v>0</v>
      </c>
      <c r="AD19436">
        <v>0</v>
      </c>
    </row>
    <row r="19437" spans="1:30" hidden="1" x14ac:dyDescent="0.3">
      <c r="A19437" t="s">
        <v>55526</v>
      </c>
      <c r="B19437" t="s">
        <v>55527</v>
      </c>
      <c r="C19437" t="s">
        <v>32</v>
      </c>
      <c r="E19437" t="s">
        <v>3119</v>
      </c>
      <c r="F19437">
        <v>100000</v>
      </c>
      <c r="G19437" t="s">
        <v>55526</v>
      </c>
      <c r="H19437" t="s">
        <v>55528</v>
      </c>
      <c r="I19437" t="s">
        <v>55529</v>
      </c>
      <c r="J19437" t="s">
        <v>41765</v>
      </c>
      <c r="K19437" t="s">
        <v>37</v>
      </c>
      <c r="L19437" t="s">
        <v>53</v>
      </c>
      <c r="M19437" t="s">
        <v>150</v>
      </c>
      <c r="N19437" t="s">
        <v>151</v>
      </c>
      <c r="O19437" t="s">
        <v>8550</v>
      </c>
      <c r="P19437" s="1">
        <v>38353</v>
      </c>
      <c r="Q19437" t="s">
        <v>53</v>
      </c>
      <c r="R19437" t="s">
        <v>56</v>
      </c>
      <c r="S19437" t="s">
        <v>41</v>
      </c>
      <c r="T19437" t="s">
        <v>41765</v>
      </c>
      <c r="U19437" t="s">
        <v>41765</v>
      </c>
      <c r="V19437">
        <v>0</v>
      </c>
      <c r="W19437">
        <v>0</v>
      </c>
      <c r="X19437">
        <v>1</v>
      </c>
      <c r="Y19437">
        <v>0</v>
      </c>
      <c r="Z19437">
        <v>0</v>
      </c>
      <c r="AA19437">
        <v>0</v>
      </c>
      <c r="AB19437">
        <v>0</v>
      </c>
      <c r="AC19437">
        <v>0</v>
      </c>
      <c r="AD19437">
        <v>0</v>
      </c>
    </row>
    <row r="19438" spans="1:30" hidden="1" x14ac:dyDescent="0.3">
      <c r="A19438" t="s">
        <v>55526</v>
      </c>
      <c r="B19438" t="s">
        <v>55530</v>
      </c>
      <c r="C19438" t="s">
        <v>32</v>
      </c>
      <c r="D19438" t="s">
        <v>50</v>
      </c>
      <c r="E19438" s="1">
        <v>41886</v>
      </c>
      <c r="F19438">
        <v>1724963</v>
      </c>
      <c r="G19438" t="s">
        <v>55526</v>
      </c>
      <c r="H19438" t="s">
        <v>55528</v>
      </c>
      <c r="I19438" t="s">
        <v>55529</v>
      </c>
      <c r="J19438" t="s">
        <v>41765</v>
      </c>
      <c r="K19438" t="s">
        <v>37</v>
      </c>
      <c r="L19438" t="s">
        <v>53</v>
      </c>
      <c r="M19438" t="s">
        <v>150</v>
      </c>
      <c r="N19438" t="s">
        <v>151</v>
      </c>
      <c r="O19438" t="s">
        <v>8550</v>
      </c>
      <c r="P19438" s="1">
        <v>38353</v>
      </c>
      <c r="Q19438" t="s">
        <v>53</v>
      </c>
      <c r="R19438" t="s">
        <v>56</v>
      </c>
      <c r="S19438" t="s">
        <v>41</v>
      </c>
      <c r="T19438" t="s">
        <v>41765</v>
      </c>
      <c r="U19438" t="s">
        <v>41765</v>
      </c>
      <c r="V19438">
        <v>0</v>
      </c>
      <c r="W19438">
        <v>0</v>
      </c>
      <c r="X19438">
        <v>1</v>
      </c>
      <c r="Y19438">
        <v>0</v>
      </c>
      <c r="Z19438">
        <v>0</v>
      </c>
      <c r="AA19438">
        <v>0</v>
      </c>
      <c r="AB19438">
        <v>0</v>
      </c>
      <c r="AC19438">
        <v>0</v>
      </c>
      <c r="AD19438">
        <v>0</v>
      </c>
    </row>
    <row r="19439" spans="1:30" hidden="1" x14ac:dyDescent="0.3">
      <c r="A19439" t="s">
        <v>55526</v>
      </c>
      <c r="B19439" t="s">
        <v>55531</v>
      </c>
      <c r="C19439" t="s">
        <v>32</v>
      </c>
      <c r="E19439" s="1">
        <v>42160</v>
      </c>
      <c r="F19439">
        <v>170000</v>
      </c>
      <c r="G19439" t="s">
        <v>55526</v>
      </c>
      <c r="H19439" t="s">
        <v>55528</v>
      </c>
      <c r="I19439" t="s">
        <v>55529</v>
      </c>
      <c r="J19439" t="s">
        <v>41765</v>
      </c>
      <c r="K19439" t="s">
        <v>37</v>
      </c>
      <c r="L19439" t="s">
        <v>53</v>
      </c>
      <c r="M19439" t="s">
        <v>150</v>
      </c>
      <c r="N19439" t="s">
        <v>151</v>
      </c>
      <c r="O19439" t="s">
        <v>8550</v>
      </c>
      <c r="P19439" s="1">
        <v>38353</v>
      </c>
      <c r="Q19439" t="s">
        <v>53</v>
      </c>
      <c r="R19439" t="s">
        <v>56</v>
      </c>
      <c r="S19439" t="s">
        <v>41</v>
      </c>
      <c r="T19439" t="s">
        <v>41765</v>
      </c>
      <c r="U19439" t="s">
        <v>41765</v>
      </c>
      <c r="V19439">
        <v>0</v>
      </c>
      <c r="W19439">
        <v>0</v>
      </c>
      <c r="X19439">
        <v>1</v>
      </c>
      <c r="Y19439">
        <v>0</v>
      </c>
      <c r="Z19439">
        <v>0</v>
      </c>
      <c r="AA19439">
        <v>0</v>
      </c>
      <c r="AB19439">
        <v>0</v>
      </c>
      <c r="AC19439">
        <v>0</v>
      </c>
      <c r="AD19439">
        <v>0</v>
      </c>
    </row>
    <row r="19440" spans="1:30" hidden="1" x14ac:dyDescent="0.3">
      <c r="A19440" t="s">
        <v>55532</v>
      </c>
      <c r="B19440" t="s">
        <v>55533</v>
      </c>
      <c r="C19440" t="s">
        <v>32</v>
      </c>
      <c r="D19440" t="s">
        <v>139</v>
      </c>
      <c r="E19440" t="s">
        <v>446</v>
      </c>
      <c r="F19440">
        <v>46000000</v>
      </c>
      <c r="G19440" t="s">
        <v>55532</v>
      </c>
      <c r="H19440" t="s">
        <v>55534</v>
      </c>
      <c r="I19440" t="s">
        <v>55535</v>
      </c>
      <c r="J19440" t="s">
        <v>41765</v>
      </c>
      <c r="K19440" t="s">
        <v>72</v>
      </c>
      <c r="L19440" t="s">
        <v>53</v>
      </c>
      <c r="M19440" t="s">
        <v>123</v>
      </c>
      <c r="N19440" t="s">
        <v>124</v>
      </c>
      <c r="O19440" t="s">
        <v>55536</v>
      </c>
      <c r="P19440" s="1">
        <v>39448</v>
      </c>
      <c r="Q19440" t="s">
        <v>53</v>
      </c>
      <c r="R19440" t="s">
        <v>56</v>
      </c>
      <c r="S19440" t="s">
        <v>41</v>
      </c>
      <c r="T19440" t="s">
        <v>41765</v>
      </c>
      <c r="U19440" t="s">
        <v>41765</v>
      </c>
      <c r="V19440">
        <v>0</v>
      </c>
      <c r="W19440">
        <v>0</v>
      </c>
      <c r="X19440">
        <v>1</v>
      </c>
      <c r="Y19440">
        <v>0</v>
      </c>
      <c r="Z19440">
        <v>0</v>
      </c>
      <c r="AA19440">
        <v>0</v>
      </c>
      <c r="AB19440">
        <v>0</v>
      </c>
      <c r="AC19440">
        <v>0</v>
      </c>
      <c r="AD19440">
        <v>0</v>
      </c>
    </row>
    <row r="19441" spans="1:30" hidden="1" x14ac:dyDescent="0.3">
      <c r="A19441" t="s">
        <v>55532</v>
      </c>
      <c r="B19441" t="s">
        <v>55537</v>
      </c>
      <c r="C19441" t="s">
        <v>32</v>
      </c>
      <c r="D19441" t="s">
        <v>322</v>
      </c>
      <c r="E19441" s="1">
        <v>41762</v>
      </c>
      <c r="F19441">
        <v>55000000</v>
      </c>
      <c r="G19441" t="s">
        <v>55532</v>
      </c>
      <c r="H19441" t="s">
        <v>55534</v>
      </c>
      <c r="I19441" t="s">
        <v>55535</v>
      </c>
      <c r="J19441" t="s">
        <v>41765</v>
      </c>
      <c r="K19441" t="s">
        <v>72</v>
      </c>
      <c r="L19441" t="s">
        <v>53</v>
      </c>
      <c r="M19441" t="s">
        <v>123</v>
      </c>
      <c r="N19441" t="s">
        <v>124</v>
      </c>
      <c r="O19441" t="s">
        <v>55536</v>
      </c>
      <c r="P19441" s="1">
        <v>39448</v>
      </c>
      <c r="Q19441" t="s">
        <v>53</v>
      </c>
      <c r="R19441" t="s">
        <v>56</v>
      </c>
      <c r="S19441" t="s">
        <v>41</v>
      </c>
      <c r="T19441" t="s">
        <v>41765</v>
      </c>
      <c r="U19441" t="s">
        <v>41765</v>
      </c>
      <c r="V19441">
        <v>0</v>
      </c>
      <c r="W19441">
        <v>0</v>
      </c>
      <c r="X19441">
        <v>1</v>
      </c>
      <c r="Y19441">
        <v>0</v>
      </c>
      <c r="Z19441">
        <v>0</v>
      </c>
      <c r="AA19441">
        <v>0</v>
      </c>
      <c r="AB19441">
        <v>0</v>
      </c>
      <c r="AC19441">
        <v>0</v>
      </c>
      <c r="AD19441">
        <v>0</v>
      </c>
    </row>
    <row r="19442" spans="1:30" hidden="1" x14ac:dyDescent="0.3">
      <c r="A19442" t="s">
        <v>55532</v>
      </c>
      <c r="B19442" t="s">
        <v>55538</v>
      </c>
      <c r="C19442" t="s">
        <v>32</v>
      </c>
      <c r="E19442" t="s">
        <v>8230</v>
      </c>
      <c r="F19442">
        <v>1195972</v>
      </c>
      <c r="G19442" t="s">
        <v>55532</v>
      </c>
      <c r="H19442" t="s">
        <v>55534</v>
      </c>
      <c r="I19442" t="s">
        <v>55535</v>
      </c>
      <c r="J19442" t="s">
        <v>41765</v>
      </c>
      <c r="K19442" t="s">
        <v>72</v>
      </c>
      <c r="L19442" t="s">
        <v>53</v>
      </c>
      <c r="M19442" t="s">
        <v>123</v>
      </c>
      <c r="N19442" t="s">
        <v>124</v>
      </c>
      <c r="O19442" t="s">
        <v>55536</v>
      </c>
      <c r="P19442" s="1">
        <v>39448</v>
      </c>
      <c r="Q19442" t="s">
        <v>53</v>
      </c>
      <c r="R19442" t="s">
        <v>56</v>
      </c>
      <c r="S19442" t="s">
        <v>41</v>
      </c>
      <c r="T19442" t="s">
        <v>41765</v>
      </c>
      <c r="U19442" t="s">
        <v>41765</v>
      </c>
      <c r="V19442">
        <v>0</v>
      </c>
      <c r="W19442">
        <v>0</v>
      </c>
      <c r="X19442">
        <v>1</v>
      </c>
      <c r="Y19442">
        <v>0</v>
      </c>
      <c r="Z19442">
        <v>0</v>
      </c>
      <c r="AA19442">
        <v>0</v>
      </c>
      <c r="AB19442">
        <v>0</v>
      </c>
      <c r="AC19442">
        <v>0</v>
      </c>
      <c r="AD19442">
        <v>0</v>
      </c>
    </row>
    <row r="19443" spans="1:30" hidden="1" x14ac:dyDescent="0.3">
      <c r="A19443" t="s">
        <v>55532</v>
      </c>
      <c r="B19443" t="s">
        <v>55539</v>
      </c>
      <c r="C19443" t="s">
        <v>32</v>
      </c>
      <c r="E19443" t="s">
        <v>673</v>
      </c>
      <c r="F19443">
        <v>792000</v>
      </c>
      <c r="G19443" t="s">
        <v>55532</v>
      </c>
      <c r="H19443" t="s">
        <v>55534</v>
      </c>
      <c r="I19443" t="s">
        <v>55535</v>
      </c>
      <c r="J19443" t="s">
        <v>41765</v>
      </c>
      <c r="K19443" t="s">
        <v>72</v>
      </c>
      <c r="L19443" t="s">
        <v>53</v>
      </c>
      <c r="M19443" t="s">
        <v>123</v>
      </c>
      <c r="N19443" t="s">
        <v>124</v>
      </c>
      <c r="O19443" t="s">
        <v>55536</v>
      </c>
      <c r="P19443" s="1">
        <v>39448</v>
      </c>
      <c r="Q19443" t="s">
        <v>53</v>
      </c>
      <c r="R19443" t="s">
        <v>56</v>
      </c>
      <c r="S19443" t="s">
        <v>41</v>
      </c>
      <c r="T19443" t="s">
        <v>41765</v>
      </c>
      <c r="U19443" t="s">
        <v>41765</v>
      </c>
      <c r="V19443">
        <v>0</v>
      </c>
      <c r="W19443">
        <v>0</v>
      </c>
      <c r="X19443">
        <v>1</v>
      </c>
      <c r="Y19443">
        <v>0</v>
      </c>
      <c r="Z19443">
        <v>0</v>
      </c>
      <c r="AA19443">
        <v>0</v>
      </c>
      <c r="AB19443">
        <v>0</v>
      </c>
      <c r="AC19443">
        <v>0</v>
      </c>
      <c r="AD19443">
        <v>0</v>
      </c>
    </row>
    <row r="19444" spans="1:30" hidden="1" x14ac:dyDescent="0.3">
      <c r="A19444" t="s">
        <v>55540</v>
      </c>
      <c r="B19444" t="s">
        <v>55541</v>
      </c>
      <c r="C19444" t="s">
        <v>32</v>
      </c>
      <c r="D19444" t="s">
        <v>50</v>
      </c>
      <c r="E19444" t="s">
        <v>2335</v>
      </c>
      <c r="F19444">
        <v>44000000</v>
      </c>
      <c r="G19444" t="s">
        <v>55540</v>
      </c>
      <c r="H19444" t="s">
        <v>55542</v>
      </c>
      <c r="I19444" t="s">
        <v>55543</v>
      </c>
      <c r="J19444" t="s">
        <v>41765</v>
      </c>
      <c r="K19444" t="s">
        <v>37</v>
      </c>
      <c r="L19444" t="s">
        <v>53</v>
      </c>
      <c r="M19444" t="s">
        <v>54</v>
      </c>
      <c r="N19444" t="s">
        <v>95</v>
      </c>
      <c r="O19444" t="s">
        <v>3668</v>
      </c>
      <c r="P19444" s="1">
        <v>41275</v>
      </c>
      <c r="Q19444" t="s">
        <v>53</v>
      </c>
      <c r="R19444" t="s">
        <v>56</v>
      </c>
      <c r="S19444" t="s">
        <v>41</v>
      </c>
      <c r="T19444" t="s">
        <v>41765</v>
      </c>
      <c r="U19444" t="s">
        <v>41765</v>
      </c>
      <c r="V19444">
        <v>0</v>
      </c>
      <c r="W19444">
        <v>0</v>
      </c>
      <c r="X19444">
        <v>1</v>
      </c>
      <c r="Y19444">
        <v>0</v>
      </c>
      <c r="Z19444">
        <v>0</v>
      </c>
      <c r="AA19444">
        <v>0</v>
      </c>
      <c r="AB19444">
        <v>0</v>
      </c>
      <c r="AC19444">
        <v>0</v>
      </c>
      <c r="AD19444">
        <v>0</v>
      </c>
    </row>
    <row r="19445" spans="1:30" hidden="1" x14ac:dyDescent="0.3">
      <c r="A19445" t="s">
        <v>55544</v>
      </c>
      <c r="B19445" t="s">
        <v>55545</v>
      </c>
      <c r="C19445" t="s">
        <v>32</v>
      </c>
      <c r="E19445" s="1">
        <v>40483</v>
      </c>
      <c r="F19445">
        <v>757464</v>
      </c>
      <c r="G19445" t="s">
        <v>55544</v>
      </c>
      <c r="H19445" t="s">
        <v>55546</v>
      </c>
      <c r="I19445" t="s">
        <v>55547</v>
      </c>
      <c r="J19445" t="s">
        <v>41765</v>
      </c>
      <c r="K19445" t="s">
        <v>109</v>
      </c>
      <c r="L19445" t="s">
        <v>53</v>
      </c>
      <c r="M19445" t="s">
        <v>637</v>
      </c>
      <c r="N19445" t="s">
        <v>102</v>
      </c>
      <c r="O19445" t="s">
        <v>16822</v>
      </c>
      <c r="P19445" s="1">
        <v>38718</v>
      </c>
      <c r="Q19445" t="s">
        <v>53</v>
      </c>
      <c r="R19445" t="s">
        <v>56</v>
      </c>
      <c r="S19445" t="s">
        <v>41</v>
      </c>
      <c r="T19445" t="s">
        <v>41765</v>
      </c>
      <c r="U19445" t="s">
        <v>41765</v>
      </c>
      <c r="V19445">
        <v>0</v>
      </c>
      <c r="W19445">
        <v>0</v>
      </c>
      <c r="X19445">
        <v>1</v>
      </c>
      <c r="Y19445">
        <v>0</v>
      </c>
      <c r="Z19445">
        <v>0</v>
      </c>
      <c r="AA19445">
        <v>0</v>
      </c>
      <c r="AB19445">
        <v>0</v>
      </c>
      <c r="AC19445">
        <v>0</v>
      </c>
      <c r="AD19445">
        <v>0</v>
      </c>
    </row>
    <row r="19446" spans="1:30" hidden="1" x14ac:dyDescent="0.3">
      <c r="A19446" t="s">
        <v>55548</v>
      </c>
      <c r="B19446" t="s">
        <v>55549</v>
      </c>
      <c r="C19446" t="s">
        <v>32</v>
      </c>
      <c r="D19446" t="s">
        <v>50</v>
      </c>
      <c r="E19446" s="1">
        <v>40430</v>
      </c>
      <c r="F19446">
        <v>25000000</v>
      </c>
      <c r="G19446" t="s">
        <v>55548</v>
      </c>
      <c r="H19446" t="s">
        <v>55550</v>
      </c>
      <c r="I19446" t="s">
        <v>55551</v>
      </c>
      <c r="J19446" t="s">
        <v>41765</v>
      </c>
      <c r="K19446" t="s">
        <v>37</v>
      </c>
      <c r="L19446" t="s">
        <v>53</v>
      </c>
      <c r="M19446" t="s">
        <v>637</v>
      </c>
      <c r="N19446" t="s">
        <v>102</v>
      </c>
      <c r="O19446" t="s">
        <v>14758</v>
      </c>
      <c r="P19446" s="1">
        <v>39448</v>
      </c>
      <c r="Q19446" t="s">
        <v>53</v>
      </c>
      <c r="R19446" t="s">
        <v>56</v>
      </c>
      <c r="S19446" t="s">
        <v>41</v>
      </c>
      <c r="T19446" t="s">
        <v>41765</v>
      </c>
      <c r="U19446" t="s">
        <v>41765</v>
      </c>
      <c r="V19446">
        <v>0</v>
      </c>
      <c r="W19446">
        <v>0</v>
      </c>
      <c r="X19446">
        <v>1</v>
      </c>
      <c r="Y19446">
        <v>0</v>
      </c>
      <c r="Z19446">
        <v>0</v>
      </c>
      <c r="AA19446">
        <v>0</v>
      </c>
      <c r="AB19446">
        <v>0</v>
      </c>
      <c r="AC19446">
        <v>0</v>
      </c>
      <c r="AD19446">
        <v>0</v>
      </c>
    </row>
    <row r="19447" spans="1:30" hidden="1" x14ac:dyDescent="0.3">
      <c r="A19447" t="s">
        <v>55552</v>
      </c>
      <c r="B19447" t="s">
        <v>55553</v>
      </c>
      <c r="C19447" t="s">
        <v>32</v>
      </c>
      <c r="D19447" t="s">
        <v>33</v>
      </c>
      <c r="E19447" t="s">
        <v>55554</v>
      </c>
      <c r="F19447">
        <v>12000000</v>
      </c>
      <c r="G19447" t="s">
        <v>55552</v>
      </c>
      <c r="H19447" t="s">
        <v>55555</v>
      </c>
      <c r="I19447" t="s">
        <v>55556</v>
      </c>
      <c r="J19447" t="s">
        <v>41765</v>
      </c>
      <c r="K19447" t="s">
        <v>37</v>
      </c>
      <c r="L19447" t="s">
        <v>53</v>
      </c>
      <c r="M19447" t="s">
        <v>842</v>
      </c>
      <c r="N19447" t="s">
        <v>9785</v>
      </c>
      <c r="O19447" t="s">
        <v>7380</v>
      </c>
      <c r="P19447" s="1">
        <v>35796</v>
      </c>
      <c r="Q19447" t="s">
        <v>53</v>
      </c>
      <c r="R19447" t="s">
        <v>56</v>
      </c>
      <c r="S19447" t="s">
        <v>41</v>
      </c>
      <c r="T19447" t="s">
        <v>41765</v>
      </c>
      <c r="U19447" t="s">
        <v>41765</v>
      </c>
      <c r="V19447">
        <v>0</v>
      </c>
      <c r="W19447">
        <v>0</v>
      </c>
      <c r="X19447">
        <v>1</v>
      </c>
      <c r="Y19447">
        <v>0</v>
      </c>
      <c r="Z19447">
        <v>0</v>
      </c>
      <c r="AA19447">
        <v>0</v>
      </c>
      <c r="AB19447">
        <v>0</v>
      </c>
      <c r="AC19447">
        <v>0</v>
      </c>
      <c r="AD19447">
        <v>0</v>
      </c>
    </row>
    <row r="19448" spans="1:30" hidden="1" x14ac:dyDescent="0.3">
      <c r="A19448" t="s">
        <v>55552</v>
      </c>
      <c r="B19448" t="s">
        <v>55557</v>
      </c>
      <c r="C19448" t="s">
        <v>32</v>
      </c>
      <c r="E19448" s="1">
        <v>41585</v>
      </c>
      <c r="F19448">
        <v>14219999</v>
      </c>
      <c r="G19448" t="s">
        <v>55552</v>
      </c>
      <c r="H19448" t="s">
        <v>55555</v>
      </c>
      <c r="I19448" t="s">
        <v>55556</v>
      </c>
      <c r="J19448" t="s">
        <v>41765</v>
      </c>
      <c r="K19448" t="s">
        <v>37</v>
      </c>
      <c r="L19448" t="s">
        <v>53</v>
      </c>
      <c r="M19448" t="s">
        <v>842</v>
      </c>
      <c r="N19448" t="s">
        <v>9785</v>
      </c>
      <c r="O19448" t="s">
        <v>7380</v>
      </c>
      <c r="P19448" s="1">
        <v>35796</v>
      </c>
      <c r="Q19448" t="s">
        <v>53</v>
      </c>
      <c r="R19448" t="s">
        <v>56</v>
      </c>
      <c r="S19448" t="s">
        <v>41</v>
      </c>
      <c r="T19448" t="s">
        <v>41765</v>
      </c>
      <c r="U19448" t="s">
        <v>41765</v>
      </c>
      <c r="V19448">
        <v>0</v>
      </c>
      <c r="W19448">
        <v>0</v>
      </c>
      <c r="X19448">
        <v>1</v>
      </c>
      <c r="Y19448">
        <v>0</v>
      </c>
      <c r="Z19448">
        <v>0</v>
      </c>
      <c r="AA19448">
        <v>0</v>
      </c>
      <c r="AB19448">
        <v>0</v>
      </c>
      <c r="AC19448">
        <v>0</v>
      </c>
      <c r="AD19448">
        <v>0</v>
      </c>
    </row>
    <row r="19449" spans="1:30" hidden="1" x14ac:dyDescent="0.3">
      <c r="A19449" t="s">
        <v>55552</v>
      </c>
      <c r="B19449" t="s">
        <v>55558</v>
      </c>
      <c r="C19449" t="s">
        <v>32</v>
      </c>
      <c r="E19449" t="s">
        <v>5437</v>
      </c>
      <c r="F19449">
        <v>555016</v>
      </c>
      <c r="G19449" t="s">
        <v>55552</v>
      </c>
      <c r="H19449" t="s">
        <v>55555</v>
      </c>
      <c r="I19449" t="s">
        <v>55556</v>
      </c>
      <c r="J19449" t="s">
        <v>41765</v>
      </c>
      <c r="K19449" t="s">
        <v>37</v>
      </c>
      <c r="L19449" t="s">
        <v>53</v>
      </c>
      <c r="M19449" t="s">
        <v>842</v>
      </c>
      <c r="N19449" t="s">
        <v>9785</v>
      </c>
      <c r="O19449" t="s">
        <v>7380</v>
      </c>
      <c r="P19449" s="1">
        <v>35796</v>
      </c>
      <c r="Q19449" t="s">
        <v>53</v>
      </c>
      <c r="R19449" t="s">
        <v>56</v>
      </c>
      <c r="S19449" t="s">
        <v>41</v>
      </c>
      <c r="T19449" t="s">
        <v>41765</v>
      </c>
      <c r="U19449" t="s">
        <v>41765</v>
      </c>
      <c r="V19449">
        <v>0</v>
      </c>
      <c r="W19449">
        <v>0</v>
      </c>
      <c r="X19449">
        <v>1</v>
      </c>
      <c r="Y19449">
        <v>0</v>
      </c>
      <c r="Z19449">
        <v>0</v>
      </c>
      <c r="AA19449">
        <v>0</v>
      </c>
      <c r="AB19449">
        <v>0</v>
      </c>
      <c r="AC19449">
        <v>0</v>
      </c>
      <c r="AD19449">
        <v>0</v>
      </c>
    </row>
    <row r="19450" spans="1:30" hidden="1" x14ac:dyDescent="0.3">
      <c r="A19450" t="s">
        <v>55559</v>
      </c>
      <c r="B19450" t="s">
        <v>55560</v>
      </c>
      <c r="C19450" t="s">
        <v>32</v>
      </c>
      <c r="D19450" t="s">
        <v>50</v>
      </c>
      <c r="E19450" t="s">
        <v>7551</v>
      </c>
      <c r="F19450">
        <v>8500000</v>
      </c>
      <c r="G19450" t="s">
        <v>55559</v>
      </c>
      <c r="H19450" t="s">
        <v>55561</v>
      </c>
      <c r="I19450" t="s">
        <v>55562</v>
      </c>
      <c r="J19450" t="s">
        <v>41765</v>
      </c>
      <c r="K19450" t="s">
        <v>72</v>
      </c>
      <c r="L19450" t="s">
        <v>53</v>
      </c>
      <c r="M19450" t="s">
        <v>704</v>
      </c>
      <c r="N19450" t="s">
        <v>8851</v>
      </c>
      <c r="O19450" t="s">
        <v>8851</v>
      </c>
      <c r="Q19450" t="s">
        <v>53</v>
      </c>
      <c r="R19450" t="s">
        <v>56</v>
      </c>
      <c r="S19450" t="s">
        <v>41</v>
      </c>
      <c r="T19450" t="s">
        <v>41765</v>
      </c>
      <c r="U19450" t="s">
        <v>41765</v>
      </c>
      <c r="V19450">
        <v>0</v>
      </c>
      <c r="W19450">
        <v>0</v>
      </c>
      <c r="X19450">
        <v>1</v>
      </c>
      <c r="Y19450">
        <v>0</v>
      </c>
      <c r="Z19450">
        <v>0</v>
      </c>
      <c r="AA19450">
        <v>0</v>
      </c>
      <c r="AB19450">
        <v>0</v>
      </c>
      <c r="AC19450">
        <v>0</v>
      </c>
      <c r="AD19450">
        <v>0</v>
      </c>
    </row>
    <row r="19451" spans="1:30" hidden="1" x14ac:dyDescent="0.3">
      <c r="A19451" t="s">
        <v>55563</v>
      </c>
      <c r="B19451" t="s">
        <v>55564</v>
      </c>
      <c r="C19451" t="s">
        <v>32</v>
      </c>
      <c r="E19451" t="s">
        <v>4668</v>
      </c>
      <c r="F19451">
        <v>719491</v>
      </c>
      <c r="G19451" t="s">
        <v>55563</v>
      </c>
      <c r="H19451" t="s">
        <v>55565</v>
      </c>
      <c r="I19451" t="s">
        <v>55566</v>
      </c>
      <c r="J19451" t="s">
        <v>41765</v>
      </c>
      <c r="K19451" t="s">
        <v>37</v>
      </c>
      <c r="L19451" t="s">
        <v>3783</v>
      </c>
      <c r="M19451" t="s">
        <v>3784</v>
      </c>
      <c r="N19451" t="s">
        <v>3785</v>
      </c>
      <c r="O19451" t="s">
        <v>3785</v>
      </c>
      <c r="P19451" s="1">
        <v>35431</v>
      </c>
      <c r="Q19451" t="s">
        <v>3783</v>
      </c>
      <c r="R19451" t="s">
        <v>3786</v>
      </c>
      <c r="S19451" t="s">
        <v>41</v>
      </c>
      <c r="T19451" t="s">
        <v>41765</v>
      </c>
      <c r="U19451" t="s">
        <v>41765</v>
      </c>
      <c r="V19451">
        <v>0</v>
      </c>
      <c r="W19451">
        <v>0</v>
      </c>
      <c r="X19451">
        <v>1</v>
      </c>
      <c r="Y19451">
        <v>0</v>
      </c>
      <c r="Z19451">
        <v>0</v>
      </c>
      <c r="AA19451">
        <v>0</v>
      </c>
      <c r="AB19451">
        <v>0</v>
      </c>
      <c r="AC19451">
        <v>0</v>
      </c>
      <c r="AD19451">
        <v>0</v>
      </c>
    </row>
    <row r="19452" spans="1:30" hidden="1" x14ac:dyDescent="0.3">
      <c r="A19452" t="s">
        <v>55567</v>
      </c>
      <c r="B19452" t="s">
        <v>55568</v>
      </c>
      <c r="C19452" t="s">
        <v>32</v>
      </c>
      <c r="E19452" s="1">
        <v>41824</v>
      </c>
      <c r="F19452">
        <v>83709</v>
      </c>
      <c r="G19452" t="s">
        <v>55567</v>
      </c>
      <c r="H19452" t="s">
        <v>55569</v>
      </c>
      <c r="I19452" t="s">
        <v>55570</v>
      </c>
      <c r="J19452" t="s">
        <v>41765</v>
      </c>
      <c r="K19452" t="s">
        <v>168</v>
      </c>
      <c r="L19452" t="s">
        <v>3783</v>
      </c>
      <c r="M19452" t="s">
        <v>3784</v>
      </c>
      <c r="N19452" t="s">
        <v>3785</v>
      </c>
      <c r="O19452" t="s">
        <v>3785</v>
      </c>
      <c r="P19452" t="s">
        <v>55571</v>
      </c>
      <c r="Q19452" t="s">
        <v>3783</v>
      </c>
      <c r="R19452" t="s">
        <v>3786</v>
      </c>
      <c r="S19452" t="s">
        <v>41</v>
      </c>
      <c r="T19452" t="s">
        <v>41765</v>
      </c>
      <c r="U19452" t="s">
        <v>41765</v>
      </c>
      <c r="V19452">
        <v>0</v>
      </c>
      <c r="W19452">
        <v>0</v>
      </c>
      <c r="X19452">
        <v>1</v>
      </c>
      <c r="Y19452">
        <v>0</v>
      </c>
      <c r="Z19452">
        <v>0</v>
      </c>
      <c r="AA19452">
        <v>0</v>
      </c>
      <c r="AB19452">
        <v>0</v>
      </c>
      <c r="AC19452">
        <v>0</v>
      </c>
      <c r="AD19452">
        <v>0</v>
      </c>
    </row>
    <row r="19453" spans="1:30" hidden="1" x14ac:dyDescent="0.3">
      <c r="A19453" t="s">
        <v>55567</v>
      </c>
      <c r="B19453" t="s">
        <v>55572</v>
      </c>
      <c r="C19453" t="s">
        <v>32</v>
      </c>
      <c r="E19453" s="1">
        <v>40248</v>
      </c>
      <c r="F19453">
        <v>297265</v>
      </c>
      <c r="G19453" t="s">
        <v>55567</v>
      </c>
      <c r="H19453" t="s">
        <v>55569</v>
      </c>
      <c r="I19453" t="s">
        <v>55570</v>
      </c>
      <c r="J19453" t="s">
        <v>41765</v>
      </c>
      <c r="K19453" t="s">
        <v>168</v>
      </c>
      <c r="L19453" t="s">
        <v>3783</v>
      </c>
      <c r="M19453" t="s">
        <v>3784</v>
      </c>
      <c r="N19453" t="s">
        <v>3785</v>
      </c>
      <c r="O19453" t="s">
        <v>3785</v>
      </c>
      <c r="P19453" t="s">
        <v>55571</v>
      </c>
      <c r="Q19453" t="s">
        <v>3783</v>
      </c>
      <c r="R19453" t="s">
        <v>3786</v>
      </c>
      <c r="S19453" t="s">
        <v>41</v>
      </c>
      <c r="T19453" t="s">
        <v>41765</v>
      </c>
      <c r="U19453" t="s">
        <v>41765</v>
      </c>
      <c r="V19453">
        <v>0</v>
      </c>
      <c r="W19453">
        <v>0</v>
      </c>
      <c r="X19453">
        <v>1</v>
      </c>
      <c r="Y19453">
        <v>0</v>
      </c>
      <c r="Z19453">
        <v>0</v>
      </c>
      <c r="AA19453">
        <v>0</v>
      </c>
      <c r="AB19453">
        <v>0</v>
      </c>
      <c r="AC19453">
        <v>0</v>
      </c>
      <c r="AD19453">
        <v>0</v>
      </c>
    </row>
    <row r="19454" spans="1:30" hidden="1" x14ac:dyDescent="0.3">
      <c r="A19454" t="s">
        <v>55573</v>
      </c>
      <c r="B19454" t="s">
        <v>55574</v>
      </c>
      <c r="C19454" t="s">
        <v>32</v>
      </c>
      <c r="D19454" t="s">
        <v>50</v>
      </c>
      <c r="E19454" t="s">
        <v>721</v>
      </c>
      <c r="F19454">
        <v>2000000</v>
      </c>
      <c r="G19454" t="s">
        <v>55573</v>
      </c>
      <c r="H19454" t="s">
        <v>55575</v>
      </c>
      <c r="I19454" t="s">
        <v>55576</v>
      </c>
      <c r="J19454" t="s">
        <v>41765</v>
      </c>
      <c r="K19454" t="s">
        <v>37</v>
      </c>
      <c r="L19454" t="s">
        <v>3783</v>
      </c>
      <c r="M19454" t="s">
        <v>3792</v>
      </c>
      <c r="N19454" t="s">
        <v>3793</v>
      </c>
      <c r="O19454" t="s">
        <v>18106</v>
      </c>
      <c r="P19454" s="1">
        <v>40179</v>
      </c>
      <c r="Q19454" t="s">
        <v>3783</v>
      </c>
      <c r="R19454" t="s">
        <v>3786</v>
      </c>
      <c r="S19454" t="s">
        <v>41</v>
      </c>
      <c r="T19454" t="s">
        <v>41765</v>
      </c>
      <c r="U19454" t="s">
        <v>41765</v>
      </c>
      <c r="V19454">
        <v>0</v>
      </c>
      <c r="W19454">
        <v>0</v>
      </c>
      <c r="X19454">
        <v>1</v>
      </c>
      <c r="Y19454">
        <v>0</v>
      </c>
      <c r="Z19454">
        <v>0</v>
      </c>
      <c r="AA19454">
        <v>0</v>
      </c>
      <c r="AB19454">
        <v>0</v>
      </c>
      <c r="AC19454">
        <v>0</v>
      </c>
      <c r="AD19454">
        <v>0</v>
      </c>
    </row>
    <row r="19455" spans="1:30" hidden="1" x14ac:dyDescent="0.3">
      <c r="A19455" t="s">
        <v>55577</v>
      </c>
      <c r="B19455" t="s">
        <v>55578</v>
      </c>
      <c r="C19455" t="s">
        <v>32</v>
      </c>
      <c r="D19455" t="s">
        <v>139</v>
      </c>
      <c r="E19455" t="s">
        <v>11259</v>
      </c>
      <c r="F19455">
        <v>12173913</v>
      </c>
      <c r="G19455" t="s">
        <v>55577</v>
      </c>
      <c r="H19455" t="s">
        <v>55579</v>
      </c>
      <c r="J19455" t="s">
        <v>42154</v>
      </c>
      <c r="K19455" t="s">
        <v>37</v>
      </c>
      <c r="L19455" t="s">
        <v>3783</v>
      </c>
      <c r="M19455" t="s">
        <v>3834</v>
      </c>
      <c r="N19455" t="s">
        <v>3835</v>
      </c>
      <c r="O19455" t="s">
        <v>3836</v>
      </c>
      <c r="Q19455" t="s">
        <v>3783</v>
      </c>
      <c r="R19455" t="s">
        <v>3786</v>
      </c>
      <c r="S19455" t="s">
        <v>41</v>
      </c>
      <c r="T19455" t="s">
        <v>41765</v>
      </c>
      <c r="U19455" t="s">
        <v>41765</v>
      </c>
      <c r="V19455">
        <v>0</v>
      </c>
      <c r="W19455">
        <v>0</v>
      </c>
      <c r="X19455">
        <v>1</v>
      </c>
      <c r="Y19455">
        <v>0</v>
      </c>
      <c r="Z19455">
        <v>0</v>
      </c>
      <c r="AA19455">
        <v>0</v>
      </c>
      <c r="AB19455">
        <v>0</v>
      </c>
      <c r="AC19455">
        <v>0</v>
      </c>
      <c r="AD19455">
        <v>0</v>
      </c>
    </row>
    <row r="19456" spans="1:30" hidden="1" x14ac:dyDescent="0.3">
      <c r="A19456" t="s">
        <v>55580</v>
      </c>
      <c r="B19456" t="s">
        <v>55581</v>
      </c>
      <c r="C19456" t="s">
        <v>32</v>
      </c>
      <c r="E19456" s="1">
        <v>42286</v>
      </c>
      <c r="F19456">
        <v>118508</v>
      </c>
      <c r="G19456" t="s">
        <v>55580</v>
      </c>
      <c r="H19456" t="s">
        <v>55582</v>
      </c>
      <c r="I19456" t="s">
        <v>55583</v>
      </c>
      <c r="J19456" t="s">
        <v>41765</v>
      </c>
      <c r="K19456" t="s">
        <v>37</v>
      </c>
      <c r="L19456" t="s">
        <v>3783</v>
      </c>
      <c r="M19456" t="s">
        <v>3792</v>
      </c>
      <c r="N19456" t="s">
        <v>3793</v>
      </c>
      <c r="O19456" t="s">
        <v>3793</v>
      </c>
      <c r="Q19456" t="s">
        <v>3783</v>
      </c>
      <c r="R19456" t="s">
        <v>3786</v>
      </c>
      <c r="S19456" t="s">
        <v>41</v>
      </c>
      <c r="T19456" t="s">
        <v>41765</v>
      </c>
      <c r="U19456" t="s">
        <v>41765</v>
      </c>
      <c r="V19456">
        <v>0</v>
      </c>
      <c r="W19456">
        <v>0</v>
      </c>
      <c r="X19456">
        <v>1</v>
      </c>
      <c r="Y19456">
        <v>0</v>
      </c>
      <c r="Z19456">
        <v>0</v>
      </c>
      <c r="AA19456">
        <v>0</v>
      </c>
      <c r="AB19456">
        <v>0</v>
      </c>
      <c r="AC19456">
        <v>0</v>
      </c>
      <c r="AD19456">
        <v>0</v>
      </c>
    </row>
    <row r="19457" spans="1:30" hidden="1" x14ac:dyDescent="0.3">
      <c r="A19457" t="s">
        <v>55584</v>
      </c>
      <c r="B19457" t="s">
        <v>55585</v>
      </c>
      <c r="C19457" t="s">
        <v>32</v>
      </c>
      <c r="E19457" s="1">
        <v>39845</v>
      </c>
      <c r="F19457">
        <v>2320000</v>
      </c>
      <c r="G19457" t="s">
        <v>55584</v>
      </c>
      <c r="H19457" t="s">
        <v>55586</v>
      </c>
      <c r="I19457" t="s">
        <v>55587</v>
      </c>
      <c r="J19457" t="s">
        <v>41765</v>
      </c>
      <c r="K19457" t="s">
        <v>37</v>
      </c>
      <c r="L19457" t="s">
        <v>3783</v>
      </c>
      <c r="M19457" t="s">
        <v>3784</v>
      </c>
      <c r="N19457" t="s">
        <v>3785</v>
      </c>
      <c r="O19457" t="s">
        <v>39266</v>
      </c>
      <c r="P19457" s="1">
        <v>36892</v>
      </c>
      <c r="Q19457" t="s">
        <v>3783</v>
      </c>
      <c r="R19457" t="s">
        <v>3786</v>
      </c>
      <c r="S19457" t="s">
        <v>41</v>
      </c>
      <c r="T19457" t="s">
        <v>41765</v>
      </c>
      <c r="U19457" t="s">
        <v>41765</v>
      </c>
      <c r="V19457">
        <v>0</v>
      </c>
      <c r="W19457">
        <v>0</v>
      </c>
      <c r="X19457">
        <v>1</v>
      </c>
      <c r="Y19457">
        <v>0</v>
      </c>
      <c r="Z19457">
        <v>0</v>
      </c>
      <c r="AA19457">
        <v>0</v>
      </c>
      <c r="AB19457">
        <v>0</v>
      </c>
      <c r="AC19457">
        <v>0</v>
      </c>
      <c r="AD19457">
        <v>0</v>
      </c>
    </row>
    <row r="19458" spans="1:30" hidden="1" x14ac:dyDescent="0.3">
      <c r="A19458" t="s">
        <v>55588</v>
      </c>
      <c r="B19458" t="s">
        <v>55589</v>
      </c>
      <c r="C19458" t="s">
        <v>32</v>
      </c>
      <c r="D19458" t="s">
        <v>33</v>
      </c>
      <c r="E19458" s="1">
        <v>40950</v>
      </c>
      <c r="F19458">
        <v>4700000</v>
      </c>
      <c r="G19458" t="s">
        <v>55588</v>
      </c>
      <c r="H19458" t="s">
        <v>55590</v>
      </c>
      <c r="I19458" t="s">
        <v>55591</v>
      </c>
      <c r="J19458" t="s">
        <v>41765</v>
      </c>
      <c r="K19458" t="s">
        <v>37</v>
      </c>
      <c r="L19458" t="s">
        <v>3783</v>
      </c>
      <c r="M19458" t="s">
        <v>3834</v>
      </c>
      <c r="N19458" t="s">
        <v>3835</v>
      </c>
      <c r="O19458" t="s">
        <v>3836</v>
      </c>
      <c r="P19458" s="1">
        <v>37257</v>
      </c>
      <c r="Q19458" t="s">
        <v>3783</v>
      </c>
      <c r="R19458" t="s">
        <v>3786</v>
      </c>
      <c r="S19458" t="s">
        <v>41</v>
      </c>
      <c r="T19458" t="s">
        <v>41765</v>
      </c>
      <c r="U19458" t="s">
        <v>41765</v>
      </c>
      <c r="V19458">
        <v>0</v>
      </c>
      <c r="W19458">
        <v>0</v>
      </c>
      <c r="X19458">
        <v>1</v>
      </c>
      <c r="Y19458">
        <v>0</v>
      </c>
      <c r="Z19458">
        <v>0</v>
      </c>
      <c r="AA19458">
        <v>0</v>
      </c>
      <c r="AB19458">
        <v>0</v>
      </c>
      <c r="AC19458">
        <v>0</v>
      </c>
      <c r="AD19458">
        <v>0</v>
      </c>
    </row>
    <row r="19459" spans="1:30" hidden="1" x14ac:dyDescent="0.3">
      <c r="A19459" t="s">
        <v>55588</v>
      </c>
      <c r="B19459" t="s">
        <v>55592</v>
      </c>
      <c r="C19459" t="s">
        <v>32</v>
      </c>
      <c r="D19459" t="s">
        <v>50</v>
      </c>
      <c r="E19459" s="1">
        <v>40368</v>
      </c>
      <c r="F19459">
        <v>9200000</v>
      </c>
      <c r="G19459" t="s">
        <v>55588</v>
      </c>
      <c r="H19459" t="s">
        <v>55590</v>
      </c>
      <c r="I19459" t="s">
        <v>55591</v>
      </c>
      <c r="J19459" t="s">
        <v>41765</v>
      </c>
      <c r="K19459" t="s">
        <v>37</v>
      </c>
      <c r="L19459" t="s">
        <v>3783</v>
      </c>
      <c r="M19459" t="s">
        <v>3834</v>
      </c>
      <c r="N19459" t="s">
        <v>3835</v>
      </c>
      <c r="O19459" t="s">
        <v>3836</v>
      </c>
      <c r="P19459" s="1">
        <v>37257</v>
      </c>
      <c r="Q19459" t="s">
        <v>3783</v>
      </c>
      <c r="R19459" t="s">
        <v>3786</v>
      </c>
      <c r="S19459" t="s">
        <v>41</v>
      </c>
      <c r="T19459" t="s">
        <v>41765</v>
      </c>
      <c r="U19459" t="s">
        <v>41765</v>
      </c>
      <c r="V19459">
        <v>0</v>
      </c>
      <c r="W19459">
        <v>0</v>
      </c>
      <c r="X19459">
        <v>1</v>
      </c>
      <c r="Y19459">
        <v>0</v>
      </c>
      <c r="Z19459">
        <v>0</v>
      </c>
      <c r="AA19459">
        <v>0</v>
      </c>
      <c r="AB19459">
        <v>0</v>
      </c>
      <c r="AC19459">
        <v>0</v>
      </c>
      <c r="AD19459">
        <v>0</v>
      </c>
    </row>
    <row r="19460" spans="1:30" hidden="1" x14ac:dyDescent="0.3">
      <c r="A19460" t="s">
        <v>55593</v>
      </c>
      <c r="B19460" t="s">
        <v>55594</v>
      </c>
      <c r="C19460" t="s">
        <v>32</v>
      </c>
      <c r="E19460" s="1">
        <v>40240</v>
      </c>
      <c r="F19460">
        <v>10000000</v>
      </c>
      <c r="G19460" t="s">
        <v>55593</v>
      </c>
      <c r="H19460" t="s">
        <v>55595</v>
      </c>
      <c r="I19460" t="s">
        <v>55596</v>
      </c>
      <c r="J19460" t="s">
        <v>41765</v>
      </c>
      <c r="K19460" t="s">
        <v>168</v>
      </c>
      <c r="L19460" t="s">
        <v>3783</v>
      </c>
      <c r="M19460" t="s">
        <v>3784</v>
      </c>
      <c r="N19460" t="s">
        <v>3785</v>
      </c>
      <c r="O19460" t="s">
        <v>3785</v>
      </c>
      <c r="Q19460" t="s">
        <v>3783</v>
      </c>
      <c r="R19460" t="s">
        <v>3786</v>
      </c>
      <c r="S19460" t="s">
        <v>41</v>
      </c>
      <c r="T19460" t="s">
        <v>41765</v>
      </c>
      <c r="U19460" t="s">
        <v>41765</v>
      </c>
      <c r="V19460">
        <v>0</v>
      </c>
      <c r="W19460">
        <v>0</v>
      </c>
      <c r="X19460">
        <v>1</v>
      </c>
      <c r="Y19460">
        <v>0</v>
      </c>
      <c r="Z19460">
        <v>0</v>
      </c>
      <c r="AA19460">
        <v>0</v>
      </c>
      <c r="AB19460">
        <v>0</v>
      </c>
      <c r="AC19460">
        <v>0</v>
      </c>
      <c r="AD19460">
        <v>0</v>
      </c>
    </row>
    <row r="19461" spans="1:30" hidden="1" x14ac:dyDescent="0.3">
      <c r="A19461" t="s">
        <v>55593</v>
      </c>
      <c r="B19461" t="s">
        <v>55597</v>
      </c>
      <c r="C19461" t="s">
        <v>32</v>
      </c>
      <c r="E19461" t="s">
        <v>10782</v>
      </c>
      <c r="F19461">
        <v>1626182</v>
      </c>
      <c r="G19461" t="s">
        <v>55593</v>
      </c>
      <c r="H19461" t="s">
        <v>55595</v>
      </c>
      <c r="I19461" t="s">
        <v>55596</v>
      </c>
      <c r="J19461" t="s">
        <v>41765</v>
      </c>
      <c r="K19461" t="s">
        <v>168</v>
      </c>
      <c r="L19461" t="s">
        <v>3783</v>
      </c>
      <c r="M19461" t="s">
        <v>3784</v>
      </c>
      <c r="N19461" t="s">
        <v>3785</v>
      </c>
      <c r="O19461" t="s">
        <v>3785</v>
      </c>
      <c r="Q19461" t="s">
        <v>3783</v>
      </c>
      <c r="R19461" t="s">
        <v>3786</v>
      </c>
      <c r="S19461" t="s">
        <v>41</v>
      </c>
      <c r="T19461" t="s">
        <v>41765</v>
      </c>
      <c r="U19461" t="s">
        <v>41765</v>
      </c>
      <c r="V19461">
        <v>0</v>
      </c>
      <c r="W19461">
        <v>0</v>
      </c>
      <c r="X19461">
        <v>1</v>
      </c>
      <c r="Y19461">
        <v>0</v>
      </c>
      <c r="Z19461">
        <v>0</v>
      </c>
      <c r="AA19461">
        <v>0</v>
      </c>
      <c r="AB19461">
        <v>0</v>
      </c>
      <c r="AC19461">
        <v>0</v>
      </c>
      <c r="AD19461">
        <v>0</v>
      </c>
    </row>
    <row r="19462" spans="1:30" hidden="1" x14ac:dyDescent="0.3">
      <c r="A19462" t="s">
        <v>55598</v>
      </c>
      <c r="B19462" t="s">
        <v>55599</v>
      </c>
      <c r="C19462" t="s">
        <v>32</v>
      </c>
      <c r="D19462" t="s">
        <v>139</v>
      </c>
      <c r="E19462" t="s">
        <v>2607</v>
      </c>
      <c r="F19462">
        <v>15400000</v>
      </c>
      <c r="G19462" t="s">
        <v>55598</v>
      </c>
      <c r="H19462" t="s">
        <v>55600</v>
      </c>
      <c r="I19462" t="s">
        <v>55601</v>
      </c>
      <c r="J19462" t="s">
        <v>41765</v>
      </c>
      <c r="K19462" t="s">
        <v>37</v>
      </c>
      <c r="L19462" t="s">
        <v>3783</v>
      </c>
      <c r="M19462" t="s">
        <v>3834</v>
      </c>
      <c r="N19462" t="s">
        <v>3835</v>
      </c>
      <c r="O19462" t="s">
        <v>3836</v>
      </c>
      <c r="P19462" s="1">
        <v>38353</v>
      </c>
      <c r="Q19462" t="s">
        <v>3783</v>
      </c>
      <c r="R19462" t="s">
        <v>3786</v>
      </c>
      <c r="S19462" t="s">
        <v>41</v>
      </c>
      <c r="T19462" t="s">
        <v>41765</v>
      </c>
      <c r="U19462" t="s">
        <v>41765</v>
      </c>
      <c r="V19462">
        <v>0</v>
      </c>
      <c r="W19462">
        <v>0</v>
      </c>
      <c r="X19462">
        <v>1</v>
      </c>
      <c r="Y19462">
        <v>0</v>
      </c>
      <c r="Z19462">
        <v>0</v>
      </c>
      <c r="AA19462">
        <v>0</v>
      </c>
      <c r="AB19462">
        <v>0</v>
      </c>
      <c r="AC19462">
        <v>0</v>
      </c>
      <c r="AD19462">
        <v>0</v>
      </c>
    </row>
    <row r="19463" spans="1:30" hidden="1" x14ac:dyDescent="0.3">
      <c r="A19463" t="s">
        <v>55602</v>
      </c>
      <c r="B19463" t="s">
        <v>55603</v>
      </c>
      <c r="C19463" t="s">
        <v>32</v>
      </c>
      <c r="E19463" t="s">
        <v>16954</v>
      </c>
      <c r="F19463">
        <v>20000</v>
      </c>
      <c r="G19463" t="s">
        <v>55602</v>
      </c>
      <c r="H19463" t="s">
        <v>55604</v>
      </c>
      <c r="I19463" t="s">
        <v>55605</v>
      </c>
      <c r="J19463" t="s">
        <v>41765</v>
      </c>
      <c r="K19463" t="s">
        <v>37</v>
      </c>
      <c r="L19463" t="s">
        <v>3783</v>
      </c>
      <c r="M19463" t="s">
        <v>3792</v>
      </c>
      <c r="N19463" t="s">
        <v>3793</v>
      </c>
      <c r="O19463" t="s">
        <v>3793</v>
      </c>
      <c r="P19463" s="1">
        <v>37987</v>
      </c>
      <c r="Q19463" t="s">
        <v>3783</v>
      </c>
      <c r="R19463" t="s">
        <v>3786</v>
      </c>
      <c r="S19463" t="s">
        <v>41</v>
      </c>
      <c r="T19463" t="s">
        <v>41765</v>
      </c>
      <c r="U19463" t="s">
        <v>41765</v>
      </c>
      <c r="V19463">
        <v>0</v>
      </c>
      <c r="W19463">
        <v>0</v>
      </c>
      <c r="X19463">
        <v>1</v>
      </c>
      <c r="Y19463">
        <v>0</v>
      </c>
      <c r="Z19463">
        <v>0</v>
      </c>
      <c r="AA19463">
        <v>0</v>
      </c>
      <c r="AB19463">
        <v>0</v>
      </c>
      <c r="AC19463">
        <v>0</v>
      </c>
      <c r="AD19463">
        <v>0</v>
      </c>
    </row>
    <row r="19464" spans="1:30" hidden="1" x14ac:dyDescent="0.3">
      <c r="A19464" t="s">
        <v>55602</v>
      </c>
      <c r="B19464" t="s">
        <v>55606</v>
      </c>
      <c r="C19464" t="s">
        <v>32</v>
      </c>
      <c r="E19464" t="s">
        <v>10068</v>
      </c>
      <c r="F19464">
        <v>100474</v>
      </c>
      <c r="G19464" t="s">
        <v>55602</v>
      </c>
      <c r="H19464" t="s">
        <v>55604</v>
      </c>
      <c r="I19464" t="s">
        <v>55605</v>
      </c>
      <c r="J19464" t="s">
        <v>41765</v>
      </c>
      <c r="K19464" t="s">
        <v>37</v>
      </c>
      <c r="L19464" t="s">
        <v>3783</v>
      </c>
      <c r="M19464" t="s">
        <v>3792</v>
      </c>
      <c r="N19464" t="s">
        <v>3793</v>
      </c>
      <c r="O19464" t="s">
        <v>3793</v>
      </c>
      <c r="P19464" s="1">
        <v>37987</v>
      </c>
      <c r="Q19464" t="s">
        <v>3783</v>
      </c>
      <c r="R19464" t="s">
        <v>3786</v>
      </c>
      <c r="S19464" t="s">
        <v>41</v>
      </c>
      <c r="T19464" t="s">
        <v>41765</v>
      </c>
      <c r="U19464" t="s">
        <v>41765</v>
      </c>
      <c r="V19464">
        <v>0</v>
      </c>
      <c r="W19464">
        <v>0</v>
      </c>
      <c r="X19464">
        <v>1</v>
      </c>
      <c r="Y19464">
        <v>0</v>
      </c>
      <c r="Z19464">
        <v>0</v>
      </c>
      <c r="AA19464">
        <v>0</v>
      </c>
      <c r="AB19464">
        <v>0</v>
      </c>
      <c r="AC19464">
        <v>0</v>
      </c>
      <c r="AD19464">
        <v>0</v>
      </c>
    </row>
    <row r="19465" spans="1:30" hidden="1" x14ac:dyDescent="0.3">
      <c r="A19465" t="s">
        <v>55602</v>
      </c>
      <c r="B19465" t="s">
        <v>55607</v>
      </c>
      <c r="C19465" t="s">
        <v>32</v>
      </c>
      <c r="E19465" t="s">
        <v>5243</v>
      </c>
      <c r="F19465">
        <v>25220</v>
      </c>
      <c r="G19465" t="s">
        <v>55602</v>
      </c>
      <c r="H19465" t="s">
        <v>55604</v>
      </c>
      <c r="I19465" t="s">
        <v>55605</v>
      </c>
      <c r="J19465" t="s">
        <v>41765</v>
      </c>
      <c r="K19465" t="s">
        <v>37</v>
      </c>
      <c r="L19465" t="s">
        <v>3783</v>
      </c>
      <c r="M19465" t="s">
        <v>3792</v>
      </c>
      <c r="N19465" t="s">
        <v>3793</v>
      </c>
      <c r="O19465" t="s">
        <v>3793</v>
      </c>
      <c r="P19465" s="1">
        <v>37987</v>
      </c>
      <c r="Q19465" t="s">
        <v>3783</v>
      </c>
      <c r="R19465" t="s">
        <v>3786</v>
      </c>
      <c r="S19465" t="s">
        <v>41</v>
      </c>
      <c r="T19465" t="s">
        <v>41765</v>
      </c>
      <c r="U19465" t="s">
        <v>41765</v>
      </c>
      <c r="V19465">
        <v>0</v>
      </c>
      <c r="W19465">
        <v>0</v>
      </c>
      <c r="X19465">
        <v>1</v>
      </c>
      <c r="Y19465">
        <v>0</v>
      </c>
      <c r="Z19465">
        <v>0</v>
      </c>
      <c r="AA19465">
        <v>0</v>
      </c>
      <c r="AB19465">
        <v>0</v>
      </c>
      <c r="AC19465">
        <v>0</v>
      </c>
      <c r="AD19465">
        <v>0</v>
      </c>
    </row>
    <row r="19466" spans="1:30" hidden="1" x14ac:dyDescent="0.3">
      <c r="A19466" t="s">
        <v>55602</v>
      </c>
      <c r="B19466" t="s">
        <v>55608</v>
      </c>
      <c r="C19466" t="s">
        <v>32</v>
      </c>
      <c r="E19466" s="1">
        <v>41582</v>
      </c>
      <c r="F19466">
        <v>128218</v>
      </c>
      <c r="G19466" t="s">
        <v>55602</v>
      </c>
      <c r="H19466" t="s">
        <v>55604</v>
      </c>
      <c r="I19466" t="s">
        <v>55605</v>
      </c>
      <c r="J19466" t="s">
        <v>41765</v>
      </c>
      <c r="K19466" t="s">
        <v>37</v>
      </c>
      <c r="L19466" t="s">
        <v>3783</v>
      </c>
      <c r="M19466" t="s">
        <v>3792</v>
      </c>
      <c r="N19466" t="s">
        <v>3793</v>
      </c>
      <c r="O19466" t="s">
        <v>3793</v>
      </c>
      <c r="P19466" s="1">
        <v>37987</v>
      </c>
      <c r="Q19466" t="s">
        <v>3783</v>
      </c>
      <c r="R19466" t="s">
        <v>3786</v>
      </c>
      <c r="S19466" t="s">
        <v>41</v>
      </c>
      <c r="T19466" t="s">
        <v>41765</v>
      </c>
      <c r="U19466" t="s">
        <v>41765</v>
      </c>
      <c r="V19466">
        <v>0</v>
      </c>
      <c r="W19466">
        <v>0</v>
      </c>
      <c r="X19466">
        <v>1</v>
      </c>
      <c r="Y19466">
        <v>0</v>
      </c>
      <c r="Z19466">
        <v>0</v>
      </c>
      <c r="AA19466">
        <v>0</v>
      </c>
      <c r="AB19466">
        <v>0</v>
      </c>
      <c r="AC19466">
        <v>0</v>
      </c>
      <c r="AD19466">
        <v>0</v>
      </c>
    </row>
    <row r="19467" spans="1:30" hidden="1" x14ac:dyDescent="0.3">
      <c r="A19467" t="s">
        <v>55602</v>
      </c>
      <c r="B19467" t="s">
        <v>55609</v>
      </c>
      <c r="C19467" t="s">
        <v>32</v>
      </c>
      <c r="E19467" t="s">
        <v>12448</v>
      </c>
      <c r="F19467">
        <v>256082</v>
      </c>
      <c r="G19467" t="s">
        <v>55602</v>
      </c>
      <c r="H19467" t="s">
        <v>55604</v>
      </c>
      <c r="I19467" t="s">
        <v>55605</v>
      </c>
      <c r="J19467" t="s">
        <v>41765</v>
      </c>
      <c r="K19467" t="s">
        <v>37</v>
      </c>
      <c r="L19467" t="s">
        <v>3783</v>
      </c>
      <c r="M19467" t="s">
        <v>3792</v>
      </c>
      <c r="N19467" t="s">
        <v>3793</v>
      </c>
      <c r="O19467" t="s">
        <v>3793</v>
      </c>
      <c r="P19467" s="1">
        <v>37987</v>
      </c>
      <c r="Q19467" t="s">
        <v>3783</v>
      </c>
      <c r="R19467" t="s">
        <v>3786</v>
      </c>
      <c r="S19467" t="s">
        <v>41</v>
      </c>
      <c r="T19467" t="s">
        <v>41765</v>
      </c>
      <c r="U19467" t="s">
        <v>41765</v>
      </c>
      <c r="V19467">
        <v>0</v>
      </c>
      <c r="W19467">
        <v>0</v>
      </c>
      <c r="X19467">
        <v>1</v>
      </c>
      <c r="Y19467">
        <v>0</v>
      </c>
      <c r="Z19467">
        <v>0</v>
      </c>
      <c r="AA19467">
        <v>0</v>
      </c>
      <c r="AB19467">
        <v>0</v>
      </c>
      <c r="AC19467">
        <v>0</v>
      </c>
      <c r="AD19467">
        <v>0</v>
      </c>
    </row>
    <row r="19468" spans="1:30" hidden="1" x14ac:dyDescent="0.3">
      <c r="A19468" t="s">
        <v>55602</v>
      </c>
      <c r="B19468" t="s">
        <v>55610</v>
      </c>
      <c r="C19468" t="s">
        <v>32</v>
      </c>
      <c r="E19468" s="1">
        <v>40789</v>
      </c>
      <c r="F19468">
        <v>350000</v>
      </c>
      <c r="G19468" t="s">
        <v>55602</v>
      </c>
      <c r="H19468" t="s">
        <v>55604</v>
      </c>
      <c r="I19468" t="s">
        <v>55605</v>
      </c>
      <c r="J19468" t="s">
        <v>41765</v>
      </c>
      <c r="K19468" t="s">
        <v>37</v>
      </c>
      <c r="L19468" t="s">
        <v>3783</v>
      </c>
      <c r="M19468" t="s">
        <v>3792</v>
      </c>
      <c r="N19468" t="s">
        <v>3793</v>
      </c>
      <c r="O19468" t="s">
        <v>3793</v>
      </c>
      <c r="P19468" s="1">
        <v>37987</v>
      </c>
      <c r="Q19468" t="s">
        <v>3783</v>
      </c>
      <c r="R19468" t="s">
        <v>3786</v>
      </c>
      <c r="S19468" t="s">
        <v>41</v>
      </c>
      <c r="T19468" t="s">
        <v>41765</v>
      </c>
      <c r="U19468" t="s">
        <v>41765</v>
      </c>
      <c r="V19468">
        <v>0</v>
      </c>
      <c r="W19468">
        <v>0</v>
      </c>
      <c r="X19468">
        <v>1</v>
      </c>
      <c r="Y19468">
        <v>0</v>
      </c>
      <c r="Z19468">
        <v>0</v>
      </c>
      <c r="AA19468">
        <v>0</v>
      </c>
      <c r="AB19468">
        <v>0</v>
      </c>
      <c r="AC19468">
        <v>0</v>
      </c>
      <c r="AD19468">
        <v>0</v>
      </c>
    </row>
    <row r="19469" spans="1:30" hidden="1" x14ac:dyDescent="0.3">
      <c r="A19469" t="s">
        <v>55602</v>
      </c>
      <c r="B19469" t="s">
        <v>55611</v>
      </c>
      <c r="C19469" t="s">
        <v>32</v>
      </c>
      <c r="E19469" s="1">
        <v>41310</v>
      </c>
      <c r="F19469">
        <v>113991</v>
      </c>
      <c r="G19469" t="s">
        <v>55602</v>
      </c>
      <c r="H19469" t="s">
        <v>55604</v>
      </c>
      <c r="I19469" t="s">
        <v>55605</v>
      </c>
      <c r="J19469" t="s">
        <v>41765</v>
      </c>
      <c r="K19469" t="s">
        <v>37</v>
      </c>
      <c r="L19469" t="s">
        <v>3783</v>
      </c>
      <c r="M19469" t="s">
        <v>3792</v>
      </c>
      <c r="N19469" t="s">
        <v>3793</v>
      </c>
      <c r="O19469" t="s">
        <v>3793</v>
      </c>
      <c r="P19469" s="1">
        <v>37987</v>
      </c>
      <c r="Q19469" t="s">
        <v>3783</v>
      </c>
      <c r="R19469" t="s">
        <v>3786</v>
      </c>
      <c r="S19469" t="s">
        <v>41</v>
      </c>
      <c r="T19469" t="s">
        <v>41765</v>
      </c>
      <c r="U19469" t="s">
        <v>41765</v>
      </c>
      <c r="V19469">
        <v>0</v>
      </c>
      <c r="W19469">
        <v>0</v>
      </c>
      <c r="X19469">
        <v>1</v>
      </c>
      <c r="Y19469">
        <v>0</v>
      </c>
      <c r="Z19469">
        <v>0</v>
      </c>
      <c r="AA19469">
        <v>0</v>
      </c>
      <c r="AB19469">
        <v>0</v>
      </c>
      <c r="AC19469">
        <v>0</v>
      </c>
      <c r="AD19469">
        <v>0</v>
      </c>
    </row>
    <row r="19470" spans="1:30" hidden="1" x14ac:dyDescent="0.3">
      <c r="A19470" t="s">
        <v>55602</v>
      </c>
      <c r="B19470" t="s">
        <v>55612</v>
      </c>
      <c r="C19470" t="s">
        <v>32</v>
      </c>
      <c r="E19470" s="1">
        <v>41945</v>
      </c>
      <c r="F19470">
        <v>251821</v>
      </c>
      <c r="G19470" t="s">
        <v>55602</v>
      </c>
      <c r="H19470" t="s">
        <v>55604</v>
      </c>
      <c r="I19470" t="s">
        <v>55605</v>
      </c>
      <c r="J19470" t="s">
        <v>41765</v>
      </c>
      <c r="K19470" t="s">
        <v>37</v>
      </c>
      <c r="L19470" t="s">
        <v>3783</v>
      </c>
      <c r="M19470" t="s">
        <v>3792</v>
      </c>
      <c r="N19470" t="s">
        <v>3793</v>
      </c>
      <c r="O19470" t="s">
        <v>3793</v>
      </c>
      <c r="P19470" s="1">
        <v>37987</v>
      </c>
      <c r="Q19470" t="s">
        <v>3783</v>
      </c>
      <c r="R19470" t="s">
        <v>3786</v>
      </c>
      <c r="S19470" t="s">
        <v>41</v>
      </c>
      <c r="T19470" t="s">
        <v>41765</v>
      </c>
      <c r="U19470" t="s">
        <v>41765</v>
      </c>
      <c r="V19470">
        <v>0</v>
      </c>
      <c r="W19470">
        <v>0</v>
      </c>
      <c r="X19470">
        <v>1</v>
      </c>
      <c r="Y19470">
        <v>0</v>
      </c>
      <c r="Z19470">
        <v>0</v>
      </c>
      <c r="AA19470">
        <v>0</v>
      </c>
      <c r="AB19470">
        <v>0</v>
      </c>
      <c r="AC19470">
        <v>0</v>
      </c>
      <c r="AD19470">
        <v>0</v>
      </c>
    </row>
    <row r="19471" spans="1:30" hidden="1" x14ac:dyDescent="0.3">
      <c r="A19471" t="s">
        <v>55602</v>
      </c>
      <c r="B19471" t="s">
        <v>55613</v>
      </c>
      <c r="C19471" t="s">
        <v>32</v>
      </c>
      <c r="E19471" t="s">
        <v>9074</v>
      </c>
      <c r="F19471">
        <v>379233</v>
      </c>
      <c r="G19471" t="s">
        <v>55602</v>
      </c>
      <c r="H19471" t="s">
        <v>55604</v>
      </c>
      <c r="I19471" t="s">
        <v>55605</v>
      </c>
      <c r="J19471" t="s">
        <v>41765</v>
      </c>
      <c r="K19471" t="s">
        <v>37</v>
      </c>
      <c r="L19471" t="s">
        <v>3783</v>
      </c>
      <c r="M19471" t="s">
        <v>3792</v>
      </c>
      <c r="N19471" t="s">
        <v>3793</v>
      </c>
      <c r="O19471" t="s">
        <v>3793</v>
      </c>
      <c r="P19471" s="1">
        <v>37987</v>
      </c>
      <c r="Q19471" t="s">
        <v>3783</v>
      </c>
      <c r="R19471" t="s">
        <v>3786</v>
      </c>
      <c r="S19471" t="s">
        <v>41</v>
      </c>
      <c r="T19471" t="s">
        <v>41765</v>
      </c>
      <c r="U19471" t="s">
        <v>41765</v>
      </c>
      <c r="V19471">
        <v>0</v>
      </c>
      <c r="W19471">
        <v>0</v>
      </c>
      <c r="X19471">
        <v>1</v>
      </c>
      <c r="Y19471">
        <v>0</v>
      </c>
      <c r="Z19471">
        <v>0</v>
      </c>
      <c r="AA19471">
        <v>0</v>
      </c>
      <c r="AB19471">
        <v>0</v>
      </c>
      <c r="AC19471">
        <v>0</v>
      </c>
      <c r="AD19471">
        <v>0</v>
      </c>
    </row>
    <row r="19472" spans="1:30" hidden="1" x14ac:dyDescent="0.3">
      <c r="A19472" t="s">
        <v>55614</v>
      </c>
      <c r="B19472" t="s">
        <v>55615</v>
      </c>
      <c r="C19472" t="s">
        <v>32</v>
      </c>
      <c r="E19472" s="1">
        <v>42041</v>
      </c>
      <c r="F19472">
        <v>1846400</v>
      </c>
      <c r="G19472" t="s">
        <v>55614</v>
      </c>
      <c r="H19472" t="s">
        <v>55616</v>
      </c>
      <c r="I19472" t="s">
        <v>55617</v>
      </c>
      <c r="J19472" t="s">
        <v>41765</v>
      </c>
      <c r="K19472" t="s">
        <v>37</v>
      </c>
      <c r="L19472" t="s">
        <v>3783</v>
      </c>
      <c r="M19472" t="s">
        <v>3792</v>
      </c>
      <c r="N19472" t="s">
        <v>3842</v>
      </c>
      <c r="O19472" t="s">
        <v>55618</v>
      </c>
      <c r="Q19472" t="s">
        <v>3783</v>
      </c>
      <c r="R19472" t="s">
        <v>3786</v>
      </c>
      <c r="S19472" t="s">
        <v>41</v>
      </c>
      <c r="T19472" t="s">
        <v>41765</v>
      </c>
      <c r="U19472" t="s">
        <v>41765</v>
      </c>
      <c r="V19472">
        <v>0</v>
      </c>
      <c r="W19472">
        <v>0</v>
      </c>
      <c r="X19472">
        <v>1</v>
      </c>
      <c r="Y19472">
        <v>0</v>
      </c>
      <c r="Z19472">
        <v>0</v>
      </c>
      <c r="AA19472">
        <v>0</v>
      </c>
      <c r="AB19472">
        <v>0</v>
      </c>
      <c r="AC19472">
        <v>0</v>
      </c>
      <c r="AD19472">
        <v>0</v>
      </c>
    </row>
    <row r="19473" spans="1:30" hidden="1" x14ac:dyDescent="0.3">
      <c r="A19473" t="s">
        <v>55619</v>
      </c>
      <c r="B19473" t="s">
        <v>55620</v>
      </c>
      <c r="C19473" t="s">
        <v>32</v>
      </c>
      <c r="E19473" s="1">
        <v>38353</v>
      </c>
      <c r="F19473">
        <v>807000</v>
      </c>
      <c r="G19473" t="s">
        <v>55619</v>
      </c>
      <c r="H19473" t="s">
        <v>55621</v>
      </c>
      <c r="I19473" t="s">
        <v>55622</v>
      </c>
      <c r="J19473" t="s">
        <v>41765</v>
      </c>
      <c r="K19473" t="s">
        <v>37</v>
      </c>
      <c r="L19473" t="s">
        <v>3783</v>
      </c>
      <c r="M19473" t="s">
        <v>3834</v>
      </c>
      <c r="N19473" t="s">
        <v>3835</v>
      </c>
      <c r="O19473" t="s">
        <v>3836</v>
      </c>
      <c r="Q19473" t="s">
        <v>3783</v>
      </c>
      <c r="R19473" t="s">
        <v>3786</v>
      </c>
      <c r="S19473" t="s">
        <v>41</v>
      </c>
      <c r="T19473" t="s">
        <v>41765</v>
      </c>
      <c r="U19473" t="s">
        <v>41765</v>
      </c>
      <c r="V19473">
        <v>0</v>
      </c>
      <c r="W19473">
        <v>0</v>
      </c>
      <c r="X19473">
        <v>1</v>
      </c>
      <c r="Y19473">
        <v>0</v>
      </c>
      <c r="Z19473">
        <v>0</v>
      </c>
      <c r="AA19473">
        <v>0</v>
      </c>
      <c r="AB19473">
        <v>0</v>
      </c>
      <c r="AC19473">
        <v>0</v>
      </c>
      <c r="AD19473">
        <v>0</v>
      </c>
    </row>
    <row r="19474" spans="1:30" hidden="1" x14ac:dyDescent="0.3">
      <c r="A19474" t="s">
        <v>55619</v>
      </c>
      <c r="B19474" t="s">
        <v>55623</v>
      </c>
      <c r="C19474" t="s">
        <v>32</v>
      </c>
      <c r="E19474" s="1">
        <v>39094</v>
      </c>
      <c r="F19474">
        <v>3000000</v>
      </c>
      <c r="G19474" t="s">
        <v>55619</v>
      </c>
      <c r="H19474" t="s">
        <v>55621</v>
      </c>
      <c r="I19474" t="s">
        <v>55622</v>
      </c>
      <c r="J19474" t="s">
        <v>41765</v>
      </c>
      <c r="K19474" t="s">
        <v>37</v>
      </c>
      <c r="L19474" t="s">
        <v>3783</v>
      </c>
      <c r="M19474" t="s">
        <v>3834</v>
      </c>
      <c r="N19474" t="s">
        <v>3835</v>
      </c>
      <c r="O19474" t="s">
        <v>3836</v>
      </c>
      <c r="Q19474" t="s">
        <v>3783</v>
      </c>
      <c r="R19474" t="s">
        <v>3786</v>
      </c>
      <c r="S19474" t="s">
        <v>41</v>
      </c>
      <c r="T19474" t="s">
        <v>41765</v>
      </c>
      <c r="U19474" t="s">
        <v>41765</v>
      </c>
      <c r="V19474">
        <v>0</v>
      </c>
      <c r="W19474">
        <v>0</v>
      </c>
      <c r="X19474">
        <v>1</v>
      </c>
      <c r="Y19474">
        <v>0</v>
      </c>
      <c r="Z19474">
        <v>0</v>
      </c>
      <c r="AA19474">
        <v>0</v>
      </c>
      <c r="AB19474">
        <v>0</v>
      </c>
      <c r="AC19474">
        <v>0</v>
      </c>
      <c r="AD19474">
        <v>0</v>
      </c>
    </row>
    <row r="19475" spans="1:30" hidden="1" x14ac:dyDescent="0.3">
      <c r="A19475" t="s">
        <v>55619</v>
      </c>
      <c r="B19475" t="s">
        <v>55624</v>
      </c>
      <c r="C19475" t="s">
        <v>32</v>
      </c>
      <c r="E19475" s="1">
        <v>38698</v>
      </c>
      <c r="F19475">
        <v>6000000</v>
      </c>
      <c r="G19475" t="s">
        <v>55619</v>
      </c>
      <c r="H19475" t="s">
        <v>55621</v>
      </c>
      <c r="I19475" t="s">
        <v>55622</v>
      </c>
      <c r="J19475" t="s">
        <v>41765</v>
      </c>
      <c r="K19475" t="s">
        <v>37</v>
      </c>
      <c r="L19475" t="s">
        <v>3783</v>
      </c>
      <c r="M19475" t="s">
        <v>3834</v>
      </c>
      <c r="N19475" t="s">
        <v>3835</v>
      </c>
      <c r="O19475" t="s">
        <v>3836</v>
      </c>
      <c r="Q19475" t="s">
        <v>3783</v>
      </c>
      <c r="R19475" t="s">
        <v>3786</v>
      </c>
      <c r="S19475" t="s">
        <v>41</v>
      </c>
      <c r="T19475" t="s">
        <v>41765</v>
      </c>
      <c r="U19475" t="s">
        <v>41765</v>
      </c>
      <c r="V19475">
        <v>0</v>
      </c>
      <c r="W19475">
        <v>0</v>
      </c>
      <c r="X19475">
        <v>1</v>
      </c>
      <c r="Y19475">
        <v>0</v>
      </c>
      <c r="Z19475">
        <v>0</v>
      </c>
      <c r="AA19475">
        <v>0</v>
      </c>
      <c r="AB19475">
        <v>0</v>
      </c>
      <c r="AC19475">
        <v>0</v>
      </c>
      <c r="AD19475">
        <v>0</v>
      </c>
    </row>
    <row r="19476" spans="1:30" hidden="1" x14ac:dyDescent="0.3">
      <c r="A19476" t="s">
        <v>55625</v>
      </c>
      <c r="B19476" t="s">
        <v>55626</v>
      </c>
      <c r="C19476" t="s">
        <v>32</v>
      </c>
      <c r="D19476" t="s">
        <v>33</v>
      </c>
      <c r="E19476" t="s">
        <v>6576</v>
      </c>
      <c r="F19476">
        <v>3531483</v>
      </c>
      <c r="G19476" t="s">
        <v>55625</v>
      </c>
      <c r="H19476" t="s">
        <v>55627</v>
      </c>
      <c r="I19476" t="s">
        <v>55628</v>
      </c>
      <c r="J19476" t="s">
        <v>41952</v>
      </c>
      <c r="K19476" t="s">
        <v>168</v>
      </c>
      <c r="L19476" t="s">
        <v>3783</v>
      </c>
      <c r="M19476" t="s">
        <v>3784</v>
      </c>
      <c r="N19476" t="s">
        <v>3785</v>
      </c>
      <c r="O19476" t="s">
        <v>3785</v>
      </c>
      <c r="P19476" s="1">
        <v>37987</v>
      </c>
      <c r="Q19476" t="s">
        <v>3783</v>
      </c>
      <c r="R19476" t="s">
        <v>3786</v>
      </c>
      <c r="S19476" t="s">
        <v>41</v>
      </c>
      <c r="T19476" t="s">
        <v>41765</v>
      </c>
      <c r="U19476" t="s">
        <v>41765</v>
      </c>
      <c r="V19476">
        <v>0</v>
      </c>
      <c r="W19476">
        <v>0</v>
      </c>
      <c r="X19476">
        <v>1</v>
      </c>
      <c r="Y19476">
        <v>0</v>
      </c>
      <c r="Z19476">
        <v>0</v>
      </c>
      <c r="AA19476">
        <v>0</v>
      </c>
      <c r="AB19476">
        <v>0</v>
      </c>
      <c r="AC19476">
        <v>0</v>
      </c>
      <c r="AD19476">
        <v>0</v>
      </c>
    </row>
    <row r="19477" spans="1:30" hidden="1" x14ac:dyDescent="0.3">
      <c r="A19477" t="s">
        <v>55625</v>
      </c>
      <c r="B19477" t="s">
        <v>55629</v>
      </c>
      <c r="C19477" t="s">
        <v>32</v>
      </c>
      <c r="D19477" t="s">
        <v>139</v>
      </c>
      <c r="E19477" s="1">
        <v>41337</v>
      </c>
      <c r="F19477">
        <v>18000000</v>
      </c>
      <c r="G19477" t="s">
        <v>55625</v>
      </c>
      <c r="H19477" t="s">
        <v>55627</v>
      </c>
      <c r="I19477" t="s">
        <v>55628</v>
      </c>
      <c r="J19477" t="s">
        <v>41952</v>
      </c>
      <c r="K19477" t="s">
        <v>168</v>
      </c>
      <c r="L19477" t="s">
        <v>3783</v>
      </c>
      <c r="M19477" t="s">
        <v>3784</v>
      </c>
      <c r="N19477" t="s">
        <v>3785</v>
      </c>
      <c r="O19477" t="s">
        <v>3785</v>
      </c>
      <c r="P19477" s="1">
        <v>37987</v>
      </c>
      <c r="Q19477" t="s">
        <v>3783</v>
      </c>
      <c r="R19477" t="s">
        <v>3786</v>
      </c>
      <c r="S19477" t="s">
        <v>41</v>
      </c>
      <c r="T19477" t="s">
        <v>41765</v>
      </c>
      <c r="U19477" t="s">
        <v>41765</v>
      </c>
      <c r="V19477">
        <v>0</v>
      </c>
      <c r="W19477">
        <v>0</v>
      </c>
      <c r="X19477">
        <v>1</v>
      </c>
      <c r="Y19477">
        <v>0</v>
      </c>
      <c r="Z19477">
        <v>0</v>
      </c>
      <c r="AA19477">
        <v>0</v>
      </c>
      <c r="AB19477">
        <v>0</v>
      </c>
      <c r="AC19477">
        <v>0</v>
      </c>
      <c r="AD19477">
        <v>0</v>
      </c>
    </row>
    <row r="19478" spans="1:30" hidden="1" x14ac:dyDescent="0.3">
      <c r="A19478" t="s">
        <v>55625</v>
      </c>
      <c r="B19478" t="s">
        <v>55630</v>
      </c>
      <c r="C19478" t="s">
        <v>32</v>
      </c>
      <c r="E19478" t="s">
        <v>7321</v>
      </c>
      <c r="F19478">
        <v>4827549</v>
      </c>
      <c r="G19478" t="s">
        <v>55625</v>
      </c>
      <c r="H19478" t="s">
        <v>55627</v>
      </c>
      <c r="I19478" t="s">
        <v>55628</v>
      </c>
      <c r="J19478" t="s">
        <v>41952</v>
      </c>
      <c r="K19478" t="s">
        <v>168</v>
      </c>
      <c r="L19478" t="s">
        <v>3783</v>
      </c>
      <c r="M19478" t="s">
        <v>3784</v>
      </c>
      <c r="N19478" t="s">
        <v>3785</v>
      </c>
      <c r="O19478" t="s">
        <v>3785</v>
      </c>
      <c r="P19478" s="1">
        <v>37987</v>
      </c>
      <c r="Q19478" t="s">
        <v>3783</v>
      </c>
      <c r="R19478" t="s">
        <v>3786</v>
      </c>
      <c r="S19478" t="s">
        <v>41</v>
      </c>
      <c r="T19478" t="s">
        <v>41765</v>
      </c>
      <c r="U19478" t="s">
        <v>41765</v>
      </c>
      <c r="V19478">
        <v>0</v>
      </c>
      <c r="W19478">
        <v>0</v>
      </c>
      <c r="X19478">
        <v>1</v>
      </c>
      <c r="Y19478">
        <v>0</v>
      </c>
      <c r="Z19478">
        <v>0</v>
      </c>
      <c r="AA19478">
        <v>0</v>
      </c>
      <c r="AB19478">
        <v>0</v>
      </c>
      <c r="AC19478">
        <v>0</v>
      </c>
      <c r="AD19478">
        <v>0</v>
      </c>
    </row>
    <row r="19479" spans="1:30" hidden="1" x14ac:dyDescent="0.3">
      <c r="A19479" t="s">
        <v>55625</v>
      </c>
      <c r="B19479" t="s">
        <v>55631</v>
      </c>
      <c r="C19479" t="s">
        <v>32</v>
      </c>
      <c r="D19479" t="s">
        <v>50</v>
      </c>
      <c r="E19479" s="1">
        <v>39422</v>
      </c>
      <c r="F19479">
        <v>14500000</v>
      </c>
      <c r="G19479" t="s">
        <v>55625</v>
      </c>
      <c r="H19479" t="s">
        <v>55627</v>
      </c>
      <c r="I19479" t="s">
        <v>55628</v>
      </c>
      <c r="J19479" t="s">
        <v>41952</v>
      </c>
      <c r="K19479" t="s">
        <v>168</v>
      </c>
      <c r="L19479" t="s">
        <v>3783</v>
      </c>
      <c r="M19479" t="s">
        <v>3784</v>
      </c>
      <c r="N19479" t="s">
        <v>3785</v>
      </c>
      <c r="O19479" t="s">
        <v>3785</v>
      </c>
      <c r="P19479" s="1">
        <v>37987</v>
      </c>
      <c r="Q19479" t="s">
        <v>3783</v>
      </c>
      <c r="R19479" t="s">
        <v>3786</v>
      </c>
      <c r="S19479" t="s">
        <v>41</v>
      </c>
      <c r="T19479" t="s">
        <v>41765</v>
      </c>
      <c r="U19479" t="s">
        <v>41765</v>
      </c>
      <c r="V19479">
        <v>0</v>
      </c>
      <c r="W19479">
        <v>0</v>
      </c>
      <c r="X19479">
        <v>1</v>
      </c>
      <c r="Y19479">
        <v>0</v>
      </c>
      <c r="Z19479">
        <v>0</v>
      </c>
      <c r="AA19479">
        <v>0</v>
      </c>
      <c r="AB19479">
        <v>0</v>
      </c>
      <c r="AC19479">
        <v>0</v>
      </c>
      <c r="AD19479">
        <v>0</v>
      </c>
    </row>
    <row r="19480" spans="1:30" hidden="1" x14ac:dyDescent="0.3">
      <c r="A19480" t="s">
        <v>55625</v>
      </c>
      <c r="B19480" t="s">
        <v>55632</v>
      </c>
      <c r="C19480" t="s">
        <v>32</v>
      </c>
      <c r="E19480" s="1">
        <v>40879</v>
      </c>
      <c r="F19480">
        <v>4724298</v>
      </c>
      <c r="G19480" t="s">
        <v>55625</v>
      </c>
      <c r="H19480" t="s">
        <v>55627</v>
      </c>
      <c r="I19480" t="s">
        <v>55628</v>
      </c>
      <c r="J19480" t="s">
        <v>41952</v>
      </c>
      <c r="K19480" t="s">
        <v>168</v>
      </c>
      <c r="L19480" t="s">
        <v>3783</v>
      </c>
      <c r="M19480" t="s">
        <v>3784</v>
      </c>
      <c r="N19480" t="s">
        <v>3785</v>
      </c>
      <c r="O19480" t="s">
        <v>3785</v>
      </c>
      <c r="P19480" s="1">
        <v>37987</v>
      </c>
      <c r="Q19480" t="s">
        <v>3783</v>
      </c>
      <c r="R19480" t="s">
        <v>3786</v>
      </c>
      <c r="S19480" t="s">
        <v>41</v>
      </c>
      <c r="T19480" t="s">
        <v>41765</v>
      </c>
      <c r="U19480" t="s">
        <v>41765</v>
      </c>
      <c r="V19480">
        <v>0</v>
      </c>
      <c r="W19480">
        <v>0</v>
      </c>
      <c r="X19480">
        <v>1</v>
      </c>
      <c r="Y19480">
        <v>0</v>
      </c>
      <c r="Z19480">
        <v>0</v>
      </c>
      <c r="AA19480">
        <v>0</v>
      </c>
      <c r="AB19480">
        <v>0</v>
      </c>
      <c r="AC19480">
        <v>0</v>
      </c>
      <c r="AD19480">
        <v>0</v>
      </c>
    </row>
    <row r="19481" spans="1:30" hidden="1" x14ac:dyDescent="0.3">
      <c r="A19481" t="s">
        <v>55625</v>
      </c>
      <c r="B19481" t="s">
        <v>55633</v>
      </c>
      <c r="C19481" t="s">
        <v>32</v>
      </c>
      <c r="D19481" t="s">
        <v>33</v>
      </c>
      <c r="E19481" t="s">
        <v>13616</v>
      </c>
      <c r="F19481">
        <v>25000000</v>
      </c>
      <c r="G19481" t="s">
        <v>55625</v>
      </c>
      <c r="H19481" t="s">
        <v>55627</v>
      </c>
      <c r="I19481" t="s">
        <v>55628</v>
      </c>
      <c r="J19481" t="s">
        <v>41952</v>
      </c>
      <c r="K19481" t="s">
        <v>168</v>
      </c>
      <c r="L19481" t="s">
        <v>3783</v>
      </c>
      <c r="M19481" t="s">
        <v>3784</v>
      </c>
      <c r="N19481" t="s">
        <v>3785</v>
      </c>
      <c r="O19481" t="s">
        <v>3785</v>
      </c>
      <c r="P19481" s="1">
        <v>37987</v>
      </c>
      <c r="Q19481" t="s">
        <v>3783</v>
      </c>
      <c r="R19481" t="s">
        <v>3786</v>
      </c>
      <c r="S19481" t="s">
        <v>41</v>
      </c>
      <c r="T19481" t="s">
        <v>41765</v>
      </c>
      <c r="U19481" t="s">
        <v>41765</v>
      </c>
      <c r="V19481">
        <v>0</v>
      </c>
      <c r="W19481">
        <v>0</v>
      </c>
      <c r="X19481">
        <v>1</v>
      </c>
      <c r="Y19481">
        <v>0</v>
      </c>
      <c r="Z19481">
        <v>0</v>
      </c>
      <c r="AA19481">
        <v>0</v>
      </c>
      <c r="AB19481">
        <v>0</v>
      </c>
      <c r="AC19481">
        <v>0</v>
      </c>
      <c r="AD19481">
        <v>0</v>
      </c>
    </row>
    <row r="19482" spans="1:30" hidden="1" x14ac:dyDescent="0.3">
      <c r="A19482" t="s">
        <v>55634</v>
      </c>
      <c r="B19482" t="s">
        <v>55635</v>
      </c>
      <c r="C19482" t="s">
        <v>32</v>
      </c>
      <c r="E19482" s="1">
        <v>41824</v>
      </c>
      <c r="F19482">
        <v>140000</v>
      </c>
      <c r="G19482" t="s">
        <v>55634</v>
      </c>
      <c r="H19482" t="s">
        <v>55636</v>
      </c>
      <c r="I19482" t="s">
        <v>55637</v>
      </c>
      <c r="J19482" t="s">
        <v>41765</v>
      </c>
      <c r="K19482" t="s">
        <v>168</v>
      </c>
      <c r="L19482" t="s">
        <v>3783</v>
      </c>
      <c r="M19482" t="s">
        <v>3792</v>
      </c>
      <c r="N19482" t="s">
        <v>3793</v>
      </c>
      <c r="O19482" t="s">
        <v>3793</v>
      </c>
      <c r="Q19482" t="s">
        <v>3783</v>
      </c>
      <c r="R19482" t="s">
        <v>3786</v>
      </c>
      <c r="S19482" t="s">
        <v>41</v>
      </c>
      <c r="T19482" t="s">
        <v>41765</v>
      </c>
      <c r="U19482" t="s">
        <v>41765</v>
      </c>
      <c r="V19482">
        <v>0</v>
      </c>
      <c r="W19482">
        <v>0</v>
      </c>
      <c r="X19482">
        <v>1</v>
      </c>
      <c r="Y19482">
        <v>0</v>
      </c>
      <c r="Z19482">
        <v>0</v>
      </c>
      <c r="AA19482">
        <v>0</v>
      </c>
      <c r="AB19482">
        <v>0</v>
      </c>
      <c r="AC19482">
        <v>0</v>
      </c>
      <c r="AD19482">
        <v>0</v>
      </c>
    </row>
    <row r="19483" spans="1:30" hidden="1" x14ac:dyDescent="0.3">
      <c r="A19483" t="s">
        <v>55638</v>
      </c>
      <c r="B19483" t="s">
        <v>55639</v>
      </c>
      <c r="C19483" t="s">
        <v>32</v>
      </c>
      <c r="E19483" s="1">
        <v>38720</v>
      </c>
      <c r="F19483">
        <v>21500000</v>
      </c>
      <c r="G19483" t="s">
        <v>55638</v>
      </c>
      <c r="H19483" t="s">
        <v>55640</v>
      </c>
      <c r="I19483" t="s">
        <v>55641</v>
      </c>
      <c r="J19483" t="s">
        <v>41765</v>
      </c>
      <c r="K19483" t="s">
        <v>72</v>
      </c>
      <c r="L19483" t="s">
        <v>3783</v>
      </c>
      <c r="M19483" t="s">
        <v>3792</v>
      </c>
      <c r="N19483" t="s">
        <v>3793</v>
      </c>
      <c r="O19483" t="s">
        <v>3793</v>
      </c>
      <c r="P19483" s="1">
        <v>36161</v>
      </c>
      <c r="Q19483" t="s">
        <v>3783</v>
      </c>
      <c r="R19483" t="s">
        <v>3786</v>
      </c>
      <c r="S19483" t="s">
        <v>41</v>
      </c>
      <c r="T19483" t="s">
        <v>41765</v>
      </c>
      <c r="U19483" t="s">
        <v>41765</v>
      </c>
      <c r="V19483">
        <v>0</v>
      </c>
      <c r="W19483">
        <v>0</v>
      </c>
      <c r="X19483">
        <v>1</v>
      </c>
      <c r="Y19483">
        <v>0</v>
      </c>
      <c r="Z19483">
        <v>0</v>
      </c>
      <c r="AA19483">
        <v>0</v>
      </c>
      <c r="AB19483">
        <v>0</v>
      </c>
      <c r="AC19483">
        <v>0</v>
      </c>
      <c r="AD19483">
        <v>0</v>
      </c>
    </row>
    <row r="19484" spans="1:30" hidden="1" x14ac:dyDescent="0.3">
      <c r="A19484" t="s">
        <v>55638</v>
      </c>
      <c r="B19484" t="s">
        <v>55642</v>
      </c>
      <c r="C19484" t="s">
        <v>32</v>
      </c>
      <c r="E19484" t="s">
        <v>40543</v>
      </c>
      <c r="F19484">
        <v>2000000</v>
      </c>
      <c r="G19484" t="s">
        <v>55638</v>
      </c>
      <c r="H19484" t="s">
        <v>55640</v>
      </c>
      <c r="I19484" t="s">
        <v>55641</v>
      </c>
      <c r="J19484" t="s">
        <v>41765</v>
      </c>
      <c r="K19484" t="s">
        <v>72</v>
      </c>
      <c r="L19484" t="s">
        <v>3783</v>
      </c>
      <c r="M19484" t="s">
        <v>3792</v>
      </c>
      <c r="N19484" t="s">
        <v>3793</v>
      </c>
      <c r="O19484" t="s">
        <v>3793</v>
      </c>
      <c r="P19484" s="1">
        <v>36161</v>
      </c>
      <c r="Q19484" t="s">
        <v>3783</v>
      </c>
      <c r="R19484" t="s">
        <v>3786</v>
      </c>
      <c r="S19484" t="s">
        <v>41</v>
      </c>
      <c r="T19484" t="s">
        <v>41765</v>
      </c>
      <c r="U19484" t="s">
        <v>41765</v>
      </c>
      <c r="V19484">
        <v>0</v>
      </c>
      <c r="W19484">
        <v>0</v>
      </c>
      <c r="X19484">
        <v>1</v>
      </c>
      <c r="Y19484">
        <v>0</v>
      </c>
      <c r="Z19484">
        <v>0</v>
      </c>
      <c r="AA19484">
        <v>0</v>
      </c>
      <c r="AB19484">
        <v>0</v>
      </c>
      <c r="AC19484">
        <v>0</v>
      </c>
      <c r="AD19484">
        <v>0</v>
      </c>
    </row>
    <row r="19485" spans="1:30" hidden="1" x14ac:dyDescent="0.3">
      <c r="A19485" t="s">
        <v>55643</v>
      </c>
      <c r="B19485" t="s">
        <v>55644</v>
      </c>
      <c r="C19485" t="s">
        <v>32</v>
      </c>
      <c r="E19485" t="s">
        <v>1192</v>
      </c>
      <c r="F19485">
        <v>725000</v>
      </c>
      <c r="G19485" t="s">
        <v>55643</v>
      </c>
      <c r="H19485" t="s">
        <v>55645</v>
      </c>
      <c r="I19485" t="s">
        <v>55646</v>
      </c>
      <c r="J19485" t="s">
        <v>41765</v>
      </c>
      <c r="K19485" t="s">
        <v>37</v>
      </c>
      <c r="L19485" t="s">
        <v>3783</v>
      </c>
      <c r="M19485" t="s">
        <v>3792</v>
      </c>
      <c r="N19485" t="s">
        <v>3793</v>
      </c>
      <c r="O19485" t="s">
        <v>12713</v>
      </c>
      <c r="P19485" s="1">
        <v>40179</v>
      </c>
      <c r="Q19485" t="s">
        <v>3783</v>
      </c>
      <c r="R19485" t="s">
        <v>3786</v>
      </c>
      <c r="S19485" t="s">
        <v>41</v>
      </c>
      <c r="T19485" t="s">
        <v>41765</v>
      </c>
      <c r="U19485" t="s">
        <v>41765</v>
      </c>
      <c r="V19485">
        <v>0</v>
      </c>
      <c r="W19485">
        <v>0</v>
      </c>
      <c r="X19485">
        <v>1</v>
      </c>
      <c r="Y19485">
        <v>0</v>
      </c>
      <c r="Z19485">
        <v>0</v>
      </c>
      <c r="AA19485">
        <v>0</v>
      </c>
      <c r="AB19485">
        <v>0</v>
      </c>
      <c r="AC19485">
        <v>0</v>
      </c>
      <c r="AD19485">
        <v>0</v>
      </c>
    </row>
    <row r="19486" spans="1:30" hidden="1" x14ac:dyDescent="0.3">
      <c r="A19486" t="s">
        <v>55643</v>
      </c>
      <c r="B19486" t="s">
        <v>55647</v>
      </c>
      <c r="C19486" t="s">
        <v>32</v>
      </c>
      <c r="D19486" t="s">
        <v>50</v>
      </c>
      <c r="E19486" s="1">
        <v>41315</v>
      </c>
      <c r="F19486">
        <v>3213578</v>
      </c>
      <c r="G19486" t="s">
        <v>55643</v>
      </c>
      <c r="H19486" t="s">
        <v>55645</v>
      </c>
      <c r="I19486" t="s">
        <v>55646</v>
      </c>
      <c r="J19486" t="s">
        <v>41765</v>
      </c>
      <c r="K19486" t="s">
        <v>37</v>
      </c>
      <c r="L19486" t="s">
        <v>3783</v>
      </c>
      <c r="M19486" t="s">
        <v>3792</v>
      </c>
      <c r="N19486" t="s">
        <v>3793</v>
      </c>
      <c r="O19486" t="s">
        <v>12713</v>
      </c>
      <c r="P19486" s="1">
        <v>40179</v>
      </c>
      <c r="Q19486" t="s">
        <v>3783</v>
      </c>
      <c r="R19486" t="s">
        <v>3786</v>
      </c>
      <c r="S19486" t="s">
        <v>41</v>
      </c>
      <c r="T19486" t="s">
        <v>41765</v>
      </c>
      <c r="U19486" t="s">
        <v>41765</v>
      </c>
      <c r="V19486">
        <v>0</v>
      </c>
      <c r="W19486">
        <v>0</v>
      </c>
      <c r="X19486">
        <v>1</v>
      </c>
      <c r="Y19486">
        <v>0</v>
      </c>
      <c r="Z19486">
        <v>0</v>
      </c>
      <c r="AA19486">
        <v>0</v>
      </c>
      <c r="AB19486">
        <v>0</v>
      </c>
      <c r="AC19486">
        <v>0</v>
      </c>
      <c r="AD19486">
        <v>0</v>
      </c>
    </row>
    <row r="19487" spans="1:30" hidden="1" x14ac:dyDescent="0.3">
      <c r="A19487" t="s">
        <v>55648</v>
      </c>
      <c r="B19487" t="s">
        <v>55649</v>
      </c>
      <c r="C19487" t="s">
        <v>32</v>
      </c>
      <c r="D19487" t="s">
        <v>50</v>
      </c>
      <c r="E19487" s="1">
        <v>38567</v>
      </c>
      <c r="F19487">
        <v>2847767</v>
      </c>
      <c r="G19487" t="s">
        <v>55648</v>
      </c>
      <c r="H19487" t="s">
        <v>55650</v>
      </c>
      <c r="I19487" t="s">
        <v>55651</v>
      </c>
      <c r="J19487" t="s">
        <v>41765</v>
      </c>
      <c r="K19487" t="s">
        <v>37</v>
      </c>
      <c r="L19487" t="s">
        <v>3783</v>
      </c>
      <c r="M19487" t="s">
        <v>3792</v>
      </c>
      <c r="N19487" t="s">
        <v>3793</v>
      </c>
      <c r="O19487" t="s">
        <v>3793</v>
      </c>
      <c r="Q19487" t="s">
        <v>3783</v>
      </c>
      <c r="R19487" t="s">
        <v>3786</v>
      </c>
      <c r="S19487" t="s">
        <v>41</v>
      </c>
      <c r="T19487" t="s">
        <v>41765</v>
      </c>
      <c r="U19487" t="s">
        <v>41765</v>
      </c>
      <c r="V19487">
        <v>0</v>
      </c>
      <c r="W19487">
        <v>0</v>
      </c>
      <c r="X19487">
        <v>1</v>
      </c>
      <c r="Y19487">
        <v>0</v>
      </c>
      <c r="Z19487">
        <v>0</v>
      </c>
      <c r="AA19487">
        <v>0</v>
      </c>
      <c r="AB19487">
        <v>0</v>
      </c>
      <c r="AC19487">
        <v>0</v>
      </c>
      <c r="AD19487">
        <v>0</v>
      </c>
    </row>
    <row r="19488" spans="1:30" hidden="1" x14ac:dyDescent="0.3">
      <c r="A19488" t="s">
        <v>55652</v>
      </c>
      <c r="B19488" t="s">
        <v>55653</v>
      </c>
      <c r="C19488" t="s">
        <v>32</v>
      </c>
      <c r="E19488" t="s">
        <v>26506</v>
      </c>
      <c r="F19488">
        <v>2000000</v>
      </c>
      <c r="G19488" t="s">
        <v>55652</v>
      </c>
      <c r="H19488" t="s">
        <v>55654</v>
      </c>
      <c r="I19488" t="s">
        <v>55655</v>
      </c>
      <c r="J19488" t="s">
        <v>41765</v>
      </c>
      <c r="K19488" t="s">
        <v>37</v>
      </c>
      <c r="L19488" t="s">
        <v>3783</v>
      </c>
      <c r="M19488" t="s">
        <v>3792</v>
      </c>
      <c r="N19488" t="s">
        <v>3793</v>
      </c>
      <c r="O19488" t="s">
        <v>27970</v>
      </c>
      <c r="P19488" s="1">
        <v>35431</v>
      </c>
      <c r="Q19488" t="s">
        <v>3783</v>
      </c>
      <c r="R19488" t="s">
        <v>3786</v>
      </c>
      <c r="S19488" t="s">
        <v>41</v>
      </c>
      <c r="T19488" t="s">
        <v>41765</v>
      </c>
      <c r="U19488" t="s">
        <v>41765</v>
      </c>
      <c r="V19488">
        <v>0</v>
      </c>
      <c r="W19488">
        <v>0</v>
      </c>
      <c r="X19488">
        <v>1</v>
      </c>
      <c r="Y19488">
        <v>0</v>
      </c>
      <c r="Z19488">
        <v>0</v>
      </c>
      <c r="AA19488">
        <v>0</v>
      </c>
      <c r="AB19488">
        <v>0</v>
      </c>
      <c r="AC19488">
        <v>0</v>
      </c>
      <c r="AD19488">
        <v>0</v>
      </c>
    </row>
    <row r="19489" spans="1:30" hidden="1" x14ac:dyDescent="0.3">
      <c r="A19489" t="s">
        <v>55656</v>
      </c>
      <c r="B19489" t="s">
        <v>55657</v>
      </c>
      <c r="C19489" t="s">
        <v>32</v>
      </c>
      <c r="D19489" t="s">
        <v>33</v>
      </c>
      <c r="E19489" t="s">
        <v>41244</v>
      </c>
      <c r="F19489">
        <v>12150000</v>
      </c>
      <c r="G19489" t="s">
        <v>55656</v>
      </c>
      <c r="H19489" t="s">
        <v>55658</v>
      </c>
      <c r="J19489" t="s">
        <v>41765</v>
      </c>
      <c r="K19489" t="s">
        <v>37</v>
      </c>
      <c r="L19489" t="s">
        <v>3783</v>
      </c>
      <c r="M19489" t="s">
        <v>55659</v>
      </c>
      <c r="N19489" t="s">
        <v>55660</v>
      </c>
      <c r="O19489" t="s">
        <v>55660</v>
      </c>
      <c r="P19489" s="1">
        <v>36526</v>
      </c>
      <c r="Q19489" t="s">
        <v>3783</v>
      </c>
      <c r="R19489" t="s">
        <v>3786</v>
      </c>
      <c r="S19489" t="s">
        <v>41</v>
      </c>
      <c r="T19489" t="s">
        <v>41765</v>
      </c>
      <c r="U19489" t="s">
        <v>41765</v>
      </c>
      <c r="V19489">
        <v>0</v>
      </c>
      <c r="W19489">
        <v>0</v>
      </c>
      <c r="X19489">
        <v>1</v>
      </c>
      <c r="Y19489">
        <v>0</v>
      </c>
      <c r="Z19489">
        <v>0</v>
      </c>
      <c r="AA19489">
        <v>0</v>
      </c>
      <c r="AB19489">
        <v>0</v>
      </c>
      <c r="AC19489">
        <v>0</v>
      </c>
      <c r="AD19489">
        <v>0</v>
      </c>
    </row>
    <row r="19490" spans="1:30" hidden="1" x14ac:dyDescent="0.3">
      <c r="A19490" t="s">
        <v>55661</v>
      </c>
      <c r="B19490" t="s">
        <v>55662</v>
      </c>
      <c r="C19490" t="s">
        <v>32</v>
      </c>
      <c r="E19490" s="1">
        <v>40399</v>
      </c>
      <c r="F19490">
        <v>1524806</v>
      </c>
      <c r="G19490" t="s">
        <v>55661</v>
      </c>
      <c r="H19490" t="s">
        <v>55663</v>
      </c>
      <c r="J19490" t="s">
        <v>41765</v>
      </c>
      <c r="K19490" t="s">
        <v>37</v>
      </c>
      <c r="L19490" t="s">
        <v>3783</v>
      </c>
      <c r="M19490" t="s">
        <v>3792</v>
      </c>
      <c r="N19490" t="s">
        <v>3793</v>
      </c>
      <c r="O19490" t="s">
        <v>3793</v>
      </c>
      <c r="P19490" s="1">
        <v>37622</v>
      </c>
      <c r="Q19490" t="s">
        <v>3783</v>
      </c>
      <c r="R19490" t="s">
        <v>3786</v>
      </c>
      <c r="S19490" t="s">
        <v>41</v>
      </c>
      <c r="T19490" t="s">
        <v>41765</v>
      </c>
      <c r="U19490" t="s">
        <v>41765</v>
      </c>
      <c r="V19490">
        <v>0</v>
      </c>
      <c r="W19490">
        <v>0</v>
      </c>
      <c r="X19490">
        <v>1</v>
      </c>
      <c r="Y19490">
        <v>0</v>
      </c>
      <c r="Z19490">
        <v>0</v>
      </c>
      <c r="AA19490">
        <v>0</v>
      </c>
      <c r="AB19490">
        <v>0</v>
      </c>
      <c r="AC19490">
        <v>0</v>
      </c>
      <c r="AD19490">
        <v>0</v>
      </c>
    </row>
    <row r="19491" spans="1:30" hidden="1" x14ac:dyDescent="0.3">
      <c r="A19491" t="s">
        <v>55661</v>
      </c>
      <c r="B19491" t="s">
        <v>55664</v>
      </c>
      <c r="C19491" t="s">
        <v>32</v>
      </c>
      <c r="E19491" s="1">
        <v>40092</v>
      </c>
      <c r="F19491">
        <v>827608</v>
      </c>
      <c r="G19491" t="s">
        <v>55661</v>
      </c>
      <c r="H19491" t="s">
        <v>55663</v>
      </c>
      <c r="J19491" t="s">
        <v>41765</v>
      </c>
      <c r="K19491" t="s">
        <v>37</v>
      </c>
      <c r="L19491" t="s">
        <v>3783</v>
      </c>
      <c r="M19491" t="s">
        <v>3792</v>
      </c>
      <c r="N19491" t="s">
        <v>3793</v>
      </c>
      <c r="O19491" t="s">
        <v>3793</v>
      </c>
      <c r="P19491" s="1">
        <v>37622</v>
      </c>
      <c r="Q19491" t="s">
        <v>3783</v>
      </c>
      <c r="R19491" t="s">
        <v>3786</v>
      </c>
      <c r="S19491" t="s">
        <v>41</v>
      </c>
      <c r="T19491" t="s">
        <v>41765</v>
      </c>
      <c r="U19491" t="s">
        <v>41765</v>
      </c>
      <c r="V19491">
        <v>0</v>
      </c>
      <c r="W19491">
        <v>0</v>
      </c>
      <c r="X19491">
        <v>1</v>
      </c>
      <c r="Y19491">
        <v>0</v>
      </c>
      <c r="Z19491">
        <v>0</v>
      </c>
      <c r="AA19491">
        <v>0</v>
      </c>
      <c r="AB19491">
        <v>0</v>
      </c>
      <c r="AC19491">
        <v>0</v>
      </c>
      <c r="AD19491">
        <v>0</v>
      </c>
    </row>
    <row r="19492" spans="1:30" hidden="1" x14ac:dyDescent="0.3">
      <c r="A19492" t="s">
        <v>55661</v>
      </c>
      <c r="B19492" t="s">
        <v>55665</v>
      </c>
      <c r="C19492" t="s">
        <v>32</v>
      </c>
      <c r="E19492" s="1">
        <v>40067</v>
      </c>
      <c r="F19492">
        <v>3771308</v>
      </c>
      <c r="G19492" t="s">
        <v>55661</v>
      </c>
      <c r="H19492" t="s">
        <v>55663</v>
      </c>
      <c r="J19492" t="s">
        <v>41765</v>
      </c>
      <c r="K19492" t="s">
        <v>37</v>
      </c>
      <c r="L19492" t="s">
        <v>3783</v>
      </c>
      <c r="M19492" t="s">
        <v>3792</v>
      </c>
      <c r="N19492" t="s">
        <v>3793</v>
      </c>
      <c r="O19492" t="s">
        <v>3793</v>
      </c>
      <c r="P19492" s="1">
        <v>37622</v>
      </c>
      <c r="Q19492" t="s">
        <v>3783</v>
      </c>
      <c r="R19492" t="s">
        <v>3786</v>
      </c>
      <c r="S19492" t="s">
        <v>41</v>
      </c>
      <c r="T19492" t="s">
        <v>41765</v>
      </c>
      <c r="U19492" t="s">
        <v>41765</v>
      </c>
      <c r="V19492">
        <v>0</v>
      </c>
      <c r="W19492">
        <v>0</v>
      </c>
      <c r="X19492">
        <v>1</v>
      </c>
      <c r="Y19492">
        <v>0</v>
      </c>
      <c r="Z19492">
        <v>0</v>
      </c>
      <c r="AA19492">
        <v>0</v>
      </c>
      <c r="AB19492">
        <v>0</v>
      </c>
      <c r="AC19492">
        <v>0</v>
      </c>
      <c r="AD19492">
        <v>0</v>
      </c>
    </row>
    <row r="19493" spans="1:30" hidden="1" x14ac:dyDescent="0.3">
      <c r="A19493" t="s">
        <v>55661</v>
      </c>
      <c r="B19493" t="s">
        <v>55666</v>
      </c>
      <c r="C19493" t="s">
        <v>32</v>
      </c>
      <c r="E19493" t="s">
        <v>2563</v>
      </c>
      <c r="F19493">
        <v>1313218</v>
      </c>
      <c r="G19493" t="s">
        <v>55661</v>
      </c>
      <c r="H19493" t="s">
        <v>55663</v>
      </c>
      <c r="J19493" t="s">
        <v>41765</v>
      </c>
      <c r="K19493" t="s">
        <v>37</v>
      </c>
      <c r="L19493" t="s">
        <v>3783</v>
      </c>
      <c r="M19493" t="s">
        <v>3792</v>
      </c>
      <c r="N19493" t="s">
        <v>3793</v>
      </c>
      <c r="O19493" t="s">
        <v>3793</v>
      </c>
      <c r="P19493" s="1">
        <v>37622</v>
      </c>
      <c r="Q19493" t="s">
        <v>3783</v>
      </c>
      <c r="R19493" t="s">
        <v>3786</v>
      </c>
      <c r="S19493" t="s">
        <v>41</v>
      </c>
      <c r="T19493" t="s">
        <v>41765</v>
      </c>
      <c r="U19493" t="s">
        <v>41765</v>
      </c>
      <c r="V19493">
        <v>0</v>
      </c>
      <c r="W19493">
        <v>0</v>
      </c>
      <c r="X19493">
        <v>1</v>
      </c>
      <c r="Y19493">
        <v>0</v>
      </c>
      <c r="Z19493">
        <v>0</v>
      </c>
      <c r="AA19493">
        <v>0</v>
      </c>
      <c r="AB19493">
        <v>0</v>
      </c>
      <c r="AC19493">
        <v>0</v>
      </c>
      <c r="AD19493">
        <v>0</v>
      </c>
    </row>
    <row r="19494" spans="1:30" hidden="1" x14ac:dyDescent="0.3">
      <c r="A19494" t="s">
        <v>55667</v>
      </c>
      <c r="B19494" t="s">
        <v>55668</v>
      </c>
      <c r="C19494" t="s">
        <v>32</v>
      </c>
      <c r="E19494" t="s">
        <v>6906</v>
      </c>
      <c r="F19494">
        <v>2000000</v>
      </c>
      <c r="G19494" t="s">
        <v>55667</v>
      </c>
      <c r="H19494" t="s">
        <v>55669</v>
      </c>
      <c r="I19494" t="s">
        <v>55670</v>
      </c>
      <c r="J19494" t="s">
        <v>41765</v>
      </c>
      <c r="K19494" t="s">
        <v>37</v>
      </c>
      <c r="L19494" t="s">
        <v>3783</v>
      </c>
      <c r="M19494" t="s">
        <v>3834</v>
      </c>
      <c r="N19494" t="s">
        <v>12799</v>
      </c>
      <c r="O19494" t="s">
        <v>12800</v>
      </c>
      <c r="Q19494" t="s">
        <v>3783</v>
      </c>
      <c r="R19494" t="s">
        <v>3786</v>
      </c>
      <c r="S19494" t="s">
        <v>41</v>
      </c>
      <c r="T19494" t="s">
        <v>41765</v>
      </c>
      <c r="U19494" t="s">
        <v>41765</v>
      </c>
      <c r="V19494">
        <v>0</v>
      </c>
      <c r="W19494">
        <v>0</v>
      </c>
      <c r="X19494">
        <v>1</v>
      </c>
      <c r="Y19494">
        <v>0</v>
      </c>
      <c r="Z19494">
        <v>0</v>
      </c>
      <c r="AA19494">
        <v>0</v>
      </c>
      <c r="AB19494">
        <v>0</v>
      </c>
      <c r="AC19494">
        <v>0</v>
      </c>
      <c r="AD19494">
        <v>0</v>
      </c>
    </row>
    <row r="19495" spans="1:30" hidden="1" x14ac:dyDescent="0.3">
      <c r="A19495" t="s">
        <v>55671</v>
      </c>
      <c r="B19495" t="s">
        <v>55672</v>
      </c>
      <c r="C19495" t="s">
        <v>32</v>
      </c>
      <c r="E19495" t="s">
        <v>1581</v>
      </c>
      <c r="F19495">
        <v>1400000</v>
      </c>
      <c r="G19495" t="s">
        <v>55671</v>
      </c>
      <c r="H19495" t="s">
        <v>55673</v>
      </c>
      <c r="I19495" t="s">
        <v>55674</v>
      </c>
      <c r="J19495" t="s">
        <v>41765</v>
      </c>
      <c r="K19495" t="s">
        <v>109</v>
      </c>
      <c r="L19495" t="s">
        <v>3783</v>
      </c>
      <c r="M19495" t="s">
        <v>3834</v>
      </c>
      <c r="N19495" t="s">
        <v>3835</v>
      </c>
      <c r="O19495" t="s">
        <v>55675</v>
      </c>
      <c r="P19495" s="1">
        <v>34335</v>
      </c>
      <c r="Q19495" t="s">
        <v>3783</v>
      </c>
      <c r="R19495" t="s">
        <v>3786</v>
      </c>
      <c r="S19495" t="s">
        <v>41</v>
      </c>
      <c r="T19495" t="s">
        <v>41765</v>
      </c>
      <c r="U19495" t="s">
        <v>41765</v>
      </c>
      <c r="V19495">
        <v>0</v>
      </c>
      <c r="W19495">
        <v>0</v>
      </c>
      <c r="X19495">
        <v>1</v>
      </c>
      <c r="Y19495">
        <v>0</v>
      </c>
      <c r="Z19495">
        <v>0</v>
      </c>
      <c r="AA19495">
        <v>0</v>
      </c>
      <c r="AB19495">
        <v>0</v>
      </c>
      <c r="AC19495">
        <v>0</v>
      </c>
      <c r="AD19495">
        <v>0</v>
      </c>
    </row>
    <row r="19496" spans="1:30" hidden="1" x14ac:dyDescent="0.3">
      <c r="A19496" t="s">
        <v>55676</v>
      </c>
      <c r="B19496" t="s">
        <v>55677</v>
      </c>
      <c r="C19496" t="s">
        <v>32</v>
      </c>
      <c r="D19496" t="s">
        <v>50</v>
      </c>
      <c r="E19496" t="s">
        <v>4964</v>
      </c>
      <c r="F19496">
        <v>2500000</v>
      </c>
      <c r="G19496" t="s">
        <v>55676</v>
      </c>
      <c r="H19496" t="s">
        <v>55678</v>
      </c>
      <c r="I19496" t="s">
        <v>55679</v>
      </c>
      <c r="J19496" t="s">
        <v>41765</v>
      </c>
      <c r="K19496" t="s">
        <v>37</v>
      </c>
      <c r="L19496" t="s">
        <v>3783</v>
      </c>
      <c r="M19496" t="s">
        <v>3792</v>
      </c>
      <c r="N19496" t="s">
        <v>3793</v>
      </c>
      <c r="O19496" t="s">
        <v>3793</v>
      </c>
      <c r="Q19496" t="s">
        <v>3783</v>
      </c>
      <c r="R19496" t="s">
        <v>3786</v>
      </c>
      <c r="S19496" t="s">
        <v>41</v>
      </c>
      <c r="T19496" t="s">
        <v>41765</v>
      </c>
      <c r="U19496" t="s">
        <v>41765</v>
      </c>
      <c r="V19496">
        <v>0</v>
      </c>
      <c r="W19496">
        <v>0</v>
      </c>
      <c r="X19496">
        <v>1</v>
      </c>
      <c r="Y19496">
        <v>0</v>
      </c>
      <c r="Z19496">
        <v>0</v>
      </c>
      <c r="AA19496">
        <v>0</v>
      </c>
      <c r="AB19496">
        <v>0</v>
      </c>
      <c r="AC19496">
        <v>0</v>
      </c>
      <c r="AD19496">
        <v>0</v>
      </c>
    </row>
    <row r="19497" spans="1:30" hidden="1" x14ac:dyDescent="0.3">
      <c r="A19497" t="s">
        <v>55680</v>
      </c>
      <c r="B19497" t="s">
        <v>55681</v>
      </c>
      <c r="C19497" t="s">
        <v>32</v>
      </c>
      <c r="E19497" t="s">
        <v>10186</v>
      </c>
      <c r="F19497">
        <v>1125080</v>
      </c>
      <c r="G19497" t="s">
        <v>55680</v>
      </c>
      <c r="H19497" t="s">
        <v>55682</v>
      </c>
      <c r="I19497" t="s">
        <v>55683</v>
      </c>
      <c r="J19497" t="s">
        <v>41765</v>
      </c>
      <c r="K19497" t="s">
        <v>109</v>
      </c>
      <c r="L19497" t="s">
        <v>3783</v>
      </c>
      <c r="M19497" t="s">
        <v>3792</v>
      </c>
      <c r="N19497" t="s">
        <v>33792</v>
      </c>
      <c r="O19497" t="s">
        <v>33792</v>
      </c>
      <c r="Q19497" t="s">
        <v>3783</v>
      </c>
      <c r="R19497" t="s">
        <v>3786</v>
      </c>
      <c r="S19497" t="s">
        <v>41</v>
      </c>
      <c r="T19497" t="s">
        <v>41765</v>
      </c>
      <c r="U19497" t="s">
        <v>41765</v>
      </c>
      <c r="V19497">
        <v>0</v>
      </c>
      <c r="W19497">
        <v>0</v>
      </c>
      <c r="X19497">
        <v>1</v>
      </c>
      <c r="Y19497">
        <v>0</v>
      </c>
      <c r="Z19497">
        <v>0</v>
      </c>
      <c r="AA19497">
        <v>0</v>
      </c>
      <c r="AB19497">
        <v>0</v>
      </c>
      <c r="AC19497">
        <v>0</v>
      </c>
      <c r="AD19497">
        <v>0</v>
      </c>
    </row>
    <row r="19498" spans="1:30" hidden="1" x14ac:dyDescent="0.3">
      <c r="A19498" t="s">
        <v>55684</v>
      </c>
      <c r="B19498" t="s">
        <v>55685</v>
      </c>
      <c r="C19498" t="s">
        <v>32</v>
      </c>
      <c r="D19498" t="s">
        <v>33</v>
      </c>
      <c r="E19498" t="s">
        <v>7919</v>
      </c>
      <c r="F19498">
        <v>12960313</v>
      </c>
      <c r="G19498" t="s">
        <v>55684</v>
      </c>
      <c r="H19498" t="s">
        <v>55686</v>
      </c>
      <c r="I19498" t="s">
        <v>55687</v>
      </c>
      <c r="J19498" t="s">
        <v>41765</v>
      </c>
      <c r="K19498" t="s">
        <v>109</v>
      </c>
      <c r="L19498" t="s">
        <v>3783</v>
      </c>
      <c r="M19498" t="s">
        <v>3834</v>
      </c>
      <c r="N19498" t="s">
        <v>3835</v>
      </c>
      <c r="O19498" t="s">
        <v>3836</v>
      </c>
      <c r="Q19498" t="s">
        <v>3783</v>
      </c>
      <c r="R19498" t="s">
        <v>3786</v>
      </c>
      <c r="S19498" t="s">
        <v>41</v>
      </c>
      <c r="T19498" t="s">
        <v>41765</v>
      </c>
      <c r="U19498" t="s">
        <v>41765</v>
      </c>
      <c r="V19498">
        <v>0</v>
      </c>
      <c r="W19498">
        <v>0</v>
      </c>
      <c r="X19498">
        <v>1</v>
      </c>
      <c r="Y19498">
        <v>0</v>
      </c>
      <c r="Z19498">
        <v>0</v>
      </c>
      <c r="AA19498">
        <v>0</v>
      </c>
      <c r="AB19498">
        <v>0</v>
      </c>
      <c r="AC19498">
        <v>0</v>
      </c>
      <c r="AD19498">
        <v>0</v>
      </c>
    </row>
    <row r="19499" spans="1:30" hidden="1" x14ac:dyDescent="0.3">
      <c r="A19499" t="s">
        <v>55688</v>
      </c>
      <c r="B19499" t="s">
        <v>55689</v>
      </c>
      <c r="C19499" t="s">
        <v>32</v>
      </c>
      <c r="D19499" t="s">
        <v>50</v>
      </c>
      <c r="E19499" s="1">
        <v>41883</v>
      </c>
      <c r="F19499">
        <v>22500000</v>
      </c>
      <c r="G19499" t="s">
        <v>55688</v>
      </c>
      <c r="H19499" t="s">
        <v>55690</v>
      </c>
      <c r="I19499" t="s">
        <v>55691</v>
      </c>
      <c r="J19499" t="s">
        <v>41765</v>
      </c>
      <c r="K19499" t="s">
        <v>37</v>
      </c>
      <c r="L19499" t="s">
        <v>3783</v>
      </c>
      <c r="M19499" t="s">
        <v>3834</v>
      </c>
      <c r="N19499" t="s">
        <v>28236</v>
      </c>
      <c r="O19499" t="s">
        <v>28236</v>
      </c>
      <c r="P19499" s="1">
        <v>40909</v>
      </c>
      <c r="Q19499" t="s">
        <v>3783</v>
      </c>
      <c r="R19499" t="s">
        <v>3786</v>
      </c>
      <c r="S19499" t="s">
        <v>41</v>
      </c>
      <c r="T19499" t="s">
        <v>41765</v>
      </c>
      <c r="U19499" t="s">
        <v>41765</v>
      </c>
      <c r="V19499">
        <v>0</v>
      </c>
      <c r="W19499">
        <v>0</v>
      </c>
      <c r="X19499">
        <v>1</v>
      </c>
      <c r="Y19499">
        <v>0</v>
      </c>
      <c r="Z19499">
        <v>0</v>
      </c>
      <c r="AA19499">
        <v>0</v>
      </c>
      <c r="AB19499">
        <v>0</v>
      </c>
      <c r="AC19499">
        <v>0</v>
      </c>
      <c r="AD19499">
        <v>0</v>
      </c>
    </row>
    <row r="19500" spans="1:30" hidden="1" x14ac:dyDescent="0.3">
      <c r="A19500" t="s">
        <v>55688</v>
      </c>
      <c r="B19500" t="s">
        <v>55692</v>
      </c>
      <c r="C19500" t="s">
        <v>32</v>
      </c>
      <c r="D19500" t="s">
        <v>50</v>
      </c>
      <c r="E19500" s="1">
        <v>42125</v>
      </c>
      <c r="F19500">
        <v>10000000</v>
      </c>
      <c r="G19500" t="s">
        <v>55688</v>
      </c>
      <c r="H19500" t="s">
        <v>55690</v>
      </c>
      <c r="I19500" t="s">
        <v>55691</v>
      </c>
      <c r="J19500" t="s">
        <v>41765</v>
      </c>
      <c r="K19500" t="s">
        <v>37</v>
      </c>
      <c r="L19500" t="s">
        <v>3783</v>
      </c>
      <c r="M19500" t="s">
        <v>3834</v>
      </c>
      <c r="N19500" t="s">
        <v>28236</v>
      </c>
      <c r="O19500" t="s">
        <v>28236</v>
      </c>
      <c r="P19500" s="1">
        <v>40909</v>
      </c>
      <c r="Q19500" t="s">
        <v>3783</v>
      </c>
      <c r="R19500" t="s">
        <v>3786</v>
      </c>
      <c r="S19500" t="s">
        <v>41</v>
      </c>
      <c r="T19500" t="s">
        <v>41765</v>
      </c>
      <c r="U19500" t="s">
        <v>41765</v>
      </c>
      <c r="V19500">
        <v>0</v>
      </c>
      <c r="W19500">
        <v>0</v>
      </c>
      <c r="X19500">
        <v>1</v>
      </c>
      <c r="Y19500">
        <v>0</v>
      </c>
      <c r="Z19500">
        <v>0</v>
      </c>
      <c r="AA19500">
        <v>0</v>
      </c>
      <c r="AB19500">
        <v>0</v>
      </c>
      <c r="AC19500">
        <v>0</v>
      </c>
      <c r="AD19500">
        <v>0</v>
      </c>
    </row>
    <row r="19501" spans="1:30" hidden="1" x14ac:dyDescent="0.3">
      <c r="A19501" t="s">
        <v>55688</v>
      </c>
      <c r="B19501" t="s">
        <v>55693</v>
      </c>
      <c r="C19501" t="s">
        <v>32</v>
      </c>
      <c r="D19501" t="s">
        <v>33</v>
      </c>
      <c r="E19501" t="s">
        <v>10784</v>
      </c>
      <c r="F19501">
        <v>60000000</v>
      </c>
      <c r="G19501" t="s">
        <v>55688</v>
      </c>
      <c r="H19501" t="s">
        <v>55690</v>
      </c>
      <c r="I19501" t="s">
        <v>55691</v>
      </c>
      <c r="J19501" t="s">
        <v>41765</v>
      </c>
      <c r="K19501" t="s">
        <v>37</v>
      </c>
      <c r="L19501" t="s">
        <v>3783</v>
      </c>
      <c r="M19501" t="s">
        <v>3834</v>
      </c>
      <c r="N19501" t="s">
        <v>28236</v>
      </c>
      <c r="O19501" t="s">
        <v>28236</v>
      </c>
      <c r="P19501" s="1">
        <v>40909</v>
      </c>
      <c r="Q19501" t="s">
        <v>3783</v>
      </c>
      <c r="R19501" t="s">
        <v>3786</v>
      </c>
      <c r="S19501" t="s">
        <v>41</v>
      </c>
      <c r="T19501" t="s">
        <v>41765</v>
      </c>
      <c r="U19501" t="s">
        <v>41765</v>
      </c>
      <c r="V19501">
        <v>0</v>
      </c>
      <c r="W19501">
        <v>0</v>
      </c>
      <c r="X19501">
        <v>1</v>
      </c>
      <c r="Y19501">
        <v>0</v>
      </c>
      <c r="Z19501">
        <v>0</v>
      </c>
      <c r="AA19501">
        <v>0</v>
      </c>
      <c r="AB19501">
        <v>0</v>
      </c>
      <c r="AC19501">
        <v>0</v>
      </c>
      <c r="AD19501">
        <v>0</v>
      </c>
    </row>
    <row r="19502" spans="1:30" hidden="1" x14ac:dyDescent="0.3">
      <c r="A19502" t="s">
        <v>55694</v>
      </c>
      <c r="B19502" t="s">
        <v>55695</v>
      </c>
      <c r="C19502" t="s">
        <v>32</v>
      </c>
      <c r="E19502" t="s">
        <v>4320</v>
      </c>
      <c r="F19502">
        <v>16602802</v>
      </c>
      <c r="G19502" t="s">
        <v>55694</v>
      </c>
      <c r="H19502" t="s">
        <v>55696</v>
      </c>
      <c r="I19502" t="s">
        <v>55697</v>
      </c>
      <c r="J19502" t="s">
        <v>41765</v>
      </c>
      <c r="K19502" t="s">
        <v>168</v>
      </c>
      <c r="L19502" t="s">
        <v>3783</v>
      </c>
      <c r="M19502" t="s">
        <v>3792</v>
      </c>
      <c r="N19502" t="s">
        <v>3793</v>
      </c>
      <c r="O19502" t="s">
        <v>3793</v>
      </c>
      <c r="P19502" s="1">
        <v>37987</v>
      </c>
      <c r="Q19502" t="s">
        <v>3783</v>
      </c>
      <c r="R19502" t="s">
        <v>3786</v>
      </c>
      <c r="S19502" t="s">
        <v>41</v>
      </c>
      <c r="T19502" t="s">
        <v>41765</v>
      </c>
      <c r="U19502" t="s">
        <v>41765</v>
      </c>
      <c r="V19502">
        <v>0</v>
      </c>
      <c r="W19502">
        <v>0</v>
      </c>
      <c r="X19502">
        <v>1</v>
      </c>
      <c r="Y19502">
        <v>0</v>
      </c>
      <c r="Z19502">
        <v>0</v>
      </c>
      <c r="AA19502">
        <v>0</v>
      </c>
      <c r="AB19502">
        <v>0</v>
      </c>
      <c r="AC19502">
        <v>0</v>
      </c>
      <c r="AD19502">
        <v>0</v>
      </c>
    </row>
    <row r="19503" spans="1:30" hidden="1" x14ac:dyDescent="0.3">
      <c r="A19503" t="s">
        <v>55694</v>
      </c>
      <c r="B19503" t="s">
        <v>55698</v>
      </c>
      <c r="C19503" t="s">
        <v>32</v>
      </c>
      <c r="E19503" t="s">
        <v>36444</v>
      </c>
      <c r="F19503">
        <v>4124454</v>
      </c>
      <c r="G19503" t="s">
        <v>55694</v>
      </c>
      <c r="H19503" t="s">
        <v>55696</v>
      </c>
      <c r="I19503" t="s">
        <v>55697</v>
      </c>
      <c r="J19503" t="s">
        <v>41765</v>
      </c>
      <c r="K19503" t="s">
        <v>168</v>
      </c>
      <c r="L19503" t="s">
        <v>3783</v>
      </c>
      <c r="M19503" t="s">
        <v>3792</v>
      </c>
      <c r="N19503" t="s">
        <v>3793</v>
      </c>
      <c r="O19503" t="s">
        <v>3793</v>
      </c>
      <c r="P19503" s="1">
        <v>37987</v>
      </c>
      <c r="Q19503" t="s">
        <v>3783</v>
      </c>
      <c r="R19503" t="s">
        <v>3786</v>
      </c>
      <c r="S19503" t="s">
        <v>41</v>
      </c>
      <c r="T19503" t="s">
        <v>41765</v>
      </c>
      <c r="U19503" t="s">
        <v>41765</v>
      </c>
      <c r="V19503">
        <v>0</v>
      </c>
      <c r="W19503">
        <v>0</v>
      </c>
      <c r="X19503">
        <v>1</v>
      </c>
      <c r="Y19503">
        <v>0</v>
      </c>
      <c r="Z19503">
        <v>0</v>
      </c>
      <c r="AA19503">
        <v>0</v>
      </c>
      <c r="AB19503">
        <v>0</v>
      </c>
      <c r="AC19503">
        <v>0</v>
      </c>
      <c r="AD19503">
        <v>0</v>
      </c>
    </row>
    <row r="19504" spans="1:30" hidden="1" x14ac:dyDescent="0.3">
      <c r="A19504" t="s">
        <v>55694</v>
      </c>
      <c r="B19504" t="s">
        <v>55699</v>
      </c>
      <c r="C19504" t="s">
        <v>32</v>
      </c>
      <c r="E19504" t="s">
        <v>31161</v>
      </c>
      <c r="F19504">
        <v>14546285</v>
      </c>
      <c r="G19504" t="s">
        <v>55694</v>
      </c>
      <c r="H19504" t="s">
        <v>55696</v>
      </c>
      <c r="I19504" t="s">
        <v>55697</v>
      </c>
      <c r="J19504" t="s">
        <v>41765</v>
      </c>
      <c r="K19504" t="s">
        <v>168</v>
      </c>
      <c r="L19504" t="s">
        <v>3783</v>
      </c>
      <c r="M19504" t="s">
        <v>3792</v>
      </c>
      <c r="N19504" t="s">
        <v>3793</v>
      </c>
      <c r="O19504" t="s">
        <v>3793</v>
      </c>
      <c r="P19504" s="1">
        <v>37987</v>
      </c>
      <c r="Q19504" t="s">
        <v>3783</v>
      </c>
      <c r="R19504" t="s">
        <v>3786</v>
      </c>
      <c r="S19504" t="s">
        <v>41</v>
      </c>
      <c r="T19504" t="s">
        <v>41765</v>
      </c>
      <c r="U19504" t="s">
        <v>41765</v>
      </c>
      <c r="V19504">
        <v>0</v>
      </c>
      <c r="W19504">
        <v>0</v>
      </c>
      <c r="X19504">
        <v>1</v>
      </c>
      <c r="Y19504">
        <v>0</v>
      </c>
      <c r="Z19504">
        <v>0</v>
      </c>
      <c r="AA19504">
        <v>0</v>
      </c>
      <c r="AB19504">
        <v>0</v>
      </c>
      <c r="AC19504">
        <v>0</v>
      </c>
      <c r="AD19504">
        <v>0</v>
      </c>
    </row>
    <row r="19505" spans="1:30" hidden="1" x14ac:dyDescent="0.3">
      <c r="A19505" t="s">
        <v>55694</v>
      </c>
      <c r="B19505" t="s">
        <v>55700</v>
      </c>
      <c r="C19505" t="s">
        <v>32</v>
      </c>
      <c r="E19505" t="s">
        <v>1125</v>
      </c>
      <c r="F19505">
        <v>939505</v>
      </c>
      <c r="G19505" t="s">
        <v>55694</v>
      </c>
      <c r="H19505" t="s">
        <v>55696</v>
      </c>
      <c r="I19505" t="s">
        <v>55697</v>
      </c>
      <c r="J19505" t="s">
        <v>41765</v>
      </c>
      <c r="K19505" t="s">
        <v>168</v>
      </c>
      <c r="L19505" t="s">
        <v>3783</v>
      </c>
      <c r="M19505" t="s">
        <v>3792</v>
      </c>
      <c r="N19505" t="s">
        <v>3793</v>
      </c>
      <c r="O19505" t="s">
        <v>3793</v>
      </c>
      <c r="P19505" s="1">
        <v>37987</v>
      </c>
      <c r="Q19505" t="s">
        <v>3783</v>
      </c>
      <c r="R19505" t="s">
        <v>3786</v>
      </c>
      <c r="S19505" t="s">
        <v>41</v>
      </c>
      <c r="T19505" t="s">
        <v>41765</v>
      </c>
      <c r="U19505" t="s">
        <v>41765</v>
      </c>
      <c r="V19505">
        <v>0</v>
      </c>
      <c r="W19505">
        <v>0</v>
      </c>
      <c r="X19505">
        <v>1</v>
      </c>
      <c r="Y19505">
        <v>0</v>
      </c>
      <c r="Z19505">
        <v>0</v>
      </c>
      <c r="AA19505">
        <v>0</v>
      </c>
      <c r="AB19505">
        <v>0</v>
      </c>
      <c r="AC19505">
        <v>0</v>
      </c>
      <c r="AD19505">
        <v>0</v>
      </c>
    </row>
    <row r="19506" spans="1:30" hidden="1" x14ac:dyDescent="0.3">
      <c r="A19506" t="s">
        <v>55701</v>
      </c>
      <c r="B19506" t="s">
        <v>55702</v>
      </c>
      <c r="C19506" t="s">
        <v>32</v>
      </c>
      <c r="E19506" s="1">
        <v>41458</v>
      </c>
      <c r="F19506">
        <v>10500000</v>
      </c>
      <c r="G19506" t="s">
        <v>55701</v>
      </c>
      <c r="H19506" t="s">
        <v>55703</v>
      </c>
      <c r="I19506" t="s">
        <v>55704</v>
      </c>
      <c r="J19506" t="s">
        <v>41765</v>
      </c>
      <c r="K19506" t="s">
        <v>168</v>
      </c>
      <c r="L19506" t="s">
        <v>3783</v>
      </c>
      <c r="M19506" t="s">
        <v>3784</v>
      </c>
      <c r="N19506" t="s">
        <v>3785</v>
      </c>
      <c r="O19506" t="s">
        <v>3785</v>
      </c>
      <c r="P19506" s="1">
        <v>40179</v>
      </c>
      <c r="Q19506" t="s">
        <v>3783</v>
      </c>
      <c r="R19506" t="s">
        <v>3786</v>
      </c>
      <c r="S19506" t="s">
        <v>41</v>
      </c>
      <c r="T19506" t="s">
        <v>41765</v>
      </c>
      <c r="U19506" t="s">
        <v>41765</v>
      </c>
      <c r="V19506">
        <v>0</v>
      </c>
      <c r="W19506">
        <v>0</v>
      </c>
      <c r="X19506">
        <v>1</v>
      </c>
      <c r="Y19506">
        <v>0</v>
      </c>
      <c r="Z19506">
        <v>0</v>
      </c>
      <c r="AA19506">
        <v>0</v>
      </c>
      <c r="AB19506">
        <v>0</v>
      </c>
      <c r="AC19506">
        <v>0</v>
      </c>
      <c r="AD19506">
        <v>0</v>
      </c>
    </row>
    <row r="19507" spans="1:30" hidden="1" x14ac:dyDescent="0.3">
      <c r="A19507" t="s">
        <v>55705</v>
      </c>
      <c r="B19507" t="s">
        <v>55706</v>
      </c>
      <c r="C19507" t="s">
        <v>32</v>
      </c>
      <c r="E19507" t="s">
        <v>254</v>
      </c>
      <c r="F19507">
        <v>2130156</v>
      </c>
      <c r="G19507" t="s">
        <v>55705</v>
      </c>
      <c r="H19507" t="s">
        <v>55707</v>
      </c>
      <c r="I19507" t="s">
        <v>55708</v>
      </c>
      <c r="J19507" t="s">
        <v>41765</v>
      </c>
      <c r="K19507" t="s">
        <v>37</v>
      </c>
      <c r="L19507" t="s">
        <v>3783</v>
      </c>
      <c r="M19507" t="s">
        <v>3792</v>
      </c>
      <c r="N19507" t="s">
        <v>3793</v>
      </c>
      <c r="O19507" t="s">
        <v>3793</v>
      </c>
      <c r="P19507" s="1">
        <v>40909</v>
      </c>
      <c r="Q19507" t="s">
        <v>3783</v>
      </c>
      <c r="R19507" t="s">
        <v>3786</v>
      </c>
      <c r="S19507" t="s">
        <v>41</v>
      </c>
      <c r="T19507" t="s">
        <v>41765</v>
      </c>
      <c r="U19507" t="s">
        <v>41765</v>
      </c>
      <c r="V19507">
        <v>0</v>
      </c>
      <c r="W19507">
        <v>0</v>
      </c>
      <c r="X19507">
        <v>1</v>
      </c>
      <c r="Y19507">
        <v>0</v>
      </c>
      <c r="Z19507">
        <v>0</v>
      </c>
      <c r="AA19507">
        <v>0</v>
      </c>
      <c r="AB19507">
        <v>0</v>
      </c>
      <c r="AC19507">
        <v>0</v>
      </c>
      <c r="AD19507">
        <v>0</v>
      </c>
    </row>
    <row r="19508" spans="1:30" hidden="1" x14ac:dyDescent="0.3">
      <c r="A19508" t="s">
        <v>55705</v>
      </c>
      <c r="B19508" t="s">
        <v>55709</v>
      </c>
      <c r="C19508" t="s">
        <v>32</v>
      </c>
      <c r="E19508" s="1">
        <v>41954</v>
      </c>
      <c r="F19508">
        <v>2500000</v>
      </c>
      <c r="G19508" t="s">
        <v>55705</v>
      </c>
      <c r="H19508" t="s">
        <v>55707</v>
      </c>
      <c r="I19508" t="s">
        <v>55708</v>
      </c>
      <c r="J19508" t="s">
        <v>41765</v>
      </c>
      <c r="K19508" t="s">
        <v>37</v>
      </c>
      <c r="L19508" t="s">
        <v>3783</v>
      </c>
      <c r="M19508" t="s">
        <v>3792</v>
      </c>
      <c r="N19508" t="s">
        <v>3793</v>
      </c>
      <c r="O19508" t="s">
        <v>3793</v>
      </c>
      <c r="P19508" s="1">
        <v>40909</v>
      </c>
      <c r="Q19508" t="s">
        <v>3783</v>
      </c>
      <c r="R19508" t="s">
        <v>3786</v>
      </c>
      <c r="S19508" t="s">
        <v>41</v>
      </c>
      <c r="T19508" t="s">
        <v>41765</v>
      </c>
      <c r="U19508" t="s">
        <v>41765</v>
      </c>
      <c r="V19508">
        <v>0</v>
      </c>
      <c r="W19508">
        <v>0</v>
      </c>
      <c r="X19508">
        <v>1</v>
      </c>
      <c r="Y19508">
        <v>0</v>
      </c>
      <c r="Z19508">
        <v>0</v>
      </c>
      <c r="AA19508">
        <v>0</v>
      </c>
      <c r="AB19508">
        <v>0</v>
      </c>
      <c r="AC19508">
        <v>0</v>
      </c>
      <c r="AD19508">
        <v>0</v>
      </c>
    </row>
    <row r="19509" spans="1:30" hidden="1" x14ac:dyDescent="0.3">
      <c r="A19509" t="s">
        <v>55710</v>
      </c>
      <c r="B19509" t="s">
        <v>55711</v>
      </c>
      <c r="C19509" t="s">
        <v>32</v>
      </c>
      <c r="D19509" t="s">
        <v>50</v>
      </c>
      <c r="E19509" t="s">
        <v>17739</v>
      </c>
      <c r="F19509">
        <v>6400000</v>
      </c>
      <c r="G19509" t="s">
        <v>55710</v>
      </c>
      <c r="H19509" t="s">
        <v>55712</v>
      </c>
      <c r="I19509" t="s">
        <v>55713</v>
      </c>
      <c r="J19509" t="s">
        <v>41765</v>
      </c>
      <c r="K19509" t="s">
        <v>37</v>
      </c>
      <c r="L19509" t="s">
        <v>3783</v>
      </c>
      <c r="M19509" t="s">
        <v>3784</v>
      </c>
      <c r="N19509" t="s">
        <v>3785</v>
      </c>
      <c r="O19509" t="s">
        <v>3785</v>
      </c>
      <c r="P19509" s="1">
        <v>36161</v>
      </c>
      <c r="Q19509" t="s">
        <v>3783</v>
      </c>
      <c r="R19509" t="s">
        <v>3786</v>
      </c>
      <c r="S19509" t="s">
        <v>41</v>
      </c>
      <c r="T19509" t="s">
        <v>41765</v>
      </c>
      <c r="U19509" t="s">
        <v>41765</v>
      </c>
      <c r="V19509">
        <v>0</v>
      </c>
      <c r="W19509">
        <v>0</v>
      </c>
      <c r="X19509">
        <v>1</v>
      </c>
      <c r="Y19509">
        <v>0</v>
      </c>
      <c r="Z19509">
        <v>0</v>
      </c>
      <c r="AA19509">
        <v>0</v>
      </c>
      <c r="AB19509">
        <v>0</v>
      </c>
      <c r="AC19509">
        <v>0</v>
      </c>
      <c r="AD19509">
        <v>0</v>
      </c>
    </row>
    <row r="19510" spans="1:30" hidden="1" x14ac:dyDescent="0.3">
      <c r="A19510" t="s">
        <v>55710</v>
      </c>
      <c r="B19510" t="s">
        <v>55714</v>
      </c>
      <c r="C19510" t="s">
        <v>32</v>
      </c>
      <c r="D19510" t="s">
        <v>50</v>
      </c>
      <c r="E19510" s="1">
        <v>41313</v>
      </c>
      <c r="F19510">
        <v>13250000</v>
      </c>
      <c r="G19510" t="s">
        <v>55710</v>
      </c>
      <c r="H19510" t="s">
        <v>55712</v>
      </c>
      <c r="I19510" t="s">
        <v>55713</v>
      </c>
      <c r="J19510" t="s">
        <v>41765</v>
      </c>
      <c r="K19510" t="s">
        <v>37</v>
      </c>
      <c r="L19510" t="s">
        <v>3783</v>
      </c>
      <c r="M19510" t="s">
        <v>3784</v>
      </c>
      <c r="N19510" t="s">
        <v>3785</v>
      </c>
      <c r="O19510" t="s">
        <v>3785</v>
      </c>
      <c r="P19510" s="1">
        <v>36161</v>
      </c>
      <c r="Q19510" t="s">
        <v>3783</v>
      </c>
      <c r="R19510" t="s">
        <v>3786</v>
      </c>
      <c r="S19510" t="s">
        <v>41</v>
      </c>
      <c r="T19510" t="s">
        <v>41765</v>
      </c>
      <c r="U19510" t="s">
        <v>41765</v>
      </c>
      <c r="V19510">
        <v>0</v>
      </c>
      <c r="W19510">
        <v>0</v>
      </c>
      <c r="X19510">
        <v>1</v>
      </c>
      <c r="Y19510">
        <v>0</v>
      </c>
      <c r="Z19510">
        <v>0</v>
      </c>
      <c r="AA19510">
        <v>0</v>
      </c>
      <c r="AB19510">
        <v>0</v>
      </c>
      <c r="AC19510">
        <v>0</v>
      </c>
      <c r="AD19510">
        <v>0</v>
      </c>
    </row>
    <row r="19511" spans="1:30" hidden="1" x14ac:dyDescent="0.3">
      <c r="A19511" t="s">
        <v>55710</v>
      </c>
      <c r="B19511" t="s">
        <v>55715</v>
      </c>
      <c r="C19511" t="s">
        <v>32</v>
      </c>
      <c r="D19511" t="s">
        <v>33</v>
      </c>
      <c r="E19511" t="s">
        <v>10544</v>
      </c>
      <c r="F19511">
        <v>11500000</v>
      </c>
      <c r="G19511" t="s">
        <v>55710</v>
      </c>
      <c r="H19511" t="s">
        <v>55712</v>
      </c>
      <c r="I19511" t="s">
        <v>55713</v>
      </c>
      <c r="J19511" t="s">
        <v>41765</v>
      </c>
      <c r="K19511" t="s">
        <v>37</v>
      </c>
      <c r="L19511" t="s">
        <v>3783</v>
      </c>
      <c r="M19511" t="s">
        <v>3784</v>
      </c>
      <c r="N19511" t="s">
        <v>3785</v>
      </c>
      <c r="O19511" t="s">
        <v>3785</v>
      </c>
      <c r="P19511" s="1">
        <v>36161</v>
      </c>
      <c r="Q19511" t="s">
        <v>3783</v>
      </c>
      <c r="R19511" t="s">
        <v>3786</v>
      </c>
      <c r="S19511" t="s">
        <v>41</v>
      </c>
      <c r="T19511" t="s">
        <v>41765</v>
      </c>
      <c r="U19511" t="s">
        <v>41765</v>
      </c>
      <c r="V19511">
        <v>0</v>
      </c>
      <c r="W19511">
        <v>0</v>
      </c>
      <c r="X19511">
        <v>1</v>
      </c>
      <c r="Y19511">
        <v>0</v>
      </c>
      <c r="Z19511">
        <v>0</v>
      </c>
      <c r="AA19511">
        <v>0</v>
      </c>
      <c r="AB19511">
        <v>0</v>
      </c>
      <c r="AC19511">
        <v>0</v>
      </c>
      <c r="AD19511">
        <v>0</v>
      </c>
    </row>
    <row r="19512" spans="1:30" hidden="1" x14ac:dyDescent="0.3">
      <c r="A19512" t="s">
        <v>55716</v>
      </c>
      <c r="B19512" t="s">
        <v>55717</v>
      </c>
      <c r="C19512" t="s">
        <v>32</v>
      </c>
      <c r="E19512" s="1">
        <v>40547</v>
      </c>
      <c r="F19512">
        <v>15000000</v>
      </c>
      <c r="G19512" t="s">
        <v>55716</v>
      </c>
      <c r="H19512" t="s">
        <v>55718</v>
      </c>
      <c r="I19512" t="s">
        <v>55719</v>
      </c>
      <c r="J19512" t="s">
        <v>42693</v>
      </c>
      <c r="K19512" t="s">
        <v>72</v>
      </c>
      <c r="L19512" t="s">
        <v>3783</v>
      </c>
      <c r="M19512" t="s">
        <v>3834</v>
      </c>
      <c r="N19512" t="s">
        <v>12799</v>
      </c>
      <c r="O19512" t="s">
        <v>12800</v>
      </c>
      <c r="P19512" s="1">
        <v>35431</v>
      </c>
      <c r="Q19512" t="s">
        <v>3783</v>
      </c>
      <c r="R19512" t="s">
        <v>3786</v>
      </c>
      <c r="S19512" t="s">
        <v>41</v>
      </c>
      <c r="T19512" t="s">
        <v>41765</v>
      </c>
      <c r="U19512" t="s">
        <v>41765</v>
      </c>
      <c r="V19512">
        <v>0</v>
      </c>
      <c r="W19512">
        <v>0</v>
      </c>
      <c r="X19512">
        <v>1</v>
      </c>
      <c r="Y19512">
        <v>0</v>
      </c>
      <c r="Z19512">
        <v>0</v>
      </c>
      <c r="AA19512">
        <v>0</v>
      </c>
      <c r="AB19512">
        <v>0</v>
      </c>
      <c r="AC19512">
        <v>0</v>
      </c>
      <c r="AD19512">
        <v>0</v>
      </c>
    </row>
    <row r="19513" spans="1:30" hidden="1" x14ac:dyDescent="0.3">
      <c r="A19513" t="s">
        <v>55716</v>
      </c>
      <c r="B19513" t="s">
        <v>55720</v>
      </c>
      <c r="C19513" t="s">
        <v>32</v>
      </c>
      <c r="D19513" t="s">
        <v>33</v>
      </c>
      <c r="E19513" s="1">
        <v>39090</v>
      </c>
      <c r="F19513">
        <v>37711599</v>
      </c>
      <c r="G19513" t="s">
        <v>55716</v>
      </c>
      <c r="H19513" t="s">
        <v>55718</v>
      </c>
      <c r="I19513" t="s">
        <v>55719</v>
      </c>
      <c r="J19513" t="s">
        <v>42693</v>
      </c>
      <c r="K19513" t="s">
        <v>72</v>
      </c>
      <c r="L19513" t="s">
        <v>3783</v>
      </c>
      <c r="M19513" t="s">
        <v>3834</v>
      </c>
      <c r="N19513" t="s">
        <v>12799</v>
      </c>
      <c r="O19513" t="s">
        <v>12800</v>
      </c>
      <c r="P19513" s="1">
        <v>35431</v>
      </c>
      <c r="Q19513" t="s">
        <v>3783</v>
      </c>
      <c r="R19513" t="s">
        <v>3786</v>
      </c>
      <c r="S19513" t="s">
        <v>41</v>
      </c>
      <c r="T19513" t="s">
        <v>41765</v>
      </c>
      <c r="U19513" t="s">
        <v>41765</v>
      </c>
      <c r="V19513">
        <v>0</v>
      </c>
      <c r="W19513">
        <v>0</v>
      </c>
      <c r="X19513">
        <v>1</v>
      </c>
      <c r="Y19513">
        <v>0</v>
      </c>
      <c r="Z19513">
        <v>0</v>
      </c>
      <c r="AA19513">
        <v>0</v>
      </c>
      <c r="AB19513">
        <v>0</v>
      </c>
      <c r="AC19513">
        <v>0</v>
      </c>
      <c r="AD19513">
        <v>0</v>
      </c>
    </row>
    <row r="19514" spans="1:30" hidden="1" x14ac:dyDescent="0.3">
      <c r="A19514" t="s">
        <v>55716</v>
      </c>
      <c r="B19514" t="s">
        <v>55721</v>
      </c>
      <c r="C19514" t="s">
        <v>32</v>
      </c>
      <c r="E19514" s="1">
        <v>40763</v>
      </c>
      <c r="F19514">
        <v>40000000</v>
      </c>
      <c r="G19514" t="s">
        <v>55716</v>
      </c>
      <c r="H19514" t="s">
        <v>55718</v>
      </c>
      <c r="I19514" t="s">
        <v>55719</v>
      </c>
      <c r="J19514" t="s">
        <v>42693</v>
      </c>
      <c r="K19514" t="s">
        <v>72</v>
      </c>
      <c r="L19514" t="s">
        <v>3783</v>
      </c>
      <c r="M19514" t="s">
        <v>3834</v>
      </c>
      <c r="N19514" t="s">
        <v>12799</v>
      </c>
      <c r="O19514" t="s">
        <v>12800</v>
      </c>
      <c r="P19514" s="1">
        <v>35431</v>
      </c>
      <c r="Q19514" t="s">
        <v>3783</v>
      </c>
      <c r="R19514" t="s">
        <v>3786</v>
      </c>
      <c r="S19514" t="s">
        <v>41</v>
      </c>
      <c r="T19514" t="s">
        <v>41765</v>
      </c>
      <c r="U19514" t="s">
        <v>41765</v>
      </c>
      <c r="V19514">
        <v>0</v>
      </c>
      <c r="W19514">
        <v>0</v>
      </c>
      <c r="X19514">
        <v>1</v>
      </c>
      <c r="Y19514">
        <v>0</v>
      </c>
      <c r="Z19514">
        <v>0</v>
      </c>
      <c r="AA19514">
        <v>0</v>
      </c>
      <c r="AB19514">
        <v>0</v>
      </c>
      <c r="AC19514">
        <v>0</v>
      </c>
      <c r="AD19514">
        <v>0</v>
      </c>
    </row>
    <row r="19515" spans="1:30" hidden="1" x14ac:dyDescent="0.3">
      <c r="A19515" t="s">
        <v>55716</v>
      </c>
      <c r="B19515" t="s">
        <v>55722</v>
      </c>
      <c r="C19515" t="s">
        <v>32</v>
      </c>
      <c r="D19515" t="s">
        <v>50</v>
      </c>
      <c r="E19515" t="s">
        <v>19193</v>
      </c>
      <c r="F19515">
        <v>15550000</v>
      </c>
      <c r="G19515" t="s">
        <v>55716</v>
      </c>
      <c r="H19515" t="s">
        <v>55718</v>
      </c>
      <c r="I19515" t="s">
        <v>55719</v>
      </c>
      <c r="J19515" t="s">
        <v>42693</v>
      </c>
      <c r="K19515" t="s">
        <v>72</v>
      </c>
      <c r="L19515" t="s">
        <v>3783</v>
      </c>
      <c r="M19515" t="s">
        <v>3834</v>
      </c>
      <c r="N19515" t="s">
        <v>12799</v>
      </c>
      <c r="O19515" t="s">
        <v>12800</v>
      </c>
      <c r="P19515" s="1">
        <v>35431</v>
      </c>
      <c r="Q19515" t="s">
        <v>3783</v>
      </c>
      <c r="R19515" t="s">
        <v>3786</v>
      </c>
      <c r="S19515" t="s">
        <v>41</v>
      </c>
      <c r="T19515" t="s">
        <v>41765</v>
      </c>
      <c r="U19515" t="s">
        <v>41765</v>
      </c>
      <c r="V19515">
        <v>0</v>
      </c>
      <c r="W19515">
        <v>0</v>
      </c>
      <c r="X19515">
        <v>1</v>
      </c>
      <c r="Y19515">
        <v>0</v>
      </c>
      <c r="Z19515">
        <v>0</v>
      </c>
      <c r="AA19515">
        <v>0</v>
      </c>
      <c r="AB19515">
        <v>0</v>
      </c>
      <c r="AC19515">
        <v>0</v>
      </c>
      <c r="AD19515">
        <v>0</v>
      </c>
    </row>
    <row r="19516" spans="1:30" hidden="1" x14ac:dyDescent="0.3">
      <c r="A19516" t="s">
        <v>55716</v>
      </c>
      <c r="B19516" t="s">
        <v>55723</v>
      </c>
      <c r="C19516" t="s">
        <v>32</v>
      </c>
      <c r="D19516" t="s">
        <v>139</v>
      </c>
      <c r="E19516" s="1">
        <v>40094</v>
      </c>
      <c r="F19516">
        <v>50000000</v>
      </c>
      <c r="G19516" t="s">
        <v>55716</v>
      </c>
      <c r="H19516" t="s">
        <v>55718</v>
      </c>
      <c r="I19516" t="s">
        <v>55719</v>
      </c>
      <c r="J19516" t="s">
        <v>42693</v>
      </c>
      <c r="K19516" t="s">
        <v>72</v>
      </c>
      <c r="L19516" t="s">
        <v>3783</v>
      </c>
      <c r="M19516" t="s">
        <v>3834</v>
      </c>
      <c r="N19516" t="s">
        <v>12799</v>
      </c>
      <c r="O19516" t="s">
        <v>12800</v>
      </c>
      <c r="P19516" s="1">
        <v>35431</v>
      </c>
      <c r="Q19516" t="s">
        <v>3783</v>
      </c>
      <c r="R19516" t="s">
        <v>3786</v>
      </c>
      <c r="S19516" t="s">
        <v>41</v>
      </c>
      <c r="T19516" t="s">
        <v>41765</v>
      </c>
      <c r="U19516" t="s">
        <v>41765</v>
      </c>
      <c r="V19516">
        <v>0</v>
      </c>
      <c r="W19516">
        <v>0</v>
      </c>
      <c r="X19516">
        <v>1</v>
      </c>
      <c r="Y19516">
        <v>0</v>
      </c>
      <c r="Z19516">
        <v>0</v>
      </c>
      <c r="AA19516">
        <v>0</v>
      </c>
      <c r="AB19516">
        <v>0</v>
      </c>
      <c r="AC19516">
        <v>0</v>
      </c>
      <c r="AD19516">
        <v>0</v>
      </c>
    </row>
    <row r="19517" spans="1:30" hidden="1" x14ac:dyDescent="0.3">
      <c r="A19517" t="s">
        <v>55724</v>
      </c>
      <c r="B19517" t="s">
        <v>55725</v>
      </c>
      <c r="C19517" t="s">
        <v>32</v>
      </c>
      <c r="E19517" s="1">
        <v>41427</v>
      </c>
      <c r="F19517">
        <v>255781</v>
      </c>
      <c r="G19517" t="s">
        <v>55724</v>
      </c>
      <c r="H19517" t="s">
        <v>55726</v>
      </c>
      <c r="I19517" t="s">
        <v>55727</v>
      </c>
      <c r="J19517" t="s">
        <v>41765</v>
      </c>
      <c r="K19517" t="s">
        <v>37</v>
      </c>
      <c r="L19517" t="s">
        <v>3783</v>
      </c>
      <c r="M19517" t="s">
        <v>3792</v>
      </c>
      <c r="N19517" t="s">
        <v>3793</v>
      </c>
      <c r="O19517" t="s">
        <v>3793</v>
      </c>
      <c r="P19517" s="1">
        <v>39814</v>
      </c>
      <c r="Q19517" t="s">
        <v>3783</v>
      </c>
      <c r="R19517" t="s">
        <v>3786</v>
      </c>
      <c r="S19517" t="s">
        <v>41</v>
      </c>
      <c r="T19517" t="s">
        <v>41765</v>
      </c>
      <c r="U19517" t="s">
        <v>41765</v>
      </c>
      <c r="V19517">
        <v>0</v>
      </c>
      <c r="W19517">
        <v>0</v>
      </c>
      <c r="X19517">
        <v>1</v>
      </c>
      <c r="Y19517">
        <v>0</v>
      </c>
      <c r="Z19517">
        <v>0</v>
      </c>
      <c r="AA19517">
        <v>0</v>
      </c>
      <c r="AB19517">
        <v>0</v>
      </c>
      <c r="AC19517">
        <v>0</v>
      </c>
      <c r="AD19517">
        <v>0</v>
      </c>
    </row>
    <row r="19518" spans="1:30" hidden="1" x14ac:dyDescent="0.3">
      <c r="A19518" t="s">
        <v>55724</v>
      </c>
      <c r="B19518" t="s">
        <v>55728</v>
      </c>
      <c r="C19518" t="s">
        <v>32</v>
      </c>
      <c r="E19518" t="s">
        <v>8957</v>
      </c>
      <c r="F19518">
        <v>100000</v>
      </c>
      <c r="G19518" t="s">
        <v>55724</v>
      </c>
      <c r="H19518" t="s">
        <v>55726</v>
      </c>
      <c r="I19518" t="s">
        <v>55727</v>
      </c>
      <c r="J19518" t="s">
        <v>41765</v>
      </c>
      <c r="K19518" t="s">
        <v>37</v>
      </c>
      <c r="L19518" t="s">
        <v>3783</v>
      </c>
      <c r="M19518" t="s">
        <v>3792</v>
      </c>
      <c r="N19518" t="s">
        <v>3793</v>
      </c>
      <c r="O19518" t="s">
        <v>3793</v>
      </c>
      <c r="P19518" s="1">
        <v>39814</v>
      </c>
      <c r="Q19518" t="s">
        <v>3783</v>
      </c>
      <c r="R19518" t="s">
        <v>3786</v>
      </c>
      <c r="S19518" t="s">
        <v>41</v>
      </c>
      <c r="T19518" t="s">
        <v>41765</v>
      </c>
      <c r="U19518" t="s">
        <v>41765</v>
      </c>
      <c r="V19518">
        <v>0</v>
      </c>
      <c r="W19518">
        <v>0</v>
      </c>
      <c r="X19518">
        <v>1</v>
      </c>
      <c r="Y19518">
        <v>0</v>
      </c>
      <c r="Z19518">
        <v>0</v>
      </c>
      <c r="AA19518">
        <v>0</v>
      </c>
      <c r="AB19518">
        <v>0</v>
      </c>
      <c r="AC19518">
        <v>0</v>
      </c>
      <c r="AD19518">
        <v>0</v>
      </c>
    </row>
    <row r="19519" spans="1:30" hidden="1" x14ac:dyDescent="0.3">
      <c r="A19519" t="s">
        <v>55724</v>
      </c>
      <c r="B19519" t="s">
        <v>55729</v>
      </c>
      <c r="C19519" t="s">
        <v>32</v>
      </c>
      <c r="E19519" t="s">
        <v>26470</v>
      </c>
      <c r="F19519">
        <v>100000</v>
      </c>
      <c r="G19519" t="s">
        <v>55724</v>
      </c>
      <c r="H19519" t="s">
        <v>55726</v>
      </c>
      <c r="I19519" t="s">
        <v>55727</v>
      </c>
      <c r="J19519" t="s">
        <v>41765</v>
      </c>
      <c r="K19519" t="s">
        <v>37</v>
      </c>
      <c r="L19519" t="s">
        <v>3783</v>
      </c>
      <c r="M19519" t="s">
        <v>3792</v>
      </c>
      <c r="N19519" t="s">
        <v>3793</v>
      </c>
      <c r="O19519" t="s">
        <v>3793</v>
      </c>
      <c r="P19519" s="1">
        <v>39814</v>
      </c>
      <c r="Q19519" t="s">
        <v>3783</v>
      </c>
      <c r="R19519" t="s">
        <v>3786</v>
      </c>
      <c r="S19519" t="s">
        <v>41</v>
      </c>
      <c r="T19519" t="s">
        <v>41765</v>
      </c>
      <c r="U19519" t="s">
        <v>41765</v>
      </c>
      <c r="V19519">
        <v>0</v>
      </c>
      <c r="W19519">
        <v>0</v>
      </c>
      <c r="X19519">
        <v>1</v>
      </c>
      <c r="Y19519">
        <v>0</v>
      </c>
      <c r="Z19519">
        <v>0</v>
      </c>
      <c r="AA19519">
        <v>0</v>
      </c>
      <c r="AB19519">
        <v>0</v>
      </c>
      <c r="AC19519">
        <v>0</v>
      </c>
      <c r="AD19519">
        <v>0</v>
      </c>
    </row>
    <row r="19520" spans="1:30" hidden="1" x14ac:dyDescent="0.3">
      <c r="A19520" t="s">
        <v>55730</v>
      </c>
      <c r="B19520" t="s">
        <v>55731</v>
      </c>
      <c r="C19520" t="s">
        <v>32</v>
      </c>
      <c r="D19520" t="s">
        <v>399</v>
      </c>
      <c r="E19520" t="s">
        <v>12921</v>
      </c>
      <c r="F19520">
        <v>8000000</v>
      </c>
      <c r="G19520" t="s">
        <v>55730</v>
      </c>
      <c r="H19520" t="s">
        <v>55732</v>
      </c>
      <c r="I19520" t="s">
        <v>55733</v>
      </c>
      <c r="J19520" t="s">
        <v>41765</v>
      </c>
      <c r="K19520" t="s">
        <v>72</v>
      </c>
      <c r="L19520" t="s">
        <v>3783</v>
      </c>
      <c r="M19520" t="s">
        <v>3834</v>
      </c>
      <c r="N19520" t="s">
        <v>3835</v>
      </c>
      <c r="O19520" t="s">
        <v>3836</v>
      </c>
      <c r="P19520" s="1">
        <v>35796</v>
      </c>
      <c r="Q19520" t="s">
        <v>3783</v>
      </c>
      <c r="R19520" t="s">
        <v>3786</v>
      </c>
      <c r="S19520" t="s">
        <v>41</v>
      </c>
      <c r="T19520" t="s">
        <v>41765</v>
      </c>
      <c r="U19520" t="s">
        <v>41765</v>
      </c>
      <c r="V19520">
        <v>0</v>
      </c>
      <c r="W19520">
        <v>0</v>
      </c>
      <c r="X19520">
        <v>1</v>
      </c>
      <c r="Y19520">
        <v>0</v>
      </c>
      <c r="Z19520">
        <v>0</v>
      </c>
      <c r="AA19520">
        <v>0</v>
      </c>
      <c r="AB19520">
        <v>0</v>
      </c>
      <c r="AC19520">
        <v>0</v>
      </c>
      <c r="AD19520">
        <v>0</v>
      </c>
    </row>
    <row r="19521" spans="1:30" hidden="1" x14ac:dyDescent="0.3">
      <c r="A19521" t="s">
        <v>55730</v>
      </c>
      <c r="B19521" t="s">
        <v>55734</v>
      </c>
      <c r="C19521" t="s">
        <v>32</v>
      </c>
      <c r="D19521" t="s">
        <v>139</v>
      </c>
      <c r="E19521" s="1">
        <v>39514</v>
      </c>
      <c r="F19521">
        <v>38000000</v>
      </c>
      <c r="G19521" t="s">
        <v>55730</v>
      </c>
      <c r="H19521" t="s">
        <v>55732</v>
      </c>
      <c r="I19521" t="s">
        <v>55733</v>
      </c>
      <c r="J19521" t="s">
        <v>41765</v>
      </c>
      <c r="K19521" t="s">
        <v>72</v>
      </c>
      <c r="L19521" t="s">
        <v>3783</v>
      </c>
      <c r="M19521" t="s">
        <v>3834</v>
      </c>
      <c r="N19521" t="s">
        <v>3835</v>
      </c>
      <c r="O19521" t="s">
        <v>3836</v>
      </c>
      <c r="P19521" s="1">
        <v>35796</v>
      </c>
      <c r="Q19521" t="s">
        <v>3783</v>
      </c>
      <c r="R19521" t="s">
        <v>3786</v>
      </c>
      <c r="S19521" t="s">
        <v>41</v>
      </c>
      <c r="T19521" t="s">
        <v>41765</v>
      </c>
      <c r="U19521" t="s">
        <v>41765</v>
      </c>
      <c r="V19521">
        <v>0</v>
      </c>
      <c r="W19521">
        <v>0</v>
      </c>
      <c r="X19521">
        <v>1</v>
      </c>
      <c r="Y19521">
        <v>0</v>
      </c>
      <c r="Z19521">
        <v>0</v>
      </c>
      <c r="AA19521">
        <v>0</v>
      </c>
      <c r="AB19521">
        <v>0</v>
      </c>
      <c r="AC19521">
        <v>0</v>
      </c>
      <c r="AD19521">
        <v>0</v>
      </c>
    </row>
    <row r="19522" spans="1:30" hidden="1" x14ac:dyDescent="0.3">
      <c r="A19522" t="s">
        <v>55730</v>
      </c>
      <c r="B19522" t="s">
        <v>55735</v>
      </c>
      <c r="C19522" t="s">
        <v>32</v>
      </c>
      <c r="D19522" t="s">
        <v>322</v>
      </c>
      <c r="E19522" t="s">
        <v>6415</v>
      </c>
      <c r="F19522">
        <v>16000000</v>
      </c>
      <c r="G19522" t="s">
        <v>55730</v>
      </c>
      <c r="H19522" t="s">
        <v>55732</v>
      </c>
      <c r="I19522" t="s">
        <v>55733</v>
      </c>
      <c r="J19522" t="s">
        <v>41765</v>
      </c>
      <c r="K19522" t="s">
        <v>72</v>
      </c>
      <c r="L19522" t="s">
        <v>3783</v>
      </c>
      <c r="M19522" t="s">
        <v>3834</v>
      </c>
      <c r="N19522" t="s">
        <v>3835</v>
      </c>
      <c r="O19522" t="s">
        <v>3836</v>
      </c>
      <c r="P19522" s="1">
        <v>35796</v>
      </c>
      <c r="Q19522" t="s">
        <v>3783</v>
      </c>
      <c r="R19522" t="s">
        <v>3786</v>
      </c>
      <c r="S19522" t="s">
        <v>41</v>
      </c>
      <c r="T19522" t="s">
        <v>41765</v>
      </c>
      <c r="U19522" t="s">
        <v>41765</v>
      </c>
      <c r="V19522">
        <v>0</v>
      </c>
      <c r="W19522">
        <v>0</v>
      </c>
      <c r="X19522">
        <v>1</v>
      </c>
      <c r="Y19522">
        <v>0</v>
      </c>
      <c r="Z19522">
        <v>0</v>
      </c>
      <c r="AA19522">
        <v>0</v>
      </c>
      <c r="AB19522">
        <v>0</v>
      </c>
      <c r="AC19522">
        <v>0</v>
      </c>
      <c r="AD19522">
        <v>0</v>
      </c>
    </row>
    <row r="19523" spans="1:30" hidden="1" x14ac:dyDescent="0.3">
      <c r="A19523" t="s">
        <v>55736</v>
      </c>
      <c r="B19523" t="s">
        <v>55737</v>
      </c>
      <c r="C19523" t="s">
        <v>32</v>
      </c>
      <c r="E19523" t="s">
        <v>10189</v>
      </c>
      <c r="F19523">
        <v>100808</v>
      </c>
      <c r="G19523" t="s">
        <v>55736</v>
      </c>
      <c r="H19523" t="s">
        <v>55738</v>
      </c>
      <c r="I19523" t="s">
        <v>55739</v>
      </c>
      <c r="J19523" t="s">
        <v>41778</v>
      </c>
      <c r="K19523" t="s">
        <v>168</v>
      </c>
      <c r="L19523" t="s">
        <v>3783</v>
      </c>
      <c r="M19523" t="s">
        <v>3792</v>
      </c>
      <c r="N19523" t="s">
        <v>3793</v>
      </c>
      <c r="O19523" t="s">
        <v>12821</v>
      </c>
      <c r="P19523" s="1">
        <v>35796</v>
      </c>
      <c r="Q19523" t="s">
        <v>3783</v>
      </c>
      <c r="R19523" t="s">
        <v>3786</v>
      </c>
      <c r="S19523" t="s">
        <v>41</v>
      </c>
      <c r="T19523" t="s">
        <v>41765</v>
      </c>
      <c r="U19523" t="s">
        <v>41765</v>
      </c>
      <c r="V19523">
        <v>0</v>
      </c>
      <c r="W19523">
        <v>0</v>
      </c>
      <c r="X19523">
        <v>1</v>
      </c>
      <c r="Y19523">
        <v>0</v>
      </c>
      <c r="Z19523">
        <v>0</v>
      </c>
      <c r="AA19523">
        <v>0</v>
      </c>
      <c r="AB19523">
        <v>0</v>
      </c>
      <c r="AC19523">
        <v>0</v>
      </c>
      <c r="AD19523">
        <v>0</v>
      </c>
    </row>
    <row r="19524" spans="1:30" hidden="1" x14ac:dyDescent="0.3">
      <c r="A19524" t="s">
        <v>55736</v>
      </c>
      <c r="B19524" t="s">
        <v>55740</v>
      </c>
      <c r="C19524" t="s">
        <v>32</v>
      </c>
      <c r="E19524" t="s">
        <v>13384</v>
      </c>
      <c r="F19524">
        <v>6303211</v>
      </c>
      <c r="G19524" t="s">
        <v>55736</v>
      </c>
      <c r="H19524" t="s">
        <v>55738</v>
      </c>
      <c r="I19524" t="s">
        <v>55739</v>
      </c>
      <c r="J19524" t="s">
        <v>41778</v>
      </c>
      <c r="K19524" t="s">
        <v>168</v>
      </c>
      <c r="L19524" t="s">
        <v>3783</v>
      </c>
      <c r="M19524" t="s">
        <v>3792</v>
      </c>
      <c r="N19524" t="s">
        <v>3793</v>
      </c>
      <c r="O19524" t="s">
        <v>12821</v>
      </c>
      <c r="P19524" s="1">
        <v>35796</v>
      </c>
      <c r="Q19524" t="s">
        <v>3783</v>
      </c>
      <c r="R19524" t="s">
        <v>3786</v>
      </c>
      <c r="S19524" t="s">
        <v>41</v>
      </c>
      <c r="T19524" t="s">
        <v>41765</v>
      </c>
      <c r="U19524" t="s">
        <v>41765</v>
      </c>
      <c r="V19524">
        <v>0</v>
      </c>
      <c r="W19524">
        <v>0</v>
      </c>
      <c r="X19524">
        <v>1</v>
      </c>
      <c r="Y19524">
        <v>0</v>
      </c>
      <c r="Z19524">
        <v>0</v>
      </c>
      <c r="AA19524">
        <v>0</v>
      </c>
      <c r="AB19524">
        <v>0</v>
      </c>
      <c r="AC19524">
        <v>0</v>
      </c>
      <c r="AD19524">
        <v>0</v>
      </c>
    </row>
    <row r="19525" spans="1:30" hidden="1" x14ac:dyDescent="0.3">
      <c r="A19525" t="s">
        <v>55736</v>
      </c>
      <c r="B19525" t="s">
        <v>55741</v>
      </c>
      <c r="C19525" t="s">
        <v>32</v>
      </c>
      <c r="E19525" s="1">
        <v>39332</v>
      </c>
      <c r="F19525">
        <v>172080</v>
      </c>
      <c r="G19525" t="s">
        <v>55736</v>
      </c>
      <c r="H19525" t="s">
        <v>55738</v>
      </c>
      <c r="I19525" t="s">
        <v>55739</v>
      </c>
      <c r="J19525" t="s">
        <v>41778</v>
      </c>
      <c r="K19525" t="s">
        <v>168</v>
      </c>
      <c r="L19525" t="s">
        <v>3783</v>
      </c>
      <c r="M19525" t="s">
        <v>3792</v>
      </c>
      <c r="N19525" t="s">
        <v>3793</v>
      </c>
      <c r="O19525" t="s">
        <v>12821</v>
      </c>
      <c r="P19525" s="1">
        <v>35796</v>
      </c>
      <c r="Q19525" t="s">
        <v>3783</v>
      </c>
      <c r="R19525" t="s">
        <v>3786</v>
      </c>
      <c r="S19525" t="s">
        <v>41</v>
      </c>
      <c r="T19525" t="s">
        <v>41765</v>
      </c>
      <c r="U19525" t="s">
        <v>41765</v>
      </c>
      <c r="V19525">
        <v>0</v>
      </c>
      <c r="W19525">
        <v>0</v>
      </c>
      <c r="X19525">
        <v>1</v>
      </c>
      <c r="Y19525">
        <v>0</v>
      </c>
      <c r="Z19525">
        <v>0</v>
      </c>
      <c r="AA19525">
        <v>0</v>
      </c>
      <c r="AB19525">
        <v>0</v>
      </c>
      <c r="AC19525">
        <v>0</v>
      </c>
      <c r="AD19525">
        <v>0</v>
      </c>
    </row>
    <row r="19526" spans="1:30" hidden="1" x14ac:dyDescent="0.3">
      <c r="A19526" t="s">
        <v>55736</v>
      </c>
      <c r="B19526" t="s">
        <v>55742</v>
      </c>
      <c r="C19526" t="s">
        <v>32</v>
      </c>
      <c r="E19526" t="s">
        <v>3862</v>
      </c>
      <c r="F19526">
        <v>5273385</v>
      </c>
      <c r="G19526" t="s">
        <v>55736</v>
      </c>
      <c r="H19526" t="s">
        <v>55738</v>
      </c>
      <c r="I19526" t="s">
        <v>55739</v>
      </c>
      <c r="J19526" t="s">
        <v>41778</v>
      </c>
      <c r="K19526" t="s">
        <v>168</v>
      </c>
      <c r="L19526" t="s">
        <v>3783</v>
      </c>
      <c r="M19526" t="s">
        <v>3792</v>
      </c>
      <c r="N19526" t="s">
        <v>3793</v>
      </c>
      <c r="O19526" t="s">
        <v>12821</v>
      </c>
      <c r="P19526" s="1">
        <v>35796</v>
      </c>
      <c r="Q19526" t="s">
        <v>3783</v>
      </c>
      <c r="R19526" t="s">
        <v>3786</v>
      </c>
      <c r="S19526" t="s">
        <v>41</v>
      </c>
      <c r="T19526" t="s">
        <v>41765</v>
      </c>
      <c r="U19526" t="s">
        <v>41765</v>
      </c>
      <c r="V19526">
        <v>0</v>
      </c>
      <c r="W19526">
        <v>0</v>
      </c>
      <c r="X19526">
        <v>1</v>
      </c>
      <c r="Y19526">
        <v>0</v>
      </c>
      <c r="Z19526">
        <v>0</v>
      </c>
      <c r="AA19526">
        <v>0</v>
      </c>
      <c r="AB19526">
        <v>0</v>
      </c>
      <c r="AC19526">
        <v>0</v>
      </c>
      <c r="AD19526">
        <v>0</v>
      </c>
    </row>
    <row r="19527" spans="1:30" hidden="1" x14ac:dyDescent="0.3">
      <c r="A19527" t="s">
        <v>55743</v>
      </c>
      <c r="B19527" t="s">
        <v>55744</v>
      </c>
      <c r="C19527" t="s">
        <v>32</v>
      </c>
      <c r="E19527" s="1">
        <v>41190</v>
      </c>
      <c r="F19527">
        <v>750000</v>
      </c>
      <c r="G19527" t="s">
        <v>55743</v>
      </c>
      <c r="H19527" t="s">
        <v>55745</v>
      </c>
      <c r="I19527" t="s">
        <v>55746</v>
      </c>
      <c r="J19527" t="s">
        <v>41765</v>
      </c>
      <c r="K19527" t="s">
        <v>168</v>
      </c>
      <c r="L19527" t="s">
        <v>3783</v>
      </c>
      <c r="M19527" t="s">
        <v>3792</v>
      </c>
      <c r="N19527" t="s">
        <v>3793</v>
      </c>
      <c r="O19527" t="s">
        <v>3793</v>
      </c>
      <c r="P19527" s="1">
        <v>30317</v>
      </c>
      <c r="Q19527" t="s">
        <v>3783</v>
      </c>
      <c r="R19527" t="s">
        <v>3786</v>
      </c>
      <c r="S19527" t="s">
        <v>41</v>
      </c>
      <c r="T19527" t="s">
        <v>41765</v>
      </c>
      <c r="U19527" t="s">
        <v>41765</v>
      </c>
      <c r="V19527">
        <v>0</v>
      </c>
      <c r="W19527">
        <v>0</v>
      </c>
      <c r="X19527">
        <v>1</v>
      </c>
      <c r="Y19527">
        <v>0</v>
      </c>
      <c r="Z19527">
        <v>0</v>
      </c>
      <c r="AA19527">
        <v>0</v>
      </c>
      <c r="AB19527">
        <v>0</v>
      </c>
      <c r="AC19527">
        <v>0</v>
      </c>
      <c r="AD19527">
        <v>0</v>
      </c>
    </row>
    <row r="19528" spans="1:30" hidden="1" x14ac:dyDescent="0.3">
      <c r="A19528" t="s">
        <v>55743</v>
      </c>
      <c r="B19528" t="s">
        <v>55747</v>
      </c>
      <c r="C19528" t="s">
        <v>32</v>
      </c>
      <c r="E19528" s="1">
        <v>40910</v>
      </c>
      <c r="F19528">
        <v>2000000</v>
      </c>
      <c r="G19528" t="s">
        <v>55743</v>
      </c>
      <c r="H19528" t="s">
        <v>55745</v>
      </c>
      <c r="I19528" t="s">
        <v>55746</v>
      </c>
      <c r="J19528" t="s">
        <v>41765</v>
      </c>
      <c r="K19528" t="s">
        <v>168</v>
      </c>
      <c r="L19528" t="s">
        <v>3783</v>
      </c>
      <c r="M19528" t="s">
        <v>3792</v>
      </c>
      <c r="N19528" t="s">
        <v>3793</v>
      </c>
      <c r="O19528" t="s">
        <v>3793</v>
      </c>
      <c r="P19528" s="1">
        <v>30317</v>
      </c>
      <c r="Q19528" t="s">
        <v>3783</v>
      </c>
      <c r="R19528" t="s">
        <v>3786</v>
      </c>
      <c r="S19528" t="s">
        <v>41</v>
      </c>
      <c r="T19528" t="s">
        <v>41765</v>
      </c>
      <c r="U19528" t="s">
        <v>41765</v>
      </c>
      <c r="V19528">
        <v>0</v>
      </c>
      <c r="W19528">
        <v>0</v>
      </c>
      <c r="X19528">
        <v>1</v>
      </c>
      <c r="Y19528">
        <v>0</v>
      </c>
      <c r="Z19528">
        <v>0</v>
      </c>
      <c r="AA19528">
        <v>0</v>
      </c>
      <c r="AB19528">
        <v>0</v>
      </c>
      <c r="AC19528">
        <v>0</v>
      </c>
      <c r="AD19528">
        <v>0</v>
      </c>
    </row>
    <row r="19529" spans="1:30" hidden="1" x14ac:dyDescent="0.3">
      <c r="A19529" t="s">
        <v>55743</v>
      </c>
      <c r="B19529" t="s">
        <v>55748</v>
      </c>
      <c r="C19529" t="s">
        <v>32</v>
      </c>
      <c r="E19529" t="s">
        <v>14004</v>
      </c>
      <c r="F19529">
        <v>3000000</v>
      </c>
      <c r="G19529" t="s">
        <v>55743</v>
      </c>
      <c r="H19529" t="s">
        <v>55745</v>
      </c>
      <c r="I19529" t="s">
        <v>55746</v>
      </c>
      <c r="J19529" t="s">
        <v>41765</v>
      </c>
      <c r="K19529" t="s">
        <v>168</v>
      </c>
      <c r="L19529" t="s">
        <v>3783</v>
      </c>
      <c r="M19529" t="s">
        <v>3792</v>
      </c>
      <c r="N19529" t="s">
        <v>3793</v>
      </c>
      <c r="O19529" t="s">
        <v>3793</v>
      </c>
      <c r="P19529" s="1">
        <v>30317</v>
      </c>
      <c r="Q19529" t="s">
        <v>3783</v>
      </c>
      <c r="R19529" t="s">
        <v>3786</v>
      </c>
      <c r="S19529" t="s">
        <v>41</v>
      </c>
      <c r="T19529" t="s">
        <v>41765</v>
      </c>
      <c r="U19529" t="s">
        <v>41765</v>
      </c>
      <c r="V19529">
        <v>0</v>
      </c>
      <c r="W19529">
        <v>0</v>
      </c>
      <c r="X19529">
        <v>1</v>
      </c>
      <c r="Y19529">
        <v>0</v>
      </c>
      <c r="Z19529">
        <v>0</v>
      </c>
      <c r="AA19529">
        <v>0</v>
      </c>
      <c r="AB19529">
        <v>0</v>
      </c>
      <c r="AC19529">
        <v>0</v>
      </c>
      <c r="AD19529">
        <v>0</v>
      </c>
    </row>
    <row r="19530" spans="1:30" hidden="1" x14ac:dyDescent="0.3">
      <c r="A19530" t="s">
        <v>55749</v>
      </c>
      <c r="B19530" t="s">
        <v>55750</v>
      </c>
      <c r="C19530" t="s">
        <v>32</v>
      </c>
      <c r="E19530" t="s">
        <v>8390</v>
      </c>
      <c r="F19530">
        <v>12000000</v>
      </c>
      <c r="G19530" t="s">
        <v>55749</v>
      </c>
      <c r="H19530" t="s">
        <v>55751</v>
      </c>
      <c r="I19530" t="s">
        <v>55752</v>
      </c>
      <c r="J19530" t="s">
        <v>41765</v>
      </c>
      <c r="K19530" t="s">
        <v>109</v>
      </c>
      <c r="L19530" t="s">
        <v>3783</v>
      </c>
      <c r="M19530" t="s">
        <v>3834</v>
      </c>
      <c r="N19530" t="s">
        <v>12799</v>
      </c>
      <c r="O19530" t="s">
        <v>12800</v>
      </c>
      <c r="Q19530" t="s">
        <v>3783</v>
      </c>
      <c r="R19530" t="s">
        <v>3786</v>
      </c>
      <c r="S19530" t="s">
        <v>41</v>
      </c>
      <c r="T19530" t="s">
        <v>41765</v>
      </c>
      <c r="U19530" t="s">
        <v>41765</v>
      </c>
      <c r="V19530">
        <v>0</v>
      </c>
      <c r="W19530">
        <v>0</v>
      </c>
      <c r="X19530">
        <v>1</v>
      </c>
      <c r="Y19530">
        <v>0</v>
      </c>
      <c r="Z19530">
        <v>0</v>
      </c>
      <c r="AA19530">
        <v>0</v>
      </c>
      <c r="AB19530">
        <v>0</v>
      </c>
      <c r="AC19530">
        <v>0</v>
      </c>
      <c r="AD19530">
        <v>0</v>
      </c>
    </row>
    <row r="19531" spans="1:30" hidden="1" x14ac:dyDescent="0.3">
      <c r="A19531" t="s">
        <v>55749</v>
      </c>
      <c r="B19531" t="s">
        <v>55753</v>
      </c>
      <c r="C19531" t="s">
        <v>32</v>
      </c>
      <c r="E19531" s="1">
        <v>37235</v>
      </c>
      <c r="F19531">
        <v>16500000</v>
      </c>
      <c r="G19531" t="s">
        <v>55749</v>
      </c>
      <c r="H19531" t="s">
        <v>55751</v>
      </c>
      <c r="I19531" t="s">
        <v>55752</v>
      </c>
      <c r="J19531" t="s">
        <v>41765</v>
      </c>
      <c r="K19531" t="s">
        <v>109</v>
      </c>
      <c r="L19531" t="s">
        <v>3783</v>
      </c>
      <c r="M19531" t="s">
        <v>3834</v>
      </c>
      <c r="N19531" t="s">
        <v>12799</v>
      </c>
      <c r="O19531" t="s">
        <v>12800</v>
      </c>
      <c r="Q19531" t="s">
        <v>3783</v>
      </c>
      <c r="R19531" t="s">
        <v>3786</v>
      </c>
      <c r="S19531" t="s">
        <v>41</v>
      </c>
      <c r="T19531" t="s">
        <v>41765</v>
      </c>
      <c r="U19531" t="s">
        <v>41765</v>
      </c>
      <c r="V19531">
        <v>0</v>
      </c>
      <c r="W19531">
        <v>0</v>
      </c>
      <c r="X19531">
        <v>1</v>
      </c>
      <c r="Y19531">
        <v>0</v>
      </c>
      <c r="Z19531">
        <v>0</v>
      </c>
      <c r="AA19531">
        <v>0</v>
      </c>
      <c r="AB19531">
        <v>0</v>
      </c>
      <c r="AC19531">
        <v>0</v>
      </c>
      <c r="AD19531">
        <v>0</v>
      </c>
    </row>
    <row r="19532" spans="1:30" hidden="1" x14ac:dyDescent="0.3">
      <c r="A19532" t="s">
        <v>55749</v>
      </c>
      <c r="B19532" t="s">
        <v>55754</v>
      </c>
      <c r="C19532" t="s">
        <v>32</v>
      </c>
      <c r="D19532" t="s">
        <v>399</v>
      </c>
      <c r="E19532" s="1">
        <v>39448</v>
      </c>
      <c r="F19532">
        <v>30810000</v>
      </c>
      <c r="G19532" t="s">
        <v>55749</v>
      </c>
      <c r="H19532" t="s">
        <v>55751</v>
      </c>
      <c r="I19532" t="s">
        <v>55752</v>
      </c>
      <c r="J19532" t="s">
        <v>41765</v>
      </c>
      <c r="K19532" t="s">
        <v>109</v>
      </c>
      <c r="L19532" t="s">
        <v>3783</v>
      </c>
      <c r="M19532" t="s">
        <v>3834</v>
      </c>
      <c r="N19532" t="s">
        <v>12799</v>
      </c>
      <c r="O19532" t="s">
        <v>12800</v>
      </c>
      <c r="Q19532" t="s">
        <v>3783</v>
      </c>
      <c r="R19532" t="s">
        <v>3786</v>
      </c>
      <c r="S19532" t="s">
        <v>41</v>
      </c>
      <c r="T19532" t="s">
        <v>41765</v>
      </c>
      <c r="U19532" t="s">
        <v>41765</v>
      </c>
      <c r="V19532">
        <v>0</v>
      </c>
      <c r="W19532">
        <v>0</v>
      </c>
      <c r="X19532">
        <v>1</v>
      </c>
      <c r="Y19532">
        <v>0</v>
      </c>
      <c r="Z19532">
        <v>0</v>
      </c>
      <c r="AA19532">
        <v>0</v>
      </c>
      <c r="AB19532">
        <v>0</v>
      </c>
      <c r="AC19532">
        <v>0</v>
      </c>
      <c r="AD19532">
        <v>0</v>
      </c>
    </row>
    <row r="19533" spans="1:30" hidden="1" x14ac:dyDescent="0.3">
      <c r="A19533" t="s">
        <v>55749</v>
      </c>
      <c r="B19533" t="s">
        <v>55755</v>
      </c>
      <c r="C19533" t="s">
        <v>32</v>
      </c>
      <c r="D19533" t="s">
        <v>322</v>
      </c>
      <c r="E19533" s="1">
        <v>39204</v>
      </c>
      <c r="F19533">
        <v>8441091</v>
      </c>
      <c r="G19533" t="s">
        <v>55749</v>
      </c>
      <c r="H19533" t="s">
        <v>55751</v>
      </c>
      <c r="I19533" t="s">
        <v>55752</v>
      </c>
      <c r="J19533" t="s">
        <v>41765</v>
      </c>
      <c r="K19533" t="s">
        <v>109</v>
      </c>
      <c r="L19533" t="s">
        <v>3783</v>
      </c>
      <c r="M19533" t="s">
        <v>3834</v>
      </c>
      <c r="N19533" t="s">
        <v>12799</v>
      </c>
      <c r="O19533" t="s">
        <v>12800</v>
      </c>
      <c r="Q19533" t="s">
        <v>3783</v>
      </c>
      <c r="R19533" t="s">
        <v>3786</v>
      </c>
      <c r="S19533" t="s">
        <v>41</v>
      </c>
      <c r="T19533" t="s">
        <v>41765</v>
      </c>
      <c r="U19533" t="s">
        <v>41765</v>
      </c>
      <c r="V19533">
        <v>0</v>
      </c>
      <c r="W19533">
        <v>0</v>
      </c>
      <c r="X19533">
        <v>1</v>
      </c>
      <c r="Y19533">
        <v>0</v>
      </c>
      <c r="Z19533">
        <v>0</v>
      </c>
      <c r="AA19533">
        <v>0</v>
      </c>
      <c r="AB19533">
        <v>0</v>
      </c>
      <c r="AC19533">
        <v>0</v>
      </c>
      <c r="AD19533">
        <v>0</v>
      </c>
    </row>
    <row r="19534" spans="1:30" hidden="1" x14ac:dyDescent="0.3">
      <c r="A19534" t="s">
        <v>55756</v>
      </c>
      <c r="B19534" t="s">
        <v>55757</v>
      </c>
      <c r="C19534" t="s">
        <v>32</v>
      </c>
      <c r="D19534" t="s">
        <v>50</v>
      </c>
      <c r="E19534" s="1">
        <v>38413</v>
      </c>
      <c r="F19534">
        <v>5000000</v>
      </c>
      <c r="G19534" t="s">
        <v>55756</v>
      </c>
      <c r="H19534" t="s">
        <v>55758</v>
      </c>
      <c r="I19534" t="s">
        <v>55759</v>
      </c>
      <c r="J19534" t="s">
        <v>41765</v>
      </c>
      <c r="K19534" t="s">
        <v>72</v>
      </c>
      <c r="L19534" t="s">
        <v>3783</v>
      </c>
      <c r="M19534" t="s">
        <v>3784</v>
      </c>
      <c r="N19534" t="s">
        <v>3785</v>
      </c>
      <c r="O19534" t="s">
        <v>18538</v>
      </c>
      <c r="P19534" s="1">
        <v>37257</v>
      </c>
      <c r="Q19534" t="s">
        <v>3783</v>
      </c>
      <c r="R19534" t="s">
        <v>3786</v>
      </c>
      <c r="S19534" t="s">
        <v>41</v>
      </c>
      <c r="T19534" t="s">
        <v>41765</v>
      </c>
      <c r="U19534" t="s">
        <v>41765</v>
      </c>
      <c r="V19534">
        <v>0</v>
      </c>
      <c r="W19534">
        <v>0</v>
      </c>
      <c r="X19534">
        <v>1</v>
      </c>
      <c r="Y19534">
        <v>0</v>
      </c>
      <c r="Z19534">
        <v>0</v>
      </c>
      <c r="AA19534">
        <v>0</v>
      </c>
      <c r="AB19534">
        <v>0</v>
      </c>
      <c r="AC19534">
        <v>0</v>
      </c>
      <c r="AD19534">
        <v>0</v>
      </c>
    </row>
    <row r="19535" spans="1:30" hidden="1" x14ac:dyDescent="0.3">
      <c r="A19535" t="s">
        <v>55756</v>
      </c>
      <c r="B19535" t="s">
        <v>55760</v>
      </c>
      <c r="C19535" t="s">
        <v>32</v>
      </c>
      <c r="D19535" t="s">
        <v>139</v>
      </c>
      <c r="E19535" t="s">
        <v>18290</v>
      </c>
      <c r="F19535">
        <v>5000000</v>
      </c>
      <c r="G19535" t="s">
        <v>55756</v>
      </c>
      <c r="H19535" t="s">
        <v>55758</v>
      </c>
      <c r="I19535" t="s">
        <v>55759</v>
      </c>
      <c r="J19535" t="s">
        <v>41765</v>
      </c>
      <c r="K19535" t="s">
        <v>72</v>
      </c>
      <c r="L19535" t="s">
        <v>3783</v>
      </c>
      <c r="M19535" t="s">
        <v>3784</v>
      </c>
      <c r="N19535" t="s">
        <v>3785</v>
      </c>
      <c r="O19535" t="s">
        <v>18538</v>
      </c>
      <c r="P19535" s="1">
        <v>37257</v>
      </c>
      <c r="Q19535" t="s">
        <v>3783</v>
      </c>
      <c r="R19535" t="s">
        <v>3786</v>
      </c>
      <c r="S19535" t="s">
        <v>41</v>
      </c>
      <c r="T19535" t="s">
        <v>41765</v>
      </c>
      <c r="U19535" t="s">
        <v>41765</v>
      </c>
      <c r="V19535">
        <v>0</v>
      </c>
      <c r="W19535">
        <v>0</v>
      </c>
      <c r="X19535">
        <v>1</v>
      </c>
      <c r="Y19535">
        <v>0</v>
      </c>
      <c r="Z19535">
        <v>0</v>
      </c>
      <c r="AA19535">
        <v>0</v>
      </c>
      <c r="AB19535">
        <v>0</v>
      </c>
      <c r="AC19535">
        <v>0</v>
      </c>
      <c r="AD19535">
        <v>0</v>
      </c>
    </row>
    <row r="19536" spans="1:30" hidden="1" x14ac:dyDescent="0.3">
      <c r="A19536" t="s">
        <v>55756</v>
      </c>
      <c r="B19536" t="s">
        <v>55761</v>
      </c>
      <c r="C19536" t="s">
        <v>32</v>
      </c>
      <c r="E19536" t="s">
        <v>9923</v>
      </c>
      <c r="F19536">
        <v>1000000</v>
      </c>
      <c r="G19536" t="s">
        <v>55756</v>
      </c>
      <c r="H19536" t="s">
        <v>55758</v>
      </c>
      <c r="I19536" t="s">
        <v>55759</v>
      </c>
      <c r="J19536" t="s">
        <v>41765</v>
      </c>
      <c r="K19536" t="s">
        <v>72</v>
      </c>
      <c r="L19536" t="s">
        <v>3783</v>
      </c>
      <c r="M19536" t="s">
        <v>3784</v>
      </c>
      <c r="N19536" t="s">
        <v>3785</v>
      </c>
      <c r="O19536" t="s">
        <v>18538</v>
      </c>
      <c r="P19536" s="1">
        <v>37257</v>
      </c>
      <c r="Q19536" t="s">
        <v>3783</v>
      </c>
      <c r="R19536" t="s">
        <v>3786</v>
      </c>
      <c r="S19536" t="s">
        <v>41</v>
      </c>
      <c r="T19536" t="s">
        <v>41765</v>
      </c>
      <c r="U19536" t="s">
        <v>41765</v>
      </c>
      <c r="V19536">
        <v>0</v>
      </c>
      <c r="W19536">
        <v>0</v>
      </c>
      <c r="X19536">
        <v>1</v>
      </c>
      <c r="Y19536">
        <v>0</v>
      </c>
      <c r="Z19536">
        <v>0</v>
      </c>
      <c r="AA19536">
        <v>0</v>
      </c>
      <c r="AB19536">
        <v>0</v>
      </c>
      <c r="AC19536">
        <v>0</v>
      </c>
      <c r="AD19536">
        <v>0</v>
      </c>
    </row>
    <row r="19537" spans="1:30" hidden="1" x14ac:dyDescent="0.3">
      <c r="A19537" t="s">
        <v>55756</v>
      </c>
      <c r="B19537" t="s">
        <v>55762</v>
      </c>
      <c r="C19537" t="s">
        <v>32</v>
      </c>
      <c r="D19537" t="s">
        <v>322</v>
      </c>
      <c r="E19537" s="1">
        <v>41184</v>
      </c>
      <c r="F19537">
        <v>8000000</v>
      </c>
      <c r="G19537" t="s">
        <v>55756</v>
      </c>
      <c r="H19537" t="s">
        <v>55758</v>
      </c>
      <c r="I19537" t="s">
        <v>55759</v>
      </c>
      <c r="J19537" t="s">
        <v>41765</v>
      </c>
      <c r="K19537" t="s">
        <v>72</v>
      </c>
      <c r="L19537" t="s">
        <v>3783</v>
      </c>
      <c r="M19537" t="s">
        <v>3784</v>
      </c>
      <c r="N19537" t="s">
        <v>3785</v>
      </c>
      <c r="O19537" t="s">
        <v>18538</v>
      </c>
      <c r="P19537" s="1">
        <v>37257</v>
      </c>
      <c r="Q19537" t="s">
        <v>3783</v>
      </c>
      <c r="R19537" t="s">
        <v>3786</v>
      </c>
      <c r="S19537" t="s">
        <v>41</v>
      </c>
      <c r="T19537" t="s">
        <v>41765</v>
      </c>
      <c r="U19537" t="s">
        <v>41765</v>
      </c>
      <c r="V19537">
        <v>0</v>
      </c>
      <c r="W19537">
        <v>0</v>
      </c>
      <c r="X19537">
        <v>1</v>
      </c>
      <c r="Y19537">
        <v>0</v>
      </c>
      <c r="Z19537">
        <v>0</v>
      </c>
      <c r="AA19537">
        <v>0</v>
      </c>
      <c r="AB19537">
        <v>0</v>
      </c>
      <c r="AC19537">
        <v>0</v>
      </c>
      <c r="AD19537">
        <v>0</v>
      </c>
    </row>
    <row r="19538" spans="1:30" hidden="1" x14ac:dyDescent="0.3">
      <c r="A19538" t="s">
        <v>55756</v>
      </c>
      <c r="B19538" t="s">
        <v>55763</v>
      </c>
      <c r="C19538" t="s">
        <v>32</v>
      </c>
      <c r="E19538" t="s">
        <v>19171</v>
      </c>
      <c r="F19538">
        <v>1220899</v>
      </c>
      <c r="G19538" t="s">
        <v>55756</v>
      </c>
      <c r="H19538" t="s">
        <v>55758</v>
      </c>
      <c r="I19538" t="s">
        <v>55759</v>
      </c>
      <c r="J19538" t="s">
        <v>41765</v>
      </c>
      <c r="K19538" t="s">
        <v>72</v>
      </c>
      <c r="L19538" t="s">
        <v>3783</v>
      </c>
      <c r="M19538" t="s">
        <v>3784</v>
      </c>
      <c r="N19538" t="s">
        <v>3785</v>
      </c>
      <c r="O19538" t="s">
        <v>18538</v>
      </c>
      <c r="P19538" s="1">
        <v>37257</v>
      </c>
      <c r="Q19538" t="s">
        <v>3783</v>
      </c>
      <c r="R19538" t="s">
        <v>3786</v>
      </c>
      <c r="S19538" t="s">
        <v>41</v>
      </c>
      <c r="T19538" t="s">
        <v>41765</v>
      </c>
      <c r="U19538" t="s">
        <v>41765</v>
      </c>
      <c r="V19538">
        <v>0</v>
      </c>
      <c r="W19538">
        <v>0</v>
      </c>
      <c r="X19538">
        <v>1</v>
      </c>
      <c r="Y19538">
        <v>0</v>
      </c>
      <c r="Z19538">
        <v>0</v>
      </c>
      <c r="AA19538">
        <v>0</v>
      </c>
      <c r="AB19538">
        <v>0</v>
      </c>
      <c r="AC19538">
        <v>0</v>
      </c>
      <c r="AD19538">
        <v>0</v>
      </c>
    </row>
    <row r="19539" spans="1:30" hidden="1" x14ac:dyDescent="0.3">
      <c r="A19539" t="s">
        <v>55764</v>
      </c>
      <c r="B19539" t="s">
        <v>55765</v>
      </c>
      <c r="C19539" t="s">
        <v>32</v>
      </c>
      <c r="D19539" t="s">
        <v>50</v>
      </c>
      <c r="E19539" t="s">
        <v>1701</v>
      </c>
      <c r="F19539">
        <v>7403435</v>
      </c>
      <c r="G19539" t="s">
        <v>55764</v>
      </c>
      <c r="H19539" t="s">
        <v>55766</v>
      </c>
      <c r="I19539" t="s">
        <v>55767</v>
      </c>
      <c r="J19539" t="s">
        <v>41765</v>
      </c>
      <c r="K19539" t="s">
        <v>37</v>
      </c>
      <c r="L19539" t="s">
        <v>3783</v>
      </c>
      <c r="M19539" t="s">
        <v>3834</v>
      </c>
      <c r="N19539" t="s">
        <v>3835</v>
      </c>
      <c r="O19539" t="s">
        <v>3836</v>
      </c>
      <c r="Q19539" t="s">
        <v>3783</v>
      </c>
      <c r="R19539" t="s">
        <v>3786</v>
      </c>
      <c r="S19539" t="s">
        <v>41</v>
      </c>
      <c r="T19539" t="s">
        <v>41765</v>
      </c>
      <c r="U19539" t="s">
        <v>41765</v>
      </c>
      <c r="V19539">
        <v>0</v>
      </c>
      <c r="W19539">
        <v>0</v>
      </c>
      <c r="X19539">
        <v>1</v>
      </c>
      <c r="Y19539">
        <v>0</v>
      </c>
      <c r="Z19539">
        <v>0</v>
      </c>
      <c r="AA19539">
        <v>0</v>
      </c>
      <c r="AB19539">
        <v>0</v>
      </c>
      <c r="AC19539">
        <v>0</v>
      </c>
      <c r="AD19539">
        <v>0</v>
      </c>
    </row>
    <row r="19540" spans="1:30" hidden="1" x14ac:dyDescent="0.3">
      <c r="A19540" t="s">
        <v>55768</v>
      </c>
      <c r="B19540" t="s">
        <v>55769</v>
      </c>
      <c r="C19540" t="s">
        <v>32</v>
      </c>
      <c r="D19540" t="s">
        <v>50</v>
      </c>
      <c r="E19540" t="s">
        <v>15182</v>
      </c>
      <c r="F19540">
        <v>3336438</v>
      </c>
      <c r="G19540" t="s">
        <v>55768</v>
      </c>
      <c r="H19540" t="s">
        <v>55770</v>
      </c>
      <c r="J19540" t="s">
        <v>47170</v>
      </c>
      <c r="K19540" t="s">
        <v>37</v>
      </c>
      <c r="L19540" t="s">
        <v>3783</v>
      </c>
      <c r="M19540" t="s">
        <v>3834</v>
      </c>
      <c r="N19540" t="s">
        <v>3835</v>
      </c>
      <c r="O19540" t="s">
        <v>3836</v>
      </c>
      <c r="Q19540" t="s">
        <v>3783</v>
      </c>
      <c r="R19540" t="s">
        <v>3786</v>
      </c>
      <c r="S19540" t="s">
        <v>41</v>
      </c>
      <c r="T19540" t="s">
        <v>41765</v>
      </c>
      <c r="U19540" t="s">
        <v>41765</v>
      </c>
      <c r="V19540">
        <v>0</v>
      </c>
      <c r="W19540">
        <v>0</v>
      </c>
      <c r="X19540">
        <v>1</v>
      </c>
      <c r="Y19540">
        <v>0</v>
      </c>
      <c r="Z19540">
        <v>0</v>
      </c>
      <c r="AA19540">
        <v>0</v>
      </c>
      <c r="AB19540">
        <v>0</v>
      </c>
      <c r="AC19540">
        <v>0</v>
      </c>
      <c r="AD19540">
        <v>0</v>
      </c>
    </row>
    <row r="19541" spans="1:30" hidden="1" x14ac:dyDescent="0.3">
      <c r="A19541" t="s">
        <v>55771</v>
      </c>
      <c r="B19541" t="s">
        <v>55772</v>
      </c>
      <c r="C19541" t="s">
        <v>32</v>
      </c>
      <c r="E19541" t="s">
        <v>26656</v>
      </c>
      <c r="F19541">
        <v>1310000</v>
      </c>
      <c r="G19541" t="s">
        <v>55771</v>
      </c>
      <c r="H19541" t="s">
        <v>55773</v>
      </c>
      <c r="J19541" t="s">
        <v>41765</v>
      </c>
      <c r="K19541" t="s">
        <v>37</v>
      </c>
      <c r="L19541" t="s">
        <v>3783</v>
      </c>
      <c r="M19541" t="s">
        <v>3834</v>
      </c>
      <c r="N19541" t="s">
        <v>3835</v>
      </c>
      <c r="O19541" t="s">
        <v>3836</v>
      </c>
      <c r="Q19541" t="s">
        <v>3783</v>
      </c>
      <c r="R19541" t="s">
        <v>3786</v>
      </c>
      <c r="S19541" t="s">
        <v>41</v>
      </c>
      <c r="T19541" t="s">
        <v>41765</v>
      </c>
      <c r="U19541" t="s">
        <v>41765</v>
      </c>
      <c r="V19541">
        <v>0</v>
      </c>
      <c r="W19541">
        <v>0</v>
      </c>
      <c r="X19541">
        <v>1</v>
      </c>
      <c r="Y19541">
        <v>0</v>
      </c>
      <c r="Z19541">
        <v>0</v>
      </c>
      <c r="AA19541">
        <v>0</v>
      </c>
      <c r="AB19541">
        <v>0</v>
      </c>
      <c r="AC19541">
        <v>0</v>
      </c>
      <c r="AD19541">
        <v>0</v>
      </c>
    </row>
    <row r="19542" spans="1:30" hidden="1" x14ac:dyDescent="0.3">
      <c r="A19542" t="s">
        <v>55774</v>
      </c>
      <c r="B19542" t="s">
        <v>55775</v>
      </c>
      <c r="C19542" t="s">
        <v>32</v>
      </c>
      <c r="E19542" s="1">
        <v>41761</v>
      </c>
      <c r="F19542">
        <v>2027393</v>
      </c>
      <c r="G19542" t="s">
        <v>55774</v>
      </c>
      <c r="H19542" t="s">
        <v>55776</v>
      </c>
      <c r="I19542" t="s">
        <v>55777</v>
      </c>
      <c r="J19542" t="s">
        <v>41765</v>
      </c>
      <c r="K19542" t="s">
        <v>168</v>
      </c>
      <c r="L19542" t="s">
        <v>3783</v>
      </c>
      <c r="M19542" t="s">
        <v>3784</v>
      </c>
      <c r="N19542" t="s">
        <v>3785</v>
      </c>
      <c r="O19542" t="s">
        <v>3785</v>
      </c>
      <c r="Q19542" t="s">
        <v>3783</v>
      </c>
      <c r="R19542" t="s">
        <v>3786</v>
      </c>
      <c r="S19542" t="s">
        <v>41</v>
      </c>
      <c r="T19542" t="s">
        <v>41765</v>
      </c>
      <c r="U19542" t="s">
        <v>41765</v>
      </c>
      <c r="V19542">
        <v>0</v>
      </c>
      <c r="W19542">
        <v>0</v>
      </c>
      <c r="X19542">
        <v>1</v>
      </c>
      <c r="Y19542">
        <v>0</v>
      </c>
      <c r="Z19542">
        <v>0</v>
      </c>
      <c r="AA19542">
        <v>0</v>
      </c>
      <c r="AB19542">
        <v>0</v>
      </c>
      <c r="AC19542">
        <v>0</v>
      </c>
      <c r="AD19542">
        <v>0</v>
      </c>
    </row>
    <row r="19543" spans="1:30" hidden="1" x14ac:dyDescent="0.3">
      <c r="A19543" t="s">
        <v>55774</v>
      </c>
      <c r="B19543" t="s">
        <v>55778</v>
      </c>
      <c r="C19543" t="s">
        <v>32</v>
      </c>
      <c r="E19543" s="1">
        <v>39825</v>
      </c>
      <c r="F19543">
        <v>3303118</v>
      </c>
      <c r="G19543" t="s">
        <v>55774</v>
      </c>
      <c r="H19543" t="s">
        <v>55776</v>
      </c>
      <c r="I19543" t="s">
        <v>55777</v>
      </c>
      <c r="J19543" t="s">
        <v>41765</v>
      </c>
      <c r="K19543" t="s">
        <v>168</v>
      </c>
      <c r="L19543" t="s">
        <v>3783</v>
      </c>
      <c r="M19543" t="s">
        <v>3784</v>
      </c>
      <c r="N19543" t="s">
        <v>3785</v>
      </c>
      <c r="O19543" t="s">
        <v>3785</v>
      </c>
      <c r="Q19543" t="s">
        <v>3783</v>
      </c>
      <c r="R19543" t="s">
        <v>3786</v>
      </c>
      <c r="S19543" t="s">
        <v>41</v>
      </c>
      <c r="T19543" t="s">
        <v>41765</v>
      </c>
      <c r="U19543" t="s">
        <v>41765</v>
      </c>
      <c r="V19543">
        <v>0</v>
      </c>
      <c r="W19543">
        <v>0</v>
      </c>
      <c r="X19543">
        <v>1</v>
      </c>
      <c r="Y19543">
        <v>0</v>
      </c>
      <c r="Z19543">
        <v>0</v>
      </c>
      <c r="AA19543">
        <v>0</v>
      </c>
      <c r="AB19543">
        <v>0</v>
      </c>
      <c r="AC19543">
        <v>0</v>
      </c>
      <c r="AD19543">
        <v>0</v>
      </c>
    </row>
    <row r="19544" spans="1:30" hidden="1" x14ac:dyDescent="0.3">
      <c r="A19544" t="s">
        <v>55774</v>
      </c>
      <c r="B19544" t="s">
        <v>55779</v>
      </c>
      <c r="C19544" t="s">
        <v>32</v>
      </c>
      <c r="E19544" t="s">
        <v>753</v>
      </c>
      <c r="F19544">
        <v>125914</v>
      </c>
      <c r="G19544" t="s">
        <v>55774</v>
      </c>
      <c r="H19544" t="s">
        <v>55776</v>
      </c>
      <c r="I19544" t="s">
        <v>55777</v>
      </c>
      <c r="J19544" t="s">
        <v>41765</v>
      </c>
      <c r="K19544" t="s">
        <v>168</v>
      </c>
      <c r="L19544" t="s">
        <v>3783</v>
      </c>
      <c r="M19544" t="s">
        <v>3784</v>
      </c>
      <c r="N19544" t="s">
        <v>3785</v>
      </c>
      <c r="O19544" t="s">
        <v>3785</v>
      </c>
      <c r="Q19544" t="s">
        <v>3783</v>
      </c>
      <c r="R19544" t="s">
        <v>3786</v>
      </c>
      <c r="S19544" t="s">
        <v>41</v>
      </c>
      <c r="T19544" t="s">
        <v>41765</v>
      </c>
      <c r="U19544" t="s">
        <v>41765</v>
      </c>
      <c r="V19544">
        <v>0</v>
      </c>
      <c r="W19544">
        <v>0</v>
      </c>
      <c r="X19544">
        <v>1</v>
      </c>
      <c r="Y19544">
        <v>0</v>
      </c>
      <c r="Z19544">
        <v>0</v>
      </c>
      <c r="AA19544">
        <v>0</v>
      </c>
      <c r="AB19544">
        <v>0</v>
      </c>
      <c r="AC19544">
        <v>0</v>
      </c>
      <c r="AD19544">
        <v>0</v>
      </c>
    </row>
    <row r="19545" spans="1:30" hidden="1" x14ac:dyDescent="0.3">
      <c r="A19545" t="s">
        <v>55780</v>
      </c>
      <c r="B19545" t="s">
        <v>55781</v>
      </c>
      <c r="C19545" t="s">
        <v>32</v>
      </c>
      <c r="E19545" t="s">
        <v>8679</v>
      </c>
      <c r="F19545">
        <v>65100</v>
      </c>
      <c r="G19545" t="s">
        <v>55780</v>
      </c>
      <c r="H19545" t="s">
        <v>55782</v>
      </c>
      <c r="I19545" t="s">
        <v>55783</v>
      </c>
      <c r="J19545" t="s">
        <v>41765</v>
      </c>
      <c r="K19545" t="s">
        <v>37</v>
      </c>
      <c r="L19545" t="s">
        <v>3783</v>
      </c>
      <c r="M19545" t="s">
        <v>7628</v>
      </c>
      <c r="N19545" t="s">
        <v>55784</v>
      </c>
      <c r="O19545" t="s">
        <v>55784</v>
      </c>
      <c r="P19545" s="1">
        <v>39814</v>
      </c>
      <c r="Q19545" t="s">
        <v>3783</v>
      </c>
      <c r="R19545" t="s">
        <v>3786</v>
      </c>
      <c r="S19545" t="s">
        <v>41</v>
      </c>
      <c r="T19545" t="s">
        <v>41765</v>
      </c>
      <c r="U19545" t="s">
        <v>41765</v>
      </c>
      <c r="V19545">
        <v>0</v>
      </c>
      <c r="W19545">
        <v>0</v>
      </c>
      <c r="X19545">
        <v>1</v>
      </c>
      <c r="Y19545">
        <v>0</v>
      </c>
      <c r="Z19545">
        <v>0</v>
      </c>
      <c r="AA19545">
        <v>0</v>
      </c>
      <c r="AB19545">
        <v>0</v>
      </c>
      <c r="AC19545">
        <v>0</v>
      </c>
      <c r="AD19545">
        <v>0</v>
      </c>
    </row>
    <row r="19546" spans="1:30" hidden="1" x14ac:dyDescent="0.3">
      <c r="A19546" t="s">
        <v>55785</v>
      </c>
      <c r="B19546" t="s">
        <v>55786</v>
      </c>
      <c r="C19546" t="s">
        <v>32</v>
      </c>
      <c r="E19546" t="s">
        <v>753</v>
      </c>
      <c r="F19546">
        <v>4200000</v>
      </c>
      <c r="G19546" t="s">
        <v>55785</v>
      </c>
      <c r="H19546" t="s">
        <v>55787</v>
      </c>
      <c r="I19546" t="s">
        <v>55788</v>
      </c>
      <c r="J19546" t="s">
        <v>41765</v>
      </c>
      <c r="K19546" t="s">
        <v>168</v>
      </c>
      <c r="L19546" t="s">
        <v>3783</v>
      </c>
      <c r="M19546" t="s">
        <v>3892</v>
      </c>
      <c r="N19546" t="s">
        <v>17999</v>
      </c>
      <c r="O19546" t="s">
        <v>17999</v>
      </c>
      <c r="P19546" s="1">
        <v>36526</v>
      </c>
      <c r="Q19546" t="s">
        <v>3783</v>
      </c>
      <c r="R19546" t="s">
        <v>3786</v>
      </c>
      <c r="S19546" t="s">
        <v>41</v>
      </c>
      <c r="T19546" t="s">
        <v>41765</v>
      </c>
      <c r="U19546" t="s">
        <v>41765</v>
      </c>
      <c r="V19546">
        <v>0</v>
      </c>
      <c r="W19546">
        <v>0</v>
      </c>
      <c r="X19546">
        <v>1</v>
      </c>
      <c r="Y19546">
        <v>0</v>
      </c>
      <c r="Z19546">
        <v>0</v>
      </c>
      <c r="AA19546">
        <v>0</v>
      </c>
      <c r="AB19546">
        <v>0</v>
      </c>
      <c r="AC19546">
        <v>0</v>
      </c>
      <c r="AD19546">
        <v>0</v>
      </c>
    </row>
    <row r="19547" spans="1:30" hidden="1" x14ac:dyDescent="0.3">
      <c r="A19547" t="s">
        <v>55789</v>
      </c>
      <c r="B19547" t="s">
        <v>55790</v>
      </c>
      <c r="C19547" t="s">
        <v>32</v>
      </c>
      <c r="D19547" t="s">
        <v>33</v>
      </c>
      <c r="E19547" t="s">
        <v>1870</v>
      </c>
      <c r="F19547">
        <v>1400000</v>
      </c>
      <c r="G19547" t="s">
        <v>55789</v>
      </c>
      <c r="H19547" t="s">
        <v>55791</v>
      </c>
      <c r="I19547" t="s">
        <v>55792</v>
      </c>
      <c r="J19547" t="s">
        <v>41765</v>
      </c>
      <c r="K19547" t="s">
        <v>37</v>
      </c>
      <c r="L19547" t="s">
        <v>3783</v>
      </c>
      <c r="M19547" t="s">
        <v>3784</v>
      </c>
      <c r="N19547" t="s">
        <v>3785</v>
      </c>
      <c r="O19547" t="s">
        <v>3785</v>
      </c>
      <c r="Q19547" t="s">
        <v>3783</v>
      </c>
      <c r="R19547" t="s">
        <v>3786</v>
      </c>
      <c r="S19547" t="s">
        <v>41</v>
      </c>
      <c r="T19547" t="s">
        <v>41765</v>
      </c>
      <c r="U19547" t="s">
        <v>41765</v>
      </c>
      <c r="V19547">
        <v>0</v>
      </c>
      <c r="W19547">
        <v>0</v>
      </c>
      <c r="X19547">
        <v>1</v>
      </c>
      <c r="Y19547">
        <v>0</v>
      </c>
      <c r="Z19547">
        <v>0</v>
      </c>
      <c r="AA19547">
        <v>0</v>
      </c>
      <c r="AB19547">
        <v>0</v>
      </c>
      <c r="AC19547">
        <v>0</v>
      </c>
      <c r="AD19547">
        <v>0</v>
      </c>
    </row>
    <row r="19548" spans="1:30" hidden="1" x14ac:dyDescent="0.3">
      <c r="A19548" t="s">
        <v>55793</v>
      </c>
      <c r="B19548" t="s">
        <v>55794</v>
      </c>
      <c r="C19548" t="s">
        <v>32</v>
      </c>
      <c r="E19548" s="1">
        <v>42158</v>
      </c>
      <c r="F19548">
        <v>2000000</v>
      </c>
      <c r="G19548" t="s">
        <v>55793</v>
      </c>
      <c r="H19548" t="s">
        <v>55795</v>
      </c>
      <c r="I19548" t="s">
        <v>55796</v>
      </c>
      <c r="J19548" t="s">
        <v>41765</v>
      </c>
      <c r="K19548" t="s">
        <v>37</v>
      </c>
      <c r="L19548" t="s">
        <v>3783</v>
      </c>
      <c r="M19548" t="s">
        <v>3792</v>
      </c>
      <c r="N19548" t="s">
        <v>3793</v>
      </c>
      <c r="O19548" t="s">
        <v>3793</v>
      </c>
      <c r="P19548" s="1">
        <v>39448</v>
      </c>
      <c r="Q19548" t="s">
        <v>3783</v>
      </c>
      <c r="R19548" t="s">
        <v>3786</v>
      </c>
      <c r="S19548" t="s">
        <v>41</v>
      </c>
      <c r="T19548" t="s">
        <v>41765</v>
      </c>
      <c r="U19548" t="s">
        <v>41765</v>
      </c>
      <c r="V19548">
        <v>0</v>
      </c>
      <c r="W19548">
        <v>0</v>
      </c>
      <c r="X19548">
        <v>1</v>
      </c>
      <c r="Y19548">
        <v>0</v>
      </c>
      <c r="Z19548">
        <v>0</v>
      </c>
      <c r="AA19548">
        <v>0</v>
      </c>
      <c r="AB19548">
        <v>0</v>
      </c>
      <c r="AC19548">
        <v>0</v>
      </c>
      <c r="AD19548">
        <v>0</v>
      </c>
    </row>
    <row r="19549" spans="1:30" hidden="1" x14ac:dyDescent="0.3">
      <c r="A19549" t="s">
        <v>55797</v>
      </c>
      <c r="B19549" t="s">
        <v>55798</v>
      </c>
      <c r="C19549" t="s">
        <v>32</v>
      </c>
      <c r="D19549" t="s">
        <v>50</v>
      </c>
      <c r="E19549" s="1">
        <v>38145</v>
      </c>
      <c r="F19549">
        <v>4500000</v>
      </c>
      <c r="G19549" t="s">
        <v>55797</v>
      </c>
      <c r="H19549" t="s">
        <v>55799</v>
      </c>
      <c r="I19549" t="s">
        <v>55800</v>
      </c>
      <c r="J19549" t="s">
        <v>41765</v>
      </c>
      <c r="K19549" t="s">
        <v>109</v>
      </c>
      <c r="L19549" t="s">
        <v>3783</v>
      </c>
      <c r="M19549" t="s">
        <v>3784</v>
      </c>
      <c r="N19549" t="s">
        <v>3810</v>
      </c>
      <c r="O19549" t="s">
        <v>3810</v>
      </c>
      <c r="Q19549" t="s">
        <v>3783</v>
      </c>
      <c r="R19549" t="s">
        <v>3786</v>
      </c>
      <c r="S19549" t="s">
        <v>41</v>
      </c>
      <c r="T19549" t="s">
        <v>41765</v>
      </c>
      <c r="U19549" t="s">
        <v>41765</v>
      </c>
      <c r="V19549">
        <v>0</v>
      </c>
      <c r="W19549">
        <v>0</v>
      </c>
      <c r="X19549">
        <v>1</v>
      </c>
      <c r="Y19549">
        <v>0</v>
      </c>
      <c r="Z19549">
        <v>0</v>
      </c>
      <c r="AA19549">
        <v>0</v>
      </c>
      <c r="AB19549">
        <v>0</v>
      </c>
      <c r="AC19549">
        <v>0</v>
      </c>
      <c r="AD19549">
        <v>0</v>
      </c>
    </row>
    <row r="19550" spans="1:30" hidden="1" x14ac:dyDescent="0.3">
      <c r="A19550" t="s">
        <v>55797</v>
      </c>
      <c r="B19550" t="s">
        <v>55801</v>
      </c>
      <c r="C19550" t="s">
        <v>32</v>
      </c>
      <c r="D19550" t="s">
        <v>50</v>
      </c>
      <c r="E19550" s="1">
        <v>38211</v>
      </c>
      <c r="F19550">
        <v>1655227</v>
      </c>
      <c r="G19550" t="s">
        <v>55797</v>
      </c>
      <c r="H19550" t="s">
        <v>55799</v>
      </c>
      <c r="I19550" t="s">
        <v>55800</v>
      </c>
      <c r="J19550" t="s">
        <v>41765</v>
      </c>
      <c r="K19550" t="s">
        <v>109</v>
      </c>
      <c r="L19550" t="s">
        <v>3783</v>
      </c>
      <c r="M19550" t="s">
        <v>3784</v>
      </c>
      <c r="N19550" t="s">
        <v>3810</v>
      </c>
      <c r="O19550" t="s">
        <v>3810</v>
      </c>
      <c r="Q19550" t="s">
        <v>3783</v>
      </c>
      <c r="R19550" t="s">
        <v>3786</v>
      </c>
      <c r="S19550" t="s">
        <v>41</v>
      </c>
      <c r="T19550" t="s">
        <v>41765</v>
      </c>
      <c r="U19550" t="s">
        <v>41765</v>
      </c>
      <c r="V19550">
        <v>0</v>
      </c>
      <c r="W19550">
        <v>0</v>
      </c>
      <c r="X19550">
        <v>1</v>
      </c>
      <c r="Y19550">
        <v>0</v>
      </c>
      <c r="Z19550">
        <v>0</v>
      </c>
      <c r="AA19550">
        <v>0</v>
      </c>
      <c r="AB19550">
        <v>0</v>
      </c>
      <c r="AC19550">
        <v>0</v>
      </c>
      <c r="AD19550">
        <v>0</v>
      </c>
    </row>
    <row r="19551" spans="1:30" hidden="1" x14ac:dyDescent="0.3">
      <c r="A19551" t="s">
        <v>55797</v>
      </c>
      <c r="B19551" t="s">
        <v>55802</v>
      </c>
      <c r="C19551" t="s">
        <v>32</v>
      </c>
      <c r="D19551" t="s">
        <v>33</v>
      </c>
      <c r="E19551" s="1">
        <v>39484</v>
      </c>
      <c r="F19551">
        <v>22000000</v>
      </c>
      <c r="G19551" t="s">
        <v>55797</v>
      </c>
      <c r="H19551" t="s">
        <v>55799</v>
      </c>
      <c r="I19551" t="s">
        <v>55800</v>
      </c>
      <c r="J19551" t="s">
        <v>41765</v>
      </c>
      <c r="K19551" t="s">
        <v>109</v>
      </c>
      <c r="L19551" t="s">
        <v>3783</v>
      </c>
      <c r="M19551" t="s">
        <v>3784</v>
      </c>
      <c r="N19551" t="s">
        <v>3810</v>
      </c>
      <c r="O19551" t="s">
        <v>3810</v>
      </c>
      <c r="Q19551" t="s">
        <v>3783</v>
      </c>
      <c r="R19551" t="s">
        <v>3786</v>
      </c>
      <c r="S19551" t="s">
        <v>41</v>
      </c>
      <c r="T19551" t="s">
        <v>41765</v>
      </c>
      <c r="U19551" t="s">
        <v>41765</v>
      </c>
      <c r="V19551">
        <v>0</v>
      </c>
      <c r="W19551">
        <v>0</v>
      </c>
      <c r="X19551">
        <v>1</v>
      </c>
      <c r="Y19551">
        <v>0</v>
      </c>
      <c r="Z19551">
        <v>0</v>
      </c>
      <c r="AA19551">
        <v>0</v>
      </c>
      <c r="AB19551">
        <v>0</v>
      </c>
      <c r="AC19551">
        <v>0</v>
      </c>
      <c r="AD19551">
        <v>0</v>
      </c>
    </row>
    <row r="19552" spans="1:30" hidden="1" x14ac:dyDescent="0.3">
      <c r="A19552" t="s">
        <v>55803</v>
      </c>
      <c r="B19552" t="s">
        <v>55804</v>
      </c>
      <c r="C19552" t="s">
        <v>32</v>
      </c>
      <c r="D19552" t="s">
        <v>50</v>
      </c>
      <c r="E19552" s="1">
        <v>42065</v>
      </c>
      <c r="F19552">
        <v>794035</v>
      </c>
      <c r="G19552" t="s">
        <v>55803</v>
      </c>
      <c r="H19552" t="s">
        <v>55805</v>
      </c>
      <c r="I19552" t="s">
        <v>55806</v>
      </c>
      <c r="J19552" t="s">
        <v>41765</v>
      </c>
      <c r="K19552" t="s">
        <v>37</v>
      </c>
      <c r="L19552" t="s">
        <v>3783</v>
      </c>
      <c r="M19552" t="s">
        <v>3834</v>
      </c>
      <c r="N19552" t="s">
        <v>3835</v>
      </c>
      <c r="O19552" t="s">
        <v>3836</v>
      </c>
      <c r="P19552" s="1">
        <v>39083</v>
      </c>
      <c r="Q19552" t="s">
        <v>3783</v>
      </c>
      <c r="R19552" t="s">
        <v>3786</v>
      </c>
      <c r="S19552" t="s">
        <v>41</v>
      </c>
      <c r="T19552" t="s">
        <v>41765</v>
      </c>
      <c r="U19552" t="s">
        <v>41765</v>
      </c>
      <c r="V19552">
        <v>0</v>
      </c>
      <c r="W19552">
        <v>0</v>
      </c>
      <c r="X19552">
        <v>1</v>
      </c>
      <c r="Y19552">
        <v>0</v>
      </c>
      <c r="Z19552">
        <v>0</v>
      </c>
      <c r="AA19552">
        <v>0</v>
      </c>
      <c r="AB19552">
        <v>0</v>
      </c>
      <c r="AC19552">
        <v>0</v>
      </c>
      <c r="AD19552">
        <v>0</v>
      </c>
    </row>
    <row r="19553" spans="1:30" hidden="1" x14ac:dyDescent="0.3">
      <c r="A19553" t="s">
        <v>55803</v>
      </c>
      <c r="B19553" t="s">
        <v>55807</v>
      </c>
      <c r="C19553" t="s">
        <v>32</v>
      </c>
      <c r="E19553" t="s">
        <v>28483</v>
      </c>
      <c r="F19553">
        <v>2383236</v>
      </c>
      <c r="G19553" t="s">
        <v>55803</v>
      </c>
      <c r="H19553" t="s">
        <v>55805</v>
      </c>
      <c r="I19553" t="s">
        <v>55806</v>
      </c>
      <c r="J19553" t="s">
        <v>41765</v>
      </c>
      <c r="K19553" t="s">
        <v>37</v>
      </c>
      <c r="L19553" t="s">
        <v>3783</v>
      </c>
      <c r="M19553" t="s">
        <v>3834</v>
      </c>
      <c r="N19553" t="s">
        <v>3835</v>
      </c>
      <c r="O19553" t="s">
        <v>3836</v>
      </c>
      <c r="P19553" s="1">
        <v>39083</v>
      </c>
      <c r="Q19553" t="s">
        <v>3783</v>
      </c>
      <c r="R19553" t="s">
        <v>3786</v>
      </c>
      <c r="S19553" t="s">
        <v>41</v>
      </c>
      <c r="T19553" t="s">
        <v>41765</v>
      </c>
      <c r="U19553" t="s">
        <v>41765</v>
      </c>
      <c r="V19553">
        <v>0</v>
      </c>
      <c r="W19553">
        <v>0</v>
      </c>
      <c r="X19553">
        <v>1</v>
      </c>
      <c r="Y19553">
        <v>0</v>
      </c>
      <c r="Z19553">
        <v>0</v>
      </c>
      <c r="AA19553">
        <v>0</v>
      </c>
      <c r="AB19553">
        <v>0</v>
      </c>
      <c r="AC19553">
        <v>0</v>
      </c>
      <c r="AD19553">
        <v>0</v>
      </c>
    </row>
    <row r="19554" spans="1:30" hidden="1" x14ac:dyDescent="0.3">
      <c r="A19554" t="s">
        <v>55803</v>
      </c>
      <c r="B19554" t="s">
        <v>55808</v>
      </c>
      <c r="C19554" t="s">
        <v>32</v>
      </c>
      <c r="E19554" t="s">
        <v>907</v>
      </c>
      <c r="F19554">
        <v>1456310</v>
      </c>
      <c r="G19554" t="s">
        <v>55803</v>
      </c>
      <c r="H19554" t="s">
        <v>55805</v>
      </c>
      <c r="I19554" t="s">
        <v>55806</v>
      </c>
      <c r="J19554" t="s">
        <v>41765</v>
      </c>
      <c r="K19554" t="s">
        <v>37</v>
      </c>
      <c r="L19554" t="s">
        <v>3783</v>
      </c>
      <c r="M19554" t="s">
        <v>3834</v>
      </c>
      <c r="N19554" t="s">
        <v>3835</v>
      </c>
      <c r="O19554" t="s">
        <v>3836</v>
      </c>
      <c r="P19554" s="1">
        <v>39083</v>
      </c>
      <c r="Q19554" t="s">
        <v>3783</v>
      </c>
      <c r="R19554" t="s">
        <v>3786</v>
      </c>
      <c r="S19554" t="s">
        <v>41</v>
      </c>
      <c r="T19554" t="s">
        <v>41765</v>
      </c>
      <c r="U19554" t="s">
        <v>41765</v>
      </c>
      <c r="V19554">
        <v>0</v>
      </c>
      <c r="W19554">
        <v>0</v>
      </c>
      <c r="X19554">
        <v>1</v>
      </c>
      <c r="Y19554">
        <v>0</v>
      </c>
      <c r="Z19554">
        <v>0</v>
      </c>
      <c r="AA19554">
        <v>0</v>
      </c>
      <c r="AB19554">
        <v>0</v>
      </c>
      <c r="AC19554">
        <v>0</v>
      </c>
      <c r="AD19554">
        <v>0</v>
      </c>
    </row>
    <row r="19555" spans="1:30" hidden="1" x14ac:dyDescent="0.3">
      <c r="A19555" t="s">
        <v>55809</v>
      </c>
      <c r="B19555" t="s">
        <v>55810</v>
      </c>
      <c r="C19555" t="s">
        <v>32</v>
      </c>
      <c r="E19555" t="s">
        <v>1143</v>
      </c>
      <c r="F19555">
        <v>12000000</v>
      </c>
      <c r="G19555" t="s">
        <v>55809</v>
      </c>
      <c r="H19555" t="s">
        <v>55811</v>
      </c>
      <c r="I19555" t="s">
        <v>55812</v>
      </c>
      <c r="J19555" t="s">
        <v>41765</v>
      </c>
      <c r="K19555" t="s">
        <v>168</v>
      </c>
      <c r="L19555" t="s">
        <v>3783</v>
      </c>
      <c r="M19555" t="s">
        <v>3792</v>
      </c>
      <c r="N19555" t="s">
        <v>3793</v>
      </c>
      <c r="O19555" t="s">
        <v>3793</v>
      </c>
      <c r="P19555" s="1">
        <v>35796</v>
      </c>
      <c r="Q19555" t="s">
        <v>3783</v>
      </c>
      <c r="R19555" t="s">
        <v>3786</v>
      </c>
      <c r="S19555" t="s">
        <v>41</v>
      </c>
      <c r="T19555" t="s">
        <v>41765</v>
      </c>
      <c r="U19555" t="s">
        <v>41765</v>
      </c>
      <c r="V19555">
        <v>0</v>
      </c>
      <c r="W19555">
        <v>0</v>
      </c>
      <c r="X19555">
        <v>1</v>
      </c>
      <c r="Y19555">
        <v>0</v>
      </c>
      <c r="Z19555">
        <v>0</v>
      </c>
      <c r="AA19555">
        <v>0</v>
      </c>
      <c r="AB19555">
        <v>0</v>
      </c>
      <c r="AC19555">
        <v>0</v>
      </c>
      <c r="AD19555">
        <v>0</v>
      </c>
    </row>
    <row r="19556" spans="1:30" hidden="1" x14ac:dyDescent="0.3">
      <c r="A19556" t="s">
        <v>55813</v>
      </c>
      <c r="B19556" t="s">
        <v>55814</v>
      </c>
      <c r="C19556" t="s">
        <v>32</v>
      </c>
      <c r="E19556" s="1">
        <v>39703</v>
      </c>
      <c r="F19556">
        <v>5000000</v>
      </c>
      <c r="G19556" t="s">
        <v>55813</v>
      </c>
      <c r="H19556" t="s">
        <v>55815</v>
      </c>
      <c r="I19556" t="s">
        <v>55816</v>
      </c>
      <c r="J19556" t="s">
        <v>41765</v>
      </c>
      <c r="K19556" t="s">
        <v>37</v>
      </c>
      <c r="L19556" t="s">
        <v>3783</v>
      </c>
      <c r="M19556" t="s">
        <v>3792</v>
      </c>
      <c r="N19556" t="s">
        <v>3793</v>
      </c>
      <c r="O19556" t="s">
        <v>3793</v>
      </c>
      <c r="P19556" s="1">
        <v>36903</v>
      </c>
      <c r="Q19556" t="s">
        <v>3783</v>
      </c>
      <c r="R19556" t="s">
        <v>3786</v>
      </c>
      <c r="S19556" t="s">
        <v>41</v>
      </c>
      <c r="T19556" t="s">
        <v>41765</v>
      </c>
      <c r="U19556" t="s">
        <v>41765</v>
      </c>
      <c r="V19556">
        <v>0</v>
      </c>
      <c r="W19556">
        <v>0</v>
      </c>
      <c r="X19556">
        <v>1</v>
      </c>
      <c r="Y19556">
        <v>0</v>
      </c>
      <c r="Z19556">
        <v>0</v>
      </c>
      <c r="AA19556">
        <v>0</v>
      </c>
      <c r="AB19556">
        <v>0</v>
      </c>
      <c r="AC19556">
        <v>0</v>
      </c>
      <c r="AD19556">
        <v>0</v>
      </c>
    </row>
    <row r="19557" spans="1:30" hidden="1" x14ac:dyDescent="0.3">
      <c r="A19557" t="s">
        <v>55813</v>
      </c>
      <c r="B19557" t="s">
        <v>55817</v>
      </c>
      <c r="C19557" t="s">
        <v>32</v>
      </c>
      <c r="E19557" s="1">
        <v>40767</v>
      </c>
      <c r="F19557">
        <v>1000000</v>
      </c>
      <c r="G19557" t="s">
        <v>55813</v>
      </c>
      <c r="H19557" t="s">
        <v>55815</v>
      </c>
      <c r="I19557" t="s">
        <v>55816</v>
      </c>
      <c r="J19557" t="s">
        <v>41765</v>
      </c>
      <c r="K19557" t="s">
        <v>37</v>
      </c>
      <c r="L19557" t="s">
        <v>3783</v>
      </c>
      <c r="M19557" t="s">
        <v>3792</v>
      </c>
      <c r="N19557" t="s">
        <v>3793</v>
      </c>
      <c r="O19557" t="s">
        <v>3793</v>
      </c>
      <c r="P19557" s="1">
        <v>36903</v>
      </c>
      <c r="Q19557" t="s">
        <v>3783</v>
      </c>
      <c r="R19557" t="s">
        <v>3786</v>
      </c>
      <c r="S19557" t="s">
        <v>41</v>
      </c>
      <c r="T19557" t="s">
        <v>41765</v>
      </c>
      <c r="U19557" t="s">
        <v>41765</v>
      </c>
      <c r="V19557">
        <v>0</v>
      </c>
      <c r="W19557">
        <v>0</v>
      </c>
      <c r="X19557">
        <v>1</v>
      </c>
      <c r="Y19557">
        <v>0</v>
      </c>
      <c r="Z19557">
        <v>0</v>
      </c>
      <c r="AA19557">
        <v>0</v>
      </c>
      <c r="AB19557">
        <v>0</v>
      </c>
      <c r="AC19557">
        <v>0</v>
      </c>
      <c r="AD19557">
        <v>0</v>
      </c>
    </row>
    <row r="19558" spans="1:30" hidden="1" x14ac:dyDescent="0.3">
      <c r="A19558" t="s">
        <v>55813</v>
      </c>
      <c r="B19558" t="s">
        <v>55818</v>
      </c>
      <c r="C19558" t="s">
        <v>32</v>
      </c>
      <c r="D19558" t="s">
        <v>50</v>
      </c>
      <c r="E19558" s="1">
        <v>40179</v>
      </c>
      <c r="F19558">
        <v>19000000</v>
      </c>
      <c r="G19558" t="s">
        <v>55813</v>
      </c>
      <c r="H19558" t="s">
        <v>55815</v>
      </c>
      <c r="I19558" t="s">
        <v>55816</v>
      </c>
      <c r="J19558" t="s">
        <v>41765</v>
      </c>
      <c r="K19558" t="s">
        <v>37</v>
      </c>
      <c r="L19558" t="s">
        <v>3783</v>
      </c>
      <c r="M19558" t="s">
        <v>3792</v>
      </c>
      <c r="N19558" t="s">
        <v>3793</v>
      </c>
      <c r="O19558" t="s">
        <v>3793</v>
      </c>
      <c r="P19558" s="1">
        <v>36903</v>
      </c>
      <c r="Q19558" t="s">
        <v>3783</v>
      </c>
      <c r="R19558" t="s">
        <v>3786</v>
      </c>
      <c r="S19558" t="s">
        <v>41</v>
      </c>
      <c r="T19558" t="s">
        <v>41765</v>
      </c>
      <c r="U19558" t="s">
        <v>41765</v>
      </c>
      <c r="V19558">
        <v>0</v>
      </c>
      <c r="W19558">
        <v>0</v>
      </c>
      <c r="X19558">
        <v>1</v>
      </c>
      <c r="Y19558">
        <v>0</v>
      </c>
      <c r="Z19558">
        <v>0</v>
      </c>
      <c r="AA19558">
        <v>0</v>
      </c>
      <c r="AB19558">
        <v>0</v>
      </c>
      <c r="AC19558">
        <v>0</v>
      </c>
      <c r="AD19558">
        <v>0</v>
      </c>
    </row>
    <row r="19559" spans="1:30" hidden="1" x14ac:dyDescent="0.3">
      <c r="A19559" t="s">
        <v>55813</v>
      </c>
      <c r="B19559" t="s">
        <v>55819</v>
      </c>
      <c r="C19559" t="s">
        <v>32</v>
      </c>
      <c r="D19559" t="s">
        <v>33</v>
      </c>
      <c r="E19559" s="1">
        <v>40848</v>
      </c>
      <c r="F19559">
        <v>7000000</v>
      </c>
      <c r="G19559" t="s">
        <v>55813</v>
      </c>
      <c r="H19559" t="s">
        <v>55815</v>
      </c>
      <c r="I19559" t="s">
        <v>55816</v>
      </c>
      <c r="J19559" t="s">
        <v>41765</v>
      </c>
      <c r="K19559" t="s">
        <v>37</v>
      </c>
      <c r="L19559" t="s">
        <v>3783</v>
      </c>
      <c r="M19559" t="s">
        <v>3792</v>
      </c>
      <c r="N19559" t="s">
        <v>3793</v>
      </c>
      <c r="O19559" t="s">
        <v>3793</v>
      </c>
      <c r="P19559" s="1">
        <v>36903</v>
      </c>
      <c r="Q19559" t="s">
        <v>3783</v>
      </c>
      <c r="R19559" t="s">
        <v>3786</v>
      </c>
      <c r="S19559" t="s">
        <v>41</v>
      </c>
      <c r="T19559" t="s">
        <v>41765</v>
      </c>
      <c r="U19559" t="s">
        <v>41765</v>
      </c>
      <c r="V19559">
        <v>0</v>
      </c>
      <c r="W19559">
        <v>0</v>
      </c>
      <c r="X19559">
        <v>1</v>
      </c>
      <c r="Y19559">
        <v>0</v>
      </c>
      <c r="Z19559">
        <v>0</v>
      </c>
      <c r="AA19559">
        <v>0</v>
      </c>
      <c r="AB19559">
        <v>0</v>
      </c>
      <c r="AC19559">
        <v>0</v>
      </c>
      <c r="AD19559">
        <v>0</v>
      </c>
    </row>
    <row r="19560" spans="1:30" hidden="1" x14ac:dyDescent="0.3">
      <c r="A19560" t="s">
        <v>55820</v>
      </c>
      <c r="B19560" t="s">
        <v>55821</v>
      </c>
      <c r="C19560" t="s">
        <v>32</v>
      </c>
      <c r="E19560" s="1">
        <v>39877</v>
      </c>
      <c r="F19560">
        <v>42467</v>
      </c>
      <c r="G19560" t="s">
        <v>55820</v>
      </c>
      <c r="H19560" t="s">
        <v>55822</v>
      </c>
      <c r="I19560" t="s">
        <v>55823</v>
      </c>
      <c r="J19560" t="s">
        <v>41765</v>
      </c>
      <c r="K19560" t="s">
        <v>37</v>
      </c>
      <c r="L19560" t="s">
        <v>3783</v>
      </c>
      <c r="M19560" t="s">
        <v>55659</v>
      </c>
      <c r="N19560" t="s">
        <v>55824</v>
      </c>
      <c r="O19560" t="s">
        <v>55824</v>
      </c>
      <c r="P19560" s="1">
        <v>36892</v>
      </c>
      <c r="Q19560" t="s">
        <v>3783</v>
      </c>
      <c r="R19560" t="s">
        <v>3786</v>
      </c>
      <c r="S19560" t="s">
        <v>41</v>
      </c>
      <c r="T19560" t="s">
        <v>41765</v>
      </c>
      <c r="U19560" t="s">
        <v>41765</v>
      </c>
      <c r="V19560">
        <v>0</v>
      </c>
      <c r="W19560">
        <v>0</v>
      </c>
      <c r="X19560">
        <v>1</v>
      </c>
      <c r="Y19560">
        <v>0</v>
      </c>
      <c r="Z19560">
        <v>0</v>
      </c>
      <c r="AA19560">
        <v>0</v>
      </c>
      <c r="AB19560">
        <v>0</v>
      </c>
      <c r="AC19560">
        <v>0</v>
      </c>
      <c r="AD19560">
        <v>0</v>
      </c>
    </row>
    <row r="19561" spans="1:30" hidden="1" x14ac:dyDescent="0.3">
      <c r="A19561" t="s">
        <v>55825</v>
      </c>
      <c r="B19561" t="s">
        <v>55826</v>
      </c>
      <c r="C19561" t="s">
        <v>32</v>
      </c>
      <c r="E19561" s="1">
        <v>42250</v>
      </c>
      <c r="F19561">
        <v>499196</v>
      </c>
      <c r="G19561" t="s">
        <v>55825</v>
      </c>
      <c r="H19561" t="s">
        <v>55827</v>
      </c>
      <c r="I19561" t="s">
        <v>55828</v>
      </c>
      <c r="J19561" t="s">
        <v>41765</v>
      </c>
      <c r="K19561" t="s">
        <v>37</v>
      </c>
      <c r="L19561" t="s">
        <v>3783</v>
      </c>
      <c r="M19561" t="s">
        <v>3784</v>
      </c>
      <c r="N19561" t="s">
        <v>3810</v>
      </c>
      <c r="O19561" t="s">
        <v>3810</v>
      </c>
      <c r="P19561" s="1">
        <v>37622</v>
      </c>
      <c r="Q19561" t="s">
        <v>3783</v>
      </c>
      <c r="R19561" t="s">
        <v>3786</v>
      </c>
      <c r="S19561" t="s">
        <v>41</v>
      </c>
      <c r="T19561" t="s">
        <v>41765</v>
      </c>
      <c r="U19561" t="s">
        <v>41765</v>
      </c>
      <c r="V19561">
        <v>0</v>
      </c>
      <c r="W19561">
        <v>0</v>
      </c>
      <c r="X19561">
        <v>1</v>
      </c>
      <c r="Y19561">
        <v>0</v>
      </c>
      <c r="Z19561">
        <v>0</v>
      </c>
      <c r="AA19561">
        <v>0</v>
      </c>
      <c r="AB19561">
        <v>0</v>
      </c>
      <c r="AC19561">
        <v>0</v>
      </c>
      <c r="AD19561">
        <v>0</v>
      </c>
    </row>
    <row r="19562" spans="1:30" hidden="1" x14ac:dyDescent="0.3">
      <c r="A19562" t="s">
        <v>55829</v>
      </c>
      <c r="B19562" t="s">
        <v>55830</v>
      </c>
      <c r="C19562" t="s">
        <v>32</v>
      </c>
      <c r="D19562" t="s">
        <v>139</v>
      </c>
      <c r="E19562" t="s">
        <v>5785</v>
      </c>
      <c r="F19562">
        <v>30000000</v>
      </c>
      <c r="G19562" t="s">
        <v>55829</v>
      </c>
      <c r="H19562" t="s">
        <v>55831</v>
      </c>
      <c r="I19562" t="s">
        <v>55832</v>
      </c>
      <c r="J19562" t="s">
        <v>41765</v>
      </c>
      <c r="K19562" t="s">
        <v>37</v>
      </c>
      <c r="L19562" t="s">
        <v>3783</v>
      </c>
      <c r="M19562" t="s">
        <v>3792</v>
      </c>
      <c r="N19562" t="s">
        <v>3793</v>
      </c>
      <c r="O19562" t="s">
        <v>18106</v>
      </c>
      <c r="P19562" s="1">
        <v>38718</v>
      </c>
      <c r="Q19562" t="s">
        <v>3783</v>
      </c>
      <c r="R19562" t="s">
        <v>3786</v>
      </c>
      <c r="S19562" t="s">
        <v>41</v>
      </c>
      <c r="T19562" t="s">
        <v>41765</v>
      </c>
      <c r="U19562" t="s">
        <v>41765</v>
      </c>
      <c r="V19562">
        <v>0</v>
      </c>
      <c r="W19562">
        <v>0</v>
      </c>
      <c r="X19562">
        <v>1</v>
      </c>
      <c r="Y19562">
        <v>0</v>
      </c>
      <c r="Z19562">
        <v>0</v>
      </c>
      <c r="AA19562">
        <v>0</v>
      </c>
      <c r="AB19562">
        <v>0</v>
      </c>
      <c r="AC19562">
        <v>0</v>
      </c>
      <c r="AD19562">
        <v>0</v>
      </c>
    </row>
    <row r="19563" spans="1:30" hidden="1" x14ac:dyDescent="0.3">
      <c r="A19563" t="s">
        <v>55829</v>
      </c>
      <c r="B19563" t="s">
        <v>55833</v>
      </c>
      <c r="C19563" t="s">
        <v>32</v>
      </c>
      <c r="E19563" t="s">
        <v>16529</v>
      </c>
      <c r="F19563">
        <v>7082152</v>
      </c>
      <c r="G19563" t="s">
        <v>55829</v>
      </c>
      <c r="H19563" t="s">
        <v>55831</v>
      </c>
      <c r="I19563" t="s">
        <v>55832</v>
      </c>
      <c r="J19563" t="s">
        <v>41765</v>
      </c>
      <c r="K19563" t="s">
        <v>37</v>
      </c>
      <c r="L19563" t="s">
        <v>3783</v>
      </c>
      <c r="M19563" t="s">
        <v>3792</v>
      </c>
      <c r="N19563" t="s">
        <v>3793</v>
      </c>
      <c r="O19563" t="s">
        <v>18106</v>
      </c>
      <c r="P19563" s="1">
        <v>38718</v>
      </c>
      <c r="Q19563" t="s">
        <v>3783</v>
      </c>
      <c r="R19563" t="s">
        <v>3786</v>
      </c>
      <c r="S19563" t="s">
        <v>41</v>
      </c>
      <c r="T19563" t="s">
        <v>41765</v>
      </c>
      <c r="U19563" t="s">
        <v>41765</v>
      </c>
      <c r="V19563">
        <v>0</v>
      </c>
      <c r="W19563">
        <v>0</v>
      </c>
      <c r="X19563">
        <v>1</v>
      </c>
      <c r="Y19563">
        <v>0</v>
      </c>
      <c r="Z19563">
        <v>0</v>
      </c>
      <c r="AA19563">
        <v>0</v>
      </c>
      <c r="AB19563">
        <v>0</v>
      </c>
      <c r="AC19563">
        <v>0</v>
      </c>
      <c r="AD19563">
        <v>0</v>
      </c>
    </row>
    <row r="19564" spans="1:30" hidden="1" x14ac:dyDescent="0.3">
      <c r="A19564" t="s">
        <v>55834</v>
      </c>
      <c r="B19564" t="s">
        <v>55835</v>
      </c>
      <c r="C19564" t="s">
        <v>32</v>
      </c>
      <c r="E19564" s="1">
        <v>41183</v>
      </c>
      <c r="F19564">
        <v>5000000</v>
      </c>
      <c r="G19564" t="s">
        <v>55834</v>
      </c>
      <c r="H19564" t="s">
        <v>55836</v>
      </c>
      <c r="I19564" t="s">
        <v>55837</v>
      </c>
      <c r="J19564" t="s">
        <v>41765</v>
      </c>
      <c r="K19564" t="s">
        <v>37</v>
      </c>
      <c r="L19564" t="s">
        <v>3783</v>
      </c>
      <c r="M19564" t="s">
        <v>3784</v>
      </c>
      <c r="N19564" t="s">
        <v>3785</v>
      </c>
      <c r="O19564" t="s">
        <v>18538</v>
      </c>
      <c r="Q19564" t="s">
        <v>3783</v>
      </c>
      <c r="R19564" t="s">
        <v>3786</v>
      </c>
      <c r="S19564" t="s">
        <v>41</v>
      </c>
      <c r="T19564" t="s">
        <v>41765</v>
      </c>
      <c r="U19564" t="s">
        <v>41765</v>
      </c>
      <c r="V19564">
        <v>0</v>
      </c>
      <c r="W19564">
        <v>0</v>
      </c>
      <c r="X19564">
        <v>1</v>
      </c>
      <c r="Y19564">
        <v>0</v>
      </c>
      <c r="Z19564">
        <v>0</v>
      </c>
      <c r="AA19564">
        <v>0</v>
      </c>
      <c r="AB19564">
        <v>0</v>
      </c>
      <c r="AC19564">
        <v>0</v>
      </c>
      <c r="AD19564">
        <v>0</v>
      </c>
    </row>
    <row r="19565" spans="1:30" hidden="1" x14ac:dyDescent="0.3">
      <c r="A19565" t="s">
        <v>55838</v>
      </c>
      <c r="B19565" t="s">
        <v>55839</v>
      </c>
      <c r="C19565" t="s">
        <v>32</v>
      </c>
      <c r="E19565" t="s">
        <v>1022</v>
      </c>
      <c r="F19565">
        <v>10000000</v>
      </c>
      <c r="G19565" t="s">
        <v>55838</v>
      </c>
      <c r="H19565" t="s">
        <v>55840</v>
      </c>
      <c r="I19565" t="s">
        <v>55841</v>
      </c>
      <c r="J19565" t="s">
        <v>41765</v>
      </c>
      <c r="K19565" t="s">
        <v>109</v>
      </c>
      <c r="L19565" t="s">
        <v>3783</v>
      </c>
      <c r="M19565" t="s">
        <v>3834</v>
      </c>
      <c r="N19565" t="s">
        <v>12799</v>
      </c>
      <c r="O19565" t="s">
        <v>12800</v>
      </c>
      <c r="P19565" s="1">
        <v>35431</v>
      </c>
      <c r="Q19565" t="s">
        <v>3783</v>
      </c>
      <c r="R19565" t="s">
        <v>3786</v>
      </c>
      <c r="S19565" t="s">
        <v>41</v>
      </c>
      <c r="T19565" t="s">
        <v>41765</v>
      </c>
      <c r="U19565" t="s">
        <v>41765</v>
      </c>
      <c r="V19565">
        <v>0</v>
      </c>
      <c r="W19565">
        <v>0</v>
      </c>
      <c r="X19565">
        <v>1</v>
      </c>
      <c r="Y19565">
        <v>0</v>
      </c>
      <c r="Z19565">
        <v>0</v>
      </c>
      <c r="AA19565">
        <v>0</v>
      </c>
      <c r="AB19565">
        <v>0</v>
      </c>
      <c r="AC19565">
        <v>0</v>
      </c>
      <c r="AD19565">
        <v>0</v>
      </c>
    </row>
    <row r="19566" spans="1:30" hidden="1" x14ac:dyDescent="0.3">
      <c r="A19566" t="s">
        <v>55842</v>
      </c>
      <c r="B19566" t="s">
        <v>55843</v>
      </c>
      <c r="C19566" t="s">
        <v>32</v>
      </c>
      <c r="E19566" t="s">
        <v>22253</v>
      </c>
      <c r="F19566">
        <v>4000000</v>
      </c>
      <c r="G19566" t="s">
        <v>55842</v>
      </c>
      <c r="H19566" t="s">
        <v>55844</v>
      </c>
      <c r="I19566" t="s">
        <v>55845</v>
      </c>
      <c r="J19566" t="s">
        <v>41765</v>
      </c>
      <c r="K19566" t="s">
        <v>37</v>
      </c>
      <c r="L19566" t="s">
        <v>3783</v>
      </c>
      <c r="M19566" t="s">
        <v>3892</v>
      </c>
      <c r="N19566" t="s">
        <v>17999</v>
      </c>
      <c r="O19566" t="s">
        <v>17999</v>
      </c>
      <c r="P19566" s="1">
        <v>35065</v>
      </c>
      <c r="Q19566" t="s">
        <v>3783</v>
      </c>
      <c r="R19566" t="s">
        <v>3786</v>
      </c>
      <c r="S19566" t="s">
        <v>41</v>
      </c>
      <c r="T19566" t="s">
        <v>41765</v>
      </c>
      <c r="U19566" t="s">
        <v>41765</v>
      </c>
      <c r="V19566">
        <v>0</v>
      </c>
      <c r="W19566">
        <v>0</v>
      </c>
      <c r="X19566">
        <v>1</v>
      </c>
      <c r="Y19566">
        <v>0</v>
      </c>
      <c r="Z19566">
        <v>0</v>
      </c>
      <c r="AA19566">
        <v>0</v>
      </c>
      <c r="AB19566">
        <v>0</v>
      </c>
      <c r="AC19566">
        <v>0</v>
      </c>
      <c r="AD19566">
        <v>0</v>
      </c>
    </row>
    <row r="19567" spans="1:30" hidden="1" x14ac:dyDescent="0.3">
      <c r="A19567" t="s">
        <v>55846</v>
      </c>
      <c r="B19567" t="s">
        <v>55847</v>
      </c>
      <c r="C19567" t="s">
        <v>32</v>
      </c>
      <c r="E19567" s="1">
        <v>40856</v>
      </c>
      <c r="F19567">
        <v>34500000</v>
      </c>
      <c r="G19567" t="s">
        <v>55846</v>
      </c>
      <c r="H19567" t="s">
        <v>55848</v>
      </c>
      <c r="I19567" t="s">
        <v>55849</v>
      </c>
      <c r="J19567" t="s">
        <v>41765</v>
      </c>
      <c r="K19567" t="s">
        <v>72</v>
      </c>
      <c r="L19567" t="s">
        <v>3783</v>
      </c>
      <c r="M19567" t="s">
        <v>3834</v>
      </c>
      <c r="N19567" t="s">
        <v>3835</v>
      </c>
      <c r="O19567" t="s">
        <v>3836</v>
      </c>
      <c r="Q19567" t="s">
        <v>3783</v>
      </c>
      <c r="R19567" t="s">
        <v>3786</v>
      </c>
      <c r="S19567" t="s">
        <v>41</v>
      </c>
      <c r="T19567" t="s">
        <v>41765</v>
      </c>
      <c r="U19567" t="s">
        <v>41765</v>
      </c>
      <c r="V19567">
        <v>0</v>
      </c>
      <c r="W19567">
        <v>0</v>
      </c>
      <c r="X19567">
        <v>1</v>
      </c>
      <c r="Y19567">
        <v>0</v>
      </c>
      <c r="Z19567">
        <v>0</v>
      </c>
      <c r="AA19567">
        <v>0</v>
      </c>
      <c r="AB19567">
        <v>0</v>
      </c>
      <c r="AC19567">
        <v>0</v>
      </c>
      <c r="AD19567">
        <v>0</v>
      </c>
    </row>
    <row r="19568" spans="1:30" hidden="1" x14ac:dyDescent="0.3">
      <c r="A19568" t="s">
        <v>55846</v>
      </c>
      <c r="B19568" t="s">
        <v>55850</v>
      </c>
      <c r="C19568" t="s">
        <v>32</v>
      </c>
      <c r="E19568" t="s">
        <v>10340</v>
      </c>
      <c r="F19568">
        <v>26125730</v>
      </c>
      <c r="G19568" t="s">
        <v>55846</v>
      </c>
      <c r="H19568" t="s">
        <v>55848</v>
      </c>
      <c r="I19568" t="s">
        <v>55849</v>
      </c>
      <c r="J19568" t="s">
        <v>41765</v>
      </c>
      <c r="K19568" t="s">
        <v>72</v>
      </c>
      <c r="L19568" t="s">
        <v>3783</v>
      </c>
      <c r="M19568" t="s">
        <v>3834</v>
      </c>
      <c r="N19568" t="s">
        <v>3835</v>
      </c>
      <c r="O19568" t="s">
        <v>3836</v>
      </c>
      <c r="Q19568" t="s">
        <v>3783</v>
      </c>
      <c r="R19568" t="s">
        <v>3786</v>
      </c>
      <c r="S19568" t="s">
        <v>41</v>
      </c>
      <c r="T19568" t="s">
        <v>41765</v>
      </c>
      <c r="U19568" t="s">
        <v>41765</v>
      </c>
      <c r="V19568">
        <v>0</v>
      </c>
      <c r="W19568">
        <v>0</v>
      </c>
      <c r="X19568">
        <v>1</v>
      </c>
      <c r="Y19568">
        <v>0</v>
      </c>
      <c r="Z19568">
        <v>0</v>
      </c>
      <c r="AA19568">
        <v>0</v>
      </c>
      <c r="AB19568">
        <v>0</v>
      </c>
      <c r="AC19568">
        <v>0</v>
      </c>
      <c r="AD19568">
        <v>0</v>
      </c>
    </row>
    <row r="19569" spans="1:30" hidden="1" x14ac:dyDescent="0.3">
      <c r="A19569" t="s">
        <v>55851</v>
      </c>
      <c r="B19569" t="s">
        <v>55852</v>
      </c>
      <c r="C19569" t="s">
        <v>32</v>
      </c>
      <c r="E19569" t="s">
        <v>27611</v>
      </c>
      <c r="F19569">
        <v>296283</v>
      </c>
      <c r="G19569" t="s">
        <v>55851</v>
      </c>
      <c r="H19569" t="s">
        <v>55853</v>
      </c>
      <c r="I19569" t="s">
        <v>55854</v>
      </c>
      <c r="J19569" t="s">
        <v>41778</v>
      </c>
      <c r="K19569" t="s">
        <v>168</v>
      </c>
      <c r="L19569" t="s">
        <v>3783</v>
      </c>
      <c r="M19569" t="s">
        <v>3792</v>
      </c>
      <c r="N19569" t="s">
        <v>3793</v>
      </c>
      <c r="O19569" t="s">
        <v>3793</v>
      </c>
      <c r="P19569" s="1">
        <v>32143</v>
      </c>
      <c r="Q19569" t="s">
        <v>3783</v>
      </c>
      <c r="R19569" t="s">
        <v>3786</v>
      </c>
      <c r="S19569" t="s">
        <v>41</v>
      </c>
      <c r="T19569" t="s">
        <v>41765</v>
      </c>
      <c r="U19569" t="s">
        <v>41765</v>
      </c>
      <c r="V19569">
        <v>0</v>
      </c>
      <c r="W19569">
        <v>0</v>
      </c>
      <c r="X19569">
        <v>1</v>
      </c>
      <c r="Y19569">
        <v>0</v>
      </c>
      <c r="Z19569">
        <v>0</v>
      </c>
      <c r="AA19569">
        <v>0</v>
      </c>
      <c r="AB19569">
        <v>0</v>
      </c>
      <c r="AC19569">
        <v>0</v>
      </c>
      <c r="AD19569">
        <v>0</v>
      </c>
    </row>
    <row r="19570" spans="1:30" hidden="1" x14ac:dyDescent="0.3">
      <c r="A19570" t="s">
        <v>55851</v>
      </c>
      <c r="B19570" t="s">
        <v>55855</v>
      </c>
      <c r="C19570" t="s">
        <v>32</v>
      </c>
      <c r="E19570" t="s">
        <v>26776</v>
      </c>
      <c r="F19570">
        <v>248010</v>
      </c>
      <c r="G19570" t="s">
        <v>55851</v>
      </c>
      <c r="H19570" t="s">
        <v>55853</v>
      </c>
      <c r="I19570" t="s">
        <v>55854</v>
      </c>
      <c r="J19570" t="s">
        <v>41778</v>
      </c>
      <c r="K19570" t="s">
        <v>168</v>
      </c>
      <c r="L19570" t="s">
        <v>3783</v>
      </c>
      <c r="M19570" t="s">
        <v>3792</v>
      </c>
      <c r="N19570" t="s">
        <v>3793</v>
      </c>
      <c r="O19570" t="s">
        <v>3793</v>
      </c>
      <c r="P19570" s="1">
        <v>32143</v>
      </c>
      <c r="Q19570" t="s">
        <v>3783</v>
      </c>
      <c r="R19570" t="s">
        <v>3786</v>
      </c>
      <c r="S19570" t="s">
        <v>41</v>
      </c>
      <c r="T19570" t="s">
        <v>41765</v>
      </c>
      <c r="U19570" t="s">
        <v>41765</v>
      </c>
      <c r="V19570">
        <v>0</v>
      </c>
      <c r="W19570">
        <v>0</v>
      </c>
      <c r="X19570">
        <v>1</v>
      </c>
      <c r="Y19570">
        <v>0</v>
      </c>
      <c r="Z19570">
        <v>0</v>
      </c>
      <c r="AA19570">
        <v>0</v>
      </c>
      <c r="AB19570">
        <v>0</v>
      </c>
      <c r="AC19570">
        <v>0</v>
      </c>
      <c r="AD19570">
        <v>0</v>
      </c>
    </row>
    <row r="19571" spans="1:30" hidden="1" x14ac:dyDescent="0.3">
      <c r="A19571" t="s">
        <v>55851</v>
      </c>
      <c r="B19571" t="s">
        <v>55856</v>
      </c>
      <c r="C19571" t="s">
        <v>32</v>
      </c>
      <c r="E19571" t="s">
        <v>4516</v>
      </c>
      <c r="F19571">
        <v>88124</v>
      </c>
      <c r="G19571" t="s">
        <v>55851</v>
      </c>
      <c r="H19571" t="s">
        <v>55853</v>
      </c>
      <c r="I19571" t="s">
        <v>55854</v>
      </c>
      <c r="J19571" t="s">
        <v>41778</v>
      </c>
      <c r="K19571" t="s">
        <v>168</v>
      </c>
      <c r="L19571" t="s">
        <v>3783</v>
      </c>
      <c r="M19571" t="s">
        <v>3792</v>
      </c>
      <c r="N19571" t="s">
        <v>3793</v>
      </c>
      <c r="O19571" t="s">
        <v>3793</v>
      </c>
      <c r="P19571" s="1">
        <v>32143</v>
      </c>
      <c r="Q19571" t="s">
        <v>3783</v>
      </c>
      <c r="R19571" t="s">
        <v>3786</v>
      </c>
      <c r="S19571" t="s">
        <v>41</v>
      </c>
      <c r="T19571" t="s">
        <v>41765</v>
      </c>
      <c r="U19571" t="s">
        <v>41765</v>
      </c>
      <c r="V19571">
        <v>0</v>
      </c>
      <c r="W19571">
        <v>0</v>
      </c>
      <c r="X19571">
        <v>1</v>
      </c>
      <c r="Y19571">
        <v>0</v>
      </c>
      <c r="Z19571">
        <v>0</v>
      </c>
      <c r="AA19571">
        <v>0</v>
      </c>
      <c r="AB19571">
        <v>0</v>
      </c>
      <c r="AC19571">
        <v>0</v>
      </c>
      <c r="AD19571">
        <v>0</v>
      </c>
    </row>
    <row r="19572" spans="1:30" hidden="1" x14ac:dyDescent="0.3">
      <c r="A19572" t="s">
        <v>55857</v>
      </c>
      <c r="B19572" t="s">
        <v>55858</v>
      </c>
      <c r="C19572" t="s">
        <v>32</v>
      </c>
      <c r="E19572" t="s">
        <v>3864</v>
      </c>
      <c r="F19572">
        <v>13000000</v>
      </c>
      <c r="G19572" t="s">
        <v>55857</v>
      </c>
      <c r="H19572" t="s">
        <v>55859</v>
      </c>
      <c r="I19572" t="s">
        <v>55860</v>
      </c>
      <c r="J19572" t="s">
        <v>41765</v>
      </c>
      <c r="K19572" t="s">
        <v>37</v>
      </c>
      <c r="L19572" t="s">
        <v>3783</v>
      </c>
      <c r="M19572" t="s">
        <v>3834</v>
      </c>
      <c r="N19572" t="s">
        <v>3835</v>
      </c>
      <c r="O19572" t="s">
        <v>3836</v>
      </c>
      <c r="P19572" s="1">
        <v>38353</v>
      </c>
      <c r="Q19572" t="s">
        <v>3783</v>
      </c>
      <c r="R19572" t="s">
        <v>3786</v>
      </c>
      <c r="S19572" t="s">
        <v>41</v>
      </c>
      <c r="T19572" t="s">
        <v>41765</v>
      </c>
      <c r="U19572" t="s">
        <v>41765</v>
      </c>
      <c r="V19572">
        <v>0</v>
      </c>
      <c r="W19572">
        <v>0</v>
      </c>
      <c r="X19572">
        <v>1</v>
      </c>
      <c r="Y19572">
        <v>0</v>
      </c>
      <c r="Z19572">
        <v>0</v>
      </c>
      <c r="AA19572">
        <v>0</v>
      </c>
      <c r="AB19572">
        <v>0</v>
      </c>
      <c r="AC19572">
        <v>0</v>
      </c>
      <c r="AD19572">
        <v>0</v>
      </c>
    </row>
    <row r="19573" spans="1:30" hidden="1" x14ac:dyDescent="0.3">
      <c r="A19573" t="s">
        <v>55857</v>
      </c>
      <c r="B19573" t="s">
        <v>55861</v>
      </c>
      <c r="C19573" t="s">
        <v>32</v>
      </c>
      <c r="D19573" t="s">
        <v>33</v>
      </c>
      <c r="E19573" t="s">
        <v>1834</v>
      </c>
      <c r="F19573">
        <v>17000000</v>
      </c>
      <c r="G19573" t="s">
        <v>55857</v>
      </c>
      <c r="H19573" t="s">
        <v>55859</v>
      </c>
      <c r="I19573" t="s">
        <v>55860</v>
      </c>
      <c r="J19573" t="s">
        <v>41765</v>
      </c>
      <c r="K19573" t="s">
        <v>37</v>
      </c>
      <c r="L19573" t="s">
        <v>3783</v>
      </c>
      <c r="M19573" t="s">
        <v>3834</v>
      </c>
      <c r="N19573" t="s">
        <v>3835</v>
      </c>
      <c r="O19573" t="s">
        <v>3836</v>
      </c>
      <c r="P19573" s="1">
        <v>38353</v>
      </c>
      <c r="Q19573" t="s">
        <v>3783</v>
      </c>
      <c r="R19573" t="s">
        <v>3786</v>
      </c>
      <c r="S19573" t="s">
        <v>41</v>
      </c>
      <c r="T19573" t="s">
        <v>41765</v>
      </c>
      <c r="U19573" t="s">
        <v>41765</v>
      </c>
      <c r="V19573">
        <v>0</v>
      </c>
      <c r="W19573">
        <v>0</v>
      </c>
      <c r="X19573">
        <v>1</v>
      </c>
      <c r="Y19573">
        <v>0</v>
      </c>
      <c r="Z19573">
        <v>0</v>
      </c>
      <c r="AA19573">
        <v>0</v>
      </c>
      <c r="AB19573">
        <v>0</v>
      </c>
      <c r="AC19573">
        <v>0</v>
      </c>
      <c r="AD19573">
        <v>0</v>
      </c>
    </row>
    <row r="19574" spans="1:30" hidden="1" x14ac:dyDescent="0.3">
      <c r="A19574" t="s">
        <v>55862</v>
      </c>
      <c r="B19574" t="s">
        <v>55863</v>
      </c>
      <c r="C19574" t="s">
        <v>32</v>
      </c>
      <c r="E19574" t="s">
        <v>55864</v>
      </c>
      <c r="F19574">
        <v>1180000</v>
      </c>
      <c r="G19574" t="s">
        <v>55862</v>
      </c>
      <c r="H19574" t="s">
        <v>55865</v>
      </c>
      <c r="J19574" t="s">
        <v>41765</v>
      </c>
      <c r="K19574" t="s">
        <v>37</v>
      </c>
      <c r="L19574" t="s">
        <v>3783</v>
      </c>
      <c r="M19574" t="s">
        <v>3792</v>
      </c>
      <c r="N19574" t="s">
        <v>3842</v>
      </c>
      <c r="O19574" t="s">
        <v>55618</v>
      </c>
      <c r="P19574" s="1">
        <v>31413</v>
      </c>
      <c r="Q19574" t="s">
        <v>3783</v>
      </c>
      <c r="R19574" t="s">
        <v>3786</v>
      </c>
      <c r="S19574" t="s">
        <v>41</v>
      </c>
      <c r="T19574" t="s">
        <v>41765</v>
      </c>
      <c r="U19574" t="s">
        <v>41765</v>
      </c>
      <c r="V19574">
        <v>0</v>
      </c>
      <c r="W19574">
        <v>0</v>
      </c>
      <c r="X19574">
        <v>1</v>
      </c>
      <c r="Y19574">
        <v>0</v>
      </c>
      <c r="Z19574">
        <v>0</v>
      </c>
      <c r="AA19574">
        <v>0</v>
      </c>
      <c r="AB19574">
        <v>0</v>
      </c>
      <c r="AC19574">
        <v>0</v>
      </c>
      <c r="AD19574">
        <v>0</v>
      </c>
    </row>
    <row r="19575" spans="1:30" hidden="1" x14ac:dyDescent="0.3">
      <c r="A19575" t="s">
        <v>55862</v>
      </c>
      <c r="B19575" t="s">
        <v>55866</v>
      </c>
      <c r="C19575" t="s">
        <v>32</v>
      </c>
      <c r="E19575" t="s">
        <v>40543</v>
      </c>
      <c r="F19575">
        <v>13000000</v>
      </c>
      <c r="G19575" t="s">
        <v>55862</v>
      </c>
      <c r="H19575" t="s">
        <v>55865</v>
      </c>
      <c r="J19575" t="s">
        <v>41765</v>
      </c>
      <c r="K19575" t="s">
        <v>37</v>
      </c>
      <c r="L19575" t="s">
        <v>3783</v>
      </c>
      <c r="M19575" t="s">
        <v>3792</v>
      </c>
      <c r="N19575" t="s">
        <v>3842</v>
      </c>
      <c r="O19575" t="s">
        <v>55618</v>
      </c>
      <c r="P19575" s="1">
        <v>31413</v>
      </c>
      <c r="Q19575" t="s">
        <v>3783</v>
      </c>
      <c r="R19575" t="s">
        <v>3786</v>
      </c>
      <c r="S19575" t="s">
        <v>41</v>
      </c>
      <c r="T19575" t="s">
        <v>41765</v>
      </c>
      <c r="U19575" t="s">
        <v>41765</v>
      </c>
      <c r="V19575">
        <v>0</v>
      </c>
      <c r="W19575">
        <v>0</v>
      </c>
      <c r="X19575">
        <v>1</v>
      </c>
      <c r="Y19575">
        <v>0</v>
      </c>
      <c r="Z19575">
        <v>0</v>
      </c>
      <c r="AA19575">
        <v>0</v>
      </c>
      <c r="AB19575">
        <v>0</v>
      </c>
      <c r="AC19575">
        <v>0</v>
      </c>
      <c r="AD19575">
        <v>0</v>
      </c>
    </row>
    <row r="19576" spans="1:30" hidden="1" x14ac:dyDescent="0.3">
      <c r="A19576" t="s">
        <v>55867</v>
      </c>
      <c r="B19576" t="s">
        <v>55868</v>
      </c>
      <c r="C19576" t="s">
        <v>32</v>
      </c>
      <c r="E19576" t="s">
        <v>54223</v>
      </c>
      <c r="F19576">
        <v>848000</v>
      </c>
      <c r="G19576" t="s">
        <v>55867</v>
      </c>
      <c r="H19576" t="s">
        <v>55869</v>
      </c>
      <c r="I19576" t="s">
        <v>55870</v>
      </c>
      <c r="J19576" t="s">
        <v>41765</v>
      </c>
      <c r="K19576" t="s">
        <v>37</v>
      </c>
      <c r="L19576" t="s">
        <v>3783</v>
      </c>
      <c r="M19576" t="s">
        <v>3834</v>
      </c>
      <c r="N19576" t="s">
        <v>3835</v>
      </c>
      <c r="O19576" t="s">
        <v>3836</v>
      </c>
      <c r="Q19576" t="s">
        <v>3783</v>
      </c>
      <c r="R19576" t="s">
        <v>3786</v>
      </c>
      <c r="S19576" t="s">
        <v>41</v>
      </c>
      <c r="T19576" t="s">
        <v>41765</v>
      </c>
      <c r="U19576" t="s">
        <v>41765</v>
      </c>
      <c r="V19576">
        <v>0</v>
      </c>
      <c r="W19576">
        <v>0</v>
      </c>
      <c r="X19576">
        <v>1</v>
      </c>
      <c r="Y19576">
        <v>0</v>
      </c>
      <c r="Z19576">
        <v>0</v>
      </c>
      <c r="AA19576">
        <v>0</v>
      </c>
      <c r="AB19576">
        <v>0</v>
      </c>
      <c r="AC19576">
        <v>0</v>
      </c>
      <c r="AD19576">
        <v>0</v>
      </c>
    </row>
    <row r="19577" spans="1:30" hidden="1" x14ac:dyDescent="0.3">
      <c r="A19577" t="s">
        <v>55867</v>
      </c>
      <c r="B19577" t="s">
        <v>55871</v>
      </c>
      <c r="C19577" t="s">
        <v>32</v>
      </c>
      <c r="E19577" t="s">
        <v>13329</v>
      </c>
      <c r="F19577">
        <v>800000</v>
      </c>
      <c r="G19577" t="s">
        <v>55867</v>
      </c>
      <c r="H19577" t="s">
        <v>55869</v>
      </c>
      <c r="I19577" t="s">
        <v>55870</v>
      </c>
      <c r="J19577" t="s">
        <v>41765</v>
      </c>
      <c r="K19577" t="s">
        <v>37</v>
      </c>
      <c r="L19577" t="s">
        <v>3783</v>
      </c>
      <c r="M19577" t="s">
        <v>3834</v>
      </c>
      <c r="N19577" t="s">
        <v>3835</v>
      </c>
      <c r="O19577" t="s">
        <v>3836</v>
      </c>
      <c r="Q19577" t="s">
        <v>3783</v>
      </c>
      <c r="R19577" t="s">
        <v>3786</v>
      </c>
      <c r="S19577" t="s">
        <v>41</v>
      </c>
      <c r="T19577" t="s">
        <v>41765</v>
      </c>
      <c r="U19577" t="s">
        <v>41765</v>
      </c>
      <c r="V19577">
        <v>0</v>
      </c>
      <c r="W19577">
        <v>0</v>
      </c>
      <c r="X19577">
        <v>1</v>
      </c>
      <c r="Y19577">
        <v>0</v>
      </c>
      <c r="Z19577">
        <v>0</v>
      </c>
      <c r="AA19577">
        <v>0</v>
      </c>
      <c r="AB19577">
        <v>0</v>
      </c>
      <c r="AC19577">
        <v>0</v>
      </c>
      <c r="AD19577">
        <v>0</v>
      </c>
    </row>
    <row r="19578" spans="1:30" hidden="1" x14ac:dyDescent="0.3">
      <c r="A19578" t="s">
        <v>55867</v>
      </c>
      <c r="B19578" t="s">
        <v>55872</v>
      </c>
      <c r="C19578" t="s">
        <v>32</v>
      </c>
      <c r="D19578" t="s">
        <v>33</v>
      </c>
      <c r="E19578" t="s">
        <v>11606</v>
      </c>
      <c r="F19578">
        <v>2000000</v>
      </c>
      <c r="G19578" t="s">
        <v>55867</v>
      </c>
      <c r="H19578" t="s">
        <v>55869</v>
      </c>
      <c r="I19578" t="s">
        <v>55870</v>
      </c>
      <c r="J19578" t="s">
        <v>41765</v>
      </c>
      <c r="K19578" t="s">
        <v>37</v>
      </c>
      <c r="L19578" t="s">
        <v>3783</v>
      </c>
      <c r="M19578" t="s">
        <v>3834</v>
      </c>
      <c r="N19578" t="s">
        <v>3835</v>
      </c>
      <c r="O19578" t="s">
        <v>3836</v>
      </c>
      <c r="Q19578" t="s">
        <v>3783</v>
      </c>
      <c r="R19578" t="s">
        <v>3786</v>
      </c>
      <c r="S19578" t="s">
        <v>41</v>
      </c>
      <c r="T19578" t="s">
        <v>41765</v>
      </c>
      <c r="U19578" t="s">
        <v>41765</v>
      </c>
      <c r="V19578">
        <v>0</v>
      </c>
      <c r="W19578">
        <v>0</v>
      </c>
      <c r="X19578">
        <v>1</v>
      </c>
      <c r="Y19578">
        <v>0</v>
      </c>
      <c r="Z19578">
        <v>0</v>
      </c>
      <c r="AA19578">
        <v>0</v>
      </c>
      <c r="AB19578">
        <v>0</v>
      </c>
      <c r="AC19578">
        <v>0</v>
      </c>
      <c r="AD19578">
        <v>0</v>
      </c>
    </row>
    <row r="19579" spans="1:30" hidden="1" x14ac:dyDescent="0.3">
      <c r="A19579" t="s">
        <v>55873</v>
      </c>
      <c r="B19579" t="s">
        <v>55874</v>
      </c>
      <c r="C19579" t="s">
        <v>32</v>
      </c>
      <c r="E19579" t="s">
        <v>24956</v>
      </c>
      <c r="F19579">
        <v>100000</v>
      </c>
      <c r="G19579" t="s">
        <v>55873</v>
      </c>
      <c r="H19579" t="s">
        <v>55875</v>
      </c>
      <c r="I19579" t="s">
        <v>55876</v>
      </c>
      <c r="J19579" t="s">
        <v>41765</v>
      </c>
      <c r="K19579" t="s">
        <v>37</v>
      </c>
      <c r="L19579" t="s">
        <v>3783</v>
      </c>
      <c r="M19579" t="s">
        <v>7628</v>
      </c>
      <c r="N19579" t="s">
        <v>55784</v>
      </c>
      <c r="O19579" t="s">
        <v>55784</v>
      </c>
      <c r="P19579" s="1">
        <v>36892</v>
      </c>
      <c r="Q19579" t="s">
        <v>3783</v>
      </c>
      <c r="R19579" t="s">
        <v>3786</v>
      </c>
      <c r="S19579" t="s">
        <v>41</v>
      </c>
      <c r="T19579" t="s">
        <v>41765</v>
      </c>
      <c r="U19579" t="s">
        <v>41765</v>
      </c>
      <c r="V19579">
        <v>0</v>
      </c>
      <c r="W19579">
        <v>0</v>
      </c>
      <c r="X19579">
        <v>1</v>
      </c>
      <c r="Y19579">
        <v>0</v>
      </c>
      <c r="Z19579">
        <v>0</v>
      </c>
      <c r="AA19579">
        <v>0</v>
      </c>
      <c r="AB19579">
        <v>0</v>
      </c>
      <c r="AC19579">
        <v>0</v>
      </c>
      <c r="AD19579">
        <v>0</v>
      </c>
    </row>
    <row r="19580" spans="1:30" hidden="1" x14ac:dyDescent="0.3">
      <c r="A19580" t="s">
        <v>55877</v>
      </c>
      <c r="B19580" t="s">
        <v>55878</v>
      </c>
      <c r="C19580" t="s">
        <v>32</v>
      </c>
      <c r="D19580" t="s">
        <v>50</v>
      </c>
      <c r="E19580" t="s">
        <v>10863</v>
      </c>
      <c r="F19580">
        <v>18380250</v>
      </c>
      <c r="G19580" t="s">
        <v>55877</v>
      </c>
      <c r="H19580" t="s">
        <v>55879</v>
      </c>
      <c r="J19580" t="s">
        <v>41765</v>
      </c>
      <c r="K19580" t="s">
        <v>37</v>
      </c>
      <c r="L19580" t="s">
        <v>3783</v>
      </c>
      <c r="M19580" t="s">
        <v>3784</v>
      </c>
      <c r="N19580" t="s">
        <v>3810</v>
      </c>
      <c r="O19580" t="s">
        <v>3810</v>
      </c>
      <c r="P19580" s="1">
        <v>39083</v>
      </c>
      <c r="Q19580" t="s">
        <v>3783</v>
      </c>
      <c r="R19580" t="s">
        <v>3786</v>
      </c>
      <c r="S19580" t="s">
        <v>41</v>
      </c>
      <c r="T19580" t="s">
        <v>41765</v>
      </c>
      <c r="U19580" t="s">
        <v>41765</v>
      </c>
      <c r="V19580">
        <v>0</v>
      </c>
      <c r="W19580">
        <v>0</v>
      </c>
      <c r="X19580">
        <v>1</v>
      </c>
      <c r="Y19580">
        <v>0</v>
      </c>
      <c r="Z19580">
        <v>0</v>
      </c>
      <c r="AA19580">
        <v>0</v>
      </c>
      <c r="AB19580">
        <v>0</v>
      </c>
      <c r="AC19580">
        <v>0</v>
      </c>
      <c r="AD19580">
        <v>0</v>
      </c>
    </row>
    <row r="19581" spans="1:30" hidden="1" x14ac:dyDescent="0.3">
      <c r="A19581" t="s">
        <v>55877</v>
      </c>
      <c r="B19581" t="s">
        <v>55880</v>
      </c>
      <c r="C19581" t="s">
        <v>32</v>
      </c>
      <c r="E19581" t="s">
        <v>557</v>
      </c>
      <c r="F19581">
        <v>19783</v>
      </c>
      <c r="G19581" t="s">
        <v>55877</v>
      </c>
      <c r="H19581" t="s">
        <v>55879</v>
      </c>
      <c r="J19581" t="s">
        <v>41765</v>
      </c>
      <c r="K19581" t="s">
        <v>37</v>
      </c>
      <c r="L19581" t="s">
        <v>3783</v>
      </c>
      <c r="M19581" t="s">
        <v>3784</v>
      </c>
      <c r="N19581" t="s">
        <v>3810</v>
      </c>
      <c r="O19581" t="s">
        <v>3810</v>
      </c>
      <c r="P19581" s="1">
        <v>39083</v>
      </c>
      <c r="Q19581" t="s">
        <v>3783</v>
      </c>
      <c r="R19581" t="s">
        <v>3786</v>
      </c>
      <c r="S19581" t="s">
        <v>41</v>
      </c>
      <c r="T19581" t="s">
        <v>41765</v>
      </c>
      <c r="U19581" t="s">
        <v>41765</v>
      </c>
      <c r="V19581">
        <v>0</v>
      </c>
      <c r="W19581">
        <v>0</v>
      </c>
      <c r="X19581">
        <v>1</v>
      </c>
      <c r="Y19581">
        <v>0</v>
      </c>
      <c r="Z19581">
        <v>0</v>
      </c>
      <c r="AA19581">
        <v>0</v>
      </c>
      <c r="AB19581">
        <v>0</v>
      </c>
      <c r="AC19581">
        <v>0</v>
      </c>
      <c r="AD19581">
        <v>0</v>
      </c>
    </row>
    <row r="19582" spans="1:30" hidden="1" x14ac:dyDescent="0.3">
      <c r="A19582" t="s">
        <v>55881</v>
      </c>
      <c r="B19582" t="s">
        <v>55882</v>
      </c>
      <c r="C19582" t="s">
        <v>32</v>
      </c>
      <c r="D19582" t="s">
        <v>50</v>
      </c>
      <c r="E19582" t="s">
        <v>4918</v>
      </c>
      <c r="F19582">
        <v>5000000</v>
      </c>
      <c r="G19582" t="s">
        <v>55881</v>
      </c>
      <c r="H19582" t="s">
        <v>55883</v>
      </c>
      <c r="I19582" t="s">
        <v>55884</v>
      </c>
      <c r="J19582" t="s">
        <v>41765</v>
      </c>
      <c r="K19582" t="s">
        <v>109</v>
      </c>
      <c r="L19582" t="s">
        <v>3783</v>
      </c>
      <c r="M19582" t="s">
        <v>3834</v>
      </c>
      <c r="N19582" t="s">
        <v>12799</v>
      </c>
      <c r="O19582" t="s">
        <v>12800</v>
      </c>
      <c r="Q19582" t="s">
        <v>3783</v>
      </c>
      <c r="R19582" t="s">
        <v>3786</v>
      </c>
      <c r="S19582" t="s">
        <v>41</v>
      </c>
      <c r="T19582" t="s">
        <v>41765</v>
      </c>
      <c r="U19582" t="s">
        <v>41765</v>
      </c>
      <c r="V19582">
        <v>0</v>
      </c>
      <c r="W19582">
        <v>0</v>
      </c>
      <c r="X19582">
        <v>1</v>
      </c>
      <c r="Y19582">
        <v>0</v>
      </c>
      <c r="Z19582">
        <v>0</v>
      </c>
      <c r="AA19582">
        <v>0</v>
      </c>
      <c r="AB19582">
        <v>0</v>
      </c>
      <c r="AC19582">
        <v>0</v>
      </c>
      <c r="AD19582">
        <v>0</v>
      </c>
    </row>
    <row r="19583" spans="1:30" hidden="1" x14ac:dyDescent="0.3">
      <c r="A19583" t="s">
        <v>55881</v>
      </c>
      <c r="B19583" t="s">
        <v>55885</v>
      </c>
      <c r="C19583" t="s">
        <v>32</v>
      </c>
      <c r="E19583" t="s">
        <v>6381</v>
      </c>
      <c r="F19583">
        <v>6125000</v>
      </c>
      <c r="G19583" t="s">
        <v>55881</v>
      </c>
      <c r="H19583" t="s">
        <v>55883</v>
      </c>
      <c r="I19583" t="s">
        <v>55884</v>
      </c>
      <c r="J19583" t="s">
        <v>41765</v>
      </c>
      <c r="K19583" t="s">
        <v>109</v>
      </c>
      <c r="L19583" t="s">
        <v>3783</v>
      </c>
      <c r="M19583" t="s">
        <v>3834</v>
      </c>
      <c r="N19583" t="s">
        <v>12799</v>
      </c>
      <c r="O19583" t="s">
        <v>12800</v>
      </c>
      <c r="Q19583" t="s">
        <v>3783</v>
      </c>
      <c r="R19583" t="s">
        <v>3786</v>
      </c>
      <c r="S19583" t="s">
        <v>41</v>
      </c>
      <c r="T19583" t="s">
        <v>41765</v>
      </c>
      <c r="U19583" t="s">
        <v>41765</v>
      </c>
      <c r="V19583">
        <v>0</v>
      </c>
      <c r="W19583">
        <v>0</v>
      </c>
      <c r="X19583">
        <v>1</v>
      </c>
      <c r="Y19583">
        <v>0</v>
      </c>
      <c r="Z19583">
        <v>0</v>
      </c>
      <c r="AA19583">
        <v>0</v>
      </c>
      <c r="AB19583">
        <v>0</v>
      </c>
      <c r="AC19583">
        <v>0</v>
      </c>
      <c r="AD19583">
        <v>0</v>
      </c>
    </row>
    <row r="19584" spans="1:30" hidden="1" x14ac:dyDescent="0.3">
      <c r="A19584" t="s">
        <v>55886</v>
      </c>
      <c r="B19584" t="s">
        <v>55887</v>
      </c>
      <c r="C19584" t="s">
        <v>32</v>
      </c>
      <c r="D19584" t="s">
        <v>50</v>
      </c>
      <c r="E19584" t="s">
        <v>11323</v>
      </c>
      <c r="F19584">
        <v>1885227</v>
      </c>
      <c r="G19584" t="s">
        <v>55886</v>
      </c>
      <c r="H19584" t="s">
        <v>55888</v>
      </c>
      <c r="I19584" t="s">
        <v>55889</v>
      </c>
      <c r="J19584" t="s">
        <v>41765</v>
      </c>
      <c r="K19584" t="s">
        <v>37</v>
      </c>
      <c r="L19584" t="s">
        <v>3783</v>
      </c>
      <c r="M19584" t="s">
        <v>3792</v>
      </c>
      <c r="N19584" t="s">
        <v>3793</v>
      </c>
      <c r="O19584" t="s">
        <v>3793</v>
      </c>
      <c r="P19584" s="1">
        <v>37987</v>
      </c>
      <c r="Q19584" t="s">
        <v>3783</v>
      </c>
      <c r="R19584" t="s">
        <v>3786</v>
      </c>
      <c r="S19584" t="s">
        <v>41</v>
      </c>
      <c r="T19584" t="s">
        <v>41765</v>
      </c>
      <c r="U19584" t="s">
        <v>41765</v>
      </c>
      <c r="V19584">
        <v>0</v>
      </c>
      <c r="W19584">
        <v>0</v>
      </c>
      <c r="X19584">
        <v>1</v>
      </c>
      <c r="Y19584">
        <v>0</v>
      </c>
      <c r="Z19584">
        <v>0</v>
      </c>
      <c r="AA19584">
        <v>0</v>
      </c>
      <c r="AB19584">
        <v>0</v>
      </c>
      <c r="AC19584">
        <v>0</v>
      </c>
      <c r="AD19584">
        <v>0</v>
      </c>
    </row>
    <row r="19585" spans="1:30" hidden="1" x14ac:dyDescent="0.3">
      <c r="A19585" t="s">
        <v>55886</v>
      </c>
      <c r="B19585" t="s">
        <v>55890</v>
      </c>
      <c r="C19585" t="s">
        <v>32</v>
      </c>
      <c r="E19585" s="1">
        <v>40913</v>
      </c>
      <c r="F19585">
        <v>782171</v>
      </c>
      <c r="G19585" t="s">
        <v>55886</v>
      </c>
      <c r="H19585" t="s">
        <v>55888</v>
      </c>
      <c r="I19585" t="s">
        <v>55889</v>
      </c>
      <c r="J19585" t="s">
        <v>41765</v>
      </c>
      <c r="K19585" t="s">
        <v>37</v>
      </c>
      <c r="L19585" t="s">
        <v>3783</v>
      </c>
      <c r="M19585" t="s">
        <v>3792</v>
      </c>
      <c r="N19585" t="s">
        <v>3793</v>
      </c>
      <c r="O19585" t="s">
        <v>3793</v>
      </c>
      <c r="P19585" s="1">
        <v>37987</v>
      </c>
      <c r="Q19585" t="s">
        <v>3783</v>
      </c>
      <c r="R19585" t="s">
        <v>3786</v>
      </c>
      <c r="S19585" t="s">
        <v>41</v>
      </c>
      <c r="T19585" t="s">
        <v>41765</v>
      </c>
      <c r="U19585" t="s">
        <v>41765</v>
      </c>
      <c r="V19585">
        <v>0</v>
      </c>
      <c r="W19585">
        <v>0</v>
      </c>
      <c r="X19585">
        <v>1</v>
      </c>
      <c r="Y19585">
        <v>0</v>
      </c>
      <c r="Z19585">
        <v>0</v>
      </c>
      <c r="AA19585">
        <v>0</v>
      </c>
      <c r="AB19585">
        <v>0</v>
      </c>
      <c r="AC19585">
        <v>0</v>
      </c>
      <c r="AD19585">
        <v>0</v>
      </c>
    </row>
    <row r="19586" spans="1:30" hidden="1" x14ac:dyDescent="0.3">
      <c r="A19586" t="s">
        <v>55886</v>
      </c>
      <c r="B19586" t="s">
        <v>55891</v>
      </c>
      <c r="C19586" t="s">
        <v>32</v>
      </c>
      <c r="D19586" t="s">
        <v>33</v>
      </c>
      <c r="E19586" t="s">
        <v>19997</v>
      </c>
      <c r="F19586">
        <v>32000000</v>
      </c>
      <c r="G19586" t="s">
        <v>55886</v>
      </c>
      <c r="H19586" t="s">
        <v>55888</v>
      </c>
      <c r="I19586" t="s">
        <v>55889</v>
      </c>
      <c r="J19586" t="s">
        <v>41765</v>
      </c>
      <c r="K19586" t="s">
        <v>37</v>
      </c>
      <c r="L19586" t="s">
        <v>3783</v>
      </c>
      <c r="M19586" t="s">
        <v>3792</v>
      </c>
      <c r="N19586" t="s">
        <v>3793</v>
      </c>
      <c r="O19586" t="s">
        <v>3793</v>
      </c>
      <c r="P19586" s="1">
        <v>37987</v>
      </c>
      <c r="Q19586" t="s">
        <v>3783</v>
      </c>
      <c r="R19586" t="s">
        <v>3786</v>
      </c>
      <c r="S19586" t="s">
        <v>41</v>
      </c>
      <c r="T19586" t="s">
        <v>41765</v>
      </c>
      <c r="U19586" t="s">
        <v>41765</v>
      </c>
      <c r="V19586">
        <v>0</v>
      </c>
      <c r="W19586">
        <v>0</v>
      </c>
      <c r="X19586">
        <v>1</v>
      </c>
      <c r="Y19586">
        <v>0</v>
      </c>
      <c r="Z19586">
        <v>0</v>
      </c>
      <c r="AA19586">
        <v>0</v>
      </c>
      <c r="AB19586">
        <v>0</v>
      </c>
      <c r="AC19586">
        <v>0</v>
      </c>
      <c r="AD19586">
        <v>0</v>
      </c>
    </row>
    <row r="19587" spans="1:30" hidden="1" x14ac:dyDescent="0.3">
      <c r="A19587" t="s">
        <v>55892</v>
      </c>
      <c r="B19587" t="s">
        <v>55893</v>
      </c>
      <c r="C19587" t="s">
        <v>32</v>
      </c>
      <c r="D19587" t="s">
        <v>50</v>
      </c>
      <c r="E19587" s="1">
        <v>41427</v>
      </c>
      <c r="F19587">
        <v>1001402</v>
      </c>
      <c r="G19587" t="s">
        <v>55892</v>
      </c>
      <c r="H19587" t="s">
        <v>55894</v>
      </c>
      <c r="I19587" t="s">
        <v>55895</v>
      </c>
      <c r="J19587" t="s">
        <v>41765</v>
      </c>
      <c r="K19587" t="s">
        <v>37</v>
      </c>
      <c r="L19587" t="s">
        <v>3783</v>
      </c>
      <c r="M19587" t="s">
        <v>3784</v>
      </c>
      <c r="N19587" t="s">
        <v>3785</v>
      </c>
      <c r="O19587" t="s">
        <v>3785</v>
      </c>
      <c r="Q19587" t="s">
        <v>3783</v>
      </c>
      <c r="R19587" t="s">
        <v>3786</v>
      </c>
      <c r="S19587" t="s">
        <v>41</v>
      </c>
      <c r="T19587" t="s">
        <v>41765</v>
      </c>
      <c r="U19587" t="s">
        <v>41765</v>
      </c>
      <c r="V19587">
        <v>0</v>
      </c>
      <c r="W19587">
        <v>0</v>
      </c>
      <c r="X19587">
        <v>1</v>
      </c>
      <c r="Y19587">
        <v>0</v>
      </c>
      <c r="Z19587">
        <v>0</v>
      </c>
      <c r="AA19587">
        <v>0</v>
      </c>
      <c r="AB19587">
        <v>0</v>
      </c>
      <c r="AC19587">
        <v>0</v>
      </c>
      <c r="AD19587">
        <v>0</v>
      </c>
    </row>
    <row r="19588" spans="1:30" hidden="1" x14ac:dyDescent="0.3">
      <c r="A19588" t="s">
        <v>55892</v>
      </c>
      <c r="B19588" t="s">
        <v>55896</v>
      </c>
      <c r="C19588" t="s">
        <v>32</v>
      </c>
      <c r="D19588" t="s">
        <v>50</v>
      </c>
      <c r="E19588" s="1">
        <v>42341</v>
      </c>
      <c r="F19588">
        <v>1408880</v>
      </c>
      <c r="G19588" t="s">
        <v>55892</v>
      </c>
      <c r="H19588" t="s">
        <v>55894</v>
      </c>
      <c r="I19588" t="s">
        <v>55895</v>
      </c>
      <c r="J19588" t="s">
        <v>41765</v>
      </c>
      <c r="K19588" t="s">
        <v>37</v>
      </c>
      <c r="L19588" t="s">
        <v>3783</v>
      </c>
      <c r="M19588" t="s">
        <v>3784</v>
      </c>
      <c r="N19588" t="s">
        <v>3785</v>
      </c>
      <c r="O19588" t="s">
        <v>3785</v>
      </c>
      <c r="Q19588" t="s">
        <v>3783</v>
      </c>
      <c r="R19588" t="s">
        <v>3786</v>
      </c>
      <c r="S19588" t="s">
        <v>41</v>
      </c>
      <c r="T19588" t="s">
        <v>41765</v>
      </c>
      <c r="U19588" t="s">
        <v>41765</v>
      </c>
      <c r="V19588">
        <v>0</v>
      </c>
      <c r="W19588">
        <v>0</v>
      </c>
      <c r="X19588">
        <v>1</v>
      </c>
      <c r="Y19588">
        <v>0</v>
      </c>
      <c r="Z19588">
        <v>0</v>
      </c>
      <c r="AA19588">
        <v>0</v>
      </c>
      <c r="AB19588">
        <v>0</v>
      </c>
      <c r="AC19588">
        <v>0</v>
      </c>
      <c r="AD19588">
        <v>0</v>
      </c>
    </row>
    <row r="19589" spans="1:30" hidden="1" x14ac:dyDescent="0.3">
      <c r="A19589" t="s">
        <v>55897</v>
      </c>
      <c r="B19589" t="s">
        <v>55898</v>
      </c>
      <c r="C19589" t="s">
        <v>32</v>
      </c>
      <c r="D19589" t="s">
        <v>139</v>
      </c>
      <c r="E19589" s="1">
        <v>37813</v>
      </c>
      <c r="F19589">
        <v>32000000</v>
      </c>
      <c r="G19589" t="s">
        <v>55897</v>
      </c>
      <c r="H19589" t="s">
        <v>55899</v>
      </c>
      <c r="J19589" t="s">
        <v>41765</v>
      </c>
      <c r="K19589" t="s">
        <v>72</v>
      </c>
      <c r="L19589" t="s">
        <v>3783</v>
      </c>
      <c r="M19589" t="s">
        <v>3784</v>
      </c>
      <c r="N19589" t="s">
        <v>3785</v>
      </c>
      <c r="O19589" t="s">
        <v>3785</v>
      </c>
      <c r="P19589" s="1">
        <v>35796</v>
      </c>
      <c r="Q19589" t="s">
        <v>3783</v>
      </c>
      <c r="R19589" t="s">
        <v>3786</v>
      </c>
      <c r="S19589" t="s">
        <v>41</v>
      </c>
      <c r="T19589" t="s">
        <v>41765</v>
      </c>
      <c r="U19589" t="s">
        <v>41765</v>
      </c>
      <c r="V19589">
        <v>0</v>
      </c>
      <c r="W19589">
        <v>0</v>
      </c>
      <c r="X19589">
        <v>1</v>
      </c>
      <c r="Y19589">
        <v>0</v>
      </c>
      <c r="Z19589">
        <v>0</v>
      </c>
      <c r="AA19589">
        <v>0</v>
      </c>
      <c r="AB19589">
        <v>0</v>
      </c>
      <c r="AC19589">
        <v>0</v>
      </c>
      <c r="AD19589">
        <v>0</v>
      </c>
    </row>
    <row r="19590" spans="1:30" hidden="1" x14ac:dyDescent="0.3">
      <c r="A19590" t="s">
        <v>55897</v>
      </c>
      <c r="B19590" t="s">
        <v>55900</v>
      </c>
      <c r="C19590" t="s">
        <v>32</v>
      </c>
      <c r="D19590" t="s">
        <v>399</v>
      </c>
      <c r="E19590" t="s">
        <v>17859</v>
      </c>
      <c r="F19590">
        <v>53300000</v>
      </c>
      <c r="G19590" t="s">
        <v>55897</v>
      </c>
      <c r="H19590" t="s">
        <v>55899</v>
      </c>
      <c r="J19590" t="s">
        <v>41765</v>
      </c>
      <c r="K19590" t="s">
        <v>72</v>
      </c>
      <c r="L19590" t="s">
        <v>3783</v>
      </c>
      <c r="M19590" t="s">
        <v>3784</v>
      </c>
      <c r="N19590" t="s">
        <v>3785</v>
      </c>
      <c r="O19590" t="s">
        <v>3785</v>
      </c>
      <c r="P19590" s="1">
        <v>35796</v>
      </c>
      <c r="Q19590" t="s">
        <v>3783</v>
      </c>
      <c r="R19590" t="s">
        <v>3786</v>
      </c>
      <c r="S19590" t="s">
        <v>41</v>
      </c>
      <c r="T19590" t="s">
        <v>41765</v>
      </c>
      <c r="U19590" t="s">
        <v>41765</v>
      </c>
      <c r="V19590">
        <v>0</v>
      </c>
      <c r="W19590">
        <v>0</v>
      </c>
      <c r="X19590">
        <v>1</v>
      </c>
      <c r="Y19590">
        <v>0</v>
      </c>
      <c r="Z19590">
        <v>0</v>
      </c>
      <c r="AA19590">
        <v>0</v>
      </c>
      <c r="AB19590">
        <v>0</v>
      </c>
      <c r="AC19590">
        <v>0</v>
      </c>
      <c r="AD19590">
        <v>0</v>
      </c>
    </row>
    <row r="19591" spans="1:30" hidden="1" x14ac:dyDescent="0.3">
      <c r="A19591" t="s">
        <v>55901</v>
      </c>
      <c r="B19591" t="s">
        <v>55902</v>
      </c>
      <c r="C19591" t="s">
        <v>32</v>
      </c>
      <c r="D19591" t="s">
        <v>139</v>
      </c>
      <c r="E19591" s="1">
        <v>39483</v>
      </c>
      <c r="F19591">
        <v>7800000</v>
      </c>
      <c r="G19591" t="s">
        <v>55901</v>
      </c>
      <c r="H19591" t="s">
        <v>55903</v>
      </c>
      <c r="I19591" t="s">
        <v>55904</v>
      </c>
      <c r="J19591" t="s">
        <v>41765</v>
      </c>
      <c r="K19591" t="s">
        <v>37</v>
      </c>
      <c r="L19591" t="s">
        <v>3783</v>
      </c>
      <c r="M19591" t="s">
        <v>3792</v>
      </c>
      <c r="N19591" t="s">
        <v>3793</v>
      </c>
      <c r="O19591" t="s">
        <v>27970</v>
      </c>
      <c r="Q19591" t="s">
        <v>3783</v>
      </c>
      <c r="R19591" t="s">
        <v>3786</v>
      </c>
      <c r="S19591" t="s">
        <v>41</v>
      </c>
      <c r="T19591" t="s">
        <v>41765</v>
      </c>
      <c r="U19591" t="s">
        <v>41765</v>
      </c>
      <c r="V19591">
        <v>0</v>
      </c>
      <c r="W19591">
        <v>0</v>
      </c>
      <c r="X19591">
        <v>1</v>
      </c>
      <c r="Y19591">
        <v>0</v>
      </c>
      <c r="Z19591">
        <v>0</v>
      </c>
      <c r="AA19591">
        <v>0</v>
      </c>
      <c r="AB19591">
        <v>0</v>
      </c>
      <c r="AC19591">
        <v>0</v>
      </c>
      <c r="AD19591">
        <v>0</v>
      </c>
    </row>
    <row r="19592" spans="1:30" hidden="1" x14ac:dyDescent="0.3">
      <c r="A19592" t="s">
        <v>55905</v>
      </c>
      <c r="B19592" t="s">
        <v>55906</v>
      </c>
      <c r="C19592" t="s">
        <v>32</v>
      </c>
      <c r="E19592" t="s">
        <v>23052</v>
      </c>
      <c r="F19592">
        <v>24000000</v>
      </c>
      <c r="G19592" t="s">
        <v>55905</v>
      </c>
      <c r="H19592" t="s">
        <v>55907</v>
      </c>
      <c r="I19592" t="s">
        <v>55908</v>
      </c>
      <c r="J19592" t="s">
        <v>41765</v>
      </c>
      <c r="K19592" t="s">
        <v>168</v>
      </c>
      <c r="L19592" t="s">
        <v>3783</v>
      </c>
      <c r="M19592" t="s">
        <v>7628</v>
      </c>
      <c r="N19592" t="s">
        <v>7629</v>
      </c>
      <c r="O19592" t="s">
        <v>7629</v>
      </c>
      <c r="Q19592" t="s">
        <v>3783</v>
      </c>
      <c r="R19592" t="s">
        <v>3786</v>
      </c>
      <c r="S19592" t="s">
        <v>41</v>
      </c>
      <c r="T19592" t="s">
        <v>41765</v>
      </c>
      <c r="U19592" t="s">
        <v>41765</v>
      </c>
      <c r="V19592">
        <v>0</v>
      </c>
      <c r="W19592">
        <v>0</v>
      </c>
      <c r="X19592">
        <v>1</v>
      </c>
      <c r="Y19592">
        <v>0</v>
      </c>
      <c r="Z19592">
        <v>0</v>
      </c>
      <c r="AA19592">
        <v>0</v>
      </c>
      <c r="AB19592">
        <v>0</v>
      </c>
      <c r="AC19592">
        <v>0</v>
      </c>
      <c r="AD19592">
        <v>0</v>
      </c>
    </row>
    <row r="19593" spans="1:30" hidden="1" x14ac:dyDescent="0.3">
      <c r="A19593" t="s">
        <v>55909</v>
      </c>
      <c r="B19593" t="s">
        <v>55910</v>
      </c>
      <c r="C19593" t="s">
        <v>32</v>
      </c>
      <c r="D19593" t="s">
        <v>50</v>
      </c>
      <c r="E19593" s="1">
        <v>42316</v>
      </c>
      <c r="F19593">
        <v>12200000</v>
      </c>
      <c r="G19593" t="s">
        <v>55909</v>
      </c>
      <c r="H19593" t="s">
        <v>55911</v>
      </c>
      <c r="I19593" t="s">
        <v>55912</v>
      </c>
      <c r="J19593" t="s">
        <v>41765</v>
      </c>
      <c r="K19593" t="s">
        <v>37</v>
      </c>
      <c r="L19593" t="s">
        <v>3783</v>
      </c>
      <c r="M19593" t="s">
        <v>3784</v>
      </c>
      <c r="N19593" t="s">
        <v>3785</v>
      </c>
      <c r="O19593" t="s">
        <v>3785</v>
      </c>
      <c r="P19593" s="1">
        <v>41275</v>
      </c>
      <c r="Q19593" t="s">
        <v>3783</v>
      </c>
      <c r="R19593" t="s">
        <v>3786</v>
      </c>
      <c r="S19593" t="s">
        <v>41</v>
      </c>
      <c r="T19593" t="s">
        <v>41765</v>
      </c>
      <c r="U19593" t="s">
        <v>41765</v>
      </c>
      <c r="V19593">
        <v>0</v>
      </c>
      <c r="W19593">
        <v>0</v>
      </c>
      <c r="X19593">
        <v>1</v>
      </c>
      <c r="Y19593">
        <v>0</v>
      </c>
      <c r="Z19593">
        <v>0</v>
      </c>
      <c r="AA19593">
        <v>0</v>
      </c>
      <c r="AB19593">
        <v>0</v>
      </c>
      <c r="AC19593">
        <v>0</v>
      </c>
      <c r="AD19593">
        <v>0</v>
      </c>
    </row>
    <row r="19594" spans="1:30" hidden="1" x14ac:dyDescent="0.3">
      <c r="A19594" t="s">
        <v>55913</v>
      </c>
      <c r="B19594" t="s">
        <v>55914</v>
      </c>
      <c r="C19594" t="s">
        <v>32</v>
      </c>
      <c r="D19594" t="s">
        <v>50</v>
      </c>
      <c r="E19594" t="s">
        <v>16192</v>
      </c>
      <c r="F19594">
        <v>13400000</v>
      </c>
      <c r="G19594" t="s">
        <v>55913</v>
      </c>
      <c r="H19594" t="s">
        <v>55915</v>
      </c>
      <c r="I19594" t="s">
        <v>55916</v>
      </c>
      <c r="J19594" t="s">
        <v>41765</v>
      </c>
      <c r="K19594" t="s">
        <v>37</v>
      </c>
      <c r="L19594" t="s">
        <v>3783</v>
      </c>
      <c r="M19594" t="s">
        <v>3784</v>
      </c>
      <c r="N19594" t="s">
        <v>3785</v>
      </c>
      <c r="O19594" t="s">
        <v>3785</v>
      </c>
      <c r="P19594" s="1">
        <v>40179</v>
      </c>
      <c r="Q19594" t="s">
        <v>3783</v>
      </c>
      <c r="R19594" t="s">
        <v>3786</v>
      </c>
      <c r="S19594" t="s">
        <v>41</v>
      </c>
      <c r="T19594" t="s">
        <v>41765</v>
      </c>
      <c r="U19594" t="s">
        <v>41765</v>
      </c>
      <c r="V19594">
        <v>0</v>
      </c>
      <c r="W19594">
        <v>0</v>
      </c>
      <c r="X19594">
        <v>1</v>
      </c>
      <c r="Y19594">
        <v>0</v>
      </c>
      <c r="Z19594">
        <v>0</v>
      </c>
      <c r="AA19594">
        <v>0</v>
      </c>
      <c r="AB19594">
        <v>0</v>
      </c>
      <c r="AC19594">
        <v>0</v>
      </c>
      <c r="AD19594">
        <v>0</v>
      </c>
    </row>
    <row r="19595" spans="1:30" hidden="1" x14ac:dyDescent="0.3">
      <c r="A19595" t="s">
        <v>55917</v>
      </c>
      <c r="B19595" t="s">
        <v>55918</v>
      </c>
      <c r="C19595" t="s">
        <v>32</v>
      </c>
      <c r="E19595" s="1">
        <v>42341</v>
      </c>
      <c r="F19595">
        <v>4700000</v>
      </c>
      <c r="G19595" t="s">
        <v>55917</v>
      </c>
      <c r="H19595" t="s">
        <v>55919</v>
      </c>
      <c r="I19595" t="s">
        <v>55920</v>
      </c>
      <c r="J19595" t="s">
        <v>47170</v>
      </c>
      <c r="K19595" t="s">
        <v>37</v>
      </c>
      <c r="L19595" t="s">
        <v>3783</v>
      </c>
      <c r="M19595" t="s">
        <v>3834</v>
      </c>
      <c r="N19595" t="s">
        <v>3835</v>
      </c>
      <c r="O19595" t="s">
        <v>3836</v>
      </c>
      <c r="Q19595" t="s">
        <v>3783</v>
      </c>
      <c r="R19595" t="s">
        <v>3786</v>
      </c>
      <c r="S19595" t="s">
        <v>41</v>
      </c>
      <c r="T19595" t="s">
        <v>41765</v>
      </c>
      <c r="U19595" t="s">
        <v>41765</v>
      </c>
      <c r="V19595">
        <v>0</v>
      </c>
      <c r="W19595">
        <v>0</v>
      </c>
      <c r="X19595">
        <v>1</v>
      </c>
      <c r="Y19595">
        <v>0</v>
      </c>
      <c r="Z19595">
        <v>0</v>
      </c>
      <c r="AA19595">
        <v>0</v>
      </c>
      <c r="AB19595">
        <v>0</v>
      </c>
      <c r="AC19595">
        <v>0</v>
      </c>
      <c r="AD19595">
        <v>0</v>
      </c>
    </row>
    <row r="19596" spans="1:30" hidden="1" x14ac:dyDescent="0.3">
      <c r="A19596" t="s">
        <v>55917</v>
      </c>
      <c r="B19596" t="s">
        <v>55921</v>
      </c>
      <c r="C19596" t="s">
        <v>32</v>
      </c>
      <c r="E19596" t="s">
        <v>2882</v>
      </c>
      <c r="F19596">
        <v>2500000</v>
      </c>
      <c r="G19596" t="s">
        <v>55917</v>
      </c>
      <c r="H19596" t="s">
        <v>55919</v>
      </c>
      <c r="I19596" t="s">
        <v>55920</v>
      </c>
      <c r="J19596" t="s">
        <v>47170</v>
      </c>
      <c r="K19596" t="s">
        <v>37</v>
      </c>
      <c r="L19596" t="s">
        <v>3783</v>
      </c>
      <c r="M19596" t="s">
        <v>3834</v>
      </c>
      <c r="N19596" t="s">
        <v>3835</v>
      </c>
      <c r="O19596" t="s">
        <v>3836</v>
      </c>
      <c r="Q19596" t="s">
        <v>3783</v>
      </c>
      <c r="R19596" t="s">
        <v>3786</v>
      </c>
      <c r="S19596" t="s">
        <v>41</v>
      </c>
      <c r="T19596" t="s">
        <v>41765</v>
      </c>
      <c r="U19596" t="s">
        <v>41765</v>
      </c>
      <c r="V19596">
        <v>0</v>
      </c>
      <c r="W19596">
        <v>0</v>
      </c>
      <c r="X19596">
        <v>1</v>
      </c>
      <c r="Y19596">
        <v>0</v>
      </c>
      <c r="Z19596">
        <v>0</v>
      </c>
      <c r="AA19596">
        <v>0</v>
      </c>
      <c r="AB19596">
        <v>0</v>
      </c>
      <c r="AC19596">
        <v>0</v>
      </c>
      <c r="AD19596">
        <v>0</v>
      </c>
    </row>
    <row r="19597" spans="1:30" hidden="1" x14ac:dyDescent="0.3">
      <c r="A19597" t="s">
        <v>55922</v>
      </c>
      <c r="B19597" t="s">
        <v>55923</v>
      </c>
      <c r="C19597" t="s">
        <v>32</v>
      </c>
      <c r="E19597" t="s">
        <v>9782</v>
      </c>
      <c r="F19597">
        <v>5100000</v>
      </c>
      <c r="G19597" t="s">
        <v>55922</v>
      </c>
      <c r="H19597" t="s">
        <v>55924</v>
      </c>
      <c r="I19597" t="s">
        <v>55925</v>
      </c>
      <c r="J19597" t="s">
        <v>41778</v>
      </c>
      <c r="K19597" t="s">
        <v>168</v>
      </c>
      <c r="L19597" t="s">
        <v>3783</v>
      </c>
      <c r="M19597" t="s">
        <v>3834</v>
      </c>
      <c r="N19597" t="s">
        <v>33786</v>
      </c>
      <c r="O19597" t="s">
        <v>55926</v>
      </c>
      <c r="P19597" s="1">
        <v>33604</v>
      </c>
      <c r="Q19597" t="s">
        <v>3783</v>
      </c>
      <c r="R19597" t="s">
        <v>3786</v>
      </c>
      <c r="S19597" t="s">
        <v>41</v>
      </c>
      <c r="T19597" t="s">
        <v>41765</v>
      </c>
      <c r="U19597" t="s">
        <v>41765</v>
      </c>
      <c r="V19597">
        <v>0</v>
      </c>
      <c r="W19597">
        <v>0</v>
      </c>
      <c r="X19597">
        <v>1</v>
      </c>
      <c r="Y19597">
        <v>0</v>
      </c>
      <c r="Z19597">
        <v>0</v>
      </c>
      <c r="AA19597">
        <v>0</v>
      </c>
      <c r="AB19597">
        <v>0</v>
      </c>
      <c r="AC19597">
        <v>0</v>
      </c>
      <c r="AD19597">
        <v>0</v>
      </c>
    </row>
    <row r="19598" spans="1:30" hidden="1" x14ac:dyDescent="0.3">
      <c r="A19598" t="s">
        <v>55927</v>
      </c>
      <c r="B19598" t="s">
        <v>55928</v>
      </c>
      <c r="C19598" t="s">
        <v>32</v>
      </c>
      <c r="E19598" t="s">
        <v>518</v>
      </c>
      <c r="F19598">
        <v>150341</v>
      </c>
      <c r="G19598" t="s">
        <v>55927</v>
      </c>
      <c r="H19598" t="s">
        <v>55929</v>
      </c>
      <c r="I19598" t="s">
        <v>55930</v>
      </c>
      <c r="J19598" t="s">
        <v>41765</v>
      </c>
      <c r="K19598" t="s">
        <v>37</v>
      </c>
      <c r="L19598" t="s">
        <v>3783</v>
      </c>
      <c r="M19598" t="s">
        <v>3792</v>
      </c>
      <c r="N19598" t="s">
        <v>3793</v>
      </c>
      <c r="O19598" t="s">
        <v>3793</v>
      </c>
      <c r="Q19598" t="s">
        <v>3783</v>
      </c>
      <c r="R19598" t="s">
        <v>3786</v>
      </c>
      <c r="S19598" t="s">
        <v>41</v>
      </c>
      <c r="T19598" t="s">
        <v>41765</v>
      </c>
      <c r="U19598" t="s">
        <v>41765</v>
      </c>
      <c r="V19598">
        <v>0</v>
      </c>
      <c r="W19598">
        <v>0</v>
      </c>
      <c r="X19598">
        <v>1</v>
      </c>
      <c r="Y19598">
        <v>0</v>
      </c>
      <c r="Z19598">
        <v>0</v>
      </c>
      <c r="AA19598">
        <v>0</v>
      </c>
      <c r="AB19598">
        <v>0</v>
      </c>
      <c r="AC19598">
        <v>0</v>
      </c>
      <c r="AD19598">
        <v>0</v>
      </c>
    </row>
    <row r="19599" spans="1:30" hidden="1" x14ac:dyDescent="0.3">
      <c r="A19599" t="s">
        <v>55931</v>
      </c>
      <c r="B19599" t="s">
        <v>55932</v>
      </c>
      <c r="C19599" t="s">
        <v>32</v>
      </c>
      <c r="D19599" t="s">
        <v>139</v>
      </c>
      <c r="E19599" t="s">
        <v>1015</v>
      </c>
      <c r="F19599">
        <v>12000000</v>
      </c>
      <c r="G19599" t="s">
        <v>55931</v>
      </c>
      <c r="H19599" t="s">
        <v>55933</v>
      </c>
      <c r="I19599" t="s">
        <v>55934</v>
      </c>
      <c r="J19599" t="s">
        <v>41765</v>
      </c>
      <c r="K19599" t="s">
        <v>168</v>
      </c>
      <c r="L19599" t="s">
        <v>3783</v>
      </c>
      <c r="M19599" t="s">
        <v>3784</v>
      </c>
      <c r="N19599" t="s">
        <v>3785</v>
      </c>
      <c r="O19599" t="s">
        <v>3785</v>
      </c>
      <c r="P19599" s="1">
        <v>37987</v>
      </c>
      <c r="Q19599" t="s">
        <v>3783</v>
      </c>
      <c r="R19599" t="s">
        <v>3786</v>
      </c>
      <c r="S19599" t="s">
        <v>41</v>
      </c>
      <c r="T19599" t="s">
        <v>41765</v>
      </c>
      <c r="U19599" t="s">
        <v>41765</v>
      </c>
      <c r="V19599">
        <v>0</v>
      </c>
      <c r="W19599">
        <v>0</v>
      </c>
      <c r="X19599">
        <v>1</v>
      </c>
      <c r="Y19599">
        <v>0</v>
      </c>
      <c r="Z19599">
        <v>0</v>
      </c>
      <c r="AA19599">
        <v>0</v>
      </c>
      <c r="AB19599">
        <v>0</v>
      </c>
      <c r="AC19599">
        <v>0</v>
      </c>
      <c r="AD19599">
        <v>0</v>
      </c>
    </row>
    <row r="19600" spans="1:30" hidden="1" x14ac:dyDescent="0.3">
      <c r="A19600" t="s">
        <v>55931</v>
      </c>
      <c r="B19600" t="s">
        <v>55935</v>
      </c>
      <c r="C19600" t="s">
        <v>32</v>
      </c>
      <c r="D19600" t="s">
        <v>322</v>
      </c>
      <c r="E19600" t="s">
        <v>31161</v>
      </c>
      <c r="F19600">
        <v>59500000</v>
      </c>
      <c r="G19600" t="s">
        <v>55931</v>
      </c>
      <c r="H19600" t="s">
        <v>55933</v>
      </c>
      <c r="I19600" t="s">
        <v>55934</v>
      </c>
      <c r="J19600" t="s">
        <v>41765</v>
      </c>
      <c r="K19600" t="s">
        <v>168</v>
      </c>
      <c r="L19600" t="s">
        <v>3783</v>
      </c>
      <c r="M19600" t="s">
        <v>3784</v>
      </c>
      <c r="N19600" t="s">
        <v>3785</v>
      </c>
      <c r="O19600" t="s">
        <v>3785</v>
      </c>
      <c r="P19600" s="1">
        <v>37987</v>
      </c>
      <c r="Q19600" t="s">
        <v>3783</v>
      </c>
      <c r="R19600" t="s">
        <v>3786</v>
      </c>
      <c r="S19600" t="s">
        <v>41</v>
      </c>
      <c r="T19600" t="s">
        <v>41765</v>
      </c>
      <c r="U19600" t="s">
        <v>41765</v>
      </c>
      <c r="V19600">
        <v>0</v>
      </c>
      <c r="W19600">
        <v>0</v>
      </c>
      <c r="X19600">
        <v>1</v>
      </c>
      <c r="Y19600">
        <v>0</v>
      </c>
      <c r="Z19600">
        <v>0</v>
      </c>
      <c r="AA19600">
        <v>0</v>
      </c>
      <c r="AB19600">
        <v>0</v>
      </c>
      <c r="AC19600">
        <v>0</v>
      </c>
      <c r="AD19600">
        <v>0</v>
      </c>
    </row>
    <row r="19601" spans="1:30" hidden="1" x14ac:dyDescent="0.3">
      <c r="A19601" t="s">
        <v>55931</v>
      </c>
      <c r="B19601" t="s">
        <v>55936</v>
      </c>
      <c r="C19601" t="s">
        <v>32</v>
      </c>
      <c r="D19601" t="s">
        <v>50</v>
      </c>
      <c r="E19601" t="s">
        <v>6346</v>
      </c>
      <c r="F19601">
        <v>1691410</v>
      </c>
      <c r="G19601" t="s">
        <v>55931</v>
      </c>
      <c r="H19601" t="s">
        <v>55933</v>
      </c>
      <c r="I19601" t="s">
        <v>55934</v>
      </c>
      <c r="J19601" t="s">
        <v>41765</v>
      </c>
      <c r="K19601" t="s">
        <v>168</v>
      </c>
      <c r="L19601" t="s">
        <v>3783</v>
      </c>
      <c r="M19601" t="s">
        <v>3784</v>
      </c>
      <c r="N19601" t="s">
        <v>3785</v>
      </c>
      <c r="O19601" t="s">
        <v>3785</v>
      </c>
      <c r="P19601" s="1">
        <v>37987</v>
      </c>
      <c r="Q19601" t="s">
        <v>3783</v>
      </c>
      <c r="R19601" t="s">
        <v>3786</v>
      </c>
      <c r="S19601" t="s">
        <v>41</v>
      </c>
      <c r="T19601" t="s">
        <v>41765</v>
      </c>
      <c r="U19601" t="s">
        <v>41765</v>
      </c>
      <c r="V19601">
        <v>0</v>
      </c>
      <c r="W19601">
        <v>0</v>
      </c>
      <c r="X19601">
        <v>1</v>
      </c>
      <c r="Y19601">
        <v>0</v>
      </c>
      <c r="Z19601">
        <v>0</v>
      </c>
      <c r="AA19601">
        <v>0</v>
      </c>
      <c r="AB19601">
        <v>0</v>
      </c>
      <c r="AC19601">
        <v>0</v>
      </c>
      <c r="AD19601">
        <v>0</v>
      </c>
    </row>
    <row r="19602" spans="1:30" hidden="1" x14ac:dyDescent="0.3">
      <c r="A19602" t="s">
        <v>55937</v>
      </c>
      <c r="B19602" t="s">
        <v>55938</v>
      </c>
      <c r="C19602" t="s">
        <v>32</v>
      </c>
      <c r="E19602" s="1">
        <v>41036</v>
      </c>
      <c r="F19602">
        <v>170000</v>
      </c>
      <c r="G19602" t="s">
        <v>55937</v>
      </c>
      <c r="H19602" t="s">
        <v>55939</v>
      </c>
      <c r="I19602" t="s">
        <v>55940</v>
      </c>
      <c r="J19602" t="s">
        <v>41765</v>
      </c>
      <c r="K19602" t="s">
        <v>37</v>
      </c>
      <c r="L19602" t="s">
        <v>3783</v>
      </c>
      <c r="M19602" t="s">
        <v>3792</v>
      </c>
      <c r="N19602" t="s">
        <v>3793</v>
      </c>
      <c r="O19602" t="s">
        <v>12821</v>
      </c>
      <c r="Q19602" t="s">
        <v>3783</v>
      </c>
      <c r="R19602" t="s">
        <v>3786</v>
      </c>
      <c r="S19602" t="s">
        <v>41</v>
      </c>
      <c r="T19602" t="s">
        <v>41765</v>
      </c>
      <c r="U19602" t="s">
        <v>41765</v>
      </c>
      <c r="V19602">
        <v>0</v>
      </c>
      <c r="W19602">
        <v>0</v>
      </c>
      <c r="X19602">
        <v>1</v>
      </c>
      <c r="Y19602">
        <v>0</v>
      </c>
      <c r="Z19602">
        <v>0</v>
      </c>
      <c r="AA19602">
        <v>0</v>
      </c>
      <c r="AB19602">
        <v>0</v>
      </c>
      <c r="AC19602">
        <v>0</v>
      </c>
      <c r="AD19602">
        <v>0</v>
      </c>
    </row>
    <row r="19603" spans="1:30" hidden="1" x14ac:dyDescent="0.3">
      <c r="A19603" t="s">
        <v>55937</v>
      </c>
      <c r="B19603" t="s">
        <v>55941</v>
      </c>
      <c r="C19603" t="s">
        <v>32</v>
      </c>
      <c r="E19603" s="1">
        <v>40848</v>
      </c>
      <c r="F19603">
        <v>599820</v>
      </c>
      <c r="G19603" t="s">
        <v>55937</v>
      </c>
      <c r="H19603" t="s">
        <v>55939</v>
      </c>
      <c r="I19603" t="s">
        <v>55940</v>
      </c>
      <c r="J19603" t="s">
        <v>41765</v>
      </c>
      <c r="K19603" t="s">
        <v>37</v>
      </c>
      <c r="L19603" t="s">
        <v>3783</v>
      </c>
      <c r="M19603" t="s">
        <v>3792</v>
      </c>
      <c r="N19603" t="s">
        <v>3793</v>
      </c>
      <c r="O19603" t="s">
        <v>12821</v>
      </c>
      <c r="Q19603" t="s">
        <v>3783</v>
      </c>
      <c r="R19603" t="s">
        <v>3786</v>
      </c>
      <c r="S19603" t="s">
        <v>41</v>
      </c>
      <c r="T19603" t="s">
        <v>41765</v>
      </c>
      <c r="U19603" t="s">
        <v>41765</v>
      </c>
      <c r="V19603">
        <v>0</v>
      </c>
      <c r="W19603">
        <v>0</v>
      </c>
      <c r="X19603">
        <v>1</v>
      </c>
      <c r="Y19603">
        <v>0</v>
      </c>
      <c r="Z19603">
        <v>0</v>
      </c>
      <c r="AA19603">
        <v>0</v>
      </c>
      <c r="AB19603">
        <v>0</v>
      </c>
      <c r="AC19603">
        <v>0</v>
      </c>
      <c r="AD19603">
        <v>0</v>
      </c>
    </row>
    <row r="19604" spans="1:30" hidden="1" x14ac:dyDescent="0.3">
      <c r="A19604" t="s">
        <v>55937</v>
      </c>
      <c r="B19604" t="s">
        <v>55942</v>
      </c>
      <c r="C19604" t="s">
        <v>32</v>
      </c>
      <c r="E19604" s="1">
        <v>41343</v>
      </c>
      <c r="F19604">
        <v>588118</v>
      </c>
      <c r="G19604" t="s">
        <v>55937</v>
      </c>
      <c r="H19604" t="s">
        <v>55939</v>
      </c>
      <c r="I19604" t="s">
        <v>55940</v>
      </c>
      <c r="J19604" t="s">
        <v>41765</v>
      </c>
      <c r="K19604" t="s">
        <v>37</v>
      </c>
      <c r="L19604" t="s">
        <v>3783</v>
      </c>
      <c r="M19604" t="s">
        <v>3792</v>
      </c>
      <c r="N19604" t="s">
        <v>3793</v>
      </c>
      <c r="O19604" t="s">
        <v>12821</v>
      </c>
      <c r="Q19604" t="s">
        <v>3783</v>
      </c>
      <c r="R19604" t="s">
        <v>3786</v>
      </c>
      <c r="S19604" t="s">
        <v>41</v>
      </c>
      <c r="T19604" t="s">
        <v>41765</v>
      </c>
      <c r="U19604" t="s">
        <v>41765</v>
      </c>
      <c r="V19604">
        <v>0</v>
      </c>
      <c r="W19604">
        <v>0</v>
      </c>
      <c r="X19604">
        <v>1</v>
      </c>
      <c r="Y19604">
        <v>0</v>
      </c>
      <c r="Z19604">
        <v>0</v>
      </c>
      <c r="AA19604">
        <v>0</v>
      </c>
      <c r="AB19604">
        <v>0</v>
      </c>
      <c r="AC19604">
        <v>0</v>
      </c>
      <c r="AD19604">
        <v>0</v>
      </c>
    </row>
    <row r="19605" spans="1:30" hidden="1" x14ac:dyDescent="0.3">
      <c r="A19605" t="s">
        <v>55943</v>
      </c>
      <c r="B19605" t="s">
        <v>55944</v>
      </c>
      <c r="C19605" t="s">
        <v>32</v>
      </c>
      <c r="E19605" s="1">
        <v>42249</v>
      </c>
      <c r="F19605">
        <v>40287</v>
      </c>
      <c r="G19605" t="s">
        <v>55943</v>
      </c>
      <c r="H19605" t="s">
        <v>55945</v>
      </c>
      <c r="I19605" t="s">
        <v>55946</v>
      </c>
      <c r="J19605" t="s">
        <v>41765</v>
      </c>
      <c r="K19605" t="s">
        <v>37</v>
      </c>
      <c r="L19605" t="s">
        <v>3783</v>
      </c>
      <c r="M19605" t="s">
        <v>7628</v>
      </c>
      <c r="N19605" t="s">
        <v>12731</v>
      </c>
      <c r="O19605" t="s">
        <v>12731</v>
      </c>
      <c r="P19605" s="1">
        <v>36892</v>
      </c>
      <c r="Q19605" t="s">
        <v>3783</v>
      </c>
      <c r="R19605" t="s">
        <v>3786</v>
      </c>
      <c r="S19605" t="s">
        <v>41</v>
      </c>
      <c r="T19605" t="s">
        <v>41765</v>
      </c>
      <c r="U19605" t="s">
        <v>41765</v>
      </c>
      <c r="V19605">
        <v>0</v>
      </c>
      <c r="W19605">
        <v>0</v>
      </c>
      <c r="X19605">
        <v>1</v>
      </c>
      <c r="Y19605">
        <v>0</v>
      </c>
      <c r="Z19605">
        <v>0</v>
      </c>
      <c r="AA19605">
        <v>0</v>
      </c>
      <c r="AB19605">
        <v>0</v>
      </c>
      <c r="AC19605">
        <v>0</v>
      </c>
      <c r="AD19605">
        <v>0</v>
      </c>
    </row>
    <row r="19606" spans="1:30" hidden="1" x14ac:dyDescent="0.3">
      <c r="A19606" t="s">
        <v>55943</v>
      </c>
      <c r="B19606" t="s">
        <v>55947</v>
      </c>
      <c r="C19606" t="s">
        <v>32</v>
      </c>
      <c r="D19606" t="s">
        <v>139</v>
      </c>
      <c r="E19606" s="1">
        <v>41069</v>
      </c>
      <c r="F19606">
        <v>406039</v>
      </c>
      <c r="G19606" t="s">
        <v>55943</v>
      </c>
      <c r="H19606" t="s">
        <v>55945</v>
      </c>
      <c r="I19606" t="s">
        <v>55946</v>
      </c>
      <c r="J19606" t="s">
        <v>41765</v>
      </c>
      <c r="K19606" t="s">
        <v>37</v>
      </c>
      <c r="L19606" t="s">
        <v>3783</v>
      </c>
      <c r="M19606" t="s">
        <v>7628</v>
      </c>
      <c r="N19606" t="s">
        <v>12731</v>
      </c>
      <c r="O19606" t="s">
        <v>12731</v>
      </c>
      <c r="P19606" s="1">
        <v>36892</v>
      </c>
      <c r="Q19606" t="s">
        <v>3783</v>
      </c>
      <c r="R19606" t="s">
        <v>3786</v>
      </c>
      <c r="S19606" t="s">
        <v>41</v>
      </c>
      <c r="T19606" t="s">
        <v>41765</v>
      </c>
      <c r="U19606" t="s">
        <v>41765</v>
      </c>
      <c r="V19606">
        <v>0</v>
      </c>
      <c r="W19606">
        <v>0</v>
      </c>
      <c r="X19606">
        <v>1</v>
      </c>
      <c r="Y19606">
        <v>0</v>
      </c>
      <c r="Z19606">
        <v>0</v>
      </c>
      <c r="AA19606">
        <v>0</v>
      </c>
      <c r="AB19606">
        <v>0</v>
      </c>
      <c r="AC19606">
        <v>0</v>
      </c>
      <c r="AD19606">
        <v>0</v>
      </c>
    </row>
    <row r="19607" spans="1:30" hidden="1" x14ac:dyDescent="0.3">
      <c r="A19607" t="s">
        <v>55943</v>
      </c>
      <c r="B19607" t="s">
        <v>55948</v>
      </c>
      <c r="C19607" t="s">
        <v>32</v>
      </c>
      <c r="E19607" t="s">
        <v>9461</v>
      </c>
      <c r="F19607">
        <v>550632</v>
      </c>
      <c r="G19607" t="s">
        <v>55943</v>
      </c>
      <c r="H19607" t="s">
        <v>55945</v>
      </c>
      <c r="I19607" t="s">
        <v>55946</v>
      </c>
      <c r="J19607" t="s">
        <v>41765</v>
      </c>
      <c r="K19607" t="s">
        <v>37</v>
      </c>
      <c r="L19607" t="s">
        <v>3783</v>
      </c>
      <c r="M19607" t="s">
        <v>7628</v>
      </c>
      <c r="N19607" t="s">
        <v>12731</v>
      </c>
      <c r="O19607" t="s">
        <v>12731</v>
      </c>
      <c r="P19607" s="1">
        <v>36892</v>
      </c>
      <c r="Q19607" t="s">
        <v>3783</v>
      </c>
      <c r="R19607" t="s">
        <v>3786</v>
      </c>
      <c r="S19607" t="s">
        <v>41</v>
      </c>
      <c r="T19607" t="s">
        <v>41765</v>
      </c>
      <c r="U19607" t="s">
        <v>41765</v>
      </c>
      <c r="V19607">
        <v>0</v>
      </c>
      <c r="W19607">
        <v>0</v>
      </c>
      <c r="X19607">
        <v>1</v>
      </c>
      <c r="Y19607">
        <v>0</v>
      </c>
      <c r="Z19607">
        <v>0</v>
      </c>
      <c r="AA19607">
        <v>0</v>
      </c>
      <c r="AB19607">
        <v>0</v>
      </c>
      <c r="AC19607">
        <v>0</v>
      </c>
      <c r="AD19607">
        <v>0</v>
      </c>
    </row>
    <row r="19608" spans="1:30" hidden="1" x14ac:dyDescent="0.3">
      <c r="A19608" t="s">
        <v>55949</v>
      </c>
      <c r="B19608" t="s">
        <v>55950</v>
      </c>
      <c r="C19608" t="s">
        <v>32</v>
      </c>
      <c r="E19608" s="1">
        <v>42042</v>
      </c>
      <c r="F19608">
        <v>143033</v>
      </c>
      <c r="G19608" t="s">
        <v>55949</v>
      </c>
      <c r="H19608" t="s">
        <v>55951</v>
      </c>
      <c r="I19608" t="s">
        <v>55952</v>
      </c>
      <c r="J19608" t="s">
        <v>41765</v>
      </c>
      <c r="K19608" t="s">
        <v>37</v>
      </c>
      <c r="L19608" t="s">
        <v>3783</v>
      </c>
      <c r="M19608" t="s">
        <v>3784</v>
      </c>
      <c r="N19608" t="s">
        <v>3785</v>
      </c>
      <c r="O19608" t="s">
        <v>3785</v>
      </c>
      <c r="Q19608" t="s">
        <v>3783</v>
      </c>
      <c r="R19608" t="s">
        <v>3786</v>
      </c>
      <c r="S19608" t="s">
        <v>41</v>
      </c>
      <c r="T19608" t="s">
        <v>41765</v>
      </c>
      <c r="U19608" t="s">
        <v>41765</v>
      </c>
      <c r="V19608">
        <v>0</v>
      </c>
      <c r="W19608">
        <v>0</v>
      </c>
      <c r="X19608">
        <v>1</v>
      </c>
      <c r="Y19608">
        <v>0</v>
      </c>
      <c r="Z19608">
        <v>0</v>
      </c>
      <c r="AA19608">
        <v>0</v>
      </c>
      <c r="AB19608">
        <v>0</v>
      </c>
      <c r="AC19608">
        <v>0</v>
      </c>
      <c r="AD19608">
        <v>0</v>
      </c>
    </row>
    <row r="19609" spans="1:30" hidden="1" x14ac:dyDescent="0.3">
      <c r="A19609" t="s">
        <v>55949</v>
      </c>
      <c r="B19609" t="s">
        <v>55953</v>
      </c>
      <c r="C19609" t="s">
        <v>32</v>
      </c>
      <c r="E19609" t="s">
        <v>4474</v>
      </c>
      <c r="F19609">
        <v>594050</v>
      </c>
      <c r="G19609" t="s">
        <v>55949</v>
      </c>
      <c r="H19609" t="s">
        <v>55951</v>
      </c>
      <c r="I19609" t="s">
        <v>55952</v>
      </c>
      <c r="J19609" t="s">
        <v>41765</v>
      </c>
      <c r="K19609" t="s">
        <v>37</v>
      </c>
      <c r="L19609" t="s">
        <v>3783</v>
      </c>
      <c r="M19609" t="s">
        <v>3784</v>
      </c>
      <c r="N19609" t="s">
        <v>3785</v>
      </c>
      <c r="O19609" t="s">
        <v>3785</v>
      </c>
      <c r="Q19609" t="s">
        <v>3783</v>
      </c>
      <c r="R19609" t="s">
        <v>3786</v>
      </c>
      <c r="S19609" t="s">
        <v>41</v>
      </c>
      <c r="T19609" t="s">
        <v>41765</v>
      </c>
      <c r="U19609" t="s">
        <v>41765</v>
      </c>
      <c r="V19609">
        <v>0</v>
      </c>
      <c r="W19609">
        <v>0</v>
      </c>
      <c r="X19609">
        <v>1</v>
      </c>
      <c r="Y19609">
        <v>0</v>
      </c>
      <c r="Z19609">
        <v>0</v>
      </c>
      <c r="AA19609">
        <v>0</v>
      </c>
      <c r="AB19609">
        <v>0</v>
      </c>
      <c r="AC19609">
        <v>0</v>
      </c>
      <c r="AD19609">
        <v>0</v>
      </c>
    </row>
    <row r="19610" spans="1:30" hidden="1" x14ac:dyDescent="0.3">
      <c r="A19610" t="s">
        <v>55954</v>
      </c>
      <c r="B19610" t="s">
        <v>55955</v>
      </c>
      <c r="C19610" t="s">
        <v>32</v>
      </c>
      <c r="E19610" t="s">
        <v>2763</v>
      </c>
      <c r="F19610">
        <v>3119136</v>
      </c>
      <c r="G19610" t="s">
        <v>55954</v>
      </c>
      <c r="H19610" t="s">
        <v>55956</v>
      </c>
      <c r="I19610" t="s">
        <v>55957</v>
      </c>
      <c r="J19610" t="s">
        <v>41765</v>
      </c>
      <c r="K19610" t="s">
        <v>168</v>
      </c>
      <c r="L19610" t="s">
        <v>3783</v>
      </c>
      <c r="M19610" t="s">
        <v>3784</v>
      </c>
      <c r="N19610" t="s">
        <v>3785</v>
      </c>
      <c r="O19610" t="s">
        <v>3785</v>
      </c>
      <c r="P19610" s="1">
        <v>33604</v>
      </c>
      <c r="Q19610" t="s">
        <v>3783</v>
      </c>
      <c r="R19610" t="s">
        <v>3786</v>
      </c>
      <c r="S19610" t="s">
        <v>41</v>
      </c>
      <c r="T19610" t="s">
        <v>41765</v>
      </c>
      <c r="U19610" t="s">
        <v>41765</v>
      </c>
      <c r="V19610">
        <v>0</v>
      </c>
      <c r="W19610">
        <v>0</v>
      </c>
      <c r="X19610">
        <v>1</v>
      </c>
      <c r="Y19610">
        <v>0</v>
      </c>
      <c r="Z19610">
        <v>0</v>
      </c>
      <c r="AA19610">
        <v>0</v>
      </c>
      <c r="AB19610">
        <v>0</v>
      </c>
      <c r="AC19610">
        <v>0</v>
      </c>
      <c r="AD19610">
        <v>0</v>
      </c>
    </row>
    <row r="19611" spans="1:30" hidden="1" x14ac:dyDescent="0.3">
      <c r="A19611" t="s">
        <v>55954</v>
      </c>
      <c r="B19611" t="s">
        <v>55958</v>
      </c>
      <c r="C19611" t="s">
        <v>32</v>
      </c>
      <c r="E19611" t="s">
        <v>1204</v>
      </c>
      <c r="F19611">
        <v>3119136</v>
      </c>
      <c r="G19611" t="s">
        <v>55954</v>
      </c>
      <c r="H19611" t="s">
        <v>55956</v>
      </c>
      <c r="I19611" t="s">
        <v>55957</v>
      </c>
      <c r="J19611" t="s">
        <v>41765</v>
      </c>
      <c r="K19611" t="s">
        <v>168</v>
      </c>
      <c r="L19611" t="s">
        <v>3783</v>
      </c>
      <c r="M19611" t="s">
        <v>3784</v>
      </c>
      <c r="N19611" t="s">
        <v>3785</v>
      </c>
      <c r="O19611" t="s">
        <v>3785</v>
      </c>
      <c r="P19611" s="1">
        <v>33604</v>
      </c>
      <c r="Q19611" t="s">
        <v>3783</v>
      </c>
      <c r="R19611" t="s">
        <v>3786</v>
      </c>
      <c r="S19611" t="s">
        <v>41</v>
      </c>
      <c r="T19611" t="s">
        <v>41765</v>
      </c>
      <c r="U19611" t="s">
        <v>41765</v>
      </c>
      <c r="V19611">
        <v>0</v>
      </c>
      <c r="W19611">
        <v>0</v>
      </c>
      <c r="X19611">
        <v>1</v>
      </c>
      <c r="Y19611">
        <v>0</v>
      </c>
      <c r="Z19611">
        <v>0</v>
      </c>
      <c r="AA19611">
        <v>0</v>
      </c>
      <c r="AB19611">
        <v>0</v>
      </c>
      <c r="AC19611">
        <v>0</v>
      </c>
      <c r="AD19611">
        <v>0</v>
      </c>
    </row>
    <row r="19612" spans="1:30" hidden="1" x14ac:dyDescent="0.3">
      <c r="A19612" t="s">
        <v>55954</v>
      </c>
      <c r="B19612" t="s">
        <v>55959</v>
      </c>
      <c r="C19612" t="s">
        <v>32</v>
      </c>
      <c r="E19612" s="1">
        <v>40520</v>
      </c>
      <c r="F19612">
        <v>7724990</v>
      </c>
      <c r="G19612" t="s">
        <v>55954</v>
      </c>
      <c r="H19612" t="s">
        <v>55956</v>
      </c>
      <c r="I19612" t="s">
        <v>55957</v>
      </c>
      <c r="J19612" t="s">
        <v>41765</v>
      </c>
      <c r="K19612" t="s">
        <v>168</v>
      </c>
      <c r="L19612" t="s">
        <v>3783</v>
      </c>
      <c r="M19612" t="s">
        <v>3784</v>
      </c>
      <c r="N19612" t="s">
        <v>3785</v>
      </c>
      <c r="O19612" t="s">
        <v>3785</v>
      </c>
      <c r="P19612" s="1">
        <v>33604</v>
      </c>
      <c r="Q19612" t="s">
        <v>3783</v>
      </c>
      <c r="R19612" t="s">
        <v>3786</v>
      </c>
      <c r="S19612" t="s">
        <v>41</v>
      </c>
      <c r="T19612" t="s">
        <v>41765</v>
      </c>
      <c r="U19612" t="s">
        <v>41765</v>
      </c>
      <c r="V19612">
        <v>0</v>
      </c>
      <c r="W19612">
        <v>0</v>
      </c>
      <c r="X19612">
        <v>1</v>
      </c>
      <c r="Y19612">
        <v>0</v>
      </c>
      <c r="Z19612">
        <v>0</v>
      </c>
      <c r="AA19612">
        <v>0</v>
      </c>
      <c r="AB19612">
        <v>0</v>
      </c>
      <c r="AC19612">
        <v>0</v>
      </c>
      <c r="AD19612">
        <v>0</v>
      </c>
    </row>
    <row r="19613" spans="1:30" hidden="1" x14ac:dyDescent="0.3">
      <c r="A19613" t="s">
        <v>55960</v>
      </c>
      <c r="B19613" t="s">
        <v>55961</v>
      </c>
      <c r="C19613" t="s">
        <v>32</v>
      </c>
      <c r="E19613" t="s">
        <v>27611</v>
      </c>
      <c r="F19613">
        <v>25000000</v>
      </c>
      <c r="G19613" t="s">
        <v>55960</v>
      </c>
      <c r="H19613" t="s">
        <v>55962</v>
      </c>
      <c r="I19613" t="s">
        <v>55963</v>
      </c>
      <c r="J19613" t="s">
        <v>41765</v>
      </c>
      <c r="K19613" t="s">
        <v>168</v>
      </c>
      <c r="L19613" t="s">
        <v>3783</v>
      </c>
      <c r="M19613" t="s">
        <v>7628</v>
      </c>
      <c r="N19613" t="s">
        <v>7629</v>
      </c>
      <c r="O19613" t="s">
        <v>7629</v>
      </c>
      <c r="P19613" s="1">
        <v>36892</v>
      </c>
      <c r="Q19613" t="s">
        <v>3783</v>
      </c>
      <c r="R19613" t="s">
        <v>3786</v>
      </c>
      <c r="S19613" t="s">
        <v>41</v>
      </c>
      <c r="T19613" t="s">
        <v>41765</v>
      </c>
      <c r="U19613" t="s">
        <v>41765</v>
      </c>
      <c r="V19613">
        <v>0</v>
      </c>
      <c r="W19613">
        <v>0</v>
      </c>
      <c r="X19613">
        <v>1</v>
      </c>
      <c r="Y19613">
        <v>0</v>
      </c>
      <c r="Z19613">
        <v>0</v>
      </c>
      <c r="AA19613">
        <v>0</v>
      </c>
      <c r="AB19613">
        <v>0</v>
      </c>
      <c r="AC19613">
        <v>0</v>
      </c>
      <c r="AD19613">
        <v>0</v>
      </c>
    </row>
    <row r="19614" spans="1:30" hidden="1" x14ac:dyDescent="0.3">
      <c r="A19614" t="s">
        <v>55964</v>
      </c>
      <c r="B19614" t="s">
        <v>55965</v>
      </c>
      <c r="C19614" t="s">
        <v>32</v>
      </c>
      <c r="E19614" t="s">
        <v>3843</v>
      </c>
      <c r="F19614">
        <v>2000000</v>
      </c>
      <c r="G19614" t="s">
        <v>55964</v>
      </c>
      <c r="H19614" t="s">
        <v>55966</v>
      </c>
      <c r="I19614" t="s">
        <v>55967</v>
      </c>
      <c r="J19614" t="s">
        <v>41765</v>
      </c>
      <c r="K19614" t="s">
        <v>37</v>
      </c>
      <c r="L19614" t="s">
        <v>3783</v>
      </c>
      <c r="M19614" t="s">
        <v>3892</v>
      </c>
      <c r="N19614" t="s">
        <v>17999</v>
      </c>
      <c r="O19614" t="s">
        <v>17999</v>
      </c>
      <c r="Q19614" t="s">
        <v>3783</v>
      </c>
      <c r="R19614" t="s">
        <v>3786</v>
      </c>
      <c r="S19614" t="s">
        <v>41</v>
      </c>
      <c r="T19614" t="s">
        <v>41765</v>
      </c>
      <c r="U19614" t="s">
        <v>41765</v>
      </c>
      <c r="V19614">
        <v>0</v>
      </c>
      <c r="W19614">
        <v>0</v>
      </c>
      <c r="X19614">
        <v>1</v>
      </c>
      <c r="Y19614">
        <v>0</v>
      </c>
      <c r="Z19614">
        <v>0</v>
      </c>
      <c r="AA19614">
        <v>0</v>
      </c>
      <c r="AB19614">
        <v>0</v>
      </c>
      <c r="AC19614">
        <v>0</v>
      </c>
      <c r="AD19614">
        <v>0</v>
      </c>
    </row>
    <row r="19615" spans="1:30" hidden="1" x14ac:dyDescent="0.3">
      <c r="A19615" t="s">
        <v>55968</v>
      </c>
      <c r="B19615" t="s">
        <v>55969</v>
      </c>
      <c r="C19615" t="s">
        <v>32</v>
      </c>
      <c r="E19615" t="s">
        <v>1167</v>
      </c>
      <c r="F19615">
        <v>24295</v>
      </c>
      <c r="G19615" t="s">
        <v>55968</v>
      </c>
      <c r="H19615" t="s">
        <v>55970</v>
      </c>
      <c r="I19615" t="s">
        <v>55971</v>
      </c>
      <c r="J19615" t="s">
        <v>41765</v>
      </c>
      <c r="K19615" t="s">
        <v>37</v>
      </c>
      <c r="L19615" t="s">
        <v>3783</v>
      </c>
      <c r="M19615" t="s">
        <v>3784</v>
      </c>
      <c r="N19615" t="s">
        <v>3785</v>
      </c>
      <c r="O19615" t="s">
        <v>3785</v>
      </c>
      <c r="P19615" s="1">
        <v>38718</v>
      </c>
      <c r="Q19615" t="s">
        <v>3783</v>
      </c>
      <c r="R19615" t="s">
        <v>3786</v>
      </c>
      <c r="S19615" t="s">
        <v>41</v>
      </c>
      <c r="T19615" t="s">
        <v>41765</v>
      </c>
      <c r="U19615" t="s">
        <v>41765</v>
      </c>
      <c r="V19615">
        <v>0</v>
      </c>
      <c r="W19615">
        <v>0</v>
      </c>
      <c r="X19615">
        <v>1</v>
      </c>
      <c r="Y19615">
        <v>0</v>
      </c>
      <c r="Z19615">
        <v>0</v>
      </c>
      <c r="AA19615">
        <v>0</v>
      </c>
      <c r="AB19615">
        <v>0</v>
      </c>
      <c r="AC19615">
        <v>0</v>
      </c>
      <c r="AD19615">
        <v>0</v>
      </c>
    </row>
    <row r="19616" spans="1:30" hidden="1" x14ac:dyDescent="0.3">
      <c r="A19616" t="s">
        <v>55972</v>
      </c>
      <c r="B19616" t="s">
        <v>55973</v>
      </c>
      <c r="C19616" t="s">
        <v>32</v>
      </c>
      <c r="E19616" t="s">
        <v>18562</v>
      </c>
      <c r="F19616">
        <v>101035</v>
      </c>
      <c r="G19616" t="s">
        <v>55972</v>
      </c>
      <c r="H19616" t="s">
        <v>55974</v>
      </c>
      <c r="I19616" t="s">
        <v>55975</v>
      </c>
      <c r="J19616" t="s">
        <v>41765</v>
      </c>
      <c r="K19616" t="s">
        <v>37</v>
      </c>
      <c r="L19616" t="s">
        <v>3783</v>
      </c>
      <c r="M19616" t="s">
        <v>7628</v>
      </c>
      <c r="N19616" t="s">
        <v>7629</v>
      </c>
      <c r="O19616" t="s">
        <v>7629</v>
      </c>
      <c r="P19616" s="1">
        <v>34700</v>
      </c>
      <c r="Q19616" t="s">
        <v>3783</v>
      </c>
      <c r="R19616" t="s">
        <v>3786</v>
      </c>
      <c r="S19616" t="s">
        <v>41</v>
      </c>
      <c r="T19616" t="s">
        <v>41765</v>
      </c>
      <c r="U19616" t="s">
        <v>41765</v>
      </c>
      <c r="V19616">
        <v>0</v>
      </c>
      <c r="W19616">
        <v>0</v>
      </c>
      <c r="X19616">
        <v>1</v>
      </c>
      <c r="Y19616">
        <v>0</v>
      </c>
      <c r="Z19616">
        <v>0</v>
      </c>
      <c r="AA19616">
        <v>0</v>
      </c>
      <c r="AB19616">
        <v>0</v>
      </c>
      <c r="AC19616">
        <v>0</v>
      </c>
      <c r="AD19616">
        <v>0</v>
      </c>
    </row>
    <row r="19617" spans="1:30" hidden="1" x14ac:dyDescent="0.3">
      <c r="A19617" t="s">
        <v>55976</v>
      </c>
      <c r="B19617" t="s">
        <v>55977</v>
      </c>
      <c r="C19617" t="s">
        <v>32</v>
      </c>
      <c r="E19617" t="s">
        <v>19701</v>
      </c>
      <c r="F19617">
        <v>150000</v>
      </c>
      <c r="G19617" t="s">
        <v>55976</v>
      </c>
      <c r="H19617" t="s">
        <v>55978</v>
      </c>
      <c r="I19617" t="s">
        <v>55979</v>
      </c>
      <c r="J19617" t="s">
        <v>41765</v>
      </c>
      <c r="K19617" t="s">
        <v>37</v>
      </c>
      <c r="L19617" t="s">
        <v>3783</v>
      </c>
      <c r="M19617" t="s">
        <v>3792</v>
      </c>
      <c r="N19617" t="s">
        <v>3842</v>
      </c>
      <c r="O19617" t="s">
        <v>3842</v>
      </c>
      <c r="P19617" s="1">
        <v>38353</v>
      </c>
      <c r="Q19617" t="s">
        <v>3783</v>
      </c>
      <c r="R19617" t="s">
        <v>3786</v>
      </c>
      <c r="S19617" t="s">
        <v>41</v>
      </c>
      <c r="T19617" t="s">
        <v>41765</v>
      </c>
      <c r="U19617" t="s">
        <v>41765</v>
      </c>
      <c r="V19617">
        <v>0</v>
      </c>
      <c r="W19617">
        <v>0</v>
      </c>
      <c r="X19617">
        <v>1</v>
      </c>
      <c r="Y19617">
        <v>0</v>
      </c>
      <c r="Z19617">
        <v>0</v>
      </c>
      <c r="AA19617">
        <v>0</v>
      </c>
      <c r="AB19617">
        <v>0</v>
      </c>
      <c r="AC19617">
        <v>0</v>
      </c>
      <c r="AD19617">
        <v>0</v>
      </c>
    </row>
    <row r="19618" spans="1:30" hidden="1" x14ac:dyDescent="0.3">
      <c r="A19618" t="s">
        <v>55980</v>
      </c>
      <c r="B19618" t="s">
        <v>55981</v>
      </c>
      <c r="C19618" t="s">
        <v>32</v>
      </c>
      <c r="E19618" t="s">
        <v>4131</v>
      </c>
      <c r="F19618">
        <v>33000000</v>
      </c>
      <c r="G19618" t="s">
        <v>55980</v>
      </c>
      <c r="H19618" t="s">
        <v>55982</v>
      </c>
      <c r="I19618" t="s">
        <v>55983</v>
      </c>
      <c r="J19618" t="s">
        <v>41765</v>
      </c>
      <c r="K19618" t="s">
        <v>109</v>
      </c>
      <c r="L19618" t="s">
        <v>3783</v>
      </c>
      <c r="M19618" t="s">
        <v>3792</v>
      </c>
      <c r="N19618" t="s">
        <v>3793</v>
      </c>
      <c r="O19618" t="s">
        <v>3793</v>
      </c>
      <c r="Q19618" t="s">
        <v>3783</v>
      </c>
      <c r="R19618" t="s">
        <v>3786</v>
      </c>
      <c r="S19618" t="s">
        <v>41</v>
      </c>
      <c r="T19618" t="s">
        <v>41765</v>
      </c>
      <c r="U19618" t="s">
        <v>41765</v>
      </c>
      <c r="V19618">
        <v>0</v>
      </c>
      <c r="W19618">
        <v>0</v>
      </c>
      <c r="X19618">
        <v>1</v>
      </c>
      <c r="Y19618">
        <v>0</v>
      </c>
      <c r="Z19618">
        <v>0</v>
      </c>
      <c r="AA19618">
        <v>0</v>
      </c>
      <c r="AB19618">
        <v>0</v>
      </c>
      <c r="AC19618">
        <v>0</v>
      </c>
      <c r="AD19618">
        <v>0</v>
      </c>
    </row>
    <row r="19619" spans="1:30" hidden="1" x14ac:dyDescent="0.3">
      <c r="A19619" t="s">
        <v>55984</v>
      </c>
      <c r="B19619" t="s">
        <v>55985</v>
      </c>
      <c r="C19619" t="s">
        <v>32</v>
      </c>
      <c r="E19619" t="s">
        <v>11359</v>
      </c>
      <c r="F19619">
        <v>1000000</v>
      </c>
      <c r="G19619" t="s">
        <v>55984</v>
      </c>
      <c r="H19619" t="s">
        <v>55986</v>
      </c>
      <c r="J19619" t="s">
        <v>41765</v>
      </c>
      <c r="K19619" t="s">
        <v>37</v>
      </c>
      <c r="L19619" t="s">
        <v>3783</v>
      </c>
      <c r="M19619" t="s">
        <v>3792</v>
      </c>
      <c r="N19619" t="s">
        <v>3842</v>
      </c>
      <c r="O19619" t="s">
        <v>3842</v>
      </c>
      <c r="P19619" s="1">
        <v>37257</v>
      </c>
      <c r="Q19619" t="s">
        <v>3783</v>
      </c>
      <c r="R19619" t="s">
        <v>3786</v>
      </c>
      <c r="S19619" t="s">
        <v>41</v>
      </c>
      <c r="T19619" t="s">
        <v>41765</v>
      </c>
      <c r="U19619" t="s">
        <v>41765</v>
      </c>
      <c r="V19619">
        <v>0</v>
      </c>
      <c r="W19619">
        <v>0</v>
      </c>
      <c r="X19619">
        <v>1</v>
      </c>
      <c r="Y19619">
        <v>0</v>
      </c>
      <c r="Z19619">
        <v>0</v>
      </c>
      <c r="AA19619">
        <v>0</v>
      </c>
      <c r="AB19619">
        <v>0</v>
      </c>
      <c r="AC19619">
        <v>0</v>
      </c>
      <c r="AD19619">
        <v>0</v>
      </c>
    </row>
    <row r="19620" spans="1:30" hidden="1" x14ac:dyDescent="0.3">
      <c r="A19620" t="s">
        <v>55987</v>
      </c>
      <c r="B19620" t="s">
        <v>55988</v>
      </c>
      <c r="C19620" t="s">
        <v>32</v>
      </c>
      <c r="E19620" t="s">
        <v>12368</v>
      </c>
      <c r="F19620">
        <v>459313</v>
      </c>
      <c r="G19620" t="s">
        <v>55987</v>
      </c>
      <c r="H19620" t="s">
        <v>55989</v>
      </c>
      <c r="I19620" t="s">
        <v>55990</v>
      </c>
      <c r="J19620" t="s">
        <v>41765</v>
      </c>
      <c r="K19620" t="s">
        <v>37</v>
      </c>
      <c r="L19620" t="s">
        <v>3783</v>
      </c>
      <c r="M19620" t="s">
        <v>3834</v>
      </c>
      <c r="N19620" t="s">
        <v>3835</v>
      </c>
      <c r="O19620" t="s">
        <v>3836</v>
      </c>
      <c r="Q19620" t="s">
        <v>3783</v>
      </c>
      <c r="R19620" t="s">
        <v>3786</v>
      </c>
      <c r="S19620" t="s">
        <v>41</v>
      </c>
      <c r="T19620" t="s">
        <v>41765</v>
      </c>
      <c r="U19620" t="s">
        <v>41765</v>
      </c>
      <c r="V19620">
        <v>0</v>
      </c>
      <c r="W19620">
        <v>0</v>
      </c>
      <c r="X19620">
        <v>1</v>
      </c>
      <c r="Y19620">
        <v>0</v>
      </c>
      <c r="Z19620">
        <v>0</v>
      </c>
      <c r="AA19620">
        <v>0</v>
      </c>
      <c r="AB19620">
        <v>0</v>
      </c>
      <c r="AC19620">
        <v>0</v>
      </c>
      <c r="AD19620">
        <v>0</v>
      </c>
    </row>
    <row r="19621" spans="1:30" hidden="1" x14ac:dyDescent="0.3">
      <c r="A19621" t="s">
        <v>55991</v>
      </c>
      <c r="B19621" t="s">
        <v>55992</v>
      </c>
      <c r="C19621" t="s">
        <v>32</v>
      </c>
      <c r="D19621" t="s">
        <v>50</v>
      </c>
      <c r="E19621" s="1">
        <v>38900</v>
      </c>
      <c r="F19621">
        <v>10000000</v>
      </c>
      <c r="G19621" t="s">
        <v>55991</v>
      </c>
      <c r="H19621" t="s">
        <v>55993</v>
      </c>
      <c r="I19621" t="s">
        <v>55994</v>
      </c>
      <c r="J19621" t="s">
        <v>41765</v>
      </c>
      <c r="K19621" t="s">
        <v>37</v>
      </c>
      <c r="L19621" t="s">
        <v>3783</v>
      </c>
      <c r="M19621" t="s">
        <v>3834</v>
      </c>
      <c r="N19621" t="s">
        <v>3835</v>
      </c>
      <c r="O19621" t="s">
        <v>55675</v>
      </c>
      <c r="P19621" s="1">
        <v>35796</v>
      </c>
      <c r="Q19621" t="s">
        <v>3783</v>
      </c>
      <c r="R19621" t="s">
        <v>3786</v>
      </c>
      <c r="S19621" t="s">
        <v>41</v>
      </c>
      <c r="T19621" t="s">
        <v>41765</v>
      </c>
      <c r="U19621" t="s">
        <v>41765</v>
      </c>
      <c r="V19621">
        <v>0</v>
      </c>
      <c r="W19621">
        <v>0</v>
      </c>
      <c r="X19621">
        <v>1</v>
      </c>
      <c r="Y19621">
        <v>0</v>
      </c>
      <c r="Z19621">
        <v>0</v>
      </c>
      <c r="AA19621">
        <v>0</v>
      </c>
      <c r="AB19621">
        <v>0</v>
      </c>
      <c r="AC19621">
        <v>0</v>
      </c>
      <c r="AD19621">
        <v>0</v>
      </c>
    </row>
    <row r="19622" spans="1:30" hidden="1" x14ac:dyDescent="0.3">
      <c r="A19622" t="s">
        <v>55995</v>
      </c>
      <c r="B19622" t="s">
        <v>55996</v>
      </c>
      <c r="C19622" t="s">
        <v>32</v>
      </c>
      <c r="D19622" t="s">
        <v>322</v>
      </c>
      <c r="E19622" t="s">
        <v>4320</v>
      </c>
      <c r="F19622">
        <v>21000000</v>
      </c>
      <c r="G19622" t="s">
        <v>55995</v>
      </c>
      <c r="H19622" t="s">
        <v>55997</v>
      </c>
      <c r="I19622" t="s">
        <v>55998</v>
      </c>
      <c r="J19622" t="s">
        <v>41765</v>
      </c>
      <c r="K19622" t="s">
        <v>37</v>
      </c>
      <c r="L19622" t="s">
        <v>3783</v>
      </c>
      <c r="M19622" t="s">
        <v>3834</v>
      </c>
      <c r="N19622" t="s">
        <v>3835</v>
      </c>
      <c r="O19622" t="s">
        <v>3836</v>
      </c>
      <c r="Q19622" t="s">
        <v>3783</v>
      </c>
      <c r="R19622" t="s">
        <v>3786</v>
      </c>
      <c r="S19622" t="s">
        <v>41</v>
      </c>
      <c r="T19622" t="s">
        <v>41765</v>
      </c>
      <c r="U19622" t="s">
        <v>41765</v>
      </c>
      <c r="V19622">
        <v>0</v>
      </c>
      <c r="W19622">
        <v>0</v>
      </c>
      <c r="X19622">
        <v>1</v>
      </c>
      <c r="Y19622">
        <v>0</v>
      </c>
      <c r="Z19622">
        <v>0</v>
      </c>
      <c r="AA19622">
        <v>0</v>
      </c>
      <c r="AB19622">
        <v>0</v>
      </c>
      <c r="AC19622">
        <v>0</v>
      </c>
      <c r="AD19622">
        <v>0</v>
      </c>
    </row>
    <row r="19623" spans="1:30" hidden="1" x14ac:dyDescent="0.3">
      <c r="A19623" t="s">
        <v>55995</v>
      </c>
      <c r="B19623" t="s">
        <v>55999</v>
      </c>
      <c r="C19623" t="s">
        <v>32</v>
      </c>
      <c r="D19623" t="s">
        <v>139</v>
      </c>
      <c r="E19623" t="s">
        <v>3800</v>
      </c>
      <c r="F19623">
        <v>35000000</v>
      </c>
      <c r="G19623" t="s">
        <v>55995</v>
      </c>
      <c r="H19623" t="s">
        <v>55997</v>
      </c>
      <c r="I19623" t="s">
        <v>55998</v>
      </c>
      <c r="J19623" t="s">
        <v>41765</v>
      </c>
      <c r="K19623" t="s">
        <v>37</v>
      </c>
      <c r="L19623" t="s">
        <v>3783</v>
      </c>
      <c r="M19623" t="s">
        <v>3834</v>
      </c>
      <c r="N19623" t="s">
        <v>3835</v>
      </c>
      <c r="O19623" t="s">
        <v>3836</v>
      </c>
      <c r="Q19623" t="s">
        <v>3783</v>
      </c>
      <c r="R19623" t="s">
        <v>3786</v>
      </c>
      <c r="S19623" t="s">
        <v>41</v>
      </c>
      <c r="T19623" t="s">
        <v>41765</v>
      </c>
      <c r="U19623" t="s">
        <v>41765</v>
      </c>
      <c r="V19623">
        <v>0</v>
      </c>
      <c r="W19623">
        <v>0</v>
      </c>
      <c r="X19623">
        <v>1</v>
      </c>
      <c r="Y19623">
        <v>0</v>
      </c>
      <c r="Z19623">
        <v>0</v>
      </c>
      <c r="AA19623">
        <v>0</v>
      </c>
      <c r="AB19623">
        <v>0</v>
      </c>
      <c r="AC19623">
        <v>0</v>
      </c>
      <c r="AD19623">
        <v>0</v>
      </c>
    </row>
    <row r="19624" spans="1:30" hidden="1" x14ac:dyDescent="0.3">
      <c r="A19624" t="s">
        <v>56000</v>
      </c>
      <c r="B19624" t="s">
        <v>56001</v>
      </c>
      <c r="C19624" t="s">
        <v>32</v>
      </c>
      <c r="E19624" t="s">
        <v>56002</v>
      </c>
      <c r="F19624">
        <v>9000000</v>
      </c>
      <c r="G19624" t="s">
        <v>56000</v>
      </c>
      <c r="H19624" t="s">
        <v>56003</v>
      </c>
      <c r="J19624" t="s">
        <v>41778</v>
      </c>
      <c r="K19624" t="s">
        <v>37</v>
      </c>
      <c r="L19624" t="s">
        <v>3783</v>
      </c>
      <c r="M19624" t="s">
        <v>3792</v>
      </c>
      <c r="N19624" t="s">
        <v>3793</v>
      </c>
      <c r="O19624" t="s">
        <v>3793</v>
      </c>
      <c r="P19624" s="1">
        <v>29221</v>
      </c>
      <c r="Q19624" t="s">
        <v>3783</v>
      </c>
      <c r="R19624" t="s">
        <v>3786</v>
      </c>
      <c r="S19624" t="s">
        <v>41</v>
      </c>
      <c r="T19624" t="s">
        <v>41765</v>
      </c>
      <c r="U19624" t="s">
        <v>41765</v>
      </c>
      <c r="V19624">
        <v>0</v>
      </c>
      <c r="W19624">
        <v>0</v>
      </c>
      <c r="X19624">
        <v>1</v>
      </c>
      <c r="Y19624">
        <v>0</v>
      </c>
      <c r="Z19624">
        <v>0</v>
      </c>
      <c r="AA19624">
        <v>0</v>
      </c>
      <c r="AB19624">
        <v>0</v>
      </c>
      <c r="AC19624">
        <v>0</v>
      </c>
      <c r="AD19624">
        <v>0</v>
      </c>
    </row>
    <row r="19625" spans="1:30" hidden="1" x14ac:dyDescent="0.3">
      <c r="A19625" t="s">
        <v>56000</v>
      </c>
      <c r="B19625" t="s">
        <v>56004</v>
      </c>
      <c r="C19625" t="s">
        <v>32</v>
      </c>
      <c r="E19625" t="s">
        <v>6012</v>
      </c>
      <c r="F19625">
        <v>4000000</v>
      </c>
      <c r="G19625" t="s">
        <v>56000</v>
      </c>
      <c r="H19625" t="s">
        <v>56003</v>
      </c>
      <c r="J19625" t="s">
        <v>41778</v>
      </c>
      <c r="K19625" t="s">
        <v>37</v>
      </c>
      <c r="L19625" t="s">
        <v>3783</v>
      </c>
      <c r="M19625" t="s">
        <v>3792</v>
      </c>
      <c r="N19625" t="s">
        <v>3793</v>
      </c>
      <c r="O19625" t="s">
        <v>3793</v>
      </c>
      <c r="P19625" s="1">
        <v>29221</v>
      </c>
      <c r="Q19625" t="s">
        <v>3783</v>
      </c>
      <c r="R19625" t="s">
        <v>3786</v>
      </c>
      <c r="S19625" t="s">
        <v>41</v>
      </c>
      <c r="T19625" t="s">
        <v>41765</v>
      </c>
      <c r="U19625" t="s">
        <v>41765</v>
      </c>
      <c r="V19625">
        <v>0</v>
      </c>
      <c r="W19625">
        <v>0</v>
      </c>
      <c r="X19625">
        <v>1</v>
      </c>
      <c r="Y19625">
        <v>0</v>
      </c>
      <c r="Z19625">
        <v>0</v>
      </c>
      <c r="AA19625">
        <v>0</v>
      </c>
      <c r="AB19625">
        <v>0</v>
      </c>
      <c r="AC19625">
        <v>0</v>
      </c>
      <c r="AD19625">
        <v>0</v>
      </c>
    </row>
    <row r="19626" spans="1:30" hidden="1" x14ac:dyDescent="0.3">
      <c r="A19626" t="s">
        <v>56005</v>
      </c>
      <c r="B19626" t="s">
        <v>56006</v>
      </c>
      <c r="C19626" t="s">
        <v>32</v>
      </c>
      <c r="E19626" t="s">
        <v>1012</v>
      </c>
      <c r="F19626">
        <v>2925746</v>
      </c>
      <c r="G19626" t="s">
        <v>56005</v>
      </c>
      <c r="H19626" t="s">
        <v>56007</v>
      </c>
      <c r="I19626" t="s">
        <v>56008</v>
      </c>
      <c r="J19626" t="s">
        <v>41765</v>
      </c>
      <c r="K19626" t="s">
        <v>37</v>
      </c>
      <c r="L19626" t="s">
        <v>3783</v>
      </c>
      <c r="M19626" t="s">
        <v>3792</v>
      </c>
      <c r="N19626" t="s">
        <v>3793</v>
      </c>
      <c r="O19626" t="s">
        <v>3793</v>
      </c>
      <c r="P19626" s="1">
        <v>40179</v>
      </c>
      <c r="Q19626" t="s">
        <v>3783</v>
      </c>
      <c r="R19626" t="s">
        <v>3786</v>
      </c>
      <c r="S19626" t="s">
        <v>41</v>
      </c>
      <c r="T19626" t="s">
        <v>41765</v>
      </c>
      <c r="U19626" t="s">
        <v>41765</v>
      </c>
      <c r="V19626">
        <v>0</v>
      </c>
      <c r="W19626">
        <v>0</v>
      </c>
      <c r="X19626">
        <v>1</v>
      </c>
      <c r="Y19626">
        <v>0</v>
      </c>
      <c r="Z19626">
        <v>0</v>
      </c>
      <c r="AA19626">
        <v>0</v>
      </c>
      <c r="AB19626">
        <v>0</v>
      </c>
      <c r="AC19626">
        <v>0</v>
      </c>
      <c r="AD19626">
        <v>0</v>
      </c>
    </row>
    <row r="19627" spans="1:30" hidden="1" x14ac:dyDescent="0.3">
      <c r="A19627" t="s">
        <v>56005</v>
      </c>
      <c r="B19627" t="s">
        <v>56009</v>
      </c>
      <c r="C19627" t="s">
        <v>32</v>
      </c>
      <c r="E19627" s="1">
        <v>40432</v>
      </c>
      <c r="F19627">
        <v>4900364</v>
      </c>
      <c r="G19627" t="s">
        <v>56005</v>
      </c>
      <c r="H19627" t="s">
        <v>56007</v>
      </c>
      <c r="I19627" t="s">
        <v>56008</v>
      </c>
      <c r="J19627" t="s">
        <v>41765</v>
      </c>
      <c r="K19627" t="s">
        <v>37</v>
      </c>
      <c r="L19627" t="s">
        <v>3783</v>
      </c>
      <c r="M19627" t="s">
        <v>3792</v>
      </c>
      <c r="N19627" t="s">
        <v>3793</v>
      </c>
      <c r="O19627" t="s">
        <v>3793</v>
      </c>
      <c r="P19627" s="1">
        <v>40179</v>
      </c>
      <c r="Q19627" t="s">
        <v>3783</v>
      </c>
      <c r="R19627" t="s">
        <v>3786</v>
      </c>
      <c r="S19627" t="s">
        <v>41</v>
      </c>
      <c r="T19627" t="s">
        <v>41765</v>
      </c>
      <c r="U19627" t="s">
        <v>41765</v>
      </c>
      <c r="V19627">
        <v>0</v>
      </c>
      <c r="W19627">
        <v>0</v>
      </c>
      <c r="X19627">
        <v>1</v>
      </c>
      <c r="Y19627">
        <v>0</v>
      </c>
      <c r="Z19627">
        <v>0</v>
      </c>
      <c r="AA19627">
        <v>0</v>
      </c>
      <c r="AB19627">
        <v>0</v>
      </c>
      <c r="AC19627">
        <v>0</v>
      </c>
      <c r="AD19627">
        <v>0</v>
      </c>
    </row>
    <row r="19628" spans="1:30" hidden="1" x14ac:dyDescent="0.3">
      <c r="A19628" t="s">
        <v>56005</v>
      </c>
      <c r="B19628" t="s">
        <v>56010</v>
      </c>
      <c r="C19628" t="s">
        <v>32</v>
      </c>
      <c r="E19628" s="1">
        <v>40882</v>
      </c>
      <c r="F19628">
        <v>6917343</v>
      </c>
      <c r="G19628" t="s">
        <v>56005</v>
      </c>
      <c r="H19628" t="s">
        <v>56007</v>
      </c>
      <c r="I19628" t="s">
        <v>56008</v>
      </c>
      <c r="J19628" t="s">
        <v>41765</v>
      </c>
      <c r="K19628" t="s">
        <v>37</v>
      </c>
      <c r="L19628" t="s">
        <v>3783</v>
      </c>
      <c r="M19628" t="s">
        <v>3792</v>
      </c>
      <c r="N19628" t="s">
        <v>3793</v>
      </c>
      <c r="O19628" t="s">
        <v>3793</v>
      </c>
      <c r="P19628" s="1">
        <v>40179</v>
      </c>
      <c r="Q19628" t="s">
        <v>3783</v>
      </c>
      <c r="R19628" t="s">
        <v>3786</v>
      </c>
      <c r="S19628" t="s">
        <v>41</v>
      </c>
      <c r="T19628" t="s">
        <v>41765</v>
      </c>
      <c r="U19628" t="s">
        <v>41765</v>
      </c>
      <c r="V19628">
        <v>0</v>
      </c>
      <c r="W19628">
        <v>0</v>
      </c>
      <c r="X19628">
        <v>1</v>
      </c>
      <c r="Y19628">
        <v>0</v>
      </c>
      <c r="Z19628">
        <v>0</v>
      </c>
      <c r="AA19628">
        <v>0</v>
      </c>
      <c r="AB19628">
        <v>0</v>
      </c>
      <c r="AC19628">
        <v>0</v>
      </c>
      <c r="AD19628">
        <v>0</v>
      </c>
    </row>
    <row r="19629" spans="1:30" hidden="1" x14ac:dyDescent="0.3">
      <c r="A19629" t="s">
        <v>56011</v>
      </c>
      <c r="B19629" t="s">
        <v>56012</v>
      </c>
      <c r="C19629" t="s">
        <v>32</v>
      </c>
      <c r="E19629" s="1">
        <v>42130</v>
      </c>
      <c r="F19629">
        <v>4098025</v>
      </c>
      <c r="G19629" t="s">
        <v>56011</v>
      </c>
      <c r="H19629" t="s">
        <v>56013</v>
      </c>
      <c r="I19629" t="s">
        <v>56014</v>
      </c>
      <c r="J19629" t="s">
        <v>41765</v>
      </c>
      <c r="K19629" t="s">
        <v>72</v>
      </c>
      <c r="L19629" t="s">
        <v>3783</v>
      </c>
      <c r="M19629" t="s">
        <v>3792</v>
      </c>
      <c r="N19629" t="s">
        <v>3793</v>
      </c>
      <c r="O19629" t="s">
        <v>28067</v>
      </c>
      <c r="P19629" s="1">
        <v>41275</v>
      </c>
      <c r="Q19629" t="s">
        <v>3783</v>
      </c>
      <c r="R19629" t="s">
        <v>3786</v>
      </c>
      <c r="S19629" t="s">
        <v>41</v>
      </c>
      <c r="T19629" t="s">
        <v>41765</v>
      </c>
      <c r="U19629" t="s">
        <v>41765</v>
      </c>
      <c r="V19629">
        <v>0</v>
      </c>
      <c r="W19629">
        <v>0</v>
      </c>
      <c r="X19629">
        <v>1</v>
      </c>
      <c r="Y19629">
        <v>0</v>
      </c>
      <c r="Z19629">
        <v>0</v>
      </c>
      <c r="AA19629">
        <v>0</v>
      </c>
      <c r="AB19629">
        <v>0</v>
      </c>
      <c r="AC19629">
        <v>0</v>
      </c>
      <c r="AD19629">
        <v>0</v>
      </c>
    </row>
    <row r="19630" spans="1:30" hidden="1" x14ac:dyDescent="0.3">
      <c r="A19630" t="s">
        <v>56015</v>
      </c>
      <c r="B19630" t="s">
        <v>56016</v>
      </c>
      <c r="C19630" t="s">
        <v>32</v>
      </c>
      <c r="E19630" s="1">
        <v>40882</v>
      </c>
      <c r="F19630">
        <v>1000000</v>
      </c>
      <c r="G19630" t="s">
        <v>56015</v>
      </c>
      <c r="H19630" t="s">
        <v>56017</v>
      </c>
      <c r="I19630" t="s">
        <v>56018</v>
      </c>
      <c r="J19630" t="s">
        <v>41765</v>
      </c>
      <c r="K19630" t="s">
        <v>72</v>
      </c>
      <c r="L19630" t="s">
        <v>3783</v>
      </c>
      <c r="M19630" t="s">
        <v>3792</v>
      </c>
      <c r="N19630" t="s">
        <v>3793</v>
      </c>
      <c r="O19630" t="s">
        <v>3793</v>
      </c>
      <c r="Q19630" t="s">
        <v>3783</v>
      </c>
      <c r="R19630" t="s">
        <v>3786</v>
      </c>
      <c r="S19630" t="s">
        <v>41</v>
      </c>
      <c r="T19630" t="s">
        <v>41765</v>
      </c>
      <c r="U19630" t="s">
        <v>41765</v>
      </c>
      <c r="V19630">
        <v>0</v>
      </c>
      <c r="W19630">
        <v>0</v>
      </c>
      <c r="X19630">
        <v>1</v>
      </c>
      <c r="Y19630">
        <v>0</v>
      </c>
      <c r="Z19630">
        <v>0</v>
      </c>
      <c r="AA19630">
        <v>0</v>
      </c>
      <c r="AB19630">
        <v>0</v>
      </c>
      <c r="AC19630">
        <v>0</v>
      </c>
      <c r="AD19630">
        <v>0</v>
      </c>
    </row>
    <row r="19631" spans="1:30" hidden="1" x14ac:dyDescent="0.3">
      <c r="A19631" t="s">
        <v>56019</v>
      </c>
      <c r="B19631" t="s">
        <v>56020</v>
      </c>
      <c r="C19631" t="s">
        <v>32</v>
      </c>
      <c r="E19631" t="s">
        <v>1854</v>
      </c>
      <c r="F19631">
        <v>2131268</v>
      </c>
      <c r="G19631" t="s">
        <v>56019</v>
      </c>
      <c r="H19631" t="s">
        <v>56021</v>
      </c>
      <c r="I19631" t="s">
        <v>56022</v>
      </c>
      <c r="J19631" t="s">
        <v>41765</v>
      </c>
      <c r="K19631" t="s">
        <v>168</v>
      </c>
      <c r="L19631" t="s">
        <v>3783</v>
      </c>
      <c r="M19631" t="s">
        <v>3792</v>
      </c>
      <c r="N19631" t="s">
        <v>3793</v>
      </c>
      <c r="O19631" t="s">
        <v>18106</v>
      </c>
      <c r="P19631" s="1">
        <v>39448</v>
      </c>
      <c r="Q19631" t="s">
        <v>3783</v>
      </c>
      <c r="R19631" t="s">
        <v>3786</v>
      </c>
      <c r="S19631" t="s">
        <v>41</v>
      </c>
      <c r="T19631" t="s">
        <v>41765</v>
      </c>
      <c r="U19631" t="s">
        <v>41765</v>
      </c>
      <c r="V19631">
        <v>0</v>
      </c>
      <c r="W19631">
        <v>0</v>
      </c>
      <c r="X19631">
        <v>1</v>
      </c>
      <c r="Y19631">
        <v>0</v>
      </c>
      <c r="Z19631">
        <v>0</v>
      </c>
      <c r="AA19631">
        <v>0</v>
      </c>
      <c r="AB19631">
        <v>0</v>
      </c>
      <c r="AC19631">
        <v>0</v>
      </c>
      <c r="AD19631">
        <v>0</v>
      </c>
    </row>
    <row r="19632" spans="1:30" hidden="1" x14ac:dyDescent="0.3">
      <c r="A19632" t="s">
        <v>56023</v>
      </c>
      <c r="B19632" t="s">
        <v>56024</v>
      </c>
      <c r="C19632" t="s">
        <v>32</v>
      </c>
      <c r="E19632" t="s">
        <v>20822</v>
      </c>
      <c r="F19632">
        <v>6704285</v>
      </c>
      <c r="G19632" t="s">
        <v>56023</v>
      </c>
      <c r="H19632" t="s">
        <v>56025</v>
      </c>
      <c r="I19632" t="s">
        <v>56026</v>
      </c>
      <c r="J19632" t="s">
        <v>56027</v>
      </c>
      <c r="K19632" t="s">
        <v>72</v>
      </c>
      <c r="L19632" t="s">
        <v>3783</v>
      </c>
      <c r="M19632" t="s">
        <v>3784</v>
      </c>
      <c r="N19632" t="s">
        <v>3810</v>
      </c>
      <c r="O19632" t="s">
        <v>3810</v>
      </c>
      <c r="P19632" s="1">
        <v>34700</v>
      </c>
      <c r="Q19632" t="s">
        <v>3783</v>
      </c>
      <c r="R19632" t="s">
        <v>3786</v>
      </c>
      <c r="S19632" t="s">
        <v>41</v>
      </c>
      <c r="T19632" t="s">
        <v>41765</v>
      </c>
      <c r="U19632" t="s">
        <v>41765</v>
      </c>
      <c r="V19632">
        <v>0</v>
      </c>
      <c r="W19632">
        <v>0</v>
      </c>
      <c r="X19632">
        <v>1</v>
      </c>
      <c r="Y19632">
        <v>0</v>
      </c>
      <c r="Z19632">
        <v>0</v>
      </c>
      <c r="AA19632">
        <v>0</v>
      </c>
      <c r="AB19632">
        <v>0</v>
      </c>
      <c r="AC19632">
        <v>0</v>
      </c>
      <c r="AD19632">
        <v>0</v>
      </c>
    </row>
    <row r="19633" spans="1:30" hidden="1" x14ac:dyDescent="0.3">
      <c r="A19633" t="s">
        <v>56028</v>
      </c>
      <c r="B19633" t="s">
        <v>56029</v>
      </c>
      <c r="C19633" t="s">
        <v>32</v>
      </c>
      <c r="E19633" s="1">
        <v>40858</v>
      </c>
      <c r="F19633">
        <v>26502948</v>
      </c>
      <c r="G19633" t="s">
        <v>56028</v>
      </c>
      <c r="H19633" t="s">
        <v>56030</v>
      </c>
      <c r="I19633" t="s">
        <v>56031</v>
      </c>
      <c r="J19633" t="s">
        <v>41765</v>
      </c>
      <c r="K19633" t="s">
        <v>37</v>
      </c>
      <c r="L19633" t="s">
        <v>3783</v>
      </c>
      <c r="M19633" t="s">
        <v>3834</v>
      </c>
      <c r="N19633" t="s">
        <v>12799</v>
      </c>
      <c r="O19633" t="s">
        <v>12800</v>
      </c>
      <c r="Q19633" t="s">
        <v>3783</v>
      </c>
      <c r="R19633" t="s">
        <v>3786</v>
      </c>
      <c r="S19633" t="s">
        <v>41</v>
      </c>
      <c r="T19633" t="s">
        <v>41765</v>
      </c>
      <c r="U19633" t="s">
        <v>41765</v>
      </c>
      <c r="V19633">
        <v>0</v>
      </c>
      <c r="W19633">
        <v>0</v>
      </c>
      <c r="X19633">
        <v>1</v>
      </c>
      <c r="Y19633">
        <v>0</v>
      </c>
      <c r="Z19633">
        <v>0</v>
      </c>
      <c r="AA19633">
        <v>0</v>
      </c>
      <c r="AB19633">
        <v>0</v>
      </c>
      <c r="AC19633">
        <v>0</v>
      </c>
      <c r="AD19633">
        <v>0</v>
      </c>
    </row>
    <row r="19634" spans="1:30" hidden="1" x14ac:dyDescent="0.3">
      <c r="A19634" t="s">
        <v>56032</v>
      </c>
      <c r="B19634" t="s">
        <v>56033</v>
      </c>
      <c r="C19634" t="s">
        <v>32</v>
      </c>
      <c r="E19634" t="s">
        <v>3326</v>
      </c>
      <c r="F19634">
        <v>750000</v>
      </c>
      <c r="G19634" t="s">
        <v>56032</v>
      </c>
      <c r="H19634" t="s">
        <v>56034</v>
      </c>
      <c r="I19634" t="s">
        <v>56035</v>
      </c>
      <c r="J19634" t="s">
        <v>41765</v>
      </c>
      <c r="K19634" t="s">
        <v>37</v>
      </c>
      <c r="L19634" t="s">
        <v>3783</v>
      </c>
      <c r="M19634" t="s">
        <v>3784</v>
      </c>
      <c r="N19634" t="s">
        <v>3785</v>
      </c>
      <c r="O19634" t="s">
        <v>3785</v>
      </c>
      <c r="P19634" s="1">
        <v>39449</v>
      </c>
      <c r="Q19634" t="s">
        <v>3783</v>
      </c>
      <c r="R19634" t="s">
        <v>3786</v>
      </c>
      <c r="S19634" t="s">
        <v>41</v>
      </c>
      <c r="T19634" t="s">
        <v>41765</v>
      </c>
      <c r="U19634" t="s">
        <v>41765</v>
      </c>
      <c r="V19634">
        <v>0</v>
      </c>
      <c r="W19634">
        <v>0</v>
      </c>
      <c r="X19634">
        <v>1</v>
      </c>
      <c r="Y19634">
        <v>0</v>
      </c>
      <c r="Z19634">
        <v>0</v>
      </c>
      <c r="AA19634">
        <v>0</v>
      </c>
      <c r="AB19634">
        <v>0</v>
      </c>
      <c r="AC19634">
        <v>0</v>
      </c>
      <c r="AD19634">
        <v>0</v>
      </c>
    </row>
    <row r="19635" spans="1:30" hidden="1" x14ac:dyDescent="0.3">
      <c r="A19635" t="s">
        <v>56036</v>
      </c>
      <c r="B19635" t="s">
        <v>56037</v>
      </c>
      <c r="C19635" t="s">
        <v>32</v>
      </c>
      <c r="D19635" t="s">
        <v>33</v>
      </c>
      <c r="E19635" t="s">
        <v>6926</v>
      </c>
      <c r="F19635">
        <v>25500000</v>
      </c>
      <c r="G19635" t="s">
        <v>56036</v>
      </c>
      <c r="H19635" t="s">
        <v>56038</v>
      </c>
      <c r="I19635" t="s">
        <v>56039</v>
      </c>
      <c r="J19635" t="s">
        <v>41778</v>
      </c>
      <c r="K19635" t="s">
        <v>37</v>
      </c>
      <c r="L19635" t="s">
        <v>3783</v>
      </c>
      <c r="M19635" t="s">
        <v>3792</v>
      </c>
      <c r="N19635" t="s">
        <v>3793</v>
      </c>
      <c r="O19635" t="s">
        <v>3793</v>
      </c>
      <c r="P19635" s="1">
        <v>40179</v>
      </c>
      <c r="Q19635" t="s">
        <v>3783</v>
      </c>
      <c r="R19635" t="s">
        <v>3786</v>
      </c>
      <c r="S19635" t="s">
        <v>41</v>
      </c>
      <c r="T19635" t="s">
        <v>41765</v>
      </c>
      <c r="U19635" t="s">
        <v>41765</v>
      </c>
      <c r="V19635">
        <v>0</v>
      </c>
      <c r="W19635">
        <v>0</v>
      </c>
      <c r="X19635">
        <v>1</v>
      </c>
      <c r="Y19635">
        <v>0</v>
      </c>
      <c r="Z19635">
        <v>0</v>
      </c>
      <c r="AA19635">
        <v>0</v>
      </c>
      <c r="AB19635">
        <v>0</v>
      </c>
      <c r="AC19635">
        <v>0</v>
      </c>
      <c r="AD19635">
        <v>0</v>
      </c>
    </row>
    <row r="19636" spans="1:30" hidden="1" x14ac:dyDescent="0.3">
      <c r="A19636" t="s">
        <v>56036</v>
      </c>
      <c r="B19636" t="s">
        <v>56040</v>
      </c>
      <c r="C19636" t="s">
        <v>32</v>
      </c>
      <c r="D19636" t="s">
        <v>50</v>
      </c>
      <c r="E19636" t="s">
        <v>16901</v>
      </c>
      <c r="F19636">
        <v>10000000</v>
      </c>
      <c r="G19636" t="s">
        <v>56036</v>
      </c>
      <c r="H19636" t="s">
        <v>56038</v>
      </c>
      <c r="I19636" t="s">
        <v>56039</v>
      </c>
      <c r="J19636" t="s">
        <v>41778</v>
      </c>
      <c r="K19636" t="s">
        <v>37</v>
      </c>
      <c r="L19636" t="s">
        <v>3783</v>
      </c>
      <c r="M19636" t="s">
        <v>3792</v>
      </c>
      <c r="N19636" t="s">
        <v>3793</v>
      </c>
      <c r="O19636" t="s">
        <v>3793</v>
      </c>
      <c r="P19636" s="1">
        <v>40179</v>
      </c>
      <c r="Q19636" t="s">
        <v>3783</v>
      </c>
      <c r="R19636" t="s">
        <v>3786</v>
      </c>
      <c r="S19636" t="s">
        <v>41</v>
      </c>
      <c r="T19636" t="s">
        <v>41765</v>
      </c>
      <c r="U19636" t="s">
        <v>41765</v>
      </c>
      <c r="V19636">
        <v>0</v>
      </c>
      <c r="W19636">
        <v>0</v>
      </c>
      <c r="X19636">
        <v>1</v>
      </c>
      <c r="Y19636">
        <v>0</v>
      </c>
      <c r="Z19636">
        <v>0</v>
      </c>
      <c r="AA19636">
        <v>0</v>
      </c>
      <c r="AB19636">
        <v>0</v>
      </c>
      <c r="AC19636">
        <v>0</v>
      </c>
      <c r="AD19636">
        <v>0</v>
      </c>
    </row>
    <row r="19637" spans="1:30" hidden="1" x14ac:dyDescent="0.3">
      <c r="A19637" t="s">
        <v>56036</v>
      </c>
      <c r="B19637" t="s">
        <v>56041</v>
      </c>
      <c r="C19637" t="s">
        <v>32</v>
      </c>
      <c r="D19637" t="s">
        <v>33</v>
      </c>
      <c r="E19637" s="1">
        <v>42254</v>
      </c>
      <c r="F19637">
        <v>11798141</v>
      </c>
      <c r="G19637" t="s">
        <v>56036</v>
      </c>
      <c r="H19637" t="s">
        <v>56038</v>
      </c>
      <c r="I19637" t="s">
        <v>56039</v>
      </c>
      <c r="J19637" t="s">
        <v>41778</v>
      </c>
      <c r="K19637" t="s">
        <v>37</v>
      </c>
      <c r="L19637" t="s">
        <v>3783</v>
      </c>
      <c r="M19637" t="s">
        <v>3792</v>
      </c>
      <c r="N19637" t="s">
        <v>3793</v>
      </c>
      <c r="O19637" t="s">
        <v>3793</v>
      </c>
      <c r="P19637" s="1">
        <v>40179</v>
      </c>
      <c r="Q19637" t="s">
        <v>3783</v>
      </c>
      <c r="R19637" t="s">
        <v>3786</v>
      </c>
      <c r="S19637" t="s">
        <v>41</v>
      </c>
      <c r="T19637" t="s">
        <v>41765</v>
      </c>
      <c r="U19637" t="s">
        <v>41765</v>
      </c>
      <c r="V19637">
        <v>0</v>
      </c>
      <c r="W19637">
        <v>0</v>
      </c>
      <c r="X19637">
        <v>1</v>
      </c>
      <c r="Y19637">
        <v>0</v>
      </c>
      <c r="Z19637">
        <v>0</v>
      </c>
      <c r="AA19637">
        <v>0</v>
      </c>
      <c r="AB19637">
        <v>0</v>
      </c>
      <c r="AC19637">
        <v>0</v>
      </c>
      <c r="AD19637">
        <v>0</v>
      </c>
    </row>
    <row r="19638" spans="1:30" hidden="1" x14ac:dyDescent="0.3">
      <c r="A19638" t="s">
        <v>56042</v>
      </c>
      <c r="B19638" t="s">
        <v>56043</v>
      </c>
      <c r="C19638" t="s">
        <v>32</v>
      </c>
      <c r="D19638" t="s">
        <v>322</v>
      </c>
      <c r="E19638" t="s">
        <v>3600</v>
      </c>
      <c r="F19638">
        <v>8100000</v>
      </c>
      <c r="G19638" t="s">
        <v>56042</v>
      </c>
      <c r="H19638" t="s">
        <v>56044</v>
      </c>
      <c r="I19638" t="s">
        <v>56045</v>
      </c>
      <c r="J19638" t="s">
        <v>41765</v>
      </c>
      <c r="K19638" t="s">
        <v>37</v>
      </c>
      <c r="L19638" t="s">
        <v>3783</v>
      </c>
      <c r="M19638" t="s">
        <v>3784</v>
      </c>
      <c r="N19638" t="s">
        <v>3785</v>
      </c>
      <c r="O19638" t="s">
        <v>3785</v>
      </c>
      <c r="P19638" s="1">
        <v>37990</v>
      </c>
      <c r="Q19638" t="s">
        <v>3783</v>
      </c>
      <c r="R19638" t="s">
        <v>3786</v>
      </c>
      <c r="S19638" t="s">
        <v>41</v>
      </c>
      <c r="T19638" t="s">
        <v>41765</v>
      </c>
      <c r="U19638" t="s">
        <v>41765</v>
      </c>
      <c r="V19638">
        <v>0</v>
      </c>
      <c r="W19638">
        <v>0</v>
      </c>
      <c r="X19638">
        <v>1</v>
      </c>
      <c r="Y19638">
        <v>0</v>
      </c>
      <c r="Z19638">
        <v>0</v>
      </c>
      <c r="AA19638">
        <v>0</v>
      </c>
      <c r="AB19638">
        <v>0</v>
      </c>
      <c r="AC19638">
        <v>0</v>
      </c>
      <c r="AD19638">
        <v>0</v>
      </c>
    </row>
    <row r="19639" spans="1:30" hidden="1" x14ac:dyDescent="0.3">
      <c r="A19639" t="s">
        <v>56042</v>
      </c>
      <c r="B19639" t="s">
        <v>56046</v>
      </c>
      <c r="C19639" t="s">
        <v>32</v>
      </c>
      <c r="E19639" t="s">
        <v>4095</v>
      </c>
      <c r="F19639">
        <v>1785700</v>
      </c>
      <c r="G19639" t="s">
        <v>56042</v>
      </c>
      <c r="H19639" t="s">
        <v>56044</v>
      </c>
      <c r="I19639" t="s">
        <v>56045</v>
      </c>
      <c r="J19639" t="s">
        <v>41765</v>
      </c>
      <c r="K19639" t="s">
        <v>37</v>
      </c>
      <c r="L19639" t="s">
        <v>3783</v>
      </c>
      <c r="M19639" t="s">
        <v>3784</v>
      </c>
      <c r="N19639" t="s">
        <v>3785</v>
      </c>
      <c r="O19639" t="s">
        <v>3785</v>
      </c>
      <c r="P19639" s="1">
        <v>37990</v>
      </c>
      <c r="Q19639" t="s">
        <v>3783</v>
      </c>
      <c r="R19639" t="s">
        <v>3786</v>
      </c>
      <c r="S19639" t="s">
        <v>41</v>
      </c>
      <c r="T19639" t="s">
        <v>41765</v>
      </c>
      <c r="U19639" t="s">
        <v>41765</v>
      </c>
      <c r="V19639">
        <v>0</v>
      </c>
      <c r="W19639">
        <v>0</v>
      </c>
      <c r="X19639">
        <v>1</v>
      </c>
      <c r="Y19639">
        <v>0</v>
      </c>
      <c r="Z19639">
        <v>0</v>
      </c>
      <c r="AA19639">
        <v>0</v>
      </c>
      <c r="AB19639">
        <v>0</v>
      </c>
      <c r="AC19639">
        <v>0</v>
      </c>
      <c r="AD19639">
        <v>0</v>
      </c>
    </row>
    <row r="19640" spans="1:30" hidden="1" x14ac:dyDescent="0.3">
      <c r="A19640" t="s">
        <v>56042</v>
      </c>
      <c r="B19640" t="s">
        <v>56047</v>
      </c>
      <c r="C19640" t="s">
        <v>32</v>
      </c>
      <c r="E19640" s="1">
        <v>41069</v>
      </c>
      <c r="F19640">
        <v>11000000</v>
      </c>
      <c r="G19640" t="s">
        <v>56042</v>
      </c>
      <c r="H19640" t="s">
        <v>56044</v>
      </c>
      <c r="I19640" t="s">
        <v>56045</v>
      </c>
      <c r="J19640" t="s">
        <v>41765</v>
      </c>
      <c r="K19640" t="s">
        <v>37</v>
      </c>
      <c r="L19640" t="s">
        <v>3783</v>
      </c>
      <c r="M19640" t="s">
        <v>3784</v>
      </c>
      <c r="N19640" t="s">
        <v>3785</v>
      </c>
      <c r="O19640" t="s">
        <v>3785</v>
      </c>
      <c r="P19640" s="1">
        <v>37990</v>
      </c>
      <c r="Q19640" t="s">
        <v>3783</v>
      </c>
      <c r="R19640" t="s">
        <v>3786</v>
      </c>
      <c r="S19640" t="s">
        <v>41</v>
      </c>
      <c r="T19640" t="s">
        <v>41765</v>
      </c>
      <c r="U19640" t="s">
        <v>41765</v>
      </c>
      <c r="V19640">
        <v>0</v>
      </c>
      <c r="W19640">
        <v>0</v>
      </c>
      <c r="X19640">
        <v>1</v>
      </c>
      <c r="Y19640">
        <v>0</v>
      </c>
      <c r="Z19640">
        <v>0</v>
      </c>
      <c r="AA19640">
        <v>0</v>
      </c>
      <c r="AB19640">
        <v>0</v>
      </c>
      <c r="AC19640">
        <v>0</v>
      </c>
      <c r="AD19640">
        <v>0</v>
      </c>
    </row>
    <row r="19641" spans="1:30" hidden="1" x14ac:dyDescent="0.3">
      <c r="A19641" t="s">
        <v>56042</v>
      </c>
      <c r="B19641" t="s">
        <v>56048</v>
      </c>
      <c r="C19641" t="s">
        <v>32</v>
      </c>
      <c r="E19641" s="1">
        <v>41883</v>
      </c>
      <c r="F19641">
        <v>15000000</v>
      </c>
      <c r="G19641" t="s">
        <v>56042</v>
      </c>
      <c r="H19641" t="s">
        <v>56044</v>
      </c>
      <c r="I19641" t="s">
        <v>56045</v>
      </c>
      <c r="J19641" t="s">
        <v>41765</v>
      </c>
      <c r="K19641" t="s">
        <v>37</v>
      </c>
      <c r="L19641" t="s">
        <v>3783</v>
      </c>
      <c r="M19641" t="s">
        <v>3784</v>
      </c>
      <c r="N19641" t="s">
        <v>3785</v>
      </c>
      <c r="O19641" t="s">
        <v>3785</v>
      </c>
      <c r="P19641" s="1">
        <v>37990</v>
      </c>
      <c r="Q19641" t="s">
        <v>3783</v>
      </c>
      <c r="R19641" t="s">
        <v>3786</v>
      </c>
      <c r="S19641" t="s">
        <v>41</v>
      </c>
      <c r="T19641" t="s">
        <v>41765</v>
      </c>
      <c r="U19641" t="s">
        <v>41765</v>
      </c>
      <c r="V19641">
        <v>0</v>
      </c>
      <c r="W19641">
        <v>0</v>
      </c>
      <c r="X19641">
        <v>1</v>
      </c>
      <c r="Y19641">
        <v>0</v>
      </c>
      <c r="Z19641">
        <v>0</v>
      </c>
      <c r="AA19641">
        <v>0</v>
      </c>
      <c r="AB19641">
        <v>0</v>
      </c>
      <c r="AC19641">
        <v>0</v>
      </c>
      <c r="AD19641">
        <v>0</v>
      </c>
    </row>
    <row r="19642" spans="1:30" hidden="1" x14ac:dyDescent="0.3">
      <c r="A19642" t="s">
        <v>56042</v>
      </c>
      <c r="B19642" t="s">
        <v>56049</v>
      </c>
      <c r="C19642" t="s">
        <v>32</v>
      </c>
      <c r="E19642" t="s">
        <v>4964</v>
      </c>
      <c r="F19642">
        <v>23988700</v>
      </c>
      <c r="G19642" t="s">
        <v>56042</v>
      </c>
      <c r="H19642" t="s">
        <v>56044</v>
      </c>
      <c r="I19642" t="s">
        <v>56045</v>
      </c>
      <c r="J19642" t="s">
        <v>41765</v>
      </c>
      <c r="K19642" t="s">
        <v>37</v>
      </c>
      <c r="L19642" t="s">
        <v>3783</v>
      </c>
      <c r="M19642" t="s">
        <v>3784</v>
      </c>
      <c r="N19642" t="s">
        <v>3785</v>
      </c>
      <c r="O19642" t="s">
        <v>3785</v>
      </c>
      <c r="P19642" s="1">
        <v>37990</v>
      </c>
      <c r="Q19642" t="s">
        <v>3783</v>
      </c>
      <c r="R19642" t="s">
        <v>3786</v>
      </c>
      <c r="S19642" t="s">
        <v>41</v>
      </c>
      <c r="T19642" t="s">
        <v>41765</v>
      </c>
      <c r="U19642" t="s">
        <v>41765</v>
      </c>
      <c r="V19642">
        <v>0</v>
      </c>
      <c r="W19642">
        <v>0</v>
      </c>
      <c r="X19642">
        <v>1</v>
      </c>
      <c r="Y19642">
        <v>0</v>
      </c>
      <c r="Z19642">
        <v>0</v>
      </c>
      <c r="AA19642">
        <v>0</v>
      </c>
      <c r="AB19642">
        <v>0</v>
      </c>
      <c r="AC19642">
        <v>0</v>
      </c>
      <c r="AD19642">
        <v>0</v>
      </c>
    </row>
    <row r="19643" spans="1:30" hidden="1" x14ac:dyDescent="0.3">
      <c r="A19643" t="s">
        <v>56042</v>
      </c>
      <c r="B19643" t="s">
        <v>56050</v>
      </c>
      <c r="C19643" t="s">
        <v>32</v>
      </c>
      <c r="D19643" t="s">
        <v>139</v>
      </c>
      <c r="E19643" t="s">
        <v>11592</v>
      </c>
      <c r="F19643">
        <v>3500000</v>
      </c>
      <c r="G19643" t="s">
        <v>56042</v>
      </c>
      <c r="H19643" t="s">
        <v>56044</v>
      </c>
      <c r="I19643" t="s">
        <v>56045</v>
      </c>
      <c r="J19643" t="s">
        <v>41765</v>
      </c>
      <c r="K19643" t="s">
        <v>37</v>
      </c>
      <c r="L19643" t="s">
        <v>3783</v>
      </c>
      <c r="M19643" t="s">
        <v>3784</v>
      </c>
      <c r="N19643" t="s">
        <v>3785</v>
      </c>
      <c r="O19643" t="s">
        <v>3785</v>
      </c>
      <c r="P19643" s="1">
        <v>37990</v>
      </c>
      <c r="Q19643" t="s">
        <v>3783</v>
      </c>
      <c r="R19643" t="s">
        <v>3786</v>
      </c>
      <c r="S19643" t="s">
        <v>41</v>
      </c>
      <c r="T19643" t="s">
        <v>41765</v>
      </c>
      <c r="U19643" t="s">
        <v>41765</v>
      </c>
      <c r="V19643">
        <v>0</v>
      </c>
      <c r="W19643">
        <v>0</v>
      </c>
      <c r="X19643">
        <v>1</v>
      </c>
      <c r="Y19643">
        <v>0</v>
      </c>
      <c r="Z19643">
        <v>0</v>
      </c>
      <c r="AA19643">
        <v>0</v>
      </c>
      <c r="AB19643">
        <v>0</v>
      </c>
      <c r="AC19643">
        <v>0</v>
      </c>
      <c r="AD19643">
        <v>0</v>
      </c>
    </row>
    <row r="19644" spans="1:30" hidden="1" x14ac:dyDescent="0.3">
      <c r="A19644" t="s">
        <v>56051</v>
      </c>
      <c r="B19644" t="s">
        <v>56052</v>
      </c>
      <c r="C19644" t="s">
        <v>32</v>
      </c>
      <c r="E19644" s="1">
        <v>40761</v>
      </c>
      <c r="F19644">
        <v>1800000</v>
      </c>
      <c r="G19644" t="s">
        <v>56051</v>
      </c>
      <c r="H19644" t="s">
        <v>56053</v>
      </c>
      <c r="I19644" t="s">
        <v>56054</v>
      </c>
      <c r="J19644" t="s">
        <v>56055</v>
      </c>
      <c r="K19644" t="s">
        <v>37</v>
      </c>
      <c r="L19644" t="s">
        <v>230</v>
      </c>
      <c r="M19644" t="s">
        <v>4089</v>
      </c>
      <c r="N19644" t="s">
        <v>232</v>
      </c>
      <c r="O19644" t="s">
        <v>911</v>
      </c>
      <c r="P19644" s="1">
        <v>35796</v>
      </c>
      <c r="Q19644" t="s">
        <v>230</v>
      </c>
      <c r="R19644" t="s">
        <v>233</v>
      </c>
      <c r="S19644" t="s">
        <v>41</v>
      </c>
      <c r="T19644" t="s">
        <v>41765</v>
      </c>
      <c r="U19644" t="s">
        <v>41765</v>
      </c>
      <c r="V19644">
        <v>0</v>
      </c>
      <c r="W19644">
        <v>0</v>
      </c>
      <c r="X19644">
        <v>1</v>
      </c>
      <c r="Y19644">
        <v>0</v>
      </c>
      <c r="Z19644">
        <v>0</v>
      </c>
      <c r="AA19644">
        <v>0</v>
      </c>
      <c r="AB19644">
        <v>0</v>
      </c>
      <c r="AC19644">
        <v>0</v>
      </c>
      <c r="AD19644">
        <v>0</v>
      </c>
    </row>
    <row r="19645" spans="1:30" hidden="1" x14ac:dyDescent="0.3">
      <c r="A19645" t="s">
        <v>56056</v>
      </c>
      <c r="B19645" t="s">
        <v>56057</v>
      </c>
      <c r="C19645" t="s">
        <v>32</v>
      </c>
      <c r="D19645" t="s">
        <v>33</v>
      </c>
      <c r="E19645" t="s">
        <v>8179</v>
      </c>
      <c r="F19645">
        <v>8259067</v>
      </c>
      <c r="G19645" t="s">
        <v>56056</v>
      </c>
      <c r="H19645" t="s">
        <v>56058</v>
      </c>
      <c r="I19645" t="s">
        <v>56059</v>
      </c>
      <c r="J19645" t="s">
        <v>41765</v>
      </c>
      <c r="K19645" t="s">
        <v>37</v>
      </c>
      <c r="L19645" t="s">
        <v>230</v>
      </c>
      <c r="M19645" t="s">
        <v>231</v>
      </c>
      <c r="N19645" t="s">
        <v>232</v>
      </c>
      <c r="O19645" t="s">
        <v>232</v>
      </c>
      <c r="P19645" s="1">
        <v>40179</v>
      </c>
      <c r="Q19645" t="s">
        <v>230</v>
      </c>
      <c r="R19645" t="s">
        <v>233</v>
      </c>
      <c r="S19645" t="s">
        <v>41</v>
      </c>
      <c r="T19645" t="s">
        <v>41765</v>
      </c>
      <c r="U19645" t="s">
        <v>41765</v>
      </c>
      <c r="V19645">
        <v>0</v>
      </c>
      <c r="W19645">
        <v>0</v>
      </c>
      <c r="X19645">
        <v>1</v>
      </c>
      <c r="Y19645">
        <v>0</v>
      </c>
      <c r="Z19645">
        <v>0</v>
      </c>
      <c r="AA19645">
        <v>0</v>
      </c>
      <c r="AB19645">
        <v>0</v>
      </c>
      <c r="AC19645">
        <v>0</v>
      </c>
      <c r="AD19645">
        <v>0</v>
      </c>
    </row>
    <row r="19646" spans="1:30" hidden="1" x14ac:dyDescent="0.3">
      <c r="A19646" t="s">
        <v>56056</v>
      </c>
      <c r="B19646" t="s">
        <v>56060</v>
      </c>
      <c r="C19646" t="s">
        <v>32</v>
      </c>
      <c r="E19646" t="s">
        <v>533</v>
      </c>
      <c r="F19646">
        <v>166681</v>
      </c>
      <c r="G19646" t="s">
        <v>56056</v>
      </c>
      <c r="H19646" t="s">
        <v>56058</v>
      </c>
      <c r="I19646" t="s">
        <v>56059</v>
      </c>
      <c r="J19646" t="s">
        <v>41765</v>
      </c>
      <c r="K19646" t="s">
        <v>37</v>
      </c>
      <c r="L19646" t="s">
        <v>230</v>
      </c>
      <c r="M19646" t="s">
        <v>231</v>
      </c>
      <c r="N19646" t="s">
        <v>232</v>
      </c>
      <c r="O19646" t="s">
        <v>232</v>
      </c>
      <c r="P19646" s="1">
        <v>40179</v>
      </c>
      <c r="Q19646" t="s">
        <v>230</v>
      </c>
      <c r="R19646" t="s">
        <v>233</v>
      </c>
      <c r="S19646" t="s">
        <v>41</v>
      </c>
      <c r="T19646" t="s">
        <v>41765</v>
      </c>
      <c r="U19646" t="s">
        <v>41765</v>
      </c>
      <c r="V19646">
        <v>0</v>
      </c>
      <c r="W19646">
        <v>0</v>
      </c>
      <c r="X19646">
        <v>1</v>
      </c>
      <c r="Y19646">
        <v>0</v>
      </c>
      <c r="Z19646">
        <v>0</v>
      </c>
      <c r="AA19646">
        <v>0</v>
      </c>
      <c r="AB19646">
        <v>0</v>
      </c>
      <c r="AC19646">
        <v>0</v>
      </c>
      <c r="AD19646">
        <v>0</v>
      </c>
    </row>
    <row r="19647" spans="1:30" hidden="1" x14ac:dyDescent="0.3">
      <c r="A19647" t="s">
        <v>56056</v>
      </c>
      <c r="B19647" t="s">
        <v>56061</v>
      </c>
      <c r="C19647" t="s">
        <v>32</v>
      </c>
      <c r="E19647" s="1">
        <v>41770</v>
      </c>
      <c r="F19647">
        <v>159810</v>
      </c>
      <c r="G19647" t="s">
        <v>56056</v>
      </c>
      <c r="H19647" t="s">
        <v>56058</v>
      </c>
      <c r="I19647" t="s">
        <v>56059</v>
      </c>
      <c r="J19647" t="s">
        <v>41765</v>
      </c>
      <c r="K19647" t="s">
        <v>37</v>
      </c>
      <c r="L19647" t="s">
        <v>230</v>
      </c>
      <c r="M19647" t="s">
        <v>231</v>
      </c>
      <c r="N19647" t="s">
        <v>232</v>
      </c>
      <c r="O19647" t="s">
        <v>232</v>
      </c>
      <c r="P19647" s="1">
        <v>40179</v>
      </c>
      <c r="Q19647" t="s">
        <v>230</v>
      </c>
      <c r="R19647" t="s">
        <v>233</v>
      </c>
      <c r="S19647" t="s">
        <v>41</v>
      </c>
      <c r="T19647" t="s">
        <v>41765</v>
      </c>
      <c r="U19647" t="s">
        <v>41765</v>
      </c>
      <c r="V19647">
        <v>0</v>
      </c>
      <c r="W19647">
        <v>0</v>
      </c>
      <c r="X19647">
        <v>1</v>
      </c>
      <c r="Y19647">
        <v>0</v>
      </c>
      <c r="Z19647">
        <v>0</v>
      </c>
      <c r="AA19647">
        <v>0</v>
      </c>
      <c r="AB19647">
        <v>0</v>
      </c>
      <c r="AC19647">
        <v>0</v>
      </c>
      <c r="AD19647">
        <v>0</v>
      </c>
    </row>
    <row r="19648" spans="1:30" hidden="1" x14ac:dyDescent="0.3">
      <c r="A19648" t="s">
        <v>56062</v>
      </c>
      <c r="B19648" t="s">
        <v>56063</v>
      </c>
      <c r="C19648" t="s">
        <v>32</v>
      </c>
      <c r="D19648" t="s">
        <v>50</v>
      </c>
      <c r="E19648" t="s">
        <v>12345</v>
      </c>
      <c r="F19648">
        <v>10000000</v>
      </c>
      <c r="G19648" t="s">
        <v>56062</v>
      </c>
      <c r="H19648" t="s">
        <v>56064</v>
      </c>
      <c r="I19648" t="s">
        <v>56065</v>
      </c>
      <c r="J19648" t="s">
        <v>41765</v>
      </c>
      <c r="K19648" t="s">
        <v>37</v>
      </c>
      <c r="L19648" t="s">
        <v>230</v>
      </c>
      <c r="M19648" t="s">
        <v>4089</v>
      </c>
      <c r="N19648" t="s">
        <v>232</v>
      </c>
      <c r="O19648" t="s">
        <v>911</v>
      </c>
      <c r="P19648" s="1">
        <v>38718</v>
      </c>
      <c r="Q19648" t="s">
        <v>230</v>
      </c>
      <c r="R19648" t="s">
        <v>233</v>
      </c>
      <c r="S19648" t="s">
        <v>41</v>
      </c>
      <c r="T19648" t="s">
        <v>41765</v>
      </c>
      <c r="U19648" t="s">
        <v>41765</v>
      </c>
      <c r="V19648">
        <v>0</v>
      </c>
      <c r="W19648">
        <v>0</v>
      </c>
      <c r="X19648">
        <v>1</v>
      </c>
      <c r="Y19648">
        <v>0</v>
      </c>
      <c r="Z19648">
        <v>0</v>
      </c>
      <c r="AA19648">
        <v>0</v>
      </c>
      <c r="AB19648">
        <v>0</v>
      </c>
      <c r="AC19648">
        <v>0</v>
      </c>
      <c r="AD19648">
        <v>0</v>
      </c>
    </row>
    <row r="19649" spans="1:30" hidden="1" x14ac:dyDescent="0.3">
      <c r="A19649" t="s">
        <v>56062</v>
      </c>
      <c r="B19649" t="s">
        <v>56066</v>
      </c>
      <c r="C19649" t="s">
        <v>32</v>
      </c>
      <c r="D19649" t="s">
        <v>33</v>
      </c>
      <c r="E19649" s="1">
        <v>41342</v>
      </c>
      <c r="F19649">
        <v>23500000</v>
      </c>
      <c r="G19649" t="s">
        <v>56062</v>
      </c>
      <c r="H19649" t="s">
        <v>56064</v>
      </c>
      <c r="I19649" t="s">
        <v>56065</v>
      </c>
      <c r="J19649" t="s">
        <v>41765</v>
      </c>
      <c r="K19649" t="s">
        <v>37</v>
      </c>
      <c r="L19649" t="s">
        <v>230</v>
      </c>
      <c r="M19649" t="s">
        <v>4089</v>
      </c>
      <c r="N19649" t="s">
        <v>232</v>
      </c>
      <c r="O19649" t="s">
        <v>911</v>
      </c>
      <c r="P19649" s="1">
        <v>38718</v>
      </c>
      <c r="Q19649" t="s">
        <v>230</v>
      </c>
      <c r="R19649" t="s">
        <v>233</v>
      </c>
      <c r="S19649" t="s">
        <v>41</v>
      </c>
      <c r="T19649" t="s">
        <v>41765</v>
      </c>
      <c r="U19649" t="s">
        <v>41765</v>
      </c>
      <c r="V19649">
        <v>0</v>
      </c>
      <c r="W19649">
        <v>0</v>
      </c>
      <c r="X19649">
        <v>1</v>
      </c>
      <c r="Y19649">
        <v>0</v>
      </c>
      <c r="Z19649">
        <v>0</v>
      </c>
      <c r="AA19649">
        <v>0</v>
      </c>
      <c r="AB19649">
        <v>0</v>
      </c>
      <c r="AC19649">
        <v>0</v>
      </c>
      <c r="AD19649">
        <v>0</v>
      </c>
    </row>
    <row r="19650" spans="1:30" hidden="1" x14ac:dyDescent="0.3">
      <c r="A19650" t="s">
        <v>56067</v>
      </c>
      <c r="B19650" t="s">
        <v>56068</v>
      </c>
      <c r="C19650" t="s">
        <v>32</v>
      </c>
      <c r="E19650" t="s">
        <v>6298</v>
      </c>
      <c r="F19650">
        <v>805000</v>
      </c>
      <c r="G19650" t="s">
        <v>56067</v>
      </c>
      <c r="H19650" t="s">
        <v>56069</v>
      </c>
      <c r="I19650" t="s">
        <v>56070</v>
      </c>
      <c r="J19650" t="s">
        <v>41778</v>
      </c>
      <c r="K19650" t="s">
        <v>72</v>
      </c>
      <c r="L19650" t="s">
        <v>230</v>
      </c>
      <c r="M19650" t="s">
        <v>231</v>
      </c>
      <c r="N19650" t="s">
        <v>232</v>
      </c>
      <c r="O19650" t="s">
        <v>232</v>
      </c>
      <c r="Q19650" t="s">
        <v>230</v>
      </c>
      <c r="R19650" t="s">
        <v>233</v>
      </c>
      <c r="S19650" t="s">
        <v>41</v>
      </c>
      <c r="T19650" t="s">
        <v>41765</v>
      </c>
      <c r="U19650" t="s">
        <v>41765</v>
      </c>
      <c r="V19650">
        <v>0</v>
      </c>
      <c r="W19650">
        <v>0</v>
      </c>
      <c r="X19650">
        <v>1</v>
      </c>
      <c r="Y19650">
        <v>0</v>
      </c>
      <c r="Z19650">
        <v>0</v>
      </c>
      <c r="AA19650">
        <v>0</v>
      </c>
      <c r="AB19650">
        <v>0</v>
      </c>
      <c r="AC19650">
        <v>0</v>
      </c>
      <c r="AD19650">
        <v>0</v>
      </c>
    </row>
    <row r="19651" spans="1:30" hidden="1" x14ac:dyDescent="0.3">
      <c r="A19651" t="s">
        <v>56071</v>
      </c>
      <c r="B19651" t="s">
        <v>56072</v>
      </c>
      <c r="C19651" t="s">
        <v>32</v>
      </c>
      <c r="D19651" t="s">
        <v>50</v>
      </c>
      <c r="E19651" t="s">
        <v>14648</v>
      </c>
      <c r="F19651">
        <v>104000000</v>
      </c>
      <c r="G19651" t="s">
        <v>56071</v>
      </c>
      <c r="H19651" t="s">
        <v>56073</v>
      </c>
      <c r="I19651" t="s">
        <v>56074</v>
      </c>
      <c r="J19651" t="s">
        <v>41765</v>
      </c>
      <c r="K19651" t="s">
        <v>168</v>
      </c>
      <c r="L19651" t="s">
        <v>230</v>
      </c>
      <c r="M19651" t="s">
        <v>9306</v>
      </c>
      <c r="N19651" t="s">
        <v>9307</v>
      </c>
      <c r="O19651" t="s">
        <v>9307</v>
      </c>
      <c r="P19651" s="1">
        <v>39448</v>
      </c>
      <c r="Q19651" t="s">
        <v>230</v>
      </c>
      <c r="R19651" t="s">
        <v>233</v>
      </c>
      <c r="S19651" t="s">
        <v>41</v>
      </c>
      <c r="T19651" t="s">
        <v>41765</v>
      </c>
      <c r="U19651" t="s">
        <v>41765</v>
      </c>
      <c r="V19651">
        <v>0</v>
      </c>
      <c r="W19651">
        <v>0</v>
      </c>
      <c r="X19651">
        <v>1</v>
      </c>
      <c r="Y19651">
        <v>0</v>
      </c>
      <c r="Z19651">
        <v>0</v>
      </c>
      <c r="AA19651">
        <v>0</v>
      </c>
      <c r="AB19651">
        <v>0</v>
      </c>
      <c r="AC19651">
        <v>0</v>
      </c>
      <c r="AD19651">
        <v>0</v>
      </c>
    </row>
    <row r="19652" spans="1:30" hidden="1" x14ac:dyDescent="0.3">
      <c r="A19652" t="s">
        <v>56075</v>
      </c>
      <c r="B19652" t="s">
        <v>56076</v>
      </c>
      <c r="C19652" t="s">
        <v>32</v>
      </c>
      <c r="E19652" t="s">
        <v>5437</v>
      </c>
      <c r="F19652">
        <v>403000</v>
      </c>
      <c r="G19652" t="s">
        <v>56075</v>
      </c>
      <c r="H19652" t="s">
        <v>56077</v>
      </c>
      <c r="I19652" t="s">
        <v>56078</v>
      </c>
      <c r="J19652" t="s">
        <v>41765</v>
      </c>
      <c r="K19652" t="s">
        <v>37</v>
      </c>
      <c r="L19652" t="s">
        <v>230</v>
      </c>
      <c r="M19652" t="s">
        <v>4249</v>
      </c>
      <c r="N19652" t="s">
        <v>4250</v>
      </c>
      <c r="O19652" t="s">
        <v>4250</v>
      </c>
      <c r="P19652" s="1">
        <v>38353</v>
      </c>
      <c r="Q19652" t="s">
        <v>230</v>
      </c>
      <c r="R19652" t="s">
        <v>233</v>
      </c>
      <c r="S19652" t="s">
        <v>41</v>
      </c>
      <c r="T19652" t="s">
        <v>41765</v>
      </c>
      <c r="U19652" t="s">
        <v>41765</v>
      </c>
      <c r="V19652">
        <v>0</v>
      </c>
      <c r="W19652">
        <v>0</v>
      </c>
      <c r="X19652">
        <v>1</v>
      </c>
      <c r="Y19652">
        <v>0</v>
      </c>
      <c r="Z19652">
        <v>0</v>
      </c>
      <c r="AA19652">
        <v>0</v>
      </c>
      <c r="AB19652">
        <v>0</v>
      </c>
      <c r="AC19652">
        <v>0</v>
      </c>
      <c r="AD19652">
        <v>0</v>
      </c>
    </row>
    <row r="19653" spans="1:30" hidden="1" x14ac:dyDescent="0.3">
      <c r="A19653" t="s">
        <v>56079</v>
      </c>
      <c r="B19653" t="s">
        <v>56080</v>
      </c>
      <c r="C19653" t="s">
        <v>32</v>
      </c>
      <c r="D19653" t="s">
        <v>50</v>
      </c>
      <c r="E19653" s="1">
        <v>39823</v>
      </c>
      <c r="F19653">
        <v>2394302</v>
      </c>
      <c r="G19653" t="s">
        <v>56079</v>
      </c>
      <c r="H19653" t="s">
        <v>56081</v>
      </c>
      <c r="J19653" t="s">
        <v>41765</v>
      </c>
      <c r="K19653" t="s">
        <v>37</v>
      </c>
      <c r="L19653" t="s">
        <v>230</v>
      </c>
      <c r="M19653" t="s">
        <v>4089</v>
      </c>
      <c r="N19653" t="s">
        <v>232</v>
      </c>
      <c r="O19653" t="s">
        <v>911</v>
      </c>
      <c r="P19653" s="1">
        <v>39144</v>
      </c>
      <c r="Q19653" t="s">
        <v>230</v>
      </c>
      <c r="R19653" t="s">
        <v>233</v>
      </c>
      <c r="S19653" t="s">
        <v>41</v>
      </c>
      <c r="T19653" t="s">
        <v>41765</v>
      </c>
      <c r="U19653" t="s">
        <v>41765</v>
      </c>
      <c r="V19653">
        <v>0</v>
      </c>
      <c r="W19653">
        <v>0</v>
      </c>
      <c r="X19653">
        <v>1</v>
      </c>
      <c r="Y19653">
        <v>0</v>
      </c>
      <c r="Z19653">
        <v>0</v>
      </c>
      <c r="AA19653">
        <v>0</v>
      </c>
      <c r="AB19653">
        <v>0</v>
      </c>
      <c r="AC19653">
        <v>0</v>
      </c>
      <c r="AD19653">
        <v>0</v>
      </c>
    </row>
    <row r="19654" spans="1:30" hidden="1" x14ac:dyDescent="0.3">
      <c r="A19654" t="s">
        <v>56082</v>
      </c>
      <c r="B19654" t="s">
        <v>56083</v>
      </c>
      <c r="C19654" t="s">
        <v>32</v>
      </c>
      <c r="E19654" s="1">
        <v>38357</v>
      </c>
      <c r="F19654">
        <v>1840000</v>
      </c>
      <c r="G19654" t="s">
        <v>56082</v>
      </c>
      <c r="H19654" t="s">
        <v>56084</v>
      </c>
      <c r="I19654" t="s">
        <v>56085</v>
      </c>
      <c r="J19654" t="s">
        <v>41765</v>
      </c>
      <c r="K19654" t="s">
        <v>37</v>
      </c>
      <c r="L19654" t="s">
        <v>230</v>
      </c>
      <c r="M19654" t="s">
        <v>4089</v>
      </c>
      <c r="N19654" t="s">
        <v>3988</v>
      </c>
      <c r="O19654" t="s">
        <v>56086</v>
      </c>
      <c r="Q19654" t="s">
        <v>230</v>
      </c>
      <c r="R19654" t="s">
        <v>233</v>
      </c>
      <c r="S19654" t="s">
        <v>41</v>
      </c>
      <c r="T19654" t="s">
        <v>41765</v>
      </c>
      <c r="U19654" t="s">
        <v>41765</v>
      </c>
      <c r="V19654">
        <v>0</v>
      </c>
      <c r="W19654">
        <v>0</v>
      </c>
      <c r="X19654">
        <v>1</v>
      </c>
      <c r="Y19654">
        <v>0</v>
      </c>
      <c r="Z19654">
        <v>0</v>
      </c>
      <c r="AA19654">
        <v>0</v>
      </c>
      <c r="AB19654">
        <v>0</v>
      </c>
      <c r="AC19654">
        <v>0</v>
      </c>
      <c r="AD19654">
        <v>0</v>
      </c>
    </row>
    <row r="19655" spans="1:30" hidden="1" x14ac:dyDescent="0.3">
      <c r="A19655" t="s">
        <v>56087</v>
      </c>
      <c r="B19655" t="s">
        <v>56088</v>
      </c>
      <c r="C19655" t="s">
        <v>32</v>
      </c>
      <c r="D19655" t="s">
        <v>33</v>
      </c>
      <c r="E19655" t="s">
        <v>16192</v>
      </c>
      <c r="F19655">
        <v>13456610</v>
      </c>
      <c r="G19655" t="s">
        <v>56087</v>
      </c>
      <c r="H19655" t="s">
        <v>56089</v>
      </c>
      <c r="I19655" t="s">
        <v>56090</v>
      </c>
      <c r="J19655" t="s">
        <v>41765</v>
      </c>
      <c r="K19655" t="s">
        <v>37</v>
      </c>
      <c r="L19655" t="s">
        <v>230</v>
      </c>
      <c r="M19655" t="s">
        <v>13023</v>
      </c>
      <c r="N19655" t="s">
        <v>9915</v>
      </c>
      <c r="O19655" t="s">
        <v>9915</v>
      </c>
      <c r="P19655" s="1">
        <v>37257</v>
      </c>
      <c r="Q19655" t="s">
        <v>230</v>
      </c>
      <c r="R19655" t="s">
        <v>233</v>
      </c>
      <c r="S19655" t="s">
        <v>41</v>
      </c>
      <c r="T19655" t="s">
        <v>41765</v>
      </c>
      <c r="U19655" t="s">
        <v>41765</v>
      </c>
      <c r="V19655">
        <v>0</v>
      </c>
      <c r="W19655">
        <v>0</v>
      </c>
      <c r="X19655">
        <v>1</v>
      </c>
      <c r="Y19655">
        <v>0</v>
      </c>
      <c r="Z19655">
        <v>0</v>
      </c>
      <c r="AA19655">
        <v>0</v>
      </c>
      <c r="AB19655">
        <v>0</v>
      </c>
      <c r="AC19655">
        <v>0</v>
      </c>
      <c r="AD19655">
        <v>0</v>
      </c>
    </row>
    <row r="19656" spans="1:30" hidden="1" x14ac:dyDescent="0.3">
      <c r="A19656" t="s">
        <v>56091</v>
      </c>
      <c r="B19656" t="s">
        <v>56092</v>
      </c>
      <c r="C19656" t="s">
        <v>32</v>
      </c>
      <c r="D19656" t="s">
        <v>139</v>
      </c>
      <c r="E19656" s="1">
        <v>40302</v>
      </c>
      <c r="F19656">
        <v>6400000</v>
      </c>
      <c r="G19656" t="s">
        <v>56091</v>
      </c>
      <c r="H19656" t="s">
        <v>56093</v>
      </c>
      <c r="I19656" t="s">
        <v>56094</v>
      </c>
      <c r="J19656" t="s">
        <v>41765</v>
      </c>
      <c r="K19656" t="s">
        <v>109</v>
      </c>
      <c r="L19656" t="s">
        <v>230</v>
      </c>
      <c r="P19656" s="1">
        <v>36526</v>
      </c>
      <c r="Q19656" t="s">
        <v>230</v>
      </c>
      <c r="R19656" t="s">
        <v>233</v>
      </c>
      <c r="S19656" t="s">
        <v>41</v>
      </c>
      <c r="T19656" t="s">
        <v>41765</v>
      </c>
      <c r="U19656" t="s">
        <v>41765</v>
      </c>
      <c r="V19656">
        <v>0</v>
      </c>
      <c r="W19656">
        <v>0</v>
      </c>
      <c r="X19656">
        <v>1</v>
      </c>
      <c r="Y19656">
        <v>0</v>
      </c>
      <c r="Z19656">
        <v>0</v>
      </c>
      <c r="AA19656">
        <v>0</v>
      </c>
      <c r="AB19656">
        <v>0</v>
      </c>
      <c r="AC19656">
        <v>0</v>
      </c>
      <c r="AD19656">
        <v>0</v>
      </c>
    </row>
    <row r="19657" spans="1:30" hidden="1" x14ac:dyDescent="0.3">
      <c r="A19657" t="s">
        <v>56091</v>
      </c>
      <c r="B19657" t="s">
        <v>56095</v>
      </c>
      <c r="C19657" t="s">
        <v>32</v>
      </c>
      <c r="D19657" t="s">
        <v>33</v>
      </c>
      <c r="E19657" t="s">
        <v>18275</v>
      </c>
      <c r="F19657">
        <v>8216758</v>
      </c>
      <c r="G19657" t="s">
        <v>56091</v>
      </c>
      <c r="H19657" t="s">
        <v>56093</v>
      </c>
      <c r="I19657" t="s">
        <v>56094</v>
      </c>
      <c r="J19657" t="s">
        <v>41765</v>
      </c>
      <c r="K19657" t="s">
        <v>109</v>
      </c>
      <c r="L19657" t="s">
        <v>230</v>
      </c>
      <c r="P19657" s="1">
        <v>36526</v>
      </c>
      <c r="Q19657" t="s">
        <v>230</v>
      </c>
      <c r="R19657" t="s">
        <v>233</v>
      </c>
      <c r="S19657" t="s">
        <v>41</v>
      </c>
      <c r="T19657" t="s">
        <v>41765</v>
      </c>
      <c r="U19657" t="s">
        <v>41765</v>
      </c>
      <c r="V19657">
        <v>0</v>
      </c>
      <c r="W19657">
        <v>0</v>
      </c>
      <c r="X19657">
        <v>1</v>
      </c>
      <c r="Y19657">
        <v>0</v>
      </c>
      <c r="Z19657">
        <v>0</v>
      </c>
      <c r="AA19657">
        <v>0</v>
      </c>
      <c r="AB19657">
        <v>0</v>
      </c>
      <c r="AC19657">
        <v>0</v>
      </c>
      <c r="AD19657">
        <v>0</v>
      </c>
    </row>
    <row r="19658" spans="1:30" hidden="1" x14ac:dyDescent="0.3">
      <c r="A19658" t="s">
        <v>56091</v>
      </c>
      <c r="B19658" t="s">
        <v>56096</v>
      </c>
      <c r="C19658" t="s">
        <v>32</v>
      </c>
      <c r="D19658" t="s">
        <v>33</v>
      </c>
      <c r="E19658" t="s">
        <v>19960</v>
      </c>
      <c r="F19658">
        <v>1610000</v>
      </c>
      <c r="G19658" t="s">
        <v>56091</v>
      </c>
      <c r="H19658" t="s">
        <v>56093</v>
      </c>
      <c r="I19658" t="s">
        <v>56094</v>
      </c>
      <c r="J19658" t="s">
        <v>41765</v>
      </c>
      <c r="K19658" t="s">
        <v>109</v>
      </c>
      <c r="L19658" t="s">
        <v>230</v>
      </c>
      <c r="P19658" s="1">
        <v>36526</v>
      </c>
      <c r="Q19658" t="s">
        <v>230</v>
      </c>
      <c r="R19658" t="s">
        <v>233</v>
      </c>
      <c r="S19658" t="s">
        <v>41</v>
      </c>
      <c r="T19658" t="s">
        <v>41765</v>
      </c>
      <c r="U19658" t="s">
        <v>41765</v>
      </c>
      <c r="V19658">
        <v>0</v>
      </c>
      <c r="W19658">
        <v>0</v>
      </c>
      <c r="X19658">
        <v>1</v>
      </c>
      <c r="Y19658">
        <v>0</v>
      </c>
      <c r="Z19658">
        <v>0</v>
      </c>
      <c r="AA19658">
        <v>0</v>
      </c>
      <c r="AB19658">
        <v>0</v>
      </c>
      <c r="AC19658">
        <v>0</v>
      </c>
      <c r="AD19658">
        <v>0</v>
      </c>
    </row>
    <row r="19659" spans="1:30" hidden="1" x14ac:dyDescent="0.3">
      <c r="A19659" t="s">
        <v>56097</v>
      </c>
      <c r="B19659" t="s">
        <v>56098</v>
      </c>
      <c r="C19659" t="s">
        <v>32</v>
      </c>
      <c r="D19659" t="s">
        <v>139</v>
      </c>
      <c r="E19659" s="1">
        <v>40302</v>
      </c>
      <c r="F19659">
        <v>99000000</v>
      </c>
      <c r="G19659" t="s">
        <v>56097</v>
      </c>
      <c r="H19659" t="s">
        <v>56099</v>
      </c>
      <c r="I19659" t="s">
        <v>56100</v>
      </c>
      <c r="J19659" t="s">
        <v>41765</v>
      </c>
      <c r="K19659" t="s">
        <v>72</v>
      </c>
      <c r="L19659" t="s">
        <v>230</v>
      </c>
      <c r="M19659" t="s">
        <v>28396</v>
      </c>
      <c r="N19659" t="s">
        <v>232</v>
      </c>
      <c r="O19659" t="s">
        <v>16264</v>
      </c>
      <c r="P19659" s="1">
        <v>37987</v>
      </c>
      <c r="Q19659" t="s">
        <v>230</v>
      </c>
      <c r="R19659" t="s">
        <v>233</v>
      </c>
      <c r="S19659" t="s">
        <v>41</v>
      </c>
      <c r="T19659" t="s">
        <v>41765</v>
      </c>
      <c r="U19659" t="s">
        <v>41765</v>
      </c>
      <c r="V19659">
        <v>0</v>
      </c>
      <c r="W19659">
        <v>0</v>
      </c>
      <c r="X19659">
        <v>1</v>
      </c>
      <c r="Y19659">
        <v>0</v>
      </c>
      <c r="Z19659">
        <v>0</v>
      </c>
      <c r="AA19659">
        <v>0</v>
      </c>
      <c r="AB19659">
        <v>0</v>
      </c>
      <c r="AC19659">
        <v>0</v>
      </c>
      <c r="AD19659">
        <v>0</v>
      </c>
    </row>
    <row r="19660" spans="1:30" hidden="1" x14ac:dyDescent="0.3">
      <c r="A19660" t="s">
        <v>56101</v>
      </c>
      <c r="B19660" t="s">
        <v>56102</v>
      </c>
      <c r="C19660" t="s">
        <v>32</v>
      </c>
      <c r="D19660" t="s">
        <v>33</v>
      </c>
      <c r="E19660" s="1">
        <v>37631</v>
      </c>
      <c r="F19660">
        <v>34898793</v>
      </c>
      <c r="G19660" t="s">
        <v>56101</v>
      </c>
      <c r="H19660" t="s">
        <v>56103</v>
      </c>
      <c r="I19660" t="s">
        <v>56104</v>
      </c>
      <c r="J19660" t="s">
        <v>41994</v>
      </c>
      <c r="K19660" t="s">
        <v>72</v>
      </c>
      <c r="L19660" t="s">
        <v>230</v>
      </c>
      <c r="M19660" t="s">
        <v>231</v>
      </c>
      <c r="N19660" t="s">
        <v>232</v>
      </c>
      <c r="O19660" t="s">
        <v>232</v>
      </c>
      <c r="P19660" s="1">
        <v>35796</v>
      </c>
      <c r="Q19660" t="s">
        <v>230</v>
      </c>
      <c r="R19660" t="s">
        <v>233</v>
      </c>
      <c r="S19660" t="s">
        <v>41</v>
      </c>
      <c r="T19660" t="s">
        <v>41765</v>
      </c>
      <c r="U19660" t="s">
        <v>41765</v>
      </c>
      <c r="V19660">
        <v>0</v>
      </c>
      <c r="W19660">
        <v>0</v>
      </c>
      <c r="X19660">
        <v>1</v>
      </c>
      <c r="Y19660">
        <v>0</v>
      </c>
      <c r="Z19660">
        <v>0</v>
      </c>
      <c r="AA19660">
        <v>0</v>
      </c>
      <c r="AB19660">
        <v>0</v>
      </c>
      <c r="AC19660">
        <v>0</v>
      </c>
      <c r="AD19660">
        <v>0</v>
      </c>
    </row>
    <row r="19661" spans="1:30" hidden="1" x14ac:dyDescent="0.3">
      <c r="A19661" t="s">
        <v>56105</v>
      </c>
      <c r="B19661" t="s">
        <v>56106</v>
      </c>
      <c r="C19661" t="s">
        <v>32</v>
      </c>
      <c r="D19661" t="s">
        <v>139</v>
      </c>
      <c r="E19661" t="s">
        <v>7919</v>
      </c>
      <c r="F19661">
        <v>3000000</v>
      </c>
      <c r="G19661" t="s">
        <v>56105</v>
      </c>
      <c r="H19661" t="s">
        <v>56107</v>
      </c>
      <c r="I19661" t="s">
        <v>56108</v>
      </c>
      <c r="J19661" t="s">
        <v>41765</v>
      </c>
      <c r="K19661" t="s">
        <v>37</v>
      </c>
      <c r="L19661" t="s">
        <v>230</v>
      </c>
      <c r="M19661" t="s">
        <v>56109</v>
      </c>
      <c r="N19661" t="s">
        <v>56110</v>
      </c>
      <c r="O19661" t="s">
        <v>56110</v>
      </c>
      <c r="P19661" s="1">
        <v>36526</v>
      </c>
      <c r="Q19661" t="s">
        <v>230</v>
      </c>
      <c r="R19661" t="s">
        <v>233</v>
      </c>
      <c r="S19661" t="s">
        <v>41</v>
      </c>
      <c r="T19661" t="s">
        <v>41765</v>
      </c>
      <c r="U19661" t="s">
        <v>41765</v>
      </c>
      <c r="V19661">
        <v>0</v>
      </c>
      <c r="W19661">
        <v>0</v>
      </c>
      <c r="X19661">
        <v>1</v>
      </c>
      <c r="Y19661">
        <v>0</v>
      </c>
      <c r="Z19661">
        <v>0</v>
      </c>
      <c r="AA19661">
        <v>0</v>
      </c>
      <c r="AB19661">
        <v>0</v>
      </c>
      <c r="AC19661">
        <v>0</v>
      </c>
      <c r="AD19661">
        <v>0</v>
      </c>
    </row>
    <row r="19662" spans="1:30" hidden="1" x14ac:dyDescent="0.3">
      <c r="A19662" t="s">
        <v>56111</v>
      </c>
      <c r="B19662" t="s">
        <v>56112</v>
      </c>
      <c r="C19662" t="s">
        <v>32</v>
      </c>
      <c r="E19662" t="s">
        <v>56113</v>
      </c>
      <c r="F19662">
        <v>678000</v>
      </c>
      <c r="G19662" t="s">
        <v>56111</v>
      </c>
      <c r="H19662" t="s">
        <v>56114</v>
      </c>
      <c r="I19662" t="s">
        <v>56115</v>
      </c>
      <c r="J19662" t="s">
        <v>41765</v>
      </c>
      <c r="K19662" t="s">
        <v>37</v>
      </c>
      <c r="L19662" t="s">
        <v>230</v>
      </c>
      <c r="M19662" t="s">
        <v>4040</v>
      </c>
      <c r="N19662" t="s">
        <v>4041</v>
      </c>
      <c r="O19662" t="s">
        <v>4041</v>
      </c>
      <c r="Q19662" t="s">
        <v>230</v>
      </c>
      <c r="R19662" t="s">
        <v>233</v>
      </c>
      <c r="S19662" t="s">
        <v>41</v>
      </c>
      <c r="T19662" t="s">
        <v>41765</v>
      </c>
      <c r="U19662" t="s">
        <v>41765</v>
      </c>
      <c r="V19662">
        <v>0</v>
      </c>
      <c r="W19662">
        <v>0</v>
      </c>
      <c r="X19662">
        <v>1</v>
      </c>
      <c r="Y19662">
        <v>0</v>
      </c>
      <c r="Z19662">
        <v>0</v>
      </c>
      <c r="AA19662">
        <v>0</v>
      </c>
      <c r="AB19662">
        <v>0</v>
      </c>
      <c r="AC19662">
        <v>0</v>
      </c>
      <c r="AD19662">
        <v>0</v>
      </c>
    </row>
    <row r="19663" spans="1:30" hidden="1" x14ac:dyDescent="0.3">
      <c r="A19663" t="s">
        <v>56116</v>
      </c>
      <c r="B19663" t="s">
        <v>56117</v>
      </c>
      <c r="C19663" t="s">
        <v>32</v>
      </c>
      <c r="D19663" t="s">
        <v>33</v>
      </c>
      <c r="E19663" t="s">
        <v>721</v>
      </c>
      <c r="F19663">
        <v>28399065</v>
      </c>
      <c r="G19663" t="s">
        <v>56116</v>
      </c>
      <c r="H19663" t="s">
        <v>56118</v>
      </c>
      <c r="I19663" t="s">
        <v>56119</v>
      </c>
      <c r="J19663" t="s">
        <v>41778</v>
      </c>
      <c r="K19663" t="s">
        <v>37</v>
      </c>
      <c r="L19663" t="s">
        <v>230</v>
      </c>
      <c r="M19663" t="s">
        <v>28405</v>
      </c>
      <c r="N19663" t="s">
        <v>56120</v>
      </c>
      <c r="O19663" t="s">
        <v>56120</v>
      </c>
      <c r="P19663" s="1">
        <v>38353</v>
      </c>
      <c r="Q19663" t="s">
        <v>230</v>
      </c>
      <c r="R19663" t="s">
        <v>233</v>
      </c>
      <c r="S19663" t="s">
        <v>41</v>
      </c>
      <c r="T19663" t="s">
        <v>41765</v>
      </c>
      <c r="U19663" t="s">
        <v>41765</v>
      </c>
      <c r="V19663">
        <v>0</v>
      </c>
      <c r="W19663">
        <v>0</v>
      </c>
      <c r="X19663">
        <v>1</v>
      </c>
      <c r="Y19663">
        <v>0</v>
      </c>
      <c r="Z19663">
        <v>0</v>
      </c>
      <c r="AA19663">
        <v>0</v>
      </c>
      <c r="AB19663">
        <v>0</v>
      </c>
      <c r="AC19663">
        <v>0</v>
      </c>
      <c r="AD19663">
        <v>0</v>
      </c>
    </row>
    <row r="19664" spans="1:30" hidden="1" x14ac:dyDescent="0.3">
      <c r="A19664" t="s">
        <v>56116</v>
      </c>
      <c r="B19664" t="s">
        <v>56121</v>
      </c>
      <c r="C19664" t="s">
        <v>32</v>
      </c>
      <c r="D19664" t="s">
        <v>139</v>
      </c>
      <c r="E19664" t="s">
        <v>6253</v>
      </c>
      <c r="F19664">
        <v>20000000</v>
      </c>
      <c r="G19664" t="s">
        <v>56116</v>
      </c>
      <c r="H19664" t="s">
        <v>56118</v>
      </c>
      <c r="I19664" t="s">
        <v>56119</v>
      </c>
      <c r="J19664" t="s">
        <v>41778</v>
      </c>
      <c r="K19664" t="s">
        <v>37</v>
      </c>
      <c r="L19664" t="s">
        <v>230</v>
      </c>
      <c r="M19664" t="s">
        <v>28405</v>
      </c>
      <c r="N19664" t="s">
        <v>56120</v>
      </c>
      <c r="O19664" t="s">
        <v>56120</v>
      </c>
      <c r="P19664" s="1">
        <v>38353</v>
      </c>
      <c r="Q19664" t="s">
        <v>230</v>
      </c>
      <c r="R19664" t="s">
        <v>233</v>
      </c>
      <c r="S19664" t="s">
        <v>41</v>
      </c>
      <c r="T19664" t="s">
        <v>41765</v>
      </c>
      <c r="U19664" t="s">
        <v>41765</v>
      </c>
      <c r="V19664">
        <v>0</v>
      </c>
      <c r="W19664">
        <v>0</v>
      </c>
      <c r="X19664">
        <v>1</v>
      </c>
      <c r="Y19664">
        <v>0</v>
      </c>
      <c r="Z19664">
        <v>0</v>
      </c>
      <c r="AA19664">
        <v>0</v>
      </c>
      <c r="AB19664">
        <v>0</v>
      </c>
      <c r="AC19664">
        <v>0</v>
      </c>
      <c r="AD19664">
        <v>0</v>
      </c>
    </row>
    <row r="19665" spans="1:30" hidden="1" x14ac:dyDescent="0.3">
      <c r="A19665" t="s">
        <v>56116</v>
      </c>
      <c r="B19665" t="s">
        <v>56122</v>
      </c>
      <c r="C19665" t="s">
        <v>32</v>
      </c>
      <c r="D19665" t="s">
        <v>33</v>
      </c>
      <c r="E19665" t="s">
        <v>6488</v>
      </c>
      <c r="F19665">
        <v>27184389</v>
      </c>
      <c r="G19665" t="s">
        <v>56116</v>
      </c>
      <c r="H19665" t="s">
        <v>56118</v>
      </c>
      <c r="I19665" t="s">
        <v>56119</v>
      </c>
      <c r="J19665" t="s">
        <v>41778</v>
      </c>
      <c r="K19665" t="s">
        <v>37</v>
      </c>
      <c r="L19665" t="s">
        <v>230</v>
      </c>
      <c r="M19665" t="s">
        <v>28405</v>
      </c>
      <c r="N19665" t="s">
        <v>56120</v>
      </c>
      <c r="O19665" t="s">
        <v>56120</v>
      </c>
      <c r="P19665" s="1">
        <v>38353</v>
      </c>
      <c r="Q19665" t="s">
        <v>230</v>
      </c>
      <c r="R19665" t="s">
        <v>233</v>
      </c>
      <c r="S19665" t="s">
        <v>41</v>
      </c>
      <c r="T19665" t="s">
        <v>41765</v>
      </c>
      <c r="U19665" t="s">
        <v>41765</v>
      </c>
      <c r="V19665">
        <v>0</v>
      </c>
      <c r="W19665">
        <v>0</v>
      </c>
      <c r="X19665">
        <v>1</v>
      </c>
      <c r="Y19665">
        <v>0</v>
      </c>
      <c r="Z19665">
        <v>0</v>
      </c>
      <c r="AA19665">
        <v>0</v>
      </c>
      <c r="AB19665">
        <v>0</v>
      </c>
      <c r="AC19665">
        <v>0</v>
      </c>
      <c r="AD19665">
        <v>0</v>
      </c>
    </row>
    <row r="19666" spans="1:30" hidden="1" x14ac:dyDescent="0.3">
      <c r="A19666" t="s">
        <v>56123</v>
      </c>
      <c r="B19666" t="s">
        <v>56124</v>
      </c>
      <c r="C19666" t="s">
        <v>32</v>
      </c>
      <c r="D19666" t="s">
        <v>50</v>
      </c>
      <c r="E19666" s="1">
        <v>41370</v>
      </c>
      <c r="F19666">
        <v>5500000</v>
      </c>
      <c r="G19666" t="s">
        <v>56123</v>
      </c>
      <c r="H19666" t="s">
        <v>56125</v>
      </c>
      <c r="I19666" t="s">
        <v>56126</v>
      </c>
      <c r="J19666" t="s">
        <v>41765</v>
      </c>
      <c r="K19666" t="s">
        <v>37</v>
      </c>
      <c r="L19666" t="s">
        <v>230</v>
      </c>
      <c r="M19666" t="s">
        <v>231</v>
      </c>
      <c r="N19666" t="s">
        <v>232</v>
      </c>
      <c r="O19666" t="s">
        <v>232</v>
      </c>
      <c r="P19666" s="1">
        <v>40544</v>
      </c>
      <c r="Q19666" t="s">
        <v>230</v>
      </c>
      <c r="R19666" t="s">
        <v>233</v>
      </c>
      <c r="S19666" t="s">
        <v>41</v>
      </c>
      <c r="T19666" t="s">
        <v>41765</v>
      </c>
      <c r="U19666" t="s">
        <v>41765</v>
      </c>
      <c r="V19666">
        <v>0</v>
      </c>
      <c r="W19666">
        <v>0</v>
      </c>
      <c r="X19666">
        <v>1</v>
      </c>
      <c r="Y19666">
        <v>0</v>
      </c>
      <c r="Z19666">
        <v>0</v>
      </c>
      <c r="AA19666">
        <v>0</v>
      </c>
      <c r="AB19666">
        <v>0</v>
      </c>
      <c r="AC19666">
        <v>0</v>
      </c>
      <c r="AD19666">
        <v>0</v>
      </c>
    </row>
    <row r="19667" spans="1:30" hidden="1" x14ac:dyDescent="0.3">
      <c r="A19667" t="s">
        <v>56123</v>
      </c>
      <c r="B19667" t="s">
        <v>56127</v>
      </c>
      <c r="C19667" t="s">
        <v>32</v>
      </c>
      <c r="D19667" t="s">
        <v>50</v>
      </c>
      <c r="E19667" s="1">
        <v>42284</v>
      </c>
      <c r="F19667">
        <v>12336350</v>
      </c>
      <c r="G19667" t="s">
        <v>56123</v>
      </c>
      <c r="H19667" t="s">
        <v>56125</v>
      </c>
      <c r="I19667" t="s">
        <v>56126</v>
      </c>
      <c r="J19667" t="s">
        <v>41765</v>
      </c>
      <c r="K19667" t="s">
        <v>37</v>
      </c>
      <c r="L19667" t="s">
        <v>230</v>
      </c>
      <c r="M19667" t="s">
        <v>231</v>
      </c>
      <c r="N19667" t="s">
        <v>232</v>
      </c>
      <c r="O19667" t="s">
        <v>232</v>
      </c>
      <c r="P19667" s="1">
        <v>40544</v>
      </c>
      <c r="Q19667" t="s">
        <v>230</v>
      </c>
      <c r="R19667" t="s">
        <v>233</v>
      </c>
      <c r="S19667" t="s">
        <v>41</v>
      </c>
      <c r="T19667" t="s">
        <v>41765</v>
      </c>
      <c r="U19667" t="s">
        <v>41765</v>
      </c>
      <c r="V19667">
        <v>0</v>
      </c>
      <c r="W19667">
        <v>0</v>
      </c>
      <c r="X19667">
        <v>1</v>
      </c>
      <c r="Y19667">
        <v>0</v>
      </c>
      <c r="Z19667">
        <v>0</v>
      </c>
      <c r="AA19667">
        <v>0</v>
      </c>
      <c r="AB19667">
        <v>0</v>
      </c>
      <c r="AC19667">
        <v>0</v>
      </c>
      <c r="AD19667">
        <v>0</v>
      </c>
    </row>
    <row r="19668" spans="1:30" hidden="1" x14ac:dyDescent="0.3">
      <c r="A19668" t="s">
        <v>56128</v>
      </c>
      <c r="B19668" t="s">
        <v>56129</v>
      </c>
      <c r="C19668" t="s">
        <v>32</v>
      </c>
      <c r="E19668" t="s">
        <v>10068</v>
      </c>
      <c r="F19668">
        <v>1411754</v>
      </c>
      <c r="G19668" t="s">
        <v>56128</v>
      </c>
      <c r="H19668" t="s">
        <v>56130</v>
      </c>
      <c r="I19668" t="s">
        <v>56131</v>
      </c>
      <c r="J19668" t="s">
        <v>56132</v>
      </c>
      <c r="K19668" t="s">
        <v>37</v>
      </c>
      <c r="L19668" t="s">
        <v>230</v>
      </c>
      <c r="M19668" t="s">
        <v>4089</v>
      </c>
      <c r="N19668" t="s">
        <v>232</v>
      </c>
      <c r="O19668" t="s">
        <v>911</v>
      </c>
      <c r="Q19668" t="s">
        <v>230</v>
      </c>
      <c r="R19668" t="s">
        <v>233</v>
      </c>
      <c r="S19668" t="s">
        <v>41</v>
      </c>
      <c r="T19668" t="s">
        <v>41765</v>
      </c>
      <c r="U19668" t="s">
        <v>41765</v>
      </c>
      <c r="V19668">
        <v>0</v>
      </c>
      <c r="W19668">
        <v>0</v>
      </c>
      <c r="X19668">
        <v>1</v>
      </c>
      <c r="Y19668">
        <v>0</v>
      </c>
      <c r="Z19668">
        <v>0</v>
      </c>
      <c r="AA19668">
        <v>0</v>
      </c>
      <c r="AB19668">
        <v>0</v>
      </c>
      <c r="AC19668">
        <v>0</v>
      </c>
      <c r="AD19668">
        <v>0</v>
      </c>
    </row>
    <row r="19669" spans="1:30" hidden="1" x14ac:dyDescent="0.3">
      <c r="A19669" t="s">
        <v>56133</v>
      </c>
      <c r="B19669" t="s">
        <v>56134</v>
      </c>
      <c r="C19669" t="s">
        <v>32</v>
      </c>
      <c r="D19669" t="s">
        <v>50</v>
      </c>
      <c r="E19669" t="s">
        <v>1267</v>
      </c>
      <c r="F19669">
        <v>32000000</v>
      </c>
      <c r="G19669" t="s">
        <v>56133</v>
      </c>
      <c r="H19669" t="s">
        <v>56135</v>
      </c>
      <c r="I19669" t="s">
        <v>56136</v>
      </c>
      <c r="J19669" t="s">
        <v>41765</v>
      </c>
      <c r="K19669" t="s">
        <v>37</v>
      </c>
      <c r="L19669" t="s">
        <v>230</v>
      </c>
      <c r="M19669" t="s">
        <v>4089</v>
      </c>
      <c r="N19669" t="s">
        <v>232</v>
      </c>
      <c r="O19669" t="s">
        <v>911</v>
      </c>
      <c r="Q19669" t="s">
        <v>230</v>
      </c>
      <c r="R19669" t="s">
        <v>233</v>
      </c>
      <c r="S19669" t="s">
        <v>41</v>
      </c>
      <c r="T19669" t="s">
        <v>41765</v>
      </c>
      <c r="U19669" t="s">
        <v>41765</v>
      </c>
      <c r="V19669">
        <v>0</v>
      </c>
      <c r="W19669">
        <v>0</v>
      </c>
      <c r="X19669">
        <v>1</v>
      </c>
      <c r="Y19669">
        <v>0</v>
      </c>
      <c r="Z19669">
        <v>0</v>
      </c>
      <c r="AA19669">
        <v>0</v>
      </c>
      <c r="AB19669">
        <v>0</v>
      </c>
      <c r="AC19669">
        <v>0</v>
      </c>
      <c r="AD19669">
        <v>0</v>
      </c>
    </row>
    <row r="19670" spans="1:30" hidden="1" x14ac:dyDescent="0.3">
      <c r="A19670" t="s">
        <v>56137</v>
      </c>
      <c r="B19670" t="s">
        <v>56138</v>
      </c>
      <c r="C19670" t="s">
        <v>32</v>
      </c>
      <c r="E19670" t="s">
        <v>11971</v>
      </c>
      <c r="F19670">
        <v>614000</v>
      </c>
      <c r="G19670" t="s">
        <v>56137</v>
      </c>
      <c r="H19670" t="s">
        <v>56139</v>
      </c>
      <c r="I19670" t="s">
        <v>56140</v>
      </c>
      <c r="J19670" t="s">
        <v>41765</v>
      </c>
      <c r="K19670" t="s">
        <v>37</v>
      </c>
      <c r="L19670" t="s">
        <v>230</v>
      </c>
      <c r="M19670" t="s">
        <v>56141</v>
      </c>
      <c r="Q19670" t="s">
        <v>230</v>
      </c>
      <c r="R19670" t="s">
        <v>233</v>
      </c>
      <c r="S19670" t="s">
        <v>41</v>
      </c>
      <c r="T19670" t="s">
        <v>41765</v>
      </c>
      <c r="U19670" t="s">
        <v>41765</v>
      </c>
      <c r="V19670">
        <v>0</v>
      </c>
      <c r="W19670">
        <v>0</v>
      </c>
      <c r="X19670">
        <v>1</v>
      </c>
      <c r="Y19670">
        <v>0</v>
      </c>
      <c r="Z19670">
        <v>0</v>
      </c>
      <c r="AA19670">
        <v>0</v>
      </c>
      <c r="AB19670">
        <v>0</v>
      </c>
      <c r="AC19670">
        <v>0</v>
      </c>
      <c r="AD19670">
        <v>0</v>
      </c>
    </row>
    <row r="19671" spans="1:30" hidden="1" x14ac:dyDescent="0.3">
      <c r="A19671" t="s">
        <v>56137</v>
      </c>
      <c r="B19671" t="s">
        <v>56142</v>
      </c>
      <c r="C19671" t="s">
        <v>32</v>
      </c>
      <c r="E19671" s="1">
        <v>39518</v>
      </c>
      <c r="F19671">
        <v>2413477</v>
      </c>
      <c r="G19671" t="s">
        <v>56137</v>
      </c>
      <c r="H19671" t="s">
        <v>56139</v>
      </c>
      <c r="I19671" t="s">
        <v>56140</v>
      </c>
      <c r="J19671" t="s">
        <v>41765</v>
      </c>
      <c r="K19671" t="s">
        <v>37</v>
      </c>
      <c r="L19671" t="s">
        <v>230</v>
      </c>
      <c r="M19671" t="s">
        <v>56141</v>
      </c>
      <c r="Q19671" t="s">
        <v>230</v>
      </c>
      <c r="R19671" t="s">
        <v>233</v>
      </c>
      <c r="S19671" t="s">
        <v>41</v>
      </c>
      <c r="T19671" t="s">
        <v>41765</v>
      </c>
      <c r="U19671" t="s">
        <v>41765</v>
      </c>
      <c r="V19671">
        <v>0</v>
      </c>
      <c r="W19671">
        <v>0</v>
      </c>
      <c r="X19671">
        <v>1</v>
      </c>
      <c r="Y19671">
        <v>0</v>
      </c>
      <c r="Z19671">
        <v>0</v>
      </c>
      <c r="AA19671">
        <v>0</v>
      </c>
      <c r="AB19671">
        <v>0</v>
      </c>
      <c r="AC19671">
        <v>0</v>
      </c>
      <c r="AD19671">
        <v>0</v>
      </c>
    </row>
    <row r="19672" spans="1:30" hidden="1" x14ac:dyDescent="0.3">
      <c r="A19672" t="s">
        <v>56143</v>
      </c>
      <c r="B19672" t="s">
        <v>56144</v>
      </c>
      <c r="C19672" t="s">
        <v>32</v>
      </c>
      <c r="D19672" t="s">
        <v>33</v>
      </c>
      <c r="E19672" t="s">
        <v>36730</v>
      </c>
      <c r="F19672">
        <v>1900000</v>
      </c>
      <c r="G19672" t="s">
        <v>56143</v>
      </c>
      <c r="H19672" t="s">
        <v>56145</v>
      </c>
      <c r="I19672" t="s">
        <v>56146</v>
      </c>
      <c r="J19672" t="s">
        <v>41765</v>
      </c>
      <c r="K19672" t="s">
        <v>37</v>
      </c>
      <c r="L19672" t="s">
        <v>230</v>
      </c>
      <c r="M19672" t="s">
        <v>231</v>
      </c>
      <c r="N19672" t="s">
        <v>232</v>
      </c>
      <c r="O19672" t="s">
        <v>232</v>
      </c>
      <c r="P19672" s="1">
        <v>38718</v>
      </c>
      <c r="Q19672" t="s">
        <v>230</v>
      </c>
      <c r="R19672" t="s">
        <v>233</v>
      </c>
      <c r="S19672" t="s">
        <v>41</v>
      </c>
      <c r="T19672" t="s">
        <v>41765</v>
      </c>
      <c r="U19672" t="s">
        <v>41765</v>
      </c>
      <c r="V19672">
        <v>0</v>
      </c>
      <c r="W19672">
        <v>0</v>
      </c>
      <c r="X19672">
        <v>1</v>
      </c>
      <c r="Y19672">
        <v>0</v>
      </c>
      <c r="Z19672">
        <v>0</v>
      </c>
      <c r="AA19672">
        <v>0</v>
      </c>
      <c r="AB19672">
        <v>0</v>
      </c>
      <c r="AC19672">
        <v>0</v>
      </c>
      <c r="AD19672">
        <v>0</v>
      </c>
    </row>
    <row r="19673" spans="1:30" hidden="1" x14ac:dyDescent="0.3">
      <c r="A19673" t="s">
        <v>56147</v>
      </c>
      <c r="B19673" t="s">
        <v>56148</v>
      </c>
      <c r="C19673" t="s">
        <v>32</v>
      </c>
      <c r="E19673" s="1">
        <v>39212</v>
      </c>
      <c r="F19673">
        <v>1018959</v>
      </c>
      <c r="G19673" t="s">
        <v>56147</v>
      </c>
      <c r="H19673" t="s">
        <v>56149</v>
      </c>
      <c r="I19673" t="s">
        <v>56150</v>
      </c>
      <c r="J19673" t="s">
        <v>41765</v>
      </c>
      <c r="K19673" t="s">
        <v>72</v>
      </c>
      <c r="L19673" t="s">
        <v>230</v>
      </c>
      <c r="M19673" t="s">
        <v>28729</v>
      </c>
      <c r="N19673" t="s">
        <v>28730</v>
      </c>
      <c r="O19673" t="s">
        <v>28730</v>
      </c>
      <c r="Q19673" t="s">
        <v>230</v>
      </c>
      <c r="R19673" t="s">
        <v>233</v>
      </c>
      <c r="S19673" t="s">
        <v>41</v>
      </c>
      <c r="T19673" t="s">
        <v>41765</v>
      </c>
      <c r="U19673" t="s">
        <v>41765</v>
      </c>
      <c r="V19673">
        <v>0</v>
      </c>
      <c r="W19673">
        <v>0</v>
      </c>
      <c r="X19673">
        <v>1</v>
      </c>
      <c r="Y19673">
        <v>0</v>
      </c>
      <c r="Z19673">
        <v>0</v>
      </c>
      <c r="AA19673">
        <v>0</v>
      </c>
      <c r="AB19673">
        <v>0</v>
      </c>
      <c r="AC19673">
        <v>0</v>
      </c>
      <c r="AD19673">
        <v>0</v>
      </c>
    </row>
    <row r="19674" spans="1:30" hidden="1" x14ac:dyDescent="0.3">
      <c r="A19674" t="s">
        <v>56151</v>
      </c>
      <c r="B19674" t="s">
        <v>56152</v>
      </c>
      <c r="C19674" t="s">
        <v>32</v>
      </c>
      <c r="E19674" s="1">
        <v>40909</v>
      </c>
      <c r="F19674">
        <v>2017328</v>
      </c>
      <c r="G19674" t="s">
        <v>56151</v>
      </c>
      <c r="H19674" t="s">
        <v>56153</v>
      </c>
      <c r="I19674" t="s">
        <v>56154</v>
      </c>
      <c r="J19674" t="s">
        <v>41778</v>
      </c>
      <c r="K19674" t="s">
        <v>37</v>
      </c>
      <c r="L19674" t="s">
        <v>230</v>
      </c>
      <c r="M19674" t="s">
        <v>7195</v>
      </c>
      <c r="N19674" t="s">
        <v>7196</v>
      </c>
      <c r="O19674" t="s">
        <v>7196</v>
      </c>
      <c r="P19674" s="1">
        <v>39448</v>
      </c>
      <c r="Q19674" t="s">
        <v>230</v>
      </c>
      <c r="R19674" t="s">
        <v>233</v>
      </c>
      <c r="S19674" t="s">
        <v>41</v>
      </c>
      <c r="T19674" t="s">
        <v>41765</v>
      </c>
      <c r="U19674" t="s">
        <v>41765</v>
      </c>
      <c r="V19674">
        <v>0</v>
      </c>
      <c r="W19674">
        <v>0</v>
      </c>
      <c r="X19674">
        <v>1</v>
      </c>
      <c r="Y19674">
        <v>0</v>
      </c>
      <c r="Z19674">
        <v>0</v>
      </c>
      <c r="AA19674">
        <v>0</v>
      </c>
      <c r="AB19674">
        <v>0</v>
      </c>
      <c r="AC19674">
        <v>0</v>
      </c>
      <c r="AD19674">
        <v>0</v>
      </c>
    </row>
    <row r="19675" spans="1:30" hidden="1" x14ac:dyDescent="0.3">
      <c r="A19675" t="s">
        <v>56151</v>
      </c>
      <c r="B19675" t="s">
        <v>56155</v>
      </c>
      <c r="C19675" t="s">
        <v>32</v>
      </c>
      <c r="E19675" t="s">
        <v>16689</v>
      </c>
      <c r="F19675">
        <v>1590000</v>
      </c>
      <c r="G19675" t="s">
        <v>56151</v>
      </c>
      <c r="H19675" t="s">
        <v>56153</v>
      </c>
      <c r="I19675" t="s">
        <v>56154</v>
      </c>
      <c r="J19675" t="s">
        <v>41778</v>
      </c>
      <c r="K19675" t="s">
        <v>37</v>
      </c>
      <c r="L19675" t="s">
        <v>230</v>
      </c>
      <c r="M19675" t="s">
        <v>7195</v>
      </c>
      <c r="N19675" t="s">
        <v>7196</v>
      </c>
      <c r="O19675" t="s">
        <v>7196</v>
      </c>
      <c r="P19675" s="1">
        <v>39448</v>
      </c>
      <c r="Q19675" t="s">
        <v>230</v>
      </c>
      <c r="R19675" t="s">
        <v>233</v>
      </c>
      <c r="S19675" t="s">
        <v>41</v>
      </c>
      <c r="T19675" t="s">
        <v>41765</v>
      </c>
      <c r="U19675" t="s">
        <v>41765</v>
      </c>
      <c r="V19675">
        <v>0</v>
      </c>
      <c r="W19675">
        <v>0</v>
      </c>
      <c r="X19675">
        <v>1</v>
      </c>
      <c r="Y19675">
        <v>0</v>
      </c>
      <c r="Z19675">
        <v>0</v>
      </c>
      <c r="AA19675">
        <v>0</v>
      </c>
      <c r="AB19675">
        <v>0</v>
      </c>
      <c r="AC19675">
        <v>0</v>
      </c>
      <c r="AD19675">
        <v>0</v>
      </c>
    </row>
    <row r="19676" spans="1:30" hidden="1" x14ac:dyDescent="0.3">
      <c r="A19676" t="s">
        <v>56156</v>
      </c>
      <c r="B19676" t="s">
        <v>56157</v>
      </c>
      <c r="C19676" t="s">
        <v>32</v>
      </c>
      <c r="D19676" t="s">
        <v>139</v>
      </c>
      <c r="E19676" s="1">
        <v>37782</v>
      </c>
      <c r="F19676">
        <v>28314585</v>
      </c>
      <c r="G19676" t="s">
        <v>56156</v>
      </c>
      <c r="H19676" t="s">
        <v>56158</v>
      </c>
      <c r="I19676" t="s">
        <v>56159</v>
      </c>
      <c r="J19676" t="s">
        <v>43773</v>
      </c>
      <c r="K19676" t="s">
        <v>72</v>
      </c>
      <c r="L19676" t="s">
        <v>230</v>
      </c>
      <c r="M19676" t="s">
        <v>9306</v>
      </c>
      <c r="N19676" t="s">
        <v>9307</v>
      </c>
      <c r="O19676" t="s">
        <v>9307</v>
      </c>
      <c r="P19676" s="1">
        <v>38718</v>
      </c>
      <c r="Q19676" t="s">
        <v>230</v>
      </c>
      <c r="R19676" t="s">
        <v>233</v>
      </c>
      <c r="S19676" t="s">
        <v>41</v>
      </c>
      <c r="T19676" t="s">
        <v>41765</v>
      </c>
      <c r="U19676" t="s">
        <v>41765</v>
      </c>
      <c r="V19676">
        <v>0</v>
      </c>
      <c r="W19676">
        <v>0</v>
      </c>
      <c r="X19676">
        <v>1</v>
      </c>
      <c r="Y19676">
        <v>0</v>
      </c>
      <c r="Z19676">
        <v>0</v>
      </c>
      <c r="AA19676">
        <v>0</v>
      </c>
      <c r="AB19676">
        <v>0</v>
      </c>
      <c r="AC19676">
        <v>0</v>
      </c>
      <c r="AD19676">
        <v>0</v>
      </c>
    </row>
    <row r="19677" spans="1:30" hidden="1" x14ac:dyDescent="0.3">
      <c r="A19677" t="s">
        <v>56156</v>
      </c>
      <c r="B19677" t="s">
        <v>56160</v>
      </c>
      <c r="C19677" t="s">
        <v>32</v>
      </c>
      <c r="D19677" t="s">
        <v>394</v>
      </c>
      <c r="E19677" t="s">
        <v>27425</v>
      </c>
      <c r="F19677">
        <v>40000000</v>
      </c>
      <c r="G19677" t="s">
        <v>56156</v>
      </c>
      <c r="H19677" t="s">
        <v>56158</v>
      </c>
      <c r="I19677" t="s">
        <v>56159</v>
      </c>
      <c r="J19677" t="s">
        <v>43773</v>
      </c>
      <c r="K19677" t="s">
        <v>72</v>
      </c>
      <c r="L19677" t="s">
        <v>230</v>
      </c>
      <c r="M19677" t="s">
        <v>9306</v>
      </c>
      <c r="N19677" t="s">
        <v>9307</v>
      </c>
      <c r="O19677" t="s">
        <v>9307</v>
      </c>
      <c r="P19677" s="1">
        <v>38718</v>
      </c>
      <c r="Q19677" t="s">
        <v>230</v>
      </c>
      <c r="R19677" t="s">
        <v>233</v>
      </c>
      <c r="S19677" t="s">
        <v>41</v>
      </c>
      <c r="T19677" t="s">
        <v>41765</v>
      </c>
      <c r="U19677" t="s">
        <v>41765</v>
      </c>
      <c r="V19677">
        <v>0</v>
      </c>
      <c r="W19677">
        <v>0</v>
      </c>
      <c r="X19677">
        <v>1</v>
      </c>
      <c r="Y19677">
        <v>0</v>
      </c>
      <c r="Z19677">
        <v>0</v>
      </c>
      <c r="AA19677">
        <v>0</v>
      </c>
      <c r="AB19677">
        <v>0</v>
      </c>
      <c r="AC19677">
        <v>0</v>
      </c>
      <c r="AD19677">
        <v>0</v>
      </c>
    </row>
    <row r="19678" spans="1:30" hidden="1" x14ac:dyDescent="0.3">
      <c r="A19678" t="s">
        <v>56156</v>
      </c>
      <c r="B19678" t="s">
        <v>56161</v>
      </c>
      <c r="C19678" t="s">
        <v>32</v>
      </c>
      <c r="D19678" t="s">
        <v>394</v>
      </c>
      <c r="E19678" s="1">
        <v>40097</v>
      </c>
      <c r="F19678">
        <v>30000000</v>
      </c>
      <c r="G19678" t="s">
        <v>56156</v>
      </c>
      <c r="H19678" t="s">
        <v>56158</v>
      </c>
      <c r="I19678" t="s">
        <v>56159</v>
      </c>
      <c r="J19678" t="s">
        <v>43773</v>
      </c>
      <c r="K19678" t="s">
        <v>72</v>
      </c>
      <c r="L19678" t="s">
        <v>230</v>
      </c>
      <c r="M19678" t="s">
        <v>9306</v>
      </c>
      <c r="N19678" t="s">
        <v>9307</v>
      </c>
      <c r="O19678" t="s">
        <v>9307</v>
      </c>
      <c r="P19678" s="1">
        <v>38718</v>
      </c>
      <c r="Q19678" t="s">
        <v>230</v>
      </c>
      <c r="R19678" t="s">
        <v>233</v>
      </c>
      <c r="S19678" t="s">
        <v>41</v>
      </c>
      <c r="T19678" t="s">
        <v>41765</v>
      </c>
      <c r="U19678" t="s">
        <v>41765</v>
      </c>
      <c r="V19678">
        <v>0</v>
      </c>
      <c r="W19678">
        <v>0</v>
      </c>
      <c r="X19678">
        <v>1</v>
      </c>
      <c r="Y19678">
        <v>0</v>
      </c>
      <c r="Z19678">
        <v>0</v>
      </c>
      <c r="AA19678">
        <v>0</v>
      </c>
      <c r="AB19678">
        <v>0</v>
      </c>
      <c r="AC19678">
        <v>0</v>
      </c>
      <c r="AD19678">
        <v>0</v>
      </c>
    </row>
    <row r="19679" spans="1:30" hidden="1" x14ac:dyDescent="0.3">
      <c r="A19679" t="s">
        <v>56156</v>
      </c>
      <c r="B19679" t="s">
        <v>56162</v>
      </c>
      <c r="C19679" t="s">
        <v>32</v>
      </c>
      <c r="D19679" t="s">
        <v>399</v>
      </c>
      <c r="E19679" t="s">
        <v>7475</v>
      </c>
      <c r="F19679">
        <v>35000000</v>
      </c>
      <c r="G19679" t="s">
        <v>56156</v>
      </c>
      <c r="H19679" t="s">
        <v>56158</v>
      </c>
      <c r="I19679" t="s">
        <v>56159</v>
      </c>
      <c r="J19679" t="s">
        <v>43773</v>
      </c>
      <c r="K19679" t="s">
        <v>72</v>
      </c>
      <c r="L19679" t="s">
        <v>230</v>
      </c>
      <c r="M19679" t="s">
        <v>9306</v>
      </c>
      <c r="N19679" t="s">
        <v>9307</v>
      </c>
      <c r="O19679" t="s">
        <v>9307</v>
      </c>
      <c r="P19679" s="1">
        <v>38718</v>
      </c>
      <c r="Q19679" t="s">
        <v>230</v>
      </c>
      <c r="R19679" t="s">
        <v>233</v>
      </c>
      <c r="S19679" t="s">
        <v>41</v>
      </c>
      <c r="T19679" t="s">
        <v>41765</v>
      </c>
      <c r="U19679" t="s">
        <v>41765</v>
      </c>
      <c r="V19679">
        <v>0</v>
      </c>
      <c r="W19679">
        <v>0</v>
      </c>
      <c r="X19679">
        <v>1</v>
      </c>
      <c r="Y19679">
        <v>0</v>
      </c>
      <c r="Z19679">
        <v>0</v>
      </c>
      <c r="AA19679">
        <v>0</v>
      </c>
      <c r="AB19679">
        <v>0</v>
      </c>
      <c r="AC19679">
        <v>0</v>
      </c>
      <c r="AD19679">
        <v>0</v>
      </c>
    </row>
    <row r="19680" spans="1:30" hidden="1" x14ac:dyDescent="0.3">
      <c r="A19680" t="s">
        <v>56163</v>
      </c>
      <c r="B19680" t="s">
        <v>56164</v>
      </c>
      <c r="C19680" t="s">
        <v>32</v>
      </c>
      <c r="E19680" s="1">
        <v>41009</v>
      </c>
      <c r="F19680">
        <v>1933105</v>
      </c>
      <c r="G19680" t="s">
        <v>56163</v>
      </c>
      <c r="H19680" t="s">
        <v>56165</v>
      </c>
      <c r="I19680" t="s">
        <v>56166</v>
      </c>
      <c r="J19680" t="s">
        <v>41765</v>
      </c>
      <c r="K19680" t="s">
        <v>37</v>
      </c>
      <c r="L19680" t="s">
        <v>230</v>
      </c>
      <c r="M19680" t="s">
        <v>4249</v>
      </c>
      <c r="N19680" t="s">
        <v>4250</v>
      </c>
      <c r="O19680" t="s">
        <v>4250</v>
      </c>
      <c r="P19680" s="1">
        <v>39814</v>
      </c>
      <c r="Q19680" t="s">
        <v>230</v>
      </c>
      <c r="R19680" t="s">
        <v>233</v>
      </c>
      <c r="S19680" t="s">
        <v>41</v>
      </c>
      <c r="T19680" t="s">
        <v>41765</v>
      </c>
      <c r="U19680" t="s">
        <v>41765</v>
      </c>
      <c r="V19680">
        <v>0</v>
      </c>
      <c r="W19680">
        <v>0</v>
      </c>
      <c r="X19680">
        <v>1</v>
      </c>
      <c r="Y19680">
        <v>0</v>
      </c>
      <c r="Z19680">
        <v>0</v>
      </c>
      <c r="AA19680">
        <v>0</v>
      </c>
      <c r="AB19680">
        <v>0</v>
      </c>
      <c r="AC19680">
        <v>0</v>
      </c>
      <c r="AD19680">
        <v>0</v>
      </c>
    </row>
    <row r="19681" spans="1:30" hidden="1" x14ac:dyDescent="0.3">
      <c r="A19681" t="s">
        <v>56167</v>
      </c>
      <c r="B19681" t="s">
        <v>56168</v>
      </c>
      <c r="C19681" t="s">
        <v>32</v>
      </c>
      <c r="E19681" s="1">
        <v>41731</v>
      </c>
      <c r="F19681">
        <v>5303380</v>
      </c>
      <c r="G19681" t="s">
        <v>56167</v>
      </c>
      <c r="H19681" t="s">
        <v>56169</v>
      </c>
      <c r="I19681" t="s">
        <v>56170</v>
      </c>
      <c r="J19681" t="s">
        <v>41765</v>
      </c>
      <c r="K19681" t="s">
        <v>37</v>
      </c>
      <c r="L19681" t="s">
        <v>230</v>
      </c>
      <c r="M19681" t="s">
        <v>4089</v>
      </c>
      <c r="N19681" t="s">
        <v>232</v>
      </c>
      <c r="O19681" t="s">
        <v>911</v>
      </c>
      <c r="P19681" s="1">
        <v>29221</v>
      </c>
      <c r="Q19681" t="s">
        <v>230</v>
      </c>
      <c r="R19681" t="s">
        <v>233</v>
      </c>
      <c r="S19681" t="s">
        <v>41</v>
      </c>
      <c r="T19681" t="s">
        <v>41765</v>
      </c>
      <c r="U19681" t="s">
        <v>41765</v>
      </c>
      <c r="V19681">
        <v>0</v>
      </c>
      <c r="W19681">
        <v>0</v>
      </c>
      <c r="X19681">
        <v>1</v>
      </c>
      <c r="Y19681">
        <v>0</v>
      </c>
      <c r="Z19681">
        <v>0</v>
      </c>
      <c r="AA19681">
        <v>0</v>
      </c>
      <c r="AB19681">
        <v>0</v>
      </c>
      <c r="AC19681">
        <v>0</v>
      </c>
      <c r="AD19681">
        <v>0</v>
      </c>
    </row>
    <row r="19682" spans="1:30" hidden="1" x14ac:dyDescent="0.3">
      <c r="A19682" t="s">
        <v>56171</v>
      </c>
      <c r="B19682" t="s">
        <v>56172</v>
      </c>
      <c r="C19682" t="s">
        <v>32</v>
      </c>
      <c r="D19682" t="s">
        <v>50</v>
      </c>
      <c r="E19682" t="s">
        <v>4479</v>
      </c>
      <c r="F19682">
        <v>5500000</v>
      </c>
      <c r="G19682" t="s">
        <v>56171</v>
      </c>
      <c r="H19682" t="s">
        <v>56173</v>
      </c>
      <c r="I19682" t="s">
        <v>56174</v>
      </c>
      <c r="J19682" t="s">
        <v>41778</v>
      </c>
      <c r="K19682" t="s">
        <v>37</v>
      </c>
      <c r="L19682" t="s">
        <v>230</v>
      </c>
      <c r="M19682" t="s">
        <v>4089</v>
      </c>
      <c r="N19682" t="s">
        <v>232</v>
      </c>
      <c r="O19682" t="s">
        <v>911</v>
      </c>
      <c r="Q19682" t="s">
        <v>230</v>
      </c>
      <c r="R19682" t="s">
        <v>233</v>
      </c>
      <c r="S19682" t="s">
        <v>41</v>
      </c>
      <c r="T19682" t="s">
        <v>41765</v>
      </c>
      <c r="U19682" t="s">
        <v>41765</v>
      </c>
      <c r="V19682">
        <v>0</v>
      </c>
      <c r="W19682">
        <v>0</v>
      </c>
      <c r="X19682">
        <v>1</v>
      </c>
      <c r="Y19682">
        <v>0</v>
      </c>
      <c r="Z19682">
        <v>0</v>
      </c>
      <c r="AA19682">
        <v>0</v>
      </c>
      <c r="AB19682">
        <v>0</v>
      </c>
      <c r="AC19682">
        <v>0</v>
      </c>
      <c r="AD19682">
        <v>0</v>
      </c>
    </row>
    <row r="19683" spans="1:30" hidden="1" x14ac:dyDescent="0.3">
      <c r="A19683" t="s">
        <v>56175</v>
      </c>
      <c r="B19683" t="s">
        <v>56176</v>
      </c>
      <c r="C19683" t="s">
        <v>32</v>
      </c>
      <c r="E19683" t="s">
        <v>743</v>
      </c>
      <c r="F19683">
        <v>8100000</v>
      </c>
      <c r="G19683" t="s">
        <v>56175</v>
      </c>
      <c r="H19683" t="s">
        <v>56177</v>
      </c>
      <c r="I19683" t="s">
        <v>56178</v>
      </c>
      <c r="J19683" t="s">
        <v>41765</v>
      </c>
      <c r="K19683" t="s">
        <v>37</v>
      </c>
      <c r="L19683" t="s">
        <v>230</v>
      </c>
      <c r="M19683" t="s">
        <v>4089</v>
      </c>
      <c r="N19683" t="s">
        <v>232</v>
      </c>
      <c r="O19683" t="s">
        <v>911</v>
      </c>
      <c r="Q19683" t="s">
        <v>230</v>
      </c>
      <c r="R19683" t="s">
        <v>233</v>
      </c>
      <c r="S19683" t="s">
        <v>41</v>
      </c>
      <c r="T19683" t="s">
        <v>41765</v>
      </c>
      <c r="U19683" t="s">
        <v>41765</v>
      </c>
      <c r="V19683">
        <v>0</v>
      </c>
      <c r="W19683">
        <v>0</v>
      </c>
      <c r="X19683">
        <v>1</v>
      </c>
      <c r="Y19683">
        <v>0</v>
      </c>
      <c r="Z19683">
        <v>0</v>
      </c>
      <c r="AA19683">
        <v>0</v>
      </c>
      <c r="AB19683">
        <v>0</v>
      </c>
      <c r="AC19683">
        <v>0</v>
      </c>
      <c r="AD19683">
        <v>0</v>
      </c>
    </row>
    <row r="19684" spans="1:30" hidden="1" x14ac:dyDescent="0.3">
      <c r="A19684" t="s">
        <v>56179</v>
      </c>
      <c r="B19684" t="s">
        <v>56180</v>
      </c>
      <c r="C19684" t="s">
        <v>32</v>
      </c>
      <c r="E19684" t="s">
        <v>18006</v>
      </c>
      <c r="F19684">
        <v>7290000</v>
      </c>
      <c r="G19684" t="s">
        <v>56179</v>
      </c>
      <c r="H19684" t="s">
        <v>56181</v>
      </c>
      <c r="I19684" t="s">
        <v>56182</v>
      </c>
      <c r="J19684" t="s">
        <v>41765</v>
      </c>
      <c r="K19684" t="s">
        <v>37</v>
      </c>
      <c r="L19684" t="s">
        <v>230</v>
      </c>
      <c r="M19684" t="s">
        <v>231</v>
      </c>
      <c r="N19684" t="s">
        <v>232</v>
      </c>
      <c r="O19684" t="s">
        <v>232</v>
      </c>
      <c r="P19684" s="1">
        <v>38718</v>
      </c>
      <c r="Q19684" t="s">
        <v>230</v>
      </c>
      <c r="R19684" t="s">
        <v>233</v>
      </c>
      <c r="S19684" t="s">
        <v>41</v>
      </c>
      <c r="T19684" t="s">
        <v>41765</v>
      </c>
      <c r="U19684" t="s">
        <v>41765</v>
      </c>
      <c r="V19684">
        <v>0</v>
      </c>
      <c r="W19684">
        <v>0</v>
      </c>
      <c r="X19684">
        <v>1</v>
      </c>
      <c r="Y19684">
        <v>0</v>
      </c>
      <c r="Z19684">
        <v>0</v>
      </c>
      <c r="AA19684">
        <v>0</v>
      </c>
      <c r="AB19684">
        <v>0</v>
      </c>
      <c r="AC19684">
        <v>0</v>
      </c>
      <c r="AD19684">
        <v>0</v>
      </c>
    </row>
    <row r="19685" spans="1:30" hidden="1" x14ac:dyDescent="0.3">
      <c r="A19685" t="s">
        <v>56179</v>
      </c>
      <c r="B19685" t="s">
        <v>56183</v>
      </c>
      <c r="C19685" t="s">
        <v>32</v>
      </c>
      <c r="D19685" t="s">
        <v>33</v>
      </c>
      <c r="E19685" t="s">
        <v>3855</v>
      </c>
      <c r="F19685">
        <v>78382191</v>
      </c>
      <c r="G19685" t="s">
        <v>56179</v>
      </c>
      <c r="H19685" t="s">
        <v>56181</v>
      </c>
      <c r="I19685" t="s">
        <v>56182</v>
      </c>
      <c r="J19685" t="s">
        <v>41765</v>
      </c>
      <c r="K19685" t="s">
        <v>37</v>
      </c>
      <c r="L19685" t="s">
        <v>230</v>
      </c>
      <c r="M19685" t="s">
        <v>231</v>
      </c>
      <c r="N19685" t="s">
        <v>232</v>
      </c>
      <c r="O19685" t="s">
        <v>232</v>
      </c>
      <c r="P19685" s="1">
        <v>38718</v>
      </c>
      <c r="Q19685" t="s">
        <v>230</v>
      </c>
      <c r="R19685" t="s">
        <v>233</v>
      </c>
      <c r="S19685" t="s">
        <v>41</v>
      </c>
      <c r="T19685" t="s">
        <v>41765</v>
      </c>
      <c r="U19685" t="s">
        <v>41765</v>
      </c>
      <c r="V19685">
        <v>0</v>
      </c>
      <c r="W19685">
        <v>0</v>
      </c>
      <c r="X19685">
        <v>1</v>
      </c>
      <c r="Y19685">
        <v>0</v>
      </c>
      <c r="Z19685">
        <v>0</v>
      </c>
      <c r="AA19685">
        <v>0</v>
      </c>
      <c r="AB19685">
        <v>0</v>
      </c>
      <c r="AC19685">
        <v>0</v>
      </c>
      <c r="AD19685">
        <v>0</v>
      </c>
    </row>
    <row r="19686" spans="1:30" hidden="1" x14ac:dyDescent="0.3">
      <c r="A19686" t="s">
        <v>56179</v>
      </c>
      <c r="B19686" t="s">
        <v>56184</v>
      </c>
      <c r="C19686" t="s">
        <v>32</v>
      </c>
      <c r="E19686" t="s">
        <v>56185</v>
      </c>
      <c r="F19686">
        <v>3740000</v>
      </c>
      <c r="G19686" t="s">
        <v>56179</v>
      </c>
      <c r="H19686" t="s">
        <v>56181</v>
      </c>
      <c r="I19686" t="s">
        <v>56182</v>
      </c>
      <c r="J19686" t="s">
        <v>41765</v>
      </c>
      <c r="K19686" t="s">
        <v>37</v>
      </c>
      <c r="L19686" t="s">
        <v>230</v>
      </c>
      <c r="M19686" t="s">
        <v>231</v>
      </c>
      <c r="N19686" t="s">
        <v>232</v>
      </c>
      <c r="O19686" t="s">
        <v>232</v>
      </c>
      <c r="P19686" s="1">
        <v>38718</v>
      </c>
      <c r="Q19686" t="s">
        <v>230</v>
      </c>
      <c r="R19686" t="s">
        <v>233</v>
      </c>
      <c r="S19686" t="s">
        <v>41</v>
      </c>
      <c r="T19686" t="s">
        <v>41765</v>
      </c>
      <c r="U19686" t="s">
        <v>41765</v>
      </c>
      <c r="V19686">
        <v>0</v>
      </c>
      <c r="W19686">
        <v>0</v>
      </c>
      <c r="X19686">
        <v>1</v>
      </c>
      <c r="Y19686">
        <v>0</v>
      </c>
      <c r="Z19686">
        <v>0</v>
      </c>
      <c r="AA19686">
        <v>0</v>
      </c>
      <c r="AB19686">
        <v>0</v>
      </c>
      <c r="AC19686">
        <v>0</v>
      </c>
      <c r="AD19686">
        <v>0</v>
      </c>
    </row>
    <row r="19687" spans="1:30" hidden="1" x14ac:dyDescent="0.3">
      <c r="A19687" t="s">
        <v>56186</v>
      </c>
      <c r="B19687" t="s">
        <v>56187</v>
      </c>
      <c r="C19687" t="s">
        <v>32</v>
      </c>
      <c r="E19687" s="1">
        <v>41250</v>
      </c>
      <c r="F19687">
        <v>115819</v>
      </c>
      <c r="G19687" t="s">
        <v>56186</v>
      </c>
      <c r="H19687" t="s">
        <v>56188</v>
      </c>
      <c r="I19687" t="s">
        <v>56189</v>
      </c>
      <c r="J19687" t="s">
        <v>41765</v>
      </c>
      <c r="K19687" t="s">
        <v>37</v>
      </c>
      <c r="L19687" t="s">
        <v>230</v>
      </c>
      <c r="M19687" t="s">
        <v>18184</v>
      </c>
      <c r="N19687" t="s">
        <v>3988</v>
      </c>
      <c r="O19687" t="s">
        <v>56190</v>
      </c>
      <c r="P19687" s="1">
        <v>40909</v>
      </c>
      <c r="Q19687" t="s">
        <v>230</v>
      </c>
      <c r="R19687" t="s">
        <v>233</v>
      </c>
      <c r="S19687" t="s">
        <v>41</v>
      </c>
      <c r="T19687" t="s">
        <v>41765</v>
      </c>
      <c r="U19687" t="s">
        <v>41765</v>
      </c>
      <c r="V19687">
        <v>0</v>
      </c>
      <c r="W19687">
        <v>0</v>
      </c>
      <c r="X19687">
        <v>1</v>
      </c>
      <c r="Y19687">
        <v>0</v>
      </c>
      <c r="Z19687">
        <v>0</v>
      </c>
      <c r="AA19687">
        <v>0</v>
      </c>
      <c r="AB19687">
        <v>0</v>
      </c>
      <c r="AC19687">
        <v>0</v>
      </c>
      <c r="AD19687">
        <v>0</v>
      </c>
    </row>
    <row r="19688" spans="1:30" hidden="1" x14ac:dyDescent="0.3">
      <c r="A19688" t="s">
        <v>56191</v>
      </c>
      <c r="B19688" t="s">
        <v>56192</v>
      </c>
      <c r="C19688" t="s">
        <v>32</v>
      </c>
      <c r="E19688" t="s">
        <v>1936</v>
      </c>
      <c r="F19688">
        <v>6515581</v>
      </c>
      <c r="G19688" t="s">
        <v>56191</v>
      </c>
      <c r="H19688" t="s">
        <v>56193</v>
      </c>
      <c r="I19688" t="s">
        <v>56194</v>
      </c>
      <c r="J19688" t="s">
        <v>41765</v>
      </c>
      <c r="K19688" t="s">
        <v>37</v>
      </c>
      <c r="L19688" t="s">
        <v>230</v>
      </c>
      <c r="M19688" t="s">
        <v>4089</v>
      </c>
      <c r="N19688" t="s">
        <v>232</v>
      </c>
      <c r="O19688" t="s">
        <v>911</v>
      </c>
      <c r="P19688" s="1">
        <v>37622</v>
      </c>
      <c r="Q19688" t="s">
        <v>230</v>
      </c>
      <c r="R19688" t="s">
        <v>233</v>
      </c>
      <c r="S19688" t="s">
        <v>41</v>
      </c>
      <c r="T19688" t="s">
        <v>41765</v>
      </c>
      <c r="U19688" t="s">
        <v>41765</v>
      </c>
      <c r="V19688">
        <v>0</v>
      </c>
      <c r="W19688">
        <v>0</v>
      </c>
      <c r="X19688">
        <v>1</v>
      </c>
      <c r="Y19688">
        <v>0</v>
      </c>
      <c r="Z19688">
        <v>0</v>
      </c>
      <c r="AA19688">
        <v>0</v>
      </c>
      <c r="AB19688">
        <v>0</v>
      </c>
      <c r="AC19688">
        <v>0</v>
      </c>
      <c r="AD19688">
        <v>0</v>
      </c>
    </row>
    <row r="19689" spans="1:30" hidden="1" x14ac:dyDescent="0.3">
      <c r="A19689" t="s">
        <v>56195</v>
      </c>
      <c r="B19689" t="s">
        <v>56196</v>
      </c>
      <c r="C19689" t="s">
        <v>32</v>
      </c>
      <c r="E19689" s="1">
        <v>38603</v>
      </c>
      <c r="F19689">
        <v>4820000</v>
      </c>
      <c r="G19689" t="s">
        <v>56195</v>
      </c>
      <c r="H19689" t="s">
        <v>56197</v>
      </c>
      <c r="I19689" t="s">
        <v>56198</v>
      </c>
      <c r="J19689" t="s">
        <v>41765</v>
      </c>
      <c r="K19689" t="s">
        <v>72</v>
      </c>
      <c r="L19689" t="s">
        <v>230</v>
      </c>
      <c r="M19689" t="s">
        <v>4040</v>
      </c>
      <c r="N19689" t="s">
        <v>4041</v>
      </c>
      <c r="O19689" t="s">
        <v>4041</v>
      </c>
      <c r="P19689" s="1">
        <v>36526</v>
      </c>
      <c r="Q19689" t="s">
        <v>230</v>
      </c>
      <c r="R19689" t="s">
        <v>233</v>
      </c>
      <c r="S19689" t="s">
        <v>41</v>
      </c>
      <c r="T19689" t="s">
        <v>41765</v>
      </c>
      <c r="U19689" t="s">
        <v>41765</v>
      </c>
      <c r="V19689">
        <v>0</v>
      </c>
      <c r="W19689">
        <v>0</v>
      </c>
      <c r="X19689">
        <v>1</v>
      </c>
      <c r="Y19689">
        <v>0</v>
      </c>
      <c r="Z19689">
        <v>0</v>
      </c>
      <c r="AA19689">
        <v>0</v>
      </c>
      <c r="AB19689">
        <v>0</v>
      </c>
      <c r="AC19689">
        <v>0</v>
      </c>
      <c r="AD19689">
        <v>0</v>
      </c>
    </row>
    <row r="19690" spans="1:30" hidden="1" x14ac:dyDescent="0.3">
      <c r="A19690" t="s">
        <v>56195</v>
      </c>
      <c r="B19690" t="s">
        <v>56199</v>
      </c>
      <c r="C19690" t="s">
        <v>32</v>
      </c>
      <c r="E19690" s="1">
        <v>38354</v>
      </c>
      <c r="F19690">
        <v>470000</v>
      </c>
      <c r="G19690" t="s">
        <v>56195</v>
      </c>
      <c r="H19690" t="s">
        <v>56197</v>
      </c>
      <c r="I19690" t="s">
        <v>56198</v>
      </c>
      <c r="J19690" t="s">
        <v>41765</v>
      </c>
      <c r="K19690" t="s">
        <v>72</v>
      </c>
      <c r="L19690" t="s">
        <v>230</v>
      </c>
      <c r="M19690" t="s">
        <v>4040</v>
      </c>
      <c r="N19690" t="s">
        <v>4041</v>
      </c>
      <c r="O19690" t="s">
        <v>4041</v>
      </c>
      <c r="P19690" s="1">
        <v>36526</v>
      </c>
      <c r="Q19690" t="s">
        <v>230</v>
      </c>
      <c r="R19690" t="s">
        <v>233</v>
      </c>
      <c r="S19690" t="s">
        <v>41</v>
      </c>
      <c r="T19690" t="s">
        <v>41765</v>
      </c>
      <c r="U19690" t="s">
        <v>41765</v>
      </c>
      <c r="V19690">
        <v>0</v>
      </c>
      <c r="W19690">
        <v>0</v>
      </c>
      <c r="X19690">
        <v>1</v>
      </c>
      <c r="Y19690">
        <v>0</v>
      </c>
      <c r="Z19690">
        <v>0</v>
      </c>
      <c r="AA19690">
        <v>0</v>
      </c>
      <c r="AB19690">
        <v>0</v>
      </c>
      <c r="AC19690">
        <v>0</v>
      </c>
      <c r="AD19690">
        <v>0</v>
      </c>
    </row>
    <row r="19691" spans="1:30" hidden="1" x14ac:dyDescent="0.3">
      <c r="A19691" t="s">
        <v>56200</v>
      </c>
      <c r="B19691" t="s">
        <v>56201</v>
      </c>
      <c r="C19691" t="s">
        <v>32</v>
      </c>
      <c r="D19691" t="s">
        <v>33</v>
      </c>
      <c r="E19691" t="s">
        <v>7218</v>
      </c>
      <c r="F19691">
        <v>2000000</v>
      </c>
      <c r="G19691" t="s">
        <v>56200</v>
      </c>
      <c r="H19691" t="s">
        <v>56202</v>
      </c>
      <c r="I19691" t="s">
        <v>56203</v>
      </c>
      <c r="J19691" t="s">
        <v>41765</v>
      </c>
      <c r="K19691" t="s">
        <v>37</v>
      </c>
      <c r="L19691" t="s">
        <v>230</v>
      </c>
      <c r="M19691" t="s">
        <v>3981</v>
      </c>
      <c r="N19691" t="s">
        <v>3982</v>
      </c>
      <c r="O19691" t="s">
        <v>3982</v>
      </c>
      <c r="P19691" s="1">
        <v>40549</v>
      </c>
      <c r="Q19691" t="s">
        <v>230</v>
      </c>
      <c r="R19691" t="s">
        <v>233</v>
      </c>
      <c r="S19691" t="s">
        <v>41</v>
      </c>
      <c r="T19691" t="s">
        <v>41765</v>
      </c>
      <c r="U19691" t="s">
        <v>41765</v>
      </c>
      <c r="V19691">
        <v>0</v>
      </c>
      <c r="W19691">
        <v>0</v>
      </c>
      <c r="X19691">
        <v>1</v>
      </c>
      <c r="Y19691">
        <v>0</v>
      </c>
      <c r="Z19691">
        <v>0</v>
      </c>
      <c r="AA19691">
        <v>0</v>
      </c>
      <c r="AB19691">
        <v>0</v>
      </c>
      <c r="AC19691">
        <v>0</v>
      </c>
      <c r="AD19691">
        <v>0</v>
      </c>
    </row>
    <row r="19692" spans="1:30" hidden="1" x14ac:dyDescent="0.3">
      <c r="A19692" t="s">
        <v>56204</v>
      </c>
      <c r="B19692" t="s">
        <v>56205</v>
      </c>
      <c r="C19692" t="s">
        <v>32</v>
      </c>
      <c r="E19692" t="s">
        <v>13148</v>
      </c>
      <c r="F19692">
        <v>1561320</v>
      </c>
      <c r="G19692" t="s">
        <v>56204</v>
      </c>
      <c r="H19692" t="s">
        <v>56206</v>
      </c>
      <c r="I19692" t="s">
        <v>56207</v>
      </c>
      <c r="J19692" t="s">
        <v>41765</v>
      </c>
      <c r="K19692" t="s">
        <v>37</v>
      </c>
      <c r="L19692" t="s">
        <v>230</v>
      </c>
      <c r="M19692" t="s">
        <v>9372</v>
      </c>
      <c r="N19692" t="s">
        <v>9373</v>
      </c>
      <c r="O19692" t="s">
        <v>9373</v>
      </c>
      <c r="Q19692" t="s">
        <v>230</v>
      </c>
      <c r="R19692" t="s">
        <v>233</v>
      </c>
      <c r="S19692" t="s">
        <v>41</v>
      </c>
      <c r="T19692" t="s">
        <v>41765</v>
      </c>
      <c r="U19692" t="s">
        <v>41765</v>
      </c>
      <c r="V19692">
        <v>0</v>
      </c>
      <c r="W19692">
        <v>0</v>
      </c>
      <c r="X19692">
        <v>1</v>
      </c>
      <c r="Y19692">
        <v>0</v>
      </c>
      <c r="Z19692">
        <v>0</v>
      </c>
      <c r="AA19692">
        <v>0</v>
      </c>
      <c r="AB19692">
        <v>0</v>
      </c>
      <c r="AC19692">
        <v>0</v>
      </c>
      <c r="AD19692">
        <v>0</v>
      </c>
    </row>
    <row r="19693" spans="1:30" hidden="1" x14ac:dyDescent="0.3">
      <c r="A19693" t="s">
        <v>56208</v>
      </c>
      <c r="B19693" t="s">
        <v>56209</v>
      </c>
      <c r="C19693" t="s">
        <v>32</v>
      </c>
      <c r="E19693" t="s">
        <v>11526</v>
      </c>
      <c r="F19693">
        <v>24500000</v>
      </c>
      <c r="G19693" t="s">
        <v>56208</v>
      </c>
      <c r="H19693" t="s">
        <v>56210</v>
      </c>
      <c r="I19693" t="s">
        <v>56211</v>
      </c>
      <c r="J19693" t="s">
        <v>41765</v>
      </c>
      <c r="K19693" t="s">
        <v>37</v>
      </c>
      <c r="L19693" t="s">
        <v>230</v>
      </c>
      <c r="M19693" t="s">
        <v>9306</v>
      </c>
      <c r="N19693" t="s">
        <v>9307</v>
      </c>
      <c r="O19693" t="s">
        <v>9307</v>
      </c>
      <c r="Q19693" t="s">
        <v>230</v>
      </c>
      <c r="R19693" t="s">
        <v>233</v>
      </c>
      <c r="S19693" t="s">
        <v>41</v>
      </c>
      <c r="T19693" t="s">
        <v>41765</v>
      </c>
      <c r="U19693" t="s">
        <v>41765</v>
      </c>
      <c r="V19693">
        <v>0</v>
      </c>
      <c r="W19693">
        <v>0</v>
      </c>
      <c r="X19693">
        <v>1</v>
      </c>
      <c r="Y19693">
        <v>0</v>
      </c>
      <c r="Z19693">
        <v>0</v>
      </c>
      <c r="AA19693">
        <v>0</v>
      </c>
      <c r="AB19693">
        <v>0</v>
      </c>
      <c r="AC19693">
        <v>0</v>
      </c>
      <c r="AD19693">
        <v>0</v>
      </c>
    </row>
    <row r="19694" spans="1:30" hidden="1" x14ac:dyDescent="0.3">
      <c r="A19694" t="s">
        <v>56208</v>
      </c>
      <c r="B19694" t="s">
        <v>56212</v>
      </c>
      <c r="C19694" t="s">
        <v>32</v>
      </c>
      <c r="D19694" t="s">
        <v>139</v>
      </c>
      <c r="E19694" s="1">
        <v>38780</v>
      </c>
      <c r="F19694">
        <v>53000000</v>
      </c>
      <c r="G19694" t="s">
        <v>56208</v>
      </c>
      <c r="H19694" t="s">
        <v>56210</v>
      </c>
      <c r="I19694" t="s">
        <v>56211</v>
      </c>
      <c r="J19694" t="s">
        <v>41765</v>
      </c>
      <c r="K19694" t="s">
        <v>37</v>
      </c>
      <c r="L19694" t="s">
        <v>230</v>
      </c>
      <c r="M19694" t="s">
        <v>9306</v>
      </c>
      <c r="N19694" t="s">
        <v>9307</v>
      </c>
      <c r="O19694" t="s">
        <v>9307</v>
      </c>
      <c r="Q19694" t="s">
        <v>230</v>
      </c>
      <c r="R19694" t="s">
        <v>233</v>
      </c>
      <c r="S19694" t="s">
        <v>41</v>
      </c>
      <c r="T19694" t="s">
        <v>41765</v>
      </c>
      <c r="U19694" t="s">
        <v>41765</v>
      </c>
      <c r="V19694">
        <v>0</v>
      </c>
      <c r="W19694">
        <v>0</v>
      </c>
      <c r="X19694">
        <v>1</v>
      </c>
      <c r="Y19694">
        <v>0</v>
      </c>
      <c r="Z19694">
        <v>0</v>
      </c>
      <c r="AA19694">
        <v>0</v>
      </c>
      <c r="AB19694">
        <v>0</v>
      </c>
      <c r="AC19694">
        <v>0</v>
      </c>
      <c r="AD19694">
        <v>0</v>
      </c>
    </row>
    <row r="19695" spans="1:30" hidden="1" x14ac:dyDescent="0.3">
      <c r="A19695" t="s">
        <v>56213</v>
      </c>
      <c r="B19695" t="s">
        <v>56214</v>
      </c>
      <c r="C19695" t="s">
        <v>32</v>
      </c>
      <c r="D19695" t="s">
        <v>322</v>
      </c>
      <c r="E19695" t="s">
        <v>3453</v>
      </c>
      <c r="F19695">
        <v>98000000</v>
      </c>
      <c r="G19695" t="s">
        <v>56213</v>
      </c>
      <c r="H19695" t="s">
        <v>56215</v>
      </c>
      <c r="I19695" t="s">
        <v>56216</v>
      </c>
      <c r="J19695" t="s">
        <v>41765</v>
      </c>
      <c r="K19695" t="s">
        <v>37</v>
      </c>
      <c r="L19695" t="s">
        <v>230</v>
      </c>
      <c r="M19695" t="s">
        <v>3930</v>
      </c>
      <c r="N19695" t="s">
        <v>232</v>
      </c>
      <c r="O19695" t="s">
        <v>7646</v>
      </c>
      <c r="Q19695" t="s">
        <v>230</v>
      </c>
      <c r="R19695" t="s">
        <v>233</v>
      </c>
      <c r="S19695" t="s">
        <v>41</v>
      </c>
      <c r="T19695" t="s">
        <v>41765</v>
      </c>
      <c r="U19695" t="s">
        <v>41765</v>
      </c>
      <c r="V19695">
        <v>0</v>
      </c>
      <c r="W19695">
        <v>0</v>
      </c>
      <c r="X19695">
        <v>1</v>
      </c>
      <c r="Y19695">
        <v>0</v>
      </c>
      <c r="Z19695">
        <v>0</v>
      </c>
      <c r="AA19695">
        <v>0</v>
      </c>
      <c r="AB19695">
        <v>0</v>
      </c>
      <c r="AC19695">
        <v>0</v>
      </c>
      <c r="AD19695">
        <v>0</v>
      </c>
    </row>
    <row r="19696" spans="1:30" hidden="1" x14ac:dyDescent="0.3">
      <c r="A19696" t="s">
        <v>56213</v>
      </c>
      <c r="B19696" t="s">
        <v>56217</v>
      </c>
      <c r="C19696" t="s">
        <v>32</v>
      </c>
      <c r="D19696" t="s">
        <v>139</v>
      </c>
      <c r="E19696" t="s">
        <v>20472</v>
      </c>
      <c r="F19696">
        <v>24801993</v>
      </c>
      <c r="G19696" t="s">
        <v>56213</v>
      </c>
      <c r="H19696" t="s">
        <v>56215</v>
      </c>
      <c r="I19696" t="s">
        <v>56216</v>
      </c>
      <c r="J19696" t="s">
        <v>41765</v>
      </c>
      <c r="K19696" t="s">
        <v>37</v>
      </c>
      <c r="L19696" t="s">
        <v>230</v>
      </c>
      <c r="M19696" t="s">
        <v>3930</v>
      </c>
      <c r="N19696" t="s">
        <v>232</v>
      </c>
      <c r="O19696" t="s">
        <v>7646</v>
      </c>
      <c r="Q19696" t="s">
        <v>230</v>
      </c>
      <c r="R19696" t="s">
        <v>233</v>
      </c>
      <c r="S19696" t="s">
        <v>41</v>
      </c>
      <c r="T19696" t="s">
        <v>41765</v>
      </c>
      <c r="U19696" t="s">
        <v>41765</v>
      </c>
      <c r="V19696">
        <v>0</v>
      </c>
      <c r="W19696">
        <v>0</v>
      </c>
      <c r="X19696">
        <v>1</v>
      </c>
      <c r="Y19696">
        <v>0</v>
      </c>
      <c r="Z19696">
        <v>0</v>
      </c>
      <c r="AA19696">
        <v>0</v>
      </c>
      <c r="AB19696">
        <v>0</v>
      </c>
      <c r="AC19696">
        <v>0</v>
      </c>
      <c r="AD19696">
        <v>0</v>
      </c>
    </row>
    <row r="19697" spans="1:30" hidden="1" x14ac:dyDescent="0.3">
      <c r="A19697" t="s">
        <v>56213</v>
      </c>
      <c r="B19697" t="s">
        <v>56218</v>
      </c>
      <c r="C19697" t="s">
        <v>32</v>
      </c>
      <c r="D19697" t="s">
        <v>33</v>
      </c>
      <c r="E19697" t="s">
        <v>17694</v>
      </c>
      <c r="F19697">
        <v>21829006</v>
      </c>
      <c r="G19697" t="s">
        <v>56213</v>
      </c>
      <c r="H19697" t="s">
        <v>56215</v>
      </c>
      <c r="I19697" t="s">
        <v>56216</v>
      </c>
      <c r="J19697" t="s">
        <v>41765</v>
      </c>
      <c r="K19697" t="s">
        <v>37</v>
      </c>
      <c r="L19697" t="s">
        <v>230</v>
      </c>
      <c r="M19697" t="s">
        <v>3930</v>
      </c>
      <c r="N19697" t="s">
        <v>232</v>
      </c>
      <c r="O19697" t="s">
        <v>7646</v>
      </c>
      <c r="Q19697" t="s">
        <v>230</v>
      </c>
      <c r="R19697" t="s">
        <v>233</v>
      </c>
      <c r="S19697" t="s">
        <v>41</v>
      </c>
      <c r="T19697" t="s">
        <v>41765</v>
      </c>
      <c r="U19697" t="s">
        <v>41765</v>
      </c>
      <c r="V19697">
        <v>0</v>
      </c>
      <c r="W19697">
        <v>0</v>
      </c>
      <c r="X19697">
        <v>1</v>
      </c>
      <c r="Y19697">
        <v>0</v>
      </c>
      <c r="Z19697">
        <v>0</v>
      </c>
      <c r="AA19697">
        <v>0</v>
      </c>
      <c r="AB19697">
        <v>0</v>
      </c>
      <c r="AC19697">
        <v>0</v>
      </c>
      <c r="AD19697">
        <v>0</v>
      </c>
    </row>
    <row r="19698" spans="1:30" hidden="1" x14ac:dyDescent="0.3">
      <c r="A19698" t="s">
        <v>56219</v>
      </c>
      <c r="B19698" t="s">
        <v>56220</v>
      </c>
      <c r="C19698" t="s">
        <v>32</v>
      </c>
      <c r="E19698" s="1">
        <v>42011</v>
      </c>
      <c r="F19698">
        <v>1230000</v>
      </c>
      <c r="G19698" t="s">
        <v>56219</v>
      </c>
      <c r="H19698" t="s">
        <v>56221</v>
      </c>
      <c r="I19698" t="s">
        <v>56222</v>
      </c>
      <c r="J19698" t="s">
        <v>41765</v>
      </c>
      <c r="K19698" t="s">
        <v>37</v>
      </c>
      <c r="L19698" t="s">
        <v>230</v>
      </c>
      <c r="M19698" t="s">
        <v>28624</v>
      </c>
      <c r="N19698" t="s">
        <v>967</v>
      </c>
      <c r="O19698" t="s">
        <v>967</v>
      </c>
      <c r="P19698" s="1">
        <v>42005</v>
      </c>
      <c r="Q19698" t="s">
        <v>230</v>
      </c>
      <c r="R19698" t="s">
        <v>233</v>
      </c>
      <c r="S19698" t="s">
        <v>41</v>
      </c>
      <c r="T19698" t="s">
        <v>41765</v>
      </c>
      <c r="U19698" t="s">
        <v>41765</v>
      </c>
      <c r="V19698">
        <v>0</v>
      </c>
      <c r="W19698">
        <v>0</v>
      </c>
      <c r="X19698">
        <v>1</v>
      </c>
      <c r="Y19698">
        <v>0</v>
      </c>
      <c r="Z19698">
        <v>0</v>
      </c>
      <c r="AA19698">
        <v>0</v>
      </c>
      <c r="AB19698">
        <v>0</v>
      </c>
      <c r="AC19698">
        <v>0</v>
      </c>
      <c r="AD19698">
        <v>0</v>
      </c>
    </row>
    <row r="19699" spans="1:30" hidden="1" x14ac:dyDescent="0.3">
      <c r="A19699" t="s">
        <v>56223</v>
      </c>
      <c r="B19699" t="s">
        <v>56224</v>
      </c>
      <c r="C19699" t="s">
        <v>32</v>
      </c>
      <c r="D19699" t="s">
        <v>50</v>
      </c>
      <c r="E19699" t="s">
        <v>10330</v>
      </c>
      <c r="F19699">
        <v>2929258</v>
      </c>
      <c r="G19699" t="s">
        <v>56223</v>
      </c>
      <c r="H19699" t="s">
        <v>56225</v>
      </c>
      <c r="I19699" t="s">
        <v>56226</v>
      </c>
      <c r="J19699" t="s">
        <v>41765</v>
      </c>
      <c r="K19699" t="s">
        <v>37</v>
      </c>
      <c r="L19699" t="s">
        <v>230</v>
      </c>
      <c r="M19699" t="s">
        <v>3905</v>
      </c>
      <c r="N19699" t="s">
        <v>3906</v>
      </c>
      <c r="O19699" t="s">
        <v>3906</v>
      </c>
      <c r="P19699" s="1">
        <v>36892</v>
      </c>
      <c r="Q19699" t="s">
        <v>230</v>
      </c>
      <c r="R19699" t="s">
        <v>233</v>
      </c>
      <c r="S19699" t="s">
        <v>41</v>
      </c>
      <c r="T19699" t="s">
        <v>41765</v>
      </c>
      <c r="U19699" t="s">
        <v>41765</v>
      </c>
      <c r="V19699">
        <v>0</v>
      </c>
      <c r="W19699">
        <v>0</v>
      </c>
      <c r="X19699">
        <v>1</v>
      </c>
      <c r="Y19699">
        <v>0</v>
      </c>
      <c r="Z19699">
        <v>0</v>
      </c>
      <c r="AA19699">
        <v>0</v>
      </c>
      <c r="AB19699">
        <v>0</v>
      </c>
      <c r="AC19699">
        <v>0</v>
      </c>
      <c r="AD19699">
        <v>0</v>
      </c>
    </row>
    <row r="19700" spans="1:30" hidden="1" x14ac:dyDescent="0.3">
      <c r="A19700" t="s">
        <v>56227</v>
      </c>
      <c r="B19700" t="s">
        <v>56228</v>
      </c>
      <c r="C19700" t="s">
        <v>32</v>
      </c>
      <c r="E19700" t="s">
        <v>22676</v>
      </c>
      <c r="F19700">
        <v>1960350</v>
      </c>
      <c r="G19700" t="s">
        <v>56227</v>
      </c>
      <c r="H19700" t="s">
        <v>56229</v>
      </c>
      <c r="I19700" t="s">
        <v>56230</v>
      </c>
      <c r="J19700" t="s">
        <v>41765</v>
      </c>
      <c r="K19700" t="s">
        <v>109</v>
      </c>
      <c r="L19700" t="s">
        <v>230</v>
      </c>
      <c r="M19700" t="s">
        <v>18361</v>
      </c>
      <c r="N19700" t="s">
        <v>56231</v>
      </c>
      <c r="O19700" t="s">
        <v>56231</v>
      </c>
      <c r="P19700" s="1">
        <v>37987</v>
      </c>
      <c r="Q19700" t="s">
        <v>230</v>
      </c>
      <c r="R19700" t="s">
        <v>233</v>
      </c>
      <c r="S19700" t="s">
        <v>41</v>
      </c>
      <c r="T19700" t="s">
        <v>41765</v>
      </c>
      <c r="U19700" t="s">
        <v>41765</v>
      </c>
      <c r="V19700">
        <v>0</v>
      </c>
      <c r="W19700">
        <v>0</v>
      </c>
      <c r="X19700">
        <v>1</v>
      </c>
      <c r="Y19700">
        <v>0</v>
      </c>
      <c r="Z19700">
        <v>0</v>
      </c>
      <c r="AA19700">
        <v>0</v>
      </c>
      <c r="AB19700">
        <v>0</v>
      </c>
      <c r="AC19700">
        <v>0</v>
      </c>
      <c r="AD19700">
        <v>0</v>
      </c>
    </row>
    <row r="19701" spans="1:30" hidden="1" x14ac:dyDescent="0.3">
      <c r="A19701" t="s">
        <v>56227</v>
      </c>
      <c r="B19701" t="s">
        <v>56232</v>
      </c>
      <c r="C19701" t="s">
        <v>32</v>
      </c>
      <c r="D19701" t="s">
        <v>50</v>
      </c>
      <c r="E19701" t="s">
        <v>52212</v>
      </c>
      <c r="F19701">
        <v>5700219</v>
      </c>
      <c r="G19701" t="s">
        <v>56227</v>
      </c>
      <c r="H19701" t="s">
        <v>56229</v>
      </c>
      <c r="I19701" t="s">
        <v>56230</v>
      </c>
      <c r="J19701" t="s">
        <v>41765</v>
      </c>
      <c r="K19701" t="s">
        <v>109</v>
      </c>
      <c r="L19701" t="s">
        <v>230</v>
      </c>
      <c r="M19701" t="s">
        <v>18361</v>
      </c>
      <c r="N19701" t="s">
        <v>56231</v>
      </c>
      <c r="O19701" t="s">
        <v>56231</v>
      </c>
      <c r="P19701" s="1">
        <v>37987</v>
      </c>
      <c r="Q19701" t="s">
        <v>230</v>
      </c>
      <c r="R19701" t="s">
        <v>233</v>
      </c>
      <c r="S19701" t="s">
        <v>41</v>
      </c>
      <c r="T19701" t="s">
        <v>41765</v>
      </c>
      <c r="U19701" t="s">
        <v>41765</v>
      </c>
      <c r="V19701">
        <v>0</v>
      </c>
      <c r="W19701">
        <v>0</v>
      </c>
      <c r="X19701">
        <v>1</v>
      </c>
      <c r="Y19701">
        <v>0</v>
      </c>
      <c r="Z19701">
        <v>0</v>
      </c>
      <c r="AA19701">
        <v>0</v>
      </c>
      <c r="AB19701">
        <v>0</v>
      </c>
      <c r="AC19701">
        <v>0</v>
      </c>
      <c r="AD19701">
        <v>0</v>
      </c>
    </row>
    <row r="19702" spans="1:30" hidden="1" x14ac:dyDescent="0.3">
      <c r="A19702" t="s">
        <v>56233</v>
      </c>
      <c r="B19702" t="s">
        <v>56234</v>
      </c>
      <c r="C19702" t="s">
        <v>32</v>
      </c>
      <c r="D19702" t="s">
        <v>50</v>
      </c>
      <c r="E19702" t="s">
        <v>10068</v>
      </c>
      <c r="F19702">
        <v>3137231</v>
      </c>
      <c r="G19702" t="s">
        <v>56233</v>
      </c>
      <c r="H19702" t="s">
        <v>56235</v>
      </c>
      <c r="I19702" t="s">
        <v>56236</v>
      </c>
      <c r="J19702" t="s">
        <v>41765</v>
      </c>
      <c r="K19702" t="s">
        <v>72</v>
      </c>
      <c r="L19702" t="s">
        <v>230</v>
      </c>
      <c r="M19702" t="s">
        <v>4249</v>
      </c>
      <c r="N19702" t="s">
        <v>4250</v>
      </c>
      <c r="O19702" t="s">
        <v>4250</v>
      </c>
      <c r="Q19702" t="s">
        <v>230</v>
      </c>
      <c r="R19702" t="s">
        <v>233</v>
      </c>
      <c r="S19702" t="s">
        <v>41</v>
      </c>
      <c r="T19702" t="s">
        <v>41765</v>
      </c>
      <c r="U19702" t="s">
        <v>41765</v>
      </c>
      <c r="V19702">
        <v>0</v>
      </c>
      <c r="W19702">
        <v>0</v>
      </c>
      <c r="X19702">
        <v>1</v>
      </c>
      <c r="Y19702">
        <v>0</v>
      </c>
      <c r="Z19702">
        <v>0</v>
      </c>
      <c r="AA19702">
        <v>0</v>
      </c>
      <c r="AB19702">
        <v>0</v>
      </c>
      <c r="AC19702">
        <v>0</v>
      </c>
      <c r="AD19702">
        <v>0</v>
      </c>
    </row>
    <row r="19703" spans="1:30" hidden="1" x14ac:dyDescent="0.3">
      <c r="A19703" t="s">
        <v>56237</v>
      </c>
      <c r="B19703" t="s">
        <v>56238</v>
      </c>
      <c r="C19703" t="s">
        <v>32</v>
      </c>
      <c r="D19703" t="s">
        <v>50</v>
      </c>
      <c r="E19703" t="s">
        <v>9527</v>
      </c>
      <c r="F19703">
        <v>3232695</v>
      </c>
      <c r="G19703" t="s">
        <v>56237</v>
      </c>
      <c r="H19703" t="s">
        <v>56239</v>
      </c>
      <c r="I19703" t="s">
        <v>56240</v>
      </c>
      <c r="J19703" t="s">
        <v>42495</v>
      </c>
      <c r="K19703" t="s">
        <v>37</v>
      </c>
      <c r="L19703" t="s">
        <v>230</v>
      </c>
      <c r="M19703" t="s">
        <v>4089</v>
      </c>
      <c r="N19703" t="s">
        <v>232</v>
      </c>
      <c r="O19703" t="s">
        <v>911</v>
      </c>
      <c r="P19703" s="1">
        <v>41275</v>
      </c>
      <c r="Q19703" t="s">
        <v>230</v>
      </c>
      <c r="R19703" t="s">
        <v>233</v>
      </c>
      <c r="S19703" t="s">
        <v>41</v>
      </c>
      <c r="T19703" t="s">
        <v>41765</v>
      </c>
      <c r="U19703" t="s">
        <v>41765</v>
      </c>
      <c r="V19703">
        <v>0</v>
      </c>
      <c r="W19703">
        <v>0</v>
      </c>
      <c r="X19703">
        <v>1</v>
      </c>
      <c r="Y19703">
        <v>0</v>
      </c>
      <c r="Z19703">
        <v>0</v>
      </c>
      <c r="AA19703">
        <v>0</v>
      </c>
      <c r="AB19703">
        <v>0</v>
      </c>
      <c r="AC19703">
        <v>0</v>
      </c>
      <c r="AD19703">
        <v>0</v>
      </c>
    </row>
    <row r="19704" spans="1:30" hidden="1" x14ac:dyDescent="0.3">
      <c r="A19704" t="s">
        <v>56237</v>
      </c>
      <c r="B19704" t="s">
        <v>56241</v>
      </c>
      <c r="C19704" t="s">
        <v>32</v>
      </c>
      <c r="E19704" s="1">
        <v>41771</v>
      </c>
      <c r="F19704">
        <v>1567557</v>
      </c>
      <c r="G19704" t="s">
        <v>56237</v>
      </c>
      <c r="H19704" t="s">
        <v>56239</v>
      </c>
      <c r="I19704" t="s">
        <v>56240</v>
      </c>
      <c r="J19704" t="s">
        <v>42495</v>
      </c>
      <c r="K19704" t="s">
        <v>37</v>
      </c>
      <c r="L19704" t="s">
        <v>230</v>
      </c>
      <c r="M19704" t="s">
        <v>4089</v>
      </c>
      <c r="N19704" t="s">
        <v>232</v>
      </c>
      <c r="O19704" t="s">
        <v>911</v>
      </c>
      <c r="P19704" s="1">
        <v>41275</v>
      </c>
      <c r="Q19704" t="s">
        <v>230</v>
      </c>
      <c r="R19704" t="s">
        <v>233</v>
      </c>
      <c r="S19704" t="s">
        <v>41</v>
      </c>
      <c r="T19704" t="s">
        <v>41765</v>
      </c>
      <c r="U19704" t="s">
        <v>41765</v>
      </c>
      <c r="V19704">
        <v>0</v>
      </c>
      <c r="W19704">
        <v>0</v>
      </c>
      <c r="X19704">
        <v>1</v>
      </c>
      <c r="Y19704">
        <v>0</v>
      </c>
      <c r="Z19704">
        <v>0</v>
      </c>
      <c r="AA19704">
        <v>0</v>
      </c>
      <c r="AB19704">
        <v>0</v>
      </c>
      <c r="AC19704">
        <v>0</v>
      </c>
      <c r="AD19704">
        <v>0</v>
      </c>
    </row>
    <row r="19705" spans="1:30" hidden="1" x14ac:dyDescent="0.3">
      <c r="A19705" t="s">
        <v>56242</v>
      </c>
      <c r="B19705" t="s">
        <v>56243</v>
      </c>
      <c r="C19705" t="s">
        <v>32</v>
      </c>
      <c r="D19705" t="s">
        <v>50</v>
      </c>
      <c r="E19705" s="1">
        <v>40308</v>
      </c>
      <c r="F19705">
        <v>35400000</v>
      </c>
      <c r="G19705" t="s">
        <v>56242</v>
      </c>
      <c r="H19705" t="s">
        <v>56244</v>
      </c>
      <c r="I19705" t="s">
        <v>56245</v>
      </c>
      <c r="J19705" t="s">
        <v>41765</v>
      </c>
      <c r="K19705" t="s">
        <v>72</v>
      </c>
      <c r="L19705" t="s">
        <v>230</v>
      </c>
      <c r="M19705" t="s">
        <v>4089</v>
      </c>
      <c r="N19705" t="s">
        <v>232</v>
      </c>
      <c r="O19705" t="s">
        <v>911</v>
      </c>
      <c r="Q19705" t="s">
        <v>230</v>
      </c>
      <c r="R19705" t="s">
        <v>233</v>
      </c>
      <c r="S19705" t="s">
        <v>41</v>
      </c>
      <c r="T19705" t="s">
        <v>41765</v>
      </c>
      <c r="U19705" t="s">
        <v>41765</v>
      </c>
      <c r="V19705">
        <v>0</v>
      </c>
      <c r="W19705">
        <v>0</v>
      </c>
      <c r="X19705">
        <v>1</v>
      </c>
      <c r="Y19705">
        <v>0</v>
      </c>
      <c r="Z19705">
        <v>0</v>
      </c>
      <c r="AA19705">
        <v>0</v>
      </c>
      <c r="AB19705">
        <v>0</v>
      </c>
      <c r="AC19705">
        <v>0</v>
      </c>
      <c r="AD19705">
        <v>0</v>
      </c>
    </row>
    <row r="19706" spans="1:30" hidden="1" x14ac:dyDescent="0.3">
      <c r="A19706" t="s">
        <v>56246</v>
      </c>
      <c r="B19706" t="s">
        <v>56247</v>
      </c>
      <c r="C19706" t="s">
        <v>32</v>
      </c>
      <c r="D19706" t="s">
        <v>50</v>
      </c>
      <c r="E19706" s="1">
        <v>39605</v>
      </c>
      <c r="F19706">
        <v>31145048</v>
      </c>
      <c r="G19706" t="s">
        <v>56246</v>
      </c>
      <c r="H19706" t="s">
        <v>56248</v>
      </c>
      <c r="I19706" t="s">
        <v>56249</v>
      </c>
      <c r="J19706" t="s">
        <v>41765</v>
      </c>
      <c r="K19706" t="s">
        <v>37</v>
      </c>
      <c r="L19706" t="s">
        <v>230</v>
      </c>
      <c r="M19706" t="s">
        <v>8128</v>
      </c>
      <c r="N19706" t="s">
        <v>232</v>
      </c>
      <c r="O19706" t="s">
        <v>56250</v>
      </c>
      <c r="Q19706" t="s">
        <v>230</v>
      </c>
      <c r="R19706" t="s">
        <v>233</v>
      </c>
      <c r="S19706" t="s">
        <v>41</v>
      </c>
      <c r="T19706" t="s">
        <v>41765</v>
      </c>
      <c r="U19706" t="s">
        <v>41765</v>
      </c>
      <c r="V19706">
        <v>0</v>
      </c>
      <c r="W19706">
        <v>0</v>
      </c>
      <c r="X19706">
        <v>1</v>
      </c>
      <c r="Y19706">
        <v>0</v>
      </c>
      <c r="Z19706">
        <v>0</v>
      </c>
      <c r="AA19706">
        <v>0</v>
      </c>
      <c r="AB19706">
        <v>0</v>
      </c>
      <c r="AC19706">
        <v>0</v>
      </c>
      <c r="AD19706">
        <v>0</v>
      </c>
    </row>
    <row r="19707" spans="1:30" hidden="1" x14ac:dyDescent="0.3">
      <c r="A19707" t="s">
        <v>56246</v>
      </c>
      <c r="B19707" t="s">
        <v>56251</v>
      </c>
      <c r="C19707" t="s">
        <v>32</v>
      </c>
      <c r="D19707" t="s">
        <v>33</v>
      </c>
      <c r="E19707" s="1">
        <v>40643</v>
      </c>
      <c r="F19707">
        <v>20000000</v>
      </c>
      <c r="G19707" t="s">
        <v>56246</v>
      </c>
      <c r="H19707" t="s">
        <v>56248</v>
      </c>
      <c r="I19707" t="s">
        <v>56249</v>
      </c>
      <c r="J19707" t="s">
        <v>41765</v>
      </c>
      <c r="K19707" t="s">
        <v>37</v>
      </c>
      <c r="L19707" t="s">
        <v>230</v>
      </c>
      <c r="M19707" t="s">
        <v>8128</v>
      </c>
      <c r="N19707" t="s">
        <v>232</v>
      </c>
      <c r="O19707" t="s">
        <v>56250</v>
      </c>
      <c r="Q19707" t="s">
        <v>230</v>
      </c>
      <c r="R19707" t="s">
        <v>233</v>
      </c>
      <c r="S19707" t="s">
        <v>41</v>
      </c>
      <c r="T19707" t="s">
        <v>41765</v>
      </c>
      <c r="U19707" t="s">
        <v>41765</v>
      </c>
      <c r="V19707">
        <v>0</v>
      </c>
      <c r="W19707">
        <v>0</v>
      </c>
      <c r="X19707">
        <v>1</v>
      </c>
      <c r="Y19707">
        <v>0</v>
      </c>
      <c r="Z19707">
        <v>0</v>
      </c>
      <c r="AA19707">
        <v>0</v>
      </c>
      <c r="AB19707">
        <v>0</v>
      </c>
      <c r="AC19707">
        <v>0</v>
      </c>
      <c r="AD19707">
        <v>0</v>
      </c>
    </row>
    <row r="19708" spans="1:30" hidden="1" x14ac:dyDescent="0.3">
      <c r="A19708" t="s">
        <v>56252</v>
      </c>
      <c r="B19708" t="s">
        <v>56253</v>
      </c>
      <c r="C19708" t="s">
        <v>32</v>
      </c>
      <c r="D19708" t="s">
        <v>50</v>
      </c>
      <c r="E19708" t="s">
        <v>4620</v>
      </c>
      <c r="F19708">
        <v>26516900</v>
      </c>
      <c r="G19708" t="s">
        <v>56252</v>
      </c>
      <c r="H19708" t="s">
        <v>56254</v>
      </c>
      <c r="I19708" t="s">
        <v>56255</v>
      </c>
      <c r="J19708" t="s">
        <v>41765</v>
      </c>
      <c r="K19708" t="s">
        <v>37</v>
      </c>
      <c r="L19708" t="s">
        <v>230</v>
      </c>
      <c r="M19708" t="s">
        <v>4089</v>
      </c>
      <c r="N19708" t="s">
        <v>232</v>
      </c>
      <c r="O19708" t="s">
        <v>911</v>
      </c>
      <c r="Q19708" t="s">
        <v>230</v>
      </c>
      <c r="R19708" t="s">
        <v>233</v>
      </c>
      <c r="S19708" t="s">
        <v>41</v>
      </c>
      <c r="T19708" t="s">
        <v>41765</v>
      </c>
      <c r="U19708" t="s">
        <v>41765</v>
      </c>
      <c r="V19708">
        <v>0</v>
      </c>
      <c r="W19708">
        <v>0</v>
      </c>
      <c r="X19708">
        <v>1</v>
      </c>
      <c r="Y19708">
        <v>0</v>
      </c>
      <c r="Z19708">
        <v>0</v>
      </c>
      <c r="AA19708">
        <v>0</v>
      </c>
      <c r="AB19708">
        <v>0</v>
      </c>
      <c r="AC19708">
        <v>0</v>
      </c>
      <c r="AD19708">
        <v>0</v>
      </c>
    </row>
    <row r="19709" spans="1:30" hidden="1" x14ac:dyDescent="0.3">
      <c r="A19709" t="s">
        <v>56252</v>
      </c>
      <c r="B19709" t="s">
        <v>56256</v>
      </c>
      <c r="C19709" t="s">
        <v>32</v>
      </c>
      <c r="D19709" t="s">
        <v>50</v>
      </c>
      <c r="E19709" s="1">
        <v>41702</v>
      </c>
      <c r="F19709">
        <v>3030502</v>
      </c>
      <c r="G19709" t="s">
        <v>56252</v>
      </c>
      <c r="H19709" t="s">
        <v>56254</v>
      </c>
      <c r="I19709" t="s">
        <v>56255</v>
      </c>
      <c r="J19709" t="s">
        <v>41765</v>
      </c>
      <c r="K19709" t="s">
        <v>37</v>
      </c>
      <c r="L19709" t="s">
        <v>230</v>
      </c>
      <c r="M19709" t="s">
        <v>4089</v>
      </c>
      <c r="N19709" t="s">
        <v>232</v>
      </c>
      <c r="O19709" t="s">
        <v>911</v>
      </c>
      <c r="Q19709" t="s">
        <v>230</v>
      </c>
      <c r="R19709" t="s">
        <v>233</v>
      </c>
      <c r="S19709" t="s">
        <v>41</v>
      </c>
      <c r="T19709" t="s">
        <v>41765</v>
      </c>
      <c r="U19709" t="s">
        <v>41765</v>
      </c>
      <c r="V19709">
        <v>0</v>
      </c>
      <c r="W19709">
        <v>0</v>
      </c>
      <c r="X19709">
        <v>1</v>
      </c>
      <c r="Y19709">
        <v>0</v>
      </c>
      <c r="Z19709">
        <v>0</v>
      </c>
      <c r="AA19709">
        <v>0</v>
      </c>
      <c r="AB19709">
        <v>0</v>
      </c>
      <c r="AC19709">
        <v>0</v>
      </c>
      <c r="AD19709">
        <v>0</v>
      </c>
    </row>
    <row r="19710" spans="1:30" hidden="1" x14ac:dyDescent="0.3">
      <c r="A19710" t="s">
        <v>56252</v>
      </c>
      <c r="B19710" t="s">
        <v>56257</v>
      </c>
      <c r="C19710" t="s">
        <v>32</v>
      </c>
      <c r="D19710" t="s">
        <v>50</v>
      </c>
      <c r="E19710" t="s">
        <v>1084</v>
      </c>
      <c r="F19710">
        <v>7300000</v>
      </c>
      <c r="G19710" t="s">
        <v>56252</v>
      </c>
      <c r="H19710" t="s">
        <v>56254</v>
      </c>
      <c r="I19710" t="s">
        <v>56255</v>
      </c>
      <c r="J19710" t="s">
        <v>41765</v>
      </c>
      <c r="K19710" t="s">
        <v>37</v>
      </c>
      <c r="L19710" t="s">
        <v>230</v>
      </c>
      <c r="M19710" t="s">
        <v>4089</v>
      </c>
      <c r="N19710" t="s">
        <v>232</v>
      </c>
      <c r="O19710" t="s">
        <v>911</v>
      </c>
      <c r="Q19710" t="s">
        <v>230</v>
      </c>
      <c r="R19710" t="s">
        <v>233</v>
      </c>
      <c r="S19710" t="s">
        <v>41</v>
      </c>
      <c r="T19710" t="s">
        <v>41765</v>
      </c>
      <c r="U19710" t="s">
        <v>41765</v>
      </c>
      <c r="V19710">
        <v>0</v>
      </c>
      <c r="W19710">
        <v>0</v>
      </c>
      <c r="X19710">
        <v>1</v>
      </c>
      <c r="Y19710">
        <v>0</v>
      </c>
      <c r="Z19710">
        <v>0</v>
      </c>
      <c r="AA19710">
        <v>0</v>
      </c>
      <c r="AB19710">
        <v>0</v>
      </c>
      <c r="AC19710">
        <v>0</v>
      </c>
      <c r="AD19710">
        <v>0</v>
      </c>
    </row>
    <row r="19711" spans="1:30" hidden="1" x14ac:dyDescent="0.3">
      <c r="A19711" t="s">
        <v>56258</v>
      </c>
      <c r="B19711" t="s">
        <v>56259</v>
      </c>
      <c r="C19711" t="s">
        <v>32</v>
      </c>
      <c r="D19711" t="s">
        <v>50</v>
      </c>
      <c r="E19711" t="s">
        <v>4195</v>
      </c>
      <c r="F19711">
        <v>25000000</v>
      </c>
      <c r="G19711" t="s">
        <v>56258</v>
      </c>
      <c r="H19711" t="s">
        <v>56260</v>
      </c>
      <c r="I19711" t="s">
        <v>56261</v>
      </c>
      <c r="J19711" t="s">
        <v>41765</v>
      </c>
      <c r="K19711" t="s">
        <v>37</v>
      </c>
      <c r="L19711" t="s">
        <v>230</v>
      </c>
      <c r="M19711" t="s">
        <v>231</v>
      </c>
      <c r="N19711" t="s">
        <v>232</v>
      </c>
      <c r="O19711" t="s">
        <v>232</v>
      </c>
      <c r="P19711" s="1">
        <v>41275</v>
      </c>
      <c r="Q19711" t="s">
        <v>230</v>
      </c>
      <c r="R19711" t="s">
        <v>233</v>
      </c>
      <c r="S19711" t="s">
        <v>41</v>
      </c>
      <c r="T19711" t="s">
        <v>41765</v>
      </c>
      <c r="U19711" t="s">
        <v>41765</v>
      </c>
      <c r="V19711">
        <v>0</v>
      </c>
      <c r="W19711">
        <v>0</v>
      </c>
      <c r="X19711">
        <v>1</v>
      </c>
      <c r="Y19711">
        <v>0</v>
      </c>
      <c r="Z19711">
        <v>0</v>
      </c>
      <c r="AA19711">
        <v>0</v>
      </c>
      <c r="AB19711">
        <v>0</v>
      </c>
      <c r="AC19711">
        <v>0</v>
      </c>
      <c r="AD19711">
        <v>0</v>
      </c>
    </row>
    <row r="19712" spans="1:30" hidden="1" x14ac:dyDescent="0.3">
      <c r="A19712" t="s">
        <v>56258</v>
      </c>
      <c r="B19712" t="s">
        <v>56262</v>
      </c>
      <c r="C19712" t="s">
        <v>32</v>
      </c>
      <c r="D19712" t="s">
        <v>33</v>
      </c>
      <c r="E19712" t="s">
        <v>474</v>
      </c>
      <c r="F19712">
        <v>64000000</v>
      </c>
      <c r="G19712" t="s">
        <v>56258</v>
      </c>
      <c r="H19712" t="s">
        <v>56260</v>
      </c>
      <c r="I19712" t="s">
        <v>56261</v>
      </c>
      <c r="J19712" t="s">
        <v>41765</v>
      </c>
      <c r="K19712" t="s">
        <v>37</v>
      </c>
      <c r="L19712" t="s">
        <v>230</v>
      </c>
      <c r="M19712" t="s">
        <v>231</v>
      </c>
      <c r="N19712" t="s">
        <v>232</v>
      </c>
      <c r="O19712" t="s">
        <v>232</v>
      </c>
      <c r="P19712" s="1">
        <v>41275</v>
      </c>
      <c r="Q19712" t="s">
        <v>230</v>
      </c>
      <c r="R19712" t="s">
        <v>233</v>
      </c>
      <c r="S19712" t="s">
        <v>41</v>
      </c>
      <c r="T19712" t="s">
        <v>41765</v>
      </c>
      <c r="U19712" t="s">
        <v>41765</v>
      </c>
      <c r="V19712">
        <v>0</v>
      </c>
      <c r="W19712">
        <v>0</v>
      </c>
      <c r="X19712">
        <v>1</v>
      </c>
      <c r="Y19712">
        <v>0</v>
      </c>
      <c r="Z19712">
        <v>0</v>
      </c>
      <c r="AA19712">
        <v>0</v>
      </c>
      <c r="AB19712">
        <v>0</v>
      </c>
      <c r="AC19712">
        <v>0</v>
      </c>
      <c r="AD19712">
        <v>0</v>
      </c>
    </row>
    <row r="19713" spans="1:30" hidden="1" x14ac:dyDescent="0.3">
      <c r="A19713" t="s">
        <v>56263</v>
      </c>
      <c r="B19713" t="s">
        <v>56264</v>
      </c>
      <c r="C19713" t="s">
        <v>32</v>
      </c>
      <c r="E19713" s="1">
        <v>41373</v>
      </c>
      <c r="F19713">
        <v>45758</v>
      </c>
      <c r="G19713" t="s">
        <v>56263</v>
      </c>
      <c r="H19713" t="s">
        <v>56265</v>
      </c>
      <c r="I19713" t="s">
        <v>56266</v>
      </c>
      <c r="J19713" t="s">
        <v>41765</v>
      </c>
      <c r="K19713" t="s">
        <v>168</v>
      </c>
      <c r="L19713" t="s">
        <v>230</v>
      </c>
      <c r="M19713" t="s">
        <v>231</v>
      </c>
      <c r="N19713" t="s">
        <v>232</v>
      </c>
      <c r="O19713" t="s">
        <v>232</v>
      </c>
      <c r="P19713" s="1">
        <v>36161</v>
      </c>
      <c r="Q19713" t="s">
        <v>230</v>
      </c>
      <c r="R19713" t="s">
        <v>233</v>
      </c>
      <c r="S19713" t="s">
        <v>41</v>
      </c>
      <c r="T19713" t="s">
        <v>41765</v>
      </c>
      <c r="U19713" t="s">
        <v>41765</v>
      </c>
      <c r="V19713">
        <v>0</v>
      </c>
      <c r="W19713">
        <v>0</v>
      </c>
      <c r="X19713">
        <v>1</v>
      </c>
      <c r="Y19713">
        <v>0</v>
      </c>
      <c r="Z19713">
        <v>0</v>
      </c>
      <c r="AA19713">
        <v>0</v>
      </c>
      <c r="AB19713">
        <v>0</v>
      </c>
      <c r="AC19713">
        <v>0</v>
      </c>
      <c r="AD19713">
        <v>0</v>
      </c>
    </row>
    <row r="19714" spans="1:30" hidden="1" x14ac:dyDescent="0.3">
      <c r="A19714" t="s">
        <v>56263</v>
      </c>
      <c r="B19714" t="s">
        <v>56267</v>
      </c>
      <c r="C19714" t="s">
        <v>32</v>
      </c>
      <c r="E19714" t="s">
        <v>14648</v>
      </c>
      <c r="F19714">
        <v>45758</v>
      </c>
      <c r="G19714" t="s">
        <v>56263</v>
      </c>
      <c r="H19714" t="s">
        <v>56265</v>
      </c>
      <c r="I19714" t="s">
        <v>56266</v>
      </c>
      <c r="J19714" t="s">
        <v>41765</v>
      </c>
      <c r="K19714" t="s">
        <v>168</v>
      </c>
      <c r="L19714" t="s">
        <v>230</v>
      </c>
      <c r="M19714" t="s">
        <v>231</v>
      </c>
      <c r="N19714" t="s">
        <v>232</v>
      </c>
      <c r="O19714" t="s">
        <v>232</v>
      </c>
      <c r="P19714" s="1">
        <v>36161</v>
      </c>
      <c r="Q19714" t="s">
        <v>230</v>
      </c>
      <c r="R19714" t="s">
        <v>233</v>
      </c>
      <c r="S19714" t="s">
        <v>41</v>
      </c>
      <c r="T19714" t="s">
        <v>41765</v>
      </c>
      <c r="U19714" t="s">
        <v>41765</v>
      </c>
      <c r="V19714">
        <v>0</v>
      </c>
      <c r="W19714">
        <v>0</v>
      </c>
      <c r="X19714">
        <v>1</v>
      </c>
      <c r="Y19714">
        <v>0</v>
      </c>
      <c r="Z19714">
        <v>0</v>
      </c>
      <c r="AA19714">
        <v>0</v>
      </c>
      <c r="AB19714">
        <v>0</v>
      </c>
      <c r="AC19714">
        <v>0</v>
      </c>
      <c r="AD19714">
        <v>0</v>
      </c>
    </row>
    <row r="19715" spans="1:30" hidden="1" x14ac:dyDescent="0.3">
      <c r="A19715" t="s">
        <v>56268</v>
      </c>
      <c r="B19715" t="s">
        <v>56269</v>
      </c>
      <c r="C19715" t="s">
        <v>32</v>
      </c>
      <c r="D19715" t="s">
        <v>33</v>
      </c>
      <c r="E19715" t="s">
        <v>11726</v>
      </c>
      <c r="F19715">
        <v>1177585</v>
      </c>
      <c r="G19715" t="s">
        <v>56268</v>
      </c>
      <c r="H19715" t="s">
        <v>56270</v>
      </c>
      <c r="I19715" t="s">
        <v>56271</v>
      </c>
      <c r="J19715" t="s">
        <v>41765</v>
      </c>
      <c r="K19715" t="s">
        <v>37</v>
      </c>
      <c r="L19715" t="s">
        <v>230</v>
      </c>
      <c r="M19715" t="s">
        <v>28729</v>
      </c>
      <c r="N19715" t="s">
        <v>28730</v>
      </c>
      <c r="O19715" t="s">
        <v>28730</v>
      </c>
      <c r="P19715" s="1">
        <v>37257</v>
      </c>
      <c r="Q19715" t="s">
        <v>230</v>
      </c>
      <c r="R19715" t="s">
        <v>233</v>
      </c>
      <c r="S19715" t="s">
        <v>41</v>
      </c>
      <c r="T19715" t="s">
        <v>41765</v>
      </c>
      <c r="U19715" t="s">
        <v>41765</v>
      </c>
      <c r="V19715">
        <v>0</v>
      </c>
      <c r="W19715">
        <v>0</v>
      </c>
      <c r="X19715">
        <v>1</v>
      </c>
      <c r="Y19715">
        <v>0</v>
      </c>
      <c r="Z19715">
        <v>0</v>
      </c>
      <c r="AA19715">
        <v>0</v>
      </c>
      <c r="AB19715">
        <v>0</v>
      </c>
      <c r="AC19715">
        <v>0</v>
      </c>
      <c r="AD19715">
        <v>0</v>
      </c>
    </row>
    <row r="19716" spans="1:30" hidden="1" x14ac:dyDescent="0.3">
      <c r="A19716" t="s">
        <v>56268</v>
      </c>
      <c r="B19716" t="s">
        <v>56272</v>
      </c>
      <c r="C19716" t="s">
        <v>32</v>
      </c>
      <c r="E19716" t="s">
        <v>12549</v>
      </c>
      <c r="F19716">
        <v>1400000</v>
      </c>
      <c r="G19716" t="s">
        <v>56268</v>
      </c>
      <c r="H19716" t="s">
        <v>56270</v>
      </c>
      <c r="I19716" t="s">
        <v>56271</v>
      </c>
      <c r="J19716" t="s">
        <v>41765</v>
      </c>
      <c r="K19716" t="s">
        <v>37</v>
      </c>
      <c r="L19716" t="s">
        <v>230</v>
      </c>
      <c r="M19716" t="s">
        <v>28729</v>
      </c>
      <c r="N19716" t="s">
        <v>28730</v>
      </c>
      <c r="O19716" t="s">
        <v>28730</v>
      </c>
      <c r="P19716" s="1">
        <v>37257</v>
      </c>
      <c r="Q19716" t="s">
        <v>230</v>
      </c>
      <c r="R19716" t="s">
        <v>233</v>
      </c>
      <c r="S19716" t="s">
        <v>41</v>
      </c>
      <c r="T19716" t="s">
        <v>41765</v>
      </c>
      <c r="U19716" t="s">
        <v>41765</v>
      </c>
      <c r="V19716">
        <v>0</v>
      </c>
      <c r="W19716">
        <v>0</v>
      </c>
      <c r="X19716">
        <v>1</v>
      </c>
      <c r="Y19716">
        <v>0</v>
      </c>
      <c r="Z19716">
        <v>0</v>
      </c>
      <c r="AA19716">
        <v>0</v>
      </c>
      <c r="AB19716">
        <v>0</v>
      </c>
      <c r="AC19716">
        <v>0</v>
      </c>
      <c r="AD19716">
        <v>0</v>
      </c>
    </row>
    <row r="19717" spans="1:30" hidden="1" x14ac:dyDescent="0.3">
      <c r="A19717" t="s">
        <v>56273</v>
      </c>
      <c r="B19717" t="s">
        <v>56274</v>
      </c>
      <c r="C19717" t="s">
        <v>32</v>
      </c>
      <c r="D19717" t="s">
        <v>50</v>
      </c>
      <c r="E19717" s="1">
        <v>40664</v>
      </c>
      <c r="F19717">
        <v>2400000</v>
      </c>
      <c r="G19717" t="s">
        <v>56273</v>
      </c>
      <c r="H19717" t="s">
        <v>56275</v>
      </c>
      <c r="I19717" t="s">
        <v>56276</v>
      </c>
      <c r="J19717" t="s">
        <v>41765</v>
      </c>
      <c r="K19717" t="s">
        <v>37</v>
      </c>
      <c r="L19717" t="s">
        <v>230</v>
      </c>
      <c r="M19717" t="s">
        <v>231</v>
      </c>
      <c r="N19717" t="s">
        <v>232</v>
      </c>
      <c r="O19717" t="s">
        <v>232</v>
      </c>
      <c r="P19717" s="1">
        <v>39088</v>
      </c>
      <c r="Q19717" t="s">
        <v>230</v>
      </c>
      <c r="R19717" t="s">
        <v>233</v>
      </c>
      <c r="S19717" t="s">
        <v>41</v>
      </c>
      <c r="T19717" t="s">
        <v>41765</v>
      </c>
      <c r="U19717" t="s">
        <v>41765</v>
      </c>
      <c r="V19717">
        <v>0</v>
      </c>
      <c r="W19717">
        <v>0</v>
      </c>
      <c r="X19717">
        <v>1</v>
      </c>
      <c r="Y19717">
        <v>0</v>
      </c>
      <c r="Z19717">
        <v>0</v>
      </c>
      <c r="AA19717">
        <v>0</v>
      </c>
      <c r="AB19717">
        <v>0</v>
      </c>
      <c r="AC19717">
        <v>0</v>
      </c>
      <c r="AD19717">
        <v>0</v>
      </c>
    </row>
    <row r="19718" spans="1:30" hidden="1" x14ac:dyDescent="0.3">
      <c r="A19718" t="s">
        <v>56277</v>
      </c>
      <c r="B19718" t="s">
        <v>56278</v>
      </c>
      <c r="C19718" t="s">
        <v>32</v>
      </c>
      <c r="E19718" t="s">
        <v>17217</v>
      </c>
      <c r="F19718">
        <v>2555672</v>
      </c>
      <c r="G19718" t="s">
        <v>56277</v>
      </c>
      <c r="H19718" t="s">
        <v>56279</v>
      </c>
      <c r="I19718" t="s">
        <v>56280</v>
      </c>
      <c r="J19718" t="s">
        <v>41765</v>
      </c>
      <c r="K19718" t="s">
        <v>72</v>
      </c>
      <c r="L19718" t="s">
        <v>230</v>
      </c>
      <c r="M19718" t="s">
        <v>8128</v>
      </c>
      <c r="N19718" t="s">
        <v>56281</v>
      </c>
      <c r="O19718" t="s">
        <v>56281</v>
      </c>
      <c r="P19718" s="1">
        <v>36903</v>
      </c>
      <c r="Q19718" t="s">
        <v>230</v>
      </c>
      <c r="R19718" t="s">
        <v>233</v>
      </c>
      <c r="S19718" t="s">
        <v>41</v>
      </c>
      <c r="T19718" t="s">
        <v>41765</v>
      </c>
      <c r="U19718" t="s">
        <v>41765</v>
      </c>
      <c r="V19718">
        <v>0</v>
      </c>
      <c r="W19718">
        <v>0</v>
      </c>
      <c r="X19718">
        <v>1</v>
      </c>
      <c r="Y19718">
        <v>0</v>
      </c>
      <c r="Z19718">
        <v>0</v>
      </c>
      <c r="AA19718">
        <v>0</v>
      </c>
      <c r="AB19718">
        <v>0</v>
      </c>
      <c r="AC19718">
        <v>0</v>
      </c>
      <c r="AD19718">
        <v>0</v>
      </c>
    </row>
    <row r="19719" spans="1:30" hidden="1" x14ac:dyDescent="0.3">
      <c r="A19719" t="s">
        <v>56282</v>
      </c>
      <c r="B19719" t="s">
        <v>56283</v>
      </c>
      <c r="C19719" t="s">
        <v>32</v>
      </c>
      <c r="E19719" t="s">
        <v>8902</v>
      </c>
      <c r="F19719">
        <v>2675263</v>
      </c>
      <c r="G19719" t="s">
        <v>56282</v>
      </c>
      <c r="H19719" t="s">
        <v>56284</v>
      </c>
      <c r="I19719" t="s">
        <v>56285</v>
      </c>
      <c r="J19719" t="s">
        <v>41765</v>
      </c>
      <c r="K19719" t="s">
        <v>168</v>
      </c>
      <c r="L19719" t="s">
        <v>230</v>
      </c>
      <c r="M19719" t="s">
        <v>5283</v>
      </c>
      <c r="N19719" t="s">
        <v>5284</v>
      </c>
      <c r="O19719" t="s">
        <v>5284</v>
      </c>
      <c r="P19719" s="1">
        <v>36161</v>
      </c>
      <c r="Q19719" t="s">
        <v>230</v>
      </c>
      <c r="R19719" t="s">
        <v>233</v>
      </c>
      <c r="S19719" t="s">
        <v>41</v>
      </c>
      <c r="T19719" t="s">
        <v>41765</v>
      </c>
      <c r="U19719" t="s">
        <v>41765</v>
      </c>
      <c r="V19719">
        <v>0</v>
      </c>
      <c r="W19719">
        <v>0</v>
      </c>
      <c r="X19719">
        <v>1</v>
      </c>
      <c r="Y19719">
        <v>0</v>
      </c>
      <c r="Z19719">
        <v>0</v>
      </c>
      <c r="AA19719">
        <v>0</v>
      </c>
      <c r="AB19719">
        <v>0</v>
      </c>
      <c r="AC19719">
        <v>0</v>
      </c>
      <c r="AD19719">
        <v>0</v>
      </c>
    </row>
    <row r="19720" spans="1:30" hidden="1" x14ac:dyDescent="0.3">
      <c r="A19720" t="s">
        <v>56286</v>
      </c>
      <c r="B19720" t="s">
        <v>56287</v>
      </c>
      <c r="C19720" t="s">
        <v>32</v>
      </c>
      <c r="D19720" t="s">
        <v>33</v>
      </c>
      <c r="E19720" s="1">
        <v>41702</v>
      </c>
      <c r="F19720">
        <v>2272877</v>
      </c>
      <c r="G19720" t="s">
        <v>56286</v>
      </c>
      <c r="H19720" t="s">
        <v>56288</v>
      </c>
      <c r="I19720" t="s">
        <v>56289</v>
      </c>
      <c r="J19720" t="s">
        <v>41765</v>
      </c>
      <c r="K19720" t="s">
        <v>37</v>
      </c>
      <c r="L19720" t="s">
        <v>230</v>
      </c>
      <c r="M19720" t="s">
        <v>4249</v>
      </c>
      <c r="N19720" t="s">
        <v>4250</v>
      </c>
      <c r="O19720" t="s">
        <v>4250</v>
      </c>
      <c r="P19720" s="1">
        <v>41275</v>
      </c>
      <c r="Q19720" t="s">
        <v>230</v>
      </c>
      <c r="R19720" t="s">
        <v>233</v>
      </c>
      <c r="S19720" t="s">
        <v>41</v>
      </c>
      <c r="T19720" t="s">
        <v>41765</v>
      </c>
      <c r="U19720" t="s">
        <v>41765</v>
      </c>
      <c r="V19720">
        <v>0</v>
      </c>
      <c r="W19720">
        <v>0</v>
      </c>
      <c r="X19720">
        <v>1</v>
      </c>
      <c r="Y19720">
        <v>0</v>
      </c>
      <c r="Z19720">
        <v>0</v>
      </c>
      <c r="AA19720">
        <v>0</v>
      </c>
      <c r="AB19720">
        <v>0</v>
      </c>
      <c r="AC19720">
        <v>0</v>
      </c>
      <c r="AD19720">
        <v>0</v>
      </c>
    </row>
    <row r="19721" spans="1:30" hidden="1" x14ac:dyDescent="0.3">
      <c r="A19721" t="s">
        <v>56290</v>
      </c>
      <c r="B19721" t="s">
        <v>56291</v>
      </c>
      <c r="C19721" t="s">
        <v>32</v>
      </c>
      <c r="D19721" t="s">
        <v>50</v>
      </c>
      <c r="E19721" s="1">
        <v>41620</v>
      </c>
      <c r="F19721">
        <v>2130705</v>
      </c>
      <c r="G19721" t="s">
        <v>56290</v>
      </c>
      <c r="H19721" t="s">
        <v>56292</v>
      </c>
      <c r="I19721" t="s">
        <v>56293</v>
      </c>
      <c r="J19721" t="s">
        <v>41765</v>
      </c>
      <c r="K19721" t="s">
        <v>37</v>
      </c>
      <c r="L19721" t="s">
        <v>230</v>
      </c>
      <c r="M19721" t="s">
        <v>4089</v>
      </c>
      <c r="N19721" t="s">
        <v>232</v>
      </c>
      <c r="O19721" t="s">
        <v>911</v>
      </c>
      <c r="Q19721" t="s">
        <v>230</v>
      </c>
      <c r="R19721" t="s">
        <v>233</v>
      </c>
      <c r="S19721" t="s">
        <v>41</v>
      </c>
      <c r="T19721" t="s">
        <v>41765</v>
      </c>
      <c r="U19721" t="s">
        <v>41765</v>
      </c>
      <c r="V19721">
        <v>0</v>
      </c>
      <c r="W19721">
        <v>0</v>
      </c>
      <c r="X19721">
        <v>1</v>
      </c>
      <c r="Y19721">
        <v>0</v>
      </c>
      <c r="Z19721">
        <v>0</v>
      </c>
      <c r="AA19721">
        <v>0</v>
      </c>
      <c r="AB19721">
        <v>0</v>
      </c>
      <c r="AC19721">
        <v>0</v>
      </c>
      <c r="AD19721">
        <v>0</v>
      </c>
    </row>
    <row r="19722" spans="1:30" hidden="1" x14ac:dyDescent="0.3">
      <c r="A19722" t="s">
        <v>56290</v>
      </c>
      <c r="B19722" t="s">
        <v>56294</v>
      </c>
      <c r="C19722" t="s">
        <v>32</v>
      </c>
      <c r="D19722" t="s">
        <v>50</v>
      </c>
      <c r="E19722" s="1">
        <v>41676</v>
      </c>
      <c r="F19722">
        <v>3820311</v>
      </c>
      <c r="G19722" t="s">
        <v>56290</v>
      </c>
      <c r="H19722" t="s">
        <v>56292</v>
      </c>
      <c r="I19722" t="s">
        <v>56293</v>
      </c>
      <c r="J19722" t="s">
        <v>41765</v>
      </c>
      <c r="K19722" t="s">
        <v>37</v>
      </c>
      <c r="L19722" t="s">
        <v>230</v>
      </c>
      <c r="M19722" t="s">
        <v>4089</v>
      </c>
      <c r="N19722" t="s">
        <v>232</v>
      </c>
      <c r="O19722" t="s">
        <v>911</v>
      </c>
      <c r="Q19722" t="s">
        <v>230</v>
      </c>
      <c r="R19722" t="s">
        <v>233</v>
      </c>
      <c r="S19722" t="s">
        <v>41</v>
      </c>
      <c r="T19722" t="s">
        <v>41765</v>
      </c>
      <c r="U19722" t="s">
        <v>41765</v>
      </c>
      <c r="V19722">
        <v>0</v>
      </c>
      <c r="W19722">
        <v>0</v>
      </c>
      <c r="X19722">
        <v>1</v>
      </c>
      <c r="Y19722">
        <v>0</v>
      </c>
      <c r="Z19722">
        <v>0</v>
      </c>
      <c r="AA19722">
        <v>0</v>
      </c>
      <c r="AB19722">
        <v>0</v>
      </c>
      <c r="AC19722">
        <v>0</v>
      </c>
      <c r="AD19722">
        <v>0</v>
      </c>
    </row>
    <row r="19723" spans="1:30" hidden="1" x14ac:dyDescent="0.3">
      <c r="A19723" t="s">
        <v>56295</v>
      </c>
      <c r="B19723" t="s">
        <v>56296</v>
      </c>
      <c r="C19723" t="s">
        <v>32</v>
      </c>
      <c r="E19723" t="s">
        <v>28862</v>
      </c>
      <c r="F19723">
        <v>275000</v>
      </c>
      <c r="G19723" t="s">
        <v>56295</v>
      </c>
      <c r="H19723" t="s">
        <v>56297</v>
      </c>
      <c r="I19723" t="s">
        <v>56298</v>
      </c>
      <c r="J19723" t="s">
        <v>56299</v>
      </c>
      <c r="K19723" t="s">
        <v>37</v>
      </c>
      <c r="L19723" t="s">
        <v>230</v>
      </c>
      <c r="M19723" t="s">
        <v>231</v>
      </c>
      <c r="N19723" t="s">
        <v>232</v>
      </c>
      <c r="O19723" t="s">
        <v>232</v>
      </c>
      <c r="P19723" s="1">
        <v>41098</v>
      </c>
      <c r="Q19723" t="s">
        <v>230</v>
      </c>
      <c r="R19723" t="s">
        <v>233</v>
      </c>
      <c r="S19723" t="s">
        <v>41</v>
      </c>
      <c r="T19723" t="s">
        <v>41765</v>
      </c>
      <c r="U19723" t="s">
        <v>41765</v>
      </c>
      <c r="V19723">
        <v>0</v>
      </c>
      <c r="W19723">
        <v>0</v>
      </c>
      <c r="X19723">
        <v>1</v>
      </c>
      <c r="Y19723">
        <v>0</v>
      </c>
      <c r="Z19723">
        <v>0</v>
      </c>
      <c r="AA19723">
        <v>0</v>
      </c>
      <c r="AB19723">
        <v>0</v>
      </c>
      <c r="AC19723">
        <v>0</v>
      </c>
      <c r="AD19723">
        <v>0</v>
      </c>
    </row>
    <row r="19724" spans="1:30" hidden="1" x14ac:dyDescent="0.3">
      <c r="A19724" t="s">
        <v>56295</v>
      </c>
      <c r="B19724" t="s">
        <v>56300</v>
      </c>
      <c r="C19724" t="s">
        <v>32</v>
      </c>
      <c r="E19724" t="s">
        <v>5501</v>
      </c>
      <c r="F19724">
        <v>2156444</v>
      </c>
      <c r="G19724" t="s">
        <v>56295</v>
      </c>
      <c r="H19724" t="s">
        <v>56297</v>
      </c>
      <c r="I19724" t="s">
        <v>56298</v>
      </c>
      <c r="J19724" t="s">
        <v>56299</v>
      </c>
      <c r="K19724" t="s">
        <v>37</v>
      </c>
      <c r="L19724" t="s">
        <v>230</v>
      </c>
      <c r="M19724" t="s">
        <v>231</v>
      </c>
      <c r="N19724" t="s">
        <v>232</v>
      </c>
      <c r="O19724" t="s">
        <v>232</v>
      </c>
      <c r="P19724" s="1">
        <v>41098</v>
      </c>
      <c r="Q19724" t="s">
        <v>230</v>
      </c>
      <c r="R19724" t="s">
        <v>233</v>
      </c>
      <c r="S19724" t="s">
        <v>41</v>
      </c>
      <c r="T19724" t="s">
        <v>41765</v>
      </c>
      <c r="U19724" t="s">
        <v>41765</v>
      </c>
      <c r="V19724">
        <v>0</v>
      </c>
      <c r="W19724">
        <v>0</v>
      </c>
      <c r="X19724">
        <v>1</v>
      </c>
      <c r="Y19724">
        <v>0</v>
      </c>
      <c r="Z19724">
        <v>0</v>
      </c>
      <c r="AA19724">
        <v>0</v>
      </c>
      <c r="AB19724">
        <v>0</v>
      </c>
      <c r="AC19724">
        <v>0</v>
      </c>
      <c r="AD19724">
        <v>0</v>
      </c>
    </row>
    <row r="19725" spans="1:30" hidden="1" x14ac:dyDescent="0.3">
      <c r="A19725" t="s">
        <v>56301</v>
      </c>
      <c r="B19725" t="s">
        <v>56302</v>
      </c>
      <c r="C19725" t="s">
        <v>32</v>
      </c>
      <c r="E19725" s="1">
        <v>41737</v>
      </c>
      <c r="F19725">
        <v>4709879</v>
      </c>
      <c r="G19725" t="s">
        <v>56301</v>
      </c>
      <c r="H19725" t="s">
        <v>56303</v>
      </c>
      <c r="I19725" t="s">
        <v>56304</v>
      </c>
      <c r="J19725" t="s">
        <v>41765</v>
      </c>
      <c r="K19725" t="s">
        <v>37</v>
      </c>
      <c r="L19725" t="s">
        <v>230</v>
      </c>
      <c r="M19725" t="s">
        <v>12917</v>
      </c>
      <c r="N19725" t="s">
        <v>232</v>
      </c>
      <c r="O19725" t="s">
        <v>18273</v>
      </c>
      <c r="P19725" s="1">
        <v>35065</v>
      </c>
      <c r="Q19725" t="s">
        <v>230</v>
      </c>
      <c r="R19725" t="s">
        <v>233</v>
      </c>
      <c r="S19725" t="s">
        <v>41</v>
      </c>
      <c r="T19725" t="s">
        <v>41765</v>
      </c>
      <c r="U19725" t="s">
        <v>41765</v>
      </c>
      <c r="V19725">
        <v>0</v>
      </c>
      <c r="W19725">
        <v>0</v>
      </c>
      <c r="X19725">
        <v>1</v>
      </c>
      <c r="Y19725">
        <v>0</v>
      </c>
      <c r="Z19725">
        <v>0</v>
      </c>
      <c r="AA19725">
        <v>0</v>
      </c>
      <c r="AB19725">
        <v>0</v>
      </c>
      <c r="AC19725">
        <v>0</v>
      </c>
      <c r="AD19725">
        <v>0</v>
      </c>
    </row>
    <row r="19726" spans="1:30" hidden="1" x14ac:dyDescent="0.3">
      <c r="A19726" t="s">
        <v>56305</v>
      </c>
      <c r="B19726" t="s">
        <v>56306</v>
      </c>
      <c r="C19726" t="s">
        <v>32</v>
      </c>
      <c r="D19726" t="s">
        <v>50</v>
      </c>
      <c r="E19726" t="s">
        <v>12299</v>
      </c>
      <c r="F19726">
        <v>1210000</v>
      </c>
      <c r="G19726" t="s">
        <v>56305</v>
      </c>
      <c r="H19726" t="s">
        <v>56307</v>
      </c>
      <c r="I19726" t="s">
        <v>56308</v>
      </c>
      <c r="J19726" t="s">
        <v>41765</v>
      </c>
      <c r="K19726" t="s">
        <v>109</v>
      </c>
      <c r="L19726" t="s">
        <v>230</v>
      </c>
      <c r="M19726" t="s">
        <v>56309</v>
      </c>
      <c r="N19726" t="s">
        <v>56310</v>
      </c>
      <c r="O19726" t="s">
        <v>56310</v>
      </c>
      <c r="P19726" s="1">
        <v>37995</v>
      </c>
      <c r="Q19726" t="s">
        <v>230</v>
      </c>
      <c r="R19726" t="s">
        <v>233</v>
      </c>
      <c r="S19726" t="s">
        <v>41</v>
      </c>
      <c r="T19726" t="s">
        <v>41765</v>
      </c>
      <c r="U19726" t="s">
        <v>41765</v>
      </c>
      <c r="V19726">
        <v>0</v>
      </c>
      <c r="W19726">
        <v>0</v>
      </c>
      <c r="X19726">
        <v>1</v>
      </c>
      <c r="Y19726">
        <v>0</v>
      </c>
      <c r="Z19726">
        <v>0</v>
      </c>
      <c r="AA19726">
        <v>0</v>
      </c>
      <c r="AB19726">
        <v>0</v>
      </c>
      <c r="AC19726">
        <v>0</v>
      </c>
      <c r="AD19726">
        <v>0</v>
      </c>
    </row>
    <row r="19727" spans="1:30" hidden="1" x14ac:dyDescent="0.3">
      <c r="A19727" t="s">
        <v>56311</v>
      </c>
      <c r="B19727" t="s">
        <v>56312</v>
      </c>
      <c r="C19727" t="s">
        <v>32</v>
      </c>
      <c r="E19727" t="s">
        <v>18446</v>
      </c>
      <c r="F19727">
        <v>531746</v>
      </c>
      <c r="G19727" t="s">
        <v>56311</v>
      </c>
      <c r="H19727" t="s">
        <v>56313</v>
      </c>
      <c r="I19727" t="s">
        <v>56314</v>
      </c>
      <c r="J19727" t="s">
        <v>41765</v>
      </c>
      <c r="K19727" t="s">
        <v>37</v>
      </c>
      <c r="L19727" t="s">
        <v>230</v>
      </c>
      <c r="M19727" t="s">
        <v>5039</v>
      </c>
      <c r="N19727" t="s">
        <v>5040</v>
      </c>
      <c r="O19727" t="s">
        <v>5040</v>
      </c>
      <c r="Q19727" t="s">
        <v>230</v>
      </c>
      <c r="R19727" t="s">
        <v>233</v>
      </c>
      <c r="S19727" t="s">
        <v>41</v>
      </c>
      <c r="T19727" t="s">
        <v>41765</v>
      </c>
      <c r="U19727" t="s">
        <v>41765</v>
      </c>
      <c r="V19727">
        <v>0</v>
      </c>
      <c r="W19727">
        <v>0</v>
      </c>
      <c r="X19727">
        <v>1</v>
      </c>
      <c r="Y19727">
        <v>0</v>
      </c>
      <c r="Z19727">
        <v>0</v>
      </c>
      <c r="AA19727">
        <v>0</v>
      </c>
      <c r="AB19727">
        <v>0</v>
      </c>
      <c r="AC19727">
        <v>0</v>
      </c>
      <c r="AD19727">
        <v>0</v>
      </c>
    </row>
    <row r="19728" spans="1:30" hidden="1" x14ac:dyDescent="0.3">
      <c r="A19728" t="s">
        <v>56311</v>
      </c>
      <c r="B19728" t="s">
        <v>56315</v>
      </c>
      <c r="C19728" t="s">
        <v>32</v>
      </c>
      <c r="E19728" s="1">
        <v>41767</v>
      </c>
      <c r="F19728">
        <v>10104242</v>
      </c>
      <c r="G19728" t="s">
        <v>56311</v>
      </c>
      <c r="H19728" t="s">
        <v>56313</v>
      </c>
      <c r="I19728" t="s">
        <v>56314</v>
      </c>
      <c r="J19728" t="s">
        <v>41765</v>
      </c>
      <c r="K19728" t="s">
        <v>37</v>
      </c>
      <c r="L19728" t="s">
        <v>230</v>
      </c>
      <c r="M19728" t="s">
        <v>5039</v>
      </c>
      <c r="N19728" t="s">
        <v>5040</v>
      </c>
      <c r="O19728" t="s">
        <v>5040</v>
      </c>
      <c r="Q19728" t="s">
        <v>230</v>
      </c>
      <c r="R19728" t="s">
        <v>233</v>
      </c>
      <c r="S19728" t="s">
        <v>41</v>
      </c>
      <c r="T19728" t="s">
        <v>41765</v>
      </c>
      <c r="U19728" t="s">
        <v>41765</v>
      </c>
      <c r="V19728">
        <v>0</v>
      </c>
      <c r="W19728">
        <v>0</v>
      </c>
      <c r="X19728">
        <v>1</v>
      </c>
      <c r="Y19728">
        <v>0</v>
      </c>
      <c r="Z19728">
        <v>0</v>
      </c>
      <c r="AA19728">
        <v>0</v>
      </c>
      <c r="AB19728">
        <v>0</v>
      </c>
      <c r="AC19728">
        <v>0</v>
      </c>
      <c r="AD19728">
        <v>0</v>
      </c>
    </row>
    <row r="19729" spans="1:30" hidden="1" x14ac:dyDescent="0.3">
      <c r="A19729" t="s">
        <v>56316</v>
      </c>
      <c r="B19729" t="s">
        <v>56317</v>
      </c>
      <c r="C19729" t="s">
        <v>32</v>
      </c>
      <c r="E19729" t="s">
        <v>1500</v>
      </c>
      <c r="F19729">
        <v>718000</v>
      </c>
      <c r="G19729" t="s">
        <v>56316</v>
      </c>
      <c r="H19729" t="s">
        <v>56318</v>
      </c>
      <c r="I19729" t="s">
        <v>56319</v>
      </c>
      <c r="J19729" t="s">
        <v>41765</v>
      </c>
      <c r="K19729" t="s">
        <v>37</v>
      </c>
      <c r="L19729" t="s">
        <v>230</v>
      </c>
      <c r="M19729" t="s">
        <v>4089</v>
      </c>
      <c r="N19729" t="s">
        <v>232</v>
      </c>
      <c r="O19729" t="s">
        <v>911</v>
      </c>
      <c r="P19729" s="1">
        <v>36892</v>
      </c>
      <c r="Q19729" t="s">
        <v>230</v>
      </c>
      <c r="R19729" t="s">
        <v>233</v>
      </c>
      <c r="S19729" t="s">
        <v>41</v>
      </c>
      <c r="T19729" t="s">
        <v>41765</v>
      </c>
      <c r="U19729" t="s">
        <v>41765</v>
      </c>
      <c r="V19729">
        <v>0</v>
      </c>
      <c r="W19729">
        <v>0</v>
      </c>
      <c r="X19729">
        <v>1</v>
      </c>
      <c r="Y19729">
        <v>0</v>
      </c>
      <c r="Z19729">
        <v>0</v>
      </c>
      <c r="AA19729">
        <v>0</v>
      </c>
      <c r="AB19729">
        <v>0</v>
      </c>
      <c r="AC19729">
        <v>0</v>
      </c>
      <c r="AD19729">
        <v>0</v>
      </c>
    </row>
    <row r="19730" spans="1:30" hidden="1" x14ac:dyDescent="0.3">
      <c r="A19730" t="s">
        <v>56316</v>
      </c>
      <c r="B19730" t="s">
        <v>56320</v>
      </c>
      <c r="C19730" t="s">
        <v>32</v>
      </c>
      <c r="D19730" t="s">
        <v>50</v>
      </c>
      <c r="E19730" s="1">
        <v>41276</v>
      </c>
      <c r="F19730">
        <v>2368857</v>
      </c>
      <c r="G19730" t="s">
        <v>56316</v>
      </c>
      <c r="H19730" t="s">
        <v>56318</v>
      </c>
      <c r="I19730" t="s">
        <v>56319</v>
      </c>
      <c r="J19730" t="s">
        <v>41765</v>
      </c>
      <c r="K19730" t="s">
        <v>37</v>
      </c>
      <c r="L19730" t="s">
        <v>230</v>
      </c>
      <c r="M19730" t="s">
        <v>4089</v>
      </c>
      <c r="N19730" t="s">
        <v>232</v>
      </c>
      <c r="O19730" t="s">
        <v>911</v>
      </c>
      <c r="P19730" s="1">
        <v>36892</v>
      </c>
      <c r="Q19730" t="s">
        <v>230</v>
      </c>
      <c r="R19730" t="s">
        <v>233</v>
      </c>
      <c r="S19730" t="s">
        <v>41</v>
      </c>
      <c r="T19730" t="s">
        <v>41765</v>
      </c>
      <c r="U19730" t="s">
        <v>41765</v>
      </c>
      <c r="V19730">
        <v>0</v>
      </c>
      <c r="W19730">
        <v>0</v>
      </c>
      <c r="X19730">
        <v>1</v>
      </c>
      <c r="Y19730">
        <v>0</v>
      </c>
      <c r="Z19730">
        <v>0</v>
      </c>
      <c r="AA19730">
        <v>0</v>
      </c>
      <c r="AB19730">
        <v>0</v>
      </c>
      <c r="AC19730">
        <v>0</v>
      </c>
      <c r="AD19730">
        <v>0</v>
      </c>
    </row>
    <row r="19731" spans="1:30" hidden="1" x14ac:dyDescent="0.3">
      <c r="A19731" t="s">
        <v>56321</v>
      </c>
      <c r="B19731" t="s">
        <v>56322</v>
      </c>
      <c r="C19731" t="s">
        <v>32</v>
      </c>
      <c r="D19731" t="s">
        <v>33</v>
      </c>
      <c r="E19731" s="1">
        <v>38756</v>
      </c>
      <c r="F19731">
        <v>41000000</v>
      </c>
      <c r="G19731" t="s">
        <v>56321</v>
      </c>
      <c r="H19731" t="s">
        <v>56323</v>
      </c>
      <c r="I19731" t="s">
        <v>56324</v>
      </c>
      <c r="J19731" t="s">
        <v>41765</v>
      </c>
      <c r="K19731" t="s">
        <v>72</v>
      </c>
      <c r="L19731" t="s">
        <v>230</v>
      </c>
      <c r="M19731" t="s">
        <v>7163</v>
      </c>
      <c r="P19731" s="1">
        <v>35796</v>
      </c>
      <c r="Q19731" t="s">
        <v>230</v>
      </c>
      <c r="R19731" t="s">
        <v>233</v>
      </c>
      <c r="S19731" t="s">
        <v>41</v>
      </c>
      <c r="T19731" t="s">
        <v>41765</v>
      </c>
      <c r="U19731" t="s">
        <v>41765</v>
      </c>
      <c r="V19731">
        <v>0</v>
      </c>
      <c r="W19731">
        <v>0</v>
      </c>
      <c r="X19731">
        <v>1</v>
      </c>
      <c r="Y19731">
        <v>0</v>
      </c>
      <c r="Z19731">
        <v>0</v>
      </c>
      <c r="AA19731">
        <v>0</v>
      </c>
      <c r="AB19731">
        <v>0</v>
      </c>
      <c r="AC19731">
        <v>0</v>
      </c>
      <c r="AD19731">
        <v>0</v>
      </c>
    </row>
    <row r="19732" spans="1:30" hidden="1" x14ac:dyDescent="0.3">
      <c r="A19732" t="s">
        <v>56321</v>
      </c>
      <c r="B19732" t="s">
        <v>56325</v>
      </c>
      <c r="C19732" t="s">
        <v>32</v>
      </c>
      <c r="D19732" t="s">
        <v>33</v>
      </c>
      <c r="E19732" s="1">
        <v>39637</v>
      </c>
      <c r="F19732">
        <v>22000000</v>
      </c>
      <c r="G19732" t="s">
        <v>56321</v>
      </c>
      <c r="H19732" t="s">
        <v>56323</v>
      </c>
      <c r="I19732" t="s">
        <v>56324</v>
      </c>
      <c r="J19732" t="s">
        <v>41765</v>
      </c>
      <c r="K19732" t="s">
        <v>72</v>
      </c>
      <c r="L19732" t="s">
        <v>230</v>
      </c>
      <c r="M19732" t="s">
        <v>7163</v>
      </c>
      <c r="P19732" s="1">
        <v>35796</v>
      </c>
      <c r="Q19732" t="s">
        <v>230</v>
      </c>
      <c r="R19732" t="s">
        <v>233</v>
      </c>
      <c r="S19732" t="s">
        <v>41</v>
      </c>
      <c r="T19732" t="s">
        <v>41765</v>
      </c>
      <c r="U19732" t="s">
        <v>41765</v>
      </c>
      <c r="V19732">
        <v>0</v>
      </c>
      <c r="W19732">
        <v>0</v>
      </c>
      <c r="X19732">
        <v>1</v>
      </c>
      <c r="Y19732">
        <v>0</v>
      </c>
      <c r="Z19732">
        <v>0</v>
      </c>
      <c r="AA19732">
        <v>0</v>
      </c>
      <c r="AB19732">
        <v>0</v>
      </c>
      <c r="AC19732">
        <v>0</v>
      </c>
      <c r="AD19732">
        <v>0</v>
      </c>
    </row>
    <row r="19733" spans="1:30" hidden="1" x14ac:dyDescent="0.3">
      <c r="A19733" t="s">
        <v>56326</v>
      </c>
      <c r="B19733" t="s">
        <v>56327</v>
      </c>
      <c r="C19733" t="s">
        <v>32</v>
      </c>
      <c r="E19733" t="s">
        <v>12697</v>
      </c>
      <c r="F19733">
        <v>13970000</v>
      </c>
      <c r="G19733" t="s">
        <v>56326</v>
      </c>
      <c r="H19733" t="s">
        <v>56328</v>
      </c>
      <c r="I19733" t="s">
        <v>56329</v>
      </c>
      <c r="J19733" t="s">
        <v>41765</v>
      </c>
      <c r="K19733" t="s">
        <v>72</v>
      </c>
      <c r="L19733" t="s">
        <v>230</v>
      </c>
      <c r="M19733" t="s">
        <v>3930</v>
      </c>
      <c r="N19733" t="s">
        <v>232</v>
      </c>
      <c r="O19733" t="s">
        <v>7646</v>
      </c>
      <c r="P19733" s="1">
        <v>38718</v>
      </c>
      <c r="Q19733" t="s">
        <v>230</v>
      </c>
      <c r="R19733" t="s">
        <v>233</v>
      </c>
      <c r="S19733" t="s">
        <v>41</v>
      </c>
      <c r="T19733" t="s">
        <v>41765</v>
      </c>
      <c r="U19733" t="s">
        <v>41765</v>
      </c>
      <c r="V19733">
        <v>0</v>
      </c>
      <c r="W19733">
        <v>0</v>
      </c>
      <c r="X19733">
        <v>1</v>
      </c>
      <c r="Y19733">
        <v>0</v>
      </c>
      <c r="Z19733">
        <v>0</v>
      </c>
      <c r="AA19733">
        <v>0</v>
      </c>
      <c r="AB19733">
        <v>0</v>
      </c>
      <c r="AC19733">
        <v>0</v>
      </c>
      <c r="AD19733">
        <v>0</v>
      </c>
    </row>
    <row r="19734" spans="1:30" hidden="1" x14ac:dyDescent="0.3">
      <c r="A19734" t="s">
        <v>56326</v>
      </c>
      <c r="B19734" t="s">
        <v>56330</v>
      </c>
      <c r="C19734" t="s">
        <v>32</v>
      </c>
      <c r="E19734" t="s">
        <v>23490</v>
      </c>
      <c r="F19734">
        <v>9100000</v>
      </c>
      <c r="G19734" t="s">
        <v>56326</v>
      </c>
      <c r="H19734" t="s">
        <v>56328</v>
      </c>
      <c r="I19734" t="s">
        <v>56329</v>
      </c>
      <c r="J19734" t="s">
        <v>41765</v>
      </c>
      <c r="K19734" t="s">
        <v>72</v>
      </c>
      <c r="L19734" t="s">
        <v>230</v>
      </c>
      <c r="M19734" t="s">
        <v>3930</v>
      </c>
      <c r="N19734" t="s">
        <v>232</v>
      </c>
      <c r="O19734" t="s">
        <v>7646</v>
      </c>
      <c r="P19734" s="1">
        <v>38718</v>
      </c>
      <c r="Q19734" t="s">
        <v>230</v>
      </c>
      <c r="R19734" t="s">
        <v>233</v>
      </c>
      <c r="S19734" t="s">
        <v>41</v>
      </c>
      <c r="T19734" t="s">
        <v>41765</v>
      </c>
      <c r="U19734" t="s">
        <v>41765</v>
      </c>
      <c r="V19734">
        <v>0</v>
      </c>
      <c r="W19734">
        <v>0</v>
      </c>
      <c r="X19734">
        <v>1</v>
      </c>
      <c r="Y19734">
        <v>0</v>
      </c>
      <c r="Z19734">
        <v>0</v>
      </c>
      <c r="AA19734">
        <v>0</v>
      </c>
      <c r="AB19734">
        <v>0</v>
      </c>
      <c r="AC19734">
        <v>0</v>
      </c>
      <c r="AD19734">
        <v>0</v>
      </c>
    </row>
    <row r="19735" spans="1:30" hidden="1" x14ac:dyDescent="0.3">
      <c r="A19735" t="s">
        <v>56326</v>
      </c>
      <c r="B19735" t="s">
        <v>56331</v>
      </c>
      <c r="C19735" t="s">
        <v>32</v>
      </c>
      <c r="E19735" s="1">
        <v>38909</v>
      </c>
      <c r="F19735">
        <v>18600000</v>
      </c>
      <c r="G19735" t="s">
        <v>56326</v>
      </c>
      <c r="H19735" t="s">
        <v>56328</v>
      </c>
      <c r="I19735" t="s">
        <v>56329</v>
      </c>
      <c r="J19735" t="s">
        <v>41765</v>
      </c>
      <c r="K19735" t="s">
        <v>72</v>
      </c>
      <c r="L19735" t="s">
        <v>230</v>
      </c>
      <c r="M19735" t="s">
        <v>3930</v>
      </c>
      <c r="N19735" t="s">
        <v>232</v>
      </c>
      <c r="O19735" t="s">
        <v>7646</v>
      </c>
      <c r="P19735" s="1">
        <v>38718</v>
      </c>
      <c r="Q19735" t="s">
        <v>230</v>
      </c>
      <c r="R19735" t="s">
        <v>233</v>
      </c>
      <c r="S19735" t="s">
        <v>41</v>
      </c>
      <c r="T19735" t="s">
        <v>41765</v>
      </c>
      <c r="U19735" t="s">
        <v>41765</v>
      </c>
      <c r="V19735">
        <v>0</v>
      </c>
      <c r="W19735">
        <v>0</v>
      </c>
      <c r="X19735">
        <v>1</v>
      </c>
      <c r="Y19735">
        <v>0</v>
      </c>
      <c r="Z19735">
        <v>0</v>
      </c>
      <c r="AA19735">
        <v>0</v>
      </c>
      <c r="AB19735">
        <v>0</v>
      </c>
      <c r="AC19735">
        <v>0</v>
      </c>
      <c r="AD19735">
        <v>0</v>
      </c>
    </row>
    <row r="19736" spans="1:30" hidden="1" x14ac:dyDescent="0.3">
      <c r="A19736" t="s">
        <v>56326</v>
      </c>
      <c r="B19736" t="s">
        <v>56332</v>
      </c>
      <c r="C19736" t="s">
        <v>32</v>
      </c>
      <c r="E19736" t="s">
        <v>26007</v>
      </c>
      <c r="F19736">
        <v>12530000</v>
      </c>
      <c r="G19736" t="s">
        <v>56326</v>
      </c>
      <c r="H19736" t="s">
        <v>56328</v>
      </c>
      <c r="I19736" t="s">
        <v>56329</v>
      </c>
      <c r="J19736" t="s">
        <v>41765</v>
      </c>
      <c r="K19736" t="s">
        <v>72</v>
      </c>
      <c r="L19736" t="s">
        <v>230</v>
      </c>
      <c r="M19736" t="s">
        <v>3930</v>
      </c>
      <c r="N19736" t="s">
        <v>232</v>
      </c>
      <c r="O19736" t="s">
        <v>7646</v>
      </c>
      <c r="P19736" s="1">
        <v>38718</v>
      </c>
      <c r="Q19736" t="s">
        <v>230</v>
      </c>
      <c r="R19736" t="s">
        <v>233</v>
      </c>
      <c r="S19736" t="s">
        <v>41</v>
      </c>
      <c r="T19736" t="s">
        <v>41765</v>
      </c>
      <c r="U19736" t="s">
        <v>41765</v>
      </c>
      <c r="V19736">
        <v>0</v>
      </c>
      <c r="W19736">
        <v>0</v>
      </c>
      <c r="X19736">
        <v>1</v>
      </c>
      <c r="Y19736">
        <v>0</v>
      </c>
      <c r="Z19736">
        <v>0</v>
      </c>
      <c r="AA19736">
        <v>0</v>
      </c>
      <c r="AB19736">
        <v>0</v>
      </c>
      <c r="AC19736">
        <v>0</v>
      </c>
      <c r="AD19736">
        <v>0</v>
      </c>
    </row>
    <row r="19737" spans="1:30" hidden="1" x14ac:dyDescent="0.3">
      <c r="A19737" t="s">
        <v>56333</v>
      </c>
      <c r="B19737" t="s">
        <v>56334</v>
      </c>
      <c r="C19737" t="s">
        <v>32</v>
      </c>
      <c r="E19737" t="s">
        <v>19697</v>
      </c>
      <c r="F19737">
        <v>712671</v>
      </c>
      <c r="G19737" t="s">
        <v>56333</v>
      </c>
      <c r="H19737" t="s">
        <v>56335</v>
      </c>
      <c r="I19737" t="s">
        <v>56336</v>
      </c>
      <c r="J19737" t="s">
        <v>41765</v>
      </c>
      <c r="K19737" t="s">
        <v>37</v>
      </c>
      <c r="L19737" t="s">
        <v>230</v>
      </c>
      <c r="M19737" t="s">
        <v>7195</v>
      </c>
      <c r="N19737" t="s">
        <v>7196</v>
      </c>
      <c r="O19737" t="s">
        <v>7196</v>
      </c>
      <c r="Q19737" t="s">
        <v>230</v>
      </c>
      <c r="R19737" t="s">
        <v>233</v>
      </c>
      <c r="S19737" t="s">
        <v>41</v>
      </c>
      <c r="T19737" t="s">
        <v>41765</v>
      </c>
      <c r="U19737" t="s">
        <v>41765</v>
      </c>
      <c r="V19737">
        <v>0</v>
      </c>
      <c r="W19737">
        <v>0</v>
      </c>
      <c r="X19737">
        <v>1</v>
      </c>
      <c r="Y19737">
        <v>0</v>
      </c>
      <c r="Z19737">
        <v>0</v>
      </c>
      <c r="AA19737">
        <v>0</v>
      </c>
      <c r="AB19737">
        <v>0</v>
      </c>
      <c r="AC19737">
        <v>0</v>
      </c>
      <c r="AD19737">
        <v>0</v>
      </c>
    </row>
    <row r="19738" spans="1:30" hidden="1" x14ac:dyDescent="0.3">
      <c r="A19738" t="s">
        <v>56337</v>
      </c>
      <c r="B19738" t="s">
        <v>56338</v>
      </c>
      <c r="C19738" t="s">
        <v>32</v>
      </c>
      <c r="E19738" t="s">
        <v>19371</v>
      </c>
      <c r="F19738">
        <v>613106</v>
      </c>
      <c r="G19738" t="s">
        <v>56337</v>
      </c>
      <c r="H19738" t="s">
        <v>56339</v>
      </c>
      <c r="I19738" t="s">
        <v>56340</v>
      </c>
      <c r="J19738" t="s">
        <v>41765</v>
      </c>
      <c r="K19738" t="s">
        <v>37</v>
      </c>
      <c r="L19738" t="s">
        <v>230</v>
      </c>
      <c r="M19738" t="s">
        <v>7195</v>
      </c>
      <c r="N19738" t="s">
        <v>7196</v>
      </c>
      <c r="O19738" t="s">
        <v>7196</v>
      </c>
      <c r="Q19738" t="s">
        <v>230</v>
      </c>
      <c r="R19738" t="s">
        <v>233</v>
      </c>
      <c r="S19738" t="s">
        <v>41</v>
      </c>
      <c r="T19738" t="s">
        <v>41765</v>
      </c>
      <c r="U19738" t="s">
        <v>41765</v>
      </c>
      <c r="V19738">
        <v>0</v>
      </c>
      <c r="W19738">
        <v>0</v>
      </c>
      <c r="X19738">
        <v>1</v>
      </c>
      <c r="Y19738">
        <v>0</v>
      </c>
      <c r="Z19738">
        <v>0</v>
      </c>
      <c r="AA19738">
        <v>0</v>
      </c>
      <c r="AB19738">
        <v>0</v>
      </c>
      <c r="AC19738">
        <v>0</v>
      </c>
      <c r="AD19738">
        <v>0</v>
      </c>
    </row>
    <row r="19739" spans="1:30" hidden="1" x14ac:dyDescent="0.3">
      <c r="A19739" t="s">
        <v>56341</v>
      </c>
      <c r="B19739" t="s">
        <v>56342</v>
      </c>
      <c r="C19739" t="s">
        <v>32</v>
      </c>
      <c r="E19739" s="1">
        <v>41955</v>
      </c>
      <c r="F19739">
        <v>5000000</v>
      </c>
      <c r="G19739" t="s">
        <v>56341</v>
      </c>
      <c r="H19739" t="s">
        <v>56343</v>
      </c>
      <c r="I19739" t="s">
        <v>56344</v>
      </c>
      <c r="J19739" t="s">
        <v>41765</v>
      </c>
      <c r="K19739" t="s">
        <v>37</v>
      </c>
      <c r="L19739" t="s">
        <v>230</v>
      </c>
      <c r="M19739" t="s">
        <v>28729</v>
      </c>
      <c r="N19739" t="s">
        <v>28730</v>
      </c>
      <c r="O19739" t="s">
        <v>28730</v>
      </c>
      <c r="P19739" s="1">
        <v>37987</v>
      </c>
      <c r="Q19739" t="s">
        <v>230</v>
      </c>
      <c r="R19739" t="s">
        <v>233</v>
      </c>
      <c r="S19739" t="s">
        <v>41</v>
      </c>
      <c r="T19739" t="s">
        <v>41765</v>
      </c>
      <c r="U19739" t="s">
        <v>41765</v>
      </c>
      <c r="V19739">
        <v>0</v>
      </c>
      <c r="W19739">
        <v>0</v>
      </c>
      <c r="X19739">
        <v>1</v>
      </c>
      <c r="Y19739">
        <v>0</v>
      </c>
      <c r="Z19739">
        <v>0</v>
      </c>
      <c r="AA19739">
        <v>0</v>
      </c>
      <c r="AB19739">
        <v>0</v>
      </c>
      <c r="AC19739">
        <v>0</v>
      </c>
      <c r="AD19739">
        <v>0</v>
      </c>
    </row>
    <row r="19740" spans="1:30" hidden="1" x14ac:dyDescent="0.3">
      <c r="A19740" t="s">
        <v>56345</v>
      </c>
      <c r="B19740" t="s">
        <v>56346</v>
      </c>
      <c r="C19740" t="s">
        <v>32</v>
      </c>
      <c r="E19740" t="s">
        <v>16588</v>
      </c>
      <c r="F19740">
        <v>2231018</v>
      </c>
      <c r="G19740" t="s">
        <v>56345</v>
      </c>
      <c r="H19740" t="s">
        <v>56347</v>
      </c>
      <c r="I19740" t="s">
        <v>56348</v>
      </c>
      <c r="J19740" t="s">
        <v>41765</v>
      </c>
      <c r="K19740" t="s">
        <v>37</v>
      </c>
      <c r="L19740" t="s">
        <v>230</v>
      </c>
      <c r="M19740" t="s">
        <v>9341</v>
      </c>
      <c r="P19740" s="1">
        <v>36892</v>
      </c>
      <c r="Q19740" t="s">
        <v>230</v>
      </c>
      <c r="R19740" t="s">
        <v>233</v>
      </c>
      <c r="S19740" t="s">
        <v>41</v>
      </c>
      <c r="T19740" t="s">
        <v>41765</v>
      </c>
      <c r="U19740" t="s">
        <v>41765</v>
      </c>
      <c r="V19740">
        <v>0</v>
      </c>
      <c r="W19740">
        <v>0</v>
      </c>
      <c r="X19740">
        <v>1</v>
      </c>
      <c r="Y19740">
        <v>0</v>
      </c>
      <c r="Z19740">
        <v>0</v>
      </c>
      <c r="AA19740">
        <v>0</v>
      </c>
      <c r="AB19740">
        <v>0</v>
      </c>
      <c r="AC19740">
        <v>0</v>
      </c>
      <c r="AD19740">
        <v>0</v>
      </c>
    </row>
    <row r="19741" spans="1:30" hidden="1" x14ac:dyDescent="0.3">
      <c r="A19741" t="s">
        <v>56345</v>
      </c>
      <c r="B19741" t="s">
        <v>56349</v>
      </c>
      <c r="C19741" t="s">
        <v>32</v>
      </c>
      <c r="E19741" t="s">
        <v>6519</v>
      </c>
      <c r="F19741">
        <v>3223327</v>
      </c>
      <c r="G19741" t="s">
        <v>56345</v>
      </c>
      <c r="H19741" t="s">
        <v>56347</v>
      </c>
      <c r="I19741" t="s">
        <v>56348</v>
      </c>
      <c r="J19741" t="s">
        <v>41765</v>
      </c>
      <c r="K19741" t="s">
        <v>37</v>
      </c>
      <c r="L19741" t="s">
        <v>230</v>
      </c>
      <c r="M19741" t="s">
        <v>9341</v>
      </c>
      <c r="P19741" s="1">
        <v>36892</v>
      </c>
      <c r="Q19741" t="s">
        <v>230</v>
      </c>
      <c r="R19741" t="s">
        <v>233</v>
      </c>
      <c r="S19741" t="s">
        <v>41</v>
      </c>
      <c r="T19741" t="s">
        <v>41765</v>
      </c>
      <c r="U19741" t="s">
        <v>41765</v>
      </c>
      <c r="V19741">
        <v>0</v>
      </c>
      <c r="W19741">
        <v>0</v>
      </c>
      <c r="X19741">
        <v>1</v>
      </c>
      <c r="Y19741">
        <v>0</v>
      </c>
      <c r="Z19741">
        <v>0</v>
      </c>
      <c r="AA19741">
        <v>0</v>
      </c>
      <c r="AB19741">
        <v>0</v>
      </c>
      <c r="AC19741">
        <v>0</v>
      </c>
      <c r="AD19741">
        <v>0</v>
      </c>
    </row>
    <row r="19742" spans="1:30" hidden="1" x14ac:dyDescent="0.3">
      <c r="A19742" t="s">
        <v>56350</v>
      </c>
      <c r="B19742" t="s">
        <v>56351</v>
      </c>
      <c r="C19742" t="s">
        <v>32</v>
      </c>
      <c r="D19742" t="s">
        <v>50</v>
      </c>
      <c r="E19742" s="1">
        <v>39364</v>
      </c>
      <c r="F19742">
        <v>8252906</v>
      </c>
      <c r="G19742" t="s">
        <v>56350</v>
      </c>
      <c r="H19742" t="s">
        <v>56352</v>
      </c>
      <c r="I19742" t="s">
        <v>56353</v>
      </c>
      <c r="J19742" t="s">
        <v>42154</v>
      </c>
      <c r="K19742" t="s">
        <v>37</v>
      </c>
      <c r="L19742" t="s">
        <v>230</v>
      </c>
      <c r="M19742" t="s">
        <v>4089</v>
      </c>
      <c r="N19742" t="s">
        <v>232</v>
      </c>
      <c r="O19742" t="s">
        <v>911</v>
      </c>
      <c r="P19742" s="1">
        <v>38718</v>
      </c>
      <c r="Q19742" t="s">
        <v>230</v>
      </c>
      <c r="R19742" t="s">
        <v>233</v>
      </c>
      <c r="S19742" t="s">
        <v>41</v>
      </c>
      <c r="T19742" t="s">
        <v>41765</v>
      </c>
      <c r="U19742" t="s">
        <v>41765</v>
      </c>
      <c r="V19742">
        <v>0</v>
      </c>
      <c r="W19742">
        <v>0</v>
      </c>
      <c r="X19742">
        <v>1</v>
      </c>
      <c r="Y19742">
        <v>0</v>
      </c>
      <c r="Z19742">
        <v>0</v>
      </c>
      <c r="AA19742">
        <v>0</v>
      </c>
      <c r="AB19742">
        <v>0</v>
      </c>
      <c r="AC19742">
        <v>0</v>
      </c>
      <c r="AD19742">
        <v>0</v>
      </c>
    </row>
    <row r="19743" spans="1:30" hidden="1" x14ac:dyDescent="0.3">
      <c r="A19743" t="s">
        <v>56350</v>
      </c>
      <c r="B19743" t="s">
        <v>56354</v>
      </c>
      <c r="C19743" t="s">
        <v>32</v>
      </c>
      <c r="D19743" t="s">
        <v>50</v>
      </c>
      <c r="E19743" t="s">
        <v>421</v>
      </c>
      <c r="F19743">
        <v>9400000</v>
      </c>
      <c r="G19743" t="s">
        <v>56350</v>
      </c>
      <c r="H19743" t="s">
        <v>56352</v>
      </c>
      <c r="I19743" t="s">
        <v>56353</v>
      </c>
      <c r="J19743" t="s">
        <v>42154</v>
      </c>
      <c r="K19743" t="s">
        <v>37</v>
      </c>
      <c r="L19743" t="s">
        <v>230</v>
      </c>
      <c r="M19743" t="s">
        <v>4089</v>
      </c>
      <c r="N19743" t="s">
        <v>232</v>
      </c>
      <c r="O19743" t="s">
        <v>911</v>
      </c>
      <c r="P19743" s="1">
        <v>38718</v>
      </c>
      <c r="Q19743" t="s">
        <v>230</v>
      </c>
      <c r="R19743" t="s">
        <v>233</v>
      </c>
      <c r="S19743" t="s">
        <v>41</v>
      </c>
      <c r="T19743" t="s">
        <v>41765</v>
      </c>
      <c r="U19743" t="s">
        <v>41765</v>
      </c>
      <c r="V19743">
        <v>0</v>
      </c>
      <c r="W19743">
        <v>0</v>
      </c>
      <c r="X19743">
        <v>1</v>
      </c>
      <c r="Y19743">
        <v>0</v>
      </c>
      <c r="Z19743">
        <v>0</v>
      </c>
      <c r="AA19743">
        <v>0</v>
      </c>
      <c r="AB19743">
        <v>0</v>
      </c>
      <c r="AC19743">
        <v>0</v>
      </c>
      <c r="AD19743">
        <v>0</v>
      </c>
    </row>
    <row r="19744" spans="1:30" hidden="1" x14ac:dyDescent="0.3">
      <c r="A19744" t="s">
        <v>56350</v>
      </c>
      <c r="B19744" t="s">
        <v>56355</v>
      </c>
      <c r="C19744" t="s">
        <v>32</v>
      </c>
      <c r="D19744" t="s">
        <v>50</v>
      </c>
      <c r="E19744" t="s">
        <v>20512</v>
      </c>
      <c r="F19744">
        <v>4424100</v>
      </c>
      <c r="G19744" t="s">
        <v>56350</v>
      </c>
      <c r="H19744" t="s">
        <v>56352</v>
      </c>
      <c r="I19744" t="s">
        <v>56353</v>
      </c>
      <c r="J19744" t="s">
        <v>42154</v>
      </c>
      <c r="K19744" t="s">
        <v>37</v>
      </c>
      <c r="L19744" t="s">
        <v>230</v>
      </c>
      <c r="M19744" t="s">
        <v>4089</v>
      </c>
      <c r="N19744" t="s">
        <v>232</v>
      </c>
      <c r="O19744" t="s">
        <v>911</v>
      </c>
      <c r="P19744" s="1">
        <v>38718</v>
      </c>
      <c r="Q19744" t="s">
        <v>230</v>
      </c>
      <c r="R19744" t="s">
        <v>233</v>
      </c>
      <c r="S19744" t="s">
        <v>41</v>
      </c>
      <c r="T19744" t="s">
        <v>41765</v>
      </c>
      <c r="U19744" t="s">
        <v>41765</v>
      </c>
      <c r="V19744">
        <v>0</v>
      </c>
      <c r="W19744">
        <v>0</v>
      </c>
      <c r="X19744">
        <v>1</v>
      </c>
      <c r="Y19744">
        <v>0</v>
      </c>
      <c r="Z19744">
        <v>0</v>
      </c>
      <c r="AA19744">
        <v>0</v>
      </c>
      <c r="AB19744">
        <v>0</v>
      </c>
      <c r="AC19744">
        <v>0</v>
      </c>
      <c r="AD19744">
        <v>0</v>
      </c>
    </row>
    <row r="19745" spans="1:30" hidden="1" x14ac:dyDescent="0.3">
      <c r="A19745" t="s">
        <v>56350</v>
      </c>
      <c r="B19745" t="s">
        <v>56356</v>
      </c>
      <c r="C19745" t="s">
        <v>32</v>
      </c>
      <c r="D19745" t="s">
        <v>50</v>
      </c>
      <c r="E19745" s="1">
        <v>40330</v>
      </c>
      <c r="F19745">
        <v>11480000</v>
      </c>
      <c r="G19745" t="s">
        <v>56350</v>
      </c>
      <c r="H19745" t="s">
        <v>56352</v>
      </c>
      <c r="I19745" t="s">
        <v>56353</v>
      </c>
      <c r="J19745" t="s">
        <v>42154</v>
      </c>
      <c r="K19745" t="s">
        <v>37</v>
      </c>
      <c r="L19745" t="s">
        <v>230</v>
      </c>
      <c r="M19745" t="s">
        <v>4089</v>
      </c>
      <c r="N19745" t="s">
        <v>232</v>
      </c>
      <c r="O19745" t="s">
        <v>911</v>
      </c>
      <c r="P19745" s="1">
        <v>38718</v>
      </c>
      <c r="Q19745" t="s">
        <v>230</v>
      </c>
      <c r="R19745" t="s">
        <v>233</v>
      </c>
      <c r="S19745" t="s">
        <v>41</v>
      </c>
      <c r="T19745" t="s">
        <v>41765</v>
      </c>
      <c r="U19745" t="s">
        <v>41765</v>
      </c>
      <c r="V19745">
        <v>0</v>
      </c>
      <c r="W19745">
        <v>0</v>
      </c>
      <c r="X19745">
        <v>1</v>
      </c>
      <c r="Y19745">
        <v>0</v>
      </c>
      <c r="Z19745">
        <v>0</v>
      </c>
      <c r="AA19745">
        <v>0</v>
      </c>
      <c r="AB19745">
        <v>0</v>
      </c>
      <c r="AC19745">
        <v>0</v>
      </c>
      <c r="AD19745">
        <v>0</v>
      </c>
    </row>
    <row r="19746" spans="1:30" hidden="1" x14ac:dyDescent="0.3">
      <c r="A19746" t="s">
        <v>56350</v>
      </c>
      <c r="B19746" t="s">
        <v>56357</v>
      </c>
      <c r="C19746" t="s">
        <v>32</v>
      </c>
      <c r="E19746" t="s">
        <v>4513</v>
      </c>
      <c r="F19746">
        <v>21739500</v>
      </c>
      <c r="G19746" t="s">
        <v>56350</v>
      </c>
      <c r="H19746" t="s">
        <v>56352</v>
      </c>
      <c r="I19746" t="s">
        <v>56353</v>
      </c>
      <c r="J19746" t="s">
        <v>42154</v>
      </c>
      <c r="K19746" t="s">
        <v>37</v>
      </c>
      <c r="L19746" t="s">
        <v>230</v>
      </c>
      <c r="M19746" t="s">
        <v>4089</v>
      </c>
      <c r="N19746" t="s">
        <v>232</v>
      </c>
      <c r="O19746" t="s">
        <v>911</v>
      </c>
      <c r="P19746" s="1">
        <v>38718</v>
      </c>
      <c r="Q19746" t="s">
        <v>230</v>
      </c>
      <c r="R19746" t="s">
        <v>233</v>
      </c>
      <c r="S19746" t="s">
        <v>41</v>
      </c>
      <c r="T19746" t="s">
        <v>41765</v>
      </c>
      <c r="U19746" t="s">
        <v>41765</v>
      </c>
      <c r="V19746">
        <v>0</v>
      </c>
      <c r="W19746">
        <v>0</v>
      </c>
      <c r="X19746">
        <v>1</v>
      </c>
      <c r="Y19746">
        <v>0</v>
      </c>
      <c r="Z19746">
        <v>0</v>
      </c>
      <c r="AA19746">
        <v>0</v>
      </c>
      <c r="AB19746">
        <v>0</v>
      </c>
      <c r="AC19746">
        <v>0</v>
      </c>
      <c r="AD19746">
        <v>0</v>
      </c>
    </row>
    <row r="19747" spans="1:30" hidden="1" x14ac:dyDescent="0.3">
      <c r="A19747" t="s">
        <v>56358</v>
      </c>
      <c r="B19747" t="s">
        <v>56359</v>
      </c>
      <c r="C19747" t="s">
        <v>32</v>
      </c>
      <c r="E19747" s="1">
        <v>41038</v>
      </c>
      <c r="F19747">
        <v>30000000</v>
      </c>
      <c r="G19747" t="s">
        <v>56358</v>
      </c>
      <c r="H19747" t="s">
        <v>56360</v>
      </c>
      <c r="I19747" t="s">
        <v>56361</v>
      </c>
      <c r="J19747" t="s">
        <v>41765</v>
      </c>
      <c r="K19747" t="s">
        <v>37</v>
      </c>
      <c r="L19747" t="s">
        <v>230</v>
      </c>
      <c r="M19747" t="s">
        <v>4249</v>
      </c>
      <c r="N19747" t="s">
        <v>4250</v>
      </c>
      <c r="O19747" t="s">
        <v>4250</v>
      </c>
      <c r="P19747" s="1">
        <v>35796</v>
      </c>
      <c r="Q19747" t="s">
        <v>230</v>
      </c>
      <c r="R19747" t="s">
        <v>233</v>
      </c>
      <c r="S19747" t="s">
        <v>41</v>
      </c>
      <c r="T19747" t="s">
        <v>41765</v>
      </c>
      <c r="U19747" t="s">
        <v>41765</v>
      </c>
      <c r="V19747">
        <v>0</v>
      </c>
      <c r="W19747">
        <v>0</v>
      </c>
      <c r="X19747">
        <v>1</v>
      </c>
      <c r="Y19747">
        <v>0</v>
      </c>
      <c r="Z19747">
        <v>0</v>
      </c>
      <c r="AA19747">
        <v>0</v>
      </c>
      <c r="AB19747">
        <v>0</v>
      </c>
      <c r="AC19747">
        <v>0</v>
      </c>
      <c r="AD19747">
        <v>0</v>
      </c>
    </row>
    <row r="19748" spans="1:30" hidden="1" x14ac:dyDescent="0.3">
      <c r="A19748" t="s">
        <v>56358</v>
      </c>
      <c r="B19748" t="s">
        <v>56362</v>
      </c>
      <c r="C19748" t="s">
        <v>32</v>
      </c>
      <c r="E19748" t="s">
        <v>10915</v>
      </c>
      <c r="F19748">
        <v>11741756</v>
      </c>
      <c r="G19748" t="s">
        <v>56358</v>
      </c>
      <c r="H19748" t="s">
        <v>56360</v>
      </c>
      <c r="I19748" t="s">
        <v>56361</v>
      </c>
      <c r="J19748" t="s">
        <v>41765</v>
      </c>
      <c r="K19748" t="s">
        <v>37</v>
      </c>
      <c r="L19748" t="s">
        <v>230</v>
      </c>
      <c r="M19748" t="s">
        <v>4249</v>
      </c>
      <c r="N19748" t="s">
        <v>4250</v>
      </c>
      <c r="O19748" t="s">
        <v>4250</v>
      </c>
      <c r="P19748" s="1">
        <v>35796</v>
      </c>
      <c r="Q19748" t="s">
        <v>230</v>
      </c>
      <c r="R19748" t="s">
        <v>233</v>
      </c>
      <c r="S19748" t="s">
        <v>41</v>
      </c>
      <c r="T19748" t="s">
        <v>41765</v>
      </c>
      <c r="U19748" t="s">
        <v>41765</v>
      </c>
      <c r="V19748">
        <v>0</v>
      </c>
      <c r="W19748">
        <v>0</v>
      </c>
      <c r="X19748">
        <v>1</v>
      </c>
      <c r="Y19748">
        <v>0</v>
      </c>
      <c r="Z19748">
        <v>0</v>
      </c>
      <c r="AA19748">
        <v>0</v>
      </c>
      <c r="AB19748">
        <v>0</v>
      </c>
      <c r="AC19748">
        <v>0</v>
      </c>
      <c r="AD19748">
        <v>0</v>
      </c>
    </row>
    <row r="19749" spans="1:30" hidden="1" x14ac:dyDescent="0.3">
      <c r="A19749" t="s">
        <v>56363</v>
      </c>
      <c r="B19749" t="s">
        <v>56364</v>
      </c>
      <c r="C19749" t="s">
        <v>32</v>
      </c>
      <c r="D19749" t="s">
        <v>50</v>
      </c>
      <c r="E19749" t="s">
        <v>22921</v>
      </c>
      <c r="F19749">
        <v>2443430</v>
      </c>
      <c r="G19749" t="s">
        <v>56363</v>
      </c>
      <c r="H19749" t="s">
        <v>56365</v>
      </c>
      <c r="I19749" t="s">
        <v>56366</v>
      </c>
      <c r="J19749" t="s">
        <v>41825</v>
      </c>
      <c r="K19749" t="s">
        <v>37</v>
      </c>
      <c r="L19749" t="s">
        <v>230</v>
      </c>
      <c r="M19749" t="s">
        <v>231</v>
      </c>
      <c r="N19749" t="s">
        <v>232</v>
      </c>
      <c r="O19749" t="s">
        <v>232</v>
      </c>
      <c r="P19749" s="1">
        <v>41275</v>
      </c>
      <c r="Q19749" t="s">
        <v>230</v>
      </c>
      <c r="R19749" t="s">
        <v>233</v>
      </c>
      <c r="S19749" t="s">
        <v>41</v>
      </c>
      <c r="T19749" t="s">
        <v>41765</v>
      </c>
      <c r="U19749" t="s">
        <v>41765</v>
      </c>
      <c r="V19749">
        <v>0</v>
      </c>
      <c r="W19749">
        <v>0</v>
      </c>
      <c r="X19749">
        <v>1</v>
      </c>
      <c r="Y19749">
        <v>0</v>
      </c>
      <c r="Z19749">
        <v>0</v>
      </c>
      <c r="AA19749">
        <v>0</v>
      </c>
      <c r="AB19749">
        <v>0</v>
      </c>
      <c r="AC19749">
        <v>0</v>
      </c>
      <c r="AD19749">
        <v>0</v>
      </c>
    </row>
    <row r="19750" spans="1:30" hidden="1" x14ac:dyDescent="0.3">
      <c r="A19750" t="s">
        <v>56367</v>
      </c>
      <c r="B19750" t="s">
        <v>56368</v>
      </c>
      <c r="C19750" t="s">
        <v>32</v>
      </c>
      <c r="D19750" t="s">
        <v>33</v>
      </c>
      <c r="E19750" t="s">
        <v>9941</v>
      </c>
      <c r="F19750">
        <v>12200000</v>
      </c>
      <c r="G19750" t="s">
        <v>56367</v>
      </c>
      <c r="H19750" t="s">
        <v>56369</v>
      </c>
      <c r="I19750" t="s">
        <v>56370</v>
      </c>
      <c r="J19750" t="s">
        <v>41765</v>
      </c>
      <c r="K19750" t="s">
        <v>37</v>
      </c>
      <c r="L19750" t="s">
        <v>230</v>
      </c>
      <c r="M19750" t="s">
        <v>4089</v>
      </c>
      <c r="N19750" t="s">
        <v>232</v>
      </c>
      <c r="O19750" t="s">
        <v>911</v>
      </c>
      <c r="P19750" s="1">
        <v>38353</v>
      </c>
      <c r="Q19750" t="s">
        <v>230</v>
      </c>
      <c r="R19750" t="s">
        <v>233</v>
      </c>
      <c r="S19750" t="s">
        <v>41</v>
      </c>
      <c r="T19750" t="s">
        <v>41765</v>
      </c>
      <c r="U19750" t="s">
        <v>41765</v>
      </c>
      <c r="V19750">
        <v>0</v>
      </c>
      <c r="W19750">
        <v>0</v>
      </c>
      <c r="X19750">
        <v>1</v>
      </c>
      <c r="Y19750">
        <v>0</v>
      </c>
      <c r="Z19750">
        <v>0</v>
      </c>
      <c r="AA19750">
        <v>0</v>
      </c>
      <c r="AB19750">
        <v>0</v>
      </c>
      <c r="AC19750">
        <v>0</v>
      </c>
      <c r="AD19750">
        <v>0</v>
      </c>
    </row>
    <row r="19751" spans="1:30" hidden="1" x14ac:dyDescent="0.3">
      <c r="A19751" t="s">
        <v>56371</v>
      </c>
      <c r="B19751" t="s">
        <v>56372</v>
      </c>
      <c r="C19751" t="s">
        <v>32</v>
      </c>
      <c r="E19751" t="s">
        <v>18275</v>
      </c>
      <c r="F19751">
        <v>2500000</v>
      </c>
      <c r="G19751" t="s">
        <v>56371</v>
      </c>
      <c r="H19751" t="s">
        <v>56373</v>
      </c>
      <c r="I19751" t="s">
        <v>56374</v>
      </c>
      <c r="J19751" t="s">
        <v>41765</v>
      </c>
      <c r="K19751" t="s">
        <v>37</v>
      </c>
      <c r="L19751" t="s">
        <v>230</v>
      </c>
      <c r="M19751" t="s">
        <v>3913</v>
      </c>
      <c r="N19751" t="s">
        <v>3914</v>
      </c>
      <c r="O19751" t="s">
        <v>3914</v>
      </c>
      <c r="P19751" s="1">
        <v>36892</v>
      </c>
      <c r="Q19751" t="s">
        <v>230</v>
      </c>
      <c r="R19751" t="s">
        <v>233</v>
      </c>
      <c r="S19751" t="s">
        <v>41</v>
      </c>
      <c r="T19751" t="s">
        <v>41765</v>
      </c>
      <c r="U19751" t="s">
        <v>41765</v>
      </c>
      <c r="V19751">
        <v>0</v>
      </c>
      <c r="W19751">
        <v>0</v>
      </c>
      <c r="X19751">
        <v>1</v>
      </c>
      <c r="Y19751">
        <v>0</v>
      </c>
      <c r="Z19751">
        <v>0</v>
      </c>
      <c r="AA19751">
        <v>0</v>
      </c>
      <c r="AB19751">
        <v>0</v>
      </c>
      <c r="AC19751">
        <v>0</v>
      </c>
      <c r="AD19751">
        <v>0</v>
      </c>
    </row>
    <row r="19752" spans="1:30" hidden="1" x14ac:dyDescent="0.3">
      <c r="A19752" t="s">
        <v>56375</v>
      </c>
      <c r="B19752" t="s">
        <v>56376</v>
      </c>
      <c r="C19752" t="s">
        <v>32</v>
      </c>
      <c r="E19752" s="1">
        <v>37257</v>
      </c>
      <c r="F19752">
        <v>2896631</v>
      </c>
      <c r="G19752" t="s">
        <v>56375</v>
      </c>
      <c r="H19752" t="s">
        <v>56377</v>
      </c>
      <c r="J19752" t="s">
        <v>41765</v>
      </c>
      <c r="K19752" t="s">
        <v>37</v>
      </c>
      <c r="L19752" t="s">
        <v>230</v>
      </c>
      <c r="M19752" t="s">
        <v>56309</v>
      </c>
      <c r="N19752" t="s">
        <v>56310</v>
      </c>
      <c r="O19752" t="s">
        <v>56310</v>
      </c>
      <c r="Q19752" t="s">
        <v>230</v>
      </c>
      <c r="R19752" t="s">
        <v>233</v>
      </c>
      <c r="S19752" t="s">
        <v>41</v>
      </c>
      <c r="T19752" t="s">
        <v>41765</v>
      </c>
      <c r="U19752" t="s">
        <v>41765</v>
      </c>
      <c r="V19752">
        <v>0</v>
      </c>
      <c r="W19752">
        <v>0</v>
      </c>
      <c r="X19752">
        <v>1</v>
      </c>
      <c r="Y19752">
        <v>0</v>
      </c>
      <c r="Z19752">
        <v>0</v>
      </c>
      <c r="AA19752">
        <v>0</v>
      </c>
      <c r="AB19752">
        <v>0</v>
      </c>
      <c r="AC19752">
        <v>0</v>
      </c>
      <c r="AD19752">
        <v>0</v>
      </c>
    </row>
    <row r="19753" spans="1:30" hidden="1" x14ac:dyDescent="0.3">
      <c r="A19753" t="s">
        <v>56375</v>
      </c>
      <c r="B19753" t="s">
        <v>56378</v>
      </c>
      <c r="C19753" t="s">
        <v>32</v>
      </c>
      <c r="E19753" t="s">
        <v>56379</v>
      </c>
      <c r="F19753">
        <v>366000</v>
      </c>
      <c r="G19753" t="s">
        <v>56375</v>
      </c>
      <c r="H19753" t="s">
        <v>56377</v>
      </c>
      <c r="J19753" t="s">
        <v>41765</v>
      </c>
      <c r="K19753" t="s">
        <v>37</v>
      </c>
      <c r="L19753" t="s">
        <v>230</v>
      </c>
      <c r="M19753" t="s">
        <v>56309</v>
      </c>
      <c r="N19753" t="s">
        <v>56310</v>
      </c>
      <c r="O19753" t="s">
        <v>56310</v>
      </c>
      <c r="Q19753" t="s">
        <v>230</v>
      </c>
      <c r="R19753" t="s">
        <v>233</v>
      </c>
      <c r="S19753" t="s">
        <v>41</v>
      </c>
      <c r="T19753" t="s">
        <v>41765</v>
      </c>
      <c r="U19753" t="s">
        <v>41765</v>
      </c>
      <c r="V19753">
        <v>0</v>
      </c>
      <c r="W19753">
        <v>0</v>
      </c>
      <c r="X19753">
        <v>1</v>
      </c>
      <c r="Y19753">
        <v>0</v>
      </c>
      <c r="Z19753">
        <v>0</v>
      </c>
      <c r="AA19753">
        <v>0</v>
      </c>
      <c r="AB19753">
        <v>0</v>
      </c>
      <c r="AC19753">
        <v>0</v>
      </c>
      <c r="AD19753">
        <v>0</v>
      </c>
    </row>
    <row r="19754" spans="1:30" hidden="1" x14ac:dyDescent="0.3">
      <c r="A19754" t="s">
        <v>56380</v>
      </c>
      <c r="B19754" t="s">
        <v>56381</v>
      </c>
      <c r="C19754" t="s">
        <v>32</v>
      </c>
      <c r="E19754" s="1">
        <v>39205</v>
      </c>
      <c r="F19754">
        <v>1917766</v>
      </c>
      <c r="G19754" t="s">
        <v>56380</v>
      </c>
      <c r="H19754" t="s">
        <v>56382</v>
      </c>
      <c r="I19754" t="s">
        <v>56383</v>
      </c>
      <c r="J19754" t="s">
        <v>41765</v>
      </c>
      <c r="K19754" t="s">
        <v>37</v>
      </c>
      <c r="L19754" t="s">
        <v>230</v>
      </c>
      <c r="M19754" t="s">
        <v>4249</v>
      </c>
      <c r="N19754" t="s">
        <v>4250</v>
      </c>
      <c r="O19754" t="s">
        <v>4250</v>
      </c>
      <c r="Q19754" t="s">
        <v>230</v>
      </c>
      <c r="R19754" t="s">
        <v>233</v>
      </c>
      <c r="S19754" t="s">
        <v>41</v>
      </c>
      <c r="T19754" t="s">
        <v>41765</v>
      </c>
      <c r="U19754" t="s">
        <v>41765</v>
      </c>
      <c r="V19754">
        <v>0</v>
      </c>
      <c r="W19754">
        <v>0</v>
      </c>
      <c r="X19754">
        <v>1</v>
      </c>
      <c r="Y19754">
        <v>0</v>
      </c>
      <c r="Z19754">
        <v>0</v>
      </c>
      <c r="AA19754">
        <v>0</v>
      </c>
      <c r="AB19754">
        <v>0</v>
      </c>
      <c r="AC19754">
        <v>0</v>
      </c>
      <c r="AD19754">
        <v>0</v>
      </c>
    </row>
    <row r="19755" spans="1:30" hidden="1" x14ac:dyDescent="0.3">
      <c r="A19755" t="s">
        <v>56384</v>
      </c>
      <c r="B19755" t="s">
        <v>56385</v>
      </c>
      <c r="C19755" t="s">
        <v>32</v>
      </c>
      <c r="D19755" t="s">
        <v>322</v>
      </c>
      <c r="E19755" t="s">
        <v>7624</v>
      </c>
      <c r="F19755">
        <v>4300000</v>
      </c>
      <c r="G19755" t="s">
        <v>56384</v>
      </c>
      <c r="H19755" t="s">
        <v>56386</v>
      </c>
      <c r="I19755" t="s">
        <v>56387</v>
      </c>
      <c r="J19755" t="s">
        <v>41765</v>
      </c>
      <c r="K19755" t="s">
        <v>37</v>
      </c>
      <c r="L19755" t="s">
        <v>230</v>
      </c>
      <c r="M19755" t="s">
        <v>3930</v>
      </c>
      <c r="N19755" t="s">
        <v>232</v>
      </c>
      <c r="O19755" t="s">
        <v>28634</v>
      </c>
      <c r="Q19755" t="s">
        <v>230</v>
      </c>
      <c r="R19755" t="s">
        <v>233</v>
      </c>
      <c r="S19755" t="s">
        <v>41</v>
      </c>
      <c r="T19755" t="s">
        <v>41765</v>
      </c>
      <c r="U19755" t="s">
        <v>41765</v>
      </c>
      <c r="V19755">
        <v>0</v>
      </c>
      <c r="W19755">
        <v>0</v>
      </c>
      <c r="X19755">
        <v>1</v>
      </c>
      <c r="Y19755">
        <v>0</v>
      </c>
      <c r="Z19755">
        <v>0</v>
      </c>
      <c r="AA19755">
        <v>0</v>
      </c>
      <c r="AB19755">
        <v>0</v>
      </c>
      <c r="AC19755">
        <v>0</v>
      </c>
      <c r="AD19755">
        <v>0</v>
      </c>
    </row>
    <row r="19756" spans="1:30" hidden="1" x14ac:dyDescent="0.3">
      <c r="A19756" t="s">
        <v>56384</v>
      </c>
      <c r="B19756" t="s">
        <v>56388</v>
      </c>
      <c r="C19756" t="s">
        <v>32</v>
      </c>
      <c r="E19756" t="s">
        <v>20668</v>
      </c>
      <c r="F19756">
        <v>4640839</v>
      </c>
      <c r="G19756" t="s">
        <v>56384</v>
      </c>
      <c r="H19756" t="s">
        <v>56386</v>
      </c>
      <c r="I19756" t="s">
        <v>56387</v>
      </c>
      <c r="J19756" t="s">
        <v>41765</v>
      </c>
      <c r="K19756" t="s">
        <v>37</v>
      </c>
      <c r="L19756" t="s">
        <v>230</v>
      </c>
      <c r="M19756" t="s">
        <v>3930</v>
      </c>
      <c r="N19756" t="s">
        <v>232</v>
      </c>
      <c r="O19756" t="s">
        <v>28634</v>
      </c>
      <c r="Q19756" t="s">
        <v>230</v>
      </c>
      <c r="R19756" t="s">
        <v>233</v>
      </c>
      <c r="S19756" t="s">
        <v>41</v>
      </c>
      <c r="T19756" t="s">
        <v>41765</v>
      </c>
      <c r="U19756" t="s">
        <v>41765</v>
      </c>
      <c r="V19756">
        <v>0</v>
      </c>
      <c r="W19756">
        <v>0</v>
      </c>
      <c r="X19756">
        <v>1</v>
      </c>
      <c r="Y19756">
        <v>0</v>
      </c>
      <c r="Z19756">
        <v>0</v>
      </c>
      <c r="AA19756">
        <v>0</v>
      </c>
      <c r="AB19756">
        <v>0</v>
      </c>
      <c r="AC19756">
        <v>0</v>
      </c>
      <c r="AD19756">
        <v>0</v>
      </c>
    </row>
    <row r="19757" spans="1:30" hidden="1" x14ac:dyDescent="0.3">
      <c r="A19757" t="s">
        <v>56389</v>
      </c>
      <c r="B19757" t="s">
        <v>56390</v>
      </c>
      <c r="C19757" t="s">
        <v>32</v>
      </c>
      <c r="E19757" s="1">
        <v>40431</v>
      </c>
      <c r="F19757">
        <v>792709</v>
      </c>
      <c r="G19757" t="s">
        <v>56389</v>
      </c>
      <c r="H19757" t="s">
        <v>56391</v>
      </c>
      <c r="I19757" t="s">
        <v>56392</v>
      </c>
      <c r="J19757" t="s">
        <v>41765</v>
      </c>
      <c r="K19757" t="s">
        <v>37</v>
      </c>
      <c r="L19757" t="s">
        <v>230</v>
      </c>
      <c r="M19757" t="s">
        <v>13059</v>
      </c>
      <c r="N19757" t="s">
        <v>13060</v>
      </c>
      <c r="O19757" t="s">
        <v>13061</v>
      </c>
      <c r="Q19757" t="s">
        <v>230</v>
      </c>
      <c r="R19757" t="s">
        <v>233</v>
      </c>
      <c r="S19757" t="s">
        <v>41</v>
      </c>
      <c r="T19757" t="s">
        <v>41765</v>
      </c>
      <c r="U19757" t="s">
        <v>41765</v>
      </c>
      <c r="V19757">
        <v>0</v>
      </c>
      <c r="W19757">
        <v>0</v>
      </c>
      <c r="X19757">
        <v>1</v>
      </c>
      <c r="Y19757">
        <v>0</v>
      </c>
      <c r="Z19757">
        <v>0</v>
      </c>
      <c r="AA19757">
        <v>0</v>
      </c>
      <c r="AB19757">
        <v>0</v>
      </c>
      <c r="AC19757">
        <v>0</v>
      </c>
      <c r="AD19757">
        <v>0</v>
      </c>
    </row>
    <row r="19758" spans="1:30" hidden="1" x14ac:dyDescent="0.3">
      <c r="A19758" t="s">
        <v>56389</v>
      </c>
      <c r="B19758" t="s">
        <v>56393</v>
      </c>
      <c r="C19758" t="s">
        <v>32</v>
      </c>
      <c r="E19758" t="s">
        <v>1865</v>
      </c>
      <c r="F19758">
        <v>3140219</v>
      </c>
      <c r="G19758" t="s">
        <v>56389</v>
      </c>
      <c r="H19758" t="s">
        <v>56391</v>
      </c>
      <c r="I19758" t="s">
        <v>56392</v>
      </c>
      <c r="J19758" t="s">
        <v>41765</v>
      </c>
      <c r="K19758" t="s">
        <v>37</v>
      </c>
      <c r="L19758" t="s">
        <v>230</v>
      </c>
      <c r="M19758" t="s">
        <v>13059</v>
      </c>
      <c r="N19758" t="s">
        <v>13060</v>
      </c>
      <c r="O19758" t="s">
        <v>13061</v>
      </c>
      <c r="Q19758" t="s">
        <v>230</v>
      </c>
      <c r="R19758" t="s">
        <v>233</v>
      </c>
      <c r="S19758" t="s">
        <v>41</v>
      </c>
      <c r="T19758" t="s">
        <v>41765</v>
      </c>
      <c r="U19758" t="s">
        <v>41765</v>
      </c>
      <c r="V19758">
        <v>0</v>
      </c>
      <c r="W19758">
        <v>0</v>
      </c>
      <c r="X19758">
        <v>1</v>
      </c>
      <c r="Y19758">
        <v>0</v>
      </c>
      <c r="Z19758">
        <v>0</v>
      </c>
      <c r="AA19758">
        <v>0</v>
      </c>
      <c r="AB19758">
        <v>0</v>
      </c>
      <c r="AC19758">
        <v>0</v>
      </c>
      <c r="AD19758">
        <v>0</v>
      </c>
    </row>
    <row r="19759" spans="1:30" hidden="1" x14ac:dyDescent="0.3">
      <c r="A19759" t="s">
        <v>56394</v>
      </c>
      <c r="B19759" t="s">
        <v>56395</v>
      </c>
      <c r="C19759" t="s">
        <v>32</v>
      </c>
      <c r="D19759" t="s">
        <v>33</v>
      </c>
      <c r="E19759" t="s">
        <v>2201</v>
      </c>
      <c r="F19759">
        <v>6100000</v>
      </c>
      <c r="G19759" t="s">
        <v>56394</v>
      </c>
      <c r="H19759" t="s">
        <v>56396</v>
      </c>
      <c r="I19759" t="s">
        <v>56397</v>
      </c>
      <c r="J19759" t="s">
        <v>41765</v>
      </c>
      <c r="K19759" t="s">
        <v>37</v>
      </c>
      <c r="L19759" t="s">
        <v>230</v>
      </c>
      <c r="M19759" t="s">
        <v>3930</v>
      </c>
      <c r="N19759" t="s">
        <v>232</v>
      </c>
      <c r="O19759" t="s">
        <v>28634</v>
      </c>
      <c r="P19759" s="1">
        <v>37622</v>
      </c>
      <c r="Q19759" t="s">
        <v>230</v>
      </c>
      <c r="R19759" t="s">
        <v>233</v>
      </c>
      <c r="S19759" t="s">
        <v>41</v>
      </c>
      <c r="T19759" t="s">
        <v>41765</v>
      </c>
      <c r="U19759" t="s">
        <v>41765</v>
      </c>
      <c r="V19759">
        <v>0</v>
      </c>
      <c r="W19759">
        <v>0</v>
      </c>
      <c r="X19759">
        <v>1</v>
      </c>
      <c r="Y19759">
        <v>0</v>
      </c>
      <c r="Z19759">
        <v>0</v>
      </c>
      <c r="AA19759">
        <v>0</v>
      </c>
      <c r="AB19759">
        <v>0</v>
      </c>
      <c r="AC19759">
        <v>0</v>
      </c>
      <c r="AD19759">
        <v>0</v>
      </c>
    </row>
    <row r="19760" spans="1:30" hidden="1" x14ac:dyDescent="0.3">
      <c r="A19760" t="s">
        <v>56394</v>
      </c>
      <c r="B19760" t="s">
        <v>56398</v>
      </c>
      <c r="C19760" t="s">
        <v>32</v>
      </c>
      <c r="E19760" s="1">
        <v>39905</v>
      </c>
      <c r="F19760">
        <v>1464244</v>
      </c>
      <c r="G19760" t="s">
        <v>56394</v>
      </c>
      <c r="H19760" t="s">
        <v>56396</v>
      </c>
      <c r="I19760" t="s">
        <v>56397</v>
      </c>
      <c r="J19760" t="s">
        <v>41765</v>
      </c>
      <c r="K19760" t="s">
        <v>37</v>
      </c>
      <c r="L19760" t="s">
        <v>230</v>
      </c>
      <c r="M19760" t="s">
        <v>3930</v>
      </c>
      <c r="N19760" t="s">
        <v>232</v>
      </c>
      <c r="O19760" t="s">
        <v>28634</v>
      </c>
      <c r="P19760" s="1">
        <v>37622</v>
      </c>
      <c r="Q19760" t="s">
        <v>230</v>
      </c>
      <c r="R19760" t="s">
        <v>233</v>
      </c>
      <c r="S19760" t="s">
        <v>41</v>
      </c>
      <c r="T19760" t="s">
        <v>41765</v>
      </c>
      <c r="U19760" t="s">
        <v>41765</v>
      </c>
      <c r="V19760">
        <v>0</v>
      </c>
      <c r="W19760">
        <v>0</v>
      </c>
      <c r="X19760">
        <v>1</v>
      </c>
      <c r="Y19760">
        <v>0</v>
      </c>
      <c r="Z19760">
        <v>0</v>
      </c>
      <c r="AA19760">
        <v>0</v>
      </c>
      <c r="AB19760">
        <v>0</v>
      </c>
      <c r="AC19760">
        <v>0</v>
      </c>
      <c r="AD19760">
        <v>0</v>
      </c>
    </row>
    <row r="19761" spans="1:30" hidden="1" x14ac:dyDescent="0.3">
      <c r="A19761" t="s">
        <v>56394</v>
      </c>
      <c r="B19761" t="s">
        <v>56399</v>
      </c>
      <c r="C19761" t="s">
        <v>32</v>
      </c>
      <c r="D19761" t="s">
        <v>139</v>
      </c>
      <c r="E19761" t="s">
        <v>2783</v>
      </c>
      <c r="F19761">
        <v>42000000</v>
      </c>
      <c r="G19761" t="s">
        <v>56394</v>
      </c>
      <c r="H19761" t="s">
        <v>56396</v>
      </c>
      <c r="I19761" t="s">
        <v>56397</v>
      </c>
      <c r="J19761" t="s">
        <v>41765</v>
      </c>
      <c r="K19761" t="s">
        <v>37</v>
      </c>
      <c r="L19761" t="s">
        <v>230</v>
      </c>
      <c r="M19761" t="s">
        <v>3930</v>
      </c>
      <c r="N19761" t="s">
        <v>232</v>
      </c>
      <c r="O19761" t="s">
        <v>28634</v>
      </c>
      <c r="P19761" s="1">
        <v>37622</v>
      </c>
      <c r="Q19761" t="s">
        <v>230</v>
      </c>
      <c r="R19761" t="s">
        <v>233</v>
      </c>
      <c r="S19761" t="s">
        <v>41</v>
      </c>
      <c r="T19761" t="s">
        <v>41765</v>
      </c>
      <c r="U19761" t="s">
        <v>41765</v>
      </c>
      <c r="V19761">
        <v>0</v>
      </c>
      <c r="W19761">
        <v>0</v>
      </c>
      <c r="X19761">
        <v>1</v>
      </c>
      <c r="Y19761">
        <v>0</v>
      </c>
      <c r="Z19761">
        <v>0</v>
      </c>
      <c r="AA19761">
        <v>0</v>
      </c>
      <c r="AB19761">
        <v>0</v>
      </c>
      <c r="AC19761">
        <v>0</v>
      </c>
      <c r="AD19761">
        <v>0</v>
      </c>
    </row>
    <row r="19762" spans="1:30" hidden="1" x14ac:dyDescent="0.3">
      <c r="A19762" t="s">
        <v>56394</v>
      </c>
      <c r="B19762" t="s">
        <v>56400</v>
      </c>
      <c r="C19762" t="s">
        <v>32</v>
      </c>
      <c r="E19762" t="s">
        <v>14568</v>
      </c>
      <c r="F19762">
        <v>3200000</v>
      </c>
      <c r="G19762" t="s">
        <v>56394</v>
      </c>
      <c r="H19762" t="s">
        <v>56396</v>
      </c>
      <c r="I19762" t="s">
        <v>56397</v>
      </c>
      <c r="J19762" t="s">
        <v>41765</v>
      </c>
      <c r="K19762" t="s">
        <v>37</v>
      </c>
      <c r="L19762" t="s">
        <v>230</v>
      </c>
      <c r="M19762" t="s">
        <v>3930</v>
      </c>
      <c r="N19762" t="s">
        <v>232</v>
      </c>
      <c r="O19762" t="s">
        <v>28634</v>
      </c>
      <c r="P19762" s="1">
        <v>37622</v>
      </c>
      <c r="Q19762" t="s">
        <v>230</v>
      </c>
      <c r="R19762" t="s">
        <v>233</v>
      </c>
      <c r="S19762" t="s">
        <v>41</v>
      </c>
      <c r="T19762" t="s">
        <v>41765</v>
      </c>
      <c r="U19762" t="s">
        <v>41765</v>
      </c>
      <c r="V19762">
        <v>0</v>
      </c>
      <c r="W19762">
        <v>0</v>
      </c>
      <c r="X19762">
        <v>1</v>
      </c>
      <c r="Y19762">
        <v>0</v>
      </c>
      <c r="Z19762">
        <v>0</v>
      </c>
      <c r="AA19762">
        <v>0</v>
      </c>
      <c r="AB19762">
        <v>0</v>
      </c>
      <c r="AC19762">
        <v>0</v>
      </c>
      <c r="AD19762">
        <v>0</v>
      </c>
    </row>
    <row r="19763" spans="1:30" hidden="1" x14ac:dyDescent="0.3">
      <c r="A19763" t="s">
        <v>56394</v>
      </c>
      <c r="B19763" t="s">
        <v>56401</v>
      </c>
      <c r="C19763" t="s">
        <v>32</v>
      </c>
      <c r="D19763" t="s">
        <v>33</v>
      </c>
      <c r="E19763" s="1">
        <v>41317</v>
      </c>
      <c r="F19763">
        <v>23334872</v>
      </c>
      <c r="G19763" t="s">
        <v>56394</v>
      </c>
      <c r="H19763" t="s">
        <v>56396</v>
      </c>
      <c r="I19763" t="s">
        <v>56397</v>
      </c>
      <c r="J19763" t="s">
        <v>41765</v>
      </c>
      <c r="K19763" t="s">
        <v>37</v>
      </c>
      <c r="L19763" t="s">
        <v>230</v>
      </c>
      <c r="M19763" t="s">
        <v>3930</v>
      </c>
      <c r="N19763" t="s">
        <v>232</v>
      </c>
      <c r="O19763" t="s">
        <v>28634</v>
      </c>
      <c r="P19763" s="1">
        <v>37622</v>
      </c>
      <c r="Q19763" t="s">
        <v>230</v>
      </c>
      <c r="R19763" t="s">
        <v>233</v>
      </c>
      <c r="S19763" t="s">
        <v>41</v>
      </c>
      <c r="T19763" t="s">
        <v>41765</v>
      </c>
      <c r="U19763" t="s">
        <v>41765</v>
      </c>
      <c r="V19763">
        <v>0</v>
      </c>
      <c r="W19763">
        <v>0</v>
      </c>
      <c r="X19763">
        <v>1</v>
      </c>
      <c r="Y19763">
        <v>0</v>
      </c>
      <c r="Z19763">
        <v>0</v>
      </c>
      <c r="AA19763">
        <v>0</v>
      </c>
      <c r="AB19763">
        <v>0</v>
      </c>
      <c r="AC19763">
        <v>0</v>
      </c>
      <c r="AD19763">
        <v>0</v>
      </c>
    </row>
    <row r="19764" spans="1:30" hidden="1" x14ac:dyDescent="0.3">
      <c r="A19764" t="s">
        <v>56394</v>
      </c>
      <c r="B19764" t="s">
        <v>56402</v>
      </c>
      <c r="C19764" t="s">
        <v>32</v>
      </c>
      <c r="E19764" t="s">
        <v>3069</v>
      </c>
      <c r="F19764">
        <v>5118945</v>
      </c>
      <c r="G19764" t="s">
        <v>56394</v>
      </c>
      <c r="H19764" t="s">
        <v>56396</v>
      </c>
      <c r="I19764" t="s">
        <v>56397</v>
      </c>
      <c r="J19764" t="s">
        <v>41765</v>
      </c>
      <c r="K19764" t="s">
        <v>37</v>
      </c>
      <c r="L19764" t="s">
        <v>230</v>
      </c>
      <c r="M19764" t="s">
        <v>3930</v>
      </c>
      <c r="N19764" t="s">
        <v>232</v>
      </c>
      <c r="O19764" t="s">
        <v>28634</v>
      </c>
      <c r="P19764" s="1">
        <v>37622</v>
      </c>
      <c r="Q19764" t="s">
        <v>230</v>
      </c>
      <c r="R19764" t="s">
        <v>233</v>
      </c>
      <c r="S19764" t="s">
        <v>41</v>
      </c>
      <c r="T19764" t="s">
        <v>41765</v>
      </c>
      <c r="U19764" t="s">
        <v>41765</v>
      </c>
      <c r="V19764">
        <v>0</v>
      </c>
      <c r="W19764">
        <v>0</v>
      </c>
      <c r="X19764">
        <v>1</v>
      </c>
      <c r="Y19764">
        <v>0</v>
      </c>
      <c r="Z19764">
        <v>0</v>
      </c>
      <c r="AA19764">
        <v>0</v>
      </c>
      <c r="AB19764">
        <v>0</v>
      </c>
      <c r="AC19764">
        <v>0</v>
      </c>
      <c r="AD19764">
        <v>0</v>
      </c>
    </row>
    <row r="19765" spans="1:30" hidden="1" x14ac:dyDescent="0.3">
      <c r="A19765" t="s">
        <v>56403</v>
      </c>
      <c r="B19765" t="s">
        <v>56404</v>
      </c>
      <c r="C19765" t="s">
        <v>32</v>
      </c>
      <c r="D19765" t="s">
        <v>33</v>
      </c>
      <c r="E19765" t="s">
        <v>5767</v>
      </c>
      <c r="F19765">
        <v>21000000</v>
      </c>
      <c r="G19765" t="s">
        <v>56403</v>
      </c>
      <c r="H19765" t="s">
        <v>56405</v>
      </c>
      <c r="I19765" t="s">
        <v>56406</v>
      </c>
      <c r="J19765" t="s">
        <v>41765</v>
      </c>
      <c r="K19765" t="s">
        <v>72</v>
      </c>
      <c r="L19765" t="s">
        <v>230</v>
      </c>
      <c r="M19765" t="s">
        <v>18361</v>
      </c>
      <c r="N19765" t="s">
        <v>56231</v>
      </c>
      <c r="O19765" t="s">
        <v>56231</v>
      </c>
      <c r="P19765" s="1">
        <v>39083</v>
      </c>
      <c r="Q19765" t="s">
        <v>230</v>
      </c>
      <c r="R19765" t="s">
        <v>233</v>
      </c>
      <c r="S19765" t="s">
        <v>41</v>
      </c>
      <c r="T19765" t="s">
        <v>41765</v>
      </c>
      <c r="U19765" t="s">
        <v>41765</v>
      </c>
      <c r="V19765">
        <v>0</v>
      </c>
      <c r="W19765">
        <v>0</v>
      </c>
      <c r="X19765">
        <v>1</v>
      </c>
      <c r="Y19765">
        <v>0</v>
      </c>
      <c r="Z19765">
        <v>0</v>
      </c>
      <c r="AA19765">
        <v>0</v>
      </c>
      <c r="AB19765">
        <v>0</v>
      </c>
      <c r="AC19765">
        <v>0</v>
      </c>
      <c r="AD19765">
        <v>0</v>
      </c>
    </row>
    <row r="19766" spans="1:30" hidden="1" x14ac:dyDescent="0.3">
      <c r="A19766" t="s">
        <v>56407</v>
      </c>
      <c r="B19766" t="s">
        <v>56408</v>
      </c>
      <c r="C19766" t="s">
        <v>32</v>
      </c>
      <c r="D19766" t="s">
        <v>139</v>
      </c>
      <c r="E19766" s="1">
        <v>41339</v>
      </c>
      <c r="F19766">
        <v>10455234</v>
      </c>
      <c r="G19766" t="s">
        <v>56407</v>
      </c>
      <c r="H19766" t="s">
        <v>56409</v>
      </c>
      <c r="I19766" t="s">
        <v>56410</v>
      </c>
      <c r="J19766" t="s">
        <v>46482</v>
      </c>
      <c r="K19766" t="s">
        <v>168</v>
      </c>
      <c r="L19766" t="s">
        <v>230</v>
      </c>
      <c r="M19766" t="s">
        <v>4089</v>
      </c>
      <c r="N19766" t="s">
        <v>232</v>
      </c>
      <c r="O19766" t="s">
        <v>911</v>
      </c>
      <c r="P19766" s="1">
        <v>39083</v>
      </c>
      <c r="Q19766" t="s">
        <v>230</v>
      </c>
      <c r="R19766" t="s">
        <v>233</v>
      </c>
      <c r="S19766" t="s">
        <v>41</v>
      </c>
      <c r="T19766" t="s">
        <v>41765</v>
      </c>
      <c r="U19766" t="s">
        <v>41765</v>
      </c>
      <c r="V19766">
        <v>0</v>
      </c>
      <c r="W19766">
        <v>0</v>
      </c>
      <c r="X19766">
        <v>1</v>
      </c>
      <c r="Y19766">
        <v>0</v>
      </c>
      <c r="Z19766">
        <v>0</v>
      </c>
      <c r="AA19766">
        <v>0</v>
      </c>
      <c r="AB19766">
        <v>0</v>
      </c>
      <c r="AC19766">
        <v>0</v>
      </c>
      <c r="AD19766">
        <v>0</v>
      </c>
    </row>
    <row r="19767" spans="1:30" hidden="1" x14ac:dyDescent="0.3">
      <c r="A19767" t="s">
        <v>56407</v>
      </c>
      <c r="B19767" t="s">
        <v>56411</v>
      </c>
      <c r="C19767" t="s">
        <v>32</v>
      </c>
      <c r="D19767" t="s">
        <v>139</v>
      </c>
      <c r="E19767" t="s">
        <v>5476</v>
      </c>
      <c r="F19767">
        <v>11098485</v>
      </c>
      <c r="G19767" t="s">
        <v>56407</v>
      </c>
      <c r="H19767" t="s">
        <v>56409</v>
      </c>
      <c r="I19767" t="s">
        <v>56410</v>
      </c>
      <c r="J19767" t="s">
        <v>46482</v>
      </c>
      <c r="K19767" t="s">
        <v>168</v>
      </c>
      <c r="L19767" t="s">
        <v>230</v>
      </c>
      <c r="M19767" t="s">
        <v>4089</v>
      </c>
      <c r="N19767" t="s">
        <v>232</v>
      </c>
      <c r="O19767" t="s">
        <v>911</v>
      </c>
      <c r="P19767" s="1">
        <v>39083</v>
      </c>
      <c r="Q19767" t="s">
        <v>230</v>
      </c>
      <c r="R19767" t="s">
        <v>233</v>
      </c>
      <c r="S19767" t="s">
        <v>41</v>
      </c>
      <c r="T19767" t="s">
        <v>41765</v>
      </c>
      <c r="U19767" t="s">
        <v>41765</v>
      </c>
      <c r="V19767">
        <v>0</v>
      </c>
      <c r="W19767">
        <v>0</v>
      </c>
      <c r="X19767">
        <v>1</v>
      </c>
      <c r="Y19767">
        <v>0</v>
      </c>
      <c r="Z19767">
        <v>0</v>
      </c>
      <c r="AA19767">
        <v>0</v>
      </c>
      <c r="AB19767">
        <v>0</v>
      </c>
      <c r="AC19767">
        <v>0</v>
      </c>
      <c r="AD19767">
        <v>0</v>
      </c>
    </row>
    <row r="19768" spans="1:30" hidden="1" x14ac:dyDescent="0.3">
      <c r="A19768" t="s">
        <v>56407</v>
      </c>
      <c r="B19768" t="s">
        <v>56412</v>
      </c>
      <c r="C19768" t="s">
        <v>32</v>
      </c>
      <c r="D19768" t="s">
        <v>139</v>
      </c>
      <c r="E19768" t="s">
        <v>8341</v>
      </c>
      <c r="F19768">
        <v>9800000</v>
      </c>
      <c r="G19768" t="s">
        <v>56407</v>
      </c>
      <c r="H19768" t="s">
        <v>56409</v>
      </c>
      <c r="I19768" t="s">
        <v>56410</v>
      </c>
      <c r="J19768" t="s">
        <v>46482</v>
      </c>
      <c r="K19768" t="s">
        <v>168</v>
      </c>
      <c r="L19768" t="s">
        <v>230</v>
      </c>
      <c r="M19768" t="s">
        <v>4089</v>
      </c>
      <c r="N19768" t="s">
        <v>232</v>
      </c>
      <c r="O19768" t="s">
        <v>911</v>
      </c>
      <c r="P19768" s="1">
        <v>39083</v>
      </c>
      <c r="Q19768" t="s">
        <v>230</v>
      </c>
      <c r="R19768" t="s">
        <v>233</v>
      </c>
      <c r="S19768" t="s">
        <v>41</v>
      </c>
      <c r="T19768" t="s">
        <v>41765</v>
      </c>
      <c r="U19768" t="s">
        <v>41765</v>
      </c>
      <c r="V19768">
        <v>0</v>
      </c>
      <c r="W19768">
        <v>0</v>
      </c>
      <c r="X19768">
        <v>1</v>
      </c>
      <c r="Y19768">
        <v>0</v>
      </c>
      <c r="Z19768">
        <v>0</v>
      </c>
      <c r="AA19768">
        <v>0</v>
      </c>
      <c r="AB19768">
        <v>0</v>
      </c>
      <c r="AC19768">
        <v>0</v>
      </c>
      <c r="AD19768">
        <v>0</v>
      </c>
    </row>
    <row r="19769" spans="1:30" hidden="1" x14ac:dyDescent="0.3">
      <c r="A19769" t="s">
        <v>56407</v>
      </c>
      <c r="B19769" t="s">
        <v>56413</v>
      </c>
      <c r="C19769" t="s">
        <v>32</v>
      </c>
      <c r="D19769" t="s">
        <v>139</v>
      </c>
      <c r="E19769" t="s">
        <v>5260</v>
      </c>
      <c r="F19769">
        <v>18600000</v>
      </c>
      <c r="G19769" t="s">
        <v>56407</v>
      </c>
      <c r="H19769" t="s">
        <v>56409</v>
      </c>
      <c r="I19769" t="s">
        <v>56410</v>
      </c>
      <c r="J19769" t="s">
        <v>46482</v>
      </c>
      <c r="K19769" t="s">
        <v>168</v>
      </c>
      <c r="L19769" t="s">
        <v>230</v>
      </c>
      <c r="M19769" t="s">
        <v>4089</v>
      </c>
      <c r="N19769" t="s">
        <v>232</v>
      </c>
      <c r="O19769" t="s">
        <v>911</v>
      </c>
      <c r="P19769" s="1">
        <v>39083</v>
      </c>
      <c r="Q19769" t="s">
        <v>230</v>
      </c>
      <c r="R19769" t="s">
        <v>233</v>
      </c>
      <c r="S19769" t="s">
        <v>41</v>
      </c>
      <c r="T19769" t="s">
        <v>41765</v>
      </c>
      <c r="U19769" t="s">
        <v>41765</v>
      </c>
      <c r="V19769">
        <v>0</v>
      </c>
      <c r="W19769">
        <v>0</v>
      </c>
      <c r="X19769">
        <v>1</v>
      </c>
      <c r="Y19769">
        <v>0</v>
      </c>
      <c r="Z19769">
        <v>0</v>
      </c>
      <c r="AA19769">
        <v>0</v>
      </c>
      <c r="AB19769">
        <v>0</v>
      </c>
      <c r="AC19769">
        <v>0</v>
      </c>
      <c r="AD19769">
        <v>0</v>
      </c>
    </row>
    <row r="19770" spans="1:30" hidden="1" x14ac:dyDescent="0.3">
      <c r="A19770" t="s">
        <v>56407</v>
      </c>
      <c r="B19770" t="s">
        <v>56414</v>
      </c>
      <c r="C19770" t="s">
        <v>32</v>
      </c>
      <c r="D19770" t="s">
        <v>50</v>
      </c>
      <c r="E19770" s="1">
        <v>39633</v>
      </c>
      <c r="F19770">
        <v>298000</v>
      </c>
      <c r="G19770" t="s">
        <v>56407</v>
      </c>
      <c r="H19770" t="s">
        <v>56409</v>
      </c>
      <c r="I19770" t="s">
        <v>56410</v>
      </c>
      <c r="J19770" t="s">
        <v>46482</v>
      </c>
      <c r="K19770" t="s">
        <v>168</v>
      </c>
      <c r="L19770" t="s">
        <v>230</v>
      </c>
      <c r="M19770" t="s">
        <v>4089</v>
      </c>
      <c r="N19770" t="s">
        <v>232</v>
      </c>
      <c r="O19770" t="s">
        <v>911</v>
      </c>
      <c r="P19770" s="1">
        <v>39083</v>
      </c>
      <c r="Q19770" t="s">
        <v>230</v>
      </c>
      <c r="R19770" t="s">
        <v>233</v>
      </c>
      <c r="S19770" t="s">
        <v>41</v>
      </c>
      <c r="T19770" t="s">
        <v>41765</v>
      </c>
      <c r="U19770" t="s">
        <v>41765</v>
      </c>
      <c r="V19770">
        <v>0</v>
      </c>
      <c r="W19770">
        <v>0</v>
      </c>
      <c r="X19770">
        <v>1</v>
      </c>
      <c r="Y19770">
        <v>0</v>
      </c>
      <c r="Z19770">
        <v>0</v>
      </c>
      <c r="AA19770">
        <v>0</v>
      </c>
      <c r="AB19770">
        <v>0</v>
      </c>
      <c r="AC19770">
        <v>0</v>
      </c>
      <c r="AD19770">
        <v>0</v>
      </c>
    </row>
    <row r="19771" spans="1:30" hidden="1" x14ac:dyDescent="0.3">
      <c r="A19771" t="s">
        <v>56415</v>
      </c>
      <c r="B19771" t="s">
        <v>56416</v>
      </c>
      <c r="C19771" t="s">
        <v>32</v>
      </c>
      <c r="D19771" t="s">
        <v>50</v>
      </c>
      <c r="E19771" t="s">
        <v>7355</v>
      </c>
      <c r="F19771">
        <v>7120961</v>
      </c>
      <c r="G19771" t="s">
        <v>56415</v>
      </c>
      <c r="H19771" t="s">
        <v>56417</v>
      </c>
      <c r="I19771" t="s">
        <v>56418</v>
      </c>
      <c r="J19771" t="s">
        <v>41765</v>
      </c>
      <c r="K19771" t="s">
        <v>72</v>
      </c>
      <c r="L19771" t="s">
        <v>230</v>
      </c>
      <c r="P19771" s="1">
        <v>37622</v>
      </c>
      <c r="Q19771" t="s">
        <v>230</v>
      </c>
      <c r="R19771" t="s">
        <v>233</v>
      </c>
      <c r="S19771" t="s">
        <v>41</v>
      </c>
      <c r="T19771" t="s">
        <v>41765</v>
      </c>
      <c r="U19771" t="s">
        <v>41765</v>
      </c>
      <c r="V19771">
        <v>0</v>
      </c>
      <c r="W19771">
        <v>0</v>
      </c>
      <c r="X19771">
        <v>1</v>
      </c>
      <c r="Y19771">
        <v>0</v>
      </c>
      <c r="Z19771">
        <v>0</v>
      </c>
      <c r="AA19771">
        <v>0</v>
      </c>
      <c r="AB19771">
        <v>0</v>
      </c>
      <c r="AC19771">
        <v>0</v>
      </c>
      <c r="AD19771">
        <v>0</v>
      </c>
    </row>
    <row r="19772" spans="1:30" hidden="1" x14ac:dyDescent="0.3">
      <c r="A19772" t="s">
        <v>56415</v>
      </c>
      <c r="B19772" t="s">
        <v>56419</v>
      </c>
      <c r="C19772" t="s">
        <v>32</v>
      </c>
      <c r="D19772" t="s">
        <v>50</v>
      </c>
      <c r="E19772" t="s">
        <v>7624</v>
      </c>
      <c r="F19772">
        <v>13200000</v>
      </c>
      <c r="G19772" t="s">
        <v>56415</v>
      </c>
      <c r="H19772" t="s">
        <v>56417</v>
      </c>
      <c r="I19772" t="s">
        <v>56418</v>
      </c>
      <c r="J19772" t="s">
        <v>41765</v>
      </c>
      <c r="K19772" t="s">
        <v>72</v>
      </c>
      <c r="L19772" t="s">
        <v>230</v>
      </c>
      <c r="P19772" s="1">
        <v>37622</v>
      </c>
      <c r="Q19772" t="s">
        <v>230</v>
      </c>
      <c r="R19772" t="s">
        <v>233</v>
      </c>
      <c r="S19772" t="s">
        <v>41</v>
      </c>
      <c r="T19772" t="s">
        <v>41765</v>
      </c>
      <c r="U19772" t="s">
        <v>41765</v>
      </c>
      <c r="V19772">
        <v>0</v>
      </c>
      <c r="W19772">
        <v>0</v>
      </c>
      <c r="X19772">
        <v>1</v>
      </c>
      <c r="Y19772">
        <v>0</v>
      </c>
      <c r="Z19772">
        <v>0</v>
      </c>
      <c r="AA19772">
        <v>0</v>
      </c>
      <c r="AB19772">
        <v>0</v>
      </c>
      <c r="AC19772">
        <v>0</v>
      </c>
      <c r="AD19772">
        <v>0</v>
      </c>
    </row>
    <row r="19773" spans="1:30" hidden="1" x14ac:dyDescent="0.3">
      <c r="A19773" t="s">
        <v>56420</v>
      </c>
      <c r="B19773" t="s">
        <v>56421</v>
      </c>
      <c r="C19773" t="s">
        <v>32</v>
      </c>
      <c r="E19773" t="s">
        <v>1976</v>
      </c>
      <c r="F19773">
        <v>320000000</v>
      </c>
      <c r="G19773" t="s">
        <v>56420</v>
      </c>
      <c r="H19773" t="s">
        <v>56422</v>
      </c>
      <c r="I19773" t="s">
        <v>56423</v>
      </c>
      <c r="J19773" t="s">
        <v>56424</v>
      </c>
      <c r="K19773" t="s">
        <v>37</v>
      </c>
      <c r="L19773" t="s">
        <v>230</v>
      </c>
      <c r="M19773" t="s">
        <v>3930</v>
      </c>
      <c r="N19773" t="s">
        <v>232</v>
      </c>
      <c r="O19773" t="s">
        <v>28634</v>
      </c>
      <c r="P19773" s="1">
        <v>39448</v>
      </c>
      <c r="Q19773" t="s">
        <v>230</v>
      </c>
      <c r="R19773" t="s">
        <v>233</v>
      </c>
      <c r="S19773" t="s">
        <v>41</v>
      </c>
      <c r="T19773" t="s">
        <v>41765</v>
      </c>
      <c r="U19773" t="s">
        <v>41765</v>
      </c>
      <c r="V19773">
        <v>0</v>
      </c>
      <c r="W19773">
        <v>0</v>
      </c>
      <c r="X19773">
        <v>1</v>
      </c>
      <c r="Y19773">
        <v>0</v>
      </c>
      <c r="Z19773">
        <v>0</v>
      </c>
      <c r="AA19773">
        <v>0</v>
      </c>
      <c r="AB19773">
        <v>0</v>
      </c>
      <c r="AC19773">
        <v>0</v>
      </c>
      <c r="AD19773">
        <v>0</v>
      </c>
    </row>
    <row r="19774" spans="1:30" hidden="1" x14ac:dyDescent="0.3">
      <c r="A19774" t="s">
        <v>56425</v>
      </c>
      <c r="B19774" t="s">
        <v>56426</v>
      </c>
      <c r="C19774" t="s">
        <v>32</v>
      </c>
      <c r="E19774" t="s">
        <v>2988</v>
      </c>
      <c r="F19774">
        <v>4000000</v>
      </c>
      <c r="G19774" t="s">
        <v>56425</v>
      </c>
      <c r="H19774" t="s">
        <v>56427</v>
      </c>
      <c r="I19774" t="s">
        <v>56428</v>
      </c>
      <c r="J19774" t="s">
        <v>41765</v>
      </c>
      <c r="K19774" t="s">
        <v>37</v>
      </c>
      <c r="L19774" t="s">
        <v>230</v>
      </c>
      <c r="M19774" t="s">
        <v>242</v>
      </c>
      <c r="N19774" t="s">
        <v>232</v>
      </c>
      <c r="O19774" t="s">
        <v>243</v>
      </c>
      <c r="Q19774" t="s">
        <v>230</v>
      </c>
      <c r="R19774" t="s">
        <v>233</v>
      </c>
      <c r="S19774" t="s">
        <v>41</v>
      </c>
      <c r="T19774" t="s">
        <v>41765</v>
      </c>
      <c r="U19774" t="s">
        <v>41765</v>
      </c>
      <c r="V19774">
        <v>0</v>
      </c>
      <c r="W19774">
        <v>0</v>
      </c>
      <c r="X19774">
        <v>1</v>
      </c>
      <c r="Y19774">
        <v>0</v>
      </c>
      <c r="Z19774">
        <v>0</v>
      </c>
      <c r="AA19774">
        <v>0</v>
      </c>
      <c r="AB19774">
        <v>0</v>
      </c>
      <c r="AC19774">
        <v>0</v>
      </c>
      <c r="AD19774">
        <v>0</v>
      </c>
    </row>
    <row r="19775" spans="1:30" hidden="1" x14ac:dyDescent="0.3">
      <c r="A19775" t="s">
        <v>56429</v>
      </c>
      <c r="B19775" t="s">
        <v>56430</v>
      </c>
      <c r="C19775" t="s">
        <v>32</v>
      </c>
      <c r="E19775" s="1">
        <v>41672</v>
      </c>
      <c r="F19775">
        <v>984913</v>
      </c>
      <c r="G19775" t="s">
        <v>56429</v>
      </c>
      <c r="H19775" t="s">
        <v>56431</v>
      </c>
      <c r="I19775" t="s">
        <v>56432</v>
      </c>
      <c r="J19775" t="s">
        <v>41765</v>
      </c>
      <c r="K19775" t="s">
        <v>37</v>
      </c>
      <c r="L19775" t="s">
        <v>230</v>
      </c>
      <c r="M19775" t="s">
        <v>7195</v>
      </c>
      <c r="N19775" t="s">
        <v>7196</v>
      </c>
      <c r="O19775" t="s">
        <v>7196</v>
      </c>
      <c r="P19775" s="1">
        <v>40179</v>
      </c>
      <c r="Q19775" t="s">
        <v>230</v>
      </c>
      <c r="R19775" t="s">
        <v>233</v>
      </c>
      <c r="S19775" t="s">
        <v>41</v>
      </c>
      <c r="T19775" t="s">
        <v>41765</v>
      </c>
      <c r="U19775" t="s">
        <v>41765</v>
      </c>
      <c r="V19775">
        <v>0</v>
      </c>
      <c r="W19775">
        <v>0</v>
      </c>
      <c r="X19775">
        <v>1</v>
      </c>
      <c r="Y19775">
        <v>0</v>
      </c>
      <c r="Z19775">
        <v>0</v>
      </c>
      <c r="AA19775">
        <v>0</v>
      </c>
      <c r="AB19775">
        <v>0</v>
      </c>
      <c r="AC19775">
        <v>0</v>
      </c>
      <c r="AD19775">
        <v>0</v>
      </c>
    </row>
    <row r="19776" spans="1:30" hidden="1" x14ac:dyDescent="0.3">
      <c r="A19776" t="s">
        <v>56433</v>
      </c>
      <c r="B19776" t="s">
        <v>56434</v>
      </c>
      <c r="C19776" t="s">
        <v>32</v>
      </c>
      <c r="E19776" t="s">
        <v>22268</v>
      </c>
      <c r="F19776">
        <v>1890000</v>
      </c>
      <c r="G19776" t="s">
        <v>56433</v>
      </c>
      <c r="H19776" t="s">
        <v>56435</v>
      </c>
      <c r="I19776" t="s">
        <v>56436</v>
      </c>
      <c r="J19776" t="s">
        <v>41765</v>
      </c>
      <c r="K19776" t="s">
        <v>37</v>
      </c>
      <c r="L19776" t="s">
        <v>230</v>
      </c>
      <c r="M19776" t="s">
        <v>3930</v>
      </c>
      <c r="N19776" t="s">
        <v>232</v>
      </c>
      <c r="O19776" t="s">
        <v>7646</v>
      </c>
      <c r="Q19776" t="s">
        <v>230</v>
      </c>
      <c r="R19776" t="s">
        <v>233</v>
      </c>
      <c r="S19776" t="s">
        <v>41</v>
      </c>
      <c r="T19776" t="s">
        <v>41765</v>
      </c>
      <c r="U19776" t="s">
        <v>41765</v>
      </c>
      <c r="V19776">
        <v>0</v>
      </c>
      <c r="W19776">
        <v>0</v>
      </c>
      <c r="X19776">
        <v>1</v>
      </c>
      <c r="Y19776">
        <v>0</v>
      </c>
      <c r="Z19776">
        <v>0</v>
      </c>
      <c r="AA19776">
        <v>0</v>
      </c>
      <c r="AB19776">
        <v>0</v>
      </c>
      <c r="AC19776">
        <v>0</v>
      </c>
      <c r="AD19776">
        <v>0</v>
      </c>
    </row>
    <row r="19777" spans="1:30" hidden="1" x14ac:dyDescent="0.3">
      <c r="A19777" t="s">
        <v>56437</v>
      </c>
      <c r="B19777" t="s">
        <v>56438</v>
      </c>
      <c r="C19777" t="s">
        <v>32</v>
      </c>
      <c r="D19777" t="s">
        <v>50</v>
      </c>
      <c r="E19777" t="s">
        <v>5522</v>
      </c>
      <c r="F19777">
        <v>6540899</v>
      </c>
      <c r="G19777" t="s">
        <v>56437</v>
      </c>
      <c r="H19777" t="s">
        <v>56439</v>
      </c>
      <c r="I19777" t="s">
        <v>56440</v>
      </c>
      <c r="J19777" t="s">
        <v>41765</v>
      </c>
      <c r="K19777" t="s">
        <v>37</v>
      </c>
      <c r="L19777" t="s">
        <v>230</v>
      </c>
      <c r="M19777" t="s">
        <v>231</v>
      </c>
      <c r="N19777" t="s">
        <v>232</v>
      </c>
      <c r="O19777" t="s">
        <v>232</v>
      </c>
      <c r="Q19777" t="s">
        <v>230</v>
      </c>
      <c r="R19777" t="s">
        <v>233</v>
      </c>
      <c r="S19777" t="s">
        <v>41</v>
      </c>
      <c r="T19777" t="s">
        <v>41765</v>
      </c>
      <c r="U19777" t="s">
        <v>41765</v>
      </c>
      <c r="V19777">
        <v>0</v>
      </c>
      <c r="W19777">
        <v>0</v>
      </c>
      <c r="X19777">
        <v>1</v>
      </c>
      <c r="Y19777">
        <v>0</v>
      </c>
      <c r="Z19777">
        <v>0</v>
      </c>
      <c r="AA19777">
        <v>0</v>
      </c>
      <c r="AB19777">
        <v>0</v>
      </c>
      <c r="AC19777">
        <v>0</v>
      </c>
      <c r="AD19777">
        <v>0</v>
      </c>
    </row>
    <row r="19778" spans="1:30" hidden="1" x14ac:dyDescent="0.3">
      <c r="A19778" t="s">
        <v>56441</v>
      </c>
      <c r="B19778" t="s">
        <v>56442</v>
      </c>
      <c r="C19778" t="s">
        <v>32</v>
      </c>
      <c r="E19778" s="1">
        <v>37629</v>
      </c>
      <c r="F19778">
        <v>1604280</v>
      </c>
      <c r="G19778" t="s">
        <v>56441</v>
      </c>
      <c r="H19778" t="s">
        <v>56443</v>
      </c>
      <c r="I19778" t="s">
        <v>56444</v>
      </c>
      <c r="J19778" t="s">
        <v>41765</v>
      </c>
      <c r="K19778" t="s">
        <v>37</v>
      </c>
      <c r="L19778" t="s">
        <v>230</v>
      </c>
      <c r="M19778" t="s">
        <v>4089</v>
      </c>
      <c r="N19778" t="s">
        <v>232</v>
      </c>
      <c r="O19778" t="s">
        <v>911</v>
      </c>
      <c r="Q19778" t="s">
        <v>230</v>
      </c>
      <c r="R19778" t="s">
        <v>233</v>
      </c>
      <c r="S19778" t="s">
        <v>41</v>
      </c>
      <c r="T19778" t="s">
        <v>41765</v>
      </c>
      <c r="U19778" t="s">
        <v>41765</v>
      </c>
      <c r="V19778">
        <v>0</v>
      </c>
      <c r="W19778">
        <v>0</v>
      </c>
      <c r="X19778">
        <v>1</v>
      </c>
      <c r="Y19778">
        <v>0</v>
      </c>
      <c r="Z19778">
        <v>0</v>
      </c>
      <c r="AA19778">
        <v>0</v>
      </c>
      <c r="AB19778">
        <v>0</v>
      </c>
      <c r="AC19778">
        <v>0</v>
      </c>
      <c r="AD19778">
        <v>0</v>
      </c>
    </row>
    <row r="19779" spans="1:30" hidden="1" x14ac:dyDescent="0.3">
      <c r="A19779" t="s">
        <v>56441</v>
      </c>
      <c r="B19779" t="s">
        <v>56445</v>
      </c>
      <c r="C19779" t="s">
        <v>32</v>
      </c>
      <c r="E19779" s="1">
        <v>38360</v>
      </c>
      <c r="F19779">
        <v>21207405</v>
      </c>
      <c r="G19779" t="s">
        <v>56441</v>
      </c>
      <c r="H19779" t="s">
        <v>56443</v>
      </c>
      <c r="I19779" t="s">
        <v>56444</v>
      </c>
      <c r="J19779" t="s">
        <v>41765</v>
      </c>
      <c r="K19779" t="s">
        <v>37</v>
      </c>
      <c r="L19779" t="s">
        <v>230</v>
      </c>
      <c r="M19779" t="s">
        <v>4089</v>
      </c>
      <c r="N19779" t="s">
        <v>232</v>
      </c>
      <c r="O19779" t="s">
        <v>911</v>
      </c>
      <c r="Q19779" t="s">
        <v>230</v>
      </c>
      <c r="R19779" t="s">
        <v>233</v>
      </c>
      <c r="S19779" t="s">
        <v>41</v>
      </c>
      <c r="T19779" t="s">
        <v>41765</v>
      </c>
      <c r="U19779" t="s">
        <v>41765</v>
      </c>
      <c r="V19779">
        <v>0</v>
      </c>
      <c r="W19779">
        <v>0</v>
      </c>
      <c r="X19779">
        <v>1</v>
      </c>
      <c r="Y19779">
        <v>0</v>
      </c>
      <c r="Z19779">
        <v>0</v>
      </c>
      <c r="AA19779">
        <v>0</v>
      </c>
      <c r="AB19779">
        <v>0</v>
      </c>
      <c r="AC19779">
        <v>0</v>
      </c>
      <c r="AD19779">
        <v>0</v>
      </c>
    </row>
    <row r="19780" spans="1:30" hidden="1" x14ac:dyDescent="0.3">
      <c r="A19780" t="s">
        <v>56446</v>
      </c>
      <c r="B19780" t="s">
        <v>56447</v>
      </c>
      <c r="C19780" t="s">
        <v>32</v>
      </c>
      <c r="E19780" s="1">
        <v>40369</v>
      </c>
      <c r="F19780">
        <v>5700000</v>
      </c>
      <c r="G19780" t="s">
        <v>56446</v>
      </c>
      <c r="H19780" t="s">
        <v>56448</v>
      </c>
      <c r="I19780" t="s">
        <v>56449</v>
      </c>
      <c r="J19780" t="s">
        <v>41765</v>
      </c>
      <c r="K19780" t="s">
        <v>109</v>
      </c>
      <c r="L19780" t="s">
        <v>230</v>
      </c>
      <c r="M19780" t="s">
        <v>7163</v>
      </c>
      <c r="N19780" t="s">
        <v>13043</v>
      </c>
      <c r="O19780" t="s">
        <v>13043</v>
      </c>
      <c r="Q19780" t="s">
        <v>230</v>
      </c>
      <c r="R19780" t="s">
        <v>233</v>
      </c>
      <c r="S19780" t="s">
        <v>41</v>
      </c>
      <c r="T19780" t="s">
        <v>41765</v>
      </c>
      <c r="U19780" t="s">
        <v>41765</v>
      </c>
      <c r="V19780">
        <v>0</v>
      </c>
      <c r="W19780">
        <v>0</v>
      </c>
      <c r="X19780">
        <v>1</v>
      </c>
      <c r="Y19780">
        <v>0</v>
      </c>
      <c r="Z19780">
        <v>0</v>
      </c>
      <c r="AA19780">
        <v>0</v>
      </c>
      <c r="AB19780">
        <v>0</v>
      </c>
      <c r="AC19780">
        <v>0</v>
      </c>
      <c r="AD19780">
        <v>0</v>
      </c>
    </row>
    <row r="19781" spans="1:30" hidden="1" x14ac:dyDescent="0.3">
      <c r="A19781" t="s">
        <v>56450</v>
      </c>
      <c r="B19781" t="s">
        <v>56451</v>
      </c>
      <c r="C19781" t="s">
        <v>32</v>
      </c>
      <c r="D19781" t="s">
        <v>50</v>
      </c>
      <c r="E19781" t="s">
        <v>9217</v>
      </c>
      <c r="F19781">
        <v>13207305</v>
      </c>
      <c r="G19781" t="s">
        <v>56450</v>
      </c>
      <c r="H19781" t="s">
        <v>56452</v>
      </c>
      <c r="I19781" t="s">
        <v>56453</v>
      </c>
      <c r="J19781" t="s">
        <v>41765</v>
      </c>
      <c r="K19781" t="s">
        <v>37</v>
      </c>
      <c r="L19781" t="s">
        <v>230</v>
      </c>
      <c r="M19781" t="s">
        <v>13054</v>
      </c>
      <c r="N19781" t="s">
        <v>232</v>
      </c>
      <c r="O19781" t="s">
        <v>3249</v>
      </c>
      <c r="Q19781" t="s">
        <v>230</v>
      </c>
      <c r="R19781" t="s">
        <v>233</v>
      </c>
      <c r="S19781" t="s">
        <v>41</v>
      </c>
      <c r="T19781" t="s">
        <v>41765</v>
      </c>
      <c r="U19781" t="s">
        <v>41765</v>
      </c>
      <c r="V19781">
        <v>0</v>
      </c>
      <c r="W19781">
        <v>0</v>
      </c>
      <c r="X19781">
        <v>1</v>
      </c>
      <c r="Y19781">
        <v>0</v>
      </c>
      <c r="Z19781">
        <v>0</v>
      </c>
      <c r="AA19781">
        <v>0</v>
      </c>
      <c r="AB19781">
        <v>0</v>
      </c>
      <c r="AC19781">
        <v>0</v>
      </c>
      <c r="AD19781">
        <v>0</v>
      </c>
    </row>
    <row r="19782" spans="1:30" hidden="1" x14ac:dyDescent="0.3">
      <c r="A19782" t="s">
        <v>56450</v>
      </c>
      <c r="B19782" t="s">
        <v>56454</v>
      </c>
      <c r="C19782" t="s">
        <v>32</v>
      </c>
      <c r="D19782" t="s">
        <v>33</v>
      </c>
      <c r="E19782" t="s">
        <v>867</v>
      </c>
      <c r="F19782">
        <v>33000000</v>
      </c>
      <c r="G19782" t="s">
        <v>56450</v>
      </c>
      <c r="H19782" t="s">
        <v>56452</v>
      </c>
      <c r="I19782" t="s">
        <v>56453</v>
      </c>
      <c r="J19782" t="s">
        <v>41765</v>
      </c>
      <c r="K19782" t="s">
        <v>37</v>
      </c>
      <c r="L19782" t="s">
        <v>230</v>
      </c>
      <c r="M19782" t="s">
        <v>13054</v>
      </c>
      <c r="N19782" t="s">
        <v>232</v>
      </c>
      <c r="O19782" t="s">
        <v>3249</v>
      </c>
      <c r="Q19782" t="s">
        <v>230</v>
      </c>
      <c r="R19782" t="s">
        <v>233</v>
      </c>
      <c r="S19782" t="s">
        <v>41</v>
      </c>
      <c r="T19782" t="s">
        <v>41765</v>
      </c>
      <c r="U19782" t="s">
        <v>41765</v>
      </c>
      <c r="V19782">
        <v>0</v>
      </c>
      <c r="W19782">
        <v>0</v>
      </c>
      <c r="X19782">
        <v>1</v>
      </c>
      <c r="Y19782">
        <v>0</v>
      </c>
      <c r="Z19782">
        <v>0</v>
      </c>
      <c r="AA19782">
        <v>0</v>
      </c>
      <c r="AB19782">
        <v>0</v>
      </c>
      <c r="AC19782">
        <v>0</v>
      </c>
      <c r="AD19782">
        <v>0</v>
      </c>
    </row>
    <row r="19783" spans="1:30" hidden="1" x14ac:dyDescent="0.3">
      <c r="A19783" t="s">
        <v>56455</v>
      </c>
      <c r="B19783" t="s">
        <v>56456</v>
      </c>
      <c r="C19783" t="s">
        <v>32</v>
      </c>
      <c r="D19783" t="s">
        <v>33</v>
      </c>
      <c r="E19783" s="1">
        <v>41069</v>
      </c>
      <c r="F19783">
        <v>7600000</v>
      </c>
      <c r="G19783" t="s">
        <v>56455</v>
      </c>
      <c r="H19783" t="s">
        <v>56457</v>
      </c>
      <c r="I19783" t="s">
        <v>56458</v>
      </c>
      <c r="J19783" t="s">
        <v>41765</v>
      </c>
      <c r="K19783" t="s">
        <v>37</v>
      </c>
      <c r="L19783" t="s">
        <v>230</v>
      </c>
      <c r="M19783" t="s">
        <v>9341</v>
      </c>
      <c r="N19783" t="s">
        <v>3988</v>
      </c>
      <c r="O19783" t="s">
        <v>56459</v>
      </c>
      <c r="P19783" s="1">
        <v>38353</v>
      </c>
      <c r="Q19783" t="s">
        <v>230</v>
      </c>
      <c r="R19783" t="s">
        <v>233</v>
      </c>
      <c r="S19783" t="s">
        <v>41</v>
      </c>
      <c r="T19783" t="s">
        <v>41765</v>
      </c>
      <c r="U19783" t="s">
        <v>41765</v>
      </c>
      <c r="V19783">
        <v>0</v>
      </c>
      <c r="W19783">
        <v>0</v>
      </c>
      <c r="X19783">
        <v>1</v>
      </c>
      <c r="Y19783">
        <v>0</v>
      </c>
      <c r="Z19783">
        <v>0</v>
      </c>
      <c r="AA19783">
        <v>0</v>
      </c>
      <c r="AB19783">
        <v>0</v>
      </c>
      <c r="AC19783">
        <v>0</v>
      </c>
      <c r="AD19783">
        <v>0</v>
      </c>
    </row>
    <row r="19784" spans="1:30" hidden="1" x14ac:dyDescent="0.3">
      <c r="A19784" t="s">
        <v>56460</v>
      </c>
      <c r="B19784" t="s">
        <v>56461</v>
      </c>
      <c r="C19784" t="s">
        <v>32</v>
      </c>
      <c r="D19784" t="s">
        <v>33</v>
      </c>
      <c r="E19784" s="1">
        <v>42160</v>
      </c>
      <c r="F19784">
        <v>50000000</v>
      </c>
      <c r="G19784" t="s">
        <v>56460</v>
      </c>
      <c r="H19784" t="s">
        <v>56462</v>
      </c>
      <c r="I19784" t="s">
        <v>56463</v>
      </c>
      <c r="J19784" t="s">
        <v>41765</v>
      </c>
      <c r="K19784" t="s">
        <v>37</v>
      </c>
      <c r="L19784" t="s">
        <v>230</v>
      </c>
      <c r="M19784" t="s">
        <v>4089</v>
      </c>
      <c r="N19784" t="s">
        <v>232</v>
      </c>
      <c r="O19784" t="s">
        <v>911</v>
      </c>
      <c r="P19784" s="1">
        <v>39814</v>
      </c>
      <c r="Q19784" t="s">
        <v>230</v>
      </c>
      <c r="R19784" t="s">
        <v>233</v>
      </c>
      <c r="S19784" t="s">
        <v>41</v>
      </c>
      <c r="T19784" t="s">
        <v>41765</v>
      </c>
      <c r="U19784" t="s">
        <v>41765</v>
      </c>
      <c r="V19784">
        <v>0</v>
      </c>
      <c r="W19784">
        <v>0</v>
      </c>
      <c r="X19784">
        <v>1</v>
      </c>
      <c r="Y19784">
        <v>0</v>
      </c>
      <c r="Z19784">
        <v>0</v>
      </c>
      <c r="AA19784">
        <v>0</v>
      </c>
      <c r="AB19784">
        <v>0</v>
      </c>
      <c r="AC19784">
        <v>0</v>
      </c>
      <c r="AD19784">
        <v>0</v>
      </c>
    </row>
    <row r="19785" spans="1:30" hidden="1" x14ac:dyDescent="0.3">
      <c r="A19785" t="s">
        <v>56460</v>
      </c>
      <c r="B19785" t="s">
        <v>56464</v>
      </c>
      <c r="C19785" t="s">
        <v>32</v>
      </c>
      <c r="D19785" t="s">
        <v>33</v>
      </c>
      <c r="E19785" t="s">
        <v>3119</v>
      </c>
      <c r="F19785">
        <v>40000000</v>
      </c>
      <c r="G19785" t="s">
        <v>56460</v>
      </c>
      <c r="H19785" t="s">
        <v>56462</v>
      </c>
      <c r="I19785" t="s">
        <v>56463</v>
      </c>
      <c r="J19785" t="s">
        <v>41765</v>
      </c>
      <c r="K19785" t="s">
        <v>37</v>
      </c>
      <c r="L19785" t="s">
        <v>230</v>
      </c>
      <c r="M19785" t="s">
        <v>4089</v>
      </c>
      <c r="N19785" t="s">
        <v>232</v>
      </c>
      <c r="O19785" t="s">
        <v>911</v>
      </c>
      <c r="P19785" s="1">
        <v>39814</v>
      </c>
      <c r="Q19785" t="s">
        <v>230</v>
      </c>
      <c r="R19785" t="s">
        <v>233</v>
      </c>
      <c r="S19785" t="s">
        <v>41</v>
      </c>
      <c r="T19785" t="s">
        <v>41765</v>
      </c>
      <c r="U19785" t="s">
        <v>41765</v>
      </c>
      <c r="V19785">
        <v>0</v>
      </c>
      <c r="W19785">
        <v>0</v>
      </c>
      <c r="X19785">
        <v>1</v>
      </c>
      <c r="Y19785">
        <v>0</v>
      </c>
      <c r="Z19785">
        <v>0</v>
      </c>
      <c r="AA19785">
        <v>0</v>
      </c>
      <c r="AB19785">
        <v>0</v>
      </c>
      <c r="AC19785">
        <v>0</v>
      </c>
      <c r="AD19785">
        <v>0</v>
      </c>
    </row>
    <row r="19786" spans="1:30" hidden="1" x14ac:dyDescent="0.3">
      <c r="A19786" t="s">
        <v>56460</v>
      </c>
      <c r="B19786" t="s">
        <v>56465</v>
      </c>
      <c r="C19786" t="s">
        <v>32</v>
      </c>
      <c r="D19786" t="s">
        <v>50</v>
      </c>
      <c r="E19786" s="1">
        <v>40519</v>
      </c>
      <c r="F19786">
        <v>30400000</v>
      </c>
      <c r="G19786" t="s">
        <v>56460</v>
      </c>
      <c r="H19786" t="s">
        <v>56462</v>
      </c>
      <c r="I19786" t="s">
        <v>56463</v>
      </c>
      <c r="J19786" t="s">
        <v>41765</v>
      </c>
      <c r="K19786" t="s">
        <v>37</v>
      </c>
      <c r="L19786" t="s">
        <v>230</v>
      </c>
      <c r="M19786" t="s">
        <v>4089</v>
      </c>
      <c r="N19786" t="s">
        <v>232</v>
      </c>
      <c r="O19786" t="s">
        <v>911</v>
      </c>
      <c r="P19786" s="1">
        <v>39814</v>
      </c>
      <c r="Q19786" t="s">
        <v>230</v>
      </c>
      <c r="R19786" t="s">
        <v>233</v>
      </c>
      <c r="S19786" t="s">
        <v>41</v>
      </c>
      <c r="T19786" t="s">
        <v>41765</v>
      </c>
      <c r="U19786" t="s">
        <v>41765</v>
      </c>
      <c r="V19786">
        <v>0</v>
      </c>
      <c r="W19786">
        <v>0</v>
      </c>
      <c r="X19786">
        <v>1</v>
      </c>
      <c r="Y19786">
        <v>0</v>
      </c>
      <c r="Z19786">
        <v>0</v>
      </c>
      <c r="AA19786">
        <v>0</v>
      </c>
      <c r="AB19786">
        <v>0</v>
      </c>
      <c r="AC19786">
        <v>0</v>
      </c>
      <c r="AD19786">
        <v>0</v>
      </c>
    </row>
    <row r="19787" spans="1:30" hidden="1" x14ac:dyDescent="0.3">
      <c r="A19787" t="s">
        <v>56466</v>
      </c>
      <c r="B19787" t="s">
        <v>56467</v>
      </c>
      <c r="C19787" t="s">
        <v>32</v>
      </c>
      <c r="E19787" t="s">
        <v>2774</v>
      </c>
      <c r="F19787">
        <v>837800</v>
      </c>
      <c r="G19787" t="s">
        <v>56466</v>
      </c>
      <c r="H19787" t="s">
        <v>56468</v>
      </c>
      <c r="J19787" t="s">
        <v>41778</v>
      </c>
      <c r="K19787" t="s">
        <v>37</v>
      </c>
      <c r="L19787" t="s">
        <v>230</v>
      </c>
      <c r="M19787" t="s">
        <v>4089</v>
      </c>
      <c r="N19787" t="s">
        <v>232</v>
      </c>
      <c r="O19787" t="s">
        <v>911</v>
      </c>
      <c r="P19787" s="1">
        <v>38353</v>
      </c>
      <c r="Q19787" t="s">
        <v>230</v>
      </c>
      <c r="R19787" t="s">
        <v>233</v>
      </c>
      <c r="S19787" t="s">
        <v>41</v>
      </c>
      <c r="T19787" t="s">
        <v>41765</v>
      </c>
      <c r="U19787" t="s">
        <v>41765</v>
      </c>
      <c r="V19787">
        <v>0</v>
      </c>
      <c r="W19787">
        <v>0</v>
      </c>
      <c r="X19787">
        <v>1</v>
      </c>
      <c r="Y19787">
        <v>0</v>
      </c>
      <c r="Z19787">
        <v>0</v>
      </c>
      <c r="AA19787">
        <v>0</v>
      </c>
      <c r="AB19787">
        <v>0</v>
      </c>
      <c r="AC19787">
        <v>0</v>
      </c>
      <c r="AD19787">
        <v>0</v>
      </c>
    </row>
    <row r="19788" spans="1:30" hidden="1" x14ac:dyDescent="0.3">
      <c r="A19788" t="s">
        <v>56469</v>
      </c>
      <c r="B19788" t="s">
        <v>56470</v>
      </c>
      <c r="C19788" t="s">
        <v>32</v>
      </c>
      <c r="D19788" t="s">
        <v>50</v>
      </c>
      <c r="E19788" s="1">
        <v>41456</v>
      </c>
      <c r="F19788">
        <v>5301059</v>
      </c>
      <c r="G19788" t="s">
        <v>56469</v>
      </c>
      <c r="H19788" t="s">
        <v>56471</v>
      </c>
      <c r="I19788" t="s">
        <v>56472</v>
      </c>
      <c r="J19788" t="s">
        <v>41765</v>
      </c>
      <c r="K19788" t="s">
        <v>37</v>
      </c>
      <c r="L19788" t="s">
        <v>230</v>
      </c>
      <c r="M19788" t="s">
        <v>9271</v>
      </c>
      <c r="N19788" t="s">
        <v>9272</v>
      </c>
      <c r="O19788" t="s">
        <v>9272</v>
      </c>
      <c r="Q19788" t="s">
        <v>230</v>
      </c>
      <c r="R19788" t="s">
        <v>233</v>
      </c>
      <c r="S19788" t="s">
        <v>41</v>
      </c>
      <c r="T19788" t="s">
        <v>41765</v>
      </c>
      <c r="U19788" t="s">
        <v>41765</v>
      </c>
      <c r="V19788">
        <v>0</v>
      </c>
      <c r="W19788">
        <v>0</v>
      </c>
      <c r="X19788">
        <v>1</v>
      </c>
      <c r="Y19788">
        <v>0</v>
      </c>
      <c r="Z19788">
        <v>0</v>
      </c>
      <c r="AA19788">
        <v>0</v>
      </c>
      <c r="AB19788">
        <v>0</v>
      </c>
      <c r="AC19788">
        <v>0</v>
      </c>
      <c r="AD19788">
        <v>0</v>
      </c>
    </row>
    <row r="19789" spans="1:30" hidden="1" x14ac:dyDescent="0.3">
      <c r="A19789" t="s">
        <v>56473</v>
      </c>
      <c r="B19789" t="s">
        <v>56474</v>
      </c>
      <c r="C19789" t="s">
        <v>32</v>
      </c>
      <c r="D19789" t="s">
        <v>50</v>
      </c>
      <c r="E19789" t="s">
        <v>1350</v>
      </c>
      <c r="F19789">
        <v>14257949</v>
      </c>
      <c r="G19789" t="s">
        <v>56473</v>
      </c>
      <c r="H19789" t="s">
        <v>56475</v>
      </c>
      <c r="I19789" t="s">
        <v>56476</v>
      </c>
      <c r="J19789" t="s">
        <v>41765</v>
      </c>
      <c r="K19789" t="s">
        <v>109</v>
      </c>
      <c r="L19789" t="s">
        <v>230</v>
      </c>
      <c r="M19789" t="s">
        <v>4089</v>
      </c>
      <c r="N19789" t="s">
        <v>232</v>
      </c>
      <c r="O19789" t="s">
        <v>911</v>
      </c>
      <c r="Q19789" t="s">
        <v>230</v>
      </c>
      <c r="R19789" t="s">
        <v>233</v>
      </c>
      <c r="S19789" t="s">
        <v>41</v>
      </c>
      <c r="T19789" t="s">
        <v>41765</v>
      </c>
      <c r="U19789" t="s">
        <v>41765</v>
      </c>
      <c r="V19789">
        <v>0</v>
      </c>
      <c r="W19789">
        <v>0</v>
      </c>
      <c r="X19789">
        <v>1</v>
      </c>
      <c r="Y19789">
        <v>0</v>
      </c>
      <c r="Z19789">
        <v>0</v>
      </c>
      <c r="AA19789">
        <v>0</v>
      </c>
      <c r="AB19789">
        <v>0</v>
      </c>
      <c r="AC19789">
        <v>0</v>
      </c>
      <c r="AD19789">
        <v>0</v>
      </c>
    </row>
    <row r="19790" spans="1:30" hidden="1" x14ac:dyDescent="0.3">
      <c r="A19790" t="s">
        <v>56477</v>
      </c>
      <c r="B19790" t="s">
        <v>56478</v>
      </c>
      <c r="C19790" t="s">
        <v>32</v>
      </c>
      <c r="D19790" t="s">
        <v>50</v>
      </c>
      <c r="E19790" s="1">
        <v>41830</v>
      </c>
      <c r="F19790">
        <v>16046384</v>
      </c>
      <c r="G19790" t="s">
        <v>56477</v>
      </c>
      <c r="H19790" t="s">
        <v>56479</v>
      </c>
      <c r="I19790" t="s">
        <v>56480</v>
      </c>
      <c r="J19790" t="s">
        <v>41765</v>
      </c>
      <c r="K19790" t="s">
        <v>37</v>
      </c>
      <c r="L19790" t="s">
        <v>230</v>
      </c>
      <c r="M19790" t="s">
        <v>8128</v>
      </c>
      <c r="N19790" t="s">
        <v>3988</v>
      </c>
      <c r="O19790" t="s">
        <v>56481</v>
      </c>
      <c r="P19790" s="1">
        <v>40909</v>
      </c>
      <c r="Q19790" t="s">
        <v>230</v>
      </c>
      <c r="R19790" t="s">
        <v>233</v>
      </c>
      <c r="S19790" t="s">
        <v>41</v>
      </c>
      <c r="T19790" t="s">
        <v>41765</v>
      </c>
      <c r="U19790" t="s">
        <v>41765</v>
      </c>
      <c r="V19790">
        <v>0</v>
      </c>
      <c r="W19790">
        <v>0</v>
      </c>
      <c r="X19790">
        <v>1</v>
      </c>
      <c r="Y19790">
        <v>0</v>
      </c>
      <c r="Z19790">
        <v>0</v>
      </c>
      <c r="AA19790">
        <v>0</v>
      </c>
      <c r="AB19790">
        <v>0</v>
      </c>
      <c r="AC19790">
        <v>0</v>
      </c>
      <c r="AD19790">
        <v>0</v>
      </c>
    </row>
    <row r="19791" spans="1:30" hidden="1" x14ac:dyDescent="0.3">
      <c r="A19791" t="s">
        <v>56482</v>
      </c>
      <c r="B19791" t="s">
        <v>56483</v>
      </c>
      <c r="C19791" t="s">
        <v>32</v>
      </c>
      <c r="D19791" t="s">
        <v>33</v>
      </c>
      <c r="E19791" t="s">
        <v>1643</v>
      </c>
      <c r="F19791">
        <v>2446977</v>
      </c>
      <c r="G19791" t="s">
        <v>56482</v>
      </c>
      <c r="H19791" t="s">
        <v>56484</v>
      </c>
      <c r="I19791" t="s">
        <v>56485</v>
      </c>
      <c r="J19791" t="s">
        <v>41778</v>
      </c>
      <c r="K19791" t="s">
        <v>37</v>
      </c>
      <c r="L19791" t="s">
        <v>230</v>
      </c>
      <c r="M19791" t="s">
        <v>4089</v>
      </c>
      <c r="N19791" t="s">
        <v>56486</v>
      </c>
      <c r="O19791" t="s">
        <v>56486</v>
      </c>
      <c r="Q19791" t="s">
        <v>230</v>
      </c>
      <c r="R19791" t="s">
        <v>233</v>
      </c>
      <c r="S19791" t="s">
        <v>41</v>
      </c>
      <c r="T19791" t="s">
        <v>41765</v>
      </c>
      <c r="U19791" t="s">
        <v>41765</v>
      </c>
      <c r="V19791">
        <v>0</v>
      </c>
      <c r="W19791">
        <v>0</v>
      </c>
      <c r="X19791">
        <v>1</v>
      </c>
      <c r="Y19791">
        <v>0</v>
      </c>
      <c r="Z19791">
        <v>0</v>
      </c>
      <c r="AA19791">
        <v>0</v>
      </c>
      <c r="AB19791">
        <v>0</v>
      </c>
      <c r="AC19791">
        <v>0</v>
      </c>
      <c r="AD19791">
        <v>0</v>
      </c>
    </row>
    <row r="19792" spans="1:30" hidden="1" x14ac:dyDescent="0.3">
      <c r="A19792" t="s">
        <v>56487</v>
      </c>
      <c r="B19792" t="s">
        <v>56488</v>
      </c>
      <c r="C19792" t="s">
        <v>32</v>
      </c>
      <c r="D19792" t="s">
        <v>33</v>
      </c>
      <c r="E19792" t="s">
        <v>5749</v>
      </c>
      <c r="F19792">
        <v>6400000</v>
      </c>
      <c r="G19792" t="s">
        <v>56487</v>
      </c>
      <c r="H19792" t="s">
        <v>56489</v>
      </c>
      <c r="I19792" t="s">
        <v>56490</v>
      </c>
      <c r="J19792" t="s">
        <v>41765</v>
      </c>
      <c r="K19792" t="s">
        <v>37</v>
      </c>
      <c r="L19792" t="s">
        <v>230</v>
      </c>
      <c r="M19792" t="s">
        <v>8128</v>
      </c>
      <c r="N19792" t="s">
        <v>56281</v>
      </c>
      <c r="O19792" t="s">
        <v>56281</v>
      </c>
      <c r="Q19792" t="s">
        <v>230</v>
      </c>
      <c r="R19792" t="s">
        <v>233</v>
      </c>
      <c r="S19792" t="s">
        <v>41</v>
      </c>
      <c r="T19792" t="s">
        <v>41765</v>
      </c>
      <c r="U19792" t="s">
        <v>41765</v>
      </c>
      <c r="V19792">
        <v>0</v>
      </c>
      <c r="W19792">
        <v>0</v>
      </c>
      <c r="X19792">
        <v>1</v>
      </c>
      <c r="Y19792">
        <v>0</v>
      </c>
      <c r="Z19792">
        <v>0</v>
      </c>
      <c r="AA19792">
        <v>0</v>
      </c>
      <c r="AB19792">
        <v>0</v>
      </c>
      <c r="AC19792">
        <v>0</v>
      </c>
      <c r="AD19792">
        <v>0</v>
      </c>
    </row>
    <row r="19793" spans="1:30" hidden="1" x14ac:dyDescent="0.3">
      <c r="A19793" t="s">
        <v>56487</v>
      </c>
      <c r="B19793" t="s">
        <v>56491</v>
      </c>
      <c r="C19793" t="s">
        <v>32</v>
      </c>
      <c r="D19793" t="s">
        <v>50</v>
      </c>
      <c r="E19793" t="s">
        <v>5222</v>
      </c>
      <c r="F19793">
        <v>3030000</v>
      </c>
      <c r="G19793" t="s">
        <v>56487</v>
      </c>
      <c r="H19793" t="s">
        <v>56489</v>
      </c>
      <c r="I19793" t="s">
        <v>56490</v>
      </c>
      <c r="J19793" t="s">
        <v>41765</v>
      </c>
      <c r="K19793" t="s">
        <v>37</v>
      </c>
      <c r="L19793" t="s">
        <v>230</v>
      </c>
      <c r="M19793" t="s">
        <v>8128</v>
      </c>
      <c r="N19793" t="s">
        <v>56281</v>
      </c>
      <c r="O19793" t="s">
        <v>56281</v>
      </c>
      <c r="Q19793" t="s">
        <v>230</v>
      </c>
      <c r="R19793" t="s">
        <v>233</v>
      </c>
      <c r="S19793" t="s">
        <v>41</v>
      </c>
      <c r="T19793" t="s">
        <v>41765</v>
      </c>
      <c r="U19793" t="s">
        <v>41765</v>
      </c>
      <c r="V19793">
        <v>0</v>
      </c>
      <c r="W19793">
        <v>0</v>
      </c>
      <c r="X19793">
        <v>1</v>
      </c>
      <c r="Y19793">
        <v>0</v>
      </c>
      <c r="Z19793">
        <v>0</v>
      </c>
      <c r="AA19793">
        <v>0</v>
      </c>
      <c r="AB19793">
        <v>0</v>
      </c>
      <c r="AC19793">
        <v>0</v>
      </c>
      <c r="AD19793">
        <v>0</v>
      </c>
    </row>
    <row r="19794" spans="1:30" hidden="1" x14ac:dyDescent="0.3">
      <c r="A19794" t="s">
        <v>56492</v>
      </c>
      <c r="B19794" t="s">
        <v>56493</v>
      </c>
      <c r="C19794" t="s">
        <v>32</v>
      </c>
      <c r="D19794" t="s">
        <v>50</v>
      </c>
      <c r="E19794" t="s">
        <v>1015</v>
      </c>
      <c r="F19794">
        <v>3250000</v>
      </c>
      <c r="G19794" t="s">
        <v>56492</v>
      </c>
      <c r="H19794" t="s">
        <v>56494</v>
      </c>
      <c r="I19794" t="s">
        <v>56495</v>
      </c>
      <c r="J19794" t="s">
        <v>41778</v>
      </c>
      <c r="K19794" t="s">
        <v>37</v>
      </c>
      <c r="L19794" t="s">
        <v>230</v>
      </c>
      <c r="M19794" t="s">
        <v>56496</v>
      </c>
      <c r="N19794" t="s">
        <v>56497</v>
      </c>
      <c r="O19794" t="s">
        <v>56497</v>
      </c>
      <c r="Q19794" t="s">
        <v>230</v>
      </c>
      <c r="R19794" t="s">
        <v>233</v>
      </c>
      <c r="S19794" t="s">
        <v>41</v>
      </c>
      <c r="T19794" t="s">
        <v>41765</v>
      </c>
      <c r="U19794" t="s">
        <v>41765</v>
      </c>
      <c r="V19794">
        <v>0</v>
      </c>
      <c r="W19794">
        <v>0</v>
      </c>
      <c r="X19794">
        <v>1</v>
      </c>
      <c r="Y19794">
        <v>0</v>
      </c>
      <c r="Z19794">
        <v>0</v>
      </c>
      <c r="AA19794">
        <v>0</v>
      </c>
      <c r="AB19794">
        <v>0</v>
      </c>
      <c r="AC19794">
        <v>0</v>
      </c>
      <c r="AD19794">
        <v>0</v>
      </c>
    </row>
    <row r="19795" spans="1:30" hidden="1" x14ac:dyDescent="0.3">
      <c r="A19795" t="s">
        <v>56492</v>
      </c>
      <c r="B19795" t="s">
        <v>56498</v>
      </c>
      <c r="C19795" t="s">
        <v>32</v>
      </c>
      <c r="E19795" s="1">
        <v>40330</v>
      </c>
      <c r="F19795">
        <v>1100000</v>
      </c>
      <c r="G19795" t="s">
        <v>56492</v>
      </c>
      <c r="H19795" t="s">
        <v>56494</v>
      </c>
      <c r="I19795" t="s">
        <v>56495</v>
      </c>
      <c r="J19795" t="s">
        <v>41778</v>
      </c>
      <c r="K19795" t="s">
        <v>37</v>
      </c>
      <c r="L19795" t="s">
        <v>230</v>
      </c>
      <c r="M19795" t="s">
        <v>56496</v>
      </c>
      <c r="N19795" t="s">
        <v>56497</v>
      </c>
      <c r="O19795" t="s">
        <v>56497</v>
      </c>
      <c r="Q19795" t="s">
        <v>230</v>
      </c>
      <c r="R19795" t="s">
        <v>233</v>
      </c>
      <c r="S19795" t="s">
        <v>41</v>
      </c>
      <c r="T19795" t="s">
        <v>41765</v>
      </c>
      <c r="U19795" t="s">
        <v>41765</v>
      </c>
      <c r="V19795">
        <v>0</v>
      </c>
      <c r="W19795">
        <v>0</v>
      </c>
      <c r="X19795">
        <v>1</v>
      </c>
      <c r="Y19795">
        <v>0</v>
      </c>
      <c r="Z19795">
        <v>0</v>
      </c>
      <c r="AA19795">
        <v>0</v>
      </c>
      <c r="AB19795">
        <v>0</v>
      </c>
      <c r="AC19795">
        <v>0</v>
      </c>
      <c r="AD19795">
        <v>0</v>
      </c>
    </row>
    <row r="19796" spans="1:30" hidden="1" x14ac:dyDescent="0.3">
      <c r="A19796" t="s">
        <v>56492</v>
      </c>
      <c r="B19796" t="s">
        <v>56499</v>
      </c>
      <c r="C19796" t="s">
        <v>32</v>
      </c>
      <c r="D19796" t="s">
        <v>50</v>
      </c>
      <c r="E19796" t="s">
        <v>10347</v>
      </c>
      <c r="F19796">
        <v>2692759</v>
      </c>
      <c r="G19796" t="s">
        <v>56492</v>
      </c>
      <c r="H19796" t="s">
        <v>56494</v>
      </c>
      <c r="I19796" t="s">
        <v>56495</v>
      </c>
      <c r="J19796" t="s">
        <v>41778</v>
      </c>
      <c r="K19796" t="s">
        <v>37</v>
      </c>
      <c r="L19796" t="s">
        <v>230</v>
      </c>
      <c r="M19796" t="s">
        <v>56496</v>
      </c>
      <c r="N19796" t="s">
        <v>56497</v>
      </c>
      <c r="O19796" t="s">
        <v>56497</v>
      </c>
      <c r="Q19796" t="s">
        <v>230</v>
      </c>
      <c r="R19796" t="s">
        <v>233</v>
      </c>
      <c r="S19796" t="s">
        <v>41</v>
      </c>
      <c r="T19796" t="s">
        <v>41765</v>
      </c>
      <c r="U19796" t="s">
        <v>41765</v>
      </c>
      <c r="V19796">
        <v>0</v>
      </c>
      <c r="W19796">
        <v>0</v>
      </c>
      <c r="X19796">
        <v>1</v>
      </c>
      <c r="Y19796">
        <v>0</v>
      </c>
      <c r="Z19796">
        <v>0</v>
      </c>
      <c r="AA19796">
        <v>0</v>
      </c>
      <c r="AB19796">
        <v>0</v>
      </c>
      <c r="AC19796">
        <v>0</v>
      </c>
      <c r="AD19796">
        <v>0</v>
      </c>
    </row>
    <row r="19797" spans="1:30" hidden="1" x14ac:dyDescent="0.3">
      <c r="A19797" t="s">
        <v>56492</v>
      </c>
      <c r="B19797" t="s">
        <v>56500</v>
      </c>
      <c r="C19797" t="s">
        <v>32</v>
      </c>
      <c r="D19797" t="s">
        <v>33</v>
      </c>
      <c r="E19797" t="s">
        <v>56501</v>
      </c>
      <c r="F19797">
        <v>2848191</v>
      </c>
      <c r="G19797" t="s">
        <v>56492</v>
      </c>
      <c r="H19797" t="s">
        <v>56494</v>
      </c>
      <c r="I19797" t="s">
        <v>56495</v>
      </c>
      <c r="J19797" t="s">
        <v>41778</v>
      </c>
      <c r="K19797" t="s">
        <v>37</v>
      </c>
      <c r="L19797" t="s">
        <v>230</v>
      </c>
      <c r="M19797" t="s">
        <v>56496</v>
      </c>
      <c r="N19797" t="s">
        <v>56497</v>
      </c>
      <c r="O19797" t="s">
        <v>56497</v>
      </c>
      <c r="Q19797" t="s">
        <v>230</v>
      </c>
      <c r="R19797" t="s">
        <v>233</v>
      </c>
      <c r="S19797" t="s">
        <v>41</v>
      </c>
      <c r="T19797" t="s">
        <v>41765</v>
      </c>
      <c r="U19797" t="s">
        <v>41765</v>
      </c>
      <c r="V19797">
        <v>0</v>
      </c>
      <c r="W19797">
        <v>0</v>
      </c>
      <c r="X19797">
        <v>1</v>
      </c>
      <c r="Y19797">
        <v>0</v>
      </c>
      <c r="Z19797">
        <v>0</v>
      </c>
      <c r="AA19797">
        <v>0</v>
      </c>
      <c r="AB19797">
        <v>0</v>
      </c>
      <c r="AC19797">
        <v>0</v>
      </c>
      <c r="AD19797">
        <v>0</v>
      </c>
    </row>
    <row r="19798" spans="1:30" hidden="1" x14ac:dyDescent="0.3">
      <c r="A19798" t="s">
        <v>56502</v>
      </c>
      <c r="B19798" t="s">
        <v>56503</v>
      </c>
      <c r="C19798" t="s">
        <v>32</v>
      </c>
      <c r="E19798" s="1">
        <v>41252</v>
      </c>
      <c r="F19798">
        <v>965149</v>
      </c>
      <c r="G19798" t="s">
        <v>56502</v>
      </c>
      <c r="H19798" t="s">
        <v>56504</v>
      </c>
      <c r="I19798" t="s">
        <v>56505</v>
      </c>
      <c r="J19798" t="s">
        <v>41765</v>
      </c>
      <c r="K19798" t="s">
        <v>37</v>
      </c>
      <c r="L19798" t="s">
        <v>230</v>
      </c>
      <c r="Q19798" t="s">
        <v>230</v>
      </c>
      <c r="R19798" t="s">
        <v>233</v>
      </c>
      <c r="S19798" t="s">
        <v>41</v>
      </c>
      <c r="T19798" t="s">
        <v>41765</v>
      </c>
      <c r="U19798" t="s">
        <v>41765</v>
      </c>
      <c r="V19798">
        <v>0</v>
      </c>
      <c r="W19798">
        <v>0</v>
      </c>
      <c r="X19798">
        <v>1</v>
      </c>
      <c r="Y19798">
        <v>0</v>
      </c>
      <c r="Z19798">
        <v>0</v>
      </c>
      <c r="AA19798">
        <v>0</v>
      </c>
      <c r="AB19798">
        <v>0</v>
      </c>
      <c r="AC19798">
        <v>0</v>
      </c>
      <c r="AD19798">
        <v>0</v>
      </c>
    </row>
    <row r="19799" spans="1:30" hidden="1" x14ac:dyDescent="0.3">
      <c r="A19799" t="s">
        <v>56502</v>
      </c>
      <c r="B19799" t="s">
        <v>56506</v>
      </c>
      <c r="C19799" t="s">
        <v>32</v>
      </c>
      <c r="E19799" t="s">
        <v>29047</v>
      </c>
      <c r="F19799">
        <v>3990000</v>
      </c>
      <c r="G19799" t="s">
        <v>56502</v>
      </c>
      <c r="H19799" t="s">
        <v>56504</v>
      </c>
      <c r="I19799" t="s">
        <v>56505</v>
      </c>
      <c r="J19799" t="s">
        <v>41765</v>
      </c>
      <c r="K19799" t="s">
        <v>37</v>
      </c>
      <c r="L19799" t="s">
        <v>230</v>
      </c>
      <c r="Q19799" t="s">
        <v>230</v>
      </c>
      <c r="R19799" t="s">
        <v>233</v>
      </c>
      <c r="S19799" t="s">
        <v>41</v>
      </c>
      <c r="T19799" t="s">
        <v>41765</v>
      </c>
      <c r="U19799" t="s">
        <v>41765</v>
      </c>
      <c r="V19799">
        <v>0</v>
      </c>
      <c r="W19799">
        <v>0</v>
      </c>
      <c r="X19799">
        <v>1</v>
      </c>
      <c r="Y19799">
        <v>0</v>
      </c>
      <c r="Z19799">
        <v>0</v>
      </c>
      <c r="AA19799">
        <v>0</v>
      </c>
      <c r="AB19799">
        <v>0</v>
      </c>
      <c r="AC19799">
        <v>0</v>
      </c>
      <c r="AD19799">
        <v>0</v>
      </c>
    </row>
    <row r="19800" spans="1:30" hidden="1" x14ac:dyDescent="0.3">
      <c r="A19800" t="s">
        <v>56507</v>
      </c>
      <c r="B19800" t="s">
        <v>56508</v>
      </c>
      <c r="C19800" t="s">
        <v>32</v>
      </c>
      <c r="D19800" t="s">
        <v>139</v>
      </c>
      <c r="E19800" t="s">
        <v>9456</v>
      </c>
      <c r="F19800">
        <v>36400000</v>
      </c>
      <c r="G19800" t="s">
        <v>56507</v>
      </c>
      <c r="H19800" t="s">
        <v>56509</v>
      </c>
      <c r="I19800" t="s">
        <v>56510</v>
      </c>
      <c r="J19800" t="s">
        <v>42495</v>
      </c>
      <c r="K19800" t="s">
        <v>37</v>
      </c>
      <c r="L19800" t="s">
        <v>230</v>
      </c>
      <c r="M19800" t="s">
        <v>56511</v>
      </c>
      <c r="N19800" t="s">
        <v>56512</v>
      </c>
      <c r="O19800" t="s">
        <v>56512</v>
      </c>
      <c r="P19800" s="1">
        <v>35431</v>
      </c>
      <c r="Q19800" t="s">
        <v>230</v>
      </c>
      <c r="R19800" t="s">
        <v>233</v>
      </c>
      <c r="S19800" t="s">
        <v>41</v>
      </c>
      <c r="T19800" t="s">
        <v>41765</v>
      </c>
      <c r="U19800" t="s">
        <v>41765</v>
      </c>
      <c r="V19800">
        <v>0</v>
      </c>
      <c r="W19800">
        <v>0</v>
      </c>
      <c r="X19800">
        <v>1</v>
      </c>
      <c r="Y19800">
        <v>0</v>
      </c>
      <c r="Z19800">
        <v>0</v>
      </c>
      <c r="AA19800">
        <v>0</v>
      </c>
      <c r="AB19800">
        <v>0</v>
      </c>
      <c r="AC19800">
        <v>0</v>
      </c>
      <c r="AD19800">
        <v>0</v>
      </c>
    </row>
    <row r="19801" spans="1:30" hidden="1" x14ac:dyDescent="0.3">
      <c r="A19801" t="s">
        <v>56513</v>
      </c>
      <c r="B19801" t="s">
        <v>56514</v>
      </c>
      <c r="C19801" t="s">
        <v>32</v>
      </c>
      <c r="D19801" t="s">
        <v>33</v>
      </c>
      <c r="E19801" s="1">
        <v>40909</v>
      </c>
      <c r="F19801">
        <v>3098048</v>
      </c>
      <c r="G19801" t="s">
        <v>56513</v>
      </c>
      <c r="H19801" t="s">
        <v>56515</v>
      </c>
      <c r="I19801" t="s">
        <v>56516</v>
      </c>
      <c r="J19801" t="s">
        <v>56517</v>
      </c>
      <c r="K19801" t="s">
        <v>37</v>
      </c>
      <c r="L19801" t="s">
        <v>230</v>
      </c>
      <c r="M19801" t="s">
        <v>231</v>
      </c>
      <c r="N19801" t="s">
        <v>232</v>
      </c>
      <c r="O19801" t="s">
        <v>232</v>
      </c>
      <c r="P19801" s="1">
        <v>36892</v>
      </c>
      <c r="Q19801" t="s">
        <v>230</v>
      </c>
      <c r="R19801" t="s">
        <v>233</v>
      </c>
      <c r="S19801" t="s">
        <v>41</v>
      </c>
      <c r="T19801" t="s">
        <v>41765</v>
      </c>
      <c r="U19801" t="s">
        <v>41765</v>
      </c>
      <c r="V19801">
        <v>0</v>
      </c>
      <c r="W19801">
        <v>0</v>
      </c>
      <c r="X19801">
        <v>1</v>
      </c>
      <c r="Y19801">
        <v>0</v>
      </c>
      <c r="Z19801">
        <v>0</v>
      </c>
      <c r="AA19801">
        <v>0</v>
      </c>
      <c r="AB19801">
        <v>0</v>
      </c>
      <c r="AC19801">
        <v>0</v>
      </c>
      <c r="AD19801">
        <v>0</v>
      </c>
    </row>
    <row r="19802" spans="1:30" hidden="1" x14ac:dyDescent="0.3">
      <c r="A19802" t="s">
        <v>56518</v>
      </c>
      <c r="B19802" t="s">
        <v>56519</v>
      </c>
      <c r="C19802" t="s">
        <v>32</v>
      </c>
      <c r="E19802" t="s">
        <v>8399</v>
      </c>
      <c r="F19802">
        <v>10000000</v>
      </c>
      <c r="G19802" t="s">
        <v>56518</v>
      </c>
      <c r="H19802" t="s">
        <v>56520</v>
      </c>
      <c r="I19802" t="s">
        <v>56521</v>
      </c>
      <c r="J19802" t="s">
        <v>41765</v>
      </c>
      <c r="K19802" t="s">
        <v>37</v>
      </c>
      <c r="L19802" t="s">
        <v>230</v>
      </c>
      <c r="M19802" t="s">
        <v>4089</v>
      </c>
      <c r="N19802" t="s">
        <v>232</v>
      </c>
      <c r="O19802" t="s">
        <v>911</v>
      </c>
      <c r="P19802" s="1">
        <v>40544</v>
      </c>
      <c r="Q19802" t="s">
        <v>230</v>
      </c>
      <c r="R19802" t="s">
        <v>233</v>
      </c>
      <c r="S19802" t="s">
        <v>41</v>
      </c>
      <c r="T19802" t="s">
        <v>41765</v>
      </c>
      <c r="U19802" t="s">
        <v>41765</v>
      </c>
      <c r="V19802">
        <v>0</v>
      </c>
      <c r="W19802">
        <v>0</v>
      </c>
      <c r="X19802">
        <v>1</v>
      </c>
      <c r="Y19802">
        <v>0</v>
      </c>
      <c r="Z19802">
        <v>0</v>
      </c>
      <c r="AA19802">
        <v>0</v>
      </c>
      <c r="AB19802">
        <v>0</v>
      </c>
      <c r="AC19802">
        <v>0</v>
      </c>
      <c r="AD19802">
        <v>0</v>
      </c>
    </row>
    <row r="19803" spans="1:30" hidden="1" x14ac:dyDescent="0.3">
      <c r="A19803" t="s">
        <v>56518</v>
      </c>
      <c r="B19803" t="s">
        <v>56522</v>
      </c>
      <c r="C19803" t="s">
        <v>32</v>
      </c>
      <c r="D19803" t="s">
        <v>33</v>
      </c>
      <c r="E19803" t="s">
        <v>570</v>
      </c>
      <c r="F19803">
        <v>30305028</v>
      </c>
      <c r="G19803" t="s">
        <v>56518</v>
      </c>
      <c r="H19803" t="s">
        <v>56520</v>
      </c>
      <c r="I19803" t="s">
        <v>56521</v>
      </c>
      <c r="J19803" t="s">
        <v>41765</v>
      </c>
      <c r="K19803" t="s">
        <v>37</v>
      </c>
      <c r="L19803" t="s">
        <v>230</v>
      </c>
      <c r="M19803" t="s">
        <v>4089</v>
      </c>
      <c r="N19803" t="s">
        <v>232</v>
      </c>
      <c r="O19803" t="s">
        <v>911</v>
      </c>
      <c r="P19803" s="1">
        <v>40544</v>
      </c>
      <c r="Q19803" t="s">
        <v>230</v>
      </c>
      <c r="R19803" t="s">
        <v>233</v>
      </c>
      <c r="S19803" t="s">
        <v>41</v>
      </c>
      <c r="T19803" t="s">
        <v>41765</v>
      </c>
      <c r="U19803" t="s">
        <v>41765</v>
      </c>
      <c r="V19803">
        <v>0</v>
      </c>
      <c r="W19803">
        <v>0</v>
      </c>
      <c r="X19803">
        <v>1</v>
      </c>
      <c r="Y19803">
        <v>0</v>
      </c>
      <c r="Z19803">
        <v>0</v>
      </c>
      <c r="AA19803">
        <v>0</v>
      </c>
      <c r="AB19803">
        <v>0</v>
      </c>
      <c r="AC19803">
        <v>0</v>
      </c>
      <c r="AD19803">
        <v>0</v>
      </c>
    </row>
    <row r="19804" spans="1:30" hidden="1" x14ac:dyDescent="0.3">
      <c r="A19804" t="s">
        <v>56523</v>
      </c>
      <c r="B19804" t="s">
        <v>56524</v>
      </c>
      <c r="C19804" t="s">
        <v>32</v>
      </c>
      <c r="E19804" t="s">
        <v>4581</v>
      </c>
      <c r="F19804">
        <v>4596738</v>
      </c>
      <c r="G19804" t="s">
        <v>56523</v>
      </c>
      <c r="H19804" t="s">
        <v>56525</v>
      </c>
      <c r="I19804" t="s">
        <v>56526</v>
      </c>
      <c r="J19804" t="s">
        <v>41765</v>
      </c>
      <c r="K19804" t="s">
        <v>37</v>
      </c>
      <c r="L19804" t="s">
        <v>230</v>
      </c>
      <c r="M19804" t="s">
        <v>28674</v>
      </c>
      <c r="N19804" t="s">
        <v>3988</v>
      </c>
      <c r="O19804" t="s">
        <v>56527</v>
      </c>
      <c r="P19804" s="1">
        <v>37622</v>
      </c>
      <c r="Q19804" t="s">
        <v>230</v>
      </c>
      <c r="R19804" t="s">
        <v>233</v>
      </c>
      <c r="S19804" t="s">
        <v>41</v>
      </c>
      <c r="T19804" t="s">
        <v>41765</v>
      </c>
      <c r="U19804" t="s">
        <v>41765</v>
      </c>
      <c r="V19804">
        <v>0</v>
      </c>
      <c r="W19804">
        <v>0</v>
      </c>
      <c r="X19804">
        <v>1</v>
      </c>
      <c r="Y19804">
        <v>0</v>
      </c>
      <c r="Z19804">
        <v>0</v>
      </c>
      <c r="AA19804">
        <v>0</v>
      </c>
      <c r="AB19804">
        <v>0</v>
      </c>
      <c r="AC19804">
        <v>0</v>
      </c>
      <c r="AD19804">
        <v>0</v>
      </c>
    </row>
    <row r="19805" spans="1:30" hidden="1" x14ac:dyDescent="0.3">
      <c r="A19805" t="s">
        <v>56528</v>
      </c>
      <c r="B19805" t="s">
        <v>56529</v>
      </c>
      <c r="C19805" t="s">
        <v>32</v>
      </c>
      <c r="E19805" t="s">
        <v>4032</v>
      </c>
      <c r="F19805">
        <v>568261</v>
      </c>
      <c r="G19805" t="s">
        <v>56528</v>
      </c>
      <c r="H19805" t="s">
        <v>56530</v>
      </c>
      <c r="I19805" t="s">
        <v>56531</v>
      </c>
      <c r="J19805" t="s">
        <v>41765</v>
      </c>
      <c r="K19805" t="s">
        <v>37</v>
      </c>
      <c r="L19805" t="s">
        <v>230</v>
      </c>
      <c r="M19805" t="s">
        <v>13059</v>
      </c>
      <c r="N19805" t="s">
        <v>13060</v>
      </c>
      <c r="O19805" t="s">
        <v>13061</v>
      </c>
      <c r="P19805" s="1">
        <v>40184</v>
      </c>
      <c r="Q19805" t="s">
        <v>230</v>
      </c>
      <c r="R19805" t="s">
        <v>233</v>
      </c>
      <c r="S19805" t="s">
        <v>41</v>
      </c>
      <c r="T19805" t="s">
        <v>41765</v>
      </c>
      <c r="U19805" t="s">
        <v>41765</v>
      </c>
      <c r="V19805">
        <v>0</v>
      </c>
      <c r="W19805">
        <v>0</v>
      </c>
      <c r="X19805">
        <v>1</v>
      </c>
      <c r="Y19805">
        <v>0</v>
      </c>
      <c r="Z19805">
        <v>0</v>
      </c>
      <c r="AA19805">
        <v>0</v>
      </c>
      <c r="AB19805">
        <v>0</v>
      </c>
      <c r="AC19805">
        <v>0</v>
      </c>
      <c r="AD19805">
        <v>0</v>
      </c>
    </row>
    <row r="19806" spans="1:30" hidden="1" x14ac:dyDescent="0.3">
      <c r="A19806" t="s">
        <v>56532</v>
      </c>
      <c r="B19806" t="s">
        <v>56533</v>
      </c>
      <c r="C19806" t="s">
        <v>32</v>
      </c>
      <c r="E19806" s="1">
        <v>41276</v>
      </c>
      <c r="F19806">
        <v>931000</v>
      </c>
      <c r="G19806" t="s">
        <v>56532</v>
      </c>
      <c r="H19806" t="s">
        <v>56534</v>
      </c>
      <c r="I19806" t="s">
        <v>56535</v>
      </c>
      <c r="J19806" t="s">
        <v>41765</v>
      </c>
      <c r="K19806" t="s">
        <v>37</v>
      </c>
      <c r="L19806" t="s">
        <v>230</v>
      </c>
      <c r="M19806" t="s">
        <v>231</v>
      </c>
      <c r="N19806" t="s">
        <v>232</v>
      </c>
      <c r="O19806" t="s">
        <v>232</v>
      </c>
      <c r="Q19806" t="s">
        <v>230</v>
      </c>
      <c r="R19806" t="s">
        <v>233</v>
      </c>
      <c r="S19806" t="s">
        <v>41</v>
      </c>
      <c r="T19806" t="s">
        <v>41765</v>
      </c>
      <c r="U19806" t="s">
        <v>41765</v>
      </c>
      <c r="V19806">
        <v>0</v>
      </c>
      <c r="W19806">
        <v>0</v>
      </c>
      <c r="X19806">
        <v>1</v>
      </c>
      <c r="Y19806">
        <v>0</v>
      </c>
      <c r="Z19806">
        <v>0</v>
      </c>
      <c r="AA19806">
        <v>0</v>
      </c>
      <c r="AB19806">
        <v>0</v>
      </c>
      <c r="AC19806">
        <v>0</v>
      </c>
      <c r="AD19806">
        <v>0</v>
      </c>
    </row>
    <row r="19807" spans="1:30" hidden="1" x14ac:dyDescent="0.3">
      <c r="A19807" t="s">
        <v>56532</v>
      </c>
      <c r="B19807" t="s">
        <v>56536</v>
      </c>
      <c r="C19807" t="s">
        <v>32</v>
      </c>
      <c r="E19807" s="1">
        <v>41255</v>
      </c>
      <c r="F19807">
        <v>1503000</v>
      </c>
      <c r="G19807" t="s">
        <v>56532</v>
      </c>
      <c r="H19807" t="s">
        <v>56534</v>
      </c>
      <c r="I19807" t="s">
        <v>56535</v>
      </c>
      <c r="J19807" t="s">
        <v>41765</v>
      </c>
      <c r="K19807" t="s">
        <v>37</v>
      </c>
      <c r="L19807" t="s">
        <v>230</v>
      </c>
      <c r="M19807" t="s">
        <v>231</v>
      </c>
      <c r="N19807" t="s">
        <v>232</v>
      </c>
      <c r="O19807" t="s">
        <v>232</v>
      </c>
      <c r="Q19807" t="s">
        <v>230</v>
      </c>
      <c r="R19807" t="s">
        <v>233</v>
      </c>
      <c r="S19807" t="s">
        <v>41</v>
      </c>
      <c r="T19807" t="s">
        <v>41765</v>
      </c>
      <c r="U19807" t="s">
        <v>41765</v>
      </c>
      <c r="V19807">
        <v>0</v>
      </c>
      <c r="W19807">
        <v>0</v>
      </c>
      <c r="X19807">
        <v>1</v>
      </c>
      <c r="Y19807">
        <v>0</v>
      </c>
      <c r="Z19807">
        <v>0</v>
      </c>
      <c r="AA19807">
        <v>0</v>
      </c>
      <c r="AB19807">
        <v>0</v>
      </c>
      <c r="AC19807">
        <v>0</v>
      </c>
      <c r="AD19807">
        <v>0</v>
      </c>
    </row>
    <row r="19808" spans="1:30" hidden="1" x14ac:dyDescent="0.3">
      <c r="A19808" t="s">
        <v>56537</v>
      </c>
      <c r="B19808" t="s">
        <v>56538</v>
      </c>
      <c r="C19808" t="s">
        <v>32</v>
      </c>
      <c r="D19808" t="s">
        <v>50</v>
      </c>
      <c r="E19808" s="1">
        <v>40484</v>
      </c>
      <c r="F19808">
        <v>3300000</v>
      </c>
      <c r="G19808" t="s">
        <v>56537</v>
      </c>
      <c r="H19808" t="s">
        <v>56539</v>
      </c>
      <c r="I19808" t="s">
        <v>56540</v>
      </c>
      <c r="J19808" t="s">
        <v>41765</v>
      </c>
      <c r="K19808" t="s">
        <v>37</v>
      </c>
      <c r="L19808" t="s">
        <v>230</v>
      </c>
      <c r="M19808" t="s">
        <v>39546</v>
      </c>
      <c r="N19808" t="s">
        <v>3988</v>
      </c>
      <c r="O19808" t="s">
        <v>56541</v>
      </c>
      <c r="P19808" s="1">
        <v>37987</v>
      </c>
      <c r="Q19808" t="s">
        <v>230</v>
      </c>
      <c r="R19808" t="s">
        <v>233</v>
      </c>
      <c r="S19808" t="s">
        <v>41</v>
      </c>
      <c r="T19808" t="s">
        <v>41765</v>
      </c>
      <c r="U19808" t="s">
        <v>41765</v>
      </c>
      <c r="V19808">
        <v>0</v>
      </c>
      <c r="W19808">
        <v>0</v>
      </c>
      <c r="X19808">
        <v>1</v>
      </c>
      <c r="Y19808">
        <v>0</v>
      </c>
      <c r="Z19808">
        <v>0</v>
      </c>
      <c r="AA19808">
        <v>0</v>
      </c>
      <c r="AB19808">
        <v>0</v>
      </c>
      <c r="AC19808">
        <v>0</v>
      </c>
      <c r="AD19808">
        <v>0</v>
      </c>
    </row>
    <row r="19809" spans="1:30" hidden="1" x14ac:dyDescent="0.3">
      <c r="A19809" t="s">
        <v>56542</v>
      </c>
      <c r="B19809" t="s">
        <v>56543</v>
      </c>
      <c r="C19809" t="s">
        <v>32</v>
      </c>
      <c r="D19809" t="s">
        <v>33</v>
      </c>
      <c r="E19809" t="s">
        <v>2960</v>
      </c>
      <c r="F19809">
        <v>1100000</v>
      </c>
      <c r="G19809" t="s">
        <v>56542</v>
      </c>
      <c r="H19809" t="s">
        <v>56544</v>
      </c>
      <c r="I19809" t="s">
        <v>56545</v>
      </c>
      <c r="J19809" t="s">
        <v>41765</v>
      </c>
      <c r="K19809" t="s">
        <v>37</v>
      </c>
      <c r="L19809" t="s">
        <v>230</v>
      </c>
      <c r="M19809" t="s">
        <v>3981</v>
      </c>
      <c r="N19809" t="s">
        <v>3982</v>
      </c>
      <c r="O19809" t="s">
        <v>3982</v>
      </c>
      <c r="Q19809" t="s">
        <v>230</v>
      </c>
      <c r="R19809" t="s">
        <v>233</v>
      </c>
      <c r="S19809" t="s">
        <v>41</v>
      </c>
      <c r="T19809" t="s">
        <v>41765</v>
      </c>
      <c r="U19809" t="s">
        <v>41765</v>
      </c>
      <c r="V19809">
        <v>0</v>
      </c>
      <c r="W19809">
        <v>0</v>
      </c>
      <c r="X19809">
        <v>1</v>
      </c>
      <c r="Y19809">
        <v>0</v>
      </c>
      <c r="Z19809">
        <v>0</v>
      </c>
      <c r="AA19809">
        <v>0</v>
      </c>
      <c r="AB19809">
        <v>0</v>
      </c>
      <c r="AC19809">
        <v>0</v>
      </c>
      <c r="AD19809">
        <v>0</v>
      </c>
    </row>
    <row r="19810" spans="1:30" hidden="1" x14ac:dyDescent="0.3">
      <c r="A19810" t="s">
        <v>56546</v>
      </c>
      <c r="B19810" t="s">
        <v>56547</v>
      </c>
      <c r="C19810" t="s">
        <v>32</v>
      </c>
      <c r="E19810" s="1">
        <v>39332</v>
      </c>
      <c r="F19810">
        <v>1000000</v>
      </c>
      <c r="G19810" t="s">
        <v>56546</v>
      </c>
      <c r="H19810" t="s">
        <v>56548</v>
      </c>
      <c r="I19810" t="s">
        <v>56549</v>
      </c>
      <c r="J19810" t="s">
        <v>41994</v>
      </c>
      <c r="K19810" t="s">
        <v>37</v>
      </c>
      <c r="L19810" t="s">
        <v>230</v>
      </c>
      <c r="M19810" t="s">
        <v>231</v>
      </c>
      <c r="N19810" t="s">
        <v>232</v>
      </c>
      <c r="O19810" t="s">
        <v>232</v>
      </c>
      <c r="P19810" s="1">
        <v>36892</v>
      </c>
      <c r="Q19810" t="s">
        <v>230</v>
      </c>
      <c r="R19810" t="s">
        <v>233</v>
      </c>
      <c r="S19810" t="s">
        <v>41</v>
      </c>
      <c r="T19810" t="s">
        <v>41765</v>
      </c>
      <c r="U19810" t="s">
        <v>41765</v>
      </c>
      <c r="V19810">
        <v>0</v>
      </c>
      <c r="W19810">
        <v>0</v>
      </c>
      <c r="X19810">
        <v>1</v>
      </c>
      <c r="Y19810">
        <v>0</v>
      </c>
      <c r="Z19810">
        <v>0</v>
      </c>
      <c r="AA19810">
        <v>0</v>
      </c>
      <c r="AB19810">
        <v>0</v>
      </c>
      <c r="AC19810">
        <v>0</v>
      </c>
      <c r="AD19810">
        <v>0</v>
      </c>
    </row>
    <row r="19811" spans="1:30" hidden="1" x14ac:dyDescent="0.3">
      <c r="A19811" t="s">
        <v>56550</v>
      </c>
      <c r="B19811" t="s">
        <v>56551</v>
      </c>
      <c r="C19811" t="s">
        <v>32</v>
      </c>
      <c r="D19811" t="s">
        <v>33</v>
      </c>
      <c r="E19811" s="1">
        <v>42196</v>
      </c>
      <c r="F19811">
        <v>35000000</v>
      </c>
      <c r="G19811" t="s">
        <v>56550</v>
      </c>
      <c r="H19811" t="s">
        <v>56552</v>
      </c>
      <c r="J19811" t="s">
        <v>41765</v>
      </c>
      <c r="K19811" t="s">
        <v>37</v>
      </c>
      <c r="L19811" t="s">
        <v>230</v>
      </c>
      <c r="Q19811" t="s">
        <v>230</v>
      </c>
      <c r="R19811" t="s">
        <v>233</v>
      </c>
      <c r="S19811" t="s">
        <v>41</v>
      </c>
      <c r="T19811" t="s">
        <v>41765</v>
      </c>
      <c r="U19811" t="s">
        <v>41765</v>
      </c>
      <c r="V19811">
        <v>0</v>
      </c>
      <c r="W19811">
        <v>0</v>
      </c>
      <c r="X19811">
        <v>1</v>
      </c>
      <c r="Y19811">
        <v>0</v>
      </c>
      <c r="Z19811">
        <v>0</v>
      </c>
      <c r="AA19811">
        <v>0</v>
      </c>
      <c r="AB19811">
        <v>0</v>
      </c>
      <c r="AC19811">
        <v>0</v>
      </c>
      <c r="AD19811">
        <v>0</v>
      </c>
    </row>
    <row r="19812" spans="1:30" hidden="1" x14ac:dyDescent="0.3">
      <c r="A19812" t="s">
        <v>56550</v>
      </c>
      <c r="B19812" t="s">
        <v>56553</v>
      </c>
      <c r="C19812" t="s">
        <v>32</v>
      </c>
      <c r="E19812" s="1">
        <v>41731</v>
      </c>
      <c r="F19812">
        <v>18183017</v>
      </c>
      <c r="G19812" t="s">
        <v>56550</v>
      </c>
      <c r="H19812" t="s">
        <v>56552</v>
      </c>
      <c r="J19812" t="s">
        <v>41765</v>
      </c>
      <c r="K19812" t="s">
        <v>37</v>
      </c>
      <c r="L19812" t="s">
        <v>230</v>
      </c>
      <c r="Q19812" t="s">
        <v>230</v>
      </c>
      <c r="R19812" t="s">
        <v>233</v>
      </c>
      <c r="S19812" t="s">
        <v>41</v>
      </c>
      <c r="T19812" t="s">
        <v>41765</v>
      </c>
      <c r="U19812" t="s">
        <v>41765</v>
      </c>
      <c r="V19812">
        <v>0</v>
      </c>
      <c r="W19812">
        <v>0</v>
      </c>
      <c r="X19812">
        <v>1</v>
      </c>
      <c r="Y19812">
        <v>0</v>
      </c>
      <c r="Z19812">
        <v>0</v>
      </c>
      <c r="AA19812">
        <v>0</v>
      </c>
      <c r="AB19812">
        <v>0</v>
      </c>
      <c r="AC19812">
        <v>0</v>
      </c>
      <c r="AD19812">
        <v>0</v>
      </c>
    </row>
    <row r="19813" spans="1:30" hidden="1" x14ac:dyDescent="0.3">
      <c r="A19813" t="s">
        <v>56554</v>
      </c>
      <c r="B19813" t="s">
        <v>56555</v>
      </c>
      <c r="C19813" t="s">
        <v>32</v>
      </c>
      <c r="E19813" t="s">
        <v>8191</v>
      </c>
      <c r="F19813">
        <v>7569850</v>
      </c>
      <c r="G19813" t="s">
        <v>56554</v>
      </c>
      <c r="H19813" t="s">
        <v>56556</v>
      </c>
      <c r="I19813" t="s">
        <v>56557</v>
      </c>
      <c r="J19813" t="s">
        <v>41765</v>
      </c>
      <c r="K19813" t="s">
        <v>37</v>
      </c>
      <c r="L19813" t="s">
        <v>230</v>
      </c>
      <c r="M19813" t="s">
        <v>9364</v>
      </c>
      <c r="N19813" t="s">
        <v>9365</v>
      </c>
      <c r="O19813" t="s">
        <v>9365</v>
      </c>
      <c r="P19813" s="1">
        <v>37987</v>
      </c>
      <c r="Q19813" t="s">
        <v>230</v>
      </c>
      <c r="R19813" t="s">
        <v>233</v>
      </c>
      <c r="S19813" t="s">
        <v>41</v>
      </c>
      <c r="T19813" t="s">
        <v>41765</v>
      </c>
      <c r="U19813" t="s">
        <v>41765</v>
      </c>
      <c r="V19813">
        <v>0</v>
      </c>
      <c r="W19813">
        <v>0</v>
      </c>
      <c r="X19813">
        <v>1</v>
      </c>
      <c r="Y19813">
        <v>0</v>
      </c>
      <c r="Z19813">
        <v>0</v>
      </c>
      <c r="AA19813">
        <v>0</v>
      </c>
      <c r="AB19813">
        <v>0</v>
      </c>
      <c r="AC19813">
        <v>0</v>
      </c>
      <c r="AD19813">
        <v>0</v>
      </c>
    </row>
    <row r="19814" spans="1:30" hidden="1" x14ac:dyDescent="0.3">
      <c r="A19814" t="s">
        <v>56558</v>
      </c>
      <c r="B19814" t="s">
        <v>56559</v>
      </c>
      <c r="C19814" t="s">
        <v>32</v>
      </c>
      <c r="E19814" s="1">
        <v>40001</v>
      </c>
      <c r="F19814">
        <v>21260581</v>
      </c>
      <c r="G19814" t="s">
        <v>56558</v>
      </c>
      <c r="H19814" t="s">
        <v>56560</v>
      </c>
      <c r="I19814" t="s">
        <v>56561</v>
      </c>
      <c r="J19814" t="s">
        <v>41765</v>
      </c>
      <c r="K19814" t="s">
        <v>37</v>
      </c>
      <c r="L19814" t="s">
        <v>230</v>
      </c>
      <c r="M19814" t="s">
        <v>18361</v>
      </c>
      <c r="N19814" t="s">
        <v>56231</v>
      </c>
      <c r="O19814" t="s">
        <v>56231</v>
      </c>
      <c r="P19814" s="1">
        <v>37622</v>
      </c>
      <c r="Q19814" t="s">
        <v>230</v>
      </c>
      <c r="R19814" t="s">
        <v>233</v>
      </c>
      <c r="S19814" t="s">
        <v>41</v>
      </c>
      <c r="T19814" t="s">
        <v>41765</v>
      </c>
      <c r="U19814" t="s">
        <v>41765</v>
      </c>
      <c r="V19814">
        <v>0</v>
      </c>
      <c r="W19814">
        <v>0</v>
      </c>
      <c r="X19814">
        <v>1</v>
      </c>
      <c r="Y19814">
        <v>0</v>
      </c>
      <c r="Z19814">
        <v>0</v>
      </c>
      <c r="AA19814">
        <v>0</v>
      </c>
      <c r="AB19814">
        <v>0</v>
      </c>
      <c r="AC19814">
        <v>0</v>
      </c>
      <c r="AD19814">
        <v>0</v>
      </c>
    </row>
    <row r="19815" spans="1:30" hidden="1" x14ac:dyDescent="0.3">
      <c r="A19815" t="s">
        <v>56558</v>
      </c>
      <c r="B19815" t="s">
        <v>56562</v>
      </c>
      <c r="C19815" t="s">
        <v>32</v>
      </c>
      <c r="E19815" t="s">
        <v>15684</v>
      </c>
      <c r="F19815">
        <v>829000</v>
      </c>
      <c r="G19815" t="s">
        <v>56558</v>
      </c>
      <c r="H19815" t="s">
        <v>56560</v>
      </c>
      <c r="I19815" t="s">
        <v>56561</v>
      </c>
      <c r="J19815" t="s">
        <v>41765</v>
      </c>
      <c r="K19815" t="s">
        <v>37</v>
      </c>
      <c r="L19815" t="s">
        <v>230</v>
      </c>
      <c r="M19815" t="s">
        <v>18361</v>
      </c>
      <c r="N19815" t="s">
        <v>56231</v>
      </c>
      <c r="O19815" t="s">
        <v>56231</v>
      </c>
      <c r="P19815" s="1">
        <v>37622</v>
      </c>
      <c r="Q19815" t="s">
        <v>230</v>
      </c>
      <c r="R19815" t="s">
        <v>233</v>
      </c>
      <c r="S19815" t="s">
        <v>41</v>
      </c>
      <c r="T19815" t="s">
        <v>41765</v>
      </c>
      <c r="U19815" t="s">
        <v>41765</v>
      </c>
      <c r="V19815">
        <v>0</v>
      </c>
      <c r="W19815">
        <v>0</v>
      </c>
      <c r="X19815">
        <v>1</v>
      </c>
      <c r="Y19815">
        <v>0</v>
      </c>
      <c r="Z19815">
        <v>0</v>
      </c>
      <c r="AA19815">
        <v>0</v>
      </c>
      <c r="AB19815">
        <v>0</v>
      </c>
      <c r="AC19815">
        <v>0</v>
      </c>
      <c r="AD19815">
        <v>0</v>
      </c>
    </row>
    <row r="19816" spans="1:30" hidden="1" x14ac:dyDescent="0.3">
      <c r="A19816" t="s">
        <v>56558</v>
      </c>
      <c r="B19816" t="s">
        <v>56563</v>
      </c>
      <c r="C19816" t="s">
        <v>32</v>
      </c>
      <c r="E19816" t="s">
        <v>7368</v>
      </c>
      <c r="F19816">
        <v>6869075</v>
      </c>
      <c r="G19816" t="s">
        <v>56558</v>
      </c>
      <c r="H19816" t="s">
        <v>56560</v>
      </c>
      <c r="I19816" t="s">
        <v>56561</v>
      </c>
      <c r="J19816" t="s">
        <v>41765</v>
      </c>
      <c r="K19816" t="s">
        <v>37</v>
      </c>
      <c r="L19816" t="s">
        <v>230</v>
      </c>
      <c r="M19816" t="s">
        <v>18361</v>
      </c>
      <c r="N19816" t="s">
        <v>56231</v>
      </c>
      <c r="O19816" t="s">
        <v>56231</v>
      </c>
      <c r="P19816" s="1">
        <v>37622</v>
      </c>
      <c r="Q19816" t="s">
        <v>230</v>
      </c>
      <c r="R19816" t="s">
        <v>233</v>
      </c>
      <c r="S19816" t="s">
        <v>41</v>
      </c>
      <c r="T19816" t="s">
        <v>41765</v>
      </c>
      <c r="U19816" t="s">
        <v>41765</v>
      </c>
      <c r="V19816">
        <v>0</v>
      </c>
      <c r="W19816">
        <v>0</v>
      </c>
      <c r="X19816">
        <v>1</v>
      </c>
      <c r="Y19816">
        <v>0</v>
      </c>
      <c r="Z19816">
        <v>0</v>
      </c>
      <c r="AA19816">
        <v>0</v>
      </c>
      <c r="AB19816">
        <v>0</v>
      </c>
      <c r="AC19816">
        <v>0</v>
      </c>
      <c r="AD19816">
        <v>0</v>
      </c>
    </row>
    <row r="19817" spans="1:30" hidden="1" x14ac:dyDescent="0.3">
      <c r="A19817" t="s">
        <v>56564</v>
      </c>
      <c r="B19817" t="s">
        <v>56565</v>
      </c>
      <c r="C19817" t="s">
        <v>32</v>
      </c>
      <c r="D19817" t="s">
        <v>33</v>
      </c>
      <c r="E19817" s="1">
        <v>41916</v>
      </c>
      <c r="F19817">
        <v>57000000</v>
      </c>
      <c r="G19817" t="s">
        <v>56564</v>
      </c>
      <c r="H19817" t="s">
        <v>56566</v>
      </c>
      <c r="I19817" t="s">
        <v>56567</v>
      </c>
      <c r="J19817" t="s">
        <v>41765</v>
      </c>
      <c r="K19817" t="s">
        <v>37</v>
      </c>
      <c r="L19817" t="s">
        <v>230</v>
      </c>
      <c r="M19817" t="s">
        <v>3981</v>
      </c>
      <c r="N19817" t="s">
        <v>3982</v>
      </c>
      <c r="O19817" t="s">
        <v>3982</v>
      </c>
      <c r="Q19817" t="s">
        <v>230</v>
      </c>
      <c r="R19817" t="s">
        <v>233</v>
      </c>
      <c r="S19817" t="s">
        <v>41</v>
      </c>
      <c r="T19817" t="s">
        <v>41765</v>
      </c>
      <c r="U19817" t="s">
        <v>41765</v>
      </c>
      <c r="V19817">
        <v>0</v>
      </c>
      <c r="W19817">
        <v>0</v>
      </c>
      <c r="X19817">
        <v>1</v>
      </c>
      <c r="Y19817">
        <v>0</v>
      </c>
      <c r="Z19817">
        <v>0</v>
      </c>
      <c r="AA19817">
        <v>0</v>
      </c>
      <c r="AB19817">
        <v>0</v>
      </c>
      <c r="AC19817">
        <v>0</v>
      </c>
      <c r="AD19817">
        <v>0</v>
      </c>
    </row>
    <row r="19818" spans="1:30" hidden="1" x14ac:dyDescent="0.3">
      <c r="A19818" t="s">
        <v>56564</v>
      </c>
      <c r="B19818" t="s">
        <v>56568</v>
      </c>
      <c r="C19818" t="s">
        <v>32</v>
      </c>
      <c r="D19818" t="s">
        <v>50</v>
      </c>
      <c r="E19818" t="s">
        <v>2534</v>
      </c>
      <c r="F19818">
        <v>10529448</v>
      </c>
      <c r="G19818" t="s">
        <v>56564</v>
      </c>
      <c r="H19818" t="s">
        <v>56566</v>
      </c>
      <c r="I19818" t="s">
        <v>56567</v>
      </c>
      <c r="J19818" t="s">
        <v>41765</v>
      </c>
      <c r="K19818" t="s">
        <v>37</v>
      </c>
      <c r="L19818" t="s">
        <v>230</v>
      </c>
      <c r="M19818" t="s">
        <v>3981</v>
      </c>
      <c r="N19818" t="s">
        <v>3982</v>
      </c>
      <c r="O19818" t="s">
        <v>3982</v>
      </c>
      <c r="Q19818" t="s">
        <v>230</v>
      </c>
      <c r="R19818" t="s">
        <v>233</v>
      </c>
      <c r="S19818" t="s">
        <v>41</v>
      </c>
      <c r="T19818" t="s">
        <v>41765</v>
      </c>
      <c r="U19818" t="s">
        <v>41765</v>
      </c>
      <c r="V19818">
        <v>0</v>
      </c>
      <c r="W19818">
        <v>0</v>
      </c>
      <c r="X19818">
        <v>1</v>
      </c>
      <c r="Y19818">
        <v>0</v>
      </c>
      <c r="Z19818">
        <v>0</v>
      </c>
      <c r="AA19818">
        <v>0</v>
      </c>
      <c r="AB19818">
        <v>0</v>
      </c>
      <c r="AC19818">
        <v>0</v>
      </c>
      <c r="AD19818">
        <v>0</v>
      </c>
    </row>
    <row r="19819" spans="1:30" hidden="1" x14ac:dyDescent="0.3">
      <c r="A19819" t="s">
        <v>56569</v>
      </c>
      <c r="B19819" t="s">
        <v>56570</v>
      </c>
      <c r="C19819" t="s">
        <v>32</v>
      </c>
      <c r="D19819" t="s">
        <v>33</v>
      </c>
      <c r="E19819" t="s">
        <v>1084</v>
      </c>
      <c r="F19819">
        <v>812931</v>
      </c>
      <c r="G19819" t="s">
        <v>56569</v>
      </c>
      <c r="H19819" t="s">
        <v>56571</v>
      </c>
      <c r="I19819" t="s">
        <v>56572</v>
      </c>
      <c r="J19819" t="s">
        <v>41765</v>
      </c>
      <c r="K19819" t="s">
        <v>109</v>
      </c>
      <c r="L19819" t="s">
        <v>230</v>
      </c>
      <c r="M19819" t="s">
        <v>34106</v>
      </c>
      <c r="N19819" t="s">
        <v>34107</v>
      </c>
      <c r="O19819" t="s">
        <v>34107</v>
      </c>
      <c r="P19819" s="1">
        <v>39083</v>
      </c>
      <c r="Q19819" t="s">
        <v>230</v>
      </c>
      <c r="R19819" t="s">
        <v>233</v>
      </c>
      <c r="S19819" t="s">
        <v>41</v>
      </c>
      <c r="T19819" t="s">
        <v>41765</v>
      </c>
      <c r="U19819" t="s">
        <v>41765</v>
      </c>
      <c r="V19819">
        <v>0</v>
      </c>
      <c r="W19819">
        <v>0</v>
      </c>
      <c r="X19819">
        <v>1</v>
      </c>
      <c r="Y19819">
        <v>0</v>
      </c>
      <c r="Z19819">
        <v>0</v>
      </c>
      <c r="AA19819">
        <v>0</v>
      </c>
      <c r="AB19819">
        <v>0</v>
      </c>
      <c r="AC19819">
        <v>0</v>
      </c>
      <c r="AD19819">
        <v>0</v>
      </c>
    </row>
    <row r="19820" spans="1:30" hidden="1" x14ac:dyDescent="0.3">
      <c r="A19820" t="s">
        <v>56573</v>
      </c>
      <c r="B19820" t="s">
        <v>56574</v>
      </c>
      <c r="C19820" t="s">
        <v>32</v>
      </c>
      <c r="D19820" t="s">
        <v>139</v>
      </c>
      <c r="E19820" s="1">
        <v>38934</v>
      </c>
      <c r="F19820">
        <v>14906222</v>
      </c>
      <c r="G19820" t="s">
        <v>56573</v>
      </c>
      <c r="H19820" t="s">
        <v>56575</v>
      </c>
      <c r="I19820" t="s">
        <v>56576</v>
      </c>
      <c r="J19820" t="s">
        <v>41765</v>
      </c>
      <c r="K19820" t="s">
        <v>37</v>
      </c>
      <c r="L19820" t="s">
        <v>230</v>
      </c>
      <c r="M19820" t="s">
        <v>28516</v>
      </c>
      <c r="N19820" t="s">
        <v>56577</v>
      </c>
      <c r="O19820" t="s">
        <v>56577</v>
      </c>
      <c r="Q19820" t="s">
        <v>230</v>
      </c>
      <c r="R19820" t="s">
        <v>233</v>
      </c>
      <c r="S19820" t="s">
        <v>41</v>
      </c>
      <c r="T19820" t="s">
        <v>41765</v>
      </c>
      <c r="U19820" t="s">
        <v>41765</v>
      </c>
      <c r="V19820">
        <v>0</v>
      </c>
      <c r="W19820">
        <v>0</v>
      </c>
      <c r="X19820">
        <v>1</v>
      </c>
      <c r="Y19820">
        <v>0</v>
      </c>
      <c r="Z19820">
        <v>0</v>
      </c>
      <c r="AA19820">
        <v>0</v>
      </c>
      <c r="AB19820">
        <v>0</v>
      </c>
      <c r="AC19820">
        <v>0</v>
      </c>
      <c r="AD19820">
        <v>0</v>
      </c>
    </row>
    <row r="19821" spans="1:30" hidden="1" x14ac:dyDescent="0.3">
      <c r="A19821" t="s">
        <v>56578</v>
      </c>
      <c r="B19821" t="s">
        <v>56579</v>
      </c>
      <c r="C19821" t="s">
        <v>32</v>
      </c>
      <c r="D19821" t="s">
        <v>139</v>
      </c>
      <c r="E19821" t="s">
        <v>17747</v>
      </c>
      <c r="F19821">
        <v>26700000</v>
      </c>
      <c r="G19821" t="s">
        <v>56578</v>
      </c>
      <c r="H19821" t="s">
        <v>56580</v>
      </c>
      <c r="I19821" t="s">
        <v>56581</v>
      </c>
      <c r="J19821" t="s">
        <v>41765</v>
      </c>
      <c r="K19821" t="s">
        <v>37</v>
      </c>
      <c r="L19821" t="s">
        <v>230</v>
      </c>
      <c r="M19821" t="s">
        <v>3930</v>
      </c>
      <c r="N19821" t="s">
        <v>232</v>
      </c>
      <c r="O19821" t="s">
        <v>28634</v>
      </c>
      <c r="P19821" s="1">
        <v>35431</v>
      </c>
      <c r="Q19821" t="s">
        <v>230</v>
      </c>
      <c r="R19821" t="s">
        <v>233</v>
      </c>
      <c r="S19821" t="s">
        <v>41</v>
      </c>
      <c r="T19821" t="s">
        <v>41765</v>
      </c>
      <c r="U19821" t="s">
        <v>41765</v>
      </c>
      <c r="V19821">
        <v>0</v>
      </c>
      <c r="W19821">
        <v>0</v>
      </c>
      <c r="X19821">
        <v>1</v>
      </c>
      <c r="Y19821">
        <v>0</v>
      </c>
      <c r="Z19821">
        <v>0</v>
      </c>
      <c r="AA19821">
        <v>0</v>
      </c>
      <c r="AB19821">
        <v>0</v>
      </c>
      <c r="AC19821">
        <v>0</v>
      </c>
      <c r="AD19821">
        <v>0</v>
      </c>
    </row>
    <row r="19822" spans="1:30" hidden="1" x14ac:dyDescent="0.3">
      <c r="A19822" t="s">
        <v>56582</v>
      </c>
      <c r="B19822" t="s">
        <v>56583</v>
      </c>
      <c r="C19822" t="s">
        <v>32</v>
      </c>
      <c r="E19822" t="s">
        <v>23486</v>
      </c>
      <c r="F19822">
        <v>996524</v>
      </c>
      <c r="G19822" t="s">
        <v>56582</v>
      </c>
      <c r="H19822" t="s">
        <v>56584</v>
      </c>
      <c r="I19822" t="s">
        <v>56585</v>
      </c>
      <c r="J19822" t="s">
        <v>41778</v>
      </c>
      <c r="K19822" t="s">
        <v>37</v>
      </c>
      <c r="L19822" t="s">
        <v>230</v>
      </c>
      <c r="M19822" t="s">
        <v>9306</v>
      </c>
      <c r="N19822" t="s">
        <v>9307</v>
      </c>
      <c r="O19822" t="s">
        <v>9307</v>
      </c>
      <c r="P19822" s="1">
        <v>37987</v>
      </c>
      <c r="Q19822" t="s">
        <v>230</v>
      </c>
      <c r="R19822" t="s">
        <v>233</v>
      </c>
      <c r="S19822" t="s">
        <v>41</v>
      </c>
      <c r="T19822" t="s">
        <v>41765</v>
      </c>
      <c r="U19822" t="s">
        <v>41765</v>
      </c>
      <c r="V19822">
        <v>0</v>
      </c>
      <c r="W19822">
        <v>0</v>
      </c>
      <c r="X19822">
        <v>1</v>
      </c>
      <c r="Y19822">
        <v>0</v>
      </c>
      <c r="Z19822">
        <v>0</v>
      </c>
      <c r="AA19822">
        <v>0</v>
      </c>
      <c r="AB19822">
        <v>0</v>
      </c>
      <c r="AC19822">
        <v>0</v>
      </c>
      <c r="AD19822">
        <v>0</v>
      </c>
    </row>
    <row r="19823" spans="1:30" hidden="1" x14ac:dyDescent="0.3">
      <c r="A19823" t="s">
        <v>56582</v>
      </c>
      <c r="B19823" t="s">
        <v>56586</v>
      </c>
      <c r="C19823" t="s">
        <v>32</v>
      </c>
      <c r="E19823" s="1">
        <v>38751</v>
      </c>
      <c r="F19823">
        <v>1047079</v>
      </c>
      <c r="G19823" t="s">
        <v>56582</v>
      </c>
      <c r="H19823" t="s">
        <v>56584</v>
      </c>
      <c r="I19823" t="s">
        <v>56585</v>
      </c>
      <c r="J19823" t="s">
        <v>41778</v>
      </c>
      <c r="K19823" t="s">
        <v>37</v>
      </c>
      <c r="L19823" t="s">
        <v>230</v>
      </c>
      <c r="M19823" t="s">
        <v>9306</v>
      </c>
      <c r="N19823" t="s">
        <v>9307</v>
      </c>
      <c r="O19823" t="s">
        <v>9307</v>
      </c>
      <c r="P19823" s="1">
        <v>37987</v>
      </c>
      <c r="Q19823" t="s">
        <v>230</v>
      </c>
      <c r="R19823" t="s">
        <v>233</v>
      </c>
      <c r="S19823" t="s">
        <v>41</v>
      </c>
      <c r="T19823" t="s">
        <v>41765</v>
      </c>
      <c r="U19823" t="s">
        <v>41765</v>
      </c>
      <c r="V19823">
        <v>0</v>
      </c>
      <c r="W19823">
        <v>0</v>
      </c>
      <c r="X19823">
        <v>1</v>
      </c>
      <c r="Y19823">
        <v>0</v>
      </c>
      <c r="Z19823">
        <v>0</v>
      </c>
      <c r="AA19823">
        <v>0</v>
      </c>
      <c r="AB19823">
        <v>0</v>
      </c>
      <c r="AC19823">
        <v>0</v>
      </c>
      <c r="AD19823">
        <v>0</v>
      </c>
    </row>
    <row r="19824" spans="1:30" hidden="1" x14ac:dyDescent="0.3">
      <c r="A19824" t="s">
        <v>56582</v>
      </c>
      <c r="B19824" t="s">
        <v>56587</v>
      </c>
      <c r="C19824" t="s">
        <v>32</v>
      </c>
      <c r="E19824" t="s">
        <v>20922</v>
      </c>
      <c r="F19824">
        <v>1160668</v>
      </c>
      <c r="G19824" t="s">
        <v>56582</v>
      </c>
      <c r="H19824" t="s">
        <v>56584</v>
      </c>
      <c r="I19824" t="s">
        <v>56585</v>
      </c>
      <c r="J19824" t="s">
        <v>41778</v>
      </c>
      <c r="K19824" t="s">
        <v>37</v>
      </c>
      <c r="L19824" t="s">
        <v>230</v>
      </c>
      <c r="M19824" t="s">
        <v>9306</v>
      </c>
      <c r="N19824" t="s">
        <v>9307</v>
      </c>
      <c r="O19824" t="s">
        <v>9307</v>
      </c>
      <c r="P19824" s="1">
        <v>37987</v>
      </c>
      <c r="Q19824" t="s">
        <v>230</v>
      </c>
      <c r="R19824" t="s">
        <v>233</v>
      </c>
      <c r="S19824" t="s">
        <v>41</v>
      </c>
      <c r="T19824" t="s">
        <v>41765</v>
      </c>
      <c r="U19824" t="s">
        <v>41765</v>
      </c>
      <c r="V19824">
        <v>0</v>
      </c>
      <c r="W19824">
        <v>0</v>
      </c>
      <c r="X19824">
        <v>1</v>
      </c>
      <c r="Y19824">
        <v>0</v>
      </c>
      <c r="Z19824">
        <v>0</v>
      </c>
      <c r="AA19824">
        <v>0</v>
      </c>
      <c r="AB19824">
        <v>0</v>
      </c>
      <c r="AC19824">
        <v>0</v>
      </c>
      <c r="AD19824">
        <v>0</v>
      </c>
    </row>
    <row r="19825" spans="1:30" hidden="1" x14ac:dyDescent="0.3">
      <c r="A19825" t="s">
        <v>56582</v>
      </c>
      <c r="B19825" t="s">
        <v>56588</v>
      </c>
      <c r="C19825" t="s">
        <v>32</v>
      </c>
      <c r="E19825" t="s">
        <v>2216</v>
      </c>
      <c r="F19825">
        <v>1098450</v>
      </c>
      <c r="G19825" t="s">
        <v>56582</v>
      </c>
      <c r="H19825" t="s">
        <v>56584</v>
      </c>
      <c r="I19825" t="s">
        <v>56585</v>
      </c>
      <c r="J19825" t="s">
        <v>41778</v>
      </c>
      <c r="K19825" t="s">
        <v>37</v>
      </c>
      <c r="L19825" t="s">
        <v>230</v>
      </c>
      <c r="M19825" t="s">
        <v>9306</v>
      </c>
      <c r="N19825" t="s">
        <v>9307</v>
      </c>
      <c r="O19825" t="s">
        <v>9307</v>
      </c>
      <c r="P19825" s="1">
        <v>37987</v>
      </c>
      <c r="Q19825" t="s">
        <v>230</v>
      </c>
      <c r="R19825" t="s">
        <v>233</v>
      </c>
      <c r="S19825" t="s">
        <v>41</v>
      </c>
      <c r="T19825" t="s">
        <v>41765</v>
      </c>
      <c r="U19825" t="s">
        <v>41765</v>
      </c>
      <c r="V19825">
        <v>0</v>
      </c>
      <c r="W19825">
        <v>0</v>
      </c>
      <c r="X19825">
        <v>1</v>
      </c>
      <c r="Y19825">
        <v>0</v>
      </c>
      <c r="Z19825">
        <v>0</v>
      </c>
      <c r="AA19825">
        <v>0</v>
      </c>
      <c r="AB19825">
        <v>0</v>
      </c>
      <c r="AC19825">
        <v>0</v>
      </c>
      <c r="AD19825">
        <v>0</v>
      </c>
    </row>
    <row r="19826" spans="1:30" hidden="1" x14ac:dyDescent="0.3">
      <c r="A19826" t="s">
        <v>56582</v>
      </c>
      <c r="B19826" t="s">
        <v>56589</v>
      </c>
      <c r="C19826" t="s">
        <v>32</v>
      </c>
      <c r="E19826" t="s">
        <v>19145</v>
      </c>
      <c r="F19826">
        <v>1119924</v>
      </c>
      <c r="G19826" t="s">
        <v>56582</v>
      </c>
      <c r="H19826" t="s">
        <v>56584</v>
      </c>
      <c r="I19826" t="s">
        <v>56585</v>
      </c>
      <c r="J19826" t="s">
        <v>41778</v>
      </c>
      <c r="K19826" t="s">
        <v>37</v>
      </c>
      <c r="L19826" t="s">
        <v>230</v>
      </c>
      <c r="M19826" t="s">
        <v>9306</v>
      </c>
      <c r="N19826" t="s">
        <v>9307</v>
      </c>
      <c r="O19826" t="s">
        <v>9307</v>
      </c>
      <c r="P19826" s="1">
        <v>37987</v>
      </c>
      <c r="Q19826" t="s">
        <v>230</v>
      </c>
      <c r="R19826" t="s">
        <v>233</v>
      </c>
      <c r="S19826" t="s">
        <v>41</v>
      </c>
      <c r="T19826" t="s">
        <v>41765</v>
      </c>
      <c r="U19826" t="s">
        <v>41765</v>
      </c>
      <c r="V19826">
        <v>0</v>
      </c>
      <c r="W19826">
        <v>0</v>
      </c>
      <c r="X19826">
        <v>1</v>
      </c>
      <c r="Y19826">
        <v>0</v>
      </c>
      <c r="Z19826">
        <v>0</v>
      </c>
      <c r="AA19826">
        <v>0</v>
      </c>
      <c r="AB19826">
        <v>0</v>
      </c>
      <c r="AC19826">
        <v>0</v>
      </c>
      <c r="AD19826">
        <v>0</v>
      </c>
    </row>
    <row r="19827" spans="1:30" hidden="1" x14ac:dyDescent="0.3">
      <c r="A19827" t="s">
        <v>56590</v>
      </c>
      <c r="B19827" t="s">
        <v>56591</v>
      </c>
      <c r="C19827" t="s">
        <v>32</v>
      </c>
      <c r="D19827" t="s">
        <v>50</v>
      </c>
      <c r="E19827" s="1">
        <v>42102</v>
      </c>
      <c r="F19827">
        <v>3901677</v>
      </c>
      <c r="G19827" t="s">
        <v>56590</v>
      </c>
      <c r="H19827" t="s">
        <v>56592</v>
      </c>
      <c r="I19827" t="s">
        <v>56593</v>
      </c>
      <c r="J19827" t="s">
        <v>41765</v>
      </c>
      <c r="K19827" t="s">
        <v>37</v>
      </c>
      <c r="L19827" t="s">
        <v>230</v>
      </c>
      <c r="M19827" t="s">
        <v>3930</v>
      </c>
      <c r="N19827" t="s">
        <v>232</v>
      </c>
      <c r="O19827" t="s">
        <v>7646</v>
      </c>
      <c r="P19827" s="1">
        <v>41275</v>
      </c>
      <c r="Q19827" t="s">
        <v>230</v>
      </c>
      <c r="R19827" t="s">
        <v>233</v>
      </c>
      <c r="S19827" t="s">
        <v>41</v>
      </c>
      <c r="T19827" t="s">
        <v>41765</v>
      </c>
      <c r="U19827" t="s">
        <v>41765</v>
      </c>
      <c r="V19827">
        <v>0</v>
      </c>
      <c r="W19827">
        <v>0</v>
      </c>
      <c r="X19827">
        <v>1</v>
      </c>
      <c r="Y19827">
        <v>0</v>
      </c>
      <c r="Z19827">
        <v>0</v>
      </c>
      <c r="AA19827">
        <v>0</v>
      </c>
      <c r="AB19827">
        <v>0</v>
      </c>
      <c r="AC19827">
        <v>0</v>
      </c>
      <c r="AD19827">
        <v>0</v>
      </c>
    </row>
    <row r="19828" spans="1:30" hidden="1" x14ac:dyDescent="0.3">
      <c r="A19828" t="s">
        <v>56594</v>
      </c>
      <c r="B19828" t="s">
        <v>56595</v>
      </c>
      <c r="C19828" t="s">
        <v>32</v>
      </c>
      <c r="D19828" t="s">
        <v>33</v>
      </c>
      <c r="E19828" s="1">
        <v>38633</v>
      </c>
      <c r="F19828">
        <v>12550010</v>
      </c>
      <c r="G19828" t="s">
        <v>56594</v>
      </c>
      <c r="H19828" t="s">
        <v>56596</v>
      </c>
      <c r="I19828" t="s">
        <v>56597</v>
      </c>
      <c r="J19828" t="s">
        <v>43517</v>
      </c>
      <c r="K19828" t="s">
        <v>168</v>
      </c>
      <c r="L19828" t="s">
        <v>230</v>
      </c>
      <c r="M19828" t="s">
        <v>3930</v>
      </c>
      <c r="N19828" t="s">
        <v>232</v>
      </c>
      <c r="O19828" t="s">
        <v>28634</v>
      </c>
      <c r="P19828" s="1">
        <v>37257</v>
      </c>
      <c r="Q19828" t="s">
        <v>230</v>
      </c>
      <c r="R19828" t="s">
        <v>233</v>
      </c>
      <c r="S19828" t="s">
        <v>41</v>
      </c>
      <c r="T19828" t="s">
        <v>41765</v>
      </c>
      <c r="U19828" t="s">
        <v>41765</v>
      </c>
      <c r="V19828">
        <v>0</v>
      </c>
      <c r="W19828">
        <v>0</v>
      </c>
      <c r="X19828">
        <v>1</v>
      </c>
      <c r="Y19828">
        <v>0</v>
      </c>
      <c r="Z19828">
        <v>0</v>
      </c>
      <c r="AA19828">
        <v>0</v>
      </c>
      <c r="AB19828">
        <v>0</v>
      </c>
      <c r="AC19828">
        <v>0</v>
      </c>
      <c r="AD19828">
        <v>0</v>
      </c>
    </row>
    <row r="19829" spans="1:30" hidden="1" x14ac:dyDescent="0.3">
      <c r="A19829" t="s">
        <v>56594</v>
      </c>
      <c r="B19829" t="s">
        <v>56598</v>
      </c>
      <c r="C19829" t="s">
        <v>32</v>
      </c>
      <c r="D19829" t="s">
        <v>322</v>
      </c>
      <c r="E19829" s="1">
        <v>40273</v>
      </c>
      <c r="F19829">
        <v>26000000</v>
      </c>
      <c r="G19829" t="s">
        <v>56594</v>
      </c>
      <c r="H19829" t="s">
        <v>56596</v>
      </c>
      <c r="I19829" t="s">
        <v>56597</v>
      </c>
      <c r="J19829" t="s">
        <v>43517</v>
      </c>
      <c r="K19829" t="s">
        <v>168</v>
      </c>
      <c r="L19829" t="s">
        <v>230</v>
      </c>
      <c r="M19829" t="s">
        <v>3930</v>
      </c>
      <c r="N19829" t="s">
        <v>232</v>
      </c>
      <c r="O19829" t="s">
        <v>28634</v>
      </c>
      <c r="P19829" s="1">
        <v>37257</v>
      </c>
      <c r="Q19829" t="s">
        <v>230</v>
      </c>
      <c r="R19829" t="s">
        <v>233</v>
      </c>
      <c r="S19829" t="s">
        <v>41</v>
      </c>
      <c r="T19829" t="s">
        <v>41765</v>
      </c>
      <c r="U19829" t="s">
        <v>41765</v>
      </c>
      <c r="V19829">
        <v>0</v>
      </c>
      <c r="W19829">
        <v>0</v>
      </c>
      <c r="X19829">
        <v>1</v>
      </c>
      <c r="Y19829">
        <v>0</v>
      </c>
      <c r="Z19829">
        <v>0</v>
      </c>
      <c r="AA19829">
        <v>0</v>
      </c>
      <c r="AB19829">
        <v>0</v>
      </c>
      <c r="AC19829">
        <v>0</v>
      </c>
      <c r="AD19829">
        <v>0</v>
      </c>
    </row>
    <row r="19830" spans="1:30" hidden="1" x14ac:dyDescent="0.3">
      <c r="A19830" t="s">
        <v>56594</v>
      </c>
      <c r="B19830" t="s">
        <v>56599</v>
      </c>
      <c r="C19830" t="s">
        <v>32</v>
      </c>
      <c r="E19830" t="s">
        <v>7213</v>
      </c>
      <c r="F19830">
        <v>28000000</v>
      </c>
      <c r="G19830" t="s">
        <v>56594</v>
      </c>
      <c r="H19830" t="s">
        <v>56596</v>
      </c>
      <c r="I19830" t="s">
        <v>56597</v>
      </c>
      <c r="J19830" t="s">
        <v>43517</v>
      </c>
      <c r="K19830" t="s">
        <v>168</v>
      </c>
      <c r="L19830" t="s">
        <v>230</v>
      </c>
      <c r="M19830" t="s">
        <v>3930</v>
      </c>
      <c r="N19830" t="s">
        <v>232</v>
      </c>
      <c r="O19830" t="s">
        <v>28634</v>
      </c>
      <c r="P19830" s="1">
        <v>37257</v>
      </c>
      <c r="Q19830" t="s">
        <v>230</v>
      </c>
      <c r="R19830" t="s">
        <v>233</v>
      </c>
      <c r="S19830" t="s">
        <v>41</v>
      </c>
      <c r="T19830" t="s">
        <v>41765</v>
      </c>
      <c r="U19830" t="s">
        <v>41765</v>
      </c>
      <c r="V19830">
        <v>0</v>
      </c>
      <c r="W19830">
        <v>0</v>
      </c>
      <c r="X19830">
        <v>1</v>
      </c>
      <c r="Y19830">
        <v>0</v>
      </c>
      <c r="Z19830">
        <v>0</v>
      </c>
      <c r="AA19830">
        <v>0</v>
      </c>
      <c r="AB19830">
        <v>0</v>
      </c>
      <c r="AC19830">
        <v>0</v>
      </c>
      <c r="AD19830">
        <v>0</v>
      </c>
    </row>
    <row r="19831" spans="1:30" hidden="1" x14ac:dyDescent="0.3">
      <c r="A19831" t="s">
        <v>56594</v>
      </c>
      <c r="B19831" t="s">
        <v>56600</v>
      </c>
      <c r="C19831" t="s">
        <v>32</v>
      </c>
      <c r="D19831" t="s">
        <v>139</v>
      </c>
      <c r="E19831" t="s">
        <v>32804</v>
      </c>
      <c r="F19831">
        <v>40000000</v>
      </c>
      <c r="G19831" t="s">
        <v>56594</v>
      </c>
      <c r="H19831" t="s">
        <v>56596</v>
      </c>
      <c r="I19831" t="s">
        <v>56597</v>
      </c>
      <c r="J19831" t="s">
        <v>43517</v>
      </c>
      <c r="K19831" t="s">
        <v>168</v>
      </c>
      <c r="L19831" t="s">
        <v>230</v>
      </c>
      <c r="M19831" t="s">
        <v>3930</v>
      </c>
      <c r="N19831" t="s">
        <v>232</v>
      </c>
      <c r="O19831" t="s">
        <v>28634</v>
      </c>
      <c r="P19831" s="1">
        <v>37257</v>
      </c>
      <c r="Q19831" t="s">
        <v>230</v>
      </c>
      <c r="R19831" t="s">
        <v>233</v>
      </c>
      <c r="S19831" t="s">
        <v>41</v>
      </c>
      <c r="T19831" t="s">
        <v>41765</v>
      </c>
      <c r="U19831" t="s">
        <v>41765</v>
      </c>
      <c r="V19831">
        <v>0</v>
      </c>
      <c r="W19831">
        <v>0</v>
      </c>
      <c r="X19831">
        <v>1</v>
      </c>
      <c r="Y19831">
        <v>0</v>
      </c>
      <c r="Z19831">
        <v>0</v>
      </c>
      <c r="AA19831">
        <v>0</v>
      </c>
      <c r="AB19831">
        <v>0</v>
      </c>
      <c r="AC19831">
        <v>0</v>
      </c>
      <c r="AD19831">
        <v>0</v>
      </c>
    </row>
    <row r="19832" spans="1:30" hidden="1" x14ac:dyDescent="0.3">
      <c r="A19832" t="s">
        <v>56601</v>
      </c>
      <c r="B19832" t="s">
        <v>56602</v>
      </c>
      <c r="C19832" t="s">
        <v>32</v>
      </c>
      <c r="E19832" t="s">
        <v>782</v>
      </c>
      <c r="F19832">
        <v>5542270</v>
      </c>
      <c r="G19832" t="s">
        <v>56601</v>
      </c>
      <c r="H19832" t="s">
        <v>56603</v>
      </c>
      <c r="I19832" t="s">
        <v>56604</v>
      </c>
      <c r="J19832" t="s">
        <v>41765</v>
      </c>
      <c r="K19832" t="s">
        <v>72</v>
      </c>
      <c r="L19832" t="s">
        <v>230</v>
      </c>
      <c r="M19832" t="s">
        <v>3930</v>
      </c>
      <c r="N19832" t="s">
        <v>232</v>
      </c>
      <c r="O19832" t="s">
        <v>28634</v>
      </c>
      <c r="P19832" s="1">
        <v>37257</v>
      </c>
      <c r="Q19832" t="s">
        <v>230</v>
      </c>
      <c r="R19832" t="s">
        <v>233</v>
      </c>
      <c r="S19832" t="s">
        <v>41</v>
      </c>
      <c r="T19832" t="s">
        <v>41765</v>
      </c>
      <c r="U19832" t="s">
        <v>41765</v>
      </c>
      <c r="V19832">
        <v>0</v>
      </c>
      <c r="W19832">
        <v>0</v>
      </c>
      <c r="X19832">
        <v>1</v>
      </c>
      <c r="Y19832">
        <v>0</v>
      </c>
      <c r="Z19832">
        <v>0</v>
      </c>
      <c r="AA19832">
        <v>0</v>
      </c>
      <c r="AB19832">
        <v>0</v>
      </c>
      <c r="AC19832">
        <v>0</v>
      </c>
      <c r="AD19832">
        <v>0</v>
      </c>
    </row>
    <row r="19833" spans="1:30" hidden="1" x14ac:dyDescent="0.3">
      <c r="A19833" t="s">
        <v>56601</v>
      </c>
      <c r="B19833" t="s">
        <v>56605</v>
      </c>
      <c r="C19833" t="s">
        <v>32</v>
      </c>
      <c r="E19833" t="s">
        <v>513</v>
      </c>
      <c r="F19833">
        <v>10000000</v>
      </c>
      <c r="G19833" t="s">
        <v>56601</v>
      </c>
      <c r="H19833" t="s">
        <v>56603</v>
      </c>
      <c r="I19833" t="s">
        <v>56604</v>
      </c>
      <c r="J19833" t="s">
        <v>41765</v>
      </c>
      <c r="K19833" t="s">
        <v>72</v>
      </c>
      <c r="L19833" t="s">
        <v>230</v>
      </c>
      <c r="M19833" t="s">
        <v>3930</v>
      </c>
      <c r="N19833" t="s">
        <v>232</v>
      </c>
      <c r="O19833" t="s">
        <v>28634</v>
      </c>
      <c r="P19833" s="1">
        <v>37257</v>
      </c>
      <c r="Q19833" t="s">
        <v>230</v>
      </c>
      <c r="R19833" t="s">
        <v>233</v>
      </c>
      <c r="S19833" t="s">
        <v>41</v>
      </c>
      <c r="T19833" t="s">
        <v>41765</v>
      </c>
      <c r="U19833" t="s">
        <v>41765</v>
      </c>
      <c r="V19833">
        <v>0</v>
      </c>
      <c r="W19833">
        <v>0</v>
      </c>
      <c r="X19833">
        <v>1</v>
      </c>
      <c r="Y19833">
        <v>0</v>
      </c>
      <c r="Z19833">
        <v>0</v>
      </c>
      <c r="AA19833">
        <v>0</v>
      </c>
      <c r="AB19833">
        <v>0</v>
      </c>
      <c r="AC19833">
        <v>0</v>
      </c>
      <c r="AD19833">
        <v>0</v>
      </c>
    </row>
    <row r="19834" spans="1:30" hidden="1" x14ac:dyDescent="0.3">
      <c r="A19834" t="s">
        <v>56601</v>
      </c>
      <c r="B19834" t="s">
        <v>56606</v>
      </c>
      <c r="C19834" t="s">
        <v>32</v>
      </c>
      <c r="E19834" s="1">
        <v>38570</v>
      </c>
      <c r="F19834">
        <v>2387838</v>
      </c>
      <c r="G19834" t="s">
        <v>56601</v>
      </c>
      <c r="H19834" t="s">
        <v>56603</v>
      </c>
      <c r="I19834" t="s">
        <v>56604</v>
      </c>
      <c r="J19834" t="s">
        <v>41765</v>
      </c>
      <c r="K19834" t="s">
        <v>72</v>
      </c>
      <c r="L19834" t="s">
        <v>230</v>
      </c>
      <c r="M19834" t="s">
        <v>3930</v>
      </c>
      <c r="N19834" t="s">
        <v>232</v>
      </c>
      <c r="O19834" t="s">
        <v>28634</v>
      </c>
      <c r="P19834" s="1">
        <v>37257</v>
      </c>
      <c r="Q19834" t="s">
        <v>230</v>
      </c>
      <c r="R19834" t="s">
        <v>233</v>
      </c>
      <c r="S19834" t="s">
        <v>41</v>
      </c>
      <c r="T19834" t="s">
        <v>41765</v>
      </c>
      <c r="U19834" t="s">
        <v>41765</v>
      </c>
      <c r="V19834">
        <v>0</v>
      </c>
      <c r="W19834">
        <v>0</v>
      </c>
      <c r="X19834">
        <v>1</v>
      </c>
      <c r="Y19834">
        <v>0</v>
      </c>
      <c r="Z19834">
        <v>0</v>
      </c>
      <c r="AA19834">
        <v>0</v>
      </c>
      <c r="AB19834">
        <v>0</v>
      </c>
      <c r="AC19834">
        <v>0</v>
      </c>
      <c r="AD19834">
        <v>0</v>
      </c>
    </row>
    <row r="19835" spans="1:30" hidden="1" x14ac:dyDescent="0.3">
      <c r="A19835" t="s">
        <v>56601</v>
      </c>
      <c r="B19835" t="s">
        <v>56607</v>
      </c>
      <c r="C19835" t="s">
        <v>32</v>
      </c>
      <c r="E19835" t="s">
        <v>9897</v>
      </c>
      <c r="F19835">
        <v>3005153</v>
      </c>
      <c r="G19835" t="s">
        <v>56601</v>
      </c>
      <c r="H19835" t="s">
        <v>56603</v>
      </c>
      <c r="I19835" t="s">
        <v>56604</v>
      </c>
      <c r="J19835" t="s">
        <v>41765</v>
      </c>
      <c r="K19835" t="s">
        <v>72</v>
      </c>
      <c r="L19835" t="s">
        <v>230</v>
      </c>
      <c r="M19835" t="s">
        <v>3930</v>
      </c>
      <c r="N19835" t="s">
        <v>232</v>
      </c>
      <c r="O19835" t="s">
        <v>28634</v>
      </c>
      <c r="P19835" s="1">
        <v>37257</v>
      </c>
      <c r="Q19835" t="s">
        <v>230</v>
      </c>
      <c r="R19835" t="s">
        <v>233</v>
      </c>
      <c r="S19835" t="s">
        <v>41</v>
      </c>
      <c r="T19835" t="s">
        <v>41765</v>
      </c>
      <c r="U19835" t="s">
        <v>41765</v>
      </c>
      <c r="V19835">
        <v>0</v>
      </c>
      <c r="W19835">
        <v>0</v>
      </c>
      <c r="X19835">
        <v>1</v>
      </c>
      <c r="Y19835">
        <v>0</v>
      </c>
      <c r="Z19835">
        <v>0</v>
      </c>
      <c r="AA19835">
        <v>0</v>
      </c>
      <c r="AB19835">
        <v>0</v>
      </c>
      <c r="AC19835">
        <v>0</v>
      </c>
      <c r="AD19835">
        <v>0</v>
      </c>
    </row>
    <row r="19836" spans="1:30" hidden="1" x14ac:dyDescent="0.3">
      <c r="A19836" t="s">
        <v>56608</v>
      </c>
      <c r="B19836" t="s">
        <v>56609</v>
      </c>
      <c r="C19836" t="s">
        <v>32</v>
      </c>
      <c r="D19836" t="s">
        <v>322</v>
      </c>
      <c r="E19836" t="s">
        <v>1156</v>
      </c>
      <c r="F19836">
        <v>26500000</v>
      </c>
      <c r="G19836" t="s">
        <v>56608</v>
      </c>
      <c r="H19836" t="s">
        <v>56610</v>
      </c>
      <c r="I19836" t="s">
        <v>56611</v>
      </c>
      <c r="J19836" t="s">
        <v>41765</v>
      </c>
      <c r="K19836" t="s">
        <v>37</v>
      </c>
      <c r="L19836" t="s">
        <v>230</v>
      </c>
      <c r="M19836" t="s">
        <v>4249</v>
      </c>
      <c r="N19836" t="s">
        <v>4250</v>
      </c>
      <c r="O19836" t="s">
        <v>4250</v>
      </c>
      <c r="P19836" s="1">
        <v>39083</v>
      </c>
      <c r="Q19836" t="s">
        <v>230</v>
      </c>
      <c r="R19836" t="s">
        <v>233</v>
      </c>
      <c r="S19836" t="s">
        <v>41</v>
      </c>
      <c r="T19836" t="s">
        <v>41765</v>
      </c>
      <c r="U19836" t="s">
        <v>41765</v>
      </c>
      <c r="V19836">
        <v>0</v>
      </c>
      <c r="W19836">
        <v>0</v>
      </c>
      <c r="X19836">
        <v>1</v>
      </c>
      <c r="Y19836">
        <v>0</v>
      </c>
      <c r="Z19836">
        <v>0</v>
      </c>
      <c r="AA19836">
        <v>0</v>
      </c>
      <c r="AB19836">
        <v>0</v>
      </c>
      <c r="AC19836">
        <v>0</v>
      </c>
      <c r="AD19836">
        <v>0</v>
      </c>
    </row>
    <row r="19837" spans="1:30" hidden="1" x14ac:dyDescent="0.3">
      <c r="A19837" t="s">
        <v>56612</v>
      </c>
      <c r="B19837" t="s">
        <v>56613</v>
      </c>
      <c r="C19837" t="s">
        <v>32</v>
      </c>
      <c r="E19837" s="1">
        <v>40942</v>
      </c>
      <c r="F19837">
        <v>1587246</v>
      </c>
      <c r="G19837" t="s">
        <v>56612</v>
      </c>
      <c r="H19837" t="s">
        <v>56614</v>
      </c>
      <c r="I19837" t="s">
        <v>56615</v>
      </c>
      <c r="J19837" t="s">
        <v>41765</v>
      </c>
      <c r="K19837" t="s">
        <v>37</v>
      </c>
      <c r="L19837" t="s">
        <v>230</v>
      </c>
      <c r="M19837" t="s">
        <v>7163</v>
      </c>
      <c r="Q19837" t="s">
        <v>230</v>
      </c>
      <c r="R19837" t="s">
        <v>233</v>
      </c>
      <c r="S19837" t="s">
        <v>41</v>
      </c>
      <c r="T19837" t="s">
        <v>41765</v>
      </c>
      <c r="U19837" t="s">
        <v>41765</v>
      </c>
      <c r="V19837">
        <v>0</v>
      </c>
      <c r="W19837">
        <v>0</v>
      </c>
      <c r="X19837">
        <v>1</v>
      </c>
      <c r="Y19837">
        <v>0</v>
      </c>
      <c r="Z19837">
        <v>0</v>
      </c>
      <c r="AA19837">
        <v>0</v>
      </c>
      <c r="AB19837">
        <v>0</v>
      </c>
      <c r="AC19837">
        <v>0</v>
      </c>
      <c r="AD19837">
        <v>0</v>
      </c>
    </row>
    <row r="19838" spans="1:30" hidden="1" x14ac:dyDescent="0.3">
      <c r="A19838" t="s">
        <v>56616</v>
      </c>
      <c r="B19838" t="s">
        <v>56617</v>
      </c>
      <c r="C19838" t="s">
        <v>32</v>
      </c>
      <c r="D19838" t="s">
        <v>33</v>
      </c>
      <c r="E19838" t="s">
        <v>4381</v>
      </c>
      <c r="F19838">
        <v>17000000</v>
      </c>
      <c r="G19838" t="s">
        <v>56616</v>
      </c>
      <c r="H19838" t="s">
        <v>56618</v>
      </c>
      <c r="I19838" t="s">
        <v>56619</v>
      </c>
      <c r="J19838" t="s">
        <v>41765</v>
      </c>
      <c r="K19838" t="s">
        <v>37</v>
      </c>
      <c r="L19838" t="s">
        <v>230</v>
      </c>
      <c r="M19838" t="s">
        <v>4249</v>
      </c>
      <c r="N19838" t="s">
        <v>4250</v>
      </c>
      <c r="O19838" t="s">
        <v>4250</v>
      </c>
      <c r="P19838" s="1">
        <v>39083</v>
      </c>
      <c r="Q19838" t="s">
        <v>230</v>
      </c>
      <c r="R19838" t="s">
        <v>233</v>
      </c>
      <c r="S19838" t="s">
        <v>41</v>
      </c>
      <c r="T19838" t="s">
        <v>41765</v>
      </c>
      <c r="U19838" t="s">
        <v>41765</v>
      </c>
      <c r="V19838">
        <v>0</v>
      </c>
      <c r="W19838">
        <v>0</v>
      </c>
      <c r="X19838">
        <v>1</v>
      </c>
      <c r="Y19838">
        <v>0</v>
      </c>
      <c r="Z19838">
        <v>0</v>
      </c>
      <c r="AA19838">
        <v>0</v>
      </c>
      <c r="AB19838">
        <v>0</v>
      </c>
      <c r="AC19838">
        <v>0</v>
      </c>
      <c r="AD19838">
        <v>0</v>
      </c>
    </row>
    <row r="19839" spans="1:30" hidden="1" x14ac:dyDescent="0.3">
      <c r="A19839" t="s">
        <v>56616</v>
      </c>
      <c r="B19839" t="s">
        <v>56620</v>
      </c>
      <c r="C19839" t="s">
        <v>32</v>
      </c>
      <c r="D19839" t="s">
        <v>33</v>
      </c>
      <c r="E19839" s="1">
        <v>40643</v>
      </c>
      <c r="F19839">
        <v>9226700</v>
      </c>
      <c r="G19839" t="s">
        <v>56616</v>
      </c>
      <c r="H19839" t="s">
        <v>56618</v>
      </c>
      <c r="I19839" t="s">
        <v>56619</v>
      </c>
      <c r="J19839" t="s">
        <v>41765</v>
      </c>
      <c r="K19839" t="s">
        <v>37</v>
      </c>
      <c r="L19839" t="s">
        <v>230</v>
      </c>
      <c r="M19839" t="s">
        <v>4249</v>
      </c>
      <c r="N19839" t="s">
        <v>4250</v>
      </c>
      <c r="O19839" t="s">
        <v>4250</v>
      </c>
      <c r="P19839" s="1">
        <v>39083</v>
      </c>
      <c r="Q19839" t="s">
        <v>230</v>
      </c>
      <c r="R19839" t="s">
        <v>233</v>
      </c>
      <c r="S19839" t="s">
        <v>41</v>
      </c>
      <c r="T19839" t="s">
        <v>41765</v>
      </c>
      <c r="U19839" t="s">
        <v>41765</v>
      </c>
      <c r="V19839">
        <v>0</v>
      </c>
      <c r="W19839">
        <v>0</v>
      </c>
      <c r="X19839">
        <v>1</v>
      </c>
      <c r="Y19839">
        <v>0</v>
      </c>
      <c r="Z19839">
        <v>0</v>
      </c>
      <c r="AA19839">
        <v>0</v>
      </c>
      <c r="AB19839">
        <v>0</v>
      </c>
      <c r="AC19839">
        <v>0</v>
      </c>
      <c r="AD19839">
        <v>0</v>
      </c>
    </row>
    <row r="19840" spans="1:30" hidden="1" x14ac:dyDescent="0.3">
      <c r="A19840" t="s">
        <v>56616</v>
      </c>
      <c r="B19840" t="s">
        <v>56621</v>
      </c>
      <c r="C19840" t="s">
        <v>32</v>
      </c>
      <c r="D19840" t="s">
        <v>50</v>
      </c>
      <c r="E19840" s="1">
        <v>40187</v>
      </c>
      <c r="F19840">
        <v>3080440</v>
      </c>
      <c r="G19840" t="s">
        <v>56616</v>
      </c>
      <c r="H19840" t="s">
        <v>56618</v>
      </c>
      <c r="I19840" t="s">
        <v>56619</v>
      </c>
      <c r="J19840" t="s">
        <v>41765</v>
      </c>
      <c r="K19840" t="s">
        <v>37</v>
      </c>
      <c r="L19840" t="s">
        <v>230</v>
      </c>
      <c r="M19840" t="s">
        <v>4249</v>
      </c>
      <c r="N19840" t="s">
        <v>4250</v>
      </c>
      <c r="O19840" t="s">
        <v>4250</v>
      </c>
      <c r="P19840" s="1">
        <v>39083</v>
      </c>
      <c r="Q19840" t="s">
        <v>230</v>
      </c>
      <c r="R19840" t="s">
        <v>233</v>
      </c>
      <c r="S19840" t="s">
        <v>41</v>
      </c>
      <c r="T19840" t="s">
        <v>41765</v>
      </c>
      <c r="U19840" t="s">
        <v>41765</v>
      </c>
      <c r="V19840">
        <v>0</v>
      </c>
      <c r="W19840">
        <v>0</v>
      </c>
      <c r="X19840">
        <v>1</v>
      </c>
      <c r="Y19840">
        <v>0</v>
      </c>
      <c r="Z19840">
        <v>0</v>
      </c>
      <c r="AA19840">
        <v>0</v>
      </c>
      <c r="AB19840">
        <v>0</v>
      </c>
      <c r="AC19840">
        <v>0</v>
      </c>
      <c r="AD19840">
        <v>0</v>
      </c>
    </row>
    <row r="19841" spans="1:30" hidden="1" x14ac:dyDescent="0.3">
      <c r="A19841" t="s">
        <v>56622</v>
      </c>
      <c r="B19841" t="s">
        <v>56623</v>
      </c>
      <c r="C19841" t="s">
        <v>32</v>
      </c>
      <c r="E19841" s="1">
        <v>41032</v>
      </c>
      <c r="F19841">
        <v>13881000</v>
      </c>
      <c r="G19841" t="s">
        <v>56622</v>
      </c>
      <c r="H19841" t="s">
        <v>56624</v>
      </c>
      <c r="I19841" t="s">
        <v>56625</v>
      </c>
      <c r="J19841" t="s">
        <v>41765</v>
      </c>
      <c r="K19841" t="s">
        <v>37</v>
      </c>
      <c r="L19841" t="s">
        <v>230</v>
      </c>
      <c r="Q19841" t="s">
        <v>230</v>
      </c>
      <c r="R19841" t="s">
        <v>233</v>
      </c>
      <c r="S19841" t="s">
        <v>41</v>
      </c>
      <c r="T19841" t="s">
        <v>41765</v>
      </c>
      <c r="U19841" t="s">
        <v>41765</v>
      </c>
      <c r="V19841">
        <v>0</v>
      </c>
      <c r="W19841">
        <v>0</v>
      </c>
      <c r="X19841">
        <v>1</v>
      </c>
      <c r="Y19841">
        <v>0</v>
      </c>
      <c r="Z19841">
        <v>0</v>
      </c>
      <c r="AA19841">
        <v>0</v>
      </c>
      <c r="AB19841">
        <v>0</v>
      </c>
      <c r="AC19841">
        <v>0</v>
      </c>
      <c r="AD19841">
        <v>0</v>
      </c>
    </row>
    <row r="19842" spans="1:30" hidden="1" x14ac:dyDescent="0.3">
      <c r="A19842" t="s">
        <v>56626</v>
      </c>
      <c r="B19842" t="s">
        <v>56627</v>
      </c>
      <c r="C19842" t="s">
        <v>32</v>
      </c>
      <c r="D19842" t="s">
        <v>50</v>
      </c>
      <c r="E19842" s="1">
        <v>37871</v>
      </c>
      <c r="F19842">
        <v>13200000</v>
      </c>
      <c r="G19842" t="s">
        <v>56626</v>
      </c>
      <c r="H19842" t="s">
        <v>56628</v>
      </c>
      <c r="J19842" t="s">
        <v>41765</v>
      </c>
      <c r="K19842" t="s">
        <v>72</v>
      </c>
      <c r="L19842" t="s">
        <v>230</v>
      </c>
      <c r="M19842" t="s">
        <v>9358</v>
      </c>
      <c r="N19842" t="s">
        <v>232</v>
      </c>
      <c r="O19842" t="s">
        <v>9359</v>
      </c>
      <c r="P19842" s="1">
        <v>36892</v>
      </c>
      <c r="Q19842" t="s">
        <v>230</v>
      </c>
      <c r="R19842" t="s">
        <v>233</v>
      </c>
      <c r="S19842" t="s">
        <v>41</v>
      </c>
      <c r="T19842" t="s">
        <v>41765</v>
      </c>
      <c r="U19842" t="s">
        <v>41765</v>
      </c>
      <c r="V19842">
        <v>0</v>
      </c>
      <c r="W19842">
        <v>0</v>
      </c>
      <c r="X19842">
        <v>1</v>
      </c>
      <c r="Y19842">
        <v>0</v>
      </c>
      <c r="Z19842">
        <v>0</v>
      </c>
      <c r="AA19842">
        <v>0</v>
      </c>
      <c r="AB19842">
        <v>0</v>
      </c>
      <c r="AC19842">
        <v>0</v>
      </c>
      <c r="AD19842">
        <v>0</v>
      </c>
    </row>
    <row r="19843" spans="1:30" hidden="1" x14ac:dyDescent="0.3">
      <c r="A19843" t="s">
        <v>56629</v>
      </c>
      <c r="B19843" t="s">
        <v>56630</v>
      </c>
      <c r="C19843" t="s">
        <v>32</v>
      </c>
      <c r="E19843" t="s">
        <v>56631</v>
      </c>
      <c r="F19843">
        <v>1418703</v>
      </c>
      <c r="G19843" t="s">
        <v>56629</v>
      </c>
      <c r="H19843" t="s">
        <v>56632</v>
      </c>
      <c r="I19843" t="s">
        <v>56633</v>
      </c>
      <c r="J19843" t="s">
        <v>41765</v>
      </c>
      <c r="K19843" t="s">
        <v>37</v>
      </c>
      <c r="L19843" t="s">
        <v>230</v>
      </c>
      <c r="M19843" t="s">
        <v>231</v>
      </c>
      <c r="N19843" t="s">
        <v>232</v>
      </c>
      <c r="O19843" t="s">
        <v>232</v>
      </c>
      <c r="Q19843" t="s">
        <v>230</v>
      </c>
      <c r="R19843" t="s">
        <v>233</v>
      </c>
      <c r="S19843" t="s">
        <v>41</v>
      </c>
      <c r="T19843" t="s">
        <v>41765</v>
      </c>
      <c r="U19843" t="s">
        <v>41765</v>
      </c>
      <c r="V19843">
        <v>0</v>
      </c>
      <c r="W19843">
        <v>0</v>
      </c>
      <c r="X19843">
        <v>1</v>
      </c>
      <c r="Y19843">
        <v>0</v>
      </c>
      <c r="Z19843">
        <v>0</v>
      </c>
      <c r="AA19843">
        <v>0</v>
      </c>
      <c r="AB19843">
        <v>0</v>
      </c>
      <c r="AC19843">
        <v>0</v>
      </c>
      <c r="AD19843">
        <v>0</v>
      </c>
    </row>
    <row r="19844" spans="1:30" hidden="1" x14ac:dyDescent="0.3">
      <c r="A19844" t="s">
        <v>56629</v>
      </c>
      <c r="B19844" t="s">
        <v>56634</v>
      </c>
      <c r="C19844" t="s">
        <v>32</v>
      </c>
      <c r="E19844" t="s">
        <v>23185</v>
      </c>
      <c r="F19844">
        <v>5566500</v>
      </c>
      <c r="G19844" t="s">
        <v>56629</v>
      </c>
      <c r="H19844" t="s">
        <v>56632</v>
      </c>
      <c r="I19844" t="s">
        <v>56633</v>
      </c>
      <c r="J19844" t="s">
        <v>41765</v>
      </c>
      <c r="K19844" t="s">
        <v>37</v>
      </c>
      <c r="L19844" t="s">
        <v>230</v>
      </c>
      <c r="M19844" t="s">
        <v>231</v>
      </c>
      <c r="N19844" t="s">
        <v>232</v>
      </c>
      <c r="O19844" t="s">
        <v>232</v>
      </c>
      <c r="Q19844" t="s">
        <v>230</v>
      </c>
      <c r="R19844" t="s">
        <v>233</v>
      </c>
      <c r="S19844" t="s">
        <v>41</v>
      </c>
      <c r="T19844" t="s">
        <v>41765</v>
      </c>
      <c r="U19844" t="s">
        <v>41765</v>
      </c>
      <c r="V19844">
        <v>0</v>
      </c>
      <c r="W19844">
        <v>0</v>
      </c>
      <c r="X19844">
        <v>1</v>
      </c>
      <c r="Y19844">
        <v>0</v>
      </c>
      <c r="Z19844">
        <v>0</v>
      </c>
      <c r="AA19844">
        <v>0</v>
      </c>
      <c r="AB19844">
        <v>0</v>
      </c>
      <c r="AC19844">
        <v>0</v>
      </c>
      <c r="AD19844">
        <v>0</v>
      </c>
    </row>
    <row r="19845" spans="1:30" hidden="1" x14ac:dyDescent="0.3">
      <c r="A19845" t="s">
        <v>56635</v>
      </c>
      <c r="B19845" t="s">
        <v>56636</v>
      </c>
      <c r="C19845" t="s">
        <v>32</v>
      </c>
      <c r="E19845" t="s">
        <v>11037</v>
      </c>
      <c r="F19845">
        <v>1515251</v>
      </c>
      <c r="G19845" t="s">
        <v>56635</v>
      </c>
      <c r="H19845" t="s">
        <v>56637</v>
      </c>
      <c r="I19845" t="s">
        <v>56638</v>
      </c>
      <c r="J19845" t="s">
        <v>41765</v>
      </c>
      <c r="K19845" t="s">
        <v>37</v>
      </c>
      <c r="L19845" t="s">
        <v>230</v>
      </c>
      <c r="M19845" t="s">
        <v>4089</v>
      </c>
      <c r="N19845" t="s">
        <v>232</v>
      </c>
      <c r="O19845" t="s">
        <v>911</v>
      </c>
      <c r="P19845" s="1">
        <v>40027</v>
      </c>
      <c r="Q19845" t="s">
        <v>230</v>
      </c>
      <c r="R19845" t="s">
        <v>233</v>
      </c>
      <c r="S19845" t="s">
        <v>41</v>
      </c>
      <c r="T19845" t="s">
        <v>41765</v>
      </c>
      <c r="U19845" t="s">
        <v>41765</v>
      </c>
      <c r="V19845">
        <v>0</v>
      </c>
      <c r="W19845">
        <v>0</v>
      </c>
      <c r="X19845">
        <v>1</v>
      </c>
      <c r="Y19845">
        <v>0</v>
      </c>
      <c r="Z19845">
        <v>0</v>
      </c>
      <c r="AA19845">
        <v>0</v>
      </c>
      <c r="AB19845">
        <v>0</v>
      </c>
      <c r="AC19845">
        <v>0</v>
      </c>
      <c r="AD19845">
        <v>0</v>
      </c>
    </row>
    <row r="19846" spans="1:30" hidden="1" x14ac:dyDescent="0.3">
      <c r="A19846" t="s">
        <v>56639</v>
      </c>
      <c r="B19846" t="s">
        <v>56640</v>
      </c>
      <c r="C19846" t="s">
        <v>32</v>
      </c>
      <c r="D19846" t="s">
        <v>139</v>
      </c>
      <c r="E19846" t="s">
        <v>7321</v>
      </c>
      <c r="F19846">
        <v>4000000</v>
      </c>
      <c r="G19846" t="s">
        <v>56639</v>
      </c>
      <c r="H19846" t="s">
        <v>56641</v>
      </c>
      <c r="I19846" t="s">
        <v>56642</v>
      </c>
      <c r="J19846" t="s">
        <v>41765</v>
      </c>
      <c r="K19846" t="s">
        <v>37</v>
      </c>
      <c r="L19846" t="s">
        <v>230</v>
      </c>
      <c r="M19846" t="s">
        <v>231</v>
      </c>
      <c r="N19846" t="s">
        <v>232</v>
      </c>
      <c r="O19846" t="s">
        <v>232</v>
      </c>
      <c r="P19846" s="1">
        <v>36892</v>
      </c>
      <c r="Q19846" t="s">
        <v>230</v>
      </c>
      <c r="R19846" t="s">
        <v>233</v>
      </c>
      <c r="S19846" t="s">
        <v>41</v>
      </c>
      <c r="T19846" t="s">
        <v>41765</v>
      </c>
      <c r="U19846" t="s">
        <v>41765</v>
      </c>
      <c r="V19846">
        <v>0</v>
      </c>
      <c r="W19846">
        <v>0</v>
      </c>
      <c r="X19846">
        <v>1</v>
      </c>
      <c r="Y19846">
        <v>0</v>
      </c>
      <c r="Z19846">
        <v>0</v>
      </c>
      <c r="AA19846">
        <v>0</v>
      </c>
      <c r="AB19846">
        <v>0</v>
      </c>
      <c r="AC19846">
        <v>0</v>
      </c>
      <c r="AD19846">
        <v>0</v>
      </c>
    </row>
    <row r="19847" spans="1:30" hidden="1" x14ac:dyDescent="0.3">
      <c r="A19847" t="s">
        <v>56639</v>
      </c>
      <c r="B19847" t="s">
        <v>56643</v>
      </c>
      <c r="C19847" t="s">
        <v>32</v>
      </c>
      <c r="E19847" t="s">
        <v>6312</v>
      </c>
      <c r="F19847">
        <v>20455894</v>
      </c>
      <c r="G19847" t="s">
        <v>56639</v>
      </c>
      <c r="H19847" t="s">
        <v>56641</v>
      </c>
      <c r="I19847" t="s">
        <v>56642</v>
      </c>
      <c r="J19847" t="s">
        <v>41765</v>
      </c>
      <c r="K19847" t="s">
        <v>37</v>
      </c>
      <c r="L19847" t="s">
        <v>230</v>
      </c>
      <c r="M19847" t="s">
        <v>231</v>
      </c>
      <c r="N19847" t="s">
        <v>232</v>
      </c>
      <c r="O19847" t="s">
        <v>232</v>
      </c>
      <c r="P19847" s="1">
        <v>36892</v>
      </c>
      <c r="Q19847" t="s">
        <v>230</v>
      </c>
      <c r="R19847" t="s">
        <v>233</v>
      </c>
      <c r="S19847" t="s">
        <v>41</v>
      </c>
      <c r="T19847" t="s">
        <v>41765</v>
      </c>
      <c r="U19847" t="s">
        <v>41765</v>
      </c>
      <c r="V19847">
        <v>0</v>
      </c>
      <c r="W19847">
        <v>0</v>
      </c>
      <c r="X19847">
        <v>1</v>
      </c>
      <c r="Y19847">
        <v>0</v>
      </c>
      <c r="Z19847">
        <v>0</v>
      </c>
      <c r="AA19847">
        <v>0</v>
      </c>
      <c r="AB19847">
        <v>0</v>
      </c>
      <c r="AC19847">
        <v>0</v>
      </c>
      <c r="AD19847">
        <v>0</v>
      </c>
    </row>
    <row r="19848" spans="1:30" hidden="1" x14ac:dyDescent="0.3">
      <c r="A19848" t="s">
        <v>56639</v>
      </c>
      <c r="B19848" t="s">
        <v>56644</v>
      </c>
      <c r="C19848" t="s">
        <v>32</v>
      </c>
      <c r="E19848" t="s">
        <v>12084</v>
      </c>
      <c r="F19848">
        <v>4572595</v>
      </c>
      <c r="G19848" t="s">
        <v>56639</v>
      </c>
      <c r="H19848" t="s">
        <v>56641</v>
      </c>
      <c r="I19848" t="s">
        <v>56642</v>
      </c>
      <c r="J19848" t="s">
        <v>41765</v>
      </c>
      <c r="K19848" t="s">
        <v>37</v>
      </c>
      <c r="L19848" t="s">
        <v>230</v>
      </c>
      <c r="M19848" t="s">
        <v>231</v>
      </c>
      <c r="N19848" t="s">
        <v>232</v>
      </c>
      <c r="O19848" t="s">
        <v>232</v>
      </c>
      <c r="P19848" s="1">
        <v>36892</v>
      </c>
      <c r="Q19848" t="s">
        <v>230</v>
      </c>
      <c r="R19848" t="s">
        <v>233</v>
      </c>
      <c r="S19848" t="s">
        <v>41</v>
      </c>
      <c r="T19848" t="s">
        <v>41765</v>
      </c>
      <c r="U19848" t="s">
        <v>41765</v>
      </c>
      <c r="V19848">
        <v>0</v>
      </c>
      <c r="W19848">
        <v>0</v>
      </c>
      <c r="X19848">
        <v>1</v>
      </c>
      <c r="Y19848">
        <v>0</v>
      </c>
      <c r="Z19848">
        <v>0</v>
      </c>
      <c r="AA19848">
        <v>0</v>
      </c>
      <c r="AB19848">
        <v>0</v>
      </c>
      <c r="AC19848">
        <v>0</v>
      </c>
      <c r="AD19848">
        <v>0</v>
      </c>
    </row>
    <row r="19849" spans="1:30" hidden="1" x14ac:dyDescent="0.3">
      <c r="A19849" t="s">
        <v>56645</v>
      </c>
      <c r="B19849" t="s">
        <v>56646</v>
      </c>
      <c r="C19849" t="s">
        <v>32</v>
      </c>
      <c r="D19849" t="s">
        <v>404</v>
      </c>
      <c r="E19849" s="1">
        <v>41277</v>
      </c>
      <c r="F19849">
        <v>470676</v>
      </c>
      <c r="G19849" t="s">
        <v>56645</v>
      </c>
      <c r="H19849" t="s">
        <v>56647</v>
      </c>
      <c r="I19849" t="s">
        <v>56648</v>
      </c>
      <c r="J19849" t="s">
        <v>41765</v>
      </c>
      <c r="K19849" t="s">
        <v>109</v>
      </c>
      <c r="L19849" t="s">
        <v>230</v>
      </c>
      <c r="M19849" t="s">
        <v>4089</v>
      </c>
      <c r="N19849" t="s">
        <v>3988</v>
      </c>
      <c r="O19849" t="s">
        <v>56086</v>
      </c>
      <c r="Q19849" t="s">
        <v>230</v>
      </c>
      <c r="R19849" t="s">
        <v>233</v>
      </c>
      <c r="S19849" t="s">
        <v>41</v>
      </c>
      <c r="T19849" t="s">
        <v>41765</v>
      </c>
      <c r="U19849" t="s">
        <v>41765</v>
      </c>
      <c r="V19849">
        <v>0</v>
      </c>
      <c r="W19849">
        <v>0</v>
      </c>
      <c r="X19849">
        <v>1</v>
      </c>
      <c r="Y19849">
        <v>0</v>
      </c>
      <c r="Z19849">
        <v>0</v>
      </c>
      <c r="AA19849">
        <v>0</v>
      </c>
      <c r="AB19849">
        <v>0</v>
      </c>
      <c r="AC19849">
        <v>0</v>
      </c>
      <c r="AD19849">
        <v>0</v>
      </c>
    </row>
    <row r="19850" spans="1:30" hidden="1" x14ac:dyDescent="0.3">
      <c r="A19850" t="s">
        <v>56645</v>
      </c>
      <c r="B19850" t="s">
        <v>56649</v>
      </c>
      <c r="C19850" t="s">
        <v>32</v>
      </c>
      <c r="D19850" t="s">
        <v>139</v>
      </c>
      <c r="E19850" s="1">
        <v>39817</v>
      </c>
      <c r="F19850">
        <v>2983238</v>
      </c>
      <c r="G19850" t="s">
        <v>56645</v>
      </c>
      <c r="H19850" t="s">
        <v>56647</v>
      </c>
      <c r="I19850" t="s">
        <v>56648</v>
      </c>
      <c r="J19850" t="s">
        <v>41765</v>
      </c>
      <c r="K19850" t="s">
        <v>109</v>
      </c>
      <c r="L19850" t="s">
        <v>230</v>
      </c>
      <c r="M19850" t="s">
        <v>4089</v>
      </c>
      <c r="N19850" t="s">
        <v>3988</v>
      </c>
      <c r="O19850" t="s">
        <v>56086</v>
      </c>
      <c r="Q19850" t="s">
        <v>230</v>
      </c>
      <c r="R19850" t="s">
        <v>233</v>
      </c>
      <c r="S19850" t="s">
        <v>41</v>
      </c>
      <c r="T19850" t="s">
        <v>41765</v>
      </c>
      <c r="U19850" t="s">
        <v>41765</v>
      </c>
      <c r="V19850">
        <v>0</v>
      </c>
      <c r="W19850">
        <v>0</v>
      </c>
      <c r="X19850">
        <v>1</v>
      </c>
      <c r="Y19850">
        <v>0</v>
      </c>
      <c r="Z19850">
        <v>0</v>
      </c>
      <c r="AA19850">
        <v>0</v>
      </c>
      <c r="AB19850">
        <v>0</v>
      </c>
      <c r="AC19850">
        <v>0</v>
      </c>
      <c r="AD19850">
        <v>0</v>
      </c>
    </row>
    <row r="19851" spans="1:30" hidden="1" x14ac:dyDescent="0.3">
      <c r="A19851" t="s">
        <v>56645</v>
      </c>
      <c r="B19851" t="s">
        <v>56650</v>
      </c>
      <c r="C19851" t="s">
        <v>32</v>
      </c>
      <c r="D19851" t="s">
        <v>322</v>
      </c>
      <c r="E19851" s="1">
        <v>40190</v>
      </c>
      <c r="F19851">
        <v>2482442</v>
      </c>
      <c r="G19851" t="s">
        <v>56645</v>
      </c>
      <c r="H19851" t="s">
        <v>56647</v>
      </c>
      <c r="I19851" t="s">
        <v>56648</v>
      </c>
      <c r="J19851" t="s">
        <v>41765</v>
      </c>
      <c r="K19851" t="s">
        <v>109</v>
      </c>
      <c r="L19851" t="s">
        <v>230</v>
      </c>
      <c r="M19851" t="s">
        <v>4089</v>
      </c>
      <c r="N19851" t="s">
        <v>3988</v>
      </c>
      <c r="O19851" t="s">
        <v>56086</v>
      </c>
      <c r="Q19851" t="s">
        <v>230</v>
      </c>
      <c r="R19851" t="s">
        <v>233</v>
      </c>
      <c r="S19851" t="s">
        <v>41</v>
      </c>
      <c r="T19851" t="s">
        <v>41765</v>
      </c>
      <c r="U19851" t="s">
        <v>41765</v>
      </c>
      <c r="V19851">
        <v>0</v>
      </c>
      <c r="W19851">
        <v>0</v>
      </c>
      <c r="X19851">
        <v>1</v>
      </c>
      <c r="Y19851">
        <v>0</v>
      </c>
      <c r="Z19851">
        <v>0</v>
      </c>
      <c r="AA19851">
        <v>0</v>
      </c>
      <c r="AB19851">
        <v>0</v>
      </c>
      <c r="AC19851">
        <v>0</v>
      </c>
      <c r="AD19851">
        <v>0</v>
      </c>
    </row>
    <row r="19852" spans="1:30" hidden="1" x14ac:dyDescent="0.3">
      <c r="A19852" t="s">
        <v>56645</v>
      </c>
      <c r="B19852" t="s">
        <v>56651</v>
      </c>
      <c r="C19852" t="s">
        <v>32</v>
      </c>
      <c r="D19852" t="s">
        <v>50</v>
      </c>
      <c r="E19852" t="s">
        <v>27197</v>
      </c>
      <c r="F19852">
        <v>7414904</v>
      </c>
      <c r="G19852" t="s">
        <v>56645</v>
      </c>
      <c r="H19852" t="s">
        <v>56647</v>
      </c>
      <c r="I19852" t="s">
        <v>56648</v>
      </c>
      <c r="J19852" t="s">
        <v>41765</v>
      </c>
      <c r="K19852" t="s">
        <v>109</v>
      </c>
      <c r="L19852" t="s">
        <v>230</v>
      </c>
      <c r="M19852" t="s">
        <v>4089</v>
      </c>
      <c r="N19852" t="s">
        <v>3988</v>
      </c>
      <c r="O19852" t="s">
        <v>56086</v>
      </c>
      <c r="Q19852" t="s">
        <v>230</v>
      </c>
      <c r="R19852" t="s">
        <v>233</v>
      </c>
      <c r="S19852" t="s">
        <v>41</v>
      </c>
      <c r="T19852" t="s">
        <v>41765</v>
      </c>
      <c r="U19852" t="s">
        <v>41765</v>
      </c>
      <c r="V19852">
        <v>0</v>
      </c>
      <c r="W19852">
        <v>0</v>
      </c>
      <c r="X19852">
        <v>1</v>
      </c>
      <c r="Y19852">
        <v>0</v>
      </c>
      <c r="Z19852">
        <v>0</v>
      </c>
      <c r="AA19852">
        <v>0</v>
      </c>
      <c r="AB19852">
        <v>0</v>
      </c>
      <c r="AC19852">
        <v>0</v>
      </c>
      <c r="AD19852">
        <v>0</v>
      </c>
    </row>
    <row r="19853" spans="1:30" hidden="1" x14ac:dyDescent="0.3">
      <c r="A19853" t="s">
        <v>56645</v>
      </c>
      <c r="B19853" t="s">
        <v>56652</v>
      </c>
      <c r="C19853" t="s">
        <v>32</v>
      </c>
      <c r="D19853" t="s">
        <v>33</v>
      </c>
      <c r="E19853" t="s">
        <v>11100</v>
      </c>
      <c r="F19853">
        <v>5700000</v>
      </c>
      <c r="G19853" t="s">
        <v>56645</v>
      </c>
      <c r="H19853" t="s">
        <v>56647</v>
      </c>
      <c r="I19853" t="s">
        <v>56648</v>
      </c>
      <c r="J19853" t="s">
        <v>41765</v>
      </c>
      <c r="K19853" t="s">
        <v>109</v>
      </c>
      <c r="L19853" t="s">
        <v>230</v>
      </c>
      <c r="M19853" t="s">
        <v>4089</v>
      </c>
      <c r="N19853" t="s">
        <v>3988</v>
      </c>
      <c r="O19853" t="s">
        <v>56086</v>
      </c>
      <c r="Q19853" t="s">
        <v>230</v>
      </c>
      <c r="R19853" t="s">
        <v>233</v>
      </c>
      <c r="S19853" t="s">
        <v>41</v>
      </c>
      <c r="T19853" t="s">
        <v>41765</v>
      </c>
      <c r="U19853" t="s">
        <v>41765</v>
      </c>
      <c r="V19853">
        <v>0</v>
      </c>
      <c r="W19853">
        <v>0</v>
      </c>
      <c r="X19853">
        <v>1</v>
      </c>
      <c r="Y19853">
        <v>0</v>
      </c>
      <c r="Z19853">
        <v>0</v>
      </c>
      <c r="AA19853">
        <v>0</v>
      </c>
      <c r="AB19853">
        <v>0</v>
      </c>
      <c r="AC19853">
        <v>0</v>
      </c>
      <c r="AD19853">
        <v>0</v>
      </c>
    </row>
    <row r="19854" spans="1:30" hidden="1" x14ac:dyDescent="0.3">
      <c r="A19854" t="s">
        <v>56645</v>
      </c>
      <c r="B19854" t="s">
        <v>56653</v>
      </c>
      <c r="C19854" t="s">
        <v>32</v>
      </c>
      <c r="D19854" t="s">
        <v>394</v>
      </c>
      <c r="E19854" s="1">
        <v>40917</v>
      </c>
      <c r="F19854">
        <v>1578260</v>
      </c>
      <c r="G19854" t="s">
        <v>56645</v>
      </c>
      <c r="H19854" t="s">
        <v>56647</v>
      </c>
      <c r="I19854" t="s">
        <v>56648</v>
      </c>
      <c r="J19854" t="s">
        <v>41765</v>
      </c>
      <c r="K19854" t="s">
        <v>109</v>
      </c>
      <c r="L19854" t="s">
        <v>230</v>
      </c>
      <c r="M19854" t="s">
        <v>4089</v>
      </c>
      <c r="N19854" t="s">
        <v>3988</v>
      </c>
      <c r="O19854" t="s">
        <v>56086</v>
      </c>
      <c r="Q19854" t="s">
        <v>230</v>
      </c>
      <c r="R19854" t="s">
        <v>233</v>
      </c>
      <c r="S19854" t="s">
        <v>41</v>
      </c>
      <c r="T19854" t="s">
        <v>41765</v>
      </c>
      <c r="U19854" t="s">
        <v>41765</v>
      </c>
      <c r="V19854">
        <v>0</v>
      </c>
      <c r="W19854">
        <v>0</v>
      </c>
      <c r="X19854">
        <v>1</v>
      </c>
      <c r="Y19854">
        <v>0</v>
      </c>
      <c r="Z19854">
        <v>0</v>
      </c>
      <c r="AA19854">
        <v>0</v>
      </c>
      <c r="AB19854">
        <v>0</v>
      </c>
      <c r="AC19854">
        <v>0</v>
      </c>
      <c r="AD19854">
        <v>0</v>
      </c>
    </row>
    <row r="19855" spans="1:30" hidden="1" x14ac:dyDescent="0.3">
      <c r="A19855" t="s">
        <v>56654</v>
      </c>
      <c r="B19855" t="s">
        <v>56655</v>
      </c>
      <c r="C19855" t="s">
        <v>32</v>
      </c>
      <c r="D19855" t="s">
        <v>50</v>
      </c>
      <c r="E19855" t="s">
        <v>27501</v>
      </c>
      <c r="F19855">
        <v>26016260</v>
      </c>
      <c r="G19855" t="s">
        <v>56654</v>
      </c>
      <c r="H19855" t="s">
        <v>56656</v>
      </c>
      <c r="I19855" t="s">
        <v>56657</v>
      </c>
      <c r="J19855" t="s">
        <v>41765</v>
      </c>
      <c r="K19855" t="s">
        <v>72</v>
      </c>
      <c r="L19855" t="s">
        <v>230</v>
      </c>
      <c r="M19855" t="s">
        <v>7163</v>
      </c>
      <c r="Q19855" t="s">
        <v>230</v>
      </c>
      <c r="R19855" t="s">
        <v>233</v>
      </c>
      <c r="S19855" t="s">
        <v>41</v>
      </c>
      <c r="T19855" t="s">
        <v>41765</v>
      </c>
      <c r="U19855" t="s">
        <v>41765</v>
      </c>
      <c r="V19855">
        <v>0</v>
      </c>
      <c r="W19855">
        <v>0</v>
      </c>
      <c r="X19855">
        <v>1</v>
      </c>
      <c r="Y19855">
        <v>0</v>
      </c>
      <c r="Z19855">
        <v>0</v>
      </c>
      <c r="AA19855">
        <v>0</v>
      </c>
      <c r="AB19855">
        <v>0</v>
      </c>
      <c r="AC19855">
        <v>0</v>
      </c>
      <c r="AD19855">
        <v>0</v>
      </c>
    </row>
    <row r="19856" spans="1:30" hidden="1" x14ac:dyDescent="0.3">
      <c r="A19856" t="s">
        <v>56654</v>
      </c>
      <c r="B19856" t="s">
        <v>56658</v>
      </c>
      <c r="C19856" t="s">
        <v>32</v>
      </c>
      <c r="D19856" t="s">
        <v>33</v>
      </c>
      <c r="E19856" s="1">
        <v>39184</v>
      </c>
      <c r="F19856">
        <v>31952663</v>
      </c>
      <c r="G19856" t="s">
        <v>56654</v>
      </c>
      <c r="H19856" t="s">
        <v>56656</v>
      </c>
      <c r="I19856" t="s">
        <v>56657</v>
      </c>
      <c r="J19856" t="s">
        <v>41765</v>
      </c>
      <c r="K19856" t="s">
        <v>72</v>
      </c>
      <c r="L19856" t="s">
        <v>230</v>
      </c>
      <c r="M19856" t="s">
        <v>7163</v>
      </c>
      <c r="Q19856" t="s">
        <v>230</v>
      </c>
      <c r="R19856" t="s">
        <v>233</v>
      </c>
      <c r="S19856" t="s">
        <v>41</v>
      </c>
      <c r="T19856" t="s">
        <v>41765</v>
      </c>
      <c r="U19856" t="s">
        <v>41765</v>
      </c>
      <c r="V19856">
        <v>0</v>
      </c>
      <c r="W19856">
        <v>0</v>
      </c>
      <c r="X19856">
        <v>1</v>
      </c>
      <c r="Y19856">
        <v>0</v>
      </c>
      <c r="Z19856">
        <v>0</v>
      </c>
      <c r="AA19856">
        <v>0</v>
      </c>
      <c r="AB19856">
        <v>0</v>
      </c>
      <c r="AC19856">
        <v>0</v>
      </c>
      <c r="AD19856">
        <v>0</v>
      </c>
    </row>
    <row r="19857" spans="1:30" hidden="1" x14ac:dyDescent="0.3">
      <c r="A19857" t="s">
        <v>56659</v>
      </c>
      <c r="B19857" t="s">
        <v>56660</v>
      </c>
      <c r="C19857" t="s">
        <v>32</v>
      </c>
      <c r="E19857" t="s">
        <v>8326</v>
      </c>
      <c r="F19857">
        <v>1080000</v>
      </c>
      <c r="G19857" t="s">
        <v>56659</v>
      </c>
      <c r="H19857" t="s">
        <v>56661</v>
      </c>
      <c r="I19857" t="s">
        <v>56662</v>
      </c>
      <c r="J19857" t="s">
        <v>41765</v>
      </c>
      <c r="K19857" t="s">
        <v>37</v>
      </c>
      <c r="L19857" t="s">
        <v>230</v>
      </c>
      <c r="M19857" t="s">
        <v>9306</v>
      </c>
      <c r="N19857" t="s">
        <v>28737</v>
      </c>
      <c r="O19857" t="s">
        <v>28737</v>
      </c>
      <c r="Q19857" t="s">
        <v>230</v>
      </c>
      <c r="R19857" t="s">
        <v>233</v>
      </c>
      <c r="S19857" t="s">
        <v>41</v>
      </c>
      <c r="T19857" t="s">
        <v>41765</v>
      </c>
      <c r="U19857" t="s">
        <v>41765</v>
      </c>
      <c r="V19857">
        <v>0</v>
      </c>
      <c r="W19857">
        <v>0</v>
      </c>
      <c r="X19857">
        <v>1</v>
      </c>
      <c r="Y19857">
        <v>0</v>
      </c>
      <c r="Z19857">
        <v>0</v>
      </c>
      <c r="AA19857">
        <v>0</v>
      </c>
      <c r="AB19857">
        <v>0</v>
      </c>
      <c r="AC19857">
        <v>0</v>
      </c>
      <c r="AD19857">
        <v>0</v>
      </c>
    </row>
    <row r="19858" spans="1:30" hidden="1" x14ac:dyDescent="0.3">
      <c r="A19858" t="s">
        <v>56659</v>
      </c>
      <c r="B19858" t="s">
        <v>56663</v>
      </c>
      <c r="C19858" t="s">
        <v>32</v>
      </c>
      <c r="E19858" s="1">
        <v>39305</v>
      </c>
      <c r="F19858">
        <v>1158535</v>
      </c>
      <c r="G19858" t="s">
        <v>56659</v>
      </c>
      <c r="H19858" t="s">
        <v>56661</v>
      </c>
      <c r="I19858" t="s">
        <v>56662</v>
      </c>
      <c r="J19858" t="s">
        <v>41765</v>
      </c>
      <c r="K19858" t="s">
        <v>37</v>
      </c>
      <c r="L19858" t="s">
        <v>230</v>
      </c>
      <c r="M19858" t="s">
        <v>9306</v>
      </c>
      <c r="N19858" t="s">
        <v>28737</v>
      </c>
      <c r="O19858" t="s">
        <v>28737</v>
      </c>
      <c r="Q19858" t="s">
        <v>230</v>
      </c>
      <c r="R19858" t="s">
        <v>233</v>
      </c>
      <c r="S19858" t="s">
        <v>41</v>
      </c>
      <c r="T19858" t="s">
        <v>41765</v>
      </c>
      <c r="U19858" t="s">
        <v>41765</v>
      </c>
      <c r="V19858">
        <v>0</v>
      </c>
      <c r="W19858">
        <v>0</v>
      </c>
      <c r="X19858">
        <v>1</v>
      </c>
      <c r="Y19858">
        <v>0</v>
      </c>
      <c r="Z19858">
        <v>0</v>
      </c>
      <c r="AA19858">
        <v>0</v>
      </c>
      <c r="AB19858">
        <v>0</v>
      </c>
      <c r="AC19858">
        <v>0</v>
      </c>
      <c r="AD19858">
        <v>0</v>
      </c>
    </row>
    <row r="19859" spans="1:30" hidden="1" x14ac:dyDescent="0.3">
      <c r="A19859" t="s">
        <v>56664</v>
      </c>
      <c r="B19859" t="s">
        <v>56665</v>
      </c>
      <c r="C19859" t="s">
        <v>32</v>
      </c>
      <c r="D19859" t="s">
        <v>33</v>
      </c>
      <c r="E19859" s="1">
        <v>40701</v>
      </c>
      <c r="F19859">
        <v>18240509</v>
      </c>
      <c r="G19859" t="s">
        <v>56664</v>
      </c>
      <c r="H19859" t="s">
        <v>56666</v>
      </c>
      <c r="I19859" t="s">
        <v>56667</v>
      </c>
      <c r="J19859" t="s">
        <v>41765</v>
      </c>
      <c r="K19859" t="s">
        <v>72</v>
      </c>
      <c r="L19859" t="s">
        <v>230</v>
      </c>
      <c r="M19859" t="s">
        <v>3930</v>
      </c>
      <c r="N19859" t="s">
        <v>232</v>
      </c>
      <c r="O19859" t="s">
        <v>7646</v>
      </c>
      <c r="P19859" s="1">
        <v>38718</v>
      </c>
      <c r="Q19859" t="s">
        <v>230</v>
      </c>
      <c r="R19859" t="s">
        <v>233</v>
      </c>
      <c r="S19859" t="s">
        <v>41</v>
      </c>
      <c r="T19859" t="s">
        <v>41765</v>
      </c>
      <c r="U19859" t="s">
        <v>41765</v>
      </c>
      <c r="V19859">
        <v>0</v>
      </c>
      <c r="W19859">
        <v>0</v>
      </c>
      <c r="X19859">
        <v>1</v>
      </c>
      <c r="Y19859">
        <v>0</v>
      </c>
      <c r="Z19859">
        <v>0</v>
      </c>
      <c r="AA19859">
        <v>0</v>
      </c>
      <c r="AB19859">
        <v>0</v>
      </c>
      <c r="AC19859">
        <v>0</v>
      </c>
      <c r="AD19859">
        <v>0</v>
      </c>
    </row>
    <row r="19860" spans="1:30" hidden="1" x14ac:dyDescent="0.3">
      <c r="A19860" t="s">
        <v>56664</v>
      </c>
      <c r="B19860" t="s">
        <v>56668</v>
      </c>
      <c r="C19860" t="s">
        <v>32</v>
      </c>
      <c r="D19860" t="s">
        <v>33</v>
      </c>
      <c r="E19860" t="s">
        <v>5780</v>
      </c>
      <c r="F19860">
        <v>26808752</v>
      </c>
      <c r="G19860" t="s">
        <v>56664</v>
      </c>
      <c r="H19860" t="s">
        <v>56666</v>
      </c>
      <c r="I19860" t="s">
        <v>56667</v>
      </c>
      <c r="J19860" t="s">
        <v>41765</v>
      </c>
      <c r="K19860" t="s">
        <v>72</v>
      </c>
      <c r="L19860" t="s">
        <v>230</v>
      </c>
      <c r="M19860" t="s">
        <v>3930</v>
      </c>
      <c r="N19860" t="s">
        <v>232</v>
      </c>
      <c r="O19860" t="s">
        <v>7646</v>
      </c>
      <c r="P19860" s="1">
        <v>38718</v>
      </c>
      <c r="Q19860" t="s">
        <v>230</v>
      </c>
      <c r="R19860" t="s">
        <v>233</v>
      </c>
      <c r="S19860" t="s">
        <v>41</v>
      </c>
      <c r="T19860" t="s">
        <v>41765</v>
      </c>
      <c r="U19860" t="s">
        <v>41765</v>
      </c>
      <c r="V19860">
        <v>0</v>
      </c>
      <c r="W19860">
        <v>0</v>
      </c>
      <c r="X19860">
        <v>1</v>
      </c>
      <c r="Y19860">
        <v>0</v>
      </c>
      <c r="Z19860">
        <v>0</v>
      </c>
      <c r="AA19860">
        <v>0</v>
      </c>
      <c r="AB19860">
        <v>0</v>
      </c>
      <c r="AC19860">
        <v>0</v>
      </c>
      <c r="AD19860">
        <v>0</v>
      </c>
    </row>
    <row r="19861" spans="1:30" hidden="1" x14ac:dyDescent="0.3">
      <c r="A19861" t="s">
        <v>56669</v>
      </c>
      <c r="B19861" t="s">
        <v>56670</v>
      </c>
      <c r="C19861" t="s">
        <v>32</v>
      </c>
      <c r="E19861" t="s">
        <v>673</v>
      </c>
      <c r="F19861">
        <v>6179090</v>
      </c>
      <c r="G19861" t="s">
        <v>56669</v>
      </c>
      <c r="H19861" t="s">
        <v>56671</v>
      </c>
      <c r="I19861" t="s">
        <v>56672</v>
      </c>
      <c r="J19861" t="s">
        <v>41765</v>
      </c>
      <c r="K19861" t="s">
        <v>37</v>
      </c>
      <c r="L19861" t="s">
        <v>230</v>
      </c>
      <c r="M19861" t="s">
        <v>4089</v>
      </c>
      <c r="N19861" t="s">
        <v>232</v>
      </c>
      <c r="O19861" t="s">
        <v>911</v>
      </c>
      <c r="P19861" s="1">
        <v>40179</v>
      </c>
      <c r="Q19861" t="s">
        <v>230</v>
      </c>
      <c r="R19861" t="s">
        <v>233</v>
      </c>
      <c r="S19861" t="s">
        <v>41</v>
      </c>
      <c r="T19861" t="s">
        <v>41765</v>
      </c>
      <c r="U19861" t="s">
        <v>41765</v>
      </c>
      <c r="V19861">
        <v>0</v>
      </c>
      <c r="W19861">
        <v>0</v>
      </c>
      <c r="X19861">
        <v>1</v>
      </c>
      <c r="Y19861">
        <v>0</v>
      </c>
      <c r="Z19861">
        <v>0</v>
      </c>
      <c r="AA19861">
        <v>0</v>
      </c>
      <c r="AB19861">
        <v>0</v>
      </c>
      <c r="AC19861">
        <v>0</v>
      </c>
      <c r="AD19861">
        <v>0</v>
      </c>
    </row>
    <row r="19862" spans="1:30" hidden="1" x14ac:dyDescent="0.3">
      <c r="A19862" t="s">
        <v>56673</v>
      </c>
      <c r="B19862" t="s">
        <v>56674</v>
      </c>
      <c r="C19862" t="s">
        <v>32</v>
      </c>
      <c r="E19862" t="s">
        <v>10863</v>
      </c>
      <c r="F19862">
        <v>16000000</v>
      </c>
      <c r="G19862" t="s">
        <v>56673</v>
      </c>
      <c r="H19862" t="s">
        <v>56675</v>
      </c>
      <c r="I19862" t="s">
        <v>56676</v>
      </c>
      <c r="J19862" t="s">
        <v>41765</v>
      </c>
      <c r="K19862" t="s">
        <v>37</v>
      </c>
      <c r="L19862" t="s">
        <v>230</v>
      </c>
      <c r="M19862" t="s">
        <v>231</v>
      </c>
      <c r="N19862" t="s">
        <v>232</v>
      </c>
      <c r="O19862" t="s">
        <v>232</v>
      </c>
      <c r="Q19862" t="s">
        <v>230</v>
      </c>
      <c r="R19862" t="s">
        <v>233</v>
      </c>
      <c r="S19862" t="s">
        <v>41</v>
      </c>
      <c r="T19862" t="s">
        <v>41765</v>
      </c>
      <c r="U19862" t="s">
        <v>41765</v>
      </c>
      <c r="V19862">
        <v>0</v>
      </c>
      <c r="W19862">
        <v>0</v>
      </c>
      <c r="X19862">
        <v>1</v>
      </c>
      <c r="Y19862">
        <v>0</v>
      </c>
      <c r="Z19862">
        <v>0</v>
      </c>
      <c r="AA19862">
        <v>0</v>
      </c>
      <c r="AB19862">
        <v>0</v>
      </c>
      <c r="AC19862">
        <v>0</v>
      </c>
      <c r="AD19862">
        <v>0</v>
      </c>
    </row>
    <row r="19863" spans="1:30" hidden="1" x14ac:dyDescent="0.3">
      <c r="A19863" t="s">
        <v>56673</v>
      </c>
      <c r="B19863" t="s">
        <v>56677</v>
      </c>
      <c r="C19863" t="s">
        <v>32</v>
      </c>
      <c r="E19863" s="1">
        <v>39939</v>
      </c>
      <c r="F19863">
        <v>80500000</v>
      </c>
      <c r="G19863" t="s">
        <v>56673</v>
      </c>
      <c r="H19863" t="s">
        <v>56675</v>
      </c>
      <c r="I19863" t="s">
        <v>56676</v>
      </c>
      <c r="J19863" t="s">
        <v>41765</v>
      </c>
      <c r="K19863" t="s">
        <v>37</v>
      </c>
      <c r="L19863" t="s">
        <v>230</v>
      </c>
      <c r="M19863" t="s">
        <v>231</v>
      </c>
      <c r="N19863" t="s">
        <v>232</v>
      </c>
      <c r="O19863" t="s">
        <v>232</v>
      </c>
      <c r="Q19863" t="s">
        <v>230</v>
      </c>
      <c r="R19863" t="s">
        <v>233</v>
      </c>
      <c r="S19863" t="s">
        <v>41</v>
      </c>
      <c r="T19863" t="s">
        <v>41765</v>
      </c>
      <c r="U19863" t="s">
        <v>41765</v>
      </c>
      <c r="V19863">
        <v>0</v>
      </c>
      <c r="W19863">
        <v>0</v>
      </c>
      <c r="X19863">
        <v>1</v>
      </c>
      <c r="Y19863">
        <v>0</v>
      </c>
      <c r="Z19863">
        <v>0</v>
      </c>
      <c r="AA19863">
        <v>0</v>
      </c>
      <c r="AB19863">
        <v>0</v>
      </c>
      <c r="AC19863">
        <v>0</v>
      </c>
      <c r="AD19863">
        <v>0</v>
      </c>
    </row>
    <row r="19864" spans="1:30" hidden="1" x14ac:dyDescent="0.3">
      <c r="A19864" t="s">
        <v>56678</v>
      </c>
      <c r="B19864" t="s">
        <v>56679</v>
      </c>
      <c r="C19864" t="s">
        <v>32</v>
      </c>
      <c r="E19864" t="s">
        <v>21724</v>
      </c>
      <c r="F19864">
        <v>3930701</v>
      </c>
      <c r="G19864" t="s">
        <v>56678</v>
      </c>
      <c r="H19864" t="s">
        <v>56680</v>
      </c>
      <c r="I19864" t="s">
        <v>56681</v>
      </c>
      <c r="J19864" t="s">
        <v>41765</v>
      </c>
      <c r="K19864" t="s">
        <v>37</v>
      </c>
      <c r="L19864" t="s">
        <v>230</v>
      </c>
      <c r="M19864" t="s">
        <v>4089</v>
      </c>
      <c r="N19864" t="s">
        <v>232</v>
      </c>
      <c r="O19864" t="s">
        <v>911</v>
      </c>
      <c r="Q19864" t="s">
        <v>230</v>
      </c>
      <c r="R19864" t="s">
        <v>233</v>
      </c>
      <c r="S19864" t="s">
        <v>41</v>
      </c>
      <c r="T19864" t="s">
        <v>41765</v>
      </c>
      <c r="U19864" t="s">
        <v>41765</v>
      </c>
      <c r="V19864">
        <v>0</v>
      </c>
      <c r="W19864">
        <v>0</v>
      </c>
      <c r="X19864">
        <v>1</v>
      </c>
      <c r="Y19864">
        <v>0</v>
      </c>
      <c r="Z19864">
        <v>0</v>
      </c>
      <c r="AA19864">
        <v>0</v>
      </c>
      <c r="AB19864">
        <v>0</v>
      </c>
      <c r="AC19864">
        <v>0</v>
      </c>
      <c r="AD19864">
        <v>0</v>
      </c>
    </row>
    <row r="19865" spans="1:30" hidden="1" x14ac:dyDescent="0.3">
      <c r="A19865" t="s">
        <v>56682</v>
      </c>
      <c r="B19865" t="s">
        <v>56683</v>
      </c>
      <c r="C19865" t="s">
        <v>32</v>
      </c>
      <c r="D19865" t="s">
        <v>33</v>
      </c>
      <c r="E19865" s="1">
        <v>37998</v>
      </c>
      <c r="F19865">
        <v>3600000</v>
      </c>
      <c r="G19865" t="s">
        <v>56682</v>
      </c>
      <c r="H19865" t="s">
        <v>56684</v>
      </c>
      <c r="I19865" t="s">
        <v>56685</v>
      </c>
      <c r="J19865" t="s">
        <v>41765</v>
      </c>
      <c r="K19865" t="s">
        <v>37</v>
      </c>
      <c r="L19865" t="s">
        <v>230</v>
      </c>
      <c r="M19865" t="s">
        <v>4089</v>
      </c>
      <c r="N19865" t="s">
        <v>232</v>
      </c>
      <c r="O19865" t="s">
        <v>911</v>
      </c>
      <c r="Q19865" t="s">
        <v>230</v>
      </c>
      <c r="R19865" t="s">
        <v>233</v>
      </c>
      <c r="S19865" t="s">
        <v>41</v>
      </c>
      <c r="T19865" t="s">
        <v>41765</v>
      </c>
      <c r="U19865" t="s">
        <v>41765</v>
      </c>
      <c r="V19865">
        <v>0</v>
      </c>
      <c r="W19865">
        <v>0</v>
      </c>
      <c r="X19865">
        <v>1</v>
      </c>
      <c r="Y19865">
        <v>0</v>
      </c>
      <c r="Z19865">
        <v>0</v>
      </c>
      <c r="AA19865">
        <v>0</v>
      </c>
      <c r="AB19865">
        <v>0</v>
      </c>
      <c r="AC19865">
        <v>0</v>
      </c>
      <c r="AD19865">
        <v>0</v>
      </c>
    </row>
    <row r="19866" spans="1:30" hidden="1" x14ac:dyDescent="0.3">
      <c r="A19866" t="s">
        <v>56686</v>
      </c>
      <c r="B19866" t="s">
        <v>56687</v>
      </c>
      <c r="C19866" t="s">
        <v>32</v>
      </c>
      <c r="D19866" t="s">
        <v>50</v>
      </c>
      <c r="E19866" t="s">
        <v>892</v>
      </c>
      <c r="F19866">
        <v>3405256</v>
      </c>
      <c r="G19866" t="s">
        <v>56686</v>
      </c>
      <c r="H19866" t="s">
        <v>56688</v>
      </c>
      <c r="I19866" t="s">
        <v>56689</v>
      </c>
      <c r="J19866" t="s">
        <v>41765</v>
      </c>
      <c r="K19866" t="s">
        <v>37</v>
      </c>
      <c r="L19866" t="s">
        <v>230</v>
      </c>
      <c r="P19866" s="1">
        <v>41277</v>
      </c>
      <c r="Q19866" t="s">
        <v>230</v>
      </c>
      <c r="R19866" t="s">
        <v>233</v>
      </c>
      <c r="S19866" t="s">
        <v>41</v>
      </c>
      <c r="T19866" t="s">
        <v>41765</v>
      </c>
      <c r="U19866" t="s">
        <v>41765</v>
      </c>
      <c r="V19866">
        <v>0</v>
      </c>
      <c r="W19866">
        <v>0</v>
      </c>
      <c r="X19866">
        <v>1</v>
      </c>
      <c r="Y19866">
        <v>0</v>
      </c>
      <c r="Z19866">
        <v>0</v>
      </c>
      <c r="AA19866">
        <v>0</v>
      </c>
      <c r="AB19866">
        <v>0</v>
      </c>
      <c r="AC19866">
        <v>0</v>
      </c>
      <c r="AD19866">
        <v>0</v>
      </c>
    </row>
    <row r="19867" spans="1:30" hidden="1" x14ac:dyDescent="0.3">
      <c r="A19867" t="s">
        <v>56690</v>
      </c>
      <c r="B19867" t="s">
        <v>56691</v>
      </c>
      <c r="C19867" t="s">
        <v>32</v>
      </c>
      <c r="D19867" t="s">
        <v>139</v>
      </c>
      <c r="E19867" t="s">
        <v>28903</v>
      </c>
      <c r="F19867">
        <v>6000000</v>
      </c>
      <c r="G19867" t="s">
        <v>56690</v>
      </c>
      <c r="H19867" t="s">
        <v>56692</v>
      </c>
      <c r="I19867" t="s">
        <v>56693</v>
      </c>
      <c r="J19867" t="s">
        <v>41765</v>
      </c>
      <c r="K19867" t="s">
        <v>37</v>
      </c>
      <c r="L19867" t="s">
        <v>230</v>
      </c>
      <c r="M19867" t="s">
        <v>5039</v>
      </c>
      <c r="N19867" t="s">
        <v>5040</v>
      </c>
      <c r="O19867" t="s">
        <v>5040</v>
      </c>
      <c r="Q19867" t="s">
        <v>230</v>
      </c>
      <c r="R19867" t="s">
        <v>233</v>
      </c>
      <c r="S19867" t="s">
        <v>41</v>
      </c>
      <c r="T19867" t="s">
        <v>41765</v>
      </c>
      <c r="U19867" t="s">
        <v>41765</v>
      </c>
      <c r="V19867">
        <v>0</v>
      </c>
      <c r="W19867">
        <v>0</v>
      </c>
      <c r="X19867">
        <v>1</v>
      </c>
      <c r="Y19867">
        <v>0</v>
      </c>
      <c r="Z19867">
        <v>0</v>
      </c>
      <c r="AA19867">
        <v>0</v>
      </c>
      <c r="AB19867">
        <v>0</v>
      </c>
      <c r="AC19867">
        <v>0</v>
      </c>
      <c r="AD19867">
        <v>0</v>
      </c>
    </row>
    <row r="19868" spans="1:30" hidden="1" x14ac:dyDescent="0.3">
      <c r="A19868" t="s">
        <v>56690</v>
      </c>
      <c r="B19868" t="s">
        <v>56694</v>
      </c>
      <c r="C19868" t="s">
        <v>32</v>
      </c>
      <c r="E19868" t="s">
        <v>26183</v>
      </c>
      <c r="F19868">
        <v>574000</v>
      </c>
      <c r="G19868" t="s">
        <v>56690</v>
      </c>
      <c r="H19868" t="s">
        <v>56692</v>
      </c>
      <c r="I19868" t="s">
        <v>56693</v>
      </c>
      <c r="J19868" t="s">
        <v>41765</v>
      </c>
      <c r="K19868" t="s">
        <v>37</v>
      </c>
      <c r="L19868" t="s">
        <v>230</v>
      </c>
      <c r="M19868" t="s">
        <v>5039</v>
      </c>
      <c r="N19868" t="s">
        <v>5040</v>
      </c>
      <c r="O19868" t="s">
        <v>5040</v>
      </c>
      <c r="Q19868" t="s">
        <v>230</v>
      </c>
      <c r="R19868" t="s">
        <v>233</v>
      </c>
      <c r="S19868" t="s">
        <v>41</v>
      </c>
      <c r="T19868" t="s">
        <v>41765</v>
      </c>
      <c r="U19868" t="s">
        <v>41765</v>
      </c>
      <c r="V19868">
        <v>0</v>
      </c>
      <c r="W19868">
        <v>0</v>
      </c>
      <c r="X19868">
        <v>1</v>
      </c>
      <c r="Y19868">
        <v>0</v>
      </c>
      <c r="Z19868">
        <v>0</v>
      </c>
      <c r="AA19868">
        <v>0</v>
      </c>
      <c r="AB19868">
        <v>0</v>
      </c>
      <c r="AC19868">
        <v>0</v>
      </c>
      <c r="AD19868">
        <v>0</v>
      </c>
    </row>
    <row r="19869" spans="1:30" hidden="1" x14ac:dyDescent="0.3">
      <c r="A19869" t="s">
        <v>56695</v>
      </c>
      <c r="B19869" t="s">
        <v>56696</v>
      </c>
      <c r="C19869" t="s">
        <v>32</v>
      </c>
      <c r="E19869" s="1">
        <v>41676</v>
      </c>
      <c r="F19869">
        <v>8420000</v>
      </c>
      <c r="G19869" t="s">
        <v>56695</v>
      </c>
      <c r="H19869" t="s">
        <v>56697</v>
      </c>
      <c r="I19869" t="s">
        <v>56698</v>
      </c>
      <c r="J19869" t="s">
        <v>41765</v>
      </c>
      <c r="K19869" t="s">
        <v>37</v>
      </c>
      <c r="L19869" t="s">
        <v>230</v>
      </c>
      <c r="M19869" t="s">
        <v>13059</v>
      </c>
      <c r="N19869" t="s">
        <v>13060</v>
      </c>
      <c r="O19869" t="s">
        <v>13061</v>
      </c>
      <c r="P19869" s="1">
        <v>39541</v>
      </c>
      <c r="Q19869" t="s">
        <v>230</v>
      </c>
      <c r="R19869" t="s">
        <v>233</v>
      </c>
      <c r="S19869" t="s">
        <v>41</v>
      </c>
      <c r="T19869" t="s">
        <v>41765</v>
      </c>
      <c r="U19869" t="s">
        <v>41765</v>
      </c>
      <c r="V19869">
        <v>0</v>
      </c>
      <c r="W19869">
        <v>0</v>
      </c>
      <c r="X19869">
        <v>1</v>
      </c>
      <c r="Y19869">
        <v>0</v>
      </c>
      <c r="Z19869">
        <v>0</v>
      </c>
      <c r="AA19869">
        <v>0</v>
      </c>
      <c r="AB19869">
        <v>0</v>
      </c>
      <c r="AC19869">
        <v>0</v>
      </c>
      <c r="AD19869">
        <v>0</v>
      </c>
    </row>
    <row r="19870" spans="1:30" hidden="1" x14ac:dyDescent="0.3">
      <c r="A19870" t="s">
        <v>56699</v>
      </c>
      <c r="B19870" t="s">
        <v>56700</v>
      </c>
      <c r="C19870" t="s">
        <v>32</v>
      </c>
      <c r="D19870" t="s">
        <v>50</v>
      </c>
      <c r="E19870" s="1">
        <v>42195</v>
      </c>
      <c r="F19870">
        <v>6000000</v>
      </c>
      <c r="G19870" t="s">
        <v>56699</v>
      </c>
      <c r="H19870" t="s">
        <v>56701</v>
      </c>
      <c r="I19870" t="s">
        <v>56702</v>
      </c>
      <c r="J19870" t="s">
        <v>41765</v>
      </c>
      <c r="K19870" t="s">
        <v>37</v>
      </c>
      <c r="L19870" t="s">
        <v>230</v>
      </c>
      <c r="M19870" t="s">
        <v>4089</v>
      </c>
      <c r="N19870" t="s">
        <v>232</v>
      </c>
      <c r="O19870" t="s">
        <v>911</v>
      </c>
      <c r="Q19870" t="s">
        <v>230</v>
      </c>
      <c r="R19870" t="s">
        <v>233</v>
      </c>
      <c r="S19870" t="s">
        <v>41</v>
      </c>
      <c r="T19870" t="s">
        <v>41765</v>
      </c>
      <c r="U19870" t="s">
        <v>41765</v>
      </c>
      <c r="V19870">
        <v>0</v>
      </c>
      <c r="W19870">
        <v>0</v>
      </c>
      <c r="X19870">
        <v>1</v>
      </c>
      <c r="Y19870">
        <v>0</v>
      </c>
      <c r="Z19870">
        <v>0</v>
      </c>
      <c r="AA19870">
        <v>0</v>
      </c>
      <c r="AB19870">
        <v>0</v>
      </c>
      <c r="AC19870">
        <v>0</v>
      </c>
      <c r="AD19870">
        <v>0</v>
      </c>
    </row>
    <row r="19871" spans="1:30" hidden="1" x14ac:dyDescent="0.3">
      <c r="A19871" t="s">
        <v>56699</v>
      </c>
      <c r="B19871" t="s">
        <v>56703</v>
      </c>
      <c r="C19871" t="s">
        <v>32</v>
      </c>
      <c r="D19871" t="s">
        <v>50</v>
      </c>
      <c r="E19871" t="s">
        <v>11630</v>
      </c>
      <c r="F19871">
        <v>17000000</v>
      </c>
      <c r="G19871" t="s">
        <v>56699</v>
      </c>
      <c r="H19871" t="s">
        <v>56701</v>
      </c>
      <c r="I19871" t="s">
        <v>56702</v>
      </c>
      <c r="J19871" t="s">
        <v>41765</v>
      </c>
      <c r="K19871" t="s">
        <v>37</v>
      </c>
      <c r="L19871" t="s">
        <v>230</v>
      </c>
      <c r="M19871" t="s">
        <v>4089</v>
      </c>
      <c r="N19871" t="s">
        <v>232</v>
      </c>
      <c r="O19871" t="s">
        <v>911</v>
      </c>
      <c r="Q19871" t="s">
        <v>230</v>
      </c>
      <c r="R19871" t="s">
        <v>233</v>
      </c>
      <c r="S19871" t="s">
        <v>41</v>
      </c>
      <c r="T19871" t="s">
        <v>41765</v>
      </c>
      <c r="U19871" t="s">
        <v>41765</v>
      </c>
      <c r="V19871">
        <v>0</v>
      </c>
      <c r="W19871">
        <v>0</v>
      </c>
      <c r="X19871">
        <v>1</v>
      </c>
      <c r="Y19871">
        <v>0</v>
      </c>
      <c r="Z19871">
        <v>0</v>
      </c>
      <c r="AA19871">
        <v>0</v>
      </c>
      <c r="AB19871">
        <v>0</v>
      </c>
      <c r="AC19871">
        <v>0</v>
      </c>
      <c r="AD19871">
        <v>0</v>
      </c>
    </row>
    <row r="19872" spans="1:30" hidden="1" x14ac:dyDescent="0.3">
      <c r="A19872" t="s">
        <v>56704</v>
      </c>
      <c r="B19872" t="s">
        <v>56705</v>
      </c>
      <c r="C19872" t="s">
        <v>32</v>
      </c>
      <c r="D19872" t="s">
        <v>33</v>
      </c>
      <c r="E19872" t="s">
        <v>6943</v>
      </c>
      <c r="F19872">
        <v>2734165</v>
      </c>
      <c r="G19872" t="s">
        <v>56704</v>
      </c>
      <c r="H19872" t="s">
        <v>56706</v>
      </c>
      <c r="I19872" t="s">
        <v>56707</v>
      </c>
      <c r="J19872" t="s">
        <v>41778</v>
      </c>
      <c r="K19872" t="s">
        <v>72</v>
      </c>
      <c r="L19872" t="s">
        <v>230</v>
      </c>
      <c r="M19872" t="s">
        <v>29000</v>
      </c>
      <c r="N19872" t="s">
        <v>3988</v>
      </c>
      <c r="O19872" t="s">
        <v>56708</v>
      </c>
      <c r="P19872" s="1">
        <v>37257</v>
      </c>
      <c r="Q19872" t="s">
        <v>230</v>
      </c>
      <c r="R19872" t="s">
        <v>233</v>
      </c>
      <c r="S19872" t="s">
        <v>41</v>
      </c>
      <c r="T19872" t="s">
        <v>41765</v>
      </c>
      <c r="U19872" t="s">
        <v>41765</v>
      </c>
      <c r="V19872">
        <v>0</v>
      </c>
      <c r="W19872">
        <v>0</v>
      </c>
      <c r="X19872">
        <v>1</v>
      </c>
      <c r="Y19872">
        <v>0</v>
      </c>
      <c r="Z19872">
        <v>0</v>
      </c>
      <c r="AA19872">
        <v>0</v>
      </c>
      <c r="AB19872">
        <v>0</v>
      </c>
      <c r="AC19872">
        <v>0</v>
      </c>
      <c r="AD19872">
        <v>0</v>
      </c>
    </row>
    <row r="19873" spans="1:30" hidden="1" x14ac:dyDescent="0.3">
      <c r="A19873" t="s">
        <v>56704</v>
      </c>
      <c r="B19873" t="s">
        <v>56709</v>
      </c>
      <c r="C19873" t="s">
        <v>32</v>
      </c>
      <c r="D19873" t="s">
        <v>50</v>
      </c>
      <c r="E19873" t="s">
        <v>33739</v>
      </c>
      <c r="F19873">
        <v>2000000</v>
      </c>
      <c r="G19873" t="s">
        <v>56704</v>
      </c>
      <c r="H19873" t="s">
        <v>56706</v>
      </c>
      <c r="I19873" t="s">
        <v>56707</v>
      </c>
      <c r="J19873" t="s">
        <v>41778</v>
      </c>
      <c r="K19873" t="s">
        <v>72</v>
      </c>
      <c r="L19873" t="s">
        <v>230</v>
      </c>
      <c r="M19873" t="s">
        <v>29000</v>
      </c>
      <c r="N19873" t="s">
        <v>3988</v>
      </c>
      <c r="O19873" t="s">
        <v>56708</v>
      </c>
      <c r="P19873" s="1">
        <v>37257</v>
      </c>
      <c r="Q19873" t="s">
        <v>230</v>
      </c>
      <c r="R19873" t="s">
        <v>233</v>
      </c>
      <c r="S19873" t="s">
        <v>41</v>
      </c>
      <c r="T19873" t="s">
        <v>41765</v>
      </c>
      <c r="U19873" t="s">
        <v>41765</v>
      </c>
      <c r="V19873">
        <v>0</v>
      </c>
      <c r="W19873">
        <v>0</v>
      </c>
      <c r="X19873">
        <v>1</v>
      </c>
      <c r="Y19873">
        <v>0</v>
      </c>
      <c r="Z19873">
        <v>0</v>
      </c>
      <c r="AA19873">
        <v>0</v>
      </c>
      <c r="AB19873">
        <v>0</v>
      </c>
      <c r="AC19873">
        <v>0</v>
      </c>
      <c r="AD19873">
        <v>0</v>
      </c>
    </row>
    <row r="19874" spans="1:30" hidden="1" x14ac:dyDescent="0.3">
      <c r="A19874" t="s">
        <v>56710</v>
      </c>
      <c r="B19874" t="s">
        <v>56711</v>
      </c>
      <c r="C19874" t="s">
        <v>32</v>
      </c>
      <c r="E19874" s="1">
        <v>42284</v>
      </c>
      <c r="F19874">
        <v>105148268</v>
      </c>
      <c r="G19874" t="s">
        <v>56710</v>
      </c>
      <c r="H19874" t="s">
        <v>56712</v>
      </c>
      <c r="I19874" t="s">
        <v>56713</v>
      </c>
      <c r="J19874" t="s">
        <v>41765</v>
      </c>
      <c r="K19874" t="s">
        <v>37</v>
      </c>
      <c r="L19874" t="s">
        <v>230</v>
      </c>
      <c r="M19874" t="s">
        <v>4110</v>
      </c>
      <c r="N19874" t="s">
        <v>232</v>
      </c>
      <c r="O19874" t="s">
        <v>28389</v>
      </c>
      <c r="Q19874" t="s">
        <v>230</v>
      </c>
      <c r="R19874" t="s">
        <v>233</v>
      </c>
      <c r="S19874" t="s">
        <v>41</v>
      </c>
      <c r="T19874" t="s">
        <v>41765</v>
      </c>
      <c r="U19874" t="s">
        <v>41765</v>
      </c>
      <c r="V19874">
        <v>0</v>
      </c>
      <c r="W19874">
        <v>0</v>
      </c>
      <c r="X19874">
        <v>1</v>
      </c>
      <c r="Y19874">
        <v>0</v>
      </c>
      <c r="Z19874">
        <v>0</v>
      </c>
      <c r="AA19874">
        <v>0</v>
      </c>
      <c r="AB19874">
        <v>0</v>
      </c>
      <c r="AC19874">
        <v>0</v>
      </c>
      <c r="AD19874">
        <v>0</v>
      </c>
    </row>
    <row r="19875" spans="1:30" hidden="1" x14ac:dyDescent="0.3">
      <c r="A19875" t="s">
        <v>56710</v>
      </c>
      <c r="B19875" t="s">
        <v>56714</v>
      </c>
      <c r="C19875" t="s">
        <v>32</v>
      </c>
      <c r="E19875" t="s">
        <v>16554</v>
      </c>
      <c r="F19875">
        <v>38411624</v>
      </c>
      <c r="G19875" t="s">
        <v>56710</v>
      </c>
      <c r="H19875" t="s">
        <v>56712</v>
      </c>
      <c r="I19875" t="s">
        <v>56713</v>
      </c>
      <c r="J19875" t="s">
        <v>41765</v>
      </c>
      <c r="K19875" t="s">
        <v>37</v>
      </c>
      <c r="L19875" t="s">
        <v>230</v>
      </c>
      <c r="M19875" t="s">
        <v>4110</v>
      </c>
      <c r="N19875" t="s">
        <v>232</v>
      </c>
      <c r="O19875" t="s">
        <v>28389</v>
      </c>
      <c r="Q19875" t="s">
        <v>230</v>
      </c>
      <c r="R19875" t="s">
        <v>233</v>
      </c>
      <c r="S19875" t="s">
        <v>41</v>
      </c>
      <c r="T19875" t="s">
        <v>41765</v>
      </c>
      <c r="U19875" t="s">
        <v>41765</v>
      </c>
      <c r="V19875">
        <v>0</v>
      </c>
      <c r="W19875">
        <v>0</v>
      </c>
      <c r="X19875">
        <v>1</v>
      </c>
      <c r="Y19875">
        <v>0</v>
      </c>
      <c r="Z19875">
        <v>0</v>
      </c>
      <c r="AA19875">
        <v>0</v>
      </c>
      <c r="AB19875">
        <v>0</v>
      </c>
      <c r="AC19875">
        <v>0</v>
      </c>
      <c r="AD19875">
        <v>0</v>
      </c>
    </row>
    <row r="19876" spans="1:30" hidden="1" x14ac:dyDescent="0.3">
      <c r="A19876" t="s">
        <v>56710</v>
      </c>
      <c r="B19876" t="s">
        <v>56715</v>
      </c>
      <c r="C19876" t="s">
        <v>32</v>
      </c>
      <c r="E19876" t="s">
        <v>11423</v>
      </c>
      <c r="F19876">
        <v>7300000</v>
      </c>
      <c r="G19876" t="s">
        <v>56710</v>
      </c>
      <c r="H19876" t="s">
        <v>56712</v>
      </c>
      <c r="I19876" t="s">
        <v>56713</v>
      </c>
      <c r="J19876" t="s">
        <v>41765</v>
      </c>
      <c r="K19876" t="s">
        <v>37</v>
      </c>
      <c r="L19876" t="s">
        <v>230</v>
      </c>
      <c r="M19876" t="s">
        <v>4110</v>
      </c>
      <c r="N19876" t="s">
        <v>232</v>
      </c>
      <c r="O19876" t="s">
        <v>28389</v>
      </c>
      <c r="Q19876" t="s">
        <v>230</v>
      </c>
      <c r="R19876" t="s">
        <v>233</v>
      </c>
      <c r="S19876" t="s">
        <v>41</v>
      </c>
      <c r="T19876" t="s">
        <v>41765</v>
      </c>
      <c r="U19876" t="s">
        <v>41765</v>
      </c>
      <c r="V19876">
        <v>0</v>
      </c>
      <c r="W19876">
        <v>0</v>
      </c>
      <c r="X19876">
        <v>1</v>
      </c>
      <c r="Y19876">
        <v>0</v>
      </c>
      <c r="Z19876">
        <v>0</v>
      </c>
      <c r="AA19876">
        <v>0</v>
      </c>
      <c r="AB19876">
        <v>0</v>
      </c>
      <c r="AC19876">
        <v>0</v>
      </c>
      <c r="AD19876">
        <v>0</v>
      </c>
    </row>
    <row r="19877" spans="1:30" hidden="1" x14ac:dyDescent="0.3">
      <c r="A19877" t="s">
        <v>56716</v>
      </c>
      <c r="B19877" t="s">
        <v>56717</v>
      </c>
      <c r="C19877" t="s">
        <v>32</v>
      </c>
      <c r="D19877" t="s">
        <v>33</v>
      </c>
      <c r="E19877" s="1">
        <v>37299</v>
      </c>
      <c r="F19877">
        <v>33000000</v>
      </c>
      <c r="G19877" t="s">
        <v>56716</v>
      </c>
      <c r="H19877" t="s">
        <v>56718</v>
      </c>
      <c r="J19877" t="s">
        <v>41765</v>
      </c>
      <c r="K19877" t="s">
        <v>109</v>
      </c>
      <c r="L19877" t="s">
        <v>230</v>
      </c>
      <c r="M19877" t="s">
        <v>4249</v>
      </c>
      <c r="N19877" t="s">
        <v>4250</v>
      </c>
      <c r="O19877" t="s">
        <v>4250</v>
      </c>
      <c r="Q19877" t="s">
        <v>230</v>
      </c>
      <c r="R19877" t="s">
        <v>233</v>
      </c>
      <c r="S19877" t="s">
        <v>41</v>
      </c>
      <c r="T19877" t="s">
        <v>41765</v>
      </c>
      <c r="U19877" t="s">
        <v>41765</v>
      </c>
      <c r="V19877">
        <v>0</v>
      </c>
      <c r="W19877">
        <v>0</v>
      </c>
      <c r="X19877">
        <v>1</v>
      </c>
      <c r="Y19877">
        <v>0</v>
      </c>
      <c r="Z19877">
        <v>0</v>
      </c>
      <c r="AA19877">
        <v>0</v>
      </c>
      <c r="AB19877">
        <v>0</v>
      </c>
      <c r="AC19877">
        <v>0</v>
      </c>
      <c r="AD19877">
        <v>0</v>
      </c>
    </row>
    <row r="19878" spans="1:30" hidden="1" x14ac:dyDescent="0.3">
      <c r="A19878" t="s">
        <v>56719</v>
      </c>
      <c r="B19878" t="s">
        <v>56720</v>
      </c>
      <c r="C19878" t="s">
        <v>32</v>
      </c>
      <c r="E19878" t="s">
        <v>2650</v>
      </c>
      <c r="F19878">
        <v>1600000</v>
      </c>
      <c r="G19878" t="s">
        <v>56719</v>
      </c>
      <c r="H19878" t="s">
        <v>56721</v>
      </c>
      <c r="I19878" t="s">
        <v>56722</v>
      </c>
      <c r="J19878" t="s">
        <v>41765</v>
      </c>
      <c r="K19878" t="s">
        <v>37</v>
      </c>
      <c r="L19878" t="s">
        <v>230</v>
      </c>
      <c r="M19878" t="s">
        <v>231</v>
      </c>
      <c r="N19878" t="s">
        <v>232</v>
      </c>
      <c r="O19878" t="s">
        <v>232</v>
      </c>
      <c r="Q19878" t="s">
        <v>230</v>
      </c>
      <c r="R19878" t="s">
        <v>233</v>
      </c>
      <c r="S19878" t="s">
        <v>41</v>
      </c>
      <c r="T19878" t="s">
        <v>41765</v>
      </c>
      <c r="U19878" t="s">
        <v>41765</v>
      </c>
      <c r="V19878">
        <v>0</v>
      </c>
      <c r="W19878">
        <v>0</v>
      </c>
      <c r="X19878">
        <v>1</v>
      </c>
      <c r="Y19878">
        <v>0</v>
      </c>
      <c r="Z19878">
        <v>0</v>
      </c>
      <c r="AA19878">
        <v>0</v>
      </c>
      <c r="AB19878">
        <v>0</v>
      </c>
      <c r="AC19878">
        <v>0</v>
      </c>
      <c r="AD19878">
        <v>0</v>
      </c>
    </row>
    <row r="19879" spans="1:30" hidden="1" x14ac:dyDescent="0.3">
      <c r="A19879" t="s">
        <v>56723</v>
      </c>
      <c r="B19879" t="s">
        <v>56724</v>
      </c>
      <c r="C19879" t="s">
        <v>32</v>
      </c>
      <c r="E19879" s="1">
        <v>41710</v>
      </c>
      <c r="F19879">
        <v>1000000</v>
      </c>
      <c r="G19879" t="s">
        <v>56723</v>
      </c>
      <c r="H19879" t="s">
        <v>56725</v>
      </c>
      <c r="I19879" t="s">
        <v>56726</v>
      </c>
      <c r="J19879" t="s">
        <v>41765</v>
      </c>
      <c r="K19879" t="s">
        <v>37</v>
      </c>
      <c r="L19879" t="s">
        <v>230</v>
      </c>
      <c r="M19879" t="s">
        <v>5039</v>
      </c>
      <c r="N19879" t="s">
        <v>5040</v>
      </c>
      <c r="O19879" t="s">
        <v>5040</v>
      </c>
      <c r="Q19879" t="s">
        <v>230</v>
      </c>
      <c r="R19879" t="s">
        <v>233</v>
      </c>
      <c r="S19879" t="s">
        <v>41</v>
      </c>
      <c r="T19879" t="s">
        <v>41765</v>
      </c>
      <c r="U19879" t="s">
        <v>41765</v>
      </c>
      <c r="V19879">
        <v>0</v>
      </c>
      <c r="W19879">
        <v>0</v>
      </c>
      <c r="X19879">
        <v>1</v>
      </c>
      <c r="Y19879">
        <v>0</v>
      </c>
      <c r="Z19879">
        <v>0</v>
      </c>
      <c r="AA19879">
        <v>0</v>
      </c>
      <c r="AB19879">
        <v>0</v>
      </c>
      <c r="AC19879">
        <v>0</v>
      </c>
      <c r="AD19879">
        <v>0</v>
      </c>
    </row>
    <row r="19880" spans="1:30" hidden="1" x14ac:dyDescent="0.3">
      <c r="A19880" t="s">
        <v>56727</v>
      </c>
      <c r="B19880" t="s">
        <v>56728</v>
      </c>
      <c r="C19880" t="s">
        <v>32</v>
      </c>
      <c r="D19880" t="s">
        <v>33</v>
      </c>
      <c r="E19880" t="s">
        <v>21993</v>
      </c>
      <c r="F19880">
        <v>20000000</v>
      </c>
      <c r="G19880" t="s">
        <v>56727</v>
      </c>
      <c r="H19880" t="s">
        <v>56729</v>
      </c>
      <c r="I19880" t="s">
        <v>56730</v>
      </c>
      <c r="J19880" t="s">
        <v>41765</v>
      </c>
      <c r="K19880" t="s">
        <v>168</v>
      </c>
      <c r="L19880" t="s">
        <v>230</v>
      </c>
      <c r="M19880" t="s">
        <v>4089</v>
      </c>
      <c r="N19880" t="s">
        <v>232</v>
      </c>
      <c r="O19880" t="s">
        <v>911</v>
      </c>
      <c r="P19880" s="1">
        <v>40544</v>
      </c>
      <c r="Q19880" t="s">
        <v>230</v>
      </c>
      <c r="R19880" t="s">
        <v>233</v>
      </c>
      <c r="S19880" t="s">
        <v>41</v>
      </c>
      <c r="T19880" t="s">
        <v>41765</v>
      </c>
      <c r="U19880" t="s">
        <v>41765</v>
      </c>
      <c r="V19880">
        <v>0</v>
      </c>
      <c r="W19880">
        <v>0</v>
      </c>
      <c r="X19880">
        <v>1</v>
      </c>
      <c r="Y19880">
        <v>0</v>
      </c>
      <c r="Z19880">
        <v>0</v>
      </c>
      <c r="AA19880">
        <v>0</v>
      </c>
      <c r="AB19880">
        <v>0</v>
      </c>
      <c r="AC19880">
        <v>0</v>
      </c>
      <c r="AD19880">
        <v>0</v>
      </c>
    </row>
    <row r="19881" spans="1:30" hidden="1" x14ac:dyDescent="0.3">
      <c r="A19881" t="s">
        <v>56727</v>
      </c>
      <c r="B19881" t="s">
        <v>56731</v>
      </c>
      <c r="C19881" t="s">
        <v>32</v>
      </c>
      <c r="D19881" t="s">
        <v>139</v>
      </c>
      <c r="E19881" t="s">
        <v>10836</v>
      </c>
      <c r="F19881">
        <v>38000000</v>
      </c>
      <c r="G19881" t="s">
        <v>56727</v>
      </c>
      <c r="H19881" t="s">
        <v>56729</v>
      </c>
      <c r="I19881" t="s">
        <v>56730</v>
      </c>
      <c r="J19881" t="s">
        <v>41765</v>
      </c>
      <c r="K19881" t="s">
        <v>168</v>
      </c>
      <c r="L19881" t="s">
        <v>230</v>
      </c>
      <c r="M19881" t="s">
        <v>4089</v>
      </c>
      <c r="N19881" t="s">
        <v>232</v>
      </c>
      <c r="O19881" t="s">
        <v>911</v>
      </c>
      <c r="P19881" s="1">
        <v>40544</v>
      </c>
      <c r="Q19881" t="s">
        <v>230</v>
      </c>
      <c r="R19881" t="s">
        <v>233</v>
      </c>
      <c r="S19881" t="s">
        <v>41</v>
      </c>
      <c r="T19881" t="s">
        <v>41765</v>
      </c>
      <c r="U19881" t="s">
        <v>41765</v>
      </c>
      <c r="V19881">
        <v>0</v>
      </c>
      <c r="W19881">
        <v>0</v>
      </c>
      <c r="X19881">
        <v>1</v>
      </c>
      <c r="Y19881">
        <v>0</v>
      </c>
      <c r="Z19881">
        <v>0</v>
      </c>
      <c r="AA19881">
        <v>0</v>
      </c>
      <c r="AB19881">
        <v>0</v>
      </c>
      <c r="AC19881">
        <v>0</v>
      </c>
      <c r="AD19881">
        <v>0</v>
      </c>
    </row>
    <row r="19882" spans="1:30" hidden="1" x14ac:dyDescent="0.3">
      <c r="A19882" t="s">
        <v>56727</v>
      </c>
      <c r="B19882" t="s">
        <v>56732</v>
      </c>
      <c r="C19882" t="s">
        <v>32</v>
      </c>
      <c r="D19882" t="s">
        <v>50</v>
      </c>
      <c r="E19882" t="s">
        <v>11100</v>
      </c>
      <c r="F19882">
        <v>35000000</v>
      </c>
      <c r="G19882" t="s">
        <v>56727</v>
      </c>
      <c r="H19882" t="s">
        <v>56729</v>
      </c>
      <c r="I19882" t="s">
        <v>56730</v>
      </c>
      <c r="J19882" t="s">
        <v>41765</v>
      </c>
      <c r="K19882" t="s">
        <v>168</v>
      </c>
      <c r="L19882" t="s">
        <v>230</v>
      </c>
      <c r="M19882" t="s">
        <v>4089</v>
      </c>
      <c r="N19882" t="s">
        <v>232</v>
      </c>
      <c r="O19882" t="s">
        <v>911</v>
      </c>
      <c r="P19882" s="1">
        <v>40544</v>
      </c>
      <c r="Q19882" t="s">
        <v>230</v>
      </c>
      <c r="R19882" t="s">
        <v>233</v>
      </c>
      <c r="S19882" t="s">
        <v>41</v>
      </c>
      <c r="T19882" t="s">
        <v>41765</v>
      </c>
      <c r="U19882" t="s">
        <v>41765</v>
      </c>
      <c r="V19882">
        <v>0</v>
      </c>
      <c r="W19882">
        <v>0</v>
      </c>
      <c r="X19882">
        <v>1</v>
      </c>
      <c r="Y19882">
        <v>0</v>
      </c>
      <c r="Z19882">
        <v>0</v>
      </c>
      <c r="AA19882">
        <v>0</v>
      </c>
      <c r="AB19882">
        <v>0</v>
      </c>
      <c r="AC19882">
        <v>0</v>
      </c>
      <c r="AD19882">
        <v>0</v>
      </c>
    </row>
    <row r="19883" spans="1:30" hidden="1" x14ac:dyDescent="0.3">
      <c r="A19883" t="s">
        <v>56733</v>
      </c>
      <c r="B19883" t="s">
        <v>56734</v>
      </c>
      <c r="C19883" t="s">
        <v>32</v>
      </c>
      <c r="E19883" t="s">
        <v>22425</v>
      </c>
      <c r="F19883">
        <v>2327975</v>
      </c>
      <c r="G19883" t="s">
        <v>56733</v>
      </c>
      <c r="H19883" t="s">
        <v>56735</v>
      </c>
      <c r="I19883" t="s">
        <v>56736</v>
      </c>
      <c r="J19883" t="s">
        <v>41765</v>
      </c>
      <c r="K19883" t="s">
        <v>37</v>
      </c>
      <c r="L19883" t="s">
        <v>230</v>
      </c>
      <c r="M19883" t="s">
        <v>28729</v>
      </c>
      <c r="N19883" t="s">
        <v>28730</v>
      </c>
      <c r="O19883" t="s">
        <v>28730</v>
      </c>
      <c r="Q19883" t="s">
        <v>230</v>
      </c>
      <c r="R19883" t="s">
        <v>233</v>
      </c>
      <c r="S19883" t="s">
        <v>41</v>
      </c>
      <c r="T19883" t="s">
        <v>41765</v>
      </c>
      <c r="U19883" t="s">
        <v>41765</v>
      </c>
      <c r="V19883">
        <v>0</v>
      </c>
      <c r="W19883">
        <v>0</v>
      </c>
      <c r="X19883">
        <v>1</v>
      </c>
      <c r="Y19883">
        <v>0</v>
      </c>
      <c r="Z19883">
        <v>0</v>
      </c>
      <c r="AA19883">
        <v>0</v>
      </c>
      <c r="AB19883">
        <v>0</v>
      </c>
      <c r="AC19883">
        <v>0</v>
      </c>
      <c r="AD19883">
        <v>0</v>
      </c>
    </row>
    <row r="19884" spans="1:30" hidden="1" x14ac:dyDescent="0.3">
      <c r="A19884" t="s">
        <v>56733</v>
      </c>
      <c r="B19884" t="s">
        <v>56737</v>
      </c>
      <c r="C19884" t="s">
        <v>32</v>
      </c>
      <c r="E19884" t="s">
        <v>56379</v>
      </c>
      <c r="F19884">
        <v>2283201</v>
      </c>
      <c r="G19884" t="s">
        <v>56733</v>
      </c>
      <c r="H19884" t="s">
        <v>56735</v>
      </c>
      <c r="I19884" t="s">
        <v>56736</v>
      </c>
      <c r="J19884" t="s">
        <v>41765</v>
      </c>
      <c r="K19884" t="s">
        <v>37</v>
      </c>
      <c r="L19884" t="s">
        <v>230</v>
      </c>
      <c r="M19884" t="s">
        <v>28729</v>
      </c>
      <c r="N19884" t="s">
        <v>28730</v>
      </c>
      <c r="O19884" t="s">
        <v>28730</v>
      </c>
      <c r="Q19884" t="s">
        <v>230</v>
      </c>
      <c r="R19884" t="s">
        <v>233</v>
      </c>
      <c r="S19884" t="s">
        <v>41</v>
      </c>
      <c r="T19884" t="s">
        <v>41765</v>
      </c>
      <c r="U19884" t="s">
        <v>41765</v>
      </c>
      <c r="V19884">
        <v>0</v>
      </c>
      <c r="W19884">
        <v>0</v>
      </c>
      <c r="X19884">
        <v>1</v>
      </c>
      <c r="Y19884">
        <v>0</v>
      </c>
      <c r="Z19884">
        <v>0</v>
      </c>
      <c r="AA19884">
        <v>0</v>
      </c>
      <c r="AB19884">
        <v>0</v>
      </c>
      <c r="AC19884">
        <v>0</v>
      </c>
      <c r="AD19884">
        <v>0</v>
      </c>
    </row>
    <row r="19885" spans="1:30" hidden="1" x14ac:dyDescent="0.3">
      <c r="A19885" t="s">
        <v>56738</v>
      </c>
      <c r="B19885" t="s">
        <v>56739</v>
      </c>
      <c r="C19885" t="s">
        <v>32</v>
      </c>
      <c r="E19885" s="1">
        <v>41247</v>
      </c>
      <c r="F19885">
        <v>85077</v>
      </c>
      <c r="G19885" t="s">
        <v>56738</v>
      </c>
      <c r="H19885" t="s">
        <v>56740</v>
      </c>
      <c r="I19885" t="s">
        <v>56741</v>
      </c>
      <c r="J19885" t="s">
        <v>41765</v>
      </c>
      <c r="K19885" t="s">
        <v>37</v>
      </c>
      <c r="L19885" t="s">
        <v>230</v>
      </c>
      <c r="M19885" t="s">
        <v>231</v>
      </c>
      <c r="N19885" t="s">
        <v>232</v>
      </c>
      <c r="O19885" t="s">
        <v>232</v>
      </c>
      <c r="Q19885" t="s">
        <v>230</v>
      </c>
      <c r="R19885" t="s">
        <v>233</v>
      </c>
      <c r="S19885" t="s">
        <v>41</v>
      </c>
      <c r="T19885" t="s">
        <v>41765</v>
      </c>
      <c r="U19885" t="s">
        <v>41765</v>
      </c>
      <c r="V19885">
        <v>0</v>
      </c>
      <c r="W19885">
        <v>0</v>
      </c>
      <c r="X19885">
        <v>1</v>
      </c>
      <c r="Y19885">
        <v>0</v>
      </c>
      <c r="Z19885">
        <v>0</v>
      </c>
      <c r="AA19885">
        <v>0</v>
      </c>
      <c r="AB19885">
        <v>0</v>
      </c>
      <c r="AC19885">
        <v>0</v>
      </c>
      <c r="AD19885">
        <v>0</v>
      </c>
    </row>
    <row r="19886" spans="1:30" hidden="1" x14ac:dyDescent="0.3">
      <c r="A19886" t="s">
        <v>56742</v>
      </c>
      <c r="B19886" t="s">
        <v>56743</v>
      </c>
      <c r="C19886" t="s">
        <v>32</v>
      </c>
      <c r="D19886" t="s">
        <v>50</v>
      </c>
      <c r="E19886" s="1">
        <v>40549</v>
      </c>
      <c r="F19886">
        <v>11814560</v>
      </c>
      <c r="G19886" t="s">
        <v>56742</v>
      </c>
      <c r="H19886" t="s">
        <v>56744</v>
      </c>
      <c r="I19886" t="s">
        <v>56745</v>
      </c>
      <c r="J19886" t="s">
        <v>41765</v>
      </c>
      <c r="K19886" t="s">
        <v>37</v>
      </c>
      <c r="L19886" t="s">
        <v>230</v>
      </c>
      <c r="M19886" t="s">
        <v>4110</v>
      </c>
      <c r="N19886" t="s">
        <v>56746</v>
      </c>
      <c r="O19886" t="s">
        <v>56746</v>
      </c>
      <c r="Q19886" t="s">
        <v>230</v>
      </c>
      <c r="R19886" t="s">
        <v>233</v>
      </c>
      <c r="S19886" t="s">
        <v>41</v>
      </c>
      <c r="T19886" t="s">
        <v>41765</v>
      </c>
      <c r="U19886" t="s">
        <v>41765</v>
      </c>
      <c r="V19886">
        <v>0</v>
      </c>
      <c r="W19886">
        <v>0</v>
      </c>
      <c r="X19886">
        <v>1</v>
      </c>
      <c r="Y19886">
        <v>0</v>
      </c>
      <c r="Z19886">
        <v>0</v>
      </c>
      <c r="AA19886">
        <v>0</v>
      </c>
      <c r="AB19886">
        <v>0</v>
      </c>
      <c r="AC19886">
        <v>0</v>
      </c>
      <c r="AD19886">
        <v>0</v>
      </c>
    </row>
    <row r="19887" spans="1:30" hidden="1" x14ac:dyDescent="0.3">
      <c r="A19887" t="s">
        <v>56747</v>
      </c>
      <c r="B19887" t="s">
        <v>56748</v>
      </c>
      <c r="C19887" t="s">
        <v>32</v>
      </c>
      <c r="E19887" s="1">
        <v>42220</v>
      </c>
      <c r="F19887">
        <v>58200000</v>
      </c>
      <c r="G19887" t="s">
        <v>56747</v>
      </c>
      <c r="H19887" t="s">
        <v>56749</v>
      </c>
      <c r="I19887" t="s">
        <v>56750</v>
      </c>
      <c r="J19887" t="s">
        <v>56751</v>
      </c>
      <c r="K19887" t="s">
        <v>37</v>
      </c>
      <c r="L19887" t="s">
        <v>230</v>
      </c>
      <c r="M19887" t="s">
        <v>231</v>
      </c>
      <c r="N19887" t="s">
        <v>232</v>
      </c>
      <c r="O19887" t="s">
        <v>232</v>
      </c>
      <c r="P19887" s="1">
        <v>36161</v>
      </c>
      <c r="Q19887" t="s">
        <v>230</v>
      </c>
      <c r="R19887" t="s">
        <v>233</v>
      </c>
      <c r="S19887" t="s">
        <v>41</v>
      </c>
      <c r="T19887" t="s">
        <v>41765</v>
      </c>
      <c r="U19887" t="s">
        <v>41765</v>
      </c>
      <c r="V19887">
        <v>0</v>
      </c>
      <c r="W19887">
        <v>0</v>
      </c>
      <c r="X19887">
        <v>1</v>
      </c>
      <c r="Y19887">
        <v>0</v>
      </c>
      <c r="Z19887">
        <v>0</v>
      </c>
      <c r="AA19887">
        <v>0</v>
      </c>
      <c r="AB19887">
        <v>0</v>
      </c>
      <c r="AC19887">
        <v>0</v>
      </c>
      <c r="AD19887">
        <v>0</v>
      </c>
    </row>
    <row r="19888" spans="1:30" hidden="1" x14ac:dyDescent="0.3">
      <c r="A19888" t="s">
        <v>56752</v>
      </c>
      <c r="B19888" t="s">
        <v>56753</v>
      </c>
      <c r="C19888" t="s">
        <v>32</v>
      </c>
      <c r="E19888" s="1">
        <v>40429</v>
      </c>
      <c r="F19888">
        <v>478793</v>
      </c>
      <c r="G19888" t="s">
        <v>56752</v>
      </c>
      <c r="H19888" t="s">
        <v>56754</v>
      </c>
      <c r="I19888" t="s">
        <v>56755</v>
      </c>
      <c r="J19888" t="s">
        <v>41778</v>
      </c>
      <c r="K19888" t="s">
        <v>72</v>
      </c>
      <c r="L19888" t="s">
        <v>230</v>
      </c>
      <c r="M19888" t="s">
        <v>9341</v>
      </c>
      <c r="N19888" t="s">
        <v>232</v>
      </c>
      <c r="O19888" t="s">
        <v>56756</v>
      </c>
      <c r="Q19888" t="s">
        <v>230</v>
      </c>
      <c r="R19888" t="s">
        <v>233</v>
      </c>
      <c r="S19888" t="s">
        <v>41</v>
      </c>
      <c r="T19888" t="s">
        <v>41765</v>
      </c>
      <c r="U19888" t="s">
        <v>41765</v>
      </c>
      <c r="V19888">
        <v>0</v>
      </c>
      <c r="W19888">
        <v>0</v>
      </c>
      <c r="X19888">
        <v>1</v>
      </c>
      <c r="Y19888">
        <v>0</v>
      </c>
      <c r="Z19888">
        <v>0</v>
      </c>
      <c r="AA19888">
        <v>0</v>
      </c>
      <c r="AB19888">
        <v>0</v>
      </c>
      <c r="AC19888">
        <v>0</v>
      </c>
      <c r="AD19888">
        <v>0</v>
      </c>
    </row>
    <row r="19889" spans="1:30" hidden="1" x14ac:dyDescent="0.3">
      <c r="A19889" t="s">
        <v>56752</v>
      </c>
      <c r="B19889" t="s">
        <v>56757</v>
      </c>
      <c r="C19889" t="s">
        <v>32</v>
      </c>
      <c r="E19889" s="1">
        <v>40188</v>
      </c>
      <c r="F19889">
        <v>3830000</v>
      </c>
      <c r="G19889" t="s">
        <v>56752</v>
      </c>
      <c r="H19889" t="s">
        <v>56754</v>
      </c>
      <c r="I19889" t="s">
        <v>56755</v>
      </c>
      <c r="J19889" t="s">
        <v>41778</v>
      </c>
      <c r="K19889" t="s">
        <v>72</v>
      </c>
      <c r="L19889" t="s">
        <v>230</v>
      </c>
      <c r="M19889" t="s">
        <v>9341</v>
      </c>
      <c r="N19889" t="s">
        <v>232</v>
      </c>
      <c r="O19889" t="s">
        <v>56756</v>
      </c>
      <c r="Q19889" t="s">
        <v>230</v>
      </c>
      <c r="R19889" t="s">
        <v>233</v>
      </c>
      <c r="S19889" t="s">
        <v>41</v>
      </c>
      <c r="T19889" t="s">
        <v>41765</v>
      </c>
      <c r="U19889" t="s">
        <v>41765</v>
      </c>
      <c r="V19889">
        <v>0</v>
      </c>
      <c r="W19889">
        <v>0</v>
      </c>
      <c r="X19889">
        <v>1</v>
      </c>
      <c r="Y19889">
        <v>0</v>
      </c>
      <c r="Z19889">
        <v>0</v>
      </c>
      <c r="AA19889">
        <v>0</v>
      </c>
      <c r="AB19889">
        <v>0</v>
      </c>
      <c r="AC19889">
        <v>0</v>
      </c>
      <c r="AD19889">
        <v>0</v>
      </c>
    </row>
    <row r="19890" spans="1:30" hidden="1" x14ac:dyDescent="0.3">
      <c r="A19890" t="s">
        <v>56752</v>
      </c>
      <c r="B19890" t="s">
        <v>56758</v>
      </c>
      <c r="C19890" t="s">
        <v>32</v>
      </c>
      <c r="E19890" t="s">
        <v>43821</v>
      </c>
      <c r="F19890">
        <v>1175458</v>
      </c>
      <c r="G19890" t="s">
        <v>56752</v>
      </c>
      <c r="H19890" t="s">
        <v>56754</v>
      </c>
      <c r="I19890" t="s">
        <v>56755</v>
      </c>
      <c r="J19890" t="s">
        <v>41778</v>
      </c>
      <c r="K19890" t="s">
        <v>72</v>
      </c>
      <c r="L19890" t="s">
        <v>230</v>
      </c>
      <c r="M19890" t="s">
        <v>9341</v>
      </c>
      <c r="N19890" t="s">
        <v>232</v>
      </c>
      <c r="O19890" t="s">
        <v>56756</v>
      </c>
      <c r="Q19890" t="s">
        <v>230</v>
      </c>
      <c r="R19890" t="s">
        <v>233</v>
      </c>
      <c r="S19890" t="s">
        <v>41</v>
      </c>
      <c r="T19890" t="s">
        <v>41765</v>
      </c>
      <c r="U19890" t="s">
        <v>41765</v>
      </c>
      <c r="V19890">
        <v>0</v>
      </c>
      <c r="W19890">
        <v>0</v>
      </c>
      <c r="X19890">
        <v>1</v>
      </c>
      <c r="Y19890">
        <v>0</v>
      </c>
      <c r="Z19890">
        <v>0</v>
      </c>
      <c r="AA19890">
        <v>0</v>
      </c>
      <c r="AB19890">
        <v>0</v>
      </c>
      <c r="AC19890">
        <v>0</v>
      </c>
      <c r="AD19890">
        <v>0</v>
      </c>
    </row>
    <row r="19891" spans="1:30" hidden="1" x14ac:dyDescent="0.3">
      <c r="A19891" t="s">
        <v>56752</v>
      </c>
      <c r="B19891" t="s">
        <v>56759</v>
      </c>
      <c r="C19891" t="s">
        <v>32</v>
      </c>
      <c r="E19891" t="s">
        <v>6415</v>
      </c>
      <c r="F19891">
        <v>883621</v>
      </c>
      <c r="G19891" t="s">
        <v>56752</v>
      </c>
      <c r="H19891" t="s">
        <v>56754</v>
      </c>
      <c r="I19891" t="s">
        <v>56755</v>
      </c>
      <c r="J19891" t="s">
        <v>41778</v>
      </c>
      <c r="K19891" t="s">
        <v>72</v>
      </c>
      <c r="L19891" t="s">
        <v>230</v>
      </c>
      <c r="M19891" t="s">
        <v>9341</v>
      </c>
      <c r="N19891" t="s">
        <v>232</v>
      </c>
      <c r="O19891" t="s">
        <v>56756</v>
      </c>
      <c r="Q19891" t="s">
        <v>230</v>
      </c>
      <c r="R19891" t="s">
        <v>233</v>
      </c>
      <c r="S19891" t="s">
        <v>41</v>
      </c>
      <c r="T19891" t="s">
        <v>41765</v>
      </c>
      <c r="U19891" t="s">
        <v>41765</v>
      </c>
      <c r="V19891">
        <v>0</v>
      </c>
      <c r="W19891">
        <v>0</v>
      </c>
      <c r="X19891">
        <v>1</v>
      </c>
      <c r="Y19891">
        <v>0</v>
      </c>
      <c r="Z19891">
        <v>0</v>
      </c>
      <c r="AA19891">
        <v>0</v>
      </c>
      <c r="AB19891">
        <v>0</v>
      </c>
      <c r="AC19891">
        <v>0</v>
      </c>
      <c r="AD19891">
        <v>0</v>
      </c>
    </row>
    <row r="19892" spans="1:30" hidden="1" x14ac:dyDescent="0.3">
      <c r="A19892" t="s">
        <v>56752</v>
      </c>
      <c r="B19892" t="s">
        <v>56760</v>
      </c>
      <c r="C19892" t="s">
        <v>32</v>
      </c>
      <c r="E19892" t="s">
        <v>6016</v>
      </c>
      <c r="F19892">
        <v>3933430</v>
      </c>
      <c r="G19892" t="s">
        <v>56752</v>
      </c>
      <c r="H19892" t="s">
        <v>56754</v>
      </c>
      <c r="I19892" t="s">
        <v>56755</v>
      </c>
      <c r="J19892" t="s">
        <v>41778</v>
      </c>
      <c r="K19892" t="s">
        <v>72</v>
      </c>
      <c r="L19892" t="s">
        <v>230</v>
      </c>
      <c r="M19892" t="s">
        <v>9341</v>
      </c>
      <c r="N19892" t="s">
        <v>232</v>
      </c>
      <c r="O19892" t="s">
        <v>56756</v>
      </c>
      <c r="Q19892" t="s">
        <v>230</v>
      </c>
      <c r="R19892" t="s">
        <v>233</v>
      </c>
      <c r="S19892" t="s">
        <v>41</v>
      </c>
      <c r="T19892" t="s">
        <v>41765</v>
      </c>
      <c r="U19892" t="s">
        <v>41765</v>
      </c>
      <c r="V19892">
        <v>0</v>
      </c>
      <c r="W19892">
        <v>0</v>
      </c>
      <c r="X19892">
        <v>1</v>
      </c>
      <c r="Y19892">
        <v>0</v>
      </c>
      <c r="Z19892">
        <v>0</v>
      </c>
      <c r="AA19892">
        <v>0</v>
      </c>
      <c r="AB19892">
        <v>0</v>
      </c>
      <c r="AC19892">
        <v>0</v>
      </c>
      <c r="AD19892">
        <v>0</v>
      </c>
    </row>
    <row r="19893" spans="1:30" hidden="1" x14ac:dyDescent="0.3">
      <c r="A19893" t="s">
        <v>56761</v>
      </c>
      <c r="B19893" t="s">
        <v>56762</v>
      </c>
      <c r="C19893" t="s">
        <v>32</v>
      </c>
      <c r="D19893" t="s">
        <v>50</v>
      </c>
      <c r="E19893" t="s">
        <v>7624</v>
      </c>
      <c r="F19893">
        <v>1000000</v>
      </c>
      <c r="G19893" t="s">
        <v>56761</v>
      </c>
      <c r="H19893" t="s">
        <v>56763</v>
      </c>
      <c r="I19893" t="s">
        <v>56764</v>
      </c>
      <c r="J19893" t="s">
        <v>41765</v>
      </c>
      <c r="K19893" t="s">
        <v>37</v>
      </c>
      <c r="L19893" t="s">
        <v>230</v>
      </c>
      <c r="M19893" t="s">
        <v>3905</v>
      </c>
      <c r="N19893" t="s">
        <v>3906</v>
      </c>
      <c r="O19893" t="s">
        <v>3906</v>
      </c>
      <c r="P19893" s="1">
        <v>39814</v>
      </c>
      <c r="Q19893" t="s">
        <v>230</v>
      </c>
      <c r="R19893" t="s">
        <v>233</v>
      </c>
      <c r="S19893" t="s">
        <v>41</v>
      </c>
      <c r="T19893" t="s">
        <v>41765</v>
      </c>
      <c r="U19893" t="s">
        <v>41765</v>
      </c>
      <c r="V19893">
        <v>0</v>
      </c>
      <c r="W19893">
        <v>0</v>
      </c>
      <c r="X19893">
        <v>1</v>
      </c>
      <c r="Y19893">
        <v>0</v>
      </c>
      <c r="Z19893">
        <v>0</v>
      </c>
      <c r="AA19893">
        <v>0</v>
      </c>
      <c r="AB19893">
        <v>0</v>
      </c>
      <c r="AC19893">
        <v>0</v>
      </c>
      <c r="AD19893">
        <v>0</v>
      </c>
    </row>
    <row r="19894" spans="1:30" hidden="1" x14ac:dyDescent="0.3">
      <c r="A19894" t="s">
        <v>56765</v>
      </c>
      <c r="B19894" t="s">
        <v>56766</v>
      </c>
      <c r="C19894" t="s">
        <v>32</v>
      </c>
      <c r="E19894" s="1">
        <v>40969</v>
      </c>
      <c r="F19894">
        <v>1090863</v>
      </c>
      <c r="G19894" t="s">
        <v>56765</v>
      </c>
      <c r="H19894" t="s">
        <v>56767</v>
      </c>
      <c r="I19894" t="s">
        <v>56768</v>
      </c>
      <c r="J19894" t="s">
        <v>41765</v>
      </c>
      <c r="K19894" t="s">
        <v>37</v>
      </c>
      <c r="L19894" t="s">
        <v>230</v>
      </c>
      <c r="M19894" t="s">
        <v>3905</v>
      </c>
      <c r="N19894" t="s">
        <v>3906</v>
      </c>
      <c r="O19894" t="s">
        <v>3906</v>
      </c>
      <c r="Q19894" t="s">
        <v>230</v>
      </c>
      <c r="R19894" t="s">
        <v>233</v>
      </c>
      <c r="S19894" t="s">
        <v>41</v>
      </c>
      <c r="T19894" t="s">
        <v>41765</v>
      </c>
      <c r="U19894" t="s">
        <v>41765</v>
      </c>
      <c r="V19894">
        <v>0</v>
      </c>
      <c r="W19894">
        <v>0</v>
      </c>
      <c r="X19894">
        <v>1</v>
      </c>
      <c r="Y19894">
        <v>0</v>
      </c>
      <c r="Z19894">
        <v>0</v>
      </c>
      <c r="AA19894">
        <v>0</v>
      </c>
      <c r="AB19894">
        <v>0</v>
      </c>
      <c r="AC19894">
        <v>0</v>
      </c>
      <c r="AD19894">
        <v>0</v>
      </c>
    </row>
    <row r="19895" spans="1:30" hidden="1" x14ac:dyDescent="0.3">
      <c r="A19895" t="s">
        <v>56769</v>
      </c>
      <c r="B19895" t="s">
        <v>56770</v>
      </c>
      <c r="C19895" t="s">
        <v>32</v>
      </c>
      <c r="D19895" t="s">
        <v>33</v>
      </c>
      <c r="E19895" s="1">
        <v>41827</v>
      </c>
      <c r="F19895">
        <v>13750000</v>
      </c>
      <c r="G19895" t="s">
        <v>56769</v>
      </c>
      <c r="H19895" t="s">
        <v>56771</v>
      </c>
      <c r="I19895" t="s">
        <v>56772</v>
      </c>
      <c r="J19895" t="s">
        <v>41765</v>
      </c>
      <c r="K19895" t="s">
        <v>37</v>
      </c>
      <c r="L19895" t="s">
        <v>230</v>
      </c>
      <c r="M19895" t="s">
        <v>231</v>
      </c>
      <c r="N19895" t="s">
        <v>232</v>
      </c>
      <c r="O19895" t="s">
        <v>232</v>
      </c>
      <c r="P19895" s="1">
        <v>40544</v>
      </c>
      <c r="Q19895" t="s">
        <v>230</v>
      </c>
      <c r="R19895" t="s">
        <v>233</v>
      </c>
      <c r="S19895" t="s">
        <v>41</v>
      </c>
      <c r="T19895" t="s">
        <v>41765</v>
      </c>
      <c r="U19895" t="s">
        <v>41765</v>
      </c>
      <c r="V19895">
        <v>0</v>
      </c>
      <c r="W19895">
        <v>0</v>
      </c>
      <c r="X19895">
        <v>1</v>
      </c>
      <c r="Y19895">
        <v>0</v>
      </c>
      <c r="Z19895">
        <v>0</v>
      </c>
      <c r="AA19895">
        <v>0</v>
      </c>
      <c r="AB19895">
        <v>0</v>
      </c>
      <c r="AC19895">
        <v>0</v>
      </c>
      <c r="AD19895">
        <v>0</v>
      </c>
    </row>
    <row r="19896" spans="1:30" hidden="1" x14ac:dyDescent="0.3">
      <c r="A19896" t="s">
        <v>56773</v>
      </c>
      <c r="B19896" t="s">
        <v>56774</v>
      </c>
      <c r="C19896" t="s">
        <v>32</v>
      </c>
      <c r="D19896" t="s">
        <v>33</v>
      </c>
      <c r="E19896" t="s">
        <v>513</v>
      </c>
      <c r="F19896">
        <v>2381613</v>
      </c>
      <c r="G19896" t="s">
        <v>56773</v>
      </c>
      <c r="H19896" t="s">
        <v>56775</v>
      </c>
      <c r="I19896" t="s">
        <v>56776</v>
      </c>
      <c r="J19896" t="s">
        <v>41765</v>
      </c>
      <c r="K19896" t="s">
        <v>37</v>
      </c>
      <c r="L19896" t="s">
        <v>230</v>
      </c>
      <c r="M19896" t="s">
        <v>4089</v>
      </c>
      <c r="N19896" t="s">
        <v>232</v>
      </c>
      <c r="O19896" t="s">
        <v>911</v>
      </c>
      <c r="P19896" t="s">
        <v>3352</v>
      </c>
      <c r="Q19896" t="s">
        <v>230</v>
      </c>
      <c r="R19896" t="s">
        <v>233</v>
      </c>
      <c r="S19896" t="s">
        <v>41</v>
      </c>
      <c r="T19896" t="s">
        <v>41765</v>
      </c>
      <c r="U19896" t="s">
        <v>41765</v>
      </c>
      <c r="V19896">
        <v>0</v>
      </c>
      <c r="W19896">
        <v>0</v>
      </c>
      <c r="X19896">
        <v>1</v>
      </c>
      <c r="Y19896">
        <v>0</v>
      </c>
      <c r="Z19896">
        <v>0</v>
      </c>
      <c r="AA19896">
        <v>0</v>
      </c>
      <c r="AB19896">
        <v>0</v>
      </c>
      <c r="AC19896">
        <v>0</v>
      </c>
      <c r="AD19896">
        <v>0</v>
      </c>
    </row>
    <row r="19897" spans="1:30" hidden="1" x14ac:dyDescent="0.3">
      <c r="A19897" t="s">
        <v>56777</v>
      </c>
      <c r="B19897" t="s">
        <v>56778</v>
      </c>
      <c r="C19897" t="s">
        <v>32</v>
      </c>
      <c r="D19897" t="s">
        <v>139</v>
      </c>
      <c r="E19897" s="1">
        <v>41916</v>
      </c>
      <c r="F19897">
        <v>45000000</v>
      </c>
      <c r="G19897" t="s">
        <v>56777</v>
      </c>
      <c r="H19897" t="s">
        <v>56779</v>
      </c>
      <c r="I19897" t="s">
        <v>56780</v>
      </c>
      <c r="J19897" t="s">
        <v>41765</v>
      </c>
      <c r="K19897" t="s">
        <v>72</v>
      </c>
      <c r="L19897" t="s">
        <v>230</v>
      </c>
      <c r="M19897" t="s">
        <v>18184</v>
      </c>
      <c r="N19897" t="s">
        <v>56781</v>
      </c>
      <c r="O19897" t="s">
        <v>56781</v>
      </c>
      <c r="P19897" s="1">
        <v>38358</v>
      </c>
      <c r="Q19897" t="s">
        <v>230</v>
      </c>
      <c r="R19897" t="s">
        <v>233</v>
      </c>
      <c r="S19897" t="s">
        <v>41</v>
      </c>
      <c r="T19897" t="s">
        <v>41765</v>
      </c>
      <c r="U19897" t="s">
        <v>41765</v>
      </c>
      <c r="V19897">
        <v>0</v>
      </c>
      <c r="W19897">
        <v>0</v>
      </c>
      <c r="X19897">
        <v>1</v>
      </c>
      <c r="Y19897">
        <v>0</v>
      </c>
      <c r="Z19897">
        <v>0</v>
      </c>
      <c r="AA19897">
        <v>0</v>
      </c>
      <c r="AB19897">
        <v>0</v>
      </c>
      <c r="AC19897">
        <v>0</v>
      </c>
      <c r="AD19897">
        <v>0</v>
      </c>
    </row>
    <row r="19898" spans="1:30" hidden="1" x14ac:dyDescent="0.3">
      <c r="A19898" t="s">
        <v>56777</v>
      </c>
      <c r="B19898" t="s">
        <v>56782</v>
      </c>
      <c r="C19898" t="s">
        <v>32</v>
      </c>
      <c r="D19898" t="s">
        <v>33</v>
      </c>
      <c r="E19898" t="s">
        <v>9217</v>
      </c>
      <c r="F19898">
        <v>19000000</v>
      </c>
      <c r="G19898" t="s">
        <v>56777</v>
      </c>
      <c r="H19898" t="s">
        <v>56779</v>
      </c>
      <c r="I19898" t="s">
        <v>56780</v>
      </c>
      <c r="J19898" t="s">
        <v>41765</v>
      </c>
      <c r="K19898" t="s">
        <v>72</v>
      </c>
      <c r="L19898" t="s">
        <v>230</v>
      </c>
      <c r="M19898" t="s">
        <v>18184</v>
      </c>
      <c r="N19898" t="s">
        <v>56781</v>
      </c>
      <c r="O19898" t="s">
        <v>56781</v>
      </c>
      <c r="P19898" s="1">
        <v>38358</v>
      </c>
      <c r="Q19898" t="s">
        <v>230</v>
      </c>
      <c r="R19898" t="s">
        <v>233</v>
      </c>
      <c r="S19898" t="s">
        <v>41</v>
      </c>
      <c r="T19898" t="s">
        <v>41765</v>
      </c>
      <c r="U19898" t="s">
        <v>41765</v>
      </c>
      <c r="V19898">
        <v>0</v>
      </c>
      <c r="W19898">
        <v>0</v>
      </c>
      <c r="X19898">
        <v>1</v>
      </c>
      <c r="Y19898">
        <v>0</v>
      </c>
      <c r="Z19898">
        <v>0</v>
      </c>
      <c r="AA19898">
        <v>0</v>
      </c>
      <c r="AB19898">
        <v>0</v>
      </c>
      <c r="AC19898">
        <v>0</v>
      </c>
      <c r="AD19898">
        <v>0</v>
      </c>
    </row>
    <row r="19899" spans="1:30" hidden="1" x14ac:dyDescent="0.3">
      <c r="A19899" t="s">
        <v>56783</v>
      </c>
      <c r="B19899" t="s">
        <v>56784</v>
      </c>
      <c r="C19899" t="s">
        <v>32</v>
      </c>
      <c r="D19899" t="s">
        <v>139</v>
      </c>
      <c r="E19899" s="1">
        <v>40702</v>
      </c>
      <c r="F19899">
        <v>3500000</v>
      </c>
      <c r="G19899" t="s">
        <v>56783</v>
      </c>
      <c r="H19899" t="s">
        <v>56785</v>
      </c>
      <c r="I19899" t="s">
        <v>56786</v>
      </c>
      <c r="J19899" t="s">
        <v>41765</v>
      </c>
      <c r="K19899" t="s">
        <v>37</v>
      </c>
      <c r="L19899" t="s">
        <v>230</v>
      </c>
      <c r="M19899" t="s">
        <v>231</v>
      </c>
      <c r="N19899" t="s">
        <v>232</v>
      </c>
      <c r="O19899" t="s">
        <v>232</v>
      </c>
      <c r="Q19899" t="s">
        <v>230</v>
      </c>
      <c r="R19899" t="s">
        <v>233</v>
      </c>
      <c r="S19899" t="s">
        <v>41</v>
      </c>
      <c r="T19899" t="s">
        <v>41765</v>
      </c>
      <c r="U19899" t="s">
        <v>41765</v>
      </c>
      <c r="V19899">
        <v>0</v>
      </c>
      <c r="W19899">
        <v>0</v>
      </c>
      <c r="X19899">
        <v>1</v>
      </c>
      <c r="Y19899">
        <v>0</v>
      </c>
      <c r="Z19899">
        <v>0</v>
      </c>
      <c r="AA19899">
        <v>0</v>
      </c>
      <c r="AB19899">
        <v>0</v>
      </c>
      <c r="AC19899">
        <v>0</v>
      </c>
      <c r="AD19899">
        <v>0</v>
      </c>
    </row>
    <row r="19900" spans="1:30" hidden="1" x14ac:dyDescent="0.3">
      <c r="A19900" t="s">
        <v>56787</v>
      </c>
      <c r="B19900" t="s">
        <v>56788</v>
      </c>
      <c r="C19900" t="s">
        <v>32</v>
      </c>
      <c r="E19900" t="s">
        <v>518</v>
      </c>
      <c r="F19900">
        <v>3285922</v>
      </c>
      <c r="G19900" t="s">
        <v>56787</v>
      </c>
      <c r="H19900" t="s">
        <v>56789</v>
      </c>
      <c r="I19900" t="s">
        <v>56790</v>
      </c>
      <c r="J19900" t="s">
        <v>43227</v>
      </c>
      <c r="K19900" t="s">
        <v>37</v>
      </c>
      <c r="L19900" t="s">
        <v>230</v>
      </c>
      <c r="M19900" t="s">
        <v>3981</v>
      </c>
      <c r="N19900" t="s">
        <v>3982</v>
      </c>
      <c r="O19900" t="s">
        <v>3982</v>
      </c>
      <c r="P19900" s="1">
        <v>40179</v>
      </c>
      <c r="Q19900" t="s">
        <v>230</v>
      </c>
      <c r="R19900" t="s">
        <v>233</v>
      </c>
      <c r="S19900" t="s">
        <v>41</v>
      </c>
      <c r="T19900" t="s">
        <v>41765</v>
      </c>
      <c r="U19900" t="s">
        <v>41765</v>
      </c>
      <c r="V19900">
        <v>0</v>
      </c>
      <c r="W19900">
        <v>0</v>
      </c>
      <c r="X19900">
        <v>1</v>
      </c>
      <c r="Y19900">
        <v>0</v>
      </c>
      <c r="Z19900">
        <v>0</v>
      </c>
      <c r="AA19900">
        <v>0</v>
      </c>
      <c r="AB19900">
        <v>0</v>
      </c>
      <c r="AC19900">
        <v>0</v>
      </c>
      <c r="AD19900">
        <v>0</v>
      </c>
    </row>
    <row r="19901" spans="1:30" hidden="1" x14ac:dyDescent="0.3">
      <c r="A19901" t="s">
        <v>56791</v>
      </c>
      <c r="B19901" t="s">
        <v>56792</v>
      </c>
      <c r="C19901" t="s">
        <v>32</v>
      </c>
      <c r="D19901" t="s">
        <v>139</v>
      </c>
      <c r="E19901" s="1">
        <v>40493</v>
      </c>
      <c r="F19901">
        <v>29000000</v>
      </c>
      <c r="G19901" t="s">
        <v>56791</v>
      </c>
      <c r="H19901" t="s">
        <v>56793</v>
      </c>
      <c r="I19901" t="s">
        <v>56794</v>
      </c>
      <c r="J19901" t="s">
        <v>41765</v>
      </c>
      <c r="K19901" t="s">
        <v>72</v>
      </c>
      <c r="L19901" t="s">
        <v>230</v>
      </c>
      <c r="M19901" t="s">
        <v>3930</v>
      </c>
      <c r="N19901" t="s">
        <v>232</v>
      </c>
      <c r="O19901" t="s">
        <v>28634</v>
      </c>
      <c r="Q19901" t="s">
        <v>230</v>
      </c>
      <c r="R19901" t="s">
        <v>233</v>
      </c>
      <c r="S19901" t="s">
        <v>41</v>
      </c>
      <c r="T19901" t="s">
        <v>41765</v>
      </c>
      <c r="U19901" t="s">
        <v>41765</v>
      </c>
      <c r="V19901">
        <v>0</v>
      </c>
      <c r="W19901">
        <v>0</v>
      </c>
      <c r="X19901">
        <v>1</v>
      </c>
      <c r="Y19901">
        <v>0</v>
      </c>
      <c r="Z19901">
        <v>0</v>
      </c>
      <c r="AA19901">
        <v>0</v>
      </c>
      <c r="AB19901">
        <v>0</v>
      </c>
      <c r="AC19901">
        <v>0</v>
      </c>
      <c r="AD19901">
        <v>0</v>
      </c>
    </row>
    <row r="19902" spans="1:30" hidden="1" x14ac:dyDescent="0.3">
      <c r="A19902" t="s">
        <v>56791</v>
      </c>
      <c r="B19902" t="s">
        <v>56795</v>
      </c>
      <c r="C19902" t="s">
        <v>32</v>
      </c>
      <c r="D19902" t="s">
        <v>33</v>
      </c>
      <c r="E19902" t="s">
        <v>10072</v>
      </c>
      <c r="F19902">
        <v>32000000</v>
      </c>
      <c r="G19902" t="s">
        <v>56791</v>
      </c>
      <c r="H19902" t="s">
        <v>56793</v>
      </c>
      <c r="I19902" t="s">
        <v>56794</v>
      </c>
      <c r="J19902" t="s">
        <v>41765</v>
      </c>
      <c r="K19902" t="s">
        <v>72</v>
      </c>
      <c r="L19902" t="s">
        <v>230</v>
      </c>
      <c r="M19902" t="s">
        <v>3930</v>
      </c>
      <c r="N19902" t="s">
        <v>232</v>
      </c>
      <c r="O19902" t="s">
        <v>28634</v>
      </c>
      <c r="Q19902" t="s">
        <v>230</v>
      </c>
      <c r="R19902" t="s">
        <v>233</v>
      </c>
      <c r="S19902" t="s">
        <v>41</v>
      </c>
      <c r="T19902" t="s">
        <v>41765</v>
      </c>
      <c r="U19902" t="s">
        <v>41765</v>
      </c>
      <c r="V19902">
        <v>0</v>
      </c>
      <c r="W19902">
        <v>0</v>
      </c>
      <c r="X19902">
        <v>1</v>
      </c>
      <c r="Y19902">
        <v>0</v>
      </c>
      <c r="Z19902">
        <v>0</v>
      </c>
      <c r="AA19902">
        <v>0</v>
      </c>
      <c r="AB19902">
        <v>0</v>
      </c>
      <c r="AC19902">
        <v>0</v>
      </c>
      <c r="AD19902">
        <v>0</v>
      </c>
    </row>
    <row r="19903" spans="1:30" hidden="1" x14ac:dyDescent="0.3">
      <c r="A19903" t="s">
        <v>56791</v>
      </c>
      <c r="B19903" t="s">
        <v>56796</v>
      </c>
      <c r="C19903" t="s">
        <v>32</v>
      </c>
      <c r="D19903" t="s">
        <v>50</v>
      </c>
      <c r="E19903" t="s">
        <v>40765</v>
      </c>
      <c r="F19903">
        <v>10390000</v>
      </c>
      <c r="G19903" t="s">
        <v>56791</v>
      </c>
      <c r="H19903" t="s">
        <v>56793</v>
      </c>
      <c r="I19903" t="s">
        <v>56794</v>
      </c>
      <c r="J19903" t="s">
        <v>41765</v>
      </c>
      <c r="K19903" t="s">
        <v>72</v>
      </c>
      <c r="L19903" t="s">
        <v>230</v>
      </c>
      <c r="M19903" t="s">
        <v>3930</v>
      </c>
      <c r="N19903" t="s">
        <v>232</v>
      </c>
      <c r="O19903" t="s">
        <v>28634</v>
      </c>
      <c r="Q19903" t="s">
        <v>230</v>
      </c>
      <c r="R19903" t="s">
        <v>233</v>
      </c>
      <c r="S19903" t="s">
        <v>41</v>
      </c>
      <c r="T19903" t="s">
        <v>41765</v>
      </c>
      <c r="U19903" t="s">
        <v>41765</v>
      </c>
      <c r="V19903">
        <v>0</v>
      </c>
      <c r="W19903">
        <v>0</v>
      </c>
      <c r="X19903">
        <v>1</v>
      </c>
      <c r="Y19903">
        <v>0</v>
      </c>
      <c r="Z19903">
        <v>0</v>
      </c>
      <c r="AA19903">
        <v>0</v>
      </c>
      <c r="AB19903">
        <v>0</v>
      </c>
      <c r="AC19903">
        <v>0</v>
      </c>
      <c r="AD19903">
        <v>0</v>
      </c>
    </row>
    <row r="19904" spans="1:30" hidden="1" x14ac:dyDescent="0.3">
      <c r="A19904" t="s">
        <v>56797</v>
      </c>
      <c r="B19904" t="s">
        <v>56798</v>
      </c>
      <c r="C19904" t="s">
        <v>32</v>
      </c>
      <c r="D19904" t="s">
        <v>322</v>
      </c>
      <c r="E19904" s="1">
        <v>38905</v>
      </c>
      <c r="F19904">
        <v>12960000</v>
      </c>
      <c r="G19904" t="s">
        <v>56797</v>
      </c>
      <c r="H19904" t="s">
        <v>56799</v>
      </c>
      <c r="I19904" t="s">
        <v>56800</v>
      </c>
      <c r="J19904" t="s">
        <v>42433</v>
      </c>
      <c r="K19904" t="s">
        <v>37</v>
      </c>
      <c r="L19904" t="s">
        <v>230</v>
      </c>
      <c r="M19904" t="s">
        <v>4089</v>
      </c>
      <c r="N19904" t="s">
        <v>232</v>
      </c>
      <c r="O19904" t="s">
        <v>911</v>
      </c>
      <c r="Q19904" t="s">
        <v>230</v>
      </c>
      <c r="R19904" t="s">
        <v>233</v>
      </c>
      <c r="S19904" t="s">
        <v>41</v>
      </c>
      <c r="T19904" t="s">
        <v>41765</v>
      </c>
      <c r="U19904" t="s">
        <v>41765</v>
      </c>
      <c r="V19904">
        <v>0</v>
      </c>
      <c r="W19904">
        <v>0</v>
      </c>
      <c r="X19904">
        <v>1</v>
      </c>
      <c r="Y19904">
        <v>0</v>
      </c>
      <c r="Z19904">
        <v>0</v>
      </c>
      <c r="AA19904">
        <v>0</v>
      </c>
      <c r="AB19904">
        <v>0</v>
      </c>
      <c r="AC19904">
        <v>0</v>
      </c>
      <c r="AD19904">
        <v>0</v>
      </c>
    </row>
    <row r="19905" spans="1:30" hidden="1" x14ac:dyDescent="0.3">
      <c r="A19905" t="s">
        <v>56797</v>
      </c>
      <c r="B19905" t="s">
        <v>56801</v>
      </c>
      <c r="C19905" t="s">
        <v>32</v>
      </c>
      <c r="E19905" s="1">
        <v>38534</v>
      </c>
      <c r="F19905">
        <v>9380000</v>
      </c>
      <c r="G19905" t="s">
        <v>56797</v>
      </c>
      <c r="H19905" t="s">
        <v>56799</v>
      </c>
      <c r="I19905" t="s">
        <v>56800</v>
      </c>
      <c r="J19905" t="s">
        <v>42433</v>
      </c>
      <c r="K19905" t="s">
        <v>37</v>
      </c>
      <c r="L19905" t="s">
        <v>230</v>
      </c>
      <c r="M19905" t="s">
        <v>4089</v>
      </c>
      <c r="N19905" t="s">
        <v>232</v>
      </c>
      <c r="O19905" t="s">
        <v>911</v>
      </c>
      <c r="Q19905" t="s">
        <v>230</v>
      </c>
      <c r="R19905" t="s">
        <v>233</v>
      </c>
      <c r="S19905" t="s">
        <v>41</v>
      </c>
      <c r="T19905" t="s">
        <v>41765</v>
      </c>
      <c r="U19905" t="s">
        <v>41765</v>
      </c>
      <c r="V19905">
        <v>0</v>
      </c>
      <c r="W19905">
        <v>0</v>
      </c>
      <c r="X19905">
        <v>1</v>
      </c>
      <c r="Y19905">
        <v>0</v>
      </c>
      <c r="Z19905">
        <v>0</v>
      </c>
      <c r="AA19905">
        <v>0</v>
      </c>
      <c r="AB19905">
        <v>0</v>
      </c>
      <c r="AC19905">
        <v>0</v>
      </c>
      <c r="AD19905">
        <v>0</v>
      </c>
    </row>
    <row r="19906" spans="1:30" hidden="1" x14ac:dyDescent="0.3">
      <c r="A19906" t="s">
        <v>56802</v>
      </c>
      <c r="B19906" t="s">
        <v>56803</v>
      </c>
      <c r="C19906" t="s">
        <v>32</v>
      </c>
      <c r="E19906" t="s">
        <v>17796</v>
      </c>
      <c r="F19906">
        <v>80606</v>
      </c>
      <c r="G19906" t="s">
        <v>56802</v>
      </c>
      <c r="H19906" t="s">
        <v>56804</v>
      </c>
      <c r="I19906" t="s">
        <v>56805</v>
      </c>
      <c r="J19906" t="s">
        <v>41765</v>
      </c>
      <c r="K19906" t="s">
        <v>37</v>
      </c>
      <c r="L19906" t="s">
        <v>230</v>
      </c>
      <c r="M19906" t="s">
        <v>56806</v>
      </c>
      <c r="Q19906" t="s">
        <v>230</v>
      </c>
      <c r="R19906" t="s">
        <v>233</v>
      </c>
      <c r="S19906" t="s">
        <v>41</v>
      </c>
      <c r="T19906" t="s">
        <v>41765</v>
      </c>
      <c r="U19906" t="s">
        <v>41765</v>
      </c>
      <c r="V19906">
        <v>0</v>
      </c>
      <c r="W19906">
        <v>0</v>
      </c>
      <c r="X19906">
        <v>1</v>
      </c>
      <c r="Y19906">
        <v>0</v>
      </c>
      <c r="Z19906">
        <v>0</v>
      </c>
      <c r="AA19906">
        <v>0</v>
      </c>
      <c r="AB19906">
        <v>0</v>
      </c>
      <c r="AC19906">
        <v>0</v>
      </c>
      <c r="AD19906">
        <v>0</v>
      </c>
    </row>
    <row r="19907" spans="1:30" hidden="1" x14ac:dyDescent="0.3">
      <c r="A19907" t="s">
        <v>56807</v>
      </c>
      <c r="B19907" t="s">
        <v>56808</v>
      </c>
      <c r="C19907" t="s">
        <v>32</v>
      </c>
      <c r="D19907" t="s">
        <v>50</v>
      </c>
      <c r="E19907" t="s">
        <v>14182</v>
      </c>
      <c r="F19907">
        <v>12200000</v>
      </c>
      <c r="G19907" t="s">
        <v>56807</v>
      </c>
      <c r="H19907" t="s">
        <v>56809</v>
      </c>
      <c r="I19907" t="s">
        <v>56810</v>
      </c>
      <c r="J19907" t="s">
        <v>41765</v>
      </c>
      <c r="K19907" t="s">
        <v>37</v>
      </c>
      <c r="L19907" t="s">
        <v>230</v>
      </c>
      <c r="M19907" t="s">
        <v>3981</v>
      </c>
      <c r="N19907" t="s">
        <v>3982</v>
      </c>
      <c r="O19907" t="s">
        <v>3982</v>
      </c>
      <c r="Q19907" t="s">
        <v>230</v>
      </c>
      <c r="R19907" t="s">
        <v>233</v>
      </c>
      <c r="S19907" t="s">
        <v>41</v>
      </c>
      <c r="T19907" t="s">
        <v>41765</v>
      </c>
      <c r="U19907" t="s">
        <v>41765</v>
      </c>
      <c r="V19907">
        <v>0</v>
      </c>
      <c r="W19907">
        <v>0</v>
      </c>
      <c r="X19907">
        <v>1</v>
      </c>
      <c r="Y19907">
        <v>0</v>
      </c>
      <c r="Z19907">
        <v>0</v>
      </c>
      <c r="AA19907">
        <v>0</v>
      </c>
      <c r="AB19907">
        <v>0</v>
      </c>
      <c r="AC19907">
        <v>0</v>
      </c>
      <c r="AD19907">
        <v>0</v>
      </c>
    </row>
    <row r="19908" spans="1:30" hidden="1" x14ac:dyDescent="0.3">
      <c r="A19908" t="s">
        <v>56811</v>
      </c>
      <c r="B19908" t="s">
        <v>56812</v>
      </c>
      <c r="C19908" t="s">
        <v>32</v>
      </c>
      <c r="E19908" s="1">
        <v>40920</v>
      </c>
      <c r="F19908">
        <v>880895</v>
      </c>
      <c r="G19908" t="s">
        <v>56811</v>
      </c>
      <c r="H19908" t="s">
        <v>56813</v>
      </c>
      <c r="I19908" t="s">
        <v>56814</v>
      </c>
      <c r="J19908" t="s">
        <v>41765</v>
      </c>
      <c r="K19908" t="s">
        <v>37</v>
      </c>
      <c r="L19908" t="s">
        <v>230</v>
      </c>
      <c r="M19908" t="s">
        <v>7195</v>
      </c>
      <c r="N19908" t="s">
        <v>7196</v>
      </c>
      <c r="O19908" t="s">
        <v>7196</v>
      </c>
      <c r="Q19908" t="s">
        <v>230</v>
      </c>
      <c r="R19908" t="s">
        <v>233</v>
      </c>
      <c r="S19908" t="s">
        <v>41</v>
      </c>
      <c r="T19908" t="s">
        <v>41765</v>
      </c>
      <c r="U19908" t="s">
        <v>41765</v>
      </c>
      <c r="V19908">
        <v>0</v>
      </c>
      <c r="W19908">
        <v>0</v>
      </c>
      <c r="X19908">
        <v>1</v>
      </c>
      <c r="Y19908">
        <v>0</v>
      </c>
      <c r="Z19908">
        <v>0</v>
      </c>
      <c r="AA19908">
        <v>0</v>
      </c>
      <c r="AB19908">
        <v>0</v>
      </c>
      <c r="AC19908">
        <v>0</v>
      </c>
      <c r="AD19908">
        <v>0</v>
      </c>
    </row>
    <row r="19909" spans="1:30" hidden="1" x14ac:dyDescent="0.3">
      <c r="A19909" t="s">
        <v>56815</v>
      </c>
      <c r="B19909" t="s">
        <v>56816</v>
      </c>
      <c r="C19909" t="s">
        <v>32</v>
      </c>
      <c r="E19909" t="s">
        <v>676</v>
      </c>
      <c r="F19909">
        <v>921614</v>
      </c>
      <c r="G19909" t="s">
        <v>56815</v>
      </c>
      <c r="H19909" t="s">
        <v>56817</v>
      </c>
      <c r="I19909" t="s">
        <v>56818</v>
      </c>
      <c r="J19909" t="s">
        <v>41765</v>
      </c>
      <c r="K19909" t="s">
        <v>37</v>
      </c>
      <c r="L19909" t="s">
        <v>230</v>
      </c>
      <c r="M19909" t="s">
        <v>3981</v>
      </c>
      <c r="N19909" t="s">
        <v>3982</v>
      </c>
      <c r="O19909" t="s">
        <v>3982</v>
      </c>
      <c r="Q19909" t="s">
        <v>230</v>
      </c>
      <c r="R19909" t="s">
        <v>233</v>
      </c>
      <c r="S19909" t="s">
        <v>41</v>
      </c>
      <c r="T19909" t="s">
        <v>41765</v>
      </c>
      <c r="U19909" t="s">
        <v>41765</v>
      </c>
      <c r="V19909">
        <v>0</v>
      </c>
      <c r="W19909">
        <v>0</v>
      </c>
      <c r="X19909">
        <v>1</v>
      </c>
      <c r="Y19909">
        <v>0</v>
      </c>
      <c r="Z19909">
        <v>0</v>
      </c>
      <c r="AA19909">
        <v>0</v>
      </c>
      <c r="AB19909">
        <v>0</v>
      </c>
      <c r="AC19909">
        <v>0</v>
      </c>
      <c r="AD19909">
        <v>0</v>
      </c>
    </row>
    <row r="19910" spans="1:30" hidden="1" x14ac:dyDescent="0.3">
      <c r="A19910" t="s">
        <v>56819</v>
      </c>
      <c r="B19910" t="s">
        <v>56820</v>
      </c>
      <c r="C19910" t="s">
        <v>32</v>
      </c>
      <c r="D19910" t="s">
        <v>33</v>
      </c>
      <c r="E19910" s="1">
        <v>40701</v>
      </c>
      <c r="F19910">
        <v>6500000</v>
      </c>
      <c r="G19910" t="s">
        <v>56819</v>
      </c>
      <c r="H19910" t="s">
        <v>56821</v>
      </c>
      <c r="I19910" t="s">
        <v>56822</v>
      </c>
      <c r="J19910" t="s">
        <v>41765</v>
      </c>
      <c r="K19910" t="s">
        <v>37</v>
      </c>
      <c r="L19910" t="s">
        <v>230</v>
      </c>
      <c r="M19910" t="s">
        <v>9341</v>
      </c>
      <c r="N19910" t="s">
        <v>3988</v>
      </c>
      <c r="O19910" t="s">
        <v>56459</v>
      </c>
      <c r="Q19910" t="s">
        <v>230</v>
      </c>
      <c r="R19910" t="s">
        <v>233</v>
      </c>
      <c r="S19910" t="s">
        <v>41</v>
      </c>
      <c r="T19910" t="s">
        <v>41765</v>
      </c>
      <c r="U19910" t="s">
        <v>41765</v>
      </c>
      <c r="V19910">
        <v>0</v>
      </c>
      <c r="W19910">
        <v>0</v>
      </c>
      <c r="X19910">
        <v>1</v>
      </c>
      <c r="Y19910">
        <v>0</v>
      </c>
      <c r="Z19910">
        <v>0</v>
      </c>
      <c r="AA19910">
        <v>0</v>
      </c>
      <c r="AB19910">
        <v>0</v>
      </c>
      <c r="AC19910">
        <v>0</v>
      </c>
      <c r="AD19910">
        <v>0</v>
      </c>
    </row>
    <row r="19911" spans="1:30" hidden="1" x14ac:dyDescent="0.3">
      <c r="A19911" t="s">
        <v>56823</v>
      </c>
      <c r="B19911" t="s">
        <v>56824</v>
      </c>
      <c r="C19911" t="s">
        <v>32</v>
      </c>
      <c r="D19911" t="s">
        <v>50</v>
      </c>
      <c r="E19911" s="1">
        <v>41062</v>
      </c>
      <c r="F19911">
        <v>11500000</v>
      </c>
      <c r="G19911" t="s">
        <v>56823</v>
      </c>
      <c r="H19911" t="s">
        <v>56825</v>
      </c>
      <c r="I19911" t="s">
        <v>56826</v>
      </c>
      <c r="J19911" t="s">
        <v>41765</v>
      </c>
      <c r="K19911" t="s">
        <v>37</v>
      </c>
      <c r="L19911" t="s">
        <v>230</v>
      </c>
      <c r="M19911" t="s">
        <v>231</v>
      </c>
      <c r="N19911" t="s">
        <v>232</v>
      </c>
      <c r="O19911" t="s">
        <v>232</v>
      </c>
      <c r="Q19911" t="s">
        <v>230</v>
      </c>
      <c r="R19911" t="s">
        <v>233</v>
      </c>
      <c r="S19911" t="s">
        <v>41</v>
      </c>
      <c r="T19911" t="s">
        <v>41765</v>
      </c>
      <c r="U19911" t="s">
        <v>41765</v>
      </c>
      <c r="V19911">
        <v>0</v>
      </c>
      <c r="W19911">
        <v>0</v>
      </c>
      <c r="X19911">
        <v>1</v>
      </c>
      <c r="Y19911">
        <v>0</v>
      </c>
      <c r="Z19911">
        <v>0</v>
      </c>
      <c r="AA19911">
        <v>0</v>
      </c>
      <c r="AB19911">
        <v>0</v>
      </c>
      <c r="AC19911">
        <v>0</v>
      </c>
      <c r="AD19911">
        <v>0</v>
      </c>
    </row>
    <row r="19912" spans="1:30" hidden="1" x14ac:dyDescent="0.3">
      <c r="A19912" t="s">
        <v>56827</v>
      </c>
      <c r="B19912" t="s">
        <v>56828</v>
      </c>
      <c r="C19912" t="s">
        <v>32</v>
      </c>
      <c r="E19912" t="s">
        <v>13626</v>
      </c>
      <c r="F19912">
        <v>2397225</v>
      </c>
      <c r="G19912" t="s">
        <v>56827</v>
      </c>
      <c r="H19912" t="s">
        <v>56829</v>
      </c>
      <c r="I19912" t="s">
        <v>56830</v>
      </c>
      <c r="J19912" t="s">
        <v>41765</v>
      </c>
      <c r="K19912" t="s">
        <v>168</v>
      </c>
      <c r="L19912" t="s">
        <v>230</v>
      </c>
      <c r="M19912" t="s">
        <v>3930</v>
      </c>
      <c r="N19912" t="s">
        <v>232</v>
      </c>
      <c r="O19912" t="s">
        <v>28634</v>
      </c>
      <c r="P19912" s="1">
        <v>32509</v>
      </c>
      <c r="Q19912" t="s">
        <v>230</v>
      </c>
      <c r="R19912" t="s">
        <v>233</v>
      </c>
      <c r="S19912" t="s">
        <v>41</v>
      </c>
      <c r="T19912" t="s">
        <v>41765</v>
      </c>
      <c r="U19912" t="s">
        <v>41765</v>
      </c>
      <c r="V19912">
        <v>0</v>
      </c>
      <c r="W19912">
        <v>0</v>
      </c>
      <c r="X19912">
        <v>1</v>
      </c>
      <c r="Y19912">
        <v>0</v>
      </c>
      <c r="Z19912">
        <v>0</v>
      </c>
      <c r="AA19912">
        <v>0</v>
      </c>
      <c r="AB19912">
        <v>0</v>
      </c>
      <c r="AC19912">
        <v>0</v>
      </c>
      <c r="AD19912">
        <v>0</v>
      </c>
    </row>
    <row r="19913" spans="1:30" hidden="1" x14ac:dyDescent="0.3">
      <c r="A19913" t="s">
        <v>56831</v>
      </c>
      <c r="B19913" t="s">
        <v>56832</v>
      </c>
      <c r="C19913" t="s">
        <v>32</v>
      </c>
      <c r="E19913" t="s">
        <v>2517</v>
      </c>
      <c r="F19913">
        <v>4977547</v>
      </c>
      <c r="G19913" t="s">
        <v>56831</v>
      </c>
      <c r="H19913" t="s">
        <v>56833</v>
      </c>
      <c r="I19913" t="s">
        <v>56834</v>
      </c>
      <c r="J19913" t="s">
        <v>41765</v>
      </c>
      <c r="K19913" t="s">
        <v>37</v>
      </c>
      <c r="L19913" t="s">
        <v>230</v>
      </c>
      <c r="M19913" t="s">
        <v>18487</v>
      </c>
      <c r="N19913" t="s">
        <v>18488</v>
      </c>
      <c r="O19913" t="s">
        <v>18488</v>
      </c>
      <c r="P19913" s="1">
        <v>40544</v>
      </c>
      <c r="Q19913" t="s">
        <v>230</v>
      </c>
      <c r="R19913" t="s">
        <v>233</v>
      </c>
      <c r="S19913" t="s">
        <v>41</v>
      </c>
      <c r="T19913" t="s">
        <v>41765</v>
      </c>
      <c r="U19913" t="s">
        <v>41765</v>
      </c>
      <c r="V19913">
        <v>0</v>
      </c>
      <c r="W19913">
        <v>0</v>
      </c>
      <c r="X19913">
        <v>1</v>
      </c>
      <c r="Y19913">
        <v>0</v>
      </c>
      <c r="Z19913">
        <v>0</v>
      </c>
      <c r="AA19913">
        <v>0</v>
      </c>
      <c r="AB19913">
        <v>0</v>
      </c>
      <c r="AC19913">
        <v>0</v>
      </c>
      <c r="AD19913">
        <v>0</v>
      </c>
    </row>
    <row r="19914" spans="1:30" hidden="1" x14ac:dyDescent="0.3">
      <c r="A19914" t="s">
        <v>56835</v>
      </c>
      <c r="B19914" t="s">
        <v>56836</v>
      </c>
      <c r="C19914" t="s">
        <v>32</v>
      </c>
      <c r="D19914" t="s">
        <v>50</v>
      </c>
      <c r="E19914" t="s">
        <v>56837</v>
      </c>
      <c r="F19914">
        <v>20000000</v>
      </c>
      <c r="G19914" t="s">
        <v>56835</v>
      </c>
      <c r="H19914" t="s">
        <v>56838</v>
      </c>
      <c r="I19914" t="s">
        <v>56839</v>
      </c>
      <c r="J19914" t="s">
        <v>41765</v>
      </c>
      <c r="K19914" t="s">
        <v>37</v>
      </c>
      <c r="L19914" t="s">
        <v>230</v>
      </c>
      <c r="M19914" t="s">
        <v>231</v>
      </c>
      <c r="N19914" t="s">
        <v>232</v>
      </c>
      <c r="O19914" t="s">
        <v>232</v>
      </c>
      <c r="Q19914" t="s">
        <v>230</v>
      </c>
      <c r="R19914" t="s">
        <v>233</v>
      </c>
      <c r="S19914" t="s">
        <v>41</v>
      </c>
      <c r="T19914" t="s">
        <v>41765</v>
      </c>
      <c r="U19914" t="s">
        <v>41765</v>
      </c>
      <c r="V19914">
        <v>0</v>
      </c>
      <c r="W19914">
        <v>0</v>
      </c>
      <c r="X19914">
        <v>1</v>
      </c>
      <c r="Y19914">
        <v>0</v>
      </c>
      <c r="Z19914">
        <v>0</v>
      </c>
      <c r="AA19914">
        <v>0</v>
      </c>
      <c r="AB19914">
        <v>0</v>
      </c>
      <c r="AC19914">
        <v>0</v>
      </c>
      <c r="AD19914">
        <v>0</v>
      </c>
    </row>
    <row r="19915" spans="1:30" hidden="1" x14ac:dyDescent="0.3">
      <c r="A19915" t="s">
        <v>56840</v>
      </c>
      <c r="B19915" t="s">
        <v>56841</v>
      </c>
      <c r="C19915" t="s">
        <v>32</v>
      </c>
      <c r="E19915" t="s">
        <v>458</v>
      </c>
      <c r="F19915">
        <v>10000000</v>
      </c>
      <c r="G19915" t="s">
        <v>56840</v>
      </c>
      <c r="H19915" t="s">
        <v>56842</v>
      </c>
      <c r="I19915" t="s">
        <v>56843</v>
      </c>
      <c r="J19915" t="s">
        <v>41765</v>
      </c>
      <c r="K19915" t="s">
        <v>37</v>
      </c>
      <c r="L19915" t="s">
        <v>230</v>
      </c>
      <c r="M19915" t="s">
        <v>231</v>
      </c>
      <c r="N19915" t="s">
        <v>232</v>
      </c>
      <c r="O19915" t="s">
        <v>232</v>
      </c>
      <c r="Q19915" t="s">
        <v>230</v>
      </c>
      <c r="R19915" t="s">
        <v>233</v>
      </c>
      <c r="S19915" t="s">
        <v>41</v>
      </c>
      <c r="T19915" t="s">
        <v>41765</v>
      </c>
      <c r="U19915" t="s">
        <v>41765</v>
      </c>
      <c r="V19915">
        <v>0</v>
      </c>
      <c r="W19915">
        <v>0</v>
      </c>
      <c r="X19915">
        <v>1</v>
      </c>
      <c r="Y19915">
        <v>0</v>
      </c>
      <c r="Z19915">
        <v>0</v>
      </c>
      <c r="AA19915">
        <v>0</v>
      </c>
      <c r="AB19915">
        <v>0</v>
      </c>
      <c r="AC19915">
        <v>0</v>
      </c>
      <c r="AD19915">
        <v>0</v>
      </c>
    </row>
    <row r="19916" spans="1:30" hidden="1" x14ac:dyDescent="0.3">
      <c r="A19916" t="s">
        <v>56844</v>
      </c>
      <c r="B19916" t="s">
        <v>56845</v>
      </c>
      <c r="C19916" t="s">
        <v>32</v>
      </c>
      <c r="E19916" s="1">
        <v>37903</v>
      </c>
      <c r="F19916">
        <v>6351289</v>
      </c>
      <c r="G19916" t="s">
        <v>56844</v>
      </c>
      <c r="H19916" t="s">
        <v>56846</v>
      </c>
      <c r="I19916" t="s">
        <v>56847</v>
      </c>
      <c r="J19916" t="s">
        <v>41765</v>
      </c>
      <c r="K19916" t="s">
        <v>37</v>
      </c>
      <c r="L19916" t="s">
        <v>230</v>
      </c>
      <c r="M19916" t="s">
        <v>4089</v>
      </c>
      <c r="N19916" t="s">
        <v>3988</v>
      </c>
      <c r="O19916" t="s">
        <v>56848</v>
      </c>
      <c r="Q19916" t="s">
        <v>230</v>
      </c>
      <c r="R19916" t="s">
        <v>233</v>
      </c>
      <c r="S19916" t="s">
        <v>41</v>
      </c>
      <c r="T19916" t="s">
        <v>41765</v>
      </c>
      <c r="U19916" t="s">
        <v>41765</v>
      </c>
      <c r="V19916">
        <v>0</v>
      </c>
      <c r="W19916">
        <v>0</v>
      </c>
      <c r="X19916">
        <v>1</v>
      </c>
      <c r="Y19916">
        <v>0</v>
      </c>
      <c r="Z19916">
        <v>0</v>
      </c>
      <c r="AA19916">
        <v>0</v>
      </c>
      <c r="AB19916">
        <v>0</v>
      </c>
      <c r="AC19916">
        <v>0</v>
      </c>
      <c r="AD19916">
        <v>0</v>
      </c>
    </row>
    <row r="19917" spans="1:30" hidden="1" x14ac:dyDescent="0.3">
      <c r="A19917" t="s">
        <v>56844</v>
      </c>
      <c r="B19917" t="s">
        <v>56849</v>
      </c>
      <c r="C19917" t="s">
        <v>32</v>
      </c>
      <c r="D19917" t="s">
        <v>322</v>
      </c>
      <c r="E19917" t="s">
        <v>935</v>
      </c>
      <c r="F19917">
        <v>12700000</v>
      </c>
      <c r="G19917" t="s">
        <v>56844</v>
      </c>
      <c r="H19917" t="s">
        <v>56846</v>
      </c>
      <c r="I19917" t="s">
        <v>56847</v>
      </c>
      <c r="J19917" t="s">
        <v>41765</v>
      </c>
      <c r="K19917" t="s">
        <v>37</v>
      </c>
      <c r="L19917" t="s">
        <v>230</v>
      </c>
      <c r="M19917" t="s">
        <v>4089</v>
      </c>
      <c r="N19917" t="s">
        <v>3988</v>
      </c>
      <c r="O19917" t="s">
        <v>56848</v>
      </c>
      <c r="Q19917" t="s">
        <v>230</v>
      </c>
      <c r="R19917" t="s">
        <v>233</v>
      </c>
      <c r="S19917" t="s">
        <v>41</v>
      </c>
      <c r="T19917" t="s">
        <v>41765</v>
      </c>
      <c r="U19917" t="s">
        <v>41765</v>
      </c>
      <c r="V19917">
        <v>0</v>
      </c>
      <c r="W19917">
        <v>0</v>
      </c>
      <c r="X19917">
        <v>1</v>
      </c>
      <c r="Y19917">
        <v>0</v>
      </c>
      <c r="Z19917">
        <v>0</v>
      </c>
      <c r="AA19917">
        <v>0</v>
      </c>
      <c r="AB19917">
        <v>0</v>
      </c>
      <c r="AC19917">
        <v>0</v>
      </c>
      <c r="AD19917">
        <v>0</v>
      </c>
    </row>
    <row r="19918" spans="1:30" hidden="1" x14ac:dyDescent="0.3">
      <c r="A19918" t="s">
        <v>56850</v>
      </c>
      <c r="B19918" t="s">
        <v>56851</v>
      </c>
      <c r="C19918" t="s">
        <v>32</v>
      </c>
      <c r="D19918" t="s">
        <v>50</v>
      </c>
      <c r="E19918" t="s">
        <v>3558</v>
      </c>
      <c r="F19918">
        <v>11000000</v>
      </c>
      <c r="G19918" t="s">
        <v>56850</v>
      </c>
      <c r="H19918" t="s">
        <v>56852</v>
      </c>
      <c r="I19918" t="s">
        <v>56853</v>
      </c>
      <c r="J19918" t="s">
        <v>41765</v>
      </c>
      <c r="K19918" t="s">
        <v>37</v>
      </c>
      <c r="L19918" t="s">
        <v>230</v>
      </c>
      <c r="M19918" t="s">
        <v>18361</v>
      </c>
      <c r="N19918" t="s">
        <v>232</v>
      </c>
      <c r="O19918" t="s">
        <v>47478</v>
      </c>
      <c r="P19918" s="1">
        <v>41278</v>
      </c>
      <c r="Q19918" t="s">
        <v>230</v>
      </c>
      <c r="R19918" t="s">
        <v>233</v>
      </c>
      <c r="S19918" t="s">
        <v>41</v>
      </c>
      <c r="T19918" t="s">
        <v>41765</v>
      </c>
      <c r="U19918" t="s">
        <v>41765</v>
      </c>
      <c r="V19918">
        <v>0</v>
      </c>
      <c r="W19918">
        <v>0</v>
      </c>
      <c r="X19918">
        <v>1</v>
      </c>
      <c r="Y19918">
        <v>0</v>
      </c>
      <c r="Z19918">
        <v>0</v>
      </c>
      <c r="AA19918">
        <v>0</v>
      </c>
      <c r="AB19918">
        <v>0</v>
      </c>
      <c r="AC19918">
        <v>0</v>
      </c>
      <c r="AD19918">
        <v>0</v>
      </c>
    </row>
    <row r="19919" spans="1:30" hidden="1" x14ac:dyDescent="0.3">
      <c r="A19919" t="s">
        <v>56854</v>
      </c>
      <c r="B19919" t="s">
        <v>56855</v>
      </c>
      <c r="C19919" t="s">
        <v>32</v>
      </c>
      <c r="D19919" t="s">
        <v>50</v>
      </c>
      <c r="E19919" s="1">
        <v>41040</v>
      </c>
      <c r="F19919">
        <v>6000000</v>
      </c>
      <c r="G19919" t="s">
        <v>56854</v>
      </c>
      <c r="H19919" t="s">
        <v>56856</v>
      </c>
      <c r="I19919" t="s">
        <v>56857</v>
      </c>
      <c r="J19919" t="s">
        <v>41765</v>
      </c>
      <c r="K19919" t="s">
        <v>37</v>
      </c>
      <c r="L19919" t="s">
        <v>230</v>
      </c>
      <c r="M19919" t="s">
        <v>8128</v>
      </c>
      <c r="N19919" t="s">
        <v>9444</v>
      </c>
      <c r="O19919" t="s">
        <v>9444</v>
      </c>
      <c r="Q19919" t="s">
        <v>230</v>
      </c>
      <c r="R19919" t="s">
        <v>233</v>
      </c>
      <c r="S19919" t="s">
        <v>41</v>
      </c>
      <c r="T19919" t="s">
        <v>41765</v>
      </c>
      <c r="U19919" t="s">
        <v>41765</v>
      </c>
      <c r="V19919">
        <v>0</v>
      </c>
      <c r="W19919">
        <v>0</v>
      </c>
      <c r="X19919">
        <v>1</v>
      </c>
      <c r="Y19919">
        <v>0</v>
      </c>
      <c r="Z19919">
        <v>0</v>
      </c>
      <c r="AA19919">
        <v>0</v>
      </c>
      <c r="AB19919">
        <v>0</v>
      </c>
      <c r="AC19919">
        <v>0</v>
      </c>
      <c r="AD19919">
        <v>0</v>
      </c>
    </row>
    <row r="19920" spans="1:30" hidden="1" x14ac:dyDescent="0.3">
      <c r="A19920" t="s">
        <v>56858</v>
      </c>
      <c r="B19920" t="s">
        <v>56859</v>
      </c>
      <c r="C19920" t="s">
        <v>32</v>
      </c>
      <c r="E19920" t="s">
        <v>1865</v>
      </c>
      <c r="F19920">
        <v>1546558</v>
      </c>
      <c r="G19920" t="s">
        <v>56858</v>
      </c>
      <c r="H19920" t="s">
        <v>56860</v>
      </c>
      <c r="I19920" t="s">
        <v>56861</v>
      </c>
      <c r="J19920" t="s">
        <v>41778</v>
      </c>
      <c r="K19920" t="s">
        <v>37</v>
      </c>
      <c r="L19920" t="s">
        <v>230</v>
      </c>
      <c r="M19920" t="s">
        <v>4040</v>
      </c>
      <c r="N19920" t="s">
        <v>4041</v>
      </c>
      <c r="O19920" t="s">
        <v>4041</v>
      </c>
      <c r="Q19920" t="s">
        <v>230</v>
      </c>
      <c r="R19920" t="s">
        <v>233</v>
      </c>
      <c r="S19920" t="s">
        <v>41</v>
      </c>
      <c r="T19920" t="s">
        <v>41765</v>
      </c>
      <c r="U19920" t="s">
        <v>41765</v>
      </c>
      <c r="V19920">
        <v>0</v>
      </c>
      <c r="W19920">
        <v>0</v>
      </c>
      <c r="X19920">
        <v>1</v>
      </c>
      <c r="Y19920">
        <v>0</v>
      </c>
      <c r="Z19920">
        <v>0</v>
      </c>
      <c r="AA19920">
        <v>0</v>
      </c>
      <c r="AB19920">
        <v>0</v>
      </c>
      <c r="AC19920">
        <v>0</v>
      </c>
      <c r="AD19920">
        <v>0</v>
      </c>
    </row>
    <row r="19921" spans="1:30" hidden="1" x14ac:dyDescent="0.3">
      <c r="A19921" t="s">
        <v>56862</v>
      </c>
      <c r="B19921" t="s">
        <v>56863</v>
      </c>
      <c r="C19921" t="s">
        <v>32</v>
      </c>
      <c r="D19921" t="s">
        <v>50</v>
      </c>
      <c r="E19921" t="s">
        <v>13647</v>
      </c>
      <c r="F19921">
        <v>3007428</v>
      </c>
      <c r="G19921" t="s">
        <v>56862</v>
      </c>
      <c r="H19921" t="s">
        <v>56864</v>
      </c>
      <c r="I19921" t="s">
        <v>56865</v>
      </c>
      <c r="J19921" t="s">
        <v>41765</v>
      </c>
      <c r="K19921" t="s">
        <v>37</v>
      </c>
      <c r="L19921" t="s">
        <v>4255</v>
      </c>
      <c r="M19921">
        <v>7</v>
      </c>
      <c r="N19921" t="s">
        <v>4282</v>
      </c>
      <c r="O19921" t="s">
        <v>56866</v>
      </c>
      <c r="P19921" s="1">
        <v>40179</v>
      </c>
      <c r="Q19921" t="s">
        <v>4255</v>
      </c>
      <c r="R19921" t="s">
        <v>4257</v>
      </c>
      <c r="S19921" t="s">
        <v>41</v>
      </c>
      <c r="T19921" t="s">
        <v>41765</v>
      </c>
      <c r="U19921" t="s">
        <v>41765</v>
      </c>
      <c r="V19921">
        <v>0</v>
      </c>
      <c r="W19921">
        <v>0</v>
      </c>
      <c r="X19921">
        <v>1</v>
      </c>
      <c r="Y19921">
        <v>0</v>
      </c>
      <c r="Z19921">
        <v>0</v>
      </c>
      <c r="AA19921">
        <v>0</v>
      </c>
      <c r="AB19921">
        <v>0</v>
      </c>
      <c r="AC19921">
        <v>0</v>
      </c>
      <c r="AD19921">
        <v>0</v>
      </c>
    </row>
    <row r="19922" spans="1:30" hidden="1" x14ac:dyDescent="0.3">
      <c r="A19922" t="s">
        <v>56862</v>
      </c>
      <c r="B19922" t="s">
        <v>56863</v>
      </c>
      <c r="C19922" t="s">
        <v>32</v>
      </c>
      <c r="D19922" t="s">
        <v>50</v>
      </c>
      <c r="E19922" t="s">
        <v>13647</v>
      </c>
      <c r="F19922">
        <v>3007428</v>
      </c>
      <c r="G19922" t="s">
        <v>56862</v>
      </c>
      <c r="H19922" t="s">
        <v>56864</v>
      </c>
      <c r="I19922" t="s">
        <v>56865</v>
      </c>
      <c r="J19922" t="s">
        <v>41765</v>
      </c>
      <c r="K19922" t="s">
        <v>37</v>
      </c>
      <c r="L19922" t="s">
        <v>4255</v>
      </c>
      <c r="M19922">
        <v>7</v>
      </c>
      <c r="N19922" t="s">
        <v>4282</v>
      </c>
      <c r="O19922" t="s">
        <v>56866</v>
      </c>
      <c r="P19922" s="1">
        <v>40179</v>
      </c>
      <c r="Q19922" t="s">
        <v>4255</v>
      </c>
      <c r="R19922" t="s">
        <v>4258</v>
      </c>
      <c r="S19922" t="s">
        <v>41</v>
      </c>
      <c r="T19922" t="s">
        <v>41765</v>
      </c>
      <c r="U19922" t="s">
        <v>41765</v>
      </c>
      <c r="V19922">
        <v>0</v>
      </c>
      <c r="W19922">
        <v>0</v>
      </c>
      <c r="X19922">
        <v>1</v>
      </c>
      <c r="Y19922">
        <v>0</v>
      </c>
      <c r="Z19922">
        <v>0</v>
      </c>
      <c r="AA19922">
        <v>0</v>
      </c>
      <c r="AB19922">
        <v>0</v>
      </c>
      <c r="AC19922">
        <v>0</v>
      </c>
      <c r="AD19922">
        <v>0</v>
      </c>
    </row>
    <row r="19923" spans="1:30" hidden="1" x14ac:dyDescent="0.3">
      <c r="A19923" t="s">
        <v>56867</v>
      </c>
      <c r="B19923" t="s">
        <v>56868</v>
      </c>
      <c r="C19923" t="s">
        <v>32</v>
      </c>
      <c r="E19923" t="s">
        <v>32325</v>
      </c>
      <c r="F19923">
        <v>708825</v>
      </c>
      <c r="G19923" t="s">
        <v>56867</v>
      </c>
      <c r="H19923" t="s">
        <v>56869</v>
      </c>
      <c r="I19923" t="s">
        <v>56870</v>
      </c>
      <c r="J19923" t="s">
        <v>41765</v>
      </c>
      <c r="K19923" t="s">
        <v>37</v>
      </c>
      <c r="L19923" t="s">
        <v>4255</v>
      </c>
      <c r="M19923">
        <v>4</v>
      </c>
      <c r="N19923" t="s">
        <v>56871</v>
      </c>
      <c r="O19923" t="s">
        <v>56871</v>
      </c>
      <c r="P19923" s="1">
        <v>40179</v>
      </c>
      <c r="Q19923" t="s">
        <v>4255</v>
      </c>
      <c r="R19923" t="s">
        <v>4257</v>
      </c>
      <c r="S19923" t="s">
        <v>41</v>
      </c>
      <c r="T19923" t="s">
        <v>41765</v>
      </c>
      <c r="U19923" t="s">
        <v>41765</v>
      </c>
      <c r="V19923">
        <v>0</v>
      </c>
      <c r="W19923">
        <v>0</v>
      </c>
      <c r="X19923">
        <v>1</v>
      </c>
      <c r="Y19923">
        <v>0</v>
      </c>
      <c r="Z19923">
        <v>0</v>
      </c>
      <c r="AA19923">
        <v>0</v>
      </c>
      <c r="AB19923">
        <v>0</v>
      </c>
      <c r="AC19923">
        <v>0</v>
      </c>
      <c r="AD19923">
        <v>0</v>
      </c>
    </row>
    <row r="19924" spans="1:30" hidden="1" x14ac:dyDescent="0.3">
      <c r="A19924" t="s">
        <v>56867</v>
      </c>
      <c r="B19924" t="s">
        <v>56868</v>
      </c>
      <c r="C19924" t="s">
        <v>32</v>
      </c>
      <c r="E19924" t="s">
        <v>32325</v>
      </c>
      <c r="F19924">
        <v>708825</v>
      </c>
      <c r="G19924" t="s">
        <v>56867</v>
      </c>
      <c r="H19924" t="s">
        <v>56869</v>
      </c>
      <c r="I19924" t="s">
        <v>56870</v>
      </c>
      <c r="J19924" t="s">
        <v>41765</v>
      </c>
      <c r="K19924" t="s">
        <v>37</v>
      </c>
      <c r="L19924" t="s">
        <v>4255</v>
      </c>
      <c r="M19924">
        <v>4</v>
      </c>
      <c r="N19924" t="s">
        <v>56871</v>
      </c>
      <c r="O19924" t="s">
        <v>56871</v>
      </c>
      <c r="P19924" s="1">
        <v>40179</v>
      </c>
      <c r="Q19924" t="s">
        <v>4255</v>
      </c>
      <c r="R19924" t="s">
        <v>4258</v>
      </c>
      <c r="S19924" t="s">
        <v>41</v>
      </c>
      <c r="T19924" t="s">
        <v>41765</v>
      </c>
      <c r="U19924" t="s">
        <v>41765</v>
      </c>
      <c r="V19924">
        <v>0</v>
      </c>
      <c r="W19924">
        <v>0</v>
      </c>
      <c r="X19924">
        <v>1</v>
      </c>
      <c r="Y19924">
        <v>0</v>
      </c>
      <c r="Z19924">
        <v>0</v>
      </c>
      <c r="AA19924">
        <v>0</v>
      </c>
      <c r="AB19924">
        <v>0</v>
      </c>
      <c r="AC19924">
        <v>0</v>
      </c>
      <c r="AD19924">
        <v>0</v>
      </c>
    </row>
    <row r="19925" spans="1:30" hidden="1" x14ac:dyDescent="0.3">
      <c r="A19925" t="s">
        <v>56867</v>
      </c>
      <c r="B19925" t="s">
        <v>56872</v>
      </c>
      <c r="C19925" t="s">
        <v>32</v>
      </c>
      <c r="E19925" s="1">
        <v>40858</v>
      </c>
      <c r="F19925">
        <v>604935</v>
      </c>
      <c r="G19925" t="s">
        <v>56867</v>
      </c>
      <c r="H19925" t="s">
        <v>56869</v>
      </c>
      <c r="I19925" t="s">
        <v>56870</v>
      </c>
      <c r="J19925" t="s">
        <v>41765</v>
      </c>
      <c r="K19925" t="s">
        <v>37</v>
      </c>
      <c r="L19925" t="s">
        <v>4255</v>
      </c>
      <c r="M19925">
        <v>4</v>
      </c>
      <c r="N19925" t="s">
        <v>56871</v>
      </c>
      <c r="O19925" t="s">
        <v>56871</v>
      </c>
      <c r="P19925" s="1">
        <v>40179</v>
      </c>
      <c r="Q19925" t="s">
        <v>4255</v>
      </c>
      <c r="R19925" t="s">
        <v>4257</v>
      </c>
      <c r="S19925" t="s">
        <v>41</v>
      </c>
      <c r="T19925" t="s">
        <v>41765</v>
      </c>
      <c r="U19925" t="s">
        <v>41765</v>
      </c>
      <c r="V19925">
        <v>0</v>
      </c>
      <c r="W19925">
        <v>0</v>
      </c>
      <c r="X19925">
        <v>1</v>
      </c>
      <c r="Y19925">
        <v>0</v>
      </c>
      <c r="Z19925">
        <v>0</v>
      </c>
      <c r="AA19925">
        <v>0</v>
      </c>
      <c r="AB19925">
        <v>0</v>
      </c>
      <c r="AC19925">
        <v>0</v>
      </c>
      <c r="AD19925">
        <v>0</v>
      </c>
    </row>
    <row r="19926" spans="1:30" hidden="1" x14ac:dyDescent="0.3">
      <c r="A19926" t="s">
        <v>56867</v>
      </c>
      <c r="B19926" t="s">
        <v>56872</v>
      </c>
      <c r="C19926" t="s">
        <v>32</v>
      </c>
      <c r="E19926" s="1">
        <v>40858</v>
      </c>
      <c r="F19926">
        <v>604935</v>
      </c>
      <c r="G19926" t="s">
        <v>56867</v>
      </c>
      <c r="H19926" t="s">
        <v>56869</v>
      </c>
      <c r="I19926" t="s">
        <v>56870</v>
      </c>
      <c r="J19926" t="s">
        <v>41765</v>
      </c>
      <c r="K19926" t="s">
        <v>37</v>
      </c>
      <c r="L19926" t="s">
        <v>4255</v>
      </c>
      <c r="M19926">
        <v>4</v>
      </c>
      <c r="N19926" t="s">
        <v>56871</v>
      </c>
      <c r="O19926" t="s">
        <v>56871</v>
      </c>
      <c r="P19926" s="1">
        <v>40179</v>
      </c>
      <c r="Q19926" t="s">
        <v>4255</v>
      </c>
      <c r="R19926" t="s">
        <v>4258</v>
      </c>
      <c r="S19926" t="s">
        <v>41</v>
      </c>
      <c r="T19926" t="s">
        <v>41765</v>
      </c>
      <c r="U19926" t="s">
        <v>41765</v>
      </c>
      <c r="V19926">
        <v>0</v>
      </c>
      <c r="W19926">
        <v>0</v>
      </c>
      <c r="X19926">
        <v>1</v>
      </c>
      <c r="Y19926">
        <v>0</v>
      </c>
      <c r="Z19926">
        <v>0</v>
      </c>
      <c r="AA19926">
        <v>0</v>
      </c>
      <c r="AB19926">
        <v>0</v>
      </c>
      <c r="AC19926">
        <v>0</v>
      </c>
      <c r="AD19926">
        <v>0</v>
      </c>
    </row>
    <row r="19927" spans="1:30" hidden="1" x14ac:dyDescent="0.3">
      <c r="A19927" t="s">
        <v>56873</v>
      </c>
      <c r="B19927" t="s">
        <v>56874</v>
      </c>
      <c r="C19927" t="s">
        <v>32</v>
      </c>
      <c r="E19927" s="1">
        <v>39881</v>
      </c>
      <c r="F19927">
        <v>10060000</v>
      </c>
      <c r="G19927" t="s">
        <v>56873</v>
      </c>
      <c r="H19927" t="s">
        <v>56875</v>
      </c>
      <c r="I19927" t="s">
        <v>56876</v>
      </c>
      <c r="J19927" t="s">
        <v>41778</v>
      </c>
      <c r="K19927" t="s">
        <v>37</v>
      </c>
      <c r="L19927" t="s">
        <v>4255</v>
      </c>
      <c r="M19927">
        <v>5</v>
      </c>
      <c r="N19927" t="s">
        <v>4282</v>
      </c>
      <c r="O19927" t="s">
        <v>56877</v>
      </c>
      <c r="P19927" s="1">
        <v>36161</v>
      </c>
      <c r="Q19927" t="s">
        <v>4255</v>
      </c>
      <c r="R19927" t="s">
        <v>4257</v>
      </c>
      <c r="S19927" t="s">
        <v>41</v>
      </c>
      <c r="T19927" t="s">
        <v>41765</v>
      </c>
      <c r="U19927" t="s">
        <v>41765</v>
      </c>
      <c r="V19927">
        <v>0</v>
      </c>
      <c r="W19927">
        <v>0</v>
      </c>
      <c r="X19927">
        <v>1</v>
      </c>
      <c r="Y19927">
        <v>0</v>
      </c>
      <c r="Z19927">
        <v>0</v>
      </c>
      <c r="AA19927">
        <v>0</v>
      </c>
      <c r="AB19927">
        <v>0</v>
      </c>
      <c r="AC19927">
        <v>0</v>
      </c>
      <c r="AD19927">
        <v>0</v>
      </c>
    </row>
    <row r="19928" spans="1:30" hidden="1" x14ac:dyDescent="0.3">
      <c r="A19928" t="s">
        <v>56873</v>
      </c>
      <c r="B19928" t="s">
        <v>56874</v>
      </c>
      <c r="C19928" t="s">
        <v>32</v>
      </c>
      <c r="E19928" s="1">
        <v>39881</v>
      </c>
      <c r="F19928">
        <v>10060000</v>
      </c>
      <c r="G19928" t="s">
        <v>56873</v>
      </c>
      <c r="H19928" t="s">
        <v>56875</v>
      </c>
      <c r="I19928" t="s">
        <v>56876</v>
      </c>
      <c r="J19928" t="s">
        <v>41778</v>
      </c>
      <c r="K19928" t="s">
        <v>37</v>
      </c>
      <c r="L19928" t="s">
        <v>4255</v>
      </c>
      <c r="M19928">
        <v>5</v>
      </c>
      <c r="N19928" t="s">
        <v>4282</v>
      </c>
      <c r="O19928" t="s">
        <v>56877</v>
      </c>
      <c r="P19928" s="1">
        <v>36161</v>
      </c>
      <c r="Q19928" t="s">
        <v>4255</v>
      </c>
      <c r="R19928" t="s">
        <v>4258</v>
      </c>
      <c r="S19928" t="s">
        <v>41</v>
      </c>
      <c r="T19928" t="s">
        <v>41765</v>
      </c>
      <c r="U19928" t="s">
        <v>41765</v>
      </c>
      <c r="V19928">
        <v>0</v>
      </c>
      <c r="W19928">
        <v>0</v>
      </c>
      <c r="X19928">
        <v>1</v>
      </c>
      <c r="Y19928">
        <v>0</v>
      </c>
      <c r="Z19928">
        <v>0</v>
      </c>
      <c r="AA19928">
        <v>0</v>
      </c>
      <c r="AB19928">
        <v>0</v>
      </c>
      <c r="AC19928">
        <v>0</v>
      </c>
      <c r="AD19928">
        <v>0</v>
      </c>
    </row>
    <row r="19929" spans="1:30" hidden="1" x14ac:dyDescent="0.3">
      <c r="A19929" t="s">
        <v>56878</v>
      </c>
      <c r="B19929" t="s">
        <v>56879</v>
      </c>
      <c r="C19929" t="s">
        <v>32</v>
      </c>
      <c r="E19929" s="1">
        <v>41889</v>
      </c>
      <c r="F19929">
        <v>4692720</v>
      </c>
      <c r="G19929" t="s">
        <v>56878</v>
      </c>
      <c r="H19929" t="s">
        <v>56880</v>
      </c>
      <c r="I19929" t="s">
        <v>56881</v>
      </c>
      <c r="J19929" t="s">
        <v>43443</v>
      </c>
      <c r="K19929" t="s">
        <v>37</v>
      </c>
      <c r="L19929" t="s">
        <v>4255</v>
      </c>
      <c r="M19929">
        <v>2</v>
      </c>
      <c r="N19929" t="s">
        <v>4256</v>
      </c>
      <c r="O19929" t="s">
        <v>4256</v>
      </c>
      <c r="Q19929" t="s">
        <v>4255</v>
      </c>
      <c r="R19929" t="s">
        <v>4257</v>
      </c>
      <c r="S19929" t="s">
        <v>41</v>
      </c>
      <c r="T19929" t="s">
        <v>41765</v>
      </c>
      <c r="U19929" t="s">
        <v>41765</v>
      </c>
      <c r="V19929">
        <v>0</v>
      </c>
      <c r="W19929">
        <v>0</v>
      </c>
      <c r="X19929">
        <v>1</v>
      </c>
      <c r="Y19929">
        <v>0</v>
      </c>
      <c r="Z19929">
        <v>0</v>
      </c>
      <c r="AA19929">
        <v>0</v>
      </c>
      <c r="AB19929">
        <v>0</v>
      </c>
      <c r="AC19929">
        <v>0</v>
      </c>
      <c r="AD19929">
        <v>0</v>
      </c>
    </row>
    <row r="19930" spans="1:30" hidden="1" x14ac:dyDescent="0.3">
      <c r="A19930" t="s">
        <v>56878</v>
      </c>
      <c r="B19930" t="s">
        <v>56879</v>
      </c>
      <c r="C19930" t="s">
        <v>32</v>
      </c>
      <c r="E19930" s="1">
        <v>41889</v>
      </c>
      <c r="F19930">
        <v>4692720</v>
      </c>
      <c r="G19930" t="s">
        <v>56878</v>
      </c>
      <c r="H19930" t="s">
        <v>56880</v>
      </c>
      <c r="I19930" t="s">
        <v>56881</v>
      </c>
      <c r="J19930" t="s">
        <v>43443</v>
      </c>
      <c r="K19930" t="s">
        <v>37</v>
      </c>
      <c r="L19930" t="s">
        <v>4255</v>
      </c>
      <c r="M19930">
        <v>2</v>
      </c>
      <c r="N19930" t="s">
        <v>4256</v>
      </c>
      <c r="O19930" t="s">
        <v>4256</v>
      </c>
      <c r="Q19930" t="s">
        <v>4255</v>
      </c>
      <c r="R19930" t="s">
        <v>4258</v>
      </c>
      <c r="S19930" t="s">
        <v>41</v>
      </c>
      <c r="T19930" t="s">
        <v>41765</v>
      </c>
      <c r="U19930" t="s">
        <v>41765</v>
      </c>
      <c r="V19930">
        <v>0</v>
      </c>
      <c r="W19930">
        <v>0</v>
      </c>
      <c r="X19930">
        <v>1</v>
      </c>
      <c r="Y19930">
        <v>0</v>
      </c>
      <c r="Z19930">
        <v>0</v>
      </c>
      <c r="AA19930">
        <v>0</v>
      </c>
      <c r="AB19930">
        <v>0</v>
      </c>
      <c r="AC19930">
        <v>0</v>
      </c>
      <c r="AD19930">
        <v>0</v>
      </c>
    </row>
    <row r="19931" spans="1:30" hidden="1" x14ac:dyDescent="0.3">
      <c r="A19931" t="s">
        <v>56882</v>
      </c>
      <c r="B19931" t="s">
        <v>56883</v>
      </c>
      <c r="C19931" t="s">
        <v>32</v>
      </c>
      <c r="E19931" t="s">
        <v>1522</v>
      </c>
      <c r="F19931">
        <v>423000</v>
      </c>
      <c r="G19931" t="s">
        <v>56882</v>
      </c>
      <c r="H19931" t="s">
        <v>56884</v>
      </c>
      <c r="I19931" t="s">
        <v>56885</v>
      </c>
      <c r="J19931" t="s">
        <v>41765</v>
      </c>
      <c r="K19931" t="s">
        <v>168</v>
      </c>
      <c r="L19931" t="s">
        <v>4255</v>
      </c>
      <c r="M19931">
        <v>7</v>
      </c>
      <c r="N19931" t="s">
        <v>4269</v>
      </c>
      <c r="O19931" t="s">
        <v>56886</v>
      </c>
      <c r="Q19931" t="s">
        <v>4255</v>
      </c>
      <c r="R19931" t="s">
        <v>4257</v>
      </c>
      <c r="S19931" t="s">
        <v>41</v>
      </c>
      <c r="T19931" t="s">
        <v>41765</v>
      </c>
      <c r="U19931" t="s">
        <v>41765</v>
      </c>
      <c r="V19931">
        <v>0</v>
      </c>
      <c r="W19931">
        <v>0</v>
      </c>
      <c r="X19931">
        <v>1</v>
      </c>
      <c r="Y19931">
        <v>0</v>
      </c>
      <c r="Z19931">
        <v>0</v>
      </c>
      <c r="AA19931">
        <v>0</v>
      </c>
      <c r="AB19931">
        <v>0</v>
      </c>
      <c r="AC19931">
        <v>0</v>
      </c>
      <c r="AD19931">
        <v>0</v>
      </c>
    </row>
    <row r="19932" spans="1:30" hidden="1" x14ac:dyDescent="0.3">
      <c r="A19932" t="s">
        <v>56882</v>
      </c>
      <c r="B19932" t="s">
        <v>56883</v>
      </c>
      <c r="C19932" t="s">
        <v>32</v>
      </c>
      <c r="E19932" t="s">
        <v>1522</v>
      </c>
      <c r="F19932">
        <v>423000</v>
      </c>
      <c r="G19932" t="s">
        <v>56882</v>
      </c>
      <c r="H19932" t="s">
        <v>56884</v>
      </c>
      <c r="I19932" t="s">
        <v>56885</v>
      </c>
      <c r="J19932" t="s">
        <v>41765</v>
      </c>
      <c r="K19932" t="s">
        <v>168</v>
      </c>
      <c r="L19932" t="s">
        <v>4255</v>
      </c>
      <c r="M19932">
        <v>7</v>
      </c>
      <c r="N19932" t="s">
        <v>4269</v>
      </c>
      <c r="O19932" t="s">
        <v>56886</v>
      </c>
      <c r="Q19932" t="s">
        <v>4255</v>
      </c>
      <c r="R19932" t="s">
        <v>4258</v>
      </c>
      <c r="S19932" t="s">
        <v>41</v>
      </c>
      <c r="T19932" t="s">
        <v>41765</v>
      </c>
      <c r="U19932" t="s">
        <v>41765</v>
      </c>
      <c r="V19932">
        <v>0</v>
      </c>
      <c r="W19932">
        <v>0</v>
      </c>
      <c r="X19932">
        <v>1</v>
      </c>
      <c r="Y19932">
        <v>0</v>
      </c>
      <c r="Z19932">
        <v>0</v>
      </c>
      <c r="AA19932">
        <v>0</v>
      </c>
      <c r="AB19932">
        <v>0</v>
      </c>
      <c r="AC19932">
        <v>0</v>
      </c>
      <c r="AD19932">
        <v>0</v>
      </c>
    </row>
    <row r="19933" spans="1:30" hidden="1" x14ac:dyDescent="0.3">
      <c r="A19933" t="s">
        <v>56887</v>
      </c>
      <c r="B19933" t="s">
        <v>56888</v>
      </c>
      <c r="C19933" t="s">
        <v>32</v>
      </c>
      <c r="D19933" t="s">
        <v>50</v>
      </c>
      <c r="E19933" t="s">
        <v>19136</v>
      </c>
      <c r="F19933">
        <v>2000000</v>
      </c>
      <c r="G19933" t="s">
        <v>56887</v>
      </c>
      <c r="H19933" t="s">
        <v>56889</v>
      </c>
      <c r="I19933" t="s">
        <v>56890</v>
      </c>
      <c r="J19933" t="s">
        <v>41765</v>
      </c>
      <c r="K19933" t="s">
        <v>72</v>
      </c>
      <c r="L19933" t="s">
        <v>4255</v>
      </c>
      <c r="M19933">
        <v>2</v>
      </c>
      <c r="N19933" t="s">
        <v>4256</v>
      </c>
      <c r="O19933" t="s">
        <v>56891</v>
      </c>
      <c r="P19933" s="1">
        <v>35796</v>
      </c>
      <c r="Q19933" t="s">
        <v>4255</v>
      </c>
      <c r="R19933" t="s">
        <v>4257</v>
      </c>
      <c r="S19933" t="s">
        <v>41</v>
      </c>
      <c r="T19933" t="s">
        <v>41765</v>
      </c>
      <c r="U19933" t="s">
        <v>41765</v>
      </c>
      <c r="V19933">
        <v>0</v>
      </c>
      <c r="W19933">
        <v>0</v>
      </c>
      <c r="X19933">
        <v>1</v>
      </c>
      <c r="Y19933">
        <v>0</v>
      </c>
      <c r="Z19933">
        <v>0</v>
      </c>
      <c r="AA19933">
        <v>0</v>
      </c>
      <c r="AB19933">
        <v>0</v>
      </c>
      <c r="AC19933">
        <v>0</v>
      </c>
      <c r="AD19933">
        <v>0</v>
      </c>
    </row>
    <row r="19934" spans="1:30" hidden="1" x14ac:dyDescent="0.3">
      <c r="A19934" t="s">
        <v>56887</v>
      </c>
      <c r="B19934" t="s">
        <v>56888</v>
      </c>
      <c r="C19934" t="s">
        <v>32</v>
      </c>
      <c r="D19934" t="s">
        <v>50</v>
      </c>
      <c r="E19934" t="s">
        <v>19136</v>
      </c>
      <c r="F19934">
        <v>2000000</v>
      </c>
      <c r="G19934" t="s">
        <v>56887</v>
      </c>
      <c r="H19934" t="s">
        <v>56889</v>
      </c>
      <c r="I19934" t="s">
        <v>56890</v>
      </c>
      <c r="J19934" t="s">
        <v>41765</v>
      </c>
      <c r="K19934" t="s">
        <v>72</v>
      </c>
      <c r="L19934" t="s">
        <v>4255</v>
      </c>
      <c r="M19934">
        <v>2</v>
      </c>
      <c r="N19934" t="s">
        <v>4256</v>
      </c>
      <c r="O19934" t="s">
        <v>56891</v>
      </c>
      <c r="P19934" s="1">
        <v>35796</v>
      </c>
      <c r="Q19934" t="s">
        <v>4255</v>
      </c>
      <c r="R19934" t="s">
        <v>4258</v>
      </c>
      <c r="S19934" t="s">
        <v>41</v>
      </c>
      <c r="T19934" t="s">
        <v>41765</v>
      </c>
      <c r="U19934" t="s">
        <v>41765</v>
      </c>
      <c r="V19934">
        <v>0</v>
      </c>
      <c r="W19934">
        <v>0</v>
      </c>
      <c r="X19934">
        <v>1</v>
      </c>
      <c r="Y19934">
        <v>0</v>
      </c>
      <c r="Z19934">
        <v>0</v>
      </c>
      <c r="AA19934">
        <v>0</v>
      </c>
      <c r="AB19934">
        <v>0</v>
      </c>
      <c r="AC19934">
        <v>0</v>
      </c>
      <c r="AD19934">
        <v>0</v>
      </c>
    </row>
    <row r="19935" spans="1:30" hidden="1" x14ac:dyDescent="0.3">
      <c r="A19935" t="s">
        <v>56892</v>
      </c>
      <c r="B19935" t="s">
        <v>56893</v>
      </c>
      <c r="C19935" t="s">
        <v>32</v>
      </c>
      <c r="D19935" t="s">
        <v>50</v>
      </c>
      <c r="E19935" t="s">
        <v>55113</v>
      </c>
      <c r="F19935">
        <v>768888</v>
      </c>
      <c r="G19935" t="s">
        <v>56892</v>
      </c>
      <c r="H19935" t="s">
        <v>56894</v>
      </c>
      <c r="I19935" t="s">
        <v>56895</v>
      </c>
      <c r="J19935" t="s">
        <v>41765</v>
      </c>
      <c r="K19935" t="s">
        <v>37</v>
      </c>
      <c r="L19935" t="s">
        <v>4255</v>
      </c>
      <c r="M19935">
        <v>7</v>
      </c>
      <c r="N19935" t="s">
        <v>4269</v>
      </c>
      <c r="O19935" t="s">
        <v>4269</v>
      </c>
      <c r="Q19935" t="s">
        <v>4255</v>
      </c>
      <c r="R19935" t="s">
        <v>4257</v>
      </c>
      <c r="S19935" t="s">
        <v>41</v>
      </c>
      <c r="T19935" t="s">
        <v>41765</v>
      </c>
      <c r="U19935" t="s">
        <v>41765</v>
      </c>
      <c r="V19935">
        <v>0</v>
      </c>
      <c r="W19935">
        <v>0</v>
      </c>
      <c r="X19935">
        <v>1</v>
      </c>
      <c r="Y19935">
        <v>0</v>
      </c>
      <c r="Z19935">
        <v>0</v>
      </c>
      <c r="AA19935">
        <v>0</v>
      </c>
      <c r="AB19935">
        <v>0</v>
      </c>
      <c r="AC19935">
        <v>0</v>
      </c>
      <c r="AD19935">
        <v>0</v>
      </c>
    </row>
    <row r="19936" spans="1:30" hidden="1" x14ac:dyDescent="0.3">
      <c r="A19936" t="s">
        <v>56892</v>
      </c>
      <c r="B19936" t="s">
        <v>56893</v>
      </c>
      <c r="C19936" t="s">
        <v>32</v>
      </c>
      <c r="D19936" t="s">
        <v>50</v>
      </c>
      <c r="E19936" t="s">
        <v>55113</v>
      </c>
      <c r="F19936">
        <v>768888</v>
      </c>
      <c r="G19936" t="s">
        <v>56892</v>
      </c>
      <c r="H19936" t="s">
        <v>56894</v>
      </c>
      <c r="I19936" t="s">
        <v>56895</v>
      </c>
      <c r="J19936" t="s">
        <v>41765</v>
      </c>
      <c r="K19936" t="s">
        <v>37</v>
      </c>
      <c r="L19936" t="s">
        <v>4255</v>
      </c>
      <c r="M19936">
        <v>7</v>
      </c>
      <c r="N19936" t="s">
        <v>4269</v>
      </c>
      <c r="O19936" t="s">
        <v>4269</v>
      </c>
      <c r="Q19936" t="s">
        <v>4255</v>
      </c>
      <c r="R19936" t="s">
        <v>4258</v>
      </c>
      <c r="S19936" t="s">
        <v>41</v>
      </c>
      <c r="T19936" t="s">
        <v>41765</v>
      </c>
      <c r="U19936" t="s">
        <v>41765</v>
      </c>
      <c r="V19936">
        <v>0</v>
      </c>
      <c r="W19936">
        <v>0</v>
      </c>
      <c r="X19936">
        <v>1</v>
      </c>
      <c r="Y19936">
        <v>0</v>
      </c>
      <c r="Z19936">
        <v>0</v>
      </c>
      <c r="AA19936">
        <v>0</v>
      </c>
      <c r="AB19936">
        <v>0</v>
      </c>
      <c r="AC19936">
        <v>0</v>
      </c>
      <c r="AD19936">
        <v>0</v>
      </c>
    </row>
    <row r="19937" spans="1:30" hidden="1" x14ac:dyDescent="0.3">
      <c r="A19937" t="s">
        <v>56896</v>
      </c>
      <c r="B19937" t="s">
        <v>56897</v>
      </c>
      <c r="C19937" t="s">
        <v>32</v>
      </c>
      <c r="E19937" t="s">
        <v>2060</v>
      </c>
      <c r="F19937">
        <v>5000000</v>
      </c>
      <c r="G19937" t="s">
        <v>56896</v>
      </c>
      <c r="H19937" t="s">
        <v>56898</v>
      </c>
      <c r="I19937" t="s">
        <v>56899</v>
      </c>
      <c r="J19937" t="s">
        <v>41765</v>
      </c>
      <c r="K19937" t="s">
        <v>37</v>
      </c>
      <c r="L19937" t="s">
        <v>4255</v>
      </c>
      <c r="M19937">
        <v>7</v>
      </c>
      <c r="N19937" t="s">
        <v>4269</v>
      </c>
      <c r="O19937" t="s">
        <v>4269</v>
      </c>
      <c r="P19937" s="1">
        <v>39450</v>
      </c>
      <c r="Q19937" t="s">
        <v>4255</v>
      </c>
      <c r="R19937" t="s">
        <v>4257</v>
      </c>
      <c r="S19937" t="s">
        <v>41</v>
      </c>
      <c r="T19937" t="s">
        <v>41765</v>
      </c>
      <c r="U19937" t="s">
        <v>41765</v>
      </c>
      <c r="V19937">
        <v>0</v>
      </c>
      <c r="W19937">
        <v>0</v>
      </c>
      <c r="X19937">
        <v>1</v>
      </c>
      <c r="Y19937">
        <v>0</v>
      </c>
      <c r="Z19937">
        <v>0</v>
      </c>
      <c r="AA19937">
        <v>0</v>
      </c>
      <c r="AB19937">
        <v>0</v>
      </c>
      <c r="AC19937">
        <v>0</v>
      </c>
      <c r="AD19937">
        <v>0</v>
      </c>
    </row>
    <row r="19938" spans="1:30" hidden="1" x14ac:dyDescent="0.3">
      <c r="A19938" t="s">
        <v>56896</v>
      </c>
      <c r="B19938" t="s">
        <v>56897</v>
      </c>
      <c r="C19938" t="s">
        <v>32</v>
      </c>
      <c r="E19938" t="s">
        <v>2060</v>
      </c>
      <c r="F19938">
        <v>5000000</v>
      </c>
      <c r="G19938" t="s">
        <v>56896</v>
      </c>
      <c r="H19938" t="s">
        <v>56898</v>
      </c>
      <c r="I19938" t="s">
        <v>56899</v>
      </c>
      <c r="J19938" t="s">
        <v>41765</v>
      </c>
      <c r="K19938" t="s">
        <v>37</v>
      </c>
      <c r="L19938" t="s">
        <v>4255</v>
      </c>
      <c r="M19938">
        <v>7</v>
      </c>
      <c r="N19938" t="s">
        <v>4269</v>
      </c>
      <c r="O19938" t="s">
        <v>4269</v>
      </c>
      <c r="P19938" s="1">
        <v>39450</v>
      </c>
      <c r="Q19938" t="s">
        <v>4255</v>
      </c>
      <c r="R19938" t="s">
        <v>4258</v>
      </c>
      <c r="S19938" t="s">
        <v>41</v>
      </c>
      <c r="T19938" t="s">
        <v>41765</v>
      </c>
      <c r="U19938" t="s">
        <v>41765</v>
      </c>
      <c r="V19938">
        <v>0</v>
      </c>
      <c r="W19938">
        <v>0</v>
      </c>
      <c r="X19938">
        <v>1</v>
      </c>
      <c r="Y19938">
        <v>0</v>
      </c>
      <c r="Z19938">
        <v>0</v>
      </c>
      <c r="AA19938">
        <v>0</v>
      </c>
      <c r="AB19938">
        <v>0</v>
      </c>
      <c r="AC19938">
        <v>0</v>
      </c>
      <c r="AD19938">
        <v>0</v>
      </c>
    </row>
    <row r="19939" spans="1:30" hidden="1" x14ac:dyDescent="0.3">
      <c r="A19939" t="s">
        <v>56900</v>
      </c>
      <c r="B19939" t="s">
        <v>56901</v>
      </c>
      <c r="C19939" t="s">
        <v>32</v>
      </c>
      <c r="D19939" t="s">
        <v>33</v>
      </c>
      <c r="E19939" s="1">
        <v>42156</v>
      </c>
      <c r="F19939">
        <v>10000000</v>
      </c>
      <c r="G19939" t="s">
        <v>56900</v>
      </c>
      <c r="H19939" t="s">
        <v>56902</v>
      </c>
      <c r="I19939" t="s">
        <v>56903</v>
      </c>
      <c r="J19939" t="s">
        <v>41765</v>
      </c>
      <c r="K19939" t="s">
        <v>37</v>
      </c>
      <c r="L19939" t="s">
        <v>4255</v>
      </c>
      <c r="M19939">
        <v>2</v>
      </c>
      <c r="N19939" t="s">
        <v>4256</v>
      </c>
      <c r="O19939" t="s">
        <v>4256</v>
      </c>
      <c r="P19939" s="1">
        <v>36526</v>
      </c>
      <c r="Q19939" t="s">
        <v>4255</v>
      </c>
      <c r="R19939" t="s">
        <v>4257</v>
      </c>
      <c r="S19939" t="s">
        <v>41</v>
      </c>
      <c r="T19939" t="s">
        <v>41765</v>
      </c>
      <c r="U19939" t="s">
        <v>41765</v>
      </c>
      <c r="V19939">
        <v>0</v>
      </c>
      <c r="W19939">
        <v>0</v>
      </c>
      <c r="X19939">
        <v>1</v>
      </c>
      <c r="Y19939">
        <v>0</v>
      </c>
      <c r="Z19939">
        <v>0</v>
      </c>
      <c r="AA19939">
        <v>0</v>
      </c>
      <c r="AB19939">
        <v>0</v>
      </c>
      <c r="AC19939">
        <v>0</v>
      </c>
      <c r="AD19939">
        <v>0</v>
      </c>
    </row>
    <row r="19940" spans="1:30" hidden="1" x14ac:dyDescent="0.3">
      <c r="A19940" t="s">
        <v>56900</v>
      </c>
      <c r="B19940" t="s">
        <v>56901</v>
      </c>
      <c r="C19940" t="s">
        <v>32</v>
      </c>
      <c r="D19940" t="s">
        <v>33</v>
      </c>
      <c r="E19940" s="1">
        <v>42156</v>
      </c>
      <c r="F19940">
        <v>10000000</v>
      </c>
      <c r="G19940" t="s">
        <v>56900</v>
      </c>
      <c r="H19940" t="s">
        <v>56902</v>
      </c>
      <c r="I19940" t="s">
        <v>56903</v>
      </c>
      <c r="J19940" t="s">
        <v>41765</v>
      </c>
      <c r="K19940" t="s">
        <v>37</v>
      </c>
      <c r="L19940" t="s">
        <v>4255</v>
      </c>
      <c r="M19940">
        <v>2</v>
      </c>
      <c r="N19940" t="s">
        <v>4256</v>
      </c>
      <c r="O19940" t="s">
        <v>4256</v>
      </c>
      <c r="P19940" s="1">
        <v>36526</v>
      </c>
      <c r="Q19940" t="s">
        <v>4255</v>
      </c>
      <c r="R19940" t="s">
        <v>4258</v>
      </c>
      <c r="S19940" t="s">
        <v>41</v>
      </c>
      <c r="T19940" t="s">
        <v>41765</v>
      </c>
      <c r="U19940" t="s">
        <v>41765</v>
      </c>
      <c r="V19940">
        <v>0</v>
      </c>
      <c r="W19940">
        <v>0</v>
      </c>
      <c r="X19940">
        <v>1</v>
      </c>
      <c r="Y19940">
        <v>0</v>
      </c>
      <c r="Z19940">
        <v>0</v>
      </c>
      <c r="AA19940">
        <v>0</v>
      </c>
      <c r="AB19940">
        <v>0</v>
      </c>
      <c r="AC19940">
        <v>0</v>
      </c>
      <c r="AD19940">
        <v>0</v>
      </c>
    </row>
    <row r="19941" spans="1:30" hidden="1" x14ac:dyDescent="0.3">
      <c r="A19941" t="s">
        <v>56900</v>
      </c>
      <c r="B19941" t="s">
        <v>56904</v>
      </c>
      <c r="C19941" t="s">
        <v>32</v>
      </c>
      <c r="E19941" s="1">
        <v>42038</v>
      </c>
      <c r="F19941">
        <v>7000000</v>
      </c>
      <c r="G19941" t="s">
        <v>56900</v>
      </c>
      <c r="H19941" t="s">
        <v>56902</v>
      </c>
      <c r="I19941" t="s">
        <v>56903</v>
      </c>
      <c r="J19941" t="s">
        <v>41765</v>
      </c>
      <c r="K19941" t="s">
        <v>37</v>
      </c>
      <c r="L19941" t="s">
        <v>4255</v>
      </c>
      <c r="M19941">
        <v>2</v>
      </c>
      <c r="N19941" t="s">
        <v>4256</v>
      </c>
      <c r="O19941" t="s">
        <v>4256</v>
      </c>
      <c r="P19941" s="1">
        <v>36526</v>
      </c>
      <c r="Q19941" t="s">
        <v>4255</v>
      </c>
      <c r="R19941" t="s">
        <v>4257</v>
      </c>
      <c r="S19941" t="s">
        <v>41</v>
      </c>
      <c r="T19941" t="s">
        <v>41765</v>
      </c>
      <c r="U19941" t="s">
        <v>41765</v>
      </c>
      <c r="V19941">
        <v>0</v>
      </c>
      <c r="W19941">
        <v>0</v>
      </c>
      <c r="X19941">
        <v>1</v>
      </c>
      <c r="Y19941">
        <v>0</v>
      </c>
      <c r="Z19941">
        <v>0</v>
      </c>
      <c r="AA19941">
        <v>0</v>
      </c>
      <c r="AB19941">
        <v>0</v>
      </c>
      <c r="AC19941">
        <v>0</v>
      </c>
      <c r="AD19941">
        <v>0</v>
      </c>
    </row>
    <row r="19942" spans="1:30" hidden="1" x14ac:dyDescent="0.3">
      <c r="A19942" t="s">
        <v>56900</v>
      </c>
      <c r="B19942" t="s">
        <v>56904</v>
      </c>
      <c r="C19942" t="s">
        <v>32</v>
      </c>
      <c r="E19942" s="1">
        <v>42038</v>
      </c>
      <c r="F19942">
        <v>7000000</v>
      </c>
      <c r="G19942" t="s">
        <v>56900</v>
      </c>
      <c r="H19942" t="s">
        <v>56902</v>
      </c>
      <c r="I19942" t="s">
        <v>56903</v>
      </c>
      <c r="J19942" t="s">
        <v>41765</v>
      </c>
      <c r="K19942" t="s">
        <v>37</v>
      </c>
      <c r="L19942" t="s">
        <v>4255</v>
      </c>
      <c r="M19942">
        <v>2</v>
      </c>
      <c r="N19942" t="s">
        <v>4256</v>
      </c>
      <c r="O19942" t="s">
        <v>4256</v>
      </c>
      <c r="P19942" s="1">
        <v>36526</v>
      </c>
      <c r="Q19942" t="s">
        <v>4255</v>
      </c>
      <c r="R19942" t="s">
        <v>4258</v>
      </c>
      <c r="S19942" t="s">
        <v>41</v>
      </c>
      <c r="T19942" t="s">
        <v>41765</v>
      </c>
      <c r="U19942" t="s">
        <v>41765</v>
      </c>
      <c r="V19942">
        <v>0</v>
      </c>
      <c r="W19942">
        <v>0</v>
      </c>
      <c r="X19942">
        <v>1</v>
      </c>
      <c r="Y19942">
        <v>0</v>
      </c>
      <c r="Z19942">
        <v>0</v>
      </c>
      <c r="AA19942">
        <v>0</v>
      </c>
      <c r="AB19942">
        <v>0</v>
      </c>
      <c r="AC19942">
        <v>0</v>
      </c>
      <c r="AD19942">
        <v>0</v>
      </c>
    </row>
    <row r="19943" spans="1:30" hidden="1" x14ac:dyDescent="0.3">
      <c r="A19943" t="s">
        <v>56900</v>
      </c>
      <c r="B19943" t="s">
        <v>56905</v>
      </c>
      <c r="C19943" t="s">
        <v>32</v>
      </c>
      <c r="E19943" t="s">
        <v>5591</v>
      </c>
      <c r="F19943">
        <v>2905000</v>
      </c>
      <c r="G19943" t="s">
        <v>56900</v>
      </c>
      <c r="H19943" t="s">
        <v>56902</v>
      </c>
      <c r="I19943" t="s">
        <v>56903</v>
      </c>
      <c r="J19943" t="s">
        <v>41765</v>
      </c>
      <c r="K19943" t="s">
        <v>37</v>
      </c>
      <c r="L19943" t="s">
        <v>4255</v>
      </c>
      <c r="M19943">
        <v>2</v>
      </c>
      <c r="N19943" t="s">
        <v>4256</v>
      </c>
      <c r="O19943" t="s">
        <v>4256</v>
      </c>
      <c r="P19943" s="1">
        <v>36526</v>
      </c>
      <c r="Q19943" t="s">
        <v>4255</v>
      </c>
      <c r="R19943" t="s">
        <v>4257</v>
      </c>
      <c r="S19943" t="s">
        <v>41</v>
      </c>
      <c r="T19943" t="s">
        <v>41765</v>
      </c>
      <c r="U19943" t="s">
        <v>41765</v>
      </c>
      <c r="V19943">
        <v>0</v>
      </c>
      <c r="W19943">
        <v>0</v>
      </c>
      <c r="X19943">
        <v>1</v>
      </c>
      <c r="Y19943">
        <v>0</v>
      </c>
      <c r="Z19943">
        <v>0</v>
      </c>
      <c r="AA19943">
        <v>0</v>
      </c>
      <c r="AB19943">
        <v>0</v>
      </c>
      <c r="AC19943">
        <v>0</v>
      </c>
      <c r="AD19943">
        <v>0</v>
      </c>
    </row>
    <row r="19944" spans="1:30" hidden="1" x14ac:dyDescent="0.3">
      <c r="A19944" t="s">
        <v>56900</v>
      </c>
      <c r="B19944" t="s">
        <v>56905</v>
      </c>
      <c r="C19944" t="s">
        <v>32</v>
      </c>
      <c r="E19944" t="s">
        <v>5591</v>
      </c>
      <c r="F19944">
        <v>2905000</v>
      </c>
      <c r="G19944" t="s">
        <v>56900</v>
      </c>
      <c r="H19944" t="s">
        <v>56902</v>
      </c>
      <c r="I19944" t="s">
        <v>56903</v>
      </c>
      <c r="J19944" t="s">
        <v>41765</v>
      </c>
      <c r="K19944" t="s">
        <v>37</v>
      </c>
      <c r="L19944" t="s">
        <v>4255</v>
      </c>
      <c r="M19944">
        <v>2</v>
      </c>
      <c r="N19944" t="s">
        <v>4256</v>
      </c>
      <c r="O19944" t="s">
        <v>4256</v>
      </c>
      <c r="P19944" s="1">
        <v>36526</v>
      </c>
      <c r="Q19944" t="s">
        <v>4255</v>
      </c>
      <c r="R19944" t="s">
        <v>4258</v>
      </c>
      <c r="S19944" t="s">
        <v>41</v>
      </c>
      <c r="T19944" t="s">
        <v>41765</v>
      </c>
      <c r="U19944" t="s">
        <v>41765</v>
      </c>
      <c r="V19944">
        <v>0</v>
      </c>
      <c r="W19944">
        <v>0</v>
      </c>
      <c r="X19944">
        <v>1</v>
      </c>
      <c r="Y19944">
        <v>0</v>
      </c>
      <c r="Z19944">
        <v>0</v>
      </c>
      <c r="AA19944">
        <v>0</v>
      </c>
      <c r="AB19944">
        <v>0</v>
      </c>
      <c r="AC19944">
        <v>0</v>
      </c>
      <c r="AD19944">
        <v>0</v>
      </c>
    </row>
    <row r="19945" spans="1:30" hidden="1" x14ac:dyDescent="0.3">
      <c r="A19945" t="s">
        <v>56906</v>
      </c>
      <c r="B19945" t="s">
        <v>56907</v>
      </c>
      <c r="C19945" t="s">
        <v>32</v>
      </c>
      <c r="E19945" t="s">
        <v>45621</v>
      </c>
      <c r="F19945">
        <v>2200000</v>
      </c>
      <c r="G19945" t="s">
        <v>56906</v>
      </c>
      <c r="H19945" t="s">
        <v>56908</v>
      </c>
      <c r="I19945" t="s">
        <v>56909</v>
      </c>
      <c r="J19945" t="s">
        <v>41765</v>
      </c>
      <c r="K19945" t="s">
        <v>37</v>
      </c>
      <c r="L19945" t="s">
        <v>4255</v>
      </c>
      <c r="M19945">
        <v>7</v>
      </c>
      <c r="N19945" t="s">
        <v>4269</v>
      </c>
      <c r="O19945" t="s">
        <v>4269</v>
      </c>
      <c r="P19945" s="1">
        <v>37257</v>
      </c>
      <c r="Q19945" t="s">
        <v>4255</v>
      </c>
      <c r="R19945" t="s">
        <v>4257</v>
      </c>
      <c r="S19945" t="s">
        <v>41</v>
      </c>
      <c r="T19945" t="s">
        <v>41765</v>
      </c>
      <c r="U19945" t="s">
        <v>41765</v>
      </c>
      <c r="V19945">
        <v>0</v>
      </c>
      <c r="W19945">
        <v>0</v>
      </c>
      <c r="X19945">
        <v>1</v>
      </c>
      <c r="Y19945">
        <v>0</v>
      </c>
      <c r="Z19945">
        <v>0</v>
      </c>
      <c r="AA19945">
        <v>0</v>
      </c>
      <c r="AB19945">
        <v>0</v>
      </c>
      <c r="AC19945">
        <v>0</v>
      </c>
      <c r="AD19945">
        <v>0</v>
      </c>
    </row>
    <row r="19946" spans="1:30" hidden="1" x14ac:dyDescent="0.3">
      <c r="A19946" t="s">
        <v>56906</v>
      </c>
      <c r="B19946" t="s">
        <v>56907</v>
      </c>
      <c r="C19946" t="s">
        <v>32</v>
      </c>
      <c r="E19946" t="s">
        <v>45621</v>
      </c>
      <c r="F19946">
        <v>2200000</v>
      </c>
      <c r="G19946" t="s">
        <v>56906</v>
      </c>
      <c r="H19946" t="s">
        <v>56908</v>
      </c>
      <c r="I19946" t="s">
        <v>56909</v>
      </c>
      <c r="J19946" t="s">
        <v>41765</v>
      </c>
      <c r="K19946" t="s">
        <v>37</v>
      </c>
      <c r="L19946" t="s">
        <v>4255</v>
      </c>
      <c r="M19946">
        <v>7</v>
      </c>
      <c r="N19946" t="s">
        <v>4269</v>
      </c>
      <c r="O19946" t="s">
        <v>4269</v>
      </c>
      <c r="P19946" s="1">
        <v>37257</v>
      </c>
      <c r="Q19946" t="s">
        <v>4255</v>
      </c>
      <c r="R19946" t="s">
        <v>4258</v>
      </c>
      <c r="S19946" t="s">
        <v>41</v>
      </c>
      <c r="T19946" t="s">
        <v>41765</v>
      </c>
      <c r="U19946" t="s">
        <v>41765</v>
      </c>
      <c r="V19946">
        <v>0</v>
      </c>
      <c r="W19946">
        <v>0</v>
      </c>
      <c r="X19946">
        <v>1</v>
      </c>
      <c r="Y19946">
        <v>0</v>
      </c>
      <c r="Z19946">
        <v>0</v>
      </c>
      <c r="AA19946">
        <v>0</v>
      </c>
      <c r="AB19946">
        <v>0</v>
      </c>
      <c r="AC19946">
        <v>0</v>
      </c>
      <c r="AD19946">
        <v>0</v>
      </c>
    </row>
    <row r="19947" spans="1:30" hidden="1" x14ac:dyDescent="0.3">
      <c r="A19947" t="s">
        <v>56906</v>
      </c>
      <c r="B19947" t="s">
        <v>56910</v>
      </c>
      <c r="C19947" t="s">
        <v>32</v>
      </c>
      <c r="E19947" t="s">
        <v>2485</v>
      </c>
      <c r="F19947">
        <v>12330691</v>
      </c>
      <c r="G19947" t="s">
        <v>56906</v>
      </c>
      <c r="H19947" t="s">
        <v>56908</v>
      </c>
      <c r="I19947" t="s">
        <v>56909</v>
      </c>
      <c r="J19947" t="s">
        <v>41765</v>
      </c>
      <c r="K19947" t="s">
        <v>37</v>
      </c>
      <c r="L19947" t="s">
        <v>4255</v>
      </c>
      <c r="M19947">
        <v>7</v>
      </c>
      <c r="N19947" t="s">
        <v>4269</v>
      </c>
      <c r="O19947" t="s">
        <v>4269</v>
      </c>
      <c r="P19947" s="1">
        <v>37257</v>
      </c>
      <c r="Q19947" t="s">
        <v>4255</v>
      </c>
      <c r="R19947" t="s">
        <v>4257</v>
      </c>
      <c r="S19947" t="s">
        <v>41</v>
      </c>
      <c r="T19947" t="s">
        <v>41765</v>
      </c>
      <c r="U19947" t="s">
        <v>41765</v>
      </c>
      <c r="V19947">
        <v>0</v>
      </c>
      <c r="W19947">
        <v>0</v>
      </c>
      <c r="X19947">
        <v>1</v>
      </c>
      <c r="Y19947">
        <v>0</v>
      </c>
      <c r="Z19947">
        <v>0</v>
      </c>
      <c r="AA19947">
        <v>0</v>
      </c>
      <c r="AB19947">
        <v>0</v>
      </c>
      <c r="AC19947">
        <v>0</v>
      </c>
      <c r="AD19947">
        <v>0</v>
      </c>
    </row>
    <row r="19948" spans="1:30" hidden="1" x14ac:dyDescent="0.3">
      <c r="A19948" t="s">
        <v>56906</v>
      </c>
      <c r="B19948" t="s">
        <v>56910</v>
      </c>
      <c r="C19948" t="s">
        <v>32</v>
      </c>
      <c r="E19948" t="s">
        <v>2485</v>
      </c>
      <c r="F19948">
        <v>12330691</v>
      </c>
      <c r="G19948" t="s">
        <v>56906</v>
      </c>
      <c r="H19948" t="s">
        <v>56908</v>
      </c>
      <c r="I19948" t="s">
        <v>56909</v>
      </c>
      <c r="J19948" t="s">
        <v>41765</v>
      </c>
      <c r="K19948" t="s">
        <v>37</v>
      </c>
      <c r="L19948" t="s">
        <v>4255</v>
      </c>
      <c r="M19948">
        <v>7</v>
      </c>
      <c r="N19948" t="s">
        <v>4269</v>
      </c>
      <c r="O19948" t="s">
        <v>4269</v>
      </c>
      <c r="P19948" s="1">
        <v>37257</v>
      </c>
      <c r="Q19948" t="s">
        <v>4255</v>
      </c>
      <c r="R19948" t="s">
        <v>4258</v>
      </c>
      <c r="S19948" t="s">
        <v>41</v>
      </c>
      <c r="T19948" t="s">
        <v>41765</v>
      </c>
      <c r="U19948" t="s">
        <v>41765</v>
      </c>
      <c r="V19948">
        <v>0</v>
      </c>
      <c r="W19948">
        <v>0</v>
      </c>
      <c r="X19948">
        <v>1</v>
      </c>
      <c r="Y19948">
        <v>0</v>
      </c>
      <c r="Z19948">
        <v>0</v>
      </c>
      <c r="AA19948">
        <v>0</v>
      </c>
      <c r="AB19948">
        <v>0</v>
      </c>
      <c r="AC19948">
        <v>0</v>
      </c>
      <c r="AD19948">
        <v>0</v>
      </c>
    </row>
    <row r="19949" spans="1:30" hidden="1" x14ac:dyDescent="0.3">
      <c r="A19949" t="s">
        <v>56906</v>
      </c>
      <c r="B19949" t="s">
        <v>56911</v>
      </c>
      <c r="C19949" t="s">
        <v>32</v>
      </c>
      <c r="E19949" s="1">
        <v>40913</v>
      </c>
      <c r="F19949">
        <v>8100000</v>
      </c>
      <c r="G19949" t="s">
        <v>56906</v>
      </c>
      <c r="H19949" t="s">
        <v>56908</v>
      </c>
      <c r="I19949" t="s">
        <v>56909</v>
      </c>
      <c r="J19949" t="s">
        <v>41765</v>
      </c>
      <c r="K19949" t="s">
        <v>37</v>
      </c>
      <c r="L19949" t="s">
        <v>4255</v>
      </c>
      <c r="M19949">
        <v>7</v>
      </c>
      <c r="N19949" t="s">
        <v>4269</v>
      </c>
      <c r="O19949" t="s">
        <v>4269</v>
      </c>
      <c r="P19949" s="1">
        <v>37257</v>
      </c>
      <c r="Q19949" t="s">
        <v>4255</v>
      </c>
      <c r="R19949" t="s">
        <v>4257</v>
      </c>
      <c r="S19949" t="s">
        <v>41</v>
      </c>
      <c r="T19949" t="s">
        <v>41765</v>
      </c>
      <c r="U19949" t="s">
        <v>41765</v>
      </c>
      <c r="V19949">
        <v>0</v>
      </c>
      <c r="W19949">
        <v>0</v>
      </c>
      <c r="X19949">
        <v>1</v>
      </c>
      <c r="Y19949">
        <v>0</v>
      </c>
      <c r="Z19949">
        <v>0</v>
      </c>
      <c r="AA19949">
        <v>0</v>
      </c>
      <c r="AB19949">
        <v>0</v>
      </c>
      <c r="AC19949">
        <v>0</v>
      </c>
      <c r="AD19949">
        <v>0</v>
      </c>
    </row>
    <row r="19950" spans="1:30" hidden="1" x14ac:dyDescent="0.3">
      <c r="A19950" t="s">
        <v>56906</v>
      </c>
      <c r="B19950" t="s">
        <v>56911</v>
      </c>
      <c r="C19950" t="s">
        <v>32</v>
      </c>
      <c r="E19950" s="1">
        <v>40913</v>
      </c>
      <c r="F19950">
        <v>8100000</v>
      </c>
      <c r="G19950" t="s">
        <v>56906</v>
      </c>
      <c r="H19950" t="s">
        <v>56908</v>
      </c>
      <c r="I19950" t="s">
        <v>56909</v>
      </c>
      <c r="J19950" t="s">
        <v>41765</v>
      </c>
      <c r="K19950" t="s">
        <v>37</v>
      </c>
      <c r="L19950" t="s">
        <v>4255</v>
      </c>
      <c r="M19950">
        <v>7</v>
      </c>
      <c r="N19950" t="s">
        <v>4269</v>
      </c>
      <c r="O19950" t="s">
        <v>4269</v>
      </c>
      <c r="P19950" s="1">
        <v>37257</v>
      </c>
      <c r="Q19950" t="s">
        <v>4255</v>
      </c>
      <c r="R19950" t="s">
        <v>4258</v>
      </c>
      <c r="S19950" t="s">
        <v>41</v>
      </c>
      <c r="T19950" t="s">
        <v>41765</v>
      </c>
      <c r="U19950" t="s">
        <v>41765</v>
      </c>
      <c r="V19950">
        <v>0</v>
      </c>
      <c r="W19950">
        <v>0</v>
      </c>
      <c r="X19950">
        <v>1</v>
      </c>
      <c r="Y19950">
        <v>0</v>
      </c>
      <c r="Z19950">
        <v>0</v>
      </c>
      <c r="AA19950">
        <v>0</v>
      </c>
      <c r="AB19950">
        <v>0</v>
      </c>
      <c r="AC19950">
        <v>0</v>
      </c>
      <c r="AD19950">
        <v>0</v>
      </c>
    </row>
    <row r="19951" spans="1:30" hidden="1" x14ac:dyDescent="0.3">
      <c r="A19951" t="s">
        <v>56912</v>
      </c>
      <c r="B19951" t="s">
        <v>56913</v>
      </c>
      <c r="C19951" t="s">
        <v>32</v>
      </c>
      <c r="E19951" s="1">
        <v>38628</v>
      </c>
      <c r="F19951">
        <v>700000</v>
      </c>
      <c r="G19951" t="s">
        <v>56912</v>
      </c>
      <c r="H19951" t="s">
        <v>56914</v>
      </c>
      <c r="I19951" t="s">
        <v>56915</v>
      </c>
      <c r="J19951" t="s">
        <v>41765</v>
      </c>
      <c r="K19951" t="s">
        <v>37</v>
      </c>
      <c r="L19951" t="s">
        <v>4255</v>
      </c>
      <c r="M19951">
        <v>2</v>
      </c>
      <c r="N19951" t="s">
        <v>4256</v>
      </c>
      <c r="O19951" t="s">
        <v>4256</v>
      </c>
      <c r="P19951" s="1">
        <v>36892</v>
      </c>
      <c r="Q19951" t="s">
        <v>4255</v>
      </c>
      <c r="R19951" t="s">
        <v>4257</v>
      </c>
      <c r="S19951" t="s">
        <v>41</v>
      </c>
      <c r="T19951" t="s">
        <v>41765</v>
      </c>
      <c r="U19951" t="s">
        <v>41765</v>
      </c>
      <c r="V19951">
        <v>0</v>
      </c>
      <c r="W19951">
        <v>0</v>
      </c>
      <c r="X19951">
        <v>1</v>
      </c>
      <c r="Y19951">
        <v>0</v>
      </c>
      <c r="Z19951">
        <v>0</v>
      </c>
      <c r="AA19951">
        <v>0</v>
      </c>
      <c r="AB19951">
        <v>0</v>
      </c>
      <c r="AC19951">
        <v>0</v>
      </c>
      <c r="AD19951">
        <v>0</v>
      </c>
    </row>
    <row r="19952" spans="1:30" hidden="1" x14ac:dyDescent="0.3">
      <c r="A19952" t="s">
        <v>56912</v>
      </c>
      <c r="B19952" t="s">
        <v>56913</v>
      </c>
      <c r="C19952" t="s">
        <v>32</v>
      </c>
      <c r="E19952" s="1">
        <v>38628</v>
      </c>
      <c r="F19952">
        <v>700000</v>
      </c>
      <c r="G19952" t="s">
        <v>56912</v>
      </c>
      <c r="H19952" t="s">
        <v>56914</v>
      </c>
      <c r="I19952" t="s">
        <v>56915</v>
      </c>
      <c r="J19952" t="s">
        <v>41765</v>
      </c>
      <c r="K19952" t="s">
        <v>37</v>
      </c>
      <c r="L19952" t="s">
        <v>4255</v>
      </c>
      <c r="M19952">
        <v>2</v>
      </c>
      <c r="N19952" t="s">
        <v>4256</v>
      </c>
      <c r="O19952" t="s">
        <v>4256</v>
      </c>
      <c r="P19952" s="1">
        <v>36892</v>
      </c>
      <c r="Q19952" t="s">
        <v>4255</v>
      </c>
      <c r="R19952" t="s">
        <v>4258</v>
      </c>
      <c r="S19952" t="s">
        <v>41</v>
      </c>
      <c r="T19952" t="s">
        <v>41765</v>
      </c>
      <c r="U19952" t="s">
        <v>41765</v>
      </c>
      <c r="V19952">
        <v>0</v>
      </c>
      <c r="W19952">
        <v>0</v>
      </c>
      <c r="X19952">
        <v>1</v>
      </c>
      <c r="Y19952">
        <v>0</v>
      </c>
      <c r="Z19952">
        <v>0</v>
      </c>
      <c r="AA19952">
        <v>0</v>
      </c>
      <c r="AB19952">
        <v>0</v>
      </c>
      <c r="AC19952">
        <v>0</v>
      </c>
      <c r="AD19952">
        <v>0</v>
      </c>
    </row>
    <row r="19953" spans="1:30" hidden="1" x14ac:dyDescent="0.3">
      <c r="A19953" t="s">
        <v>56916</v>
      </c>
      <c r="B19953" t="s">
        <v>56917</v>
      </c>
      <c r="C19953" t="s">
        <v>32</v>
      </c>
      <c r="E19953" t="s">
        <v>4491</v>
      </c>
      <c r="F19953">
        <v>21500000</v>
      </c>
      <c r="G19953" t="s">
        <v>56916</v>
      </c>
      <c r="H19953" t="s">
        <v>56918</v>
      </c>
      <c r="I19953" t="s">
        <v>56919</v>
      </c>
      <c r="J19953" t="s">
        <v>41765</v>
      </c>
      <c r="K19953" t="s">
        <v>37</v>
      </c>
      <c r="L19953" t="s">
        <v>4255</v>
      </c>
      <c r="M19953">
        <v>7</v>
      </c>
      <c r="N19953" t="s">
        <v>29066</v>
      </c>
      <c r="O19953" t="s">
        <v>29066</v>
      </c>
      <c r="Q19953" t="s">
        <v>4255</v>
      </c>
      <c r="R19953" t="s">
        <v>4257</v>
      </c>
      <c r="S19953" t="s">
        <v>41</v>
      </c>
      <c r="T19953" t="s">
        <v>41765</v>
      </c>
      <c r="U19953" t="s">
        <v>41765</v>
      </c>
      <c r="V19953">
        <v>0</v>
      </c>
      <c r="W19953">
        <v>0</v>
      </c>
      <c r="X19953">
        <v>1</v>
      </c>
      <c r="Y19953">
        <v>0</v>
      </c>
      <c r="Z19953">
        <v>0</v>
      </c>
      <c r="AA19953">
        <v>0</v>
      </c>
      <c r="AB19953">
        <v>0</v>
      </c>
      <c r="AC19953">
        <v>0</v>
      </c>
      <c r="AD19953">
        <v>0</v>
      </c>
    </row>
    <row r="19954" spans="1:30" hidden="1" x14ac:dyDescent="0.3">
      <c r="A19954" t="s">
        <v>56916</v>
      </c>
      <c r="B19954" t="s">
        <v>56917</v>
      </c>
      <c r="C19954" t="s">
        <v>32</v>
      </c>
      <c r="E19954" t="s">
        <v>4491</v>
      </c>
      <c r="F19954">
        <v>21500000</v>
      </c>
      <c r="G19954" t="s">
        <v>56916</v>
      </c>
      <c r="H19954" t="s">
        <v>56918</v>
      </c>
      <c r="I19954" t="s">
        <v>56919</v>
      </c>
      <c r="J19954" t="s">
        <v>41765</v>
      </c>
      <c r="K19954" t="s">
        <v>37</v>
      </c>
      <c r="L19954" t="s">
        <v>4255</v>
      </c>
      <c r="M19954">
        <v>7</v>
      </c>
      <c r="N19954" t="s">
        <v>29066</v>
      </c>
      <c r="O19954" t="s">
        <v>29066</v>
      </c>
      <c r="Q19954" t="s">
        <v>4255</v>
      </c>
      <c r="R19954" t="s">
        <v>4258</v>
      </c>
      <c r="S19954" t="s">
        <v>41</v>
      </c>
      <c r="T19954" t="s">
        <v>41765</v>
      </c>
      <c r="U19954" t="s">
        <v>41765</v>
      </c>
      <c r="V19954">
        <v>0</v>
      </c>
      <c r="W19954">
        <v>0</v>
      </c>
      <c r="X19954">
        <v>1</v>
      </c>
      <c r="Y19954">
        <v>0</v>
      </c>
      <c r="Z19954">
        <v>0</v>
      </c>
      <c r="AA19954">
        <v>0</v>
      </c>
      <c r="AB19954">
        <v>0</v>
      </c>
      <c r="AC19954">
        <v>0</v>
      </c>
      <c r="AD19954">
        <v>0</v>
      </c>
    </row>
    <row r="19955" spans="1:30" hidden="1" x14ac:dyDescent="0.3">
      <c r="A19955" t="s">
        <v>56920</v>
      </c>
      <c r="B19955" t="s">
        <v>56921</v>
      </c>
      <c r="C19955" t="s">
        <v>32</v>
      </c>
      <c r="E19955" t="s">
        <v>18892</v>
      </c>
      <c r="F19955">
        <v>7000000</v>
      </c>
      <c r="G19955" t="s">
        <v>56920</v>
      </c>
      <c r="H19955" t="s">
        <v>56922</v>
      </c>
      <c r="I19955" t="s">
        <v>56923</v>
      </c>
      <c r="J19955" t="s">
        <v>41765</v>
      </c>
      <c r="K19955" t="s">
        <v>37</v>
      </c>
      <c r="L19955" t="s">
        <v>4255</v>
      </c>
      <c r="M19955">
        <v>7</v>
      </c>
      <c r="N19955" t="s">
        <v>4269</v>
      </c>
      <c r="O19955" t="s">
        <v>4269</v>
      </c>
      <c r="P19955" s="1">
        <v>40179</v>
      </c>
      <c r="Q19955" t="s">
        <v>4255</v>
      </c>
      <c r="R19955" t="s">
        <v>4257</v>
      </c>
      <c r="S19955" t="s">
        <v>41</v>
      </c>
      <c r="T19955" t="s">
        <v>41765</v>
      </c>
      <c r="U19955" t="s">
        <v>41765</v>
      </c>
      <c r="V19955">
        <v>0</v>
      </c>
      <c r="W19955">
        <v>0</v>
      </c>
      <c r="X19955">
        <v>1</v>
      </c>
      <c r="Y19955">
        <v>0</v>
      </c>
      <c r="Z19955">
        <v>0</v>
      </c>
      <c r="AA19955">
        <v>0</v>
      </c>
      <c r="AB19955">
        <v>0</v>
      </c>
      <c r="AC19955">
        <v>0</v>
      </c>
      <c r="AD19955">
        <v>0</v>
      </c>
    </row>
    <row r="19956" spans="1:30" hidden="1" x14ac:dyDescent="0.3">
      <c r="A19956" t="s">
        <v>56920</v>
      </c>
      <c r="B19956" t="s">
        <v>56921</v>
      </c>
      <c r="C19956" t="s">
        <v>32</v>
      </c>
      <c r="E19956" t="s">
        <v>18892</v>
      </c>
      <c r="F19956">
        <v>7000000</v>
      </c>
      <c r="G19956" t="s">
        <v>56920</v>
      </c>
      <c r="H19956" t="s">
        <v>56922</v>
      </c>
      <c r="I19956" t="s">
        <v>56923</v>
      </c>
      <c r="J19956" t="s">
        <v>41765</v>
      </c>
      <c r="K19956" t="s">
        <v>37</v>
      </c>
      <c r="L19956" t="s">
        <v>4255</v>
      </c>
      <c r="M19956">
        <v>7</v>
      </c>
      <c r="N19956" t="s">
        <v>4269</v>
      </c>
      <c r="O19956" t="s">
        <v>4269</v>
      </c>
      <c r="P19956" s="1">
        <v>40179</v>
      </c>
      <c r="Q19956" t="s">
        <v>4255</v>
      </c>
      <c r="R19956" t="s">
        <v>4258</v>
      </c>
      <c r="S19956" t="s">
        <v>41</v>
      </c>
      <c r="T19956" t="s">
        <v>41765</v>
      </c>
      <c r="U19956" t="s">
        <v>41765</v>
      </c>
      <c r="V19956">
        <v>0</v>
      </c>
      <c r="W19956">
        <v>0</v>
      </c>
      <c r="X19956">
        <v>1</v>
      </c>
      <c r="Y19956">
        <v>0</v>
      </c>
      <c r="Z19956">
        <v>0</v>
      </c>
      <c r="AA19956">
        <v>0</v>
      </c>
      <c r="AB19956">
        <v>0</v>
      </c>
      <c r="AC19956">
        <v>0</v>
      </c>
      <c r="AD19956">
        <v>0</v>
      </c>
    </row>
    <row r="19957" spans="1:30" hidden="1" x14ac:dyDescent="0.3">
      <c r="A19957" t="s">
        <v>56920</v>
      </c>
      <c r="B19957" t="s">
        <v>56924</v>
      </c>
      <c r="C19957" t="s">
        <v>32</v>
      </c>
      <c r="D19957" t="s">
        <v>33</v>
      </c>
      <c r="E19957" t="s">
        <v>10650</v>
      </c>
      <c r="F19957">
        <v>31500000</v>
      </c>
      <c r="G19957" t="s">
        <v>56920</v>
      </c>
      <c r="H19957" t="s">
        <v>56922</v>
      </c>
      <c r="I19957" t="s">
        <v>56923</v>
      </c>
      <c r="J19957" t="s">
        <v>41765</v>
      </c>
      <c r="K19957" t="s">
        <v>37</v>
      </c>
      <c r="L19957" t="s">
        <v>4255</v>
      </c>
      <c r="M19957">
        <v>7</v>
      </c>
      <c r="N19957" t="s">
        <v>4269</v>
      </c>
      <c r="O19957" t="s">
        <v>4269</v>
      </c>
      <c r="P19957" s="1">
        <v>40179</v>
      </c>
      <c r="Q19957" t="s">
        <v>4255</v>
      </c>
      <c r="R19957" t="s">
        <v>4257</v>
      </c>
      <c r="S19957" t="s">
        <v>41</v>
      </c>
      <c r="T19957" t="s">
        <v>41765</v>
      </c>
      <c r="U19957" t="s">
        <v>41765</v>
      </c>
      <c r="V19957">
        <v>0</v>
      </c>
      <c r="W19957">
        <v>0</v>
      </c>
      <c r="X19957">
        <v>1</v>
      </c>
      <c r="Y19957">
        <v>0</v>
      </c>
      <c r="Z19957">
        <v>0</v>
      </c>
      <c r="AA19957">
        <v>0</v>
      </c>
      <c r="AB19957">
        <v>0</v>
      </c>
      <c r="AC19957">
        <v>0</v>
      </c>
      <c r="AD19957">
        <v>0</v>
      </c>
    </row>
    <row r="19958" spans="1:30" hidden="1" x14ac:dyDescent="0.3">
      <c r="A19958" t="s">
        <v>56920</v>
      </c>
      <c r="B19958" t="s">
        <v>56924</v>
      </c>
      <c r="C19958" t="s">
        <v>32</v>
      </c>
      <c r="D19958" t="s">
        <v>33</v>
      </c>
      <c r="E19958" t="s">
        <v>10650</v>
      </c>
      <c r="F19958">
        <v>31500000</v>
      </c>
      <c r="G19958" t="s">
        <v>56920</v>
      </c>
      <c r="H19958" t="s">
        <v>56922</v>
      </c>
      <c r="I19958" t="s">
        <v>56923</v>
      </c>
      <c r="J19958" t="s">
        <v>41765</v>
      </c>
      <c r="K19958" t="s">
        <v>37</v>
      </c>
      <c r="L19958" t="s">
        <v>4255</v>
      </c>
      <c r="M19958">
        <v>7</v>
      </c>
      <c r="N19958" t="s">
        <v>4269</v>
      </c>
      <c r="O19958" t="s">
        <v>4269</v>
      </c>
      <c r="P19958" s="1">
        <v>40179</v>
      </c>
      <c r="Q19958" t="s">
        <v>4255</v>
      </c>
      <c r="R19958" t="s">
        <v>4258</v>
      </c>
      <c r="S19958" t="s">
        <v>41</v>
      </c>
      <c r="T19958" t="s">
        <v>41765</v>
      </c>
      <c r="U19958" t="s">
        <v>41765</v>
      </c>
      <c r="V19958">
        <v>0</v>
      </c>
      <c r="W19958">
        <v>0</v>
      </c>
      <c r="X19958">
        <v>1</v>
      </c>
      <c r="Y19958">
        <v>0</v>
      </c>
      <c r="Z19958">
        <v>0</v>
      </c>
      <c r="AA19958">
        <v>0</v>
      </c>
      <c r="AB19958">
        <v>0</v>
      </c>
      <c r="AC19958">
        <v>0</v>
      </c>
      <c r="AD19958">
        <v>0</v>
      </c>
    </row>
    <row r="19959" spans="1:30" hidden="1" x14ac:dyDescent="0.3">
      <c r="A19959" t="s">
        <v>56925</v>
      </c>
      <c r="B19959" t="s">
        <v>56926</v>
      </c>
      <c r="C19959" t="s">
        <v>32</v>
      </c>
      <c r="D19959" t="s">
        <v>50</v>
      </c>
      <c r="E19959" t="s">
        <v>54223</v>
      </c>
      <c r="F19959">
        <v>6000000</v>
      </c>
      <c r="G19959" t="s">
        <v>56925</v>
      </c>
      <c r="H19959" t="s">
        <v>56927</v>
      </c>
      <c r="J19959" t="s">
        <v>41765</v>
      </c>
      <c r="K19959" t="s">
        <v>109</v>
      </c>
      <c r="L19959" t="s">
        <v>4255</v>
      </c>
      <c r="M19959">
        <v>7</v>
      </c>
      <c r="N19959" t="s">
        <v>4269</v>
      </c>
      <c r="O19959" t="s">
        <v>4269</v>
      </c>
      <c r="P19959" s="1">
        <v>38353</v>
      </c>
      <c r="Q19959" t="s">
        <v>4255</v>
      </c>
      <c r="R19959" t="s">
        <v>4257</v>
      </c>
      <c r="S19959" t="s">
        <v>41</v>
      </c>
      <c r="T19959" t="s">
        <v>41765</v>
      </c>
      <c r="U19959" t="s">
        <v>41765</v>
      </c>
      <c r="V19959">
        <v>0</v>
      </c>
      <c r="W19959">
        <v>0</v>
      </c>
      <c r="X19959">
        <v>1</v>
      </c>
      <c r="Y19959">
        <v>0</v>
      </c>
      <c r="Z19959">
        <v>0</v>
      </c>
      <c r="AA19959">
        <v>0</v>
      </c>
      <c r="AB19959">
        <v>0</v>
      </c>
      <c r="AC19959">
        <v>0</v>
      </c>
      <c r="AD19959">
        <v>0</v>
      </c>
    </row>
    <row r="19960" spans="1:30" hidden="1" x14ac:dyDescent="0.3">
      <c r="A19960" t="s">
        <v>56925</v>
      </c>
      <c r="B19960" t="s">
        <v>56926</v>
      </c>
      <c r="C19960" t="s">
        <v>32</v>
      </c>
      <c r="D19960" t="s">
        <v>50</v>
      </c>
      <c r="E19960" t="s">
        <v>54223</v>
      </c>
      <c r="F19960">
        <v>6000000</v>
      </c>
      <c r="G19960" t="s">
        <v>56925</v>
      </c>
      <c r="H19960" t="s">
        <v>56927</v>
      </c>
      <c r="J19960" t="s">
        <v>41765</v>
      </c>
      <c r="K19960" t="s">
        <v>109</v>
      </c>
      <c r="L19960" t="s">
        <v>4255</v>
      </c>
      <c r="M19960">
        <v>7</v>
      </c>
      <c r="N19960" t="s">
        <v>4269</v>
      </c>
      <c r="O19960" t="s">
        <v>4269</v>
      </c>
      <c r="P19960" s="1">
        <v>38353</v>
      </c>
      <c r="Q19960" t="s">
        <v>4255</v>
      </c>
      <c r="R19960" t="s">
        <v>4258</v>
      </c>
      <c r="S19960" t="s">
        <v>41</v>
      </c>
      <c r="T19960" t="s">
        <v>41765</v>
      </c>
      <c r="U19960" t="s">
        <v>41765</v>
      </c>
      <c r="V19960">
        <v>0</v>
      </c>
      <c r="W19960">
        <v>0</v>
      </c>
      <c r="X19960">
        <v>1</v>
      </c>
      <c r="Y19960">
        <v>0</v>
      </c>
      <c r="Z19960">
        <v>0</v>
      </c>
      <c r="AA19960">
        <v>0</v>
      </c>
      <c r="AB19960">
        <v>0</v>
      </c>
      <c r="AC19960">
        <v>0</v>
      </c>
      <c r="AD19960">
        <v>0</v>
      </c>
    </row>
    <row r="19961" spans="1:30" hidden="1" x14ac:dyDescent="0.3">
      <c r="A19961" t="s">
        <v>56928</v>
      </c>
      <c r="B19961" t="s">
        <v>56929</v>
      </c>
      <c r="C19961" t="s">
        <v>32</v>
      </c>
      <c r="E19961" s="1">
        <v>42014</v>
      </c>
      <c r="F19961">
        <v>4933782</v>
      </c>
      <c r="G19961" t="s">
        <v>56928</v>
      </c>
      <c r="H19961" t="s">
        <v>56930</v>
      </c>
      <c r="I19961" t="s">
        <v>56931</v>
      </c>
      <c r="J19961" t="s">
        <v>41765</v>
      </c>
      <c r="K19961" t="s">
        <v>37</v>
      </c>
      <c r="L19961" t="s">
        <v>4255</v>
      </c>
      <c r="M19961">
        <v>7</v>
      </c>
      <c r="N19961" t="s">
        <v>4282</v>
      </c>
      <c r="O19961" t="s">
        <v>56932</v>
      </c>
      <c r="Q19961" t="s">
        <v>4255</v>
      </c>
      <c r="R19961" t="s">
        <v>4257</v>
      </c>
      <c r="S19961" t="s">
        <v>41</v>
      </c>
      <c r="T19961" t="s">
        <v>41765</v>
      </c>
      <c r="U19961" t="s">
        <v>41765</v>
      </c>
      <c r="V19961">
        <v>0</v>
      </c>
      <c r="W19961">
        <v>0</v>
      </c>
      <c r="X19961">
        <v>1</v>
      </c>
      <c r="Y19961">
        <v>0</v>
      </c>
      <c r="Z19961">
        <v>0</v>
      </c>
      <c r="AA19961">
        <v>0</v>
      </c>
      <c r="AB19961">
        <v>0</v>
      </c>
      <c r="AC19961">
        <v>0</v>
      </c>
      <c r="AD19961">
        <v>0</v>
      </c>
    </row>
    <row r="19962" spans="1:30" hidden="1" x14ac:dyDescent="0.3">
      <c r="A19962" t="s">
        <v>56928</v>
      </c>
      <c r="B19962" t="s">
        <v>56929</v>
      </c>
      <c r="C19962" t="s">
        <v>32</v>
      </c>
      <c r="E19962" s="1">
        <v>42014</v>
      </c>
      <c r="F19962">
        <v>4933782</v>
      </c>
      <c r="G19962" t="s">
        <v>56928</v>
      </c>
      <c r="H19962" t="s">
        <v>56930</v>
      </c>
      <c r="I19962" t="s">
        <v>56931</v>
      </c>
      <c r="J19962" t="s">
        <v>41765</v>
      </c>
      <c r="K19962" t="s">
        <v>37</v>
      </c>
      <c r="L19962" t="s">
        <v>4255</v>
      </c>
      <c r="M19962">
        <v>7</v>
      </c>
      <c r="N19962" t="s">
        <v>4282</v>
      </c>
      <c r="O19962" t="s">
        <v>56932</v>
      </c>
      <c r="Q19962" t="s">
        <v>4255</v>
      </c>
      <c r="R19962" t="s">
        <v>4258</v>
      </c>
      <c r="S19962" t="s">
        <v>41</v>
      </c>
      <c r="T19962" t="s">
        <v>41765</v>
      </c>
      <c r="U19962" t="s">
        <v>41765</v>
      </c>
      <c r="V19962">
        <v>0</v>
      </c>
      <c r="W19962">
        <v>0</v>
      </c>
      <c r="X19962">
        <v>1</v>
      </c>
      <c r="Y19962">
        <v>0</v>
      </c>
      <c r="Z19962">
        <v>0</v>
      </c>
      <c r="AA19962">
        <v>0</v>
      </c>
      <c r="AB19962">
        <v>0</v>
      </c>
      <c r="AC19962">
        <v>0</v>
      </c>
      <c r="AD19962">
        <v>0</v>
      </c>
    </row>
    <row r="19963" spans="1:30" hidden="1" x14ac:dyDescent="0.3">
      <c r="A19963" t="s">
        <v>56933</v>
      </c>
      <c r="B19963" t="s">
        <v>56934</v>
      </c>
      <c r="C19963" t="s">
        <v>32</v>
      </c>
      <c r="E19963" s="1">
        <v>39909</v>
      </c>
      <c r="F19963">
        <v>1394437</v>
      </c>
      <c r="G19963" t="s">
        <v>56933</v>
      </c>
      <c r="H19963" t="s">
        <v>56935</v>
      </c>
      <c r="I19963" t="s">
        <v>56936</v>
      </c>
      <c r="J19963" t="s">
        <v>41765</v>
      </c>
      <c r="K19963" t="s">
        <v>37</v>
      </c>
      <c r="L19963" t="s">
        <v>4255</v>
      </c>
      <c r="M19963">
        <v>4</v>
      </c>
      <c r="N19963" t="s">
        <v>13474</v>
      </c>
      <c r="O19963" t="s">
        <v>56937</v>
      </c>
      <c r="Q19963" t="s">
        <v>4255</v>
      </c>
      <c r="R19963" t="s">
        <v>4257</v>
      </c>
      <c r="S19963" t="s">
        <v>41</v>
      </c>
      <c r="T19963" t="s">
        <v>41765</v>
      </c>
      <c r="U19963" t="s">
        <v>41765</v>
      </c>
      <c r="V19963">
        <v>0</v>
      </c>
      <c r="W19963">
        <v>0</v>
      </c>
      <c r="X19963">
        <v>1</v>
      </c>
      <c r="Y19963">
        <v>0</v>
      </c>
      <c r="Z19963">
        <v>0</v>
      </c>
      <c r="AA19963">
        <v>0</v>
      </c>
      <c r="AB19963">
        <v>0</v>
      </c>
      <c r="AC19963">
        <v>0</v>
      </c>
      <c r="AD19963">
        <v>0</v>
      </c>
    </row>
    <row r="19964" spans="1:30" hidden="1" x14ac:dyDescent="0.3">
      <c r="A19964" t="s">
        <v>56933</v>
      </c>
      <c r="B19964" t="s">
        <v>56934</v>
      </c>
      <c r="C19964" t="s">
        <v>32</v>
      </c>
      <c r="E19964" s="1">
        <v>39909</v>
      </c>
      <c r="F19964">
        <v>1394437</v>
      </c>
      <c r="G19964" t="s">
        <v>56933</v>
      </c>
      <c r="H19964" t="s">
        <v>56935</v>
      </c>
      <c r="I19964" t="s">
        <v>56936</v>
      </c>
      <c r="J19964" t="s">
        <v>41765</v>
      </c>
      <c r="K19964" t="s">
        <v>37</v>
      </c>
      <c r="L19964" t="s">
        <v>4255</v>
      </c>
      <c r="M19964">
        <v>4</v>
      </c>
      <c r="N19964" t="s">
        <v>13474</v>
      </c>
      <c r="O19964" t="s">
        <v>56937</v>
      </c>
      <c r="Q19964" t="s">
        <v>4255</v>
      </c>
      <c r="R19964" t="s">
        <v>4258</v>
      </c>
      <c r="S19964" t="s">
        <v>41</v>
      </c>
      <c r="T19964" t="s">
        <v>41765</v>
      </c>
      <c r="U19964" t="s">
        <v>41765</v>
      </c>
      <c r="V19964">
        <v>0</v>
      </c>
      <c r="W19964">
        <v>0</v>
      </c>
      <c r="X19964">
        <v>1</v>
      </c>
      <c r="Y19964">
        <v>0</v>
      </c>
      <c r="Z19964">
        <v>0</v>
      </c>
      <c r="AA19964">
        <v>0</v>
      </c>
      <c r="AB19964">
        <v>0</v>
      </c>
      <c r="AC19964">
        <v>0</v>
      </c>
      <c r="AD19964">
        <v>0</v>
      </c>
    </row>
    <row r="19965" spans="1:30" hidden="1" x14ac:dyDescent="0.3">
      <c r="A19965" t="s">
        <v>56938</v>
      </c>
      <c r="B19965" t="s">
        <v>56939</v>
      </c>
      <c r="C19965" t="s">
        <v>32</v>
      </c>
      <c r="D19965" t="s">
        <v>33</v>
      </c>
      <c r="E19965" t="s">
        <v>634</v>
      </c>
      <c r="F19965">
        <v>9836167</v>
      </c>
      <c r="G19965" t="s">
        <v>56938</v>
      </c>
      <c r="H19965" t="s">
        <v>56940</v>
      </c>
      <c r="I19965" t="s">
        <v>56941</v>
      </c>
      <c r="J19965" t="s">
        <v>41765</v>
      </c>
      <c r="K19965" t="s">
        <v>37</v>
      </c>
      <c r="L19965" t="s">
        <v>4255</v>
      </c>
      <c r="M19965">
        <v>7</v>
      </c>
      <c r="N19965" t="s">
        <v>4269</v>
      </c>
      <c r="O19965" t="s">
        <v>4269</v>
      </c>
      <c r="Q19965" t="s">
        <v>4255</v>
      </c>
      <c r="R19965" t="s">
        <v>4257</v>
      </c>
      <c r="S19965" t="s">
        <v>41</v>
      </c>
      <c r="T19965" t="s">
        <v>41765</v>
      </c>
      <c r="U19965" t="s">
        <v>41765</v>
      </c>
      <c r="V19965">
        <v>0</v>
      </c>
      <c r="W19965">
        <v>0</v>
      </c>
      <c r="X19965">
        <v>1</v>
      </c>
      <c r="Y19965">
        <v>0</v>
      </c>
      <c r="Z19965">
        <v>0</v>
      </c>
      <c r="AA19965">
        <v>0</v>
      </c>
      <c r="AB19965">
        <v>0</v>
      </c>
      <c r="AC19965">
        <v>0</v>
      </c>
      <c r="AD19965">
        <v>0</v>
      </c>
    </row>
    <row r="19966" spans="1:30" hidden="1" x14ac:dyDescent="0.3">
      <c r="A19966" t="s">
        <v>56938</v>
      </c>
      <c r="B19966" t="s">
        <v>56939</v>
      </c>
      <c r="C19966" t="s">
        <v>32</v>
      </c>
      <c r="D19966" t="s">
        <v>33</v>
      </c>
      <c r="E19966" t="s">
        <v>634</v>
      </c>
      <c r="F19966">
        <v>9836167</v>
      </c>
      <c r="G19966" t="s">
        <v>56938</v>
      </c>
      <c r="H19966" t="s">
        <v>56940</v>
      </c>
      <c r="I19966" t="s">
        <v>56941</v>
      </c>
      <c r="J19966" t="s">
        <v>41765</v>
      </c>
      <c r="K19966" t="s">
        <v>37</v>
      </c>
      <c r="L19966" t="s">
        <v>4255</v>
      </c>
      <c r="M19966">
        <v>7</v>
      </c>
      <c r="N19966" t="s">
        <v>4269</v>
      </c>
      <c r="O19966" t="s">
        <v>4269</v>
      </c>
      <c r="Q19966" t="s">
        <v>4255</v>
      </c>
      <c r="R19966" t="s">
        <v>4258</v>
      </c>
      <c r="S19966" t="s">
        <v>41</v>
      </c>
      <c r="T19966" t="s">
        <v>41765</v>
      </c>
      <c r="U19966" t="s">
        <v>41765</v>
      </c>
      <c r="V19966">
        <v>0</v>
      </c>
      <c r="W19966">
        <v>0</v>
      </c>
      <c r="X19966">
        <v>1</v>
      </c>
      <c r="Y19966">
        <v>0</v>
      </c>
      <c r="Z19966">
        <v>0</v>
      </c>
      <c r="AA19966">
        <v>0</v>
      </c>
      <c r="AB19966">
        <v>0</v>
      </c>
      <c r="AC19966">
        <v>0</v>
      </c>
      <c r="AD19966">
        <v>0</v>
      </c>
    </row>
    <row r="19967" spans="1:30" hidden="1" x14ac:dyDescent="0.3">
      <c r="A19967" t="s">
        <v>56942</v>
      </c>
      <c r="B19967" t="s">
        <v>56943</v>
      </c>
      <c r="C19967" t="s">
        <v>32</v>
      </c>
      <c r="E19967" s="1">
        <v>41005</v>
      </c>
      <c r="F19967">
        <v>30000</v>
      </c>
      <c r="G19967" t="s">
        <v>56942</v>
      </c>
      <c r="H19967" t="s">
        <v>56944</v>
      </c>
      <c r="I19967" t="s">
        <v>56945</v>
      </c>
      <c r="J19967" t="s">
        <v>41765</v>
      </c>
      <c r="K19967" t="s">
        <v>37</v>
      </c>
      <c r="L19967" t="s">
        <v>4255</v>
      </c>
      <c r="M19967">
        <v>7</v>
      </c>
      <c r="N19967" t="s">
        <v>4269</v>
      </c>
      <c r="O19967" t="s">
        <v>4269</v>
      </c>
      <c r="Q19967" t="s">
        <v>4255</v>
      </c>
      <c r="R19967" t="s">
        <v>4257</v>
      </c>
      <c r="S19967" t="s">
        <v>41</v>
      </c>
      <c r="T19967" t="s">
        <v>41765</v>
      </c>
      <c r="U19967" t="s">
        <v>41765</v>
      </c>
      <c r="V19967">
        <v>0</v>
      </c>
      <c r="W19967">
        <v>0</v>
      </c>
      <c r="X19967">
        <v>1</v>
      </c>
      <c r="Y19967">
        <v>0</v>
      </c>
      <c r="Z19967">
        <v>0</v>
      </c>
      <c r="AA19967">
        <v>0</v>
      </c>
      <c r="AB19967">
        <v>0</v>
      </c>
      <c r="AC19967">
        <v>0</v>
      </c>
      <c r="AD19967">
        <v>0</v>
      </c>
    </row>
    <row r="19968" spans="1:30" hidden="1" x14ac:dyDescent="0.3">
      <c r="A19968" t="s">
        <v>56942</v>
      </c>
      <c r="B19968" t="s">
        <v>56943</v>
      </c>
      <c r="C19968" t="s">
        <v>32</v>
      </c>
      <c r="E19968" s="1">
        <v>41005</v>
      </c>
      <c r="F19968">
        <v>30000</v>
      </c>
      <c r="G19968" t="s">
        <v>56942</v>
      </c>
      <c r="H19968" t="s">
        <v>56944</v>
      </c>
      <c r="I19968" t="s">
        <v>56945</v>
      </c>
      <c r="J19968" t="s">
        <v>41765</v>
      </c>
      <c r="K19968" t="s">
        <v>37</v>
      </c>
      <c r="L19968" t="s">
        <v>4255</v>
      </c>
      <c r="M19968">
        <v>7</v>
      </c>
      <c r="N19968" t="s">
        <v>4269</v>
      </c>
      <c r="O19968" t="s">
        <v>4269</v>
      </c>
      <c r="Q19968" t="s">
        <v>4255</v>
      </c>
      <c r="R19968" t="s">
        <v>4258</v>
      </c>
      <c r="S19968" t="s">
        <v>41</v>
      </c>
      <c r="T19968" t="s">
        <v>41765</v>
      </c>
      <c r="U19968" t="s">
        <v>41765</v>
      </c>
      <c r="V19968">
        <v>0</v>
      </c>
      <c r="W19968">
        <v>0</v>
      </c>
      <c r="X19968">
        <v>1</v>
      </c>
      <c r="Y19968">
        <v>0</v>
      </c>
      <c r="Z19968">
        <v>0</v>
      </c>
      <c r="AA19968">
        <v>0</v>
      </c>
      <c r="AB19968">
        <v>0</v>
      </c>
      <c r="AC19968">
        <v>0</v>
      </c>
      <c r="AD19968">
        <v>0</v>
      </c>
    </row>
    <row r="19969" spans="1:30" hidden="1" x14ac:dyDescent="0.3">
      <c r="A19969" t="s">
        <v>56946</v>
      </c>
      <c r="B19969" t="s">
        <v>56947</v>
      </c>
      <c r="C19969" t="s">
        <v>32</v>
      </c>
      <c r="D19969" t="s">
        <v>33</v>
      </c>
      <c r="E19969" t="s">
        <v>1315</v>
      </c>
      <c r="F19969">
        <v>4000000</v>
      </c>
      <c r="G19969" t="s">
        <v>56946</v>
      </c>
      <c r="H19969" t="s">
        <v>56948</v>
      </c>
      <c r="I19969" t="s">
        <v>56949</v>
      </c>
      <c r="J19969" t="s">
        <v>41765</v>
      </c>
      <c r="K19969" t="s">
        <v>37</v>
      </c>
      <c r="L19969" t="s">
        <v>4255</v>
      </c>
      <c r="M19969">
        <v>4</v>
      </c>
      <c r="N19969" t="s">
        <v>13474</v>
      </c>
      <c r="O19969" t="s">
        <v>13474</v>
      </c>
      <c r="P19969" s="1">
        <v>36892</v>
      </c>
      <c r="Q19969" t="s">
        <v>4255</v>
      </c>
      <c r="R19969" t="s">
        <v>4257</v>
      </c>
      <c r="S19969" t="s">
        <v>41</v>
      </c>
      <c r="T19969" t="s">
        <v>41765</v>
      </c>
      <c r="U19969" t="s">
        <v>41765</v>
      </c>
      <c r="V19969">
        <v>0</v>
      </c>
      <c r="W19969">
        <v>0</v>
      </c>
      <c r="X19969">
        <v>1</v>
      </c>
      <c r="Y19969">
        <v>0</v>
      </c>
      <c r="Z19969">
        <v>0</v>
      </c>
      <c r="AA19969">
        <v>0</v>
      </c>
      <c r="AB19969">
        <v>0</v>
      </c>
      <c r="AC19969">
        <v>0</v>
      </c>
      <c r="AD19969">
        <v>0</v>
      </c>
    </row>
    <row r="19970" spans="1:30" hidden="1" x14ac:dyDescent="0.3">
      <c r="A19970" t="s">
        <v>56946</v>
      </c>
      <c r="B19970" t="s">
        <v>56947</v>
      </c>
      <c r="C19970" t="s">
        <v>32</v>
      </c>
      <c r="D19970" t="s">
        <v>33</v>
      </c>
      <c r="E19970" t="s">
        <v>1315</v>
      </c>
      <c r="F19970">
        <v>4000000</v>
      </c>
      <c r="G19970" t="s">
        <v>56946</v>
      </c>
      <c r="H19970" t="s">
        <v>56948</v>
      </c>
      <c r="I19970" t="s">
        <v>56949</v>
      </c>
      <c r="J19970" t="s">
        <v>41765</v>
      </c>
      <c r="K19970" t="s">
        <v>37</v>
      </c>
      <c r="L19970" t="s">
        <v>4255</v>
      </c>
      <c r="M19970">
        <v>4</v>
      </c>
      <c r="N19970" t="s">
        <v>13474</v>
      </c>
      <c r="O19970" t="s">
        <v>13474</v>
      </c>
      <c r="P19970" s="1">
        <v>36892</v>
      </c>
      <c r="Q19970" t="s">
        <v>4255</v>
      </c>
      <c r="R19970" t="s">
        <v>4258</v>
      </c>
      <c r="S19970" t="s">
        <v>41</v>
      </c>
      <c r="T19970" t="s">
        <v>41765</v>
      </c>
      <c r="U19970" t="s">
        <v>41765</v>
      </c>
      <c r="V19970">
        <v>0</v>
      </c>
      <c r="W19970">
        <v>0</v>
      </c>
      <c r="X19970">
        <v>1</v>
      </c>
      <c r="Y19970">
        <v>0</v>
      </c>
      <c r="Z19970">
        <v>0</v>
      </c>
      <c r="AA19970">
        <v>0</v>
      </c>
      <c r="AB19970">
        <v>0</v>
      </c>
      <c r="AC19970">
        <v>0</v>
      </c>
      <c r="AD19970">
        <v>0</v>
      </c>
    </row>
    <row r="19971" spans="1:30" hidden="1" x14ac:dyDescent="0.3">
      <c r="A19971" t="s">
        <v>56946</v>
      </c>
      <c r="B19971" t="s">
        <v>56950</v>
      </c>
      <c r="C19971" t="s">
        <v>32</v>
      </c>
      <c r="D19971" t="s">
        <v>139</v>
      </c>
      <c r="E19971" t="s">
        <v>1976</v>
      </c>
      <c r="F19971">
        <v>40000000</v>
      </c>
      <c r="G19971" t="s">
        <v>56946</v>
      </c>
      <c r="H19971" t="s">
        <v>56948</v>
      </c>
      <c r="I19971" t="s">
        <v>56949</v>
      </c>
      <c r="J19971" t="s">
        <v>41765</v>
      </c>
      <c r="K19971" t="s">
        <v>37</v>
      </c>
      <c r="L19971" t="s">
        <v>4255</v>
      </c>
      <c r="M19971">
        <v>4</v>
      </c>
      <c r="N19971" t="s">
        <v>13474</v>
      </c>
      <c r="O19971" t="s">
        <v>13474</v>
      </c>
      <c r="P19971" s="1">
        <v>36892</v>
      </c>
      <c r="Q19971" t="s">
        <v>4255</v>
      </c>
      <c r="R19971" t="s">
        <v>4257</v>
      </c>
      <c r="S19971" t="s">
        <v>41</v>
      </c>
      <c r="T19971" t="s">
        <v>41765</v>
      </c>
      <c r="U19971" t="s">
        <v>41765</v>
      </c>
      <c r="V19971">
        <v>0</v>
      </c>
      <c r="W19971">
        <v>0</v>
      </c>
      <c r="X19971">
        <v>1</v>
      </c>
      <c r="Y19971">
        <v>0</v>
      </c>
      <c r="Z19971">
        <v>0</v>
      </c>
      <c r="AA19971">
        <v>0</v>
      </c>
      <c r="AB19971">
        <v>0</v>
      </c>
      <c r="AC19971">
        <v>0</v>
      </c>
      <c r="AD19971">
        <v>0</v>
      </c>
    </row>
    <row r="19972" spans="1:30" hidden="1" x14ac:dyDescent="0.3">
      <c r="A19972" t="s">
        <v>56946</v>
      </c>
      <c r="B19972" t="s">
        <v>56950</v>
      </c>
      <c r="C19972" t="s">
        <v>32</v>
      </c>
      <c r="D19972" t="s">
        <v>139</v>
      </c>
      <c r="E19972" t="s">
        <v>1976</v>
      </c>
      <c r="F19972">
        <v>40000000</v>
      </c>
      <c r="G19972" t="s">
        <v>56946</v>
      </c>
      <c r="H19972" t="s">
        <v>56948</v>
      </c>
      <c r="I19972" t="s">
        <v>56949</v>
      </c>
      <c r="J19972" t="s">
        <v>41765</v>
      </c>
      <c r="K19972" t="s">
        <v>37</v>
      </c>
      <c r="L19972" t="s">
        <v>4255</v>
      </c>
      <c r="M19972">
        <v>4</v>
      </c>
      <c r="N19972" t="s">
        <v>13474</v>
      </c>
      <c r="O19972" t="s">
        <v>13474</v>
      </c>
      <c r="P19972" s="1">
        <v>36892</v>
      </c>
      <c r="Q19972" t="s">
        <v>4255</v>
      </c>
      <c r="R19972" t="s">
        <v>4258</v>
      </c>
      <c r="S19972" t="s">
        <v>41</v>
      </c>
      <c r="T19972" t="s">
        <v>41765</v>
      </c>
      <c r="U19972" t="s">
        <v>41765</v>
      </c>
      <c r="V19972">
        <v>0</v>
      </c>
      <c r="W19972">
        <v>0</v>
      </c>
      <c r="X19972">
        <v>1</v>
      </c>
      <c r="Y19972">
        <v>0</v>
      </c>
      <c r="Z19972">
        <v>0</v>
      </c>
      <c r="AA19972">
        <v>0</v>
      </c>
      <c r="AB19972">
        <v>0</v>
      </c>
      <c r="AC19972">
        <v>0</v>
      </c>
      <c r="AD19972">
        <v>0</v>
      </c>
    </row>
    <row r="19973" spans="1:30" hidden="1" x14ac:dyDescent="0.3">
      <c r="A19973" t="s">
        <v>56946</v>
      </c>
      <c r="B19973" t="s">
        <v>56951</v>
      </c>
      <c r="C19973" t="s">
        <v>32</v>
      </c>
      <c r="D19973" t="s">
        <v>50</v>
      </c>
      <c r="E19973" t="s">
        <v>28652</v>
      </c>
      <c r="F19973">
        <v>9000000</v>
      </c>
      <c r="G19973" t="s">
        <v>56946</v>
      </c>
      <c r="H19973" t="s">
        <v>56948</v>
      </c>
      <c r="I19973" t="s">
        <v>56949</v>
      </c>
      <c r="J19973" t="s">
        <v>41765</v>
      </c>
      <c r="K19973" t="s">
        <v>37</v>
      </c>
      <c r="L19973" t="s">
        <v>4255</v>
      </c>
      <c r="M19973">
        <v>4</v>
      </c>
      <c r="N19973" t="s">
        <v>13474</v>
      </c>
      <c r="O19973" t="s">
        <v>13474</v>
      </c>
      <c r="P19973" s="1">
        <v>36892</v>
      </c>
      <c r="Q19973" t="s">
        <v>4255</v>
      </c>
      <c r="R19973" t="s">
        <v>4257</v>
      </c>
      <c r="S19973" t="s">
        <v>41</v>
      </c>
      <c r="T19973" t="s">
        <v>41765</v>
      </c>
      <c r="U19973" t="s">
        <v>41765</v>
      </c>
      <c r="V19973">
        <v>0</v>
      </c>
      <c r="W19973">
        <v>0</v>
      </c>
      <c r="X19973">
        <v>1</v>
      </c>
      <c r="Y19973">
        <v>0</v>
      </c>
      <c r="Z19973">
        <v>0</v>
      </c>
      <c r="AA19973">
        <v>0</v>
      </c>
      <c r="AB19973">
        <v>0</v>
      </c>
      <c r="AC19973">
        <v>0</v>
      </c>
      <c r="AD19973">
        <v>0</v>
      </c>
    </row>
    <row r="19974" spans="1:30" hidden="1" x14ac:dyDescent="0.3">
      <c r="A19974" t="s">
        <v>56946</v>
      </c>
      <c r="B19974" t="s">
        <v>56951</v>
      </c>
      <c r="C19974" t="s">
        <v>32</v>
      </c>
      <c r="D19974" t="s">
        <v>50</v>
      </c>
      <c r="E19974" t="s">
        <v>28652</v>
      </c>
      <c r="F19974">
        <v>9000000</v>
      </c>
      <c r="G19974" t="s">
        <v>56946</v>
      </c>
      <c r="H19974" t="s">
        <v>56948</v>
      </c>
      <c r="I19974" t="s">
        <v>56949</v>
      </c>
      <c r="J19974" t="s">
        <v>41765</v>
      </c>
      <c r="K19974" t="s">
        <v>37</v>
      </c>
      <c r="L19974" t="s">
        <v>4255</v>
      </c>
      <c r="M19974">
        <v>4</v>
      </c>
      <c r="N19974" t="s">
        <v>13474</v>
      </c>
      <c r="O19974" t="s">
        <v>13474</v>
      </c>
      <c r="P19974" s="1">
        <v>36892</v>
      </c>
      <c r="Q19974" t="s">
        <v>4255</v>
      </c>
      <c r="R19974" t="s">
        <v>4258</v>
      </c>
      <c r="S19974" t="s">
        <v>41</v>
      </c>
      <c r="T19974" t="s">
        <v>41765</v>
      </c>
      <c r="U19974" t="s">
        <v>41765</v>
      </c>
      <c r="V19974">
        <v>0</v>
      </c>
      <c r="W19974">
        <v>0</v>
      </c>
      <c r="X19974">
        <v>1</v>
      </c>
      <c r="Y19974">
        <v>0</v>
      </c>
      <c r="Z19974">
        <v>0</v>
      </c>
      <c r="AA19974">
        <v>0</v>
      </c>
      <c r="AB19974">
        <v>0</v>
      </c>
      <c r="AC19974">
        <v>0</v>
      </c>
      <c r="AD19974">
        <v>0</v>
      </c>
    </row>
    <row r="19975" spans="1:30" hidden="1" x14ac:dyDescent="0.3">
      <c r="A19975" t="s">
        <v>56946</v>
      </c>
      <c r="B19975" t="s">
        <v>56952</v>
      </c>
      <c r="C19975" t="s">
        <v>32</v>
      </c>
      <c r="D19975" t="s">
        <v>33</v>
      </c>
      <c r="E19975" s="1">
        <v>41370</v>
      </c>
      <c r="F19975">
        <v>14000000</v>
      </c>
      <c r="G19975" t="s">
        <v>56946</v>
      </c>
      <c r="H19975" t="s">
        <v>56948</v>
      </c>
      <c r="I19975" t="s">
        <v>56949</v>
      </c>
      <c r="J19975" t="s">
        <v>41765</v>
      </c>
      <c r="K19975" t="s">
        <v>37</v>
      </c>
      <c r="L19975" t="s">
        <v>4255</v>
      </c>
      <c r="M19975">
        <v>4</v>
      </c>
      <c r="N19975" t="s">
        <v>13474</v>
      </c>
      <c r="O19975" t="s">
        <v>13474</v>
      </c>
      <c r="P19975" s="1">
        <v>36892</v>
      </c>
      <c r="Q19975" t="s">
        <v>4255</v>
      </c>
      <c r="R19975" t="s">
        <v>4257</v>
      </c>
      <c r="S19975" t="s">
        <v>41</v>
      </c>
      <c r="T19975" t="s">
        <v>41765</v>
      </c>
      <c r="U19975" t="s">
        <v>41765</v>
      </c>
      <c r="V19975">
        <v>0</v>
      </c>
      <c r="W19975">
        <v>0</v>
      </c>
      <c r="X19975">
        <v>1</v>
      </c>
      <c r="Y19975">
        <v>0</v>
      </c>
      <c r="Z19975">
        <v>0</v>
      </c>
      <c r="AA19975">
        <v>0</v>
      </c>
      <c r="AB19975">
        <v>0</v>
      </c>
      <c r="AC19975">
        <v>0</v>
      </c>
      <c r="AD19975">
        <v>0</v>
      </c>
    </row>
    <row r="19976" spans="1:30" hidden="1" x14ac:dyDescent="0.3">
      <c r="A19976" t="s">
        <v>56946</v>
      </c>
      <c r="B19976" t="s">
        <v>56952</v>
      </c>
      <c r="C19976" t="s">
        <v>32</v>
      </c>
      <c r="D19976" t="s">
        <v>33</v>
      </c>
      <c r="E19976" s="1">
        <v>41370</v>
      </c>
      <c r="F19976">
        <v>14000000</v>
      </c>
      <c r="G19976" t="s">
        <v>56946</v>
      </c>
      <c r="H19976" t="s">
        <v>56948</v>
      </c>
      <c r="I19976" t="s">
        <v>56949</v>
      </c>
      <c r="J19976" t="s">
        <v>41765</v>
      </c>
      <c r="K19976" t="s">
        <v>37</v>
      </c>
      <c r="L19976" t="s">
        <v>4255</v>
      </c>
      <c r="M19976">
        <v>4</v>
      </c>
      <c r="N19976" t="s">
        <v>13474</v>
      </c>
      <c r="O19976" t="s">
        <v>13474</v>
      </c>
      <c r="P19976" s="1">
        <v>36892</v>
      </c>
      <c r="Q19976" t="s">
        <v>4255</v>
      </c>
      <c r="R19976" t="s">
        <v>4258</v>
      </c>
      <c r="S19976" t="s">
        <v>41</v>
      </c>
      <c r="T19976" t="s">
        <v>41765</v>
      </c>
      <c r="U19976" t="s">
        <v>41765</v>
      </c>
      <c r="V19976">
        <v>0</v>
      </c>
      <c r="W19976">
        <v>0</v>
      </c>
      <c r="X19976">
        <v>1</v>
      </c>
      <c r="Y19976">
        <v>0</v>
      </c>
      <c r="Z19976">
        <v>0</v>
      </c>
      <c r="AA19976">
        <v>0</v>
      </c>
      <c r="AB19976">
        <v>0</v>
      </c>
      <c r="AC19976">
        <v>0</v>
      </c>
      <c r="AD19976">
        <v>0</v>
      </c>
    </row>
    <row r="19977" spans="1:30" hidden="1" x14ac:dyDescent="0.3">
      <c r="A19977" t="s">
        <v>56953</v>
      </c>
      <c r="B19977" t="s">
        <v>56954</v>
      </c>
      <c r="C19977" t="s">
        <v>32</v>
      </c>
      <c r="D19977" t="s">
        <v>50</v>
      </c>
      <c r="E19977" t="s">
        <v>31060</v>
      </c>
      <c r="F19977">
        <v>500000</v>
      </c>
      <c r="G19977" t="s">
        <v>56953</v>
      </c>
      <c r="H19977" t="s">
        <v>56955</v>
      </c>
      <c r="I19977" t="s">
        <v>56956</v>
      </c>
      <c r="J19977" t="s">
        <v>41765</v>
      </c>
      <c r="K19977" t="s">
        <v>109</v>
      </c>
      <c r="L19977" t="s">
        <v>4255</v>
      </c>
      <c r="M19977">
        <v>2</v>
      </c>
      <c r="N19977" t="s">
        <v>4256</v>
      </c>
      <c r="O19977" t="s">
        <v>13083</v>
      </c>
      <c r="Q19977" t="s">
        <v>4255</v>
      </c>
      <c r="R19977" t="s">
        <v>4257</v>
      </c>
      <c r="S19977" t="s">
        <v>41</v>
      </c>
      <c r="T19977" t="s">
        <v>41765</v>
      </c>
      <c r="U19977" t="s">
        <v>41765</v>
      </c>
      <c r="V19977">
        <v>0</v>
      </c>
      <c r="W19977">
        <v>0</v>
      </c>
      <c r="X19977">
        <v>1</v>
      </c>
      <c r="Y19977">
        <v>0</v>
      </c>
      <c r="Z19977">
        <v>0</v>
      </c>
      <c r="AA19977">
        <v>0</v>
      </c>
      <c r="AB19977">
        <v>0</v>
      </c>
      <c r="AC19977">
        <v>0</v>
      </c>
      <c r="AD19977">
        <v>0</v>
      </c>
    </row>
    <row r="19978" spans="1:30" hidden="1" x14ac:dyDescent="0.3">
      <c r="A19978" t="s">
        <v>56953</v>
      </c>
      <c r="B19978" t="s">
        <v>56954</v>
      </c>
      <c r="C19978" t="s">
        <v>32</v>
      </c>
      <c r="D19978" t="s">
        <v>50</v>
      </c>
      <c r="E19978" t="s">
        <v>31060</v>
      </c>
      <c r="F19978">
        <v>500000</v>
      </c>
      <c r="G19978" t="s">
        <v>56953</v>
      </c>
      <c r="H19978" t="s">
        <v>56955</v>
      </c>
      <c r="I19978" t="s">
        <v>56956</v>
      </c>
      <c r="J19978" t="s">
        <v>41765</v>
      </c>
      <c r="K19978" t="s">
        <v>109</v>
      </c>
      <c r="L19978" t="s">
        <v>4255</v>
      </c>
      <c r="M19978">
        <v>2</v>
      </c>
      <c r="N19978" t="s">
        <v>4256</v>
      </c>
      <c r="O19978" t="s">
        <v>13083</v>
      </c>
      <c r="Q19978" t="s">
        <v>4255</v>
      </c>
      <c r="R19978" t="s">
        <v>4258</v>
      </c>
      <c r="S19978" t="s">
        <v>41</v>
      </c>
      <c r="T19978" t="s">
        <v>41765</v>
      </c>
      <c r="U19978" t="s">
        <v>41765</v>
      </c>
      <c r="V19978">
        <v>0</v>
      </c>
      <c r="W19978">
        <v>0</v>
      </c>
      <c r="X19978">
        <v>1</v>
      </c>
      <c r="Y19978">
        <v>0</v>
      </c>
      <c r="Z19978">
        <v>0</v>
      </c>
      <c r="AA19978">
        <v>0</v>
      </c>
      <c r="AB19978">
        <v>0</v>
      </c>
      <c r="AC19978">
        <v>0</v>
      </c>
      <c r="AD19978">
        <v>0</v>
      </c>
    </row>
    <row r="19979" spans="1:30" hidden="1" x14ac:dyDescent="0.3">
      <c r="A19979" t="s">
        <v>56957</v>
      </c>
      <c r="B19979" t="s">
        <v>56958</v>
      </c>
      <c r="C19979" t="s">
        <v>32</v>
      </c>
      <c r="D19979" t="s">
        <v>50</v>
      </c>
      <c r="E19979" t="s">
        <v>7752</v>
      </c>
      <c r="F19979">
        <v>4000000</v>
      </c>
      <c r="G19979" t="s">
        <v>56957</v>
      </c>
      <c r="H19979" t="s">
        <v>56959</v>
      </c>
      <c r="I19979" t="s">
        <v>56960</v>
      </c>
      <c r="J19979" t="s">
        <v>41952</v>
      </c>
      <c r="K19979" t="s">
        <v>37</v>
      </c>
      <c r="L19979" t="s">
        <v>4255</v>
      </c>
      <c r="M19979">
        <v>5</v>
      </c>
      <c r="N19979" t="s">
        <v>39711</v>
      </c>
      <c r="O19979" t="s">
        <v>39711</v>
      </c>
      <c r="P19979" s="1">
        <v>38353</v>
      </c>
      <c r="Q19979" t="s">
        <v>4255</v>
      </c>
      <c r="R19979" t="s">
        <v>4257</v>
      </c>
      <c r="S19979" t="s">
        <v>41</v>
      </c>
      <c r="T19979" t="s">
        <v>41765</v>
      </c>
      <c r="U19979" t="s">
        <v>41765</v>
      </c>
      <c r="V19979">
        <v>0</v>
      </c>
      <c r="W19979">
        <v>0</v>
      </c>
      <c r="X19979">
        <v>1</v>
      </c>
      <c r="Y19979">
        <v>0</v>
      </c>
      <c r="Z19979">
        <v>0</v>
      </c>
      <c r="AA19979">
        <v>0</v>
      </c>
      <c r="AB19979">
        <v>0</v>
      </c>
      <c r="AC19979">
        <v>0</v>
      </c>
      <c r="AD19979">
        <v>0</v>
      </c>
    </row>
    <row r="19980" spans="1:30" hidden="1" x14ac:dyDescent="0.3">
      <c r="A19980" t="s">
        <v>56957</v>
      </c>
      <c r="B19980" t="s">
        <v>56958</v>
      </c>
      <c r="C19980" t="s">
        <v>32</v>
      </c>
      <c r="D19980" t="s">
        <v>50</v>
      </c>
      <c r="E19980" t="s">
        <v>7752</v>
      </c>
      <c r="F19980">
        <v>4000000</v>
      </c>
      <c r="G19980" t="s">
        <v>56957</v>
      </c>
      <c r="H19980" t="s">
        <v>56959</v>
      </c>
      <c r="I19980" t="s">
        <v>56960</v>
      </c>
      <c r="J19980" t="s">
        <v>41952</v>
      </c>
      <c r="K19980" t="s">
        <v>37</v>
      </c>
      <c r="L19980" t="s">
        <v>4255</v>
      </c>
      <c r="M19980">
        <v>5</v>
      </c>
      <c r="N19980" t="s">
        <v>39711</v>
      </c>
      <c r="O19980" t="s">
        <v>39711</v>
      </c>
      <c r="P19980" s="1">
        <v>38353</v>
      </c>
      <c r="Q19980" t="s">
        <v>4255</v>
      </c>
      <c r="R19980" t="s">
        <v>4258</v>
      </c>
      <c r="S19980" t="s">
        <v>41</v>
      </c>
      <c r="T19980" t="s">
        <v>41765</v>
      </c>
      <c r="U19980" t="s">
        <v>41765</v>
      </c>
      <c r="V19980">
        <v>0</v>
      </c>
      <c r="W19980">
        <v>0</v>
      </c>
      <c r="X19980">
        <v>1</v>
      </c>
      <c r="Y19980">
        <v>0</v>
      </c>
      <c r="Z19980">
        <v>0</v>
      </c>
      <c r="AA19980">
        <v>0</v>
      </c>
      <c r="AB19980">
        <v>0</v>
      </c>
      <c r="AC19980">
        <v>0</v>
      </c>
      <c r="AD19980">
        <v>0</v>
      </c>
    </row>
    <row r="19981" spans="1:30" hidden="1" x14ac:dyDescent="0.3">
      <c r="A19981" t="s">
        <v>56957</v>
      </c>
      <c r="B19981" t="s">
        <v>56961</v>
      </c>
      <c r="C19981" t="s">
        <v>32</v>
      </c>
      <c r="D19981" t="s">
        <v>33</v>
      </c>
      <c r="E19981" s="1">
        <v>40363</v>
      </c>
      <c r="F19981">
        <v>5000000</v>
      </c>
      <c r="G19981" t="s">
        <v>56957</v>
      </c>
      <c r="H19981" t="s">
        <v>56959</v>
      </c>
      <c r="I19981" t="s">
        <v>56960</v>
      </c>
      <c r="J19981" t="s">
        <v>41952</v>
      </c>
      <c r="K19981" t="s">
        <v>37</v>
      </c>
      <c r="L19981" t="s">
        <v>4255</v>
      </c>
      <c r="M19981">
        <v>5</v>
      </c>
      <c r="N19981" t="s">
        <v>39711</v>
      </c>
      <c r="O19981" t="s">
        <v>39711</v>
      </c>
      <c r="P19981" s="1">
        <v>38353</v>
      </c>
      <c r="Q19981" t="s">
        <v>4255</v>
      </c>
      <c r="R19981" t="s">
        <v>4257</v>
      </c>
      <c r="S19981" t="s">
        <v>41</v>
      </c>
      <c r="T19981" t="s">
        <v>41765</v>
      </c>
      <c r="U19981" t="s">
        <v>41765</v>
      </c>
      <c r="V19981">
        <v>0</v>
      </c>
      <c r="W19981">
        <v>0</v>
      </c>
      <c r="X19981">
        <v>1</v>
      </c>
      <c r="Y19981">
        <v>0</v>
      </c>
      <c r="Z19981">
        <v>0</v>
      </c>
      <c r="AA19981">
        <v>0</v>
      </c>
      <c r="AB19981">
        <v>0</v>
      </c>
      <c r="AC19981">
        <v>0</v>
      </c>
      <c r="AD19981">
        <v>0</v>
      </c>
    </row>
    <row r="19982" spans="1:30" hidden="1" x14ac:dyDescent="0.3">
      <c r="A19982" t="s">
        <v>56957</v>
      </c>
      <c r="B19982" t="s">
        <v>56961</v>
      </c>
      <c r="C19982" t="s">
        <v>32</v>
      </c>
      <c r="D19982" t="s">
        <v>33</v>
      </c>
      <c r="E19982" s="1">
        <v>40363</v>
      </c>
      <c r="F19982">
        <v>5000000</v>
      </c>
      <c r="G19982" t="s">
        <v>56957</v>
      </c>
      <c r="H19982" t="s">
        <v>56959</v>
      </c>
      <c r="I19982" t="s">
        <v>56960</v>
      </c>
      <c r="J19982" t="s">
        <v>41952</v>
      </c>
      <c r="K19982" t="s">
        <v>37</v>
      </c>
      <c r="L19982" t="s">
        <v>4255</v>
      </c>
      <c r="M19982">
        <v>5</v>
      </c>
      <c r="N19982" t="s">
        <v>39711</v>
      </c>
      <c r="O19982" t="s">
        <v>39711</v>
      </c>
      <c r="P19982" s="1">
        <v>38353</v>
      </c>
      <c r="Q19982" t="s">
        <v>4255</v>
      </c>
      <c r="R19982" t="s">
        <v>4258</v>
      </c>
      <c r="S19982" t="s">
        <v>41</v>
      </c>
      <c r="T19982" t="s">
        <v>41765</v>
      </c>
      <c r="U19982" t="s">
        <v>41765</v>
      </c>
      <c r="V19982">
        <v>0</v>
      </c>
      <c r="W19982">
        <v>0</v>
      </c>
      <c r="X19982">
        <v>1</v>
      </c>
      <c r="Y19982">
        <v>0</v>
      </c>
      <c r="Z19982">
        <v>0</v>
      </c>
      <c r="AA19982">
        <v>0</v>
      </c>
      <c r="AB19982">
        <v>0</v>
      </c>
      <c r="AC19982">
        <v>0</v>
      </c>
      <c r="AD19982">
        <v>0</v>
      </c>
    </row>
    <row r="19983" spans="1:30" hidden="1" x14ac:dyDescent="0.3">
      <c r="A19983" t="s">
        <v>56957</v>
      </c>
      <c r="B19983" t="s">
        <v>56962</v>
      </c>
      <c r="C19983" t="s">
        <v>32</v>
      </c>
      <c r="D19983" t="s">
        <v>139</v>
      </c>
      <c r="E19983" t="s">
        <v>359</v>
      </c>
      <c r="F19983">
        <v>35000000</v>
      </c>
      <c r="G19983" t="s">
        <v>56957</v>
      </c>
      <c r="H19983" t="s">
        <v>56959</v>
      </c>
      <c r="I19983" t="s">
        <v>56960</v>
      </c>
      <c r="J19983" t="s">
        <v>41952</v>
      </c>
      <c r="K19983" t="s">
        <v>37</v>
      </c>
      <c r="L19983" t="s">
        <v>4255</v>
      </c>
      <c r="M19983">
        <v>5</v>
      </c>
      <c r="N19983" t="s">
        <v>39711</v>
      </c>
      <c r="O19983" t="s">
        <v>39711</v>
      </c>
      <c r="P19983" s="1">
        <v>38353</v>
      </c>
      <c r="Q19983" t="s">
        <v>4255</v>
      </c>
      <c r="R19983" t="s">
        <v>4257</v>
      </c>
      <c r="S19983" t="s">
        <v>41</v>
      </c>
      <c r="T19983" t="s">
        <v>41765</v>
      </c>
      <c r="U19983" t="s">
        <v>41765</v>
      </c>
      <c r="V19983">
        <v>0</v>
      </c>
      <c r="W19983">
        <v>0</v>
      </c>
      <c r="X19983">
        <v>1</v>
      </c>
      <c r="Y19983">
        <v>0</v>
      </c>
      <c r="Z19983">
        <v>0</v>
      </c>
      <c r="AA19983">
        <v>0</v>
      </c>
      <c r="AB19983">
        <v>0</v>
      </c>
      <c r="AC19983">
        <v>0</v>
      </c>
      <c r="AD19983">
        <v>0</v>
      </c>
    </row>
    <row r="19984" spans="1:30" hidden="1" x14ac:dyDescent="0.3">
      <c r="A19984" t="s">
        <v>56957</v>
      </c>
      <c r="B19984" t="s">
        <v>56962</v>
      </c>
      <c r="C19984" t="s">
        <v>32</v>
      </c>
      <c r="D19984" t="s">
        <v>139</v>
      </c>
      <c r="E19984" t="s">
        <v>359</v>
      </c>
      <c r="F19984">
        <v>35000000</v>
      </c>
      <c r="G19984" t="s">
        <v>56957</v>
      </c>
      <c r="H19984" t="s">
        <v>56959</v>
      </c>
      <c r="I19984" t="s">
        <v>56960</v>
      </c>
      <c r="J19984" t="s">
        <v>41952</v>
      </c>
      <c r="K19984" t="s">
        <v>37</v>
      </c>
      <c r="L19984" t="s">
        <v>4255</v>
      </c>
      <c r="M19984">
        <v>5</v>
      </c>
      <c r="N19984" t="s">
        <v>39711</v>
      </c>
      <c r="O19984" t="s">
        <v>39711</v>
      </c>
      <c r="P19984" s="1">
        <v>38353</v>
      </c>
      <c r="Q19984" t="s">
        <v>4255</v>
      </c>
      <c r="R19984" t="s">
        <v>4258</v>
      </c>
      <c r="S19984" t="s">
        <v>41</v>
      </c>
      <c r="T19984" t="s">
        <v>41765</v>
      </c>
      <c r="U19984" t="s">
        <v>41765</v>
      </c>
      <c r="V19984">
        <v>0</v>
      </c>
      <c r="W19984">
        <v>0</v>
      </c>
      <c r="X19984">
        <v>1</v>
      </c>
      <c r="Y19984">
        <v>0</v>
      </c>
      <c r="Z19984">
        <v>0</v>
      </c>
      <c r="AA19984">
        <v>0</v>
      </c>
      <c r="AB19984">
        <v>0</v>
      </c>
      <c r="AC19984">
        <v>0</v>
      </c>
      <c r="AD19984">
        <v>0</v>
      </c>
    </row>
    <row r="19985" spans="1:30" hidden="1" x14ac:dyDescent="0.3">
      <c r="A19985" t="s">
        <v>56963</v>
      </c>
      <c r="B19985" t="s">
        <v>56964</v>
      </c>
      <c r="C19985" t="s">
        <v>32</v>
      </c>
      <c r="E19985" t="s">
        <v>9144</v>
      </c>
      <c r="F19985">
        <v>5600000</v>
      </c>
      <c r="G19985" t="s">
        <v>56963</v>
      </c>
      <c r="H19985" t="s">
        <v>56965</v>
      </c>
      <c r="I19985" t="s">
        <v>56966</v>
      </c>
      <c r="J19985" t="s">
        <v>41765</v>
      </c>
      <c r="K19985" t="s">
        <v>37</v>
      </c>
      <c r="L19985" t="s">
        <v>4255</v>
      </c>
      <c r="M19985">
        <v>2</v>
      </c>
      <c r="N19985" t="s">
        <v>4282</v>
      </c>
      <c r="O19985" t="s">
        <v>56967</v>
      </c>
      <c r="Q19985" t="s">
        <v>4255</v>
      </c>
      <c r="R19985" t="s">
        <v>4257</v>
      </c>
      <c r="S19985" t="s">
        <v>41</v>
      </c>
      <c r="T19985" t="s">
        <v>41765</v>
      </c>
      <c r="U19985" t="s">
        <v>41765</v>
      </c>
      <c r="V19985">
        <v>0</v>
      </c>
      <c r="W19985">
        <v>0</v>
      </c>
      <c r="X19985">
        <v>1</v>
      </c>
      <c r="Y19985">
        <v>0</v>
      </c>
      <c r="Z19985">
        <v>0</v>
      </c>
      <c r="AA19985">
        <v>0</v>
      </c>
      <c r="AB19985">
        <v>0</v>
      </c>
      <c r="AC19985">
        <v>0</v>
      </c>
      <c r="AD19985">
        <v>0</v>
      </c>
    </row>
    <row r="19986" spans="1:30" hidden="1" x14ac:dyDescent="0.3">
      <c r="A19986" t="s">
        <v>56963</v>
      </c>
      <c r="B19986" t="s">
        <v>56964</v>
      </c>
      <c r="C19986" t="s">
        <v>32</v>
      </c>
      <c r="E19986" t="s">
        <v>9144</v>
      </c>
      <c r="F19986">
        <v>5600000</v>
      </c>
      <c r="G19986" t="s">
        <v>56963</v>
      </c>
      <c r="H19986" t="s">
        <v>56965</v>
      </c>
      <c r="I19986" t="s">
        <v>56966</v>
      </c>
      <c r="J19986" t="s">
        <v>41765</v>
      </c>
      <c r="K19986" t="s">
        <v>37</v>
      </c>
      <c r="L19986" t="s">
        <v>4255</v>
      </c>
      <c r="M19986">
        <v>2</v>
      </c>
      <c r="N19986" t="s">
        <v>4282</v>
      </c>
      <c r="O19986" t="s">
        <v>56967</v>
      </c>
      <c r="Q19986" t="s">
        <v>4255</v>
      </c>
      <c r="R19986" t="s">
        <v>4258</v>
      </c>
      <c r="S19986" t="s">
        <v>41</v>
      </c>
      <c r="T19986" t="s">
        <v>41765</v>
      </c>
      <c r="U19986" t="s">
        <v>41765</v>
      </c>
      <c r="V19986">
        <v>0</v>
      </c>
      <c r="W19986">
        <v>0</v>
      </c>
      <c r="X19986">
        <v>1</v>
      </c>
      <c r="Y19986">
        <v>0</v>
      </c>
      <c r="Z19986">
        <v>0</v>
      </c>
      <c r="AA19986">
        <v>0</v>
      </c>
      <c r="AB19986">
        <v>0</v>
      </c>
      <c r="AC19986">
        <v>0</v>
      </c>
      <c r="AD19986">
        <v>0</v>
      </c>
    </row>
    <row r="19987" spans="1:30" hidden="1" x14ac:dyDescent="0.3">
      <c r="A19987" t="s">
        <v>56968</v>
      </c>
      <c r="B19987" t="s">
        <v>56969</v>
      </c>
      <c r="C19987" t="s">
        <v>32</v>
      </c>
      <c r="E19987" t="s">
        <v>9815</v>
      </c>
      <c r="F19987">
        <v>2240000</v>
      </c>
      <c r="G19987" t="s">
        <v>56968</v>
      </c>
      <c r="H19987" t="s">
        <v>56970</v>
      </c>
      <c r="I19987" t="s">
        <v>56971</v>
      </c>
      <c r="J19987" t="s">
        <v>41765</v>
      </c>
      <c r="K19987" t="s">
        <v>37</v>
      </c>
      <c r="L19987" t="s">
        <v>4255</v>
      </c>
      <c r="M19987">
        <v>5</v>
      </c>
      <c r="N19987" t="s">
        <v>39711</v>
      </c>
      <c r="O19987" t="s">
        <v>39711</v>
      </c>
      <c r="Q19987" t="s">
        <v>4255</v>
      </c>
      <c r="R19987" t="s">
        <v>4257</v>
      </c>
      <c r="S19987" t="s">
        <v>41</v>
      </c>
      <c r="T19987" t="s">
        <v>41765</v>
      </c>
      <c r="U19987" t="s">
        <v>41765</v>
      </c>
      <c r="V19987">
        <v>0</v>
      </c>
      <c r="W19987">
        <v>0</v>
      </c>
      <c r="X19987">
        <v>1</v>
      </c>
      <c r="Y19987">
        <v>0</v>
      </c>
      <c r="Z19987">
        <v>0</v>
      </c>
      <c r="AA19987">
        <v>0</v>
      </c>
      <c r="AB19987">
        <v>0</v>
      </c>
      <c r="AC19987">
        <v>0</v>
      </c>
      <c r="AD19987">
        <v>0</v>
      </c>
    </row>
    <row r="19988" spans="1:30" hidden="1" x14ac:dyDescent="0.3">
      <c r="A19988" t="s">
        <v>56968</v>
      </c>
      <c r="B19988" t="s">
        <v>56969</v>
      </c>
      <c r="C19988" t="s">
        <v>32</v>
      </c>
      <c r="E19988" t="s">
        <v>9815</v>
      </c>
      <c r="F19988">
        <v>2240000</v>
      </c>
      <c r="G19988" t="s">
        <v>56968</v>
      </c>
      <c r="H19988" t="s">
        <v>56970</v>
      </c>
      <c r="I19988" t="s">
        <v>56971</v>
      </c>
      <c r="J19988" t="s">
        <v>41765</v>
      </c>
      <c r="K19988" t="s">
        <v>37</v>
      </c>
      <c r="L19988" t="s">
        <v>4255</v>
      </c>
      <c r="M19988">
        <v>5</v>
      </c>
      <c r="N19988" t="s">
        <v>39711</v>
      </c>
      <c r="O19988" t="s">
        <v>39711</v>
      </c>
      <c r="Q19988" t="s">
        <v>4255</v>
      </c>
      <c r="R19988" t="s">
        <v>4258</v>
      </c>
      <c r="S19988" t="s">
        <v>41</v>
      </c>
      <c r="T19988" t="s">
        <v>41765</v>
      </c>
      <c r="U19988" t="s">
        <v>41765</v>
      </c>
      <c r="V19988">
        <v>0</v>
      </c>
      <c r="W19988">
        <v>0</v>
      </c>
      <c r="X19988">
        <v>1</v>
      </c>
      <c r="Y19988">
        <v>0</v>
      </c>
      <c r="Z19988">
        <v>0</v>
      </c>
      <c r="AA19988">
        <v>0</v>
      </c>
      <c r="AB19988">
        <v>0</v>
      </c>
      <c r="AC19988">
        <v>0</v>
      </c>
      <c r="AD19988">
        <v>0</v>
      </c>
    </row>
    <row r="19989" spans="1:30" hidden="1" x14ac:dyDescent="0.3">
      <c r="A19989" t="s">
        <v>56972</v>
      </c>
      <c r="B19989" t="s">
        <v>56973</v>
      </c>
      <c r="C19989" t="s">
        <v>32</v>
      </c>
      <c r="E19989" s="1">
        <v>41671</v>
      </c>
      <c r="F19989">
        <v>985095</v>
      </c>
      <c r="G19989" t="s">
        <v>56972</v>
      </c>
      <c r="H19989" t="s">
        <v>56974</v>
      </c>
      <c r="I19989" t="s">
        <v>56975</v>
      </c>
      <c r="J19989" t="s">
        <v>41778</v>
      </c>
      <c r="K19989" t="s">
        <v>37</v>
      </c>
      <c r="L19989" t="s">
        <v>4255</v>
      </c>
      <c r="M19989">
        <v>7</v>
      </c>
      <c r="N19989" t="s">
        <v>4269</v>
      </c>
      <c r="O19989" t="s">
        <v>4269</v>
      </c>
      <c r="Q19989" t="s">
        <v>4255</v>
      </c>
      <c r="R19989" t="s">
        <v>4257</v>
      </c>
      <c r="S19989" t="s">
        <v>41</v>
      </c>
      <c r="T19989" t="s">
        <v>41765</v>
      </c>
      <c r="U19989" t="s">
        <v>41765</v>
      </c>
      <c r="V19989">
        <v>0</v>
      </c>
      <c r="W19989">
        <v>0</v>
      </c>
      <c r="X19989">
        <v>1</v>
      </c>
      <c r="Y19989">
        <v>0</v>
      </c>
      <c r="Z19989">
        <v>0</v>
      </c>
      <c r="AA19989">
        <v>0</v>
      </c>
      <c r="AB19989">
        <v>0</v>
      </c>
      <c r="AC19989">
        <v>0</v>
      </c>
      <c r="AD19989">
        <v>0</v>
      </c>
    </row>
    <row r="19990" spans="1:30" hidden="1" x14ac:dyDescent="0.3">
      <c r="A19990" t="s">
        <v>56972</v>
      </c>
      <c r="B19990" t="s">
        <v>56973</v>
      </c>
      <c r="C19990" t="s">
        <v>32</v>
      </c>
      <c r="E19990" s="1">
        <v>41671</v>
      </c>
      <c r="F19990">
        <v>985095</v>
      </c>
      <c r="G19990" t="s">
        <v>56972</v>
      </c>
      <c r="H19990" t="s">
        <v>56974</v>
      </c>
      <c r="I19990" t="s">
        <v>56975</v>
      </c>
      <c r="J19990" t="s">
        <v>41778</v>
      </c>
      <c r="K19990" t="s">
        <v>37</v>
      </c>
      <c r="L19990" t="s">
        <v>4255</v>
      </c>
      <c r="M19990">
        <v>7</v>
      </c>
      <c r="N19990" t="s">
        <v>4269</v>
      </c>
      <c r="O19990" t="s">
        <v>4269</v>
      </c>
      <c r="Q19990" t="s">
        <v>4255</v>
      </c>
      <c r="R19990" t="s">
        <v>4258</v>
      </c>
      <c r="S19990" t="s">
        <v>41</v>
      </c>
      <c r="T19990" t="s">
        <v>41765</v>
      </c>
      <c r="U19990" t="s">
        <v>41765</v>
      </c>
      <c r="V19990">
        <v>0</v>
      </c>
      <c r="W19990">
        <v>0</v>
      </c>
      <c r="X19990">
        <v>1</v>
      </c>
      <c r="Y19990">
        <v>0</v>
      </c>
      <c r="Z19990">
        <v>0</v>
      </c>
      <c r="AA19990">
        <v>0</v>
      </c>
      <c r="AB19990">
        <v>0</v>
      </c>
      <c r="AC19990">
        <v>0</v>
      </c>
      <c r="AD19990">
        <v>0</v>
      </c>
    </row>
    <row r="19991" spans="1:30" hidden="1" x14ac:dyDescent="0.3">
      <c r="A19991" t="s">
        <v>56976</v>
      </c>
      <c r="B19991" t="s">
        <v>56977</v>
      </c>
      <c r="C19991" t="s">
        <v>32</v>
      </c>
      <c r="D19991" t="s">
        <v>33</v>
      </c>
      <c r="E19991" s="1">
        <v>42279</v>
      </c>
      <c r="F19991">
        <v>25000000</v>
      </c>
      <c r="G19991" t="s">
        <v>56976</v>
      </c>
      <c r="H19991" t="s">
        <v>56978</v>
      </c>
      <c r="I19991" t="s">
        <v>56979</v>
      </c>
      <c r="J19991" t="s">
        <v>41765</v>
      </c>
      <c r="K19991" t="s">
        <v>37</v>
      </c>
      <c r="L19991" t="s">
        <v>4255</v>
      </c>
      <c r="M19991">
        <v>2</v>
      </c>
      <c r="N19991" t="s">
        <v>4256</v>
      </c>
      <c r="O19991" t="s">
        <v>4256</v>
      </c>
      <c r="P19991" s="1">
        <v>40544</v>
      </c>
      <c r="Q19991" t="s">
        <v>4255</v>
      </c>
      <c r="R19991" t="s">
        <v>4257</v>
      </c>
      <c r="S19991" t="s">
        <v>41</v>
      </c>
      <c r="T19991" t="s">
        <v>41765</v>
      </c>
      <c r="U19991" t="s">
        <v>41765</v>
      </c>
      <c r="V19991">
        <v>0</v>
      </c>
      <c r="W19991">
        <v>0</v>
      </c>
      <c r="X19991">
        <v>1</v>
      </c>
      <c r="Y19991">
        <v>0</v>
      </c>
      <c r="Z19991">
        <v>0</v>
      </c>
      <c r="AA19991">
        <v>0</v>
      </c>
      <c r="AB19991">
        <v>0</v>
      </c>
      <c r="AC19991">
        <v>0</v>
      </c>
      <c r="AD19991">
        <v>0</v>
      </c>
    </row>
    <row r="19992" spans="1:30" hidden="1" x14ac:dyDescent="0.3">
      <c r="A19992" t="s">
        <v>56976</v>
      </c>
      <c r="B19992" t="s">
        <v>56977</v>
      </c>
      <c r="C19992" t="s">
        <v>32</v>
      </c>
      <c r="D19992" t="s">
        <v>33</v>
      </c>
      <c r="E19992" s="1">
        <v>42279</v>
      </c>
      <c r="F19992">
        <v>25000000</v>
      </c>
      <c r="G19992" t="s">
        <v>56976</v>
      </c>
      <c r="H19992" t="s">
        <v>56978</v>
      </c>
      <c r="I19992" t="s">
        <v>56979</v>
      </c>
      <c r="J19992" t="s">
        <v>41765</v>
      </c>
      <c r="K19992" t="s">
        <v>37</v>
      </c>
      <c r="L19992" t="s">
        <v>4255</v>
      </c>
      <c r="M19992">
        <v>2</v>
      </c>
      <c r="N19992" t="s">
        <v>4256</v>
      </c>
      <c r="O19992" t="s">
        <v>4256</v>
      </c>
      <c r="P19992" s="1">
        <v>40544</v>
      </c>
      <c r="Q19992" t="s">
        <v>4255</v>
      </c>
      <c r="R19992" t="s">
        <v>4258</v>
      </c>
      <c r="S19992" t="s">
        <v>41</v>
      </c>
      <c r="T19992" t="s">
        <v>41765</v>
      </c>
      <c r="U19992" t="s">
        <v>41765</v>
      </c>
      <c r="V19992">
        <v>0</v>
      </c>
      <c r="W19992">
        <v>0</v>
      </c>
      <c r="X19992">
        <v>1</v>
      </c>
      <c r="Y19992">
        <v>0</v>
      </c>
      <c r="Z19992">
        <v>0</v>
      </c>
      <c r="AA19992">
        <v>0</v>
      </c>
      <c r="AB19992">
        <v>0</v>
      </c>
      <c r="AC19992">
        <v>0</v>
      </c>
      <c r="AD19992">
        <v>0</v>
      </c>
    </row>
    <row r="19993" spans="1:30" hidden="1" x14ac:dyDescent="0.3">
      <c r="A19993" t="s">
        <v>56976</v>
      </c>
      <c r="B19993" t="s">
        <v>56980</v>
      </c>
      <c r="C19993" t="s">
        <v>32</v>
      </c>
      <c r="D19993" t="s">
        <v>50</v>
      </c>
      <c r="E19993" s="1">
        <v>40582</v>
      </c>
      <c r="F19993">
        <v>15000000</v>
      </c>
      <c r="G19993" t="s">
        <v>56976</v>
      </c>
      <c r="H19993" t="s">
        <v>56978</v>
      </c>
      <c r="I19993" t="s">
        <v>56979</v>
      </c>
      <c r="J19993" t="s">
        <v>41765</v>
      </c>
      <c r="K19993" t="s">
        <v>37</v>
      </c>
      <c r="L19993" t="s">
        <v>4255</v>
      </c>
      <c r="M19993">
        <v>2</v>
      </c>
      <c r="N19993" t="s">
        <v>4256</v>
      </c>
      <c r="O19993" t="s">
        <v>4256</v>
      </c>
      <c r="P19993" s="1">
        <v>40544</v>
      </c>
      <c r="Q19993" t="s">
        <v>4255</v>
      </c>
      <c r="R19993" t="s">
        <v>4257</v>
      </c>
      <c r="S19993" t="s">
        <v>41</v>
      </c>
      <c r="T19993" t="s">
        <v>41765</v>
      </c>
      <c r="U19993" t="s">
        <v>41765</v>
      </c>
      <c r="V19993">
        <v>0</v>
      </c>
      <c r="W19993">
        <v>0</v>
      </c>
      <c r="X19993">
        <v>1</v>
      </c>
      <c r="Y19993">
        <v>0</v>
      </c>
      <c r="Z19993">
        <v>0</v>
      </c>
      <c r="AA19993">
        <v>0</v>
      </c>
      <c r="AB19993">
        <v>0</v>
      </c>
      <c r="AC19993">
        <v>0</v>
      </c>
      <c r="AD19993">
        <v>0</v>
      </c>
    </row>
    <row r="19994" spans="1:30" hidden="1" x14ac:dyDescent="0.3">
      <c r="A19994" t="s">
        <v>56976</v>
      </c>
      <c r="B19994" t="s">
        <v>56980</v>
      </c>
      <c r="C19994" t="s">
        <v>32</v>
      </c>
      <c r="D19994" t="s">
        <v>50</v>
      </c>
      <c r="E19994" s="1">
        <v>40582</v>
      </c>
      <c r="F19994">
        <v>15000000</v>
      </c>
      <c r="G19994" t="s">
        <v>56976</v>
      </c>
      <c r="H19994" t="s">
        <v>56978</v>
      </c>
      <c r="I19994" t="s">
        <v>56979</v>
      </c>
      <c r="J19994" t="s">
        <v>41765</v>
      </c>
      <c r="K19994" t="s">
        <v>37</v>
      </c>
      <c r="L19994" t="s">
        <v>4255</v>
      </c>
      <c r="M19994">
        <v>2</v>
      </c>
      <c r="N19994" t="s">
        <v>4256</v>
      </c>
      <c r="O19994" t="s">
        <v>4256</v>
      </c>
      <c r="P19994" s="1">
        <v>40544</v>
      </c>
      <c r="Q19994" t="s">
        <v>4255</v>
      </c>
      <c r="R19994" t="s">
        <v>4258</v>
      </c>
      <c r="S19994" t="s">
        <v>41</v>
      </c>
      <c r="T19994" t="s">
        <v>41765</v>
      </c>
      <c r="U19994" t="s">
        <v>41765</v>
      </c>
      <c r="V19994">
        <v>0</v>
      </c>
      <c r="W19994">
        <v>0</v>
      </c>
      <c r="X19994">
        <v>1</v>
      </c>
      <c r="Y19994">
        <v>0</v>
      </c>
      <c r="Z19994">
        <v>0</v>
      </c>
      <c r="AA19994">
        <v>0</v>
      </c>
      <c r="AB19994">
        <v>0</v>
      </c>
      <c r="AC19994">
        <v>0</v>
      </c>
      <c r="AD19994">
        <v>0</v>
      </c>
    </row>
    <row r="19995" spans="1:30" hidden="1" x14ac:dyDescent="0.3">
      <c r="A19995" t="s">
        <v>56981</v>
      </c>
      <c r="B19995" t="s">
        <v>56982</v>
      </c>
      <c r="C19995" t="s">
        <v>32</v>
      </c>
      <c r="D19995" t="s">
        <v>33</v>
      </c>
      <c r="E19995" s="1">
        <v>41557</v>
      </c>
      <c r="F19995">
        <v>22000000</v>
      </c>
      <c r="G19995" t="s">
        <v>56981</v>
      </c>
      <c r="H19995" t="s">
        <v>56983</v>
      </c>
      <c r="I19995" t="s">
        <v>56984</v>
      </c>
      <c r="J19995" t="s">
        <v>41765</v>
      </c>
      <c r="K19995" t="s">
        <v>37</v>
      </c>
      <c r="L19995" t="s">
        <v>249</v>
      </c>
      <c r="N19995" t="s">
        <v>250</v>
      </c>
      <c r="O19995" t="s">
        <v>250</v>
      </c>
      <c r="P19995" s="1">
        <v>40179</v>
      </c>
      <c r="Q19995" t="s">
        <v>249</v>
      </c>
      <c r="R19995" t="s">
        <v>250</v>
      </c>
      <c r="S19995" t="s">
        <v>41</v>
      </c>
      <c r="T19995" t="s">
        <v>41765</v>
      </c>
      <c r="U19995" t="s">
        <v>41765</v>
      </c>
      <c r="V19995">
        <v>0</v>
      </c>
      <c r="W19995">
        <v>0</v>
      </c>
      <c r="X19995">
        <v>1</v>
      </c>
      <c r="Y19995">
        <v>0</v>
      </c>
      <c r="Z19995">
        <v>0</v>
      </c>
      <c r="AA19995">
        <v>0</v>
      </c>
      <c r="AB19995">
        <v>0</v>
      </c>
      <c r="AC19995">
        <v>0</v>
      </c>
      <c r="AD19995">
        <v>0</v>
      </c>
    </row>
    <row r="19996" spans="1:30" hidden="1" x14ac:dyDescent="0.3">
      <c r="A19996" t="s">
        <v>56981</v>
      </c>
      <c r="B19996" t="s">
        <v>56985</v>
      </c>
      <c r="C19996" t="s">
        <v>32</v>
      </c>
      <c r="D19996" t="s">
        <v>50</v>
      </c>
      <c r="E19996" t="s">
        <v>810</v>
      </c>
      <c r="F19996">
        <v>12000000</v>
      </c>
      <c r="G19996" t="s">
        <v>56981</v>
      </c>
      <c r="H19996" t="s">
        <v>56983</v>
      </c>
      <c r="I19996" t="s">
        <v>56984</v>
      </c>
      <c r="J19996" t="s">
        <v>41765</v>
      </c>
      <c r="K19996" t="s">
        <v>37</v>
      </c>
      <c r="L19996" t="s">
        <v>249</v>
      </c>
      <c r="N19996" t="s">
        <v>250</v>
      </c>
      <c r="O19996" t="s">
        <v>250</v>
      </c>
      <c r="P19996" s="1">
        <v>40179</v>
      </c>
      <c r="Q19996" t="s">
        <v>249</v>
      </c>
      <c r="R19996" t="s">
        <v>250</v>
      </c>
      <c r="S19996" t="s">
        <v>41</v>
      </c>
      <c r="T19996" t="s">
        <v>41765</v>
      </c>
      <c r="U19996" t="s">
        <v>41765</v>
      </c>
      <c r="V19996">
        <v>0</v>
      </c>
      <c r="W19996">
        <v>0</v>
      </c>
      <c r="X19996">
        <v>1</v>
      </c>
      <c r="Y19996">
        <v>0</v>
      </c>
      <c r="Z19996">
        <v>0</v>
      </c>
      <c r="AA19996">
        <v>0</v>
      </c>
      <c r="AB19996">
        <v>0</v>
      </c>
      <c r="AC19996">
        <v>0</v>
      </c>
      <c r="AD19996">
        <v>0</v>
      </c>
    </row>
    <row r="19997" spans="1:30" hidden="1" x14ac:dyDescent="0.3">
      <c r="A19997" t="s">
        <v>56986</v>
      </c>
      <c r="B19997" t="s">
        <v>56987</v>
      </c>
      <c r="C19997" t="s">
        <v>32</v>
      </c>
      <c r="D19997" t="s">
        <v>33</v>
      </c>
      <c r="E19997" t="s">
        <v>1012</v>
      </c>
      <c r="F19997">
        <v>7200000</v>
      </c>
      <c r="G19997" t="s">
        <v>56986</v>
      </c>
      <c r="H19997" t="s">
        <v>56988</v>
      </c>
      <c r="I19997" t="s">
        <v>56989</v>
      </c>
      <c r="J19997" t="s">
        <v>41778</v>
      </c>
      <c r="K19997" t="s">
        <v>37</v>
      </c>
      <c r="L19997" t="s">
        <v>249</v>
      </c>
      <c r="N19997" t="s">
        <v>250</v>
      </c>
      <c r="O19997" t="s">
        <v>250</v>
      </c>
      <c r="P19997" s="1">
        <v>39814</v>
      </c>
      <c r="Q19997" t="s">
        <v>249</v>
      </c>
      <c r="R19997" t="s">
        <v>250</v>
      </c>
      <c r="S19997" t="s">
        <v>41</v>
      </c>
      <c r="T19997" t="s">
        <v>41765</v>
      </c>
      <c r="U19997" t="s">
        <v>41765</v>
      </c>
      <c r="V19997">
        <v>0</v>
      </c>
      <c r="W19997">
        <v>0</v>
      </c>
      <c r="X19997">
        <v>1</v>
      </c>
      <c r="Y19997">
        <v>0</v>
      </c>
      <c r="Z19997">
        <v>0</v>
      </c>
      <c r="AA19997">
        <v>0</v>
      </c>
      <c r="AB19997">
        <v>0</v>
      </c>
      <c r="AC19997">
        <v>0</v>
      </c>
      <c r="AD19997">
        <v>0</v>
      </c>
    </row>
    <row r="19998" spans="1:30" hidden="1" x14ac:dyDescent="0.3">
      <c r="A19998" t="s">
        <v>56990</v>
      </c>
      <c r="B19998" t="s">
        <v>56991</v>
      </c>
      <c r="C19998" t="s">
        <v>32</v>
      </c>
      <c r="E19998" t="s">
        <v>2316</v>
      </c>
      <c r="F19998">
        <v>45040000</v>
      </c>
      <c r="G19998" t="s">
        <v>56990</v>
      </c>
      <c r="H19998" t="s">
        <v>56992</v>
      </c>
      <c r="J19998" t="s">
        <v>41765</v>
      </c>
      <c r="K19998" t="s">
        <v>37</v>
      </c>
      <c r="L19998" t="s">
        <v>249</v>
      </c>
      <c r="N19998" t="s">
        <v>250</v>
      </c>
      <c r="O19998" t="s">
        <v>250</v>
      </c>
      <c r="P19998" s="1">
        <v>39083</v>
      </c>
      <c r="Q19998" t="s">
        <v>249</v>
      </c>
      <c r="R19998" t="s">
        <v>250</v>
      </c>
      <c r="S19998" t="s">
        <v>41</v>
      </c>
      <c r="T19998" t="s">
        <v>41765</v>
      </c>
      <c r="U19998" t="s">
        <v>41765</v>
      </c>
      <c r="V19998">
        <v>0</v>
      </c>
      <c r="W19998">
        <v>0</v>
      </c>
      <c r="X19998">
        <v>1</v>
      </c>
      <c r="Y19998">
        <v>0</v>
      </c>
      <c r="Z19998">
        <v>0</v>
      </c>
      <c r="AA19998">
        <v>0</v>
      </c>
      <c r="AB19998">
        <v>0</v>
      </c>
      <c r="AC19998">
        <v>0</v>
      </c>
      <c r="AD19998">
        <v>0</v>
      </c>
    </row>
    <row r="19999" spans="1:30" hidden="1" x14ac:dyDescent="0.3">
      <c r="A19999" t="s">
        <v>56990</v>
      </c>
      <c r="B19999" t="s">
        <v>56993</v>
      </c>
      <c r="C19999" t="s">
        <v>32</v>
      </c>
      <c r="E19999" t="s">
        <v>7447</v>
      </c>
      <c r="F19999">
        <v>69510024</v>
      </c>
      <c r="G19999" t="s">
        <v>56990</v>
      </c>
      <c r="H19999" t="s">
        <v>56992</v>
      </c>
      <c r="J19999" t="s">
        <v>41765</v>
      </c>
      <c r="K19999" t="s">
        <v>37</v>
      </c>
      <c r="L19999" t="s">
        <v>249</v>
      </c>
      <c r="N19999" t="s">
        <v>250</v>
      </c>
      <c r="O19999" t="s">
        <v>250</v>
      </c>
      <c r="P19999" s="1">
        <v>39083</v>
      </c>
      <c r="Q19999" t="s">
        <v>249</v>
      </c>
      <c r="R19999" t="s">
        <v>250</v>
      </c>
      <c r="S19999" t="s">
        <v>41</v>
      </c>
      <c r="T19999" t="s">
        <v>41765</v>
      </c>
      <c r="U19999" t="s">
        <v>41765</v>
      </c>
      <c r="V19999">
        <v>0</v>
      </c>
      <c r="W19999">
        <v>0</v>
      </c>
      <c r="X19999">
        <v>1</v>
      </c>
      <c r="Y19999">
        <v>0</v>
      </c>
      <c r="Z19999">
        <v>0</v>
      </c>
      <c r="AA19999">
        <v>0</v>
      </c>
      <c r="AB19999">
        <v>0</v>
      </c>
      <c r="AC19999">
        <v>0</v>
      </c>
      <c r="AD19999">
        <v>0</v>
      </c>
    </row>
    <row r="20000" spans="1:30" hidden="1" x14ac:dyDescent="0.3">
      <c r="A20000" t="s">
        <v>56994</v>
      </c>
      <c r="B20000" t="s">
        <v>56995</v>
      </c>
      <c r="C20000" t="s">
        <v>32</v>
      </c>
      <c r="E20000" t="s">
        <v>17762</v>
      </c>
      <c r="F20000">
        <v>26000000</v>
      </c>
      <c r="G20000" t="s">
        <v>56994</v>
      </c>
      <c r="H20000" t="s">
        <v>56996</v>
      </c>
      <c r="I20000" t="s">
        <v>56997</v>
      </c>
      <c r="J20000" t="s">
        <v>41765</v>
      </c>
      <c r="K20000" t="s">
        <v>109</v>
      </c>
      <c r="L20000" t="s">
        <v>249</v>
      </c>
      <c r="N20000" t="s">
        <v>250</v>
      </c>
      <c r="O20000" t="s">
        <v>250</v>
      </c>
      <c r="P20000" s="1">
        <v>36526</v>
      </c>
      <c r="Q20000" t="s">
        <v>249</v>
      </c>
      <c r="R20000" t="s">
        <v>250</v>
      </c>
      <c r="S20000" t="s">
        <v>41</v>
      </c>
      <c r="T20000" t="s">
        <v>41765</v>
      </c>
      <c r="U20000" t="s">
        <v>41765</v>
      </c>
      <c r="V20000">
        <v>0</v>
      </c>
      <c r="W20000">
        <v>0</v>
      </c>
      <c r="X20000">
        <v>1</v>
      </c>
      <c r="Y20000">
        <v>0</v>
      </c>
      <c r="Z20000">
        <v>0</v>
      </c>
      <c r="AA20000">
        <v>0</v>
      </c>
      <c r="AB20000">
        <v>0</v>
      </c>
      <c r="AC20000">
        <v>0</v>
      </c>
      <c r="AD20000">
        <v>0</v>
      </c>
    </row>
    <row r="20001" spans="1:30" hidden="1" x14ac:dyDescent="0.3">
      <c r="A20001" t="s">
        <v>56998</v>
      </c>
      <c r="B20001" t="s">
        <v>56999</v>
      </c>
      <c r="C20001" t="s">
        <v>32</v>
      </c>
      <c r="E20001" t="s">
        <v>1096</v>
      </c>
      <c r="F20001">
        <v>31500000</v>
      </c>
      <c r="G20001" t="s">
        <v>56998</v>
      </c>
      <c r="H20001" t="s">
        <v>57000</v>
      </c>
      <c r="I20001" t="s">
        <v>57001</v>
      </c>
      <c r="J20001" t="s">
        <v>41778</v>
      </c>
      <c r="K20001" t="s">
        <v>37</v>
      </c>
      <c r="L20001" t="s">
        <v>249</v>
      </c>
      <c r="N20001" t="s">
        <v>250</v>
      </c>
      <c r="O20001" t="s">
        <v>250</v>
      </c>
      <c r="P20001" s="1">
        <v>37257</v>
      </c>
      <c r="Q20001" t="s">
        <v>249</v>
      </c>
      <c r="R20001" t="s">
        <v>250</v>
      </c>
      <c r="S20001" t="s">
        <v>41</v>
      </c>
      <c r="T20001" t="s">
        <v>41765</v>
      </c>
      <c r="U20001" t="s">
        <v>41765</v>
      </c>
      <c r="V20001">
        <v>0</v>
      </c>
      <c r="W20001">
        <v>0</v>
      </c>
      <c r="X20001">
        <v>1</v>
      </c>
      <c r="Y20001">
        <v>0</v>
      </c>
      <c r="Z20001">
        <v>0</v>
      </c>
      <c r="AA20001">
        <v>0</v>
      </c>
      <c r="AB20001">
        <v>0</v>
      </c>
      <c r="AC20001">
        <v>0</v>
      </c>
      <c r="AD20001">
        <v>0</v>
      </c>
    </row>
    <row r="20002" spans="1:30" hidden="1" x14ac:dyDescent="0.3">
      <c r="A20002" t="s">
        <v>57002</v>
      </c>
      <c r="B20002" t="s">
        <v>57003</v>
      </c>
      <c r="C20002" t="s">
        <v>32</v>
      </c>
      <c r="E20002" t="s">
        <v>8963</v>
      </c>
      <c r="F20002">
        <v>18022500</v>
      </c>
      <c r="G20002" t="s">
        <v>57002</v>
      </c>
      <c r="H20002" t="s">
        <v>57004</v>
      </c>
      <c r="J20002" t="s">
        <v>41765</v>
      </c>
      <c r="K20002" t="s">
        <v>37</v>
      </c>
      <c r="L20002" t="s">
        <v>263</v>
      </c>
      <c r="M20002">
        <v>7</v>
      </c>
      <c r="N20002" t="s">
        <v>264</v>
      </c>
      <c r="O20002" t="s">
        <v>264</v>
      </c>
      <c r="P20002" s="1">
        <v>42005</v>
      </c>
      <c r="Q20002" t="s">
        <v>263</v>
      </c>
      <c r="R20002" t="s">
        <v>265</v>
      </c>
      <c r="S20002" t="s">
        <v>41</v>
      </c>
      <c r="T20002" t="s">
        <v>41765</v>
      </c>
      <c r="U20002" t="s">
        <v>41765</v>
      </c>
      <c r="V20002">
        <v>0</v>
      </c>
      <c r="W20002">
        <v>0</v>
      </c>
      <c r="X20002">
        <v>1</v>
      </c>
      <c r="Y20002">
        <v>0</v>
      </c>
      <c r="Z20002">
        <v>0</v>
      </c>
      <c r="AA20002">
        <v>0</v>
      </c>
      <c r="AB20002">
        <v>0</v>
      </c>
      <c r="AC20002">
        <v>0</v>
      </c>
      <c r="AD20002">
        <v>0</v>
      </c>
    </row>
    <row r="20003" spans="1:30" hidden="1" x14ac:dyDescent="0.3">
      <c r="A20003" t="s">
        <v>57005</v>
      </c>
      <c r="B20003" t="s">
        <v>57006</v>
      </c>
      <c r="C20003" t="s">
        <v>32</v>
      </c>
      <c r="E20003" s="1">
        <v>40365</v>
      </c>
      <c r="F20003">
        <v>896000</v>
      </c>
      <c r="G20003" t="s">
        <v>57005</v>
      </c>
      <c r="H20003" t="s">
        <v>57007</v>
      </c>
      <c r="I20003" t="s">
        <v>57008</v>
      </c>
      <c r="J20003" t="s">
        <v>41765</v>
      </c>
      <c r="K20003" t="s">
        <v>37</v>
      </c>
      <c r="L20003" t="s">
        <v>263</v>
      </c>
      <c r="M20003">
        <v>11</v>
      </c>
      <c r="N20003" t="s">
        <v>57009</v>
      </c>
      <c r="O20003" t="s">
        <v>57009</v>
      </c>
      <c r="P20003" s="1">
        <v>37622</v>
      </c>
      <c r="Q20003" t="s">
        <v>263</v>
      </c>
      <c r="R20003" t="s">
        <v>265</v>
      </c>
      <c r="S20003" t="s">
        <v>41</v>
      </c>
      <c r="T20003" t="s">
        <v>41765</v>
      </c>
      <c r="U20003" t="s">
        <v>41765</v>
      </c>
      <c r="V20003">
        <v>0</v>
      </c>
      <c r="W20003">
        <v>0</v>
      </c>
      <c r="X20003">
        <v>1</v>
      </c>
      <c r="Y20003">
        <v>0</v>
      </c>
      <c r="Z20003">
        <v>0</v>
      </c>
      <c r="AA20003">
        <v>0</v>
      </c>
      <c r="AB20003">
        <v>0</v>
      </c>
      <c r="AC20003">
        <v>0</v>
      </c>
      <c r="AD20003">
        <v>0</v>
      </c>
    </row>
    <row r="20004" spans="1:30" hidden="1" x14ac:dyDescent="0.3">
      <c r="A20004" t="s">
        <v>57010</v>
      </c>
      <c r="B20004" t="s">
        <v>57011</v>
      </c>
      <c r="C20004" t="s">
        <v>32</v>
      </c>
      <c r="E20004" s="1">
        <v>39570</v>
      </c>
      <c r="F20004">
        <v>2930000</v>
      </c>
      <c r="G20004" t="s">
        <v>57010</v>
      </c>
      <c r="H20004" t="s">
        <v>57012</v>
      </c>
      <c r="I20004" t="s">
        <v>57013</v>
      </c>
      <c r="J20004" t="s">
        <v>45265</v>
      </c>
      <c r="K20004" t="s">
        <v>37</v>
      </c>
      <c r="L20004" t="s">
        <v>263</v>
      </c>
      <c r="M20004">
        <v>7</v>
      </c>
      <c r="N20004" t="s">
        <v>264</v>
      </c>
      <c r="O20004" t="s">
        <v>264</v>
      </c>
      <c r="P20004" s="1">
        <v>38718</v>
      </c>
      <c r="Q20004" t="s">
        <v>263</v>
      </c>
      <c r="R20004" t="s">
        <v>265</v>
      </c>
      <c r="S20004" t="s">
        <v>41</v>
      </c>
      <c r="T20004" t="s">
        <v>41765</v>
      </c>
      <c r="U20004" t="s">
        <v>41765</v>
      </c>
      <c r="V20004">
        <v>0</v>
      </c>
      <c r="W20004">
        <v>0</v>
      </c>
      <c r="X20004">
        <v>1</v>
      </c>
      <c r="Y20004">
        <v>0</v>
      </c>
      <c r="Z20004">
        <v>0</v>
      </c>
      <c r="AA20004">
        <v>0</v>
      </c>
      <c r="AB20004">
        <v>0</v>
      </c>
      <c r="AC20004">
        <v>0</v>
      </c>
      <c r="AD20004">
        <v>0</v>
      </c>
    </row>
    <row r="20005" spans="1:30" hidden="1" x14ac:dyDescent="0.3">
      <c r="A20005" t="s">
        <v>57010</v>
      </c>
      <c r="B20005" t="s">
        <v>57014</v>
      </c>
      <c r="C20005" t="s">
        <v>32</v>
      </c>
      <c r="E20005" t="s">
        <v>619</v>
      </c>
      <c r="F20005">
        <v>1564680</v>
      </c>
      <c r="G20005" t="s">
        <v>57010</v>
      </c>
      <c r="H20005" t="s">
        <v>57012</v>
      </c>
      <c r="I20005" t="s">
        <v>57013</v>
      </c>
      <c r="J20005" t="s">
        <v>45265</v>
      </c>
      <c r="K20005" t="s">
        <v>37</v>
      </c>
      <c r="L20005" t="s">
        <v>263</v>
      </c>
      <c r="M20005">
        <v>7</v>
      </c>
      <c r="N20005" t="s">
        <v>264</v>
      </c>
      <c r="O20005" t="s">
        <v>264</v>
      </c>
      <c r="P20005" s="1">
        <v>38718</v>
      </c>
      <c r="Q20005" t="s">
        <v>263</v>
      </c>
      <c r="R20005" t="s">
        <v>265</v>
      </c>
      <c r="S20005" t="s">
        <v>41</v>
      </c>
      <c r="T20005" t="s">
        <v>41765</v>
      </c>
      <c r="U20005" t="s">
        <v>41765</v>
      </c>
      <c r="V20005">
        <v>0</v>
      </c>
      <c r="W20005">
        <v>0</v>
      </c>
      <c r="X20005">
        <v>1</v>
      </c>
      <c r="Y20005">
        <v>0</v>
      </c>
      <c r="Z20005">
        <v>0</v>
      </c>
      <c r="AA20005">
        <v>0</v>
      </c>
      <c r="AB20005">
        <v>0</v>
      </c>
      <c r="AC20005">
        <v>0</v>
      </c>
      <c r="AD20005">
        <v>0</v>
      </c>
    </row>
    <row r="20006" spans="1:30" hidden="1" x14ac:dyDescent="0.3">
      <c r="A20006" t="s">
        <v>57015</v>
      </c>
      <c r="B20006" t="s">
        <v>57016</v>
      </c>
      <c r="C20006" t="s">
        <v>32</v>
      </c>
      <c r="E20006" s="1">
        <v>38507</v>
      </c>
      <c r="F20006">
        <v>180000</v>
      </c>
      <c r="G20006" t="s">
        <v>57015</v>
      </c>
      <c r="H20006" t="s">
        <v>57017</v>
      </c>
      <c r="J20006" t="s">
        <v>41765</v>
      </c>
      <c r="K20006" t="s">
        <v>37</v>
      </c>
      <c r="L20006" t="s">
        <v>263</v>
      </c>
      <c r="M20006">
        <v>4</v>
      </c>
      <c r="N20006" t="s">
        <v>13098</v>
      </c>
      <c r="O20006" t="s">
        <v>13098</v>
      </c>
      <c r="Q20006" t="s">
        <v>263</v>
      </c>
      <c r="R20006" t="s">
        <v>265</v>
      </c>
      <c r="S20006" t="s">
        <v>41</v>
      </c>
      <c r="T20006" t="s">
        <v>41765</v>
      </c>
      <c r="U20006" t="s">
        <v>41765</v>
      </c>
      <c r="V20006">
        <v>0</v>
      </c>
      <c r="W20006">
        <v>0</v>
      </c>
      <c r="X20006">
        <v>1</v>
      </c>
      <c r="Y20006">
        <v>0</v>
      </c>
      <c r="Z20006">
        <v>0</v>
      </c>
      <c r="AA20006">
        <v>0</v>
      </c>
      <c r="AB20006">
        <v>0</v>
      </c>
      <c r="AC20006">
        <v>0</v>
      </c>
      <c r="AD20006">
        <v>0</v>
      </c>
    </row>
    <row r="20007" spans="1:30" hidden="1" x14ac:dyDescent="0.3">
      <c r="A20007" t="s">
        <v>57018</v>
      </c>
      <c r="B20007" t="s">
        <v>57019</v>
      </c>
      <c r="C20007" t="s">
        <v>32</v>
      </c>
      <c r="D20007" t="s">
        <v>50</v>
      </c>
      <c r="E20007" s="1">
        <v>41280</v>
      </c>
      <c r="F20007">
        <v>475000</v>
      </c>
      <c r="G20007" t="s">
        <v>57018</v>
      </c>
      <c r="H20007" t="s">
        <v>57020</v>
      </c>
      <c r="I20007" t="s">
        <v>57021</v>
      </c>
      <c r="J20007" t="s">
        <v>57022</v>
      </c>
      <c r="K20007" t="s">
        <v>37</v>
      </c>
      <c r="L20007" t="s">
        <v>263</v>
      </c>
      <c r="M20007">
        <v>7</v>
      </c>
      <c r="N20007" t="s">
        <v>29134</v>
      </c>
      <c r="O20007" t="s">
        <v>29134</v>
      </c>
      <c r="P20007" s="1">
        <v>40909</v>
      </c>
      <c r="Q20007" t="s">
        <v>263</v>
      </c>
      <c r="R20007" t="s">
        <v>265</v>
      </c>
      <c r="S20007" t="s">
        <v>41</v>
      </c>
      <c r="T20007" t="s">
        <v>41765</v>
      </c>
      <c r="U20007" t="s">
        <v>41765</v>
      </c>
      <c r="V20007">
        <v>0</v>
      </c>
      <c r="W20007">
        <v>0</v>
      </c>
      <c r="X20007">
        <v>1</v>
      </c>
      <c r="Y20007">
        <v>0</v>
      </c>
      <c r="Z20007">
        <v>0</v>
      </c>
      <c r="AA20007">
        <v>0</v>
      </c>
      <c r="AB20007">
        <v>0</v>
      </c>
      <c r="AC20007">
        <v>0</v>
      </c>
      <c r="AD20007">
        <v>0</v>
      </c>
    </row>
    <row r="20008" spans="1:30" hidden="1" x14ac:dyDescent="0.3">
      <c r="A20008" t="s">
        <v>57018</v>
      </c>
      <c r="B20008" t="s">
        <v>57023</v>
      </c>
      <c r="C20008" t="s">
        <v>32</v>
      </c>
      <c r="D20008" t="s">
        <v>33</v>
      </c>
      <c r="E20008" s="1">
        <v>42250</v>
      </c>
      <c r="F20008">
        <v>72000</v>
      </c>
      <c r="G20008" t="s">
        <v>57018</v>
      </c>
      <c r="H20008" t="s">
        <v>57020</v>
      </c>
      <c r="I20008" t="s">
        <v>57021</v>
      </c>
      <c r="J20008" t="s">
        <v>57022</v>
      </c>
      <c r="K20008" t="s">
        <v>37</v>
      </c>
      <c r="L20008" t="s">
        <v>263</v>
      </c>
      <c r="M20008">
        <v>7</v>
      </c>
      <c r="N20008" t="s">
        <v>29134</v>
      </c>
      <c r="O20008" t="s">
        <v>29134</v>
      </c>
      <c r="P20008" s="1">
        <v>40909</v>
      </c>
      <c r="Q20008" t="s">
        <v>263</v>
      </c>
      <c r="R20008" t="s">
        <v>265</v>
      </c>
      <c r="S20008" t="s">
        <v>41</v>
      </c>
      <c r="T20008" t="s">
        <v>41765</v>
      </c>
      <c r="U20008" t="s">
        <v>41765</v>
      </c>
      <c r="V20008">
        <v>0</v>
      </c>
      <c r="W20008">
        <v>0</v>
      </c>
      <c r="X20008">
        <v>1</v>
      </c>
      <c r="Y20008">
        <v>0</v>
      </c>
      <c r="Z20008">
        <v>0</v>
      </c>
      <c r="AA20008">
        <v>0</v>
      </c>
      <c r="AB20008">
        <v>0</v>
      </c>
      <c r="AC20008">
        <v>0</v>
      </c>
      <c r="AD20008">
        <v>0</v>
      </c>
    </row>
    <row r="20009" spans="1:30" hidden="1" x14ac:dyDescent="0.3">
      <c r="A20009" t="s">
        <v>57024</v>
      </c>
      <c r="B20009" t="s">
        <v>57025</v>
      </c>
      <c r="C20009" t="s">
        <v>32</v>
      </c>
      <c r="E20009" s="1">
        <v>41675</v>
      </c>
      <c r="F20009">
        <v>60000</v>
      </c>
      <c r="G20009" t="s">
        <v>57024</v>
      </c>
      <c r="H20009" t="s">
        <v>57026</v>
      </c>
      <c r="I20009" t="s">
        <v>57027</v>
      </c>
      <c r="J20009" t="s">
        <v>57028</v>
      </c>
      <c r="K20009" t="s">
        <v>37</v>
      </c>
      <c r="L20009" t="s">
        <v>263</v>
      </c>
      <c r="M20009">
        <v>4</v>
      </c>
      <c r="N20009" t="s">
        <v>13098</v>
      </c>
      <c r="O20009" t="s">
        <v>13098</v>
      </c>
      <c r="P20009" s="1">
        <v>41644</v>
      </c>
      <c r="Q20009" t="s">
        <v>263</v>
      </c>
      <c r="R20009" t="s">
        <v>265</v>
      </c>
      <c r="S20009" t="s">
        <v>41</v>
      </c>
      <c r="T20009" t="s">
        <v>41765</v>
      </c>
      <c r="U20009" t="s">
        <v>41765</v>
      </c>
      <c r="V20009">
        <v>0</v>
      </c>
      <c r="W20009">
        <v>0</v>
      </c>
      <c r="X20009">
        <v>1</v>
      </c>
      <c r="Y20009">
        <v>0</v>
      </c>
      <c r="Z20009">
        <v>0</v>
      </c>
      <c r="AA20009">
        <v>0</v>
      </c>
      <c r="AB20009">
        <v>0</v>
      </c>
      <c r="AC20009">
        <v>0</v>
      </c>
      <c r="AD20009">
        <v>0</v>
      </c>
    </row>
    <row r="20010" spans="1:30" hidden="1" x14ac:dyDescent="0.3">
      <c r="A20010" t="s">
        <v>57029</v>
      </c>
      <c r="B20010" t="s">
        <v>57030</v>
      </c>
      <c r="C20010" t="s">
        <v>32</v>
      </c>
      <c r="E20010" t="s">
        <v>2882</v>
      </c>
      <c r="F20010">
        <v>2700000</v>
      </c>
      <c r="G20010" t="s">
        <v>57029</v>
      </c>
      <c r="H20010" t="s">
        <v>57031</v>
      </c>
      <c r="I20010" t="s">
        <v>57032</v>
      </c>
      <c r="J20010" t="s">
        <v>57033</v>
      </c>
      <c r="K20010" t="s">
        <v>37</v>
      </c>
      <c r="L20010" t="s">
        <v>263</v>
      </c>
      <c r="M20010">
        <v>7</v>
      </c>
      <c r="N20010" t="s">
        <v>264</v>
      </c>
      <c r="O20010" t="s">
        <v>264</v>
      </c>
      <c r="P20010" s="1">
        <v>39083</v>
      </c>
      <c r="Q20010" t="s">
        <v>263</v>
      </c>
      <c r="R20010" t="s">
        <v>265</v>
      </c>
      <c r="S20010" t="s">
        <v>41</v>
      </c>
      <c r="T20010" t="s">
        <v>41765</v>
      </c>
      <c r="U20010" t="s">
        <v>41765</v>
      </c>
      <c r="V20010">
        <v>0</v>
      </c>
      <c r="W20010">
        <v>0</v>
      </c>
      <c r="X20010">
        <v>1</v>
      </c>
      <c r="Y20010">
        <v>0</v>
      </c>
      <c r="Z20010">
        <v>0</v>
      </c>
      <c r="AA20010">
        <v>0</v>
      </c>
      <c r="AB20010">
        <v>0</v>
      </c>
      <c r="AC20010">
        <v>0</v>
      </c>
      <c r="AD20010">
        <v>0</v>
      </c>
    </row>
    <row r="20011" spans="1:30" hidden="1" x14ac:dyDescent="0.3">
      <c r="A20011" t="s">
        <v>57034</v>
      </c>
      <c r="B20011" t="s">
        <v>57035</v>
      </c>
      <c r="C20011" t="s">
        <v>32</v>
      </c>
      <c r="D20011" t="s">
        <v>139</v>
      </c>
      <c r="E20011" t="s">
        <v>2008</v>
      </c>
      <c r="F20011">
        <v>43272900</v>
      </c>
      <c r="G20011" t="s">
        <v>57034</v>
      </c>
      <c r="H20011" t="s">
        <v>57036</v>
      </c>
      <c r="I20011" t="s">
        <v>57037</v>
      </c>
      <c r="J20011" t="s">
        <v>57038</v>
      </c>
      <c r="K20011" t="s">
        <v>37</v>
      </c>
      <c r="L20011" t="s">
        <v>263</v>
      </c>
      <c r="M20011">
        <v>7</v>
      </c>
      <c r="N20011" t="s">
        <v>264</v>
      </c>
      <c r="O20011" t="s">
        <v>264</v>
      </c>
      <c r="P20011" s="1">
        <v>37987</v>
      </c>
      <c r="Q20011" t="s">
        <v>263</v>
      </c>
      <c r="R20011" t="s">
        <v>265</v>
      </c>
      <c r="S20011" t="s">
        <v>41</v>
      </c>
      <c r="T20011" t="s">
        <v>41765</v>
      </c>
      <c r="U20011" t="s">
        <v>41765</v>
      </c>
      <c r="V20011">
        <v>0</v>
      </c>
      <c r="W20011">
        <v>0</v>
      </c>
      <c r="X20011">
        <v>1</v>
      </c>
      <c r="Y20011">
        <v>0</v>
      </c>
      <c r="Z20011">
        <v>0</v>
      </c>
      <c r="AA20011">
        <v>0</v>
      </c>
      <c r="AB20011">
        <v>0</v>
      </c>
      <c r="AC20011">
        <v>0</v>
      </c>
      <c r="AD20011">
        <v>0</v>
      </c>
    </row>
    <row r="20012" spans="1:30" hidden="1" x14ac:dyDescent="0.3">
      <c r="A20012" t="s">
        <v>57034</v>
      </c>
      <c r="B20012" t="s">
        <v>57039</v>
      </c>
      <c r="C20012" t="s">
        <v>32</v>
      </c>
      <c r="D20012" t="s">
        <v>33</v>
      </c>
      <c r="E20012" t="s">
        <v>44685</v>
      </c>
      <c r="F20012">
        <v>4600000</v>
      </c>
      <c r="G20012" t="s">
        <v>57034</v>
      </c>
      <c r="H20012" t="s">
        <v>57036</v>
      </c>
      <c r="I20012" t="s">
        <v>57037</v>
      </c>
      <c r="J20012" t="s">
        <v>57038</v>
      </c>
      <c r="K20012" t="s">
        <v>37</v>
      </c>
      <c r="L20012" t="s">
        <v>263</v>
      </c>
      <c r="M20012">
        <v>7</v>
      </c>
      <c r="N20012" t="s">
        <v>264</v>
      </c>
      <c r="O20012" t="s">
        <v>264</v>
      </c>
      <c r="P20012" s="1">
        <v>37987</v>
      </c>
      <c r="Q20012" t="s">
        <v>263</v>
      </c>
      <c r="R20012" t="s">
        <v>265</v>
      </c>
      <c r="S20012" t="s">
        <v>41</v>
      </c>
      <c r="T20012" t="s">
        <v>41765</v>
      </c>
      <c r="U20012" t="s">
        <v>41765</v>
      </c>
      <c r="V20012">
        <v>0</v>
      </c>
      <c r="W20012">
        <v>0</v>
      </c>
      <c r="X20012">
        <v>1</v>
      </c>
      <c r="Y20012">
        <v>0</v>
      </c>
      <c r="Z20012">
        <v>0</v>
      </c>
      <c r="AA20012">
        <v>0</v>
      </c>
      <c r="AB20012">
        <v>0</v>
      </c>
      <c r="AC20012">
        <v>0</v>
      </c>
      <c r="AD20012">
        <v>0</v>
      </c>
    </row>
    <row r="20013" spans="1:30" hidden="1" x14ac:dyDescent="0.3">
      <c r="A20013" t="s">
        <v>57034</v>
      </c>
      <c r="B20013" t="s">
        <v>57040</v>
      </c>
      <c r="C20013" t="s">
        <v>32</v>
      </c>
      <c r="D20013" t="s">
        <v>139</v>
      </c>
      <c r="E20013" s="1">
        <v>41315</v>
      </c>
      <c r="F20013">
        <v>3859800</v>
      </c>
      <c r="G20013" t="s">
        <v>57034</v>
      </c>
      <c r="H20013" t="s">
        <v>57036</v>
      </c>
      <c r="I20013" t="s">
        <v>57037</v>
      </c>
      <c r="J20013" t="s">
        <v>57038</v>
      </c>
      <c r="K20013" t="s">
        <v>37</v>
      </c>
      <c r="L20013" t="s">
        <v>263</v>
      </c>
      <c r="M20013">
        <v>7</v>
      </c>
      <c r="N20013" t="s">
        <v>264</v>
      </c>
      <c r="O20013" t="s">
        <v>264</v>
      </c>
      <c r="P20013" s="1">
        <v>37987</v>
      </c>
      <c r="Q20013" t="s">
        <v>263</v>
      </c>
      <c r="R20013" t="s">
        <v>265</v>
      </c>
      <c r="S20013" t="s">
        <v>41</v>
      </c>
      <c r="T20013" t="s">
        <v>41765</v>
      </c>
      <c r="U20013" t="s">
        <v>41765</v>
      </c>
      <c r="V20013">
        <v>0</v>
      </c>
      <c r="W20013">
        <v>0</v>
      </c>
      <c r="X20013">
        <v>1</v>
      </c>
      <c r="Y20013">
        <v>0</v>
      </c>
      <c r="Z20013">
        <v>0</v>
      </c>
      <c r="AA20013">
        <v>0</v>
      </c>
      <c r="AB20013">
        <v>0</v>
      </c>
      <c r="AC20013">
        <v>0</v>
      </c>
      <c r="AD20013">
        <v>0</v>
      </c>
    </row>
    <row r="20014" spans="1:30" hidden="1" x14ac:dyDescent="0.3">
      <c r="A20014" t="s">
        <v>57041</v>
      </c>
      <c r="B20014" t="s">
        <v>57042</v>
      </c>
      <c r="C20014" t="s">
        <v>32</v>
      </c>
      <c r="E20014" t="s">
        <v>14406</v>
      </c>
      <c r="F20014">
        <v>6339385</v>
      </c>
      <c r="G20014" t="s">
        <v>57041</v>
      </c>
      <c r="H20014" t="s">
        <v>57043</v>
      </c>
      <c r="I20014" t="s">
        <v>57044</v>
      </c>
      <c r="J20014" t="s">
        <v>57045</v>
      </c>
      <c r="K20014" t="s">
        <v>37</v>
      </c>
      <c r="L20014" t="s">
        <v>263</v>
      </c>
      <c r="M20014">
        <v>7</v>
      </c>
      <c r="N20014" t="s">
        <v>264</v>
      </c>
      <c r="O20014" t="s">
        <v>264</v>
      </c>
      <c r="P20014" s="1">
        <v>36526</v>
      </c>
      <c r="Q20014" t="s">
        <v>263</v>
      </c>
      <c r="R20014" t="s">
        <v>265</v>
      </c>
      <c r="S20014" t="s">
        <v>41</v>
      </c>
      <c r="T20014" t="s">
        <v>41765</v>
      </c>
      <c r="U20014" t="s">
        <v>41765</v>
      </c>
      <c r="V20014">
        <v>0</v>
      </c>
      <c r="W20014">
        <v>0</v>
      </c>
      <c r="X20014">
        <v>1</v>
      </c>
      <c r="Y20014">
        <v>0</v>
      </c>
      <c r="Z20014">
        <v>0</v>
      </c>
      <c r="AA20014">
        <v>0</v>
      </c>
      <c r="AB20014">
        <v>0</v>
      </c>
      <c r="AC20014">
        <v>0</v>
      </c>
      <c r="AD20014">
        <v>0</v>
      </c>
    </row>
    <row r="20015" spans="1:30" hidden="1" x14ac:dyDescent="0.3">
      <c r="A20015" t="s">
        <v>57046</v>
      </c>
      <c r="B20015" t="s">
        <v>57047</v>
      </c>
      <c r="C20015" t="s">
        <v>32</v>
      </c>
      <c r="D20015" t="s">
        <v>50</v>
      </c>
      <c r="E20015" t="s">
        <v>8351</v>
      </c>
      <c r="F20015">
        <v>11579400</v>
      </c>
      <c r="G20015" t="s">
        <v>57046</v>
      </c>
      <c r="H20015" t="s">
        <v>57048</v>
      </c>
      <c r="I20015" t="s">
        <v>57049</v>
      </c>
      <c r="J20015" t="s">
        <v>57050</v>
      </c>
      <c r="K20015" t="s">
        <v>37</v>
      </c>
      <c r="L20015" t="s">
        <v>263</v>
      </c>
      <c r="M20015">
        <v>7</v>
      </c>
      <c r="N20015" t="s">
        <v>264</v>
      </c>
      <c r="O20015" t="s">
        <v>264</v>
      </c>
      <c r="P20015" s="1">
        <v>36161</v>
      </c>
      <c r="Q20015" t="s">
        <v>263</v>
      </c>
      <c r="R20015" t="s">
        <v>265</v>
      </c>
      <c r="S20015" t="s">
        <v>41</v>
      </c>
      <c r="T20015" t="s">
        <v>41765</v>
      </c>
      <c r="U20015" t="s">
        <v>41765</v>
      </c>
      <c r="V20015">
        <v>0</v>
      </c>
      <c r="W20015">
        <v>0</v>
      </c>
      <c r="X20015">
        <v>1</v>
      </c>
      <c r="Y20015">
        <v>0</v>
      </c>
      <c r="Z20015">
        <v>0</v>
      </c>
      <c r="AA20015">
        <v>0</v>
      </c>
      <c r="AB20015">
        <v>0</v>
      </c>
      <c r="AC20015">
        <v>0</v>
      </c>
      <c r="AD20015">
        <v>0</v>
      </c>
    </row>
    <row r="20016" spans="1:30" hidden="1" x14ac:dyDescent="0.3">
      <c r="A20016" t="s">
        <v>57051</v>
      </c>
      <c r="B20016" t="s">
        <v>57052</v>
      </c>
      <c r="C20016" t="s">
        <v>32</v>
      </c>
      <c r="E20016" t="s">
        <v>18965</v>
      </c>
      <c r="F20016">
        <v>5100000</v>
      </c>
      <c r="G20016" t="s">
        <v>57051</v>
      </c>
      <c r="H20016" t="s">
        <v>57053</v>
      </c>
      <c r="I20016" t="s">
        <v>57054</v>
      </c>
      <c r="J20016" t="s">
        <v>41765</v>
      </c>
      <c r="K20016" t="s">
        <v>109</v>
      </c>
      <c r="L20016" t="s">
        <v>7681</v>
      </c>
      <c r="P20016" s="1">
        <v>37622</v>
      </c>
      <c r="Q20016" t="s">
        <v>7681</v>
      </c>
      <c r="R20016" t="s">
        <v>7684</v>
      </c>
      <c r="S20016" t="s">
        <v>41</v>
      </c>
      <c r="T20016" t="s">
        <v>41765</v>
      </c>
      <c r="U20016" t="s">
        <v>41765</v>
      </c>
      <c r="V20016">
        <v>0</v>
      </c>
      <c r="W20016">
        <v>0</v>
      </c>
      <c r="X20016">
        <v>1</v>
      </c>
      <c r="Y20016">
        <v>0</v>
      </c>
      <c r="Z20016">
        <v>0</v>
      </c>
      <c r="AA20016">
        <v>0</v>
      </c>
      <c r="AB20016">
        <v>0</v>
      </c>
      <c r="AC20016">
        <v>0</v>
      </c>
      <c r="AD20016">
        <v>0</v>
      </c>
    </row>
    <row r="20017" spans="1:30" hidden="1" x14ac:dyDescent="0.3">
      <c r="A20017" t="s">
        <v>57055</v>
      </c>
      <c r="B20017" t="s">
        <v>57056</v>
      </c>
      <c r="C20017" t="s">
        <v>32</v>
      </c>
      <c r="E20017" s="1">
        <v>40848</v>
      </c>
      <c r="F20017">
        <v>637630</v>
      </c>
      <c r="G20017" t="s">
        <v>57055</v>
      </c>
      <c r="H20017" t="s">
        <v>57057</v>
      </c>
      <c r="I20017" t="s">
        <v>57058</v>
      </c>
      <c r="J20017" t="s">
        <v>41765</v>
      </c>
      <c r="K20017" t="s">
        <v>168</v>
      </c>
      <c r="L20017" t="s">
        <v>7681</v>
      </c>
      <c r="M20017" t="s">
        <v>29194</v>
      </c>
      <c r="N20017" t="s">
        <v>29195</v>
      </c>
      <c r="O20017" t="s">
        <v>57059</v>
      </c>
      <c r="Q20017" t="s">
        <v>7681</v>
      </c>
      <c r="R20017" t="s">
        <v>7684</v>
      </c>
      <c r="S20017" t="s">
        <v>41</v>
      </c>
      <c r="T20017" t="s">
        <v>41765</v>
      </c>
      <c r="U20017" t="s">
        <v>41765</v>
      </c>
      <c r="V20017">
        <v>0</v>
      </c>
      <c r="W20017">
        <v>0</v>
      </c>
      <c r="X20017">
        <v>1</v>
      </c>
      <c r="Y20017">
        <v>0</v>
      </c>
      <c r="Z20017">
        <v>0</v>
      </c>
      <c r="AA20017">
        <v>0</v>
      </c>
      <c r="AB20017">
        <v>0</v>
      </c>
      <c r="AC20017">
        <v>0</v>
      </c>
      <c r="AD20017">
        <v>0</v>
      </c>
    </row>
    <row r="20018" spans="1:30" hidden="1" x14ac:dyDescent="0.3">
      <c r="A20018" t="s">
        <v>57055</v>
      </c>
      <c r="B20018" t="s">
        <v>57060</v>
      </c>
      <c r="C20018" t="s">
        <v>32</v>
      </c>
      <c r="E20018" t="s">
        <v>7071</v>
      </c>
      <c r="F20018">
        <v>5640573</v>
      </c>
      <c r="G20018" t="s">
        <v>57055</v>
      </c>
      <c r="H20018" t="s">
        <v>57057</v>
      </c>
      <c r="I20018" t="s">
        <v>57058</v>
      </c>
      <c r="J20018" t="s">
        <v>41765</v>
      </c>
      <c r="K20018" t="s">
        <v>168</v>
      </c>
      <c r="L20018" t="s">
        <v>7681</v>
      </c>
      <c r="M20018" t="s">
        <v>29194</v>
      </c>
      <c r="N20018" t="s">
        <v>29195</v>
      </c>
      <c r="O20018" t="s">
        <v>57059</v>
      </c>
      <c r="Q20018" t="s">
        <v>7681</v>
      </c>
      <c r="R20018" t="s">
        <v>7684</v>
      </c>
      <c r="S20018" t="s">
        <v>41</v>
      </c>
      <c r="T20018" t="s">
        <v>41765</v>
      </c>
      <c r="U20018" t="s">
        <v>41765</v>
      </c>
      <c r="V20018">
        <v>0</v>
      </c>
      <c r="W20018">
        <v>0</v>
      </c>
      <c r="X20018">
        <v>1</v>
      </c>
      <c r="Y20018">
        <v>0</v>
      </c>
      <c r="Z20018">
        <v>0</v>
      </c>
      <c r="AA20018">
        <v>0</v>
      </c>
      <c r="AB20018">
        <v>0</v>
      </c>
      <c r="AC20018">
        <v>0</v>
      </c>
      <c r="AD20018">
        <v>0</v>
      </c>
    </row>
    <row r="20019" spans="1:30" hidden="1" x14ac:dyDescent="0.3">
      <c r="A20019" t="s">
        <v>57061</v>
      </c>
      <c r="B20019" t="s">
        <v>57062</v>
      </c>
      <c r="C20019" t="s">
        <v>32</v>
      </c>
      <c r="D20019" t="s">
        <v>50</v>
      </c>
      <c r="E20019" t="s">
        <v>1310</v>
      </c>
      <c r="F20019">
        <v>500000</v>
      </c>
      <c r="G20019" t="s">
        <v>57061</v>
      </c>
      <c r="H20019" t="s">
        <v>57063</v>
      </c>
      <c r="I20019" t="s">
        <v>57064</v>
      </c>
      <c r="J20019" t="s">
        <v>41765</v>
      </c>
      <c r="K20019" t="s">
        <v>37</v>
      </c>
      <c r="L20019" t="s">
        <v>7681</v>
      </c>
      <c r="M20019" t="s">
        <v>13076</v>
      </c>
      <c r="N20019" t="s">
        <v>57065</v>
      </c>
      <c r="O20019" t="s">
        <v>57065</v>
      </c>
      <c r="P20019" s="1">
        <v>39083</v>
      </c>
      <c r="Q20019" t="s">
        <v>7681</v>
      </c>
      <c r="R20019" t="s">
        <v>7684</v>
      </c>
      <c r="S20019" t="s">
        <v>41</v>
      </c>
      <c r="T20019" t="s">
        <v>41765</v>
      </c>
      <c r="U20019" t="s">
        <v>41765</v>
      </c>
      <c r="V20019">
        <v>0</v>
      </c>
      <c r="W20019">
        <v>0</v>
      </c>
      <c r="X20019">
        <v>1</v>
      </c>
      <c r="Y20019">
        <v>0</v>
      </c>
      <c r="Z20019">
        <v>0</v>
      </c>
      <c r="AA20019">
        <v>0</v>
      </c>
      <c r="AB20019">
        <v>0</v>
      </c>
      <c r="AC20019">
        <v>0</v>
      </c>
      <c r="AD20019">
        <v>0</v>
      </c>
    </row>
    <row r="20020" spans="1:30" hidden="1" x14ac:dyDescent="0.3">
      <c r="A20020" t="s">
        <v>57066</v>
      </c>
      <c r="B20020" t="s">
        <v>57067</v>
      </c>
      <c r="C20020" t="s">
        <v>32</v>
      </c>
      <c r="E20020" t="s">
        <v>26673</v>
      </c>
      <c r="F20020">
        <v>2850000</v>
      </c>
      <c r="G20020" t="s">
        <v>57066</v>
      </c>
      <c r="H20020" t="s">
        <v>57068</v>
      </c>
      <c r="I20020" t="s">
        <v>57069</v>
      </c>
      <c r="J20020" t="s">
        <v>41765</v>
      </c>
      <c r="K20020" t="s">
        <v>37</v>
      </c>
      <c r="L20020" t="s">
        <v>4410</v>
      </c>
      <c r="N20020" t="s">
        <v>4419</v>
      </c>
      <c r="O20020" t="s">
        <v>57070</v>
      </c>
      <c r="P20020" s="1">
        <v>29952</v>
      </c>
      <c r="Q20020" t="s">
        <v>4410</v>
      </c>
      <c r="R20020" t="s">
        <v>4413</v>
      </c>
      <c r="S20020" t="s">
        <v>41</v>
      </c>
      <c r="T20020" t="s">
        <v>41765</v>
      </c>
      <c r="U20020" t="s">
        <v>41765</v>
      </c>
      <c r="V20020">
        <v>0</v>
      </c>
      <c r="W20020">
        <v>0</v>
      </c>
      <c r="X20020">
        <v>1</v>
      </c>
      <c r="Y20020">
        <v>0</v>
      </c>
      <c r="Z20020">
        <v>0</v>
      </c>
      <c r="AA20020">
        <v>0</v>
      </c>
      <c r="AB20020">
        <v>0</v>
      </c>
      <c r="AC20020">
        <v>0</v>
      </c>
      <c r="AD20020">
        <v>0</v>
      </c>
    </row>
    <row r="20021" spans="1:30" hidden="1" x14ac:dyDescent="0.3">
      <c r="A20021" t="s">
        <v>57071</v>
      </c>
      <c r="B20021" t="s">
        <v>57072</v>
      </c>
      <c r="C20021" t="s">
        <v>32</v>
      </c>
      <c r="E20021" t="s">
        <v>2882</v>
      </c>
      <c r="F20021">
        <v>1694742</v>
      </c>
      <c r="G20021" t="s">
        <v>57071</v>
      </c>
      <c r="H20021" t="s">
        <v>57073</v>
      </c>
      <c r="I20021" t="s">
        <v>57074</v>
      </c>
      <c r="J20021" t="s">
        <v>41765</v>
      </c>
      <c r="K20021" t="s">
        <v>37</v>
      </c>
      <c r="L20021" t="s">
        <v>4428</v>
      </c>
      <c r="M20021">
        <v>51</v>
      </c>
      <c r="N20021" t="s">
        <v>39806</v>
      </c>
      <c r="O20021" t="s">
        <v>57075</v>
      </c>
      <c r="P20021" s="1">
        <v>35796</v>
      </c>
      <c r="Q20021" t="s">
        <v>4428</v>
      </c>
      <c r="R20021" t="s">
        <v>4432</v>
      </c>
      <c r="S20021" t="s">
        <v>41</v>
      </c>
      <c r="T20021" t="s">
        <v>41765</v>
      </c>
      <c r="U20021" t="s">
        <v>41765</v>
      </c>
      <c r="V20021">
        <v>0</v>
      </c>
      <c r="W20021">
        <v>0</v>
      </c>
      <c r="X20021">
        <v>1</v>
      </c>
      <c r="Y20021">
        <v>0</v>
      </c>
      <c r="Z20021">
        <v>0</v>
      </c>
      <c r="AA20021">
        <v>0</v>
      </c>
      <c r="AB20021">
        <v>0</v>
      </c>
      <c r="AC20021">
        <v>0</v>
      </c>
      <c r="AD20021">
        <v>0</v>
      </c>
    </row>
    <row r="20022" spans="1:30" hidden="1" x14ac:dyDescent="0.3">
      <c r="A20022" t="s">
        <v>57076</v>
      </c>
      <c r="B20022" t="s">
        <v>57077</v>
      </c>
      <c r="C20022" t="s">
        <v>32</v>
      </c>
      <c r="E20022" s="1">
        <v>42160</v>
      </c>
      <c r="F20022">
        <v>7800000</v>
      </c>
      <c r="G20022" t="s">
        <v>57076</v>
      </c>
      <c r="H20022" t="s">
        <v>57078</v>
      </c>
      <c r="I20022" t="s">
        <v>57079</v>
      </c>
      <c r="J20022" t="s">
        <v>57080</v>
      </c>
      <c r="K20022" t="s">
        <v>37</v>
      </c>
      <c r="L20022" t="s">
        <v>4428</v>
      </c>
      <c r="M20022">
        <v>51</v>
      </c>
      <c r="N20022" t="s">
        <v>39806</v>
      </c>
      <c r="O20022" t="s">
        <v>57075</v>
      </c>
      <c r="P20022" s="1">
        <v>39822</v>
      </c>
      <c r="Q20022" t="s">
        <v>4428</v>
      </c>
      <c r="R20022" t="s">
        <v>4432</v>
      </c>
      <c r="S20022" t="s">
        <v>41</v>
      </c>
      <c r="T20022" t="s">
        <v>41765</v>
      </c>
      <c r="U20022" t="s">
        <v>41765</v>
      </c>
      <c r="V20022">
        <v>0</v>
      </c>
      <c r="W20022">
        <v>0</v>
      </c>
      <c r="X20022">
        <v>1</v>
      </c>
      <c r="Y20022">
        <v>0</v>
      </c>
      <c r="Z20022">
        <v>0</v>
      </c>
      <c r="AA20022">
        <v>0</v>
      </c>
      <c r="AB20022">
        <v>0</v>
      </c>
      <c r="AC20022">
        <v>0</v>
      </c>
      <c r="AD20022">
        <v>0</v>
      </c>
    </row>
    <row r="20023" spans="1:30" hidden="1" x14ac:dyDescent="0.3">
      <c r="A20023" t="s">
        <v>57081</v>
      </c>
      <c r="B20023" t="s">
        <v>57082</v>
      </c>
      <c r="C20023" t="s">
        <v>32</v>
      </c>
      <c r="E20023" t="s">
        <v>1043</v>
      </c>
      <c r="F20023">
        <v>1000000</v>
      </c>
      <c r="G20023" t="s">
        <v>57081</v>
      </c>
      <c r="H20023" t="s">
        <v>57083</v>
      </c>
      <c r="I20023" t="s">
        <v>57084</v>
      </c>
      <c r="J20023" t="s">
        <v>57085</v>
      </c>
      <c r="K20023" t="s">
        <v>37</v>
      </c>
      <c r="L20023" t="s">
        <v>38</v>
      </c>
      <c r="M20023">
        <v>7</v>
      </c>
      <c r="N20023" t="s">
        <v>272</v>
      </c>
      <c r="O20023" t="s">
        <v>272</v>
      </c>
      <c r="Q20023" t="s">
        <v>38</v>
      </c>
      <c r="R20023" t="s">
        <v>40</v>
      </c>
      <c r="S20023" t="s">
        <v>41</v>
      </c>
      <c r="T20023" t="s">
        <v>57085</v>
      </c>
      <c r="U20023" t="s">
        <v>57085</v>
      </c>
      <c r="V20023">
        <v>0</v>
      </c>
      <c r="W20023">
        <v>0</v>
      </c>
      <c r="X20023">
        <v>0</v>
      </c>
      <c r="Y20023">
        <v>0</v>
      </c>
      <c r="Z20023">
        <v>0</v>
      </c>
      <c r="AA20023">
        <v>0</v>
      </c>
      <c r="AB20023">
        <v>0</v>
      </c>
      <c r="AC20023">
        <v>0</v>
      </c>
      <c r="AD20023">
        <v>1</v>
      </c>
    </row>
    <row r="20024" spans="1:30" hidden="1" x14ac:dyDescent="0.3">
      <c r="A20024" t="s">
        <v>57086</v>
      </c>
      <c r="B20024" t="s">
        <v>57087</v>
      </c>
      <c r="C20024" t="s">
        <v>32</v>
      </c>
      <c r="D20024" t="s">
        <v>50</v>
      </c>
      <c r="E20024" t="s">
        <v>4285</v>
      </c>
      <c r="F20024">
        <v>3000000</v>
      </c>
      <c r="G20024" t="s">
        <v>57086</v>
      </c>
      <c r="H20024" t="s">
        <v>57088</v>
      </c>
      <c r="I20024" t="s">
        <v>57089</v>
      </c>
      <c r="J20024" t="s">
        <v>57085</v>
      </c>
      <c r="K20024" t="s">
        <v>37</v>
      </c>
      <c r="L20024" t="s">
        <v>38</v>
      </c>
      <c r="M20024">
        <v>16</v>
      </c>
      <c r="N20024" t="s">
        <v>39</v>
      </c>
      <c r="O20024" t="s">
        <v>39</v>
      </c>
      <c r="P20024" t="s">
        <v>3390</v>
      </c>
      <c r="Q20024" t="s">
        <v>38</v>
      </c>
      <c r="R20024" t="s">
        <v>40</v>
      </c>
      <c r="S20024" t="s">
        <v>41</v>
      </c>
      <c r="T20024" t="s">
        <v>57085</v>
      </c>
      <c r="U20024" t="s">
        <v>57085</v>
      </c>
      <c r="V20024">
        <v>0</v>
      </c>
      <c r="W20024">
        <v>0</v>
      </c>
      <c r="X20024">
        <v>0</v>
      </c>
      <c r="Y20024">
        <v>0</v>
      </c>
      <c r="Z20024">
        <v>0</v>
      </c>
      <c r="AA20024">
        <v>0</v>
      </c>
      <c r="AB20024">
        <v>0</v>
      </c>
      <c r="AC20024">
        <v>0</v>
      </c>
      <c r="AD20024">
        <v>1</v>
      </c>
    </row>
    <row r="20025" spans="1:30" hidden="1" x14ac:dyDescent="0.3">
      <c r="A20025" t="s">
        <v>57090</v>
      </c>
      <c r="B20025" t="s">
        <v>57091</v>
      </c>
      <c r="C20025" t="s">
        <v>32</v>
      </c>
      <c r="D20025" t="s">
        <v>50</v>
      </c>
      <c r="E20025" s="1">
        <v>42279</v>
      </c>
      <c r="F20025">
        <v>13000000</v>
      </c>
      <c r="G20025" t="s">
        <v>57090</v>
      </c>
      <c r="H20025" t="s">
        <v>57092</v>
      </c>
      <c r="I20025" t="s">
        <v>57093</v>
      </c>
      <c r="J20025" t="s">
        <v>57094</v>
      </c>
      <c r="K20025" t="s">
        <v>37</v>
      </c>
      <c r="L20025" t="s">
        <v>38</v>
      </c>
      <c r="M20025">
        <v>19</v>
      </c>
      <c r="N20025" t="s">
        <v>306</v>
      </c>
      <c r="O20025" t="s">
        <v>306</v>
      </c>
      <c r="P20025" s="1">
        <v>41275</v>
      </c>
      <c r="Q20025" t="s">
        <v>38</v>
      </c>
      <c r="R20025" t="s">
        <v>40</v>
      </c>
      <c r="S20025" t="s">
        <v>41</v>
      </c>
      <c r="T20025" t="s">
        <v>57085</v>
      </c>
      <c r="U20025" t="s">
        <v>57085</v>
      </c>
      <c r="V20025">
        <v>0</v>
      </c>
      <c r="W20025">
        <v>0</v>
      </c>
      <c r="X20025">
        <v>0</v>
      </c>
      <c r="Y20025">
        <v>0</v>
      </c>
      <c r="Z20025">
        <v>0</v>
      </c>
      <c r="AA20025">
        <v>0</v>
      </c>
      <c r="AB20025">
        <v>0</v>
      </c>
      <c r="AC20025">
        <v>0</v>
      </c>
      <c r="AD20025">
        <v>1</v>
      </c>
    </row>
    <row r="20026" spans="1:30" hidden="1" x14ac:dyDescent="0.3">
      <c r="A20026" t="s">
        <v>57095</v>
      </c>
      <c r="B20026" t="s">
        <v>57096</v>
      </c>
      <c r="C20026" t="s">
        <v>32</v>
      </c>
      <c r="D20026" t="s">
        <v>50</v>
      </c>
      <c r="E20026" t="s">
        <v>24956</v>
      </c>
      <c r="F20026">
        <v>2500000</v>
      </c>
      <c r="G20026" t="s">
        <v>57095</v>
      </c>
      <c r="H20026" t="s">
        <v>57097</v>
      </c>
      <c r="I20026" t="s">
        <v>57098</v>
      </c>
      <c r="J20026" t="s">
        <v>57099</v>
      </c>
      <c r="K20026" t="s">
        <v>37</v>
      </c>
      <c r="L20026" t="s">
        <v>38</v>
      </c>
      <c r="M20026">
        <v>25</v>
      </c>
      <c r="N20026" t="s">
        <v>314</v>
      </c>
      <c r="O20026" t="s">
        <v>314</v>
      </c>
      <c r="P20026" s="1">
        <v>40909</v>
      </c>
      <c r="Q20026" t="s">
        <v>38</v>
      </c>
      <c r="R20026" t="s">
        <v>40</v>
      </c>
      <c r="S20026" t="s">
        <v>41</v>
      </c>
      <c r="T20026" t="s">
        <v>57085</v>
      </c>
      <c r="U20026" t="s">
        <v>57085</v>
      </c>
      <c r="V20026">
        <v>0</v>
      </c>
      <c r="W20026">
        <v>0</v>
      </c>
      <c r="X20026">
        <v>0</v>
      </c>
      <c r="Y20026">
        <v>0</v>
      </c>
      <c r="Z20026">
        <v>0</v>
      </c>
      <c r="AA20026">
        <v>0</v>
      </c>
      <c r="AB20026">
        <v>0</v>
      </c>
      <c r="AC20026">
        <v>0</v>
      </c>
      <c r="AD20026">
        <v>1</v>
      </c>
    </row>
    <row r="20027" spans="1:30" hidden="1" x14ac:dyDescent="0.3">
      <c r="A20027" t="s">
        <v>57100</v>
      </c>
      <c r="B20027" t="s">
        <v>57101</v>
      </c>
      <c r="C20027" t="s">
        <v>32</v>
      </c>
      <c r="D20027" t="s">
        <v>50</v>
      </c>
      <c r="E20027" s="1">
        <v>42102</v>
      </c>
      <c r="F20027">
        <v>625000</v>
      </c>
      <c r="G20027" t="s">
        <v>57100</v>
      </c>
      <c r="H20027" t="s">
        <v>57102</v>
      </c>
      <c r="I20027" t="s">
        <v>57103</v>
      </c>
      <c r="J20027" t="s">
        <v>57085</v>
      </c>
      <c r="K20027" t="s">
        <v>37</v>
      </c>
      <c r="L20027" t="s">
        <v>38</v>
      </c>
      <c r="M20027">
        <v>16</v>
      </c>
      <c r="N20027" t="s">
        <v>279</v>
      </c>
      <c r="O20027" t="s">
        <v>279</v>
      </c>
      <c r="P20027" s="1">
        <v>41640</v>
      </c>
      <c r="Q20027" t="s">
        <v>38</v>
      </c>
      <c r="R20027" t="s">
        <v>40</v>
      </c>
      <c r="S20027" t="s">
        <v>41</v>
      </c>
      <c r="T20027" t="s">
        <v>57085</v>
      </c>
      <c r="U20027" t="s">
        <v>57085</v>
      </c>
      <c r="V20027">
        <v>0</v>
      </c>
      <c r="W20027">
        <v>0</v>
      </c>
      <c r="X20027">
        <v>0</v>
      </c>
      <c r="Y20027">
        <v>0</v>
      </c>
      <c r="Z20027">
        <v>0</v>
      </c>
      <c r="AA20027">
        <v>0</v>
      </c>
      <c r="AB20027">
        <v>0</v>
      </c>
      <c r="AC20027">
        <v>0</v>
      </c>
      <c r="AD20027">
        <v>1</v>
      </c>
    </row>
    <row r="20028" spans="1:30" hidden="1" x14ac:dyDescent="0.3">
      <c r="A20028" t="s">
        <v>57104</v>
      </c>
      <c r="B20028" t="s">
        <v>57105</v>
      </c>
      <c r="C20028" t="s">
        <v>32</v>
      </c>
      <c r="E20028" s="1">
        <v>42134</v>
      </c>
      <c r="F20028">
        <v>1000000</v>
      </c>
      <c r="G20028" t="s">
        <v>57104</v>
      </c>
      <c r="H20028" t="s">
        <v>57106</v>
      </c>
      <c r="I20028" t="s">
        <v>57107</v>
      </c>
      <c r="J20028" t="s">
        <v>57085</v>
      </c>
      <c r="K20028" t="s">
        <v>37</v>
      </c>
      <c r="L20028" t="s">
        <v>38</v>
      </c>
      <c r="M20028">
        <v>7</v>
      </c>
      <c r="N20028" t="s">
        <v>272</v>
      </c>
      <c r="O20028" t="s">
        <v>272</v>
      </c>
      <c r="P20028" s="1">
        <v>41640</v>
      </c>
      <c r="Q20028" t="s">
        <v>38</v>
      </c>
      <c r="R20028" t="s">
        <v>40</v>
      </c>
      <c r="S20028" t="s">
        <v>41</v>
      </c>
      <c r="T20028" t="s">
        <v>57085</v>
      </c>
      <c r="U20028" t="s">
        <v>57085</v>
      </c>
      <c r="V20028">
        <v>0</v>
      </c>
      <c r="W20028">
        <v>0</v>
      </c>
      <c r="X20028">
        <v>0</v>
      </c>
      <c r="Y20028">
        <v>0</v>
      </c>
      <c r="Z20028">
        <v>0</v>
      </c>
      <c r="AA20028">
        <v>0</v>
      </c>
      <c r="AB20028">
        <v>0</v>
      </c>
      <c r="AC20028">
        <v>0</v>
      </c>
      <c r="AD20028">
        <v>1</v>
      </c>
    </row>
    <row r="20029" spans="1:30" hidden="1" x14ac:dyDescent="0.3">
      <c r="A20029" t="s">
        <v>57108</v>
      </c>
      <c r="B20029" t="s">
        <v>57109</v>
      </c>
      <c r="C20029" t="s">
        <v>32</v>
      </c>
      <c r="D20029" t="s">
        <v>50</v>
      </c>
      <c r="E20029" s="1">
        <v>42223</v>
      </c>
      <c r="F20029">
        <v>10000000</v>
      </c>
      <c r="G20029" t="s">
        <v>57108</v>
      </c>
      <c r="H20029" t="s">
        <v>57110</v>
      </c>
      <c r="I20029" t="s">
        <v>57111</v>
      </c>
      <c r="J20029" t="s">
        <v>57085</v>
      </c>
      <c r="K20029" t="s">
        <v>37</v>
      </c>
      <c r="L20029" t="s">
        <v>38</v>
      </c>
      <c r="M20029">
        <v>9</v>
      </c>
      <c r="N20029" t="s">
        <v>5361</v>
      </c>
      <c r="O20029" t="s">
        <v>5361</v>
      </c>
      <c r="P20029" s="1">
        <v>41640</v>
      </c>
      <c r="Q20029" t="s">
        <v>38</v>
      </c>
      <c r="R20029" t="s">
        <v>40</v>
      </c>
      <c r="S20029" t="s">
        <v>41</v>
      </c>
      <c r="T20029" t="s">
        <v>57085</v>
      </c>
      <c r="U20029" t="s">
        <v>57085</v>
      </c>
      <c r="V20029">
        <v>0</v>
      </c>
      <c r="W20029">
        <v>0</v>
      </c>
      <c r="X20029">
        <v>0</v>
      </c>
      <c r="Y20029">
        <v>0</v>
      </c>
      <c r="Z20029">
        <v>0</v>
      </c>
      <c r="AA20029">
        <v>0</v>
      </c>
      <c r="AB20029">
        <v>0</v>
      </c>
      <c r="AC20029">
        <v>0</v>
      </c>
      <c r="AD20029">
        <v>1</v>
      </c>
    </row>
    <row r="20030" spans="1:30" hidden="1" x14ac:dyDescent="0.3">
      <c r="A20030" t="s">
        <v>57112</v>
      </c>
      <c r="B20030" t="s">
        <v>57113</v>
      </c>
      <c r="C20030" t="s">
        <v>32</v>
      </c>
      <c r="D20030" t="s">
        <v>139</v>
      </c>
      <c r="E20030" t="s">
        <v>867</v>
      </c>
      <c r="F20030">
        <v>25000000</v>
      </c>
      <c r="G20030" t="s">
        <v>57112</v>
      </c>
      <c r="H20030" t="s">
        <v>57114</v>
      </c>
      <c r="I20030" t="s">
        <v>57115</v>
      </c>
      <c r="J20030" t="s">
        <v>57085</v>
      </c>
      <c r="K20030" t="s">
        <v>37</v>
      </c>
      <c r="L20030" t="s">
        <v>38</v>
      </c>
      <c r="M20030">
        <v>16</v>
      </c>
      <c r="N20030" t="s">
        <v>39</v>
      </c>
      <c r="O20030" t="s">
        <v>39</v>
      </c>
      <c r="P20030" s="1">
        <v>40546</v>
      </c>
      <c r="Q20030" t="s">
        <v>38</v>
      </c>
      <c r="R20030" t="s">
        <v>40</v>
      </c>
      <c r="S20030" t="s">
        <v>41</v>
      </c>
      <c r="T20030" t="s">
        <v>57085</v>
      </c>
      <c r="U20030" t="s">
        <v>57085</v>
      </c>
      <c r="V20030">
        <v>0</v>
      </c>
      <c r="W20030">
        <v>0</v>
      </c>
      <c r="X20030">
        <v>0</v>
      </c>
      <c r="Y20030">
        <v>0</v>
      </c>
      <c r="Z20030">
        <v>0</v>
      </c>
      <c r="AA20030">
        <v>0</v>
      </c>
      <c r="AB20030">
        <v>0</v>
      </c>
      <c r="AC20030">
        <v>0</v>
      </c>
      <c r="AD20030">
        <v>1</v>
      </c>
    </row>
    <row r="20031" spans="1:30" hidden="1" x14ac:dyDescent="0.3">
      <c r="A20031" t="s">
        <v>57116</v>
      </c>
      <c r="B20031" t="s">
        <v>57117</v>
      </c>
      <c r="C20031" t="s">
        <v>32</v>
      </c>
      <c r="D20031" t="s">
        <v>33</v>
      </c>
      <c r="E20031" t="s">
        <v>2481</v>
      </c>
      <c r="F20031">
        <v>8000000</v>
      </c>
      <c r="G20031" t="s">
        <v>57116</v>
      </c>
      <c r="H20031" t="s">
        <v>57118</v>
      </c>
      <c r="I20031" t="s">
        <v>57119</v>
      </c>
      <c r="J20031" t="s">
        <v>57120</v>
      </c>
      <c r="K20031" t="s">
        <v>37</v>
      </c>
      <c r="L20031" t="s">
        <v>38</v>
      </c>
      <c r="M20031">
        <v>7</v>
      </c>
      <c r="N20031" t="s">
        <v>272</v>
      </c>
      <c r="O20031" t="s">
        <v>272</v>
      </c>
      <c r="P20031" s="1">
        <v>40179</v>
      </c>
      <c r="Q20031" t="s">
        <v>38</v>
      </c>
      <c r="R20031" t="s">
        <v>40</v>
      </c>
      <c r="S20031" t="s">
        <v>41</v>
      </c>
      <c r="T20031" t="s">
        <v>57085</v>
      </c>
      <c r="U20031" t="s">
        <v>57085</v>
      </c>
      <c r="V20031">
        <v>0</v>
      </c>
      <c r="W20031">
        <v>0</v>
      </c>
      <c r="X20031">
        <v>0</v>
      </c>
      <c r="Y20031">
        <v>0</v>
      </c>
      <c r="Z20031">
        <v>0</v>
      </c>
      <c r="AA20031">
        <v>0</v>
      </c>
      <c r="AB20031">
        <v>0</v>
      </c>
      <c r="AC20031">
        <v>0</v>
      </c>
      <c r="AD20031">
        <v>1</v>
      </c>
    </row>
    <row r="20032" spans="1:30" hidden="1" x14ac:dyDescent="0.3">
      <c r="A20032" t="s">
        <v>57116</v>
      </c>
      <c r="B20032" t="s">
        <v>57121</v>
      </c>
      <c r="C20032" t="s">
        <v>32</v>
      </c>
      <c r="D20032" t="s">
        <v>139</v>
      </c>
      <c r="E20032" s="1">
        <v>41891</v>
      </c>
      <c r="F20032">
        <v>20000000</v>
      </c>
      <c r="G20032" t="s">
        <v>57116</v>
      </c>
      <c r="H20032" t="s">
        <v>57118</v>
      </c>
      <c r="I20032" t="s">
        <v>57119</v>
      </c>
      <c r="J20032" t="s">
        <v>57120</v>
      </c>
      <c r="K20032" t="s">
        <v>37</v>
      </c>
      <c r="L20032" t="s">
        <v>38</v>
      </c>
      <c r="M20032">
        <v>7</v>
      </c>
      <c r="N20032" t="s">
        <v>272</v>
      </c>
      <c r="O20032" t="s">
        <v>272</v>
      </c>
      <c r="P20032" s="1">
        <v>40179</v>
      </c>
      <c r="Q20032" t="s">
        <v>38</v>
      </c>
      <c r="R20032" t="s">
        <v>40</v>
      </c>
      <c r="S20032" t="s">
        <v>41</v>
      </c>
      <c r="T20032" t="s">
        <v>57085</v>
      </c>
      <c r="U20032" t="s">
        <v>57085</v>
      </c>
      <c r="V20032">
        <v>0</v>
      </c>
      <c r="W20032">
        <v>0</v>
      </c>
      <c r="X20032">
        <v>0</v>
      </c>
      <c r="Y20032">
        <v>0</v>
      </c>
      <c r="Z20032">
        <v>0</v>
      </c>
      <c r="AA20032">
        <v>0</v>
      </c>
      <c r="AB20032">
        <v>0</v>
      </c>
      <c r="AC20032">
        <v>0</v>
      </c>
      <c r="AD20032">
        <v>1</v>
      </c>
    </row>
    <row r="20033" spans="1:30" hidden="1" x14ac:dyDescent="0.3">
      <c r="A20033" t="s">
        <v>57122</v>
      </c>
      <c r="B20033" t="s">
        <v>57123</v>
      </c>
      <c r="C20033" t="s">
        <v>32</v>
      </c>
      <c r="E20033" s="1">
        <v>42285</v>
      </c>
      <c r="F20033">
        <v>1000000</v>
      </c>
      <c r="G20033" t="s">
        <v>57122</v>
      </c>
      <c r="H20033" t="s">
        <v>57124</v>
      </c>
      <c r="I20033" t="s">
        <v>57125</v>
      </c>
      <c r="J20033" t="s">
        <v>57085</v>
      </c>
      <c r="K20033" t="s">
        <v>37</v>
      </c>
      <c r="L20033" t="s">
        <v>38</v>
      </c>
      <c r="M20033">
        <v>19</v>
      </c>
      <c r="N20033" t="s">
        <v>306</v>
      </c>
      <c r="O20033" t="s">
        <v>306</v>
      </c>
      <c r="P20033" s="1">
        <v>41640</v>
      </c>
      <c r="Q20033" t="s">
        <v>38</v>
      </c>
      <c r="R20033" t="s">
        <v>40</v>
      </c>
      <c r="S20033" t="s">
        <v>41</v>
      </c>
      <c r="T20033" t="s">
        <v>57085</v>
      </c>
      <c r="U20033" t="s">
        <v>57085</v>
      </c>
      <c r="V20033">
        <v>0</v>
      </c>
      <c r="W20033">
        <v>0</v>
      </c>
      <c r="X20033">
        <v>0</v>
      </c>
      <c r="Y20033">
        <v>0</v>
      </c>
      <c r="Z20033">
        <v>0</v>
      </c>
      <c r="AA20033">
        <v>0</v>
      </c>
      <c r="AB20033">
        <v>0</v>
      </c>
      <c r="AC20033">
        <v>0</v>
      </c>
      <c r="AD20033">
        <v>1</v>
      </c>
    </row>
    <row r="20034" spans="1:30" hidden="1" x14ac:dyDescent="0.3">
      <c r="A20034" t="s">
        <v>57126</v>
      </c>
      <c r="B20034" t="s">
        <v>57127</v>
      </c>
      <c r="C20034" t="s">
        <v>32</v>
      </c>
      <c r="D20034" t="s">
        <v>50</v>
      </c>
      <c r="E20034" t="s">
        <v>2852</v>
      </c>
      <c r="F20034">
        <v>3000000</v>
      </c>
      <c r="G20034" t="s">
        <v>57126</v>
      </c>
      <c r="H20034" t="s">
        <v>57128</v>
      </c>
      <c r="I20034" t="s">
        <v>57129</v>
      </c>
      <c r="J20034" t="s">
        <v>57130</v>
      </c>
      <c r="K20034" t="s">
        <v>37</v>
      </c>
      <c r="L20034" t="s">
        <v>38</v>
      </c>
      <c r="M20034">
        <v>10</v>
      </c>
      <c r="N20034" t="s">
        <v>272</v>
      </c>
      <c r="O20034" t="s">
        <v>273</v>
      </c>
      <c r="Q20034" t="s">
        <v>38</v>
      </c>
      <c r="R20034" t="s">
        <v>40</v>
      </c>
      <c r="S20034" t="s">
        <v>41</v>
      </c>
      <c r="T20034" t="s">
        <v>57085</v>
      </c>
      <c r="U20034" t="s">
        <v>57085</v>
      </c>
      <c r="V20034">
        <v>0</v>
      </c>
      <c r="W20034">
        <v>0</v>
      </c>
      <c r="X20034">
        <v>0</v>
      </c>
      <c r="Y20034">
        <v>0</v>
      </c>
      <c r="Z20034">
        <v>0</v>
      </c>
      <c r="AA20034">
        <v>0</v>
      </c>
      <c r="AB20034">
        <v>0</v>
      </c>
      <c r="AC20034">
        <v>0</v>
      </c>
      <c r="AD20034">
        <v>1</v>
      </c>
    </row>
    <row r="20035" spans="1:30" hidden="1" x14ac:dyDescent="0.3">
      <c r="A20035" t="s">
        <v>57131</v>
      </c>
      <c r="B20035" t="s">
        <v>57132</v>
      </c>
      <c r="C20035" t="s">
        <v>32</v>
      </c>
      <c r="D20035" t="s">
        <v>50</v>
      </c>
      <c r="E20035" s="1">
        <v>42286</v>
      </c>
      <c r="F20035">
        <v>12000000</v>
      </c>
      <c r="G20035" t="s">
        <v>57131</v>
      </c>
      <c r="H20035" t="s">
        <v>57133</v>
      </c>
      <c r="I20035" t="s">
        <v>57134</v>
      </c>
      <c r="J20035" t="s">
        <v>57085</v>
      </c>
      <c r="K20035" t="s">
        <v>37</v>
      </c>
      <c r="L20035" t="s">
        <v>53</v>
      </c>
      <c r="M20035" t="s">
        <v>54</v>
      </c>
      <c r="N20035" t="s">
        <v>95</v>
      </c>
      <c r="O20035" t="s">
        <v>1160</v>
      </c>
      <c r="P20035" s="1">
        <v>41640</v>
      </c>
      <c r="Q20035" t="s">
        <v>53</v>
      </c>
      <c r="R20035" t="s">
        <v>56</v>
      </c>
      <c r="S20035" t="s">
        <v>41</v>
      </c>
      <c r="T20035" t="s">
        <v>57085</v>
      </c>
      <c r="U20035" t="s">
        <v>57085</v>
      </c>
      <c r="V20035">
        <v>0</v>
      </c>
      <c r="W20035">
        <v>0</v>
      </c>
      <c r="X20035">
        <v>0</v>
      </c>
      <c r="Y20035">
        <v>0</v>
      </c>
      <c r="Z20035">
        <v>0</v>
      </c>
      <c r="AA20035">
        <v>0</v>
      </c>
      <c r="AB20035">
        <v>0</v>
      </c>
      <c r="AC20035">
        <v>0</v>
      </c>
      <c r="AD20035">
        <v>1</v>
      </c>
    </row>
    <row r="20036" spans="1:30" hidden="1" x14ac:dyDescent="0.3">
      <c r="A20036" t="s">
        <v>57135</v>
      </c>
      <c r="B20036" t="s">
        <v>57136</v>
      </c>
      <c r="C20036" t="s">
        <v>32</v>
      </c>
      <c r="E20036" t="s">
        <v>1511</v>
      </c>
      <c r="F20036">
        <v>22000000</v>
      </c>
      <c r="G20036" t="s">
        <v>57135</v>
      </c>
      <c r="H20036" t="s">
        <v>57137</v>
      </c>
      <c r="I20036" t="s">
        <v>57138</v>
      </c>
      <c r="J20036" t="s">
        <v>57139</v>
      </c>
      <c r="K20036" t="s">
        <v>37</v>
      </c>
      <c r="L20036" t="s">
        <v>53</v>
      </c>
      <c r="M20036" t="s">
        <v>150</v>
      </c>
      <c r="N20036" t="s">
        <v>151</v>
      </c>
      <c r="O20036" t="s">
        <v>151</v>
      </c>
      <c r="P20036" s="1">
        <v>22282</v>
      </c>
      <c r="Q20036" t="s">
        <v>53</v>
      </c>
      <c r="R20036" t="s">
        <v>56</v>
      </c>
      <c r="S20036" t="s">
        <v>41</v>
      </c>
      <c r="T20036" t="s">
        <v>57085</v>
      </c>
      <c r="U20036" t="s">
        <v>57085</v>
      </c>
      <c r="V20036">
        <v>0</v>
      </c>
      <c r="W20036">
        <v>0</v>
      </c>
      <c r="X20036">
        <v>0</v>
      </c>
      <c r="Y20036">
        <v>0</v>
      </c>
      <c r="Z20036">
        <v>0</v>
      </c>
      <c r="AA20036">
        <v>0</v>
      </c>
      <c r="AB20036">
        <v>0</v>
      </c>
      <c r="AC20036">
        <v>0</v>
      </c>
      <c r="AD20036">
        <v>1</v>
      </c>
    </row>
    <row r="20037" spans="1:30" hidden="1" x14ac:dyDescent="0.3">
      <c r="A20037" t="s">
        <v>57135</v>
      </c>
      <c r="B20037" t="s">
        <v>57140</v>
      </c>
      <c r="C20037" t="s">
        <v>32</v>
      </c>
      <c r="E20037" s="1">
        <v>40736</v>
      </c>
      <c r="F20037">
        <v>1000000</v>
      </c>
      <c r="G20037" t="s">
        <v>57135</v>
      </c>
      <c r="H20037" t="s">
        <v>57137</v>
      </c>
      <c r="I20037" t="s">
        <v>57138</v>
      </c>
      <c r="J20037" t="s">
        <v>57139</v>
      </c>
      <c r="K20037" t="s">
        <v>37</v>
      </c>
      <c r="L20037" t="s">
        <v>53</v>
      </c>
      <c r="M20037" t="s">
        <v>150</v>
      </c>
      <c r="N20037" t="s">
        <v>151</v>
      </c>
      <c r="O20037" t="s">
        <v>151</v>
      </c>
      <c r="P20037" s="1">
        <v>22282</v>
      </c>
      <c r="Q20037" t="s">
        <v>53</v>
      </c>
      <c r="R20037" t="s">
        <v>56</v>
      </c>
      <c r="S20037" t="s">
        <v>41</v>
      </c>
      <c r="T20037" t="s">
        <v>57085</v>
      </c>
      <c r="U20037" t="s">
        <v>57085</v>
      </c>
      <c r="V20037">
        <v>0</v>
      </c>
      <c r="W20037">
        <v>0</v>
      </c>
      <c r="X20037">
        <v>0</v>
      </c>
      <c r="Y20037">
        <v>0</v>
      </c>
      <c r="Z20037">
        <v>0</v>
      </c>
      <c r="AA20037">
        <v>0</v>
      </c>
      <c r="AB20037">
        <v>0</v>
      </c>
      <c r="AC20037">
        <v>0</v>
      </c>
      <c r="AD20037">
        <v>1</v>
      </c>
    </row>
    <row r="20038" spans="1:30" hidden="1" x14ac:dyDescent="0.3">
      <c r="A20038" t="s">
        <v>57141</v>
      </c>
      <c r="B20038" t="s">
        <v>57142</v>
      </c>
      <c r="C20038" t="s">
        <v>32</v>
      </c>
      <c r="E20038" t="s">
        <v>4543</v>
      </c>
      <c r="F20038">
        <v>250000</v>
      </c>
      <c r="G20038" t="s">
        <v>57141</v>
      </c>
      <c r="H20038" t="s">
        <v>57143</v>
      </c>
      <c r="I20038" t="s">
        <v>57144</v>
      </c>
      <c r="J20038" t="s">
        <v>57085</v>
      </c>
      <c r="K20038" t="s">
        <v>37</v>
      </c>
      <c r="L20038" t="s">
        <v>53</v>
      </c>
      <c r="M20038" t="s">
        <v>717</v>
      </c>
      <c r="N20038" t="s">
        <v>21990</v>
      </c>
      <c r="O20038" t="s">
        <v>21990</v>
      </c>
      <c r="P20038" s="1">
        <v>41640</v>
      </c>
      <c r="Q20038" t="s">
        <v>53</v>
      </c>
      <c r="R20038" t="s">
        <v>56</v>
      </c>
      <c r="S20038" t="s">
        <v>41</v>
      </c>
      <c r="T20038" t="s">
        <v>57085</v>
      </c>
      <c r="U20038" t="s">
        <v>57085</v>
      </c>
      <c r="V20038">
        <v>0</v>
      </c>
      <c r="W20038">
        <v>0</v>
      </c>
      <c r="X20038">
        <v>0</v>
      </c>
      <c r="Y20038">
        <v>0</v>
      </c>
      <c r="Z20038">
        <v>0</v>
      </c>
      <c r="AA20038">
        <v>0</v>
      </c>
      <c r="AB20038">
        <v>0</v>
      </c>
      <c r="AC20038">
        <v>0</v>
      </c>
      <c r="AD20038">
        <v>1</v>
      </c>
    </row>
    <row r="20039" spans="1:30" hidden="1" x14ac:dyDescent="0.3">
      <c r="A20039" t="s">
        <v>57145</v>
      </c>
      <c r="B20039" t="s">
        <v>57146</v>
      </c>
      <c r="C20039" t="s">
        <v>32</v>
      </c>
      <c r="D20039" t="s">
        <v>50</v>
      </c>
      <c r="E20039" t="s">
        <v>474</v>
      </c>
      <c r="F20039">
        <v>3000000</v>
      </c>
      <c r="G20039" t="s">
        <v>57145</v>
      </c>
      <c r="H20039" t="s">
        <v>57147</v>
      </c>
      <c r="I20039" t="s">
        <v>57148</v>
      </c>
      <c r="J20039" t="s">
        <v>57149</v>
      </c>
      <c r="K20039" t="s">
        <v>37</v>
      </c>
      <c r="L20039" t="s">
        <v>53</v>
      </c>
      <c r="M20039" t="s">
        <v>54</v>
      </c>
      <c r="N20039" t="s">
        <v>95</v>
      </c>
      <c r="O20039" t="s">
        <v>8771</v>
      </c>
      <c r="P20039" s="1">
        <v>40179</v>
      </c>
      <c r="Q20039" t="s">
        <v>53</v>
      </c>
      <c r="R20039" t="s">
        <v>56</v>
      </c>
      <c r="S20039" t="s">
        <v>41</v>
      </c>
      <c r="T20039" t="s">
        <v>57085</v>
      </c>
      <c r="U20039" t="s">
        <v>57085</v>
      </c>
      <c r="V20039">
        <v>0</v>
      </c>
      <c r="W20039">
        <v>0</v>
      </c>
      <c r="X20039">
        <v>0</v>
      </c>
      <c r="Y20039">
        <v>0</v>
      </c>
      <c r="Z20039">
        <v>0</v>
      </c>
      <c r="AA20039">
        <v>0</v>
      </c>
      <c r="AB20039">
        <v>0</v>
      </c>
      <c r="AC20039">
        <v>0</v>
      </c>
      <c r="AD20039">
        <v>1</v>
      </c>
    </row>
    <row r="20040" spans="1:30" hidden="1" x14ac:dyDescent="0.3">
      <c r="A20040" t="s">
        <v>57150</v>
      </c>
      <c r="B20040" t="s">
        <v>57151</v>
      </c>
      <c r="C20040" t="s">
        <v>32</v>
      </c>
      <c r="E20040" s="1">
        <v>40703</v>
      </c>
      <c r="F20040">
        <v>3700000</v>
      </c>
      <c r="G20040" t="s">
        <v>57150</v>
      </c>
      <c r="H20040" t="s">
        <v>57152</v>
      </c>
      <c r="I20040" t="s">
        <v>57153</v>
      </c>
      <c r="J20040" t="s">
        <v>57154</v>
      </c>
      <c r="K20040" t="s">
        <v>37</v>
      </c>
      <c r="L20040" t="s">
        <v>53</v>
      </c>
      <c r="M20040" t="s">
        <v>123</v>
      </c>
      <c r="N20040" t="s">
        <v>124</v>
      </c>
      <c r="O20040" t="s">
        <v>1407</v>
      </c>
      <c r="P20040" s="1">
        <v>39824</v>
      </c>
      <c r="Q20040" t="s">
        <v>53</v>
      </c>
      <c r="R20040" t="s">
        <v>56</v>
      </c>
      <c r="S20040" t="s">
        <v>41</v>
      </c>
      <c r="T20040" t="s">
        <v>57085</v>
      </c>
      <c r="U20040" t="s">
        <v>57085</v>
      </c>
      <c r="V20040">
        <v>0</v>
      </c>
      <c r="W20040">
        <v>0</v>
      </c>
      <c r="X20040">
        <v>0</v>
      </c>
      <c r="Y20040">
        <v>0</v>
      </c>
      <c r="Z20040">
        <v>0</v>
      </c>
      <c r="AA20040">
        <v>0</v>
      </c>
      <c r="AB20040">
        <v>0</v>
      </c>
      <c r="AC20040">
        <v>0</v>
      </c>
      <c r="AD20040">
        <v>1</v>
      </c>
    </row>
    <row r="20041" spans="1:30" hidden="1" x14ac:dyDescent="0.3">
      <c r="A20041" t="s">
        <v>57150</v>
      </c>
      <c r="B20041" t="s">
        <v>57155</v>
      </c>
      <c r="C20041" t="s">
        <v>32</v>
      </c>
      <c r="D20041" t="s">
        <v>50</v>
      </c>
      <c r="E20041" s="1">
        <v>41225</v>
      </c>
      <c r="F20041">
        <v>8500000</v>
      </c>
      <c r="G20041" t="s">
        <v>57150</v>
      </c>
      <c r="H20041" t="s">
        <v>57152</v>
      </c>
      <c r="I20041" t="s">
        <v>57153</v>
      </c>
      <c r="J20041" t="s">
        <v>57154</v>
      </c>
      <c r="K20041" t="s">
        <v>37</v>
      </c>
      <c r="L20041" t="s">
        <v>53</v>
      </c>
      <c r="M20041" t="s">
        <v>123</v>
      </c>
      <c r="N20041" t="s">
        <v>124</v>
      </c>
      <c r="O20041" t="s">
        <v>1407</v>
      </c>
      <c r="P20041" s="1">
        <v>39824</v>
      </c>
      <c r="Q20041" t="s">
        <v>53</v>
      </c>
      <c r="R20041" t="s">
        <v>56</v>
      </c>
      <c r="S20041" t="s">
        <v>41</v>
      </c>
      <c r="T20041" t="s">
        <v>57085</v>
      </c>
      <c r="U20041" t="s">
        <v>57085</v>
      </c>
      <c r="V20041">
        <v>0</v>
      </c>
      <c r="W20041">
        <v>0</v>
      </c>
      <c r="X20041">
        <v>0</v>
      </c>
      <c r="Y20041">
        <v>0</v>
      </c>
      <c r="Z20041">
        <v>0</v>
      </c>
      <c r="AA20041">
        <v>0</v>
      </c>
      <c r="AB20041">
        <v>0</v>
      </c>
      <c r="AC20041">
        <v>0</v>
      </c>
      <c r="AD20041">
        <v>1</v>
      </c>
    </row>
    <row r="20042" spans="1:30" hidden="1" x14ac:dyDescent="0.3">
      <c r="A20042" t="s">
        <v>57150</v>
      </c>
      <c r="B20042" t="s">
        <v>57156</v>
      </c>
      <c r="C20042" t="s">
        <v>32</v>
      </c>
      <c r="E20042" t="s">
        <v>2769</v>
      </c>
      <c r="F20042">
        <v>17000000</v>
      </c>
      <c r="G20042" t="s">
        <v>57150</v>
      </c>
      <c r="H20042" t="s">
        <v>57152</v>
      </c>
      <c r="I20042" t="s">
        <v>57153</v>
      </c>
      <c r="J20042" t="s">
        <v>57154</v>
      </c>
      <c r="K20042" t="s">
        <v>37</v>
      </c>
      <c r="L20042" t="s">
        <v>53</v>
      </c>
      <c r="M20042" t="s">
        <v>123</v>
      </c>
      <c r="N20042" t="s">
        <v>124</v>
      </c>
      <c r="O20042" t="s">
        <v>1407</v>
      </c>
      <c r="P20042" s="1">
        <v>39824</v>
      </c>
      <c r="Q20042" t="s">
        <v>53</v>
      </c>
      <c r="R20042" t="s">
        <v>56</v>
      </c>
      <c r="S20042" t="s">
        <v>41</v>
      </c>
      <c r="T20042" t="s">
        <v>57085</v>
      </c>
      <c r="U20042" t="s">
        <v>57085</v>
      </c>
      <c r="V20042">
        <v>0</v>
      </c>
      <c r="W20042">
        <v>0</v>
      </c>
      <c r="X20042">
        <v>0</v>
      </c>
      <c r="Y20042">
        <v>0</v>
      </c>
      <c r="Z20042">
        <v>0</v>
      </c>
      <c r="AA20042">
        <v>0</v>
      </c>
      <c r="AB20042">
        <v>0</v>
      </c>
      <c r="AC20042">
        <v>0</v>
      </c>
      <c r="AD20042">
        <v>1</v>
      </c>
    </row>
    <row r="20043" spans="1:30" hidden="1" x14ac:dyDescent="0.3">
      <c r="A20043" t="s">
        <v>57150</v>
      </c>
      <c r="B20043" t="s">
        <v>57157</v>
      </c>
      <c r="C20043" t="s">
        <v>32</v>
      </c>
      <c r="D20043" t="s">
        <v>33</v>
      </c>
      <c r="E20043" t="s">
        <v>1847</v>
      </c>
      <c r="F20043">
        <v>13800000</v>
      </c>
      <c r="G20043" t="s">
        <v>57150</v>
      </c>
      <c r="H20043" t="s">
        <v>57152</v>
      </c>
      <c r="I20043" t="s">
        <v>57153</v>
      </c>
      <c r="J20043" t="s">
        <v>57154</v>
      </c>
      <c r="K20043" t="s">
        <v>37</v>
      </c>
      <c r="L20043" t="s">
        <v>53</v>
      </c>
      <c r="M20043" t="s">
        <v>123</v>
      </c>
      <c r="N20043" t="s">
        <v>124</v>
      </c>
      <c r="O20043" t="s">
        <v>1407</v>
      </c>
      <c r="P20043" s="1">
        <v>39824</v>
      </c>
      <c r="Q20043" t="s">
        <v>53</v>
      </c>
      <c r="R20043" t="s">
        <v>56</v>
      </c>
      <c r="S20043" t="s">
        <v>41</v>
      </c>
      <c r="T20043" t="s">
        <v>57085</v>
      </c>
      <c r="U20043" t="s">
        <v>57085</v>
      </c>
      <c r="V20043">
        <v>0</v>
      </c>
      <c r="W20043">
        <v>0</v>
      </c>
      <c r="X20043">
        <v>0</v>
      </c>
      <c r="Y20043">
        <v>0</v>
      </c>
      <c r="Z20043">
        <v>0</v>
      </c>
      <c r="AA20043">
        <v>0</v>
      </c>
      <c r="AB20043">
        <v>0</v>
      </c>
      <c r="AC20043">
        <v>0</v>
      </c>
      <c r="AD20043">
        <v>1</v>
      </c>
    </row>
    <row r="20044" spans="1:30" hidden="1" x14ac:dyDescent="0.3">
      <c r="A20044" t="s">
        <v>57158</v>
      </c>
      <c r="B20044" t="s">
        <v>57159</v>
      </c>
      <c r="C20044" t="s">
        <v>32</v>
      </c>
      <c r="E20044" t="s">
        <v>159</v>
      </c>
      <c r="F20044">
        <v>391000</v>
      </c>
      <c r="G20044" t="s">
        <v>57158</v>
      </c>
      <c r="H20044" t="s">
        <v>57160</v>
      </c>
      <c r="I20044" t="s">
        <v>57161</v>
      </c>
      <c r="J20044" t="s">
        <v>57085</v>
      </c>
      <c r="K20044" t="s">
        <v>37</v>
      </c>
      <c r="L20044" t="s">
        <v>53</v>
      </c>
      <c r="M20044" t="s">
        <v>73</v>
      </c>
      <c r="N20044" t="s">
        <v>74</v>
      </c>
      <c r="O20044" t="s">
        <v>75</v>
      </c>
      <c r="P20044" s="1">
        <v>38718</v>
      </c>
      <c r="Q20044" t="s">
        <v>53</v>
      </c>
      <c r="R20044" t="s">
        <v>56</v>
      </c>
      <c r="S20044" t="s">
        <v>41</v>
      </c>
      <c r="T20044" t="s">
        <v>57085</v>
      </c>
      <c r="U20044" t="s">
        <v>57085</v>
      </c>
      <c r="V20044">
        <v>0</v>
      </c>
      <c r="W20044">
        <v>0</v>
      </c>
      <c r="X20044">
        <v>0</v>
      </c>
      <c r="Y20044">
        <v>0</v>
      </c>
      <c r="Z20044">
        <v>0</v>
      </c>
      <c r="AA20044">
        <v>0</v>
      </c>
      <c r="AB20044">
        <v>0</v>
      </c>
      <c r="AC20044">
        <v>0</v>
      </c>
      <c r="AD20044">
        <v>1</v>
      </c>
    </row>
    <row r="20045" spans="1:30" hidden="1" x14ac:dyDescent="0.3">
      <c r="A20045" t="s">
        <v>57162</v>
      </c>
      <c r="B20045" t="s">
        <v>57163</v>
      </c>
      <c r="C20045" t="s">
        <v>32</v>
      </c>
      <c r="D20045" t="s">
        <v>50</v>
      </c>
      <c r="E20045" s="1">
        <v>42251</v>
      </c>
      <c r="F20045">
        <v>6000000</v>
      </c>
      <c r="G20045" t="s">
        <v>57162</v>
      </c>
      <c r="H20045" t="s">
        <v>57164</v>
      </c>
      <c r="I20045" t="s">
        <v>57165</v>
      </c>
      <c r="J20045" t="s">
        <v>57085</v>
      </c>
      <c r="K20045" t="s">
        <v>37</v>
      </c>
      <c r="L20045" t="s">
        <v>53</v>
      </c>
      <c r="M20045" t="s">
        <v>54</v>
      </c>
      <c r="N20045" t="s">
        <v>95</v>
      </c>
      <c r="O20045" t="s">
        <v>96</v>
      </c>
      <c r="P20045" s="1">
        <v>41275</v>
      </c>
      <c r="Q20045" t="s">
        <v>53</v>
      </c>
      <c r="R20045" t="s">
        <v>56</v>
      </c>
      <c r="S20045" t="s">
        <v>41</v>
      </c>
      <c r="T20045" t="s">
        <v>57085</v>
      </c>
      <c r="U20045" t="s">
        <v>57085</v>
      </c>
      <c r="V20045">
        <v>0</v>
      </c>
      <c r="W20045">
        <v>0</v>
      </c>
      <c r="X20045">
        <v>0</v>
      </c>
      <c r="Y20045">
        <v>0</v>
      </c>
      <c r="Z20045">
        <v>0</v>
      </c>
      <c r="AA20045">
        <v>0</v>
      </c>
      <c r="AB20045">
        <v>0</v>
      </c>
      <c r="AC20045">
        <v>0</v>
      </c>
      <c r="AD20045">
        <v>1</v>
      </c>
    </row>
    <row r="20046" spans="1:30" hidden="1" x14ac:dyDescent="0.3">
      <c r="A20046" t="s">
        <v>57166</v>
      </c>
      <c r="B20046" t="s">
        <v>57167</v>
      </c>
      <c r="C20046" t="s">
        <v>32</v>
      </c>
      <c r="D20046" t="s">
        <v>50</v>
      </c>
      <c r="E20046" s="1">
        <v>36530</v>
      </c>
      <c r="F20046">
        <v>10000000</v>
      </c>
      <c r="G20046" t="s">
        <v>57166</v>
      </c>
      <c r="H20046" t="s">
        <v>57168</v>
      </c>
      <c r="I20046" t="s">
        <v>57169</v>
      </c>
      <c r="J20046" t="s">
        <v>57170</v>
      </c>
      <c r="K20046" t="s">
        <v>37</v>
      </c>
      <c r="L20046" t="s">
        <v>53</v>
      </c>
      <c r="M20046" t="s">
        <v>2823</v>
      </c>
      <c r="N20046" t="s">
        <v>2824</v>
      </c>
      <c r="O20046" t="s">
        <v>42274</v>
      </c>
      <c r="P20046" s="1">
        <v>36161</v>
      </c>
      <c r="Q20046" t="s">
        <v>53</v>
      </c>
      <c r="R20046" t="s">
        <v>56</v>
      </c>
      <c r="S20046" t="s">
        <v>41</v>
      </c>
      <c r="T20046" t="s">
        <v>57085</v>
      </c>
      <c r="U20046" t="s">
        <v>57085</v>
      </c>
      <c r="V20046">
        <v>0</v>
      </c>
      <c r="W20046">
        <v>0</v>
      </c>
      <c r="X20046">
        <v>0</v>
      </c>
      <c r="Y20046">
        <v>0</v>
      </c>
      <c r="Z20046">
        <v>0</v>
      </c>
      <c r="AA20046">
        <v>0</v>
      </c>
      <c r="AB20046">
        <v>0</v>
      </c>
      <c r="AC20046">
        <v>0</v>
      </c>
      <c r="AD20046">
        <v>1</v>
      </c>
    </row>
    <row r="20047" spans="1:30" hidden="1" x14ac:dyDescent="0.3">
      <c r="A20047" t="s">
        <v>57171</v>
      </c>
      <c r="B20047" t="s">
        <v>57172</v>
      </c>
      <c r="C20047" t="s">
        <v>32</v>
      </c>
      <c r="E20047" t="s">
        <v>405</v>
      </c>
      <c r="F20047">
        <v>750000</v>
      </c>
      <c r="G20047" t="s">
        <v>57171</v>
      </c>
      <c r="H20047" t="s">
        <v>57173</v>
      </c>
      <c r="I20047" t="s">
        <v>57174</v>
      </c>
      <c r="J20047" t="s">
        <v>57175</v>
      </c>
      <c r="K20047" t="s">
        <v>37</v>
      </c>
      <c r="L20047" t="s">
        <v>53</v>
      </c>
      <c r="M20047" t="s">
        <v>652</v>
      </c>
      <c r="N20047" t="s">
        <v>653</v>
      </c>
      <c r="O20047" t="s">
        <v>653</v>
      </c>
      <c r="P20047" s="1">
        <v>40544</v>
      </c>
      <c r="Q20047" t="s">
        <v>53</v>
      </c>
      <c r="R20047" t="s">
        <v>56</v>
      </c>
      <c r="S20047" t="s">
        <v>41</v>
      </c>
      <c r="T20047" t="s">
        <v>57085</v>
      </c>
      <c r="U20047" t="s">
        <v>57085</v>
      </c>
      <c r="V20047">
        <v>0</v>
      </c>
      <c r="W20047">
        <v>0</v>
      </c>
      <c r="X20047">
        <v>0</v>
      </c>
      <c r="Y20047">
        <v>0</v>
      </c>
      <c r="Z20047">
        <v>0</v>
      </c>
      <c r="AA20047">
        <v>0</v>
      </c>
      <c r="AB20047">
        <v>0</v>
      </c>
      <c r="AC20047">
        <v>0</v>
      </c>
      <c r="AD20047">
        <v>1</v>
      </c>
    </row>
    <row r="20048" spans="1:30" hidden="1" x14ac:dyDescent="0.3">
      <c r="A20048" t="s">
        <v>57176</v>
      </c>
      <c r="B20048" t="s">
        <v>57177</v>
      </c>
      <c r="C20048" t="s">
        <v>32</v>
      </c>
      <c r="E20048" t="s">
        <v>2811</v>
      </c>
      <c r="F20048">
        <v>5000000</v>
      </c>
      <c r="G20048" t="s">
        <v>57176</v>
      </c>
      <c r="H20048" t="s">
        <v>57178</v>
      </c>
      <c r="I20048" t="s">
        <v>57179</v>
      </c>
      <c r="J20048" t="s">
        <v>57085</v>
      </c>
      <c r="K20048" t="s">
        <v>37</v>
      </c>
      <c r="L20048" t="s">
        <v>53</v>
      </c>
      <c r="M20048" t="s">
        <v>1684</v>
      </c>
      <c r="N20048" t="s">
        <v>1685</v>
      </c>
      <c r="O20048" t="s">
        <v>1685</v>
      </c>
      <c r="Q20048" t="s">
        <v>53</v>
      </c>
      <c r="R20048" t="s">
        <v>56</v>
      </c>
      <c r="S20048" t="s">
        <v>41</v>
      </c>
      <c r="T20048" t="s">
        <v>57085</v>
      </c>
      <c r="U20048" t="s">
        <v>57085</v>
      </c>
      <c r="V20048">
        <v>0</v>
      </c>
      <c r="W20048">
        <v>0</v>
      </c>
      <c r="X20048">
        <v>0</v>
      </c>
      <c r="Y20048">
        <v>0</v>
      </c>
      <c r="Z20048">
        <v>0</v>
      </c>
      <c r="AA20048">
        <v>0</v>
      </c>
      <c r="AB20048">
        <v>0</v>
      </c>
      <c r="AC20048">
        <v>0</v>
      </c>
      <c r="AD20048">
        <v>1</v>
      </c>
    </row>
    <row r="20049" spans="1:30" hidden="1" x14ac:dyDescent="0.3">
      <c r="A20049" t="s">
        <v>57180</v>
      </c>
      <c r="B20049" t="s">
        <v>57181</v>
      </c>
      <c r="C20049" t="s">
        <v>32</v>
      </c>
      <c r="D20049" t="s">
        <v>50</v>
      </c>
      <c r="E20049" s="1">
        <v>38721</v>
      </c>
      <c r="F20049">
        <v>4000000</v>
      </c>
      <c r="G20049" t="s">
        <v>57180</v>
      </c>
      <c r="H20049" t="s">
        <v>57182</v>
      </c>
      <c r="I20049" t="s">
        <v>57183</v>
      </c>
      <c r="J20049" t="s">
        <v>57184</v>
      </c>
      <c r="K20049" t="s">
        <v>109</v>
      </c>
      <c r="L20049" t="s">
        <v>53</v>
      </c>
      <c r="M20049" t="s">
        <v>54</v>
      </c>
      <c r="N20049" t="s">
        <v>95</v>
      </c>
      <c r="O20049" t="s">
        <v>174</v>
      </c>
      <c r="P20049" s="1">
        <v>38718</v>
      </c>
      <c r="Q20049" t="s">
        <v>53</v>
      </c>
      <c r="R20049" t="s">
        <v>56</v>
      </c>
      <c r="S20049" t="s">
        <v>41</v>
      </c>
      <c r="T20049" t="s">
        <v>57085</v>
      </c>
      <c r="U20049" t="s">
        <v>57085</v>
      </c>
      <c r="V20049">
        <v>0</v>
      </c>
      <c r="W20049">
        <v>0</v>
      </c>
      <c r="X20049">
        <v>0</v>
      </c>
      <c r="Y20049">
        <v>0</v>
      </c>
      <c r="Z20049">
        <v>0</v>
      </c>
      <c r="AA20049">
        <v>0</v>
      </c>
      <c r="AB20049">
        <v>0</v>
      </c>
      <c r="AC20049">
        <v>0</v>
      </c>
      <c r="AD20049">
        <v>1</v>
      </c>
    </row>
    <row r="20050" spans="1:30" hidden="1" x14ac:dyDescent="0.3">
      <c r="A20050" t="s">
        <v>57180</v>
      </c>
      <c r="B20050" t="s">
        <v>57185</v>
      </c>
      <c r="C20050" t="s">
        <v>32</v>
      </c>
      <c r="E20050" s="1">
        <v>40915</v>
      </c>
      <c r="F20050">
        <v>4260000</v>
      </c>
      <c r="G20050" t="s">
        <v>57180</v>
      </c>
      <c r="H20050" t="s">
        <v>57182</v>
      </c>
      <c r="I20050" t="s">
        <v>57183</v>
      </c>
      <c r="J20050" t="s">
        <v>57184</v>
      </c>
      <c r="K20050" t="s">
        <v>109</v>
      </c>
      <c r="L20050" t="s">
        <v>53</v>
      </c>
      <c r="M20050" t="s">
        <v>54</v>
      </c>
      <c r="N20050" t="s">
        <v>95</v>
      </c>
      <c r="O20050" t="s">
        <v>174</v>
      </c>
      <c r="P20050" s="1">
        <v>38718</v>
      </c>
      <c r="Q20050" t="s">
        <v>53</v>
      </c>
      <c r="R20050" t="s">
        <v>56</v>
      </c>
      <c r="S20050" t="s">
        <v>41</v>
      </c>
      <c r="T20050" t="s">
        <v>57085</v>
      </c>
      <c r="U20050" t="s">
        <v>57085</v>
      </c>
      <c r="V20050">
        <v>0</v>
      </c>
      <c r="W20050">
        <v>0</v>
      </c>
      <c r="X20050">
        <v>0</v>
      </c>
      <c r="Y20050">
        <v>0</v>
      </c>
      <c r="Z20050">
        <v>0</v>
      </c>
      <c r="AA20050">
        <v>0</v>
      </c>
      <c r="AB20050">
        <v>0</v>
      </c>
      <c r="AC20050">
        <v>0</v>
      </c>
      <c r="AD20050">
        <v>1</v>
      </c>
    </row>
    <row r="20051" spans="1:30" hidden="1" x14ac:dyDescent="0.3">
      <c r="A20051" t="s">
        <v>57180</v>
      </c>
      <c r="B20051" t="s">
        <v>57186</v>
      </c>
      <c r="C20051" t="s">
        <v>32</v>
      </c>
      <c r="D20051" t="s">
        <v>33</v>
      </c>
      <c r="E20051" s="1">
        <v>39093</v>
      </c>
      <c r="F20051">
        <v>7000000</v>
      </c>
      <c r="G20051" t="s">
        <v>57180</v>
      </c>
      <c r="H20051" t="s">
        <v>57182</v>
      </c>
      <c r="I20051" t="s">
        <v>57183</v>
      </c>
      <c r="J20051" t="s">
        <v>57184</v>
      </c>
      <c r="K20051" t="s">
        <v>109</v>
      </c>
      <c r="L20051" t="s">
        <v>53</v>
      </c>
      <c r="M20051" t="s">
        <v>54</v>
      </c>
      <c r="N20051" t="s">
        <v>95</v>
      </c>
      <c r="O20051" t="s">
        <v>174</v>
      </c>
      <c r="P20051" s="1">
        <v>38718</v>
      </c>
      <c r="Q20051" t="s">
        <v>53</v>
      </c>
      <c r="R20051" t="s">
        <v>56</v>
      </c>
      <c r="S20051" t="s">
        <v>41</v>
      </c>
      <c r="T20051" t="s">
        <v>57085</v>
      </c>
      <c r="U20051" t="s">
        <v>57085</v>
      </c>
      <c r="V20051">
        <v>0</v>
      </c>
      <c r="W20051">
        <v>0</v>
      </c>
      <c r="X20051">
        <v>0</v>
      </c>
      <c r="Y20051">
        <v>0</v>
      </c>
      <c r="Z20051">
        <v>0</v>
      </c>
      <c r="AA20051">
        <v>0</v>
      </c>
      <c r="AB20051">
        <v>0</v>
      </c>
      <c r="AC20051">
        <v>0</v>
      </c>
      <c r="AD20051">
        <v>1</v>
      </c>
    </row>
    <row r="20052" spans="1:30" hidden="1" x14ac:dyDescent="0.3">
      <c r="A20052" t="s">
        <v>57187</v>
      </c>
      <c r="B20052" t="s">
        <v>57188</v>
      </c>
      <c r="C20052" t="s">
        <v>32</v>
      </c>
      <c r="E20052" s="1">
        <v>42097</v>
      </c>
      <c r="F20052">
        <v>105000</v>
      </c>
      <c r="G20052" t="s">
        <v>57187</v>
      </c>
      <c r="H20052" t="s">
        <v>57189</v>
      </c>
      <c r="I20052" t="s">
        <v>57190</v>
      </c>
      <c r="J20052" t="s">
        <v>57175</v>
      </c>
      <c r="K20052" t="s">
        <v>37</v>
      </c>
      <c r="L20052" t="s">
        <v>53</v>
      </c>
      <c r="M20052" t="s">
        <v>150</v>
      </c>
      <c r="N20052" t="s">
        <v>151</v>
      </c>
      <c r="O20052" t="s">
        <v>911</v>
      </c>
      <c r="P20052" s="1">
        <v>41640</v>
      </c>
      <c r="Q20052" t="s">
        <v>53</v>
      </c>
      <c r="R20052" t="s">
        <v>56</v>
      </c>
      <c r="S20052" t="s">
        <v>41</v>
      </c>
      <c r="T20052" t="s">
        <v>57085</v>
      </c>
      <c r="U20052" t="s">
        <v>57085</v>
      </c>
      <c r="V20052">
        <v>0</v>
      </c>
      <c r="W20052">
        <v>0</v>
      </c>
      <c r="X20052">
        <v>0</v>
      </c>
      <c r="Y20052">
        <v>0</v>
      </c>
      <c r="Z20052">
        <v>0</v>
      </c>
      <c r="AA20052">
        <v>0</v>
      </c>
      <c r="AB20052">
        <v>0</v>
      </c>
      <c r="AC20052">
        <v>0</v>
      </c>
      <c r="AD20052">
        <v>1</v>
      </c>
    </row>
    <row r="20053" spans="1:30" hidden="1" x14ac:dyDescent="0.3">
      <c r="A20053" t="s">
        <v>57191</v>
      </c>
      <c r="B20053" t="s">
        <v>57192</v>
      </c>
      <c r="C20053" t="s">
        <v>32</v>
      </c>
      <c r="E20053" s="1">
        <v>42317</v>
      </c>
      <c r="F20053">
        <v>3050000</v>
      </c>
      <c r="G20053" t="s">
        <v>57191</v>
      </c>
      <c r="H20053" t="s">
        <v>57193</v>
      </c>
      <c r="I20053" t="s">
        <v>57194</v>
      </c>
      <c r="J20053" t="s">
        <v>57085</v>
      </c>
      <c r="K20053" t="s">
        <v>37</v>
      </c>
      <c r="L20053" t="s">
        <v>53</v>
      </c>
      <c r="M20053" t="s">
        <v>123</v>
      </c>
      <c r="N20053" t="s">
        <v>923</v>
      </c>
      <c r="O20053" t="s">
        <v>923</v>
      </c>
      <c r="P20053" s="1">
        <v>39814</v>
      </c>
      <c r="Q20053" t="s">
        <v>53</v>
      </c>
      <c r="R20053" t="s">
        <v>56</v>
      </c>
      <c r="S20053" t="s">
        <v>41</v>
      </c>
      <c r="T20053" t="s">
        <v>57085</v>
      </c>
      <c r="U20053" t="s">
        <v>57085</v>
      </c>
      <c r="V20053">
        <v>0</v>
      </c>
      <c r="W20053">
        <v>0</v>
      </c>
      <c r="X20053">
        <v>0</v>
      </c>
      <c r="Y20053">
        <v>0</v>
      </c>
      <c r="Z20053">
        <v>0</v>
      </c>
      <c r="AA20053">
        <v>0</v>
      </c>
      <c r="AB20053">
        <v>0</v>
      </c>
      <c r="AC20053">
        <v>0</v>
      </c>
      <c r="AD20053">
        <v>1</v>
      </c>
    </row>
    <row r="20054" spans="1:30" hidden="1" x14ac:dyDescent="0.3">
      <c r="A20054" t="s">
        <v>57195</v>
      </c>
      <c r="B20054" t="s">
        <v>57196</v>
      </c>
      <c r="C20054" t="s">
        <v>32</v>
      </c>
      <c r="E20054" t="s">
        <v>3296</v>
      </c>
      <c r="F20054">
        <v>75000000</v>
      </c>
      <c r="G20054" t="s">
        <v>57195</v>
      </c>
      <c r="H20054" t="s">
        <v>57197</v>
      </c>
      <c r="I20054" t="s">
        <v>57198</v>
      </c>
      <c r="J20054" t="s">
        <v>57085</v>
      </c>
      <c r="K20054" t="s">
        <v>37</v>
      </c>
      <c r="L20054" t="s">
        <v>53</v>
      </c>
      <c r="M20054" t="s">
        <v>643</v>
      </c>
      <c r="N20054" t="s">
        <v>644</v>
      </c>
      <c r="O20054" t="s">
        <v>644</v>
      </c>
      <c r="Q20054" t="s">
        <v>53</v>
      </c>
      <c r="R20054" t="s">
        <v>56</v>
      </c>
      <c r="S20054" t="s">
        <v>41</v>
      </c>
      <c r="T20054" t="s">
        <v>57085</v>
      </c>
      <c r="U20054" t="s">
        <v>57085</v>
      </c>
      <c r="V20054">
        <v>0</v>
      </c>
      <c r="W20054">
        <v>0</v>
      </c>
      <c r="X20054">
        <v>0</v>
      </c>
      <c r="Y20054">
        <v>0</v>
      </c>
      <c r="Z20054">
        <v>0</v>
      </c>
      <c r="AA20054">
        <v>0</v>
      </c>
      <c r="AB20054">
        <v>0</v>
      </c>
      <c r="AC20054">
        <v>0</v>
      </c>
      <c r="AD20054">
        <v>1</v>
      </c>
    </row>
    <row r="20055" spans="1:30" hidden="1" x14ac:dyDescent="0.3">
      <c r="A20055" t="s">
        <v>57199</v>
      </c>
      <c r="B20055" t="s">
        <v>57200</v>
      </c>
      <c r="C20055" t="s">
        <v>32</v>
      </c>
      <c r="D20055" t="s">
        <v>50</v>
      </c>
      <c r="E20055" s="1">
        <v>41640</v>
      </c>
      <c r="F20055">
        <v>7900000</v>
      </c>
      <c r="G20055" t="s">
        <v>57199</v>
      </c>
      <c r="H20055" t="s">
        <v>57201</v>
      </c>
      <c r="I20055" t="s">
        <v>57202</v>
      </c>
      <c r="J20055" t="s">
        <v>57085</v>
      </c>
      <c r="K20055" t="s">
        <v>37</v>
      </c>
      <c r="L20055" t="s">
        <v>53</v>
      </c>
      <c r="M20055" t="s">
        <v>3622</v>
      </c>
      <c r="N20055" t="s">
        <v>7554</v>
      </c>
      <c r="O20055" t="s">
        <v>7554</v>
      </c>
      <c r="Q20055" t="s">
        <v>53</v>
      </c>
      <c r="R20055" t="s">
        <v>56</v>
      </c>
      <c r="S20055" t="s">
        <v>41</v>
      </c>
      <c r="T20055" t="s">
        <v>57085</v>
      </c>
      <c r="U20055" t="s">
        <v>57085</v>
      </c>
      <c r="V20055">
        <v>0</v>
      </c>
      <c r="W20055">
        <v>0</v>
      </c>
      <c r="X20055">
        <v>0</v>
      </c>
      <c r="Y20055">
        <v>0</v>
      </c>
      <c r="Z20055">
        <v>0</v>
      </c>
      <c r="AA20055">
        <v>0</v>
      </c>
      <c r="AB20055">
        <v>0</v>
      </c>
      <c r="AC20055">
        <v>0</v>
      </c>
      <c r="AD20055">
        <v>1</v>
      </c>
    </row>
    <row r="20056" spans="1:30" hidden="1" x14ac:dyDescent="0.3">
      <c r="A20056" t="s">
        <v>57203</v>
      </c>
      <c r="B20056" t="s">
        <v>57204</v>
      </c>
      <c r="C20056" t="s">
        <v>32</v>
      </c>
      <c r="E20056" s="1">
        <v>41123</v>
      </c>
      <c r="F20056">
        <v>500000</v>
      </c>
      <c r="G20056" t="s">
        <v>57203</v>
      </c>
      <c r="H20056" t="s">
        <v>57205</v>
      </c>
      <c r="I20056" t="s">
        <v>57206</v>
      </c>
      <c r="J20056" t="s">
        <v>57207</v>
      </c>
      <c r="K20056" t="s">
        <v>37</v>
      </c>
      <c r="L20056" t="s">
        <v>53</v>
      </c>
      <c r="M20056" t="s">
        <v>209</v>
      </c>
      <c r="N20056" t="s">
        <v>210</v>
      </c>
      <c r="O20056" t="s">
        <v>210</v>
      </c>
      <c r="P20056" s="1">
        <v>39822</v>
      </c>
      <c r="Q20056" t="s">
        <v>53</v>
      </c>
      <c r="R20056" t="s">
        <v>56</v>
      </c>
      <c r="S20056" t="s">
        <v>41</v>
      </c>
      <c r="T20056" t="s">
        <v>57085</v>
      </c>
      <c r="U20056" t="s">
        <v>57085</v>
      </c>
      <c r="V20056">
        <v>0</v>
      </c>
      <c r="W20056">
        <v>0</v>
      </c>
      <c r="X20056">
        <v>0</v>
      </c>
      <c r="Y20056">
        <v>0</v>
      </c>
      <c r="Z20056">
        <v>0</v>
      </c>
      <c r="AA20056">
        <v>0</v>
      </c>
      <c r="AB20056">
        <v>0</v>
      </c>
      <c r="AC20056">
        <v>0</v>
      </c>
      <c r="AD20056">
        <v>1</v>
      </c>
    </row>
    <row r="20057" spans="1:30" hidden="1" x14ac:dyDescent="0.3">
      <c r="A20057" t="s">
        <v>57203</v>
      </c>
      <c r="B20057" t="s">
        <v>57208</v>
      </c>
      <c r="C20057" t="s">
        <v>32</v>
      </c>
      <c r="E20057" t="s">
        <v>288</v>
      </c>
      <c r="F20057">
        <v>1000000</v>
      </c>
      <c r="G20057" t="s">
        <v>57203</v>
      </c>
      <c r="H20057" t="s">
        <v>57205</v>
      </c>
      <c r="I20057" t="s">
        <v>57206</v>
      </c>
      <c r="J20057" t="s">
        <v>57207</v>
      </c>
      <c r="K20057" t="s">
        <v>37</v>
      </c>
      <c r="L20057" t="s">
        <v>53</v>
      </c>
      <c r="M20057" t="s">
        <v>209</v>
      </c>
      <c r="N20057" t="s">
        <v>210</v>
      </c>
      <c r="O20057" t="s">
        <v>210</v>
      </c>
      <c r="P20057" s="1">
        <v>39822</v>
      </c>
      <c r="Q20057" t="s">
        <v>53</v>
      </c>
      <c r="R20057" t="s">
        <v>56</v>
      </c>
      <c r="S20057" t="s">
        <v>41</v>
      </c>
      <c r="T20057" t="s">
        <v>57085</v>
      </c>
      <c r="U20057" t="s">
        <v>57085</v>
      </c>
      <c r="V20057">
        <v>0</v>
      </c>
      <c r="W20057">
        <v>0</v>
      </c>
      <c r="X20057">
        <v>0</v>
      </c>
      <c r="Y20057">
        <v>0</v>
      </c>
      <c r="Z20057">
        <v>0</v>
      </c>
      <c r="AA20057">
        <v>0</v>
      </c>
      <c r="AB20057">
        <v>0</v>
      </c>
      <c r="AC20057">
        <v>0</v>
      </c>
      <c r="AD20057">
        <v>1</v>
      </c>
    </row>
    <row r="20058" spans="1:30" hidden="1" x14ac:dyDescent="0.3">
      <c r="A20058" t="s">
        <v>57203</v>
      </c>
      <c r="B20058" t="s">
        <v>57209</v>
      </c>
      <c r="C20058" t="s">
        <v>32</v>
      </c>
      <c r="E20058" t="s">
        <v>57210</v>
      </c>
      <c r="F20058">
        <v>500000</v>
      </c>
      <c r="G20058" t="s">
        <v>57203</v>
      </c>
      <c r="H20058" t="s">
        <v>57205</v>
      </c>
      <c r="I20058" t="s">
        <v>57206</v>
      </c>
      <c r="J20058" t="s">
        <v>57207</v>
      </c>
      <c r="K20058" t="s">
        <v>37</v>
      </c>
      <c r="L20058" t="s">
        <v>53</v>
      </c>
      <c r="M20058" t="s">
        <v>209</v>
      </c>
      <c r="N20058" t="s">
        <v>210</v>
      </c>
      <c r="O20058" t="s">
        <v>210</v>
      </c>
      <c r="P20058" s="1">
        <v>39822</v>
      </c>
      <c r="Q20058" t="s">
        <v>53</v>
      </c>
      <c r="R20058" t="s">
        <v>56</v>
      </c>
      <c r="S20058" t="s">
        <v>41</v>
      </c>
      <c r="T20058" t="s">
        <v>57085</v>
      </c>
      <c r="U20058" t="s">
        <v>57085</v>
      </c>
      <c r="V20058">
        <v>0</v>
      </c>
      <c r="W20058">
        <v>0</v>
      </c>
      <c r="X20058">
        <v>0</v>
      </c>
      <c r="Y20058">
        <v>0</v>
      </c>
      <c r="Z20058">
        <v>0</v>
      </c>
      <c r="AA20058">
        <v>0</v>
      </c>
      <c r="AB20058">
        <v>0</v>
      </c>
      <c r="AC20058">
        <v>0</v>
      </c>
      <c r="AD20058">
        <v>1</v>
      </c>
    </row>
    <row r="20059" spans="1:30" hidden="1" x14ac:dyDescent="0.3">
      <c r="A20059" t="s">
        <v>57211</v>
      </c>
      <c r="B20059" t="s">
        <v>57212</v>
      </c>
      <c r="C20059" t="s">
        <v>32</v>
      </c>
      <c r="E20059" s="1">
        <v>42009</v>
      </c>
      <c r="F20059">
        <v>25000000</v>
      </c>
      <c r="G20059" t="s">
        <v>57211</v>
      </c>
      <c r="H20059" t="s">
        <v>57213</v>
      </c>
      <c r="I20059" t="s">
        <v>57214</v>
      </c>
      <c r="J20059" t="s">
        <v>57085</v>
      </c>
      <c r="K20059" t="s">
        <v>37</v>
      </c>
      <c r="L20059" t="s">
        <v>53</v>
      </c>
      <c r="M20059" t="s">
        <v>1025</v>
      </c>
      <c r="N20059" t="s">
        <v>7537</v>
      </c>
      <c r="O20059" t="s">
        <v>57215</v>
      </c>
      <c r="P20059" s="1">
        <v>38353</v>
      </c>
      <c r="Q20059" t="s">
        <v>53</v>
      </c>
      <c r="R20059" t="s">
        <v>56</v>
      </c>
      <c r="S20059" t="s">
        <v>41</v>
      </c>
      <c r="T20059" t="s">
        <v>57085</v>
      </c>
      <c r="U20059" t="s">
        <v>57085</v>
      </c>
      <c r="V20059">
        <v>0</v>
      </c>
      <c r="W20059">
        <v>0</v>
      </c>
      <c r="X20059">
        <v>0</v>
      </c>
      <c r="Y20059">
        <v>0</v>
      </c>
      <c r="Z20059">
        <v>0</v>
      </c>
      <c r="AA20059">
        <v>0</v>
      </c>
      <c r="AB20059">
        <v>0</v>
      </c>
      <c r="AC20059">
        <v>0</v>
      </c>
      <c r="AD20059">
        <v>1</v>
      </c>
    </row>
    <row r="20060" spans="1:30" hidden="1" x14ac:dyDescent="0.3">
      <c r="A20060" t="s">
        <v>57216</v>
      </c>
      <c r="B20060" t="s">
        <v>57217</v>
      </c>
      <c r="C20060" t="s">
        <v>32</v>
      </c>
      <c r="E20060" t="s">
        <v>26656</v>
      </c>
      <c r="F20060">
        <v>1800000</v>
      </c>
      <c r="G20060" t="s">
        <v>57216</v>
      </c>
      <c r="H20060" t="s">
        <v>57218</v>
      </c>
      <c r="J20060" t="s">
        <v>57219</v>
      </c>
      <c r="K20060" t="s">
        <v>37</v>
      </c>
      <c r="L20060" t="s">
        <v>53</v>
      </c>
      <c r="M20060" t="s">
        <v>54</v>
      </c>
      <c r="N20060" t="s">
        <v>95</v>
      </c>
      <c r="O20060" t="s">
        <v>12041</v>
      </c>
      <c r="Q20060" t="s">
        <v>53</v>
      </c>
      <c r="R20060" t="s">
        <v>56</v>
      </c>
      <c r="S20060" t="s">
        <v>41</v>
      </c>
      <c r="T20060" t="s">
        <v>57085</v>
      </c>
      <c r="U20060" t="s">
        <v>57085</v>
      </c>
      <c r="V20060">
        <v>0</v>
      </c>
      <c r="W20060">
        <v>0</v>
      </c>
      <c r="X20060">
        <v>0</v>
      </c>
      <c r="Y20060">
        <v>0</v>
      </c>
      <c r="Z20060">
        <v>0</v>
      </c>
      <c r="AA20060">
        <v>0</v>
      </c>
      <c r="AB20060">
        <v>0</v>
      </c>
      <c r="AC20060">
        <v>0</v>
      </c>
      <c r="AD20060">
        <v>1</v>
      </c>
    </row>
    <row r="20061" spans="1:30" hidden="1" x14ac:dyDescent="0.3">
      <c r="A20061" t="s">
        <v>57220</v>
      </c>
      <c r="B20061" t="s">
        <v>57221</v>
      </c>
      <c r="C20061" t="s">
        <v>32</v>
      </c>
      <c r="D20061" t="s">
        <v>50</v>
      </c>
      <c r="E20061" s="1">
        <v>42313</v>
      </c>
      <c r="F20061">
        <v>8000000</v>
      </c>
      <c r="G20061" t="s">
        <v>57220</v>
      </c>
      <c r="H20061" t="s">
        <v>57222</v>
      </c>
      <c r="I20061" t="s">
        <v>57223</v>
      </c>
      <c r="J20061" t="s">
        <v>57085</v>
      </c>
      <c r="K20061" t="s">
        <v>37</v>
      </c>
      <c r="L20061" t="s">
        <v>53</v>
      </c>
      <c r="M20061" t="s">
        <v>73</v>
      </c>
      <c r="N20061" t="s">
        <v>74</v>
      </c>
      <c r="O20061" t="s">
        <v>75</v>
      </c>
      <c r="P20061" s="1">
        <v>41640</v>
      </c>
      <c r="Q20061" t="s">
        <v>53</v>
      </c>
      <c r="R20061" t="s">
        <v>56</v>
      </c>
      <c r="S20061" t="s">
        <v>41</v>
      </c>
      <c r="T20061" t="s">
        <v>57085</v>
      </c>
      <c r="U20061" t="s">
        <v>57085</v>
      </c>
      <c r="V20061">
        <v>0</v>
      </c>
      <c r="W20061">
        <v>0</v>
      </c>
      <c r="X20061">
        <v>0</v>
      </c>
      <c r="Y20061">
        <v>0</v>
      </c>
      <c r="Z20061">
        <v>0</v>
      </c>
      <c r="AA20061">
        <v>0</v>
      </c>
      <c r="AB20061">
        <v>0</v>
      </c>
      <c r="AC20061">
        <v>0</v>
      </c>
      <c r="AD20061">
        <v>1</v>
      </c>
    </row>
    <row r="20062" spans="1:30" hidden="1" x14ac:dyDescent="0.3">
      <c r="A20062" t="s">
        <v>57224</v>
      </c>
      <c r="B20062" t="s">
        <v>57225</v>
      </c>
      <c r="C20062" t="s">
        <v>32</v>
      </c>
      <c r="D20062" t="s">
        <v>50</v>
      </c>
      <c r="E20062" s="1">
        <v>41740</v>
      </c>
      <c r="F20062">
        <v>6500000</v>
      </c>
      <c r="G20062" t="s">
        <v>57224</v>
      </c>
      <c r="H20062" t="s">
        <v>57226</v>
      </c>
      <c r="I20062" t="s">
        <v>57227</v>
      </c>
      <c r="J20062" t="s">
        <v>57085</v>
      </c>
      <c r="K20062" t="s">
        <v>37</v>
      </c>
      <c r="L20062" t="s">
        <v>53</v>
      </c>
      <c r="M20062" t="s">
        <v>54</v>
      </c>
      <c r="N20062" t="s">
        <v>95</v>
      </c>
      <c r="O20062" t="s">
        <v>1662</v>
      </c>
      <c r="P20062" s="1">
        <v>40920</v>
      </c>
      <c r="Q20062" t="s">
        <v>53</v>
      </c>
      <c r="R20062" t="s">
        <v>56</v>
      </c>
      <c r="S20062" t="s">
        <v>41</v>
      </c>
      <c r="T20062" t="s">
        <v>57085</v>
      </c>
      <c r="U20062" t="s">
        <v>57085</v>
      </c>
      <c r="V20062">
        <v>0</v>
      </c>
      <c r="W20062">
        <v>0</v>
      </c>
      <c r="X20062">
        <v>0</v>
      </c>
      <c r="Y20062">
        <v>0</v>
      </c>
      <c r="Z20062">
        <v>0</v>
      </c>
      <c r="AA20062">
        <v>0</v>
      </c>
      <c r="AB20062">
        <v>0</v>
      </c>
      <c r="AC20062">
        <v>0</v>
      </c>
      <c r="AD20062">
        <v>1</v>
      </c>
    </row>
    <row r="20063" spans="1:30" hidden="1" x14ac:dyDescent="0.3">
      <c r="A20063" t="s">
        <v>57228</v>
      </c>
      <c r="B20063" t="s">
        <v>57229</v>
      </c>
      <c r="C20063" t="s">
        <v>32</v>
      </c>
      <c r="E20063" t="s">
        <v>11630</v>
      </c>
      <c r="F20063">
        <v>7000000</v>
      </c>
      <c r="G20063" t="s">
        <v>57228</v>
      </c>
      <c r="H20063" t="s">
        <v>57230</v>
      </c>
      <c r="I20063" t="s">
        <v>57231</v>
      </c>
      <c r="J20063" t="s">
        <v>57232</v>
      </c>
      <c r="K20063" t="s">
        <v>37</v>
      </c>
      <c r="L20063" t="s">
        <v>53</v>
      </c>
      <c r="M20063" t="s">
        <v>1064</v>
      </c>
      <c r="N20063" t="s">
        <v>1065</v>
      </c>
      <c r="O20063" t="s">
        <v>1065</v>
      </c>
      <c r="P20063" s="1">
        <v>39083</v>
      </c>
      <c r="Q20063" t="s">
        <v>53</v>
      </c>
      <c r="R20063" t="s">
        <v>56</v>
      </c>
      <c r="S20063" t="s">
        <v>41</v>
      </c>
      <c r="T20063" t="s">
        <v>57085</v>
      </c>
      <c r="U20063" t="s">
        <v>57085</v>
      </c>
      <c r="V20063">
        <v>0</v>
      </c>
      <c r="W20063">
        <v>0</v>
      </c>
      <c r="X20063">
        <v>0</v>
      </c>
      <c r="Y20063">
        <v>0</v>
      </c>
      <c r="Z20063">
        <v>0</v>
      </c>
      <c r="AA20063">
        <v>0</v>
      </c>
      <c r="AB20063">
        <v>0</v>
      </c>
      <c r="AC20063">
        <v>0</v>
      </c>
      <c r="AD20063">
        <v>1</v>
      </c>
    </row>
    <row r="20064" spans="1:30" hidden="1" x14ac:dyDescent="0.3">
      <c r="A20064" t="s">
        <v>57233</v>
      </c>
      <c r="B20064" t="s">
        <v>57234</v>
      </c>
      <c r="C20064" t="s">
        <v>32</v>
      </c>
      <c r="E20064" t="s">
        <v>7656</v>
      </c>
      <c r="F20064">
        <v>6210000</v>
      </c>
      <c r="G20064" t="s">
        <v>57233</v>
      </c>
      <c r="H20064" t="s">
        <v>57235</v>
      </c>
      <c r="I20064" t="s">
        <v>57236</v>
      </c>
      <c r="J20064" t="s">
        <v>57085</v>
      </c>
      <c r="K20064" t="s">
        <v>37</v>
      </c>
      <c r="L20064" t="s">
        <v>53</v>
      </c>
      <c r="M20064" t="s">
        <v>54</v>
      </c>
      <c r="N20064" t="s">
        <v>95</v>
      </c>
      <c r="O20064" t="s">
        <v>4878</v>
      </c>
      <c r="P20064" s="1">
        <v>37257</v>
      </c>
      <c r="Q20064" t="s">
        <v>53</v>
      </c>
      <c r="R20064" t="s">
        <v>56</v>
      </c>
      <c r="S20064" t="s">
        <v>41</v>
      </c>
      <c r="T20064" t="s">
        <v>57085</v>
      </c>
      <c r="U20064" t="s">
        <v>57085</v>
      </c>
      <c r="V20064">
        <v>0</v>
      </c>
      <c r="W20064">
        <v>0</v>
      </c>
      <c r="X20064">
        <v>0</v>
      </c>
      <c r="Y20064">
        <v>0</v>
      </c>
      <c r="Z20064">
        <v>0</v>
      </c>
      <c r="AA20064">
        <v>0</v>
      </c>
      <c r="AB20064">
        <v>0</v>
      </c>
      <c r="AC20064">
        <v>0</v>
      </c>
      <c r="AD20064">
        <v>1</v>
      </c>
    </row>
    <row r="20065" spans="1:30" hidden="1" x14ac:dyDescent="0.3">
      <c r="A20065" t="s">
        <v>57237</v>
      </c>
      <c r="B20065" t="s">
        <v>57238</v>
      </c>
      <c r="C20065" t="s">
        <v>32</v>
      </c>
      <c r="E20065" s="1">
        <v>40028</v>
      </c>
      <c r="F20065">
        <v>5660570</v>
      </c>
      <c r="G20065" t="s">
        <v>57237</v>
      </c>
      <c r="H20065" t="s">
        <v>57239</v>
      </c>
      <c r="J20065" t="s">
        <v>57240</v>
      </c>
      <c r="K20065" t="s">
        <v>37</v>
      </c>
      <c r="L20065" t="s">
        <v>53</v>
      </c>
      <c r="M20065" t="s">
        <v>62</v>
      </c>
      <c r="N20065" t="s">
        <v>63</v>
      </c>
      <c r="O20065" t="s">
        <v>948</v>
      </c>
      <c r="Q20065" t="s">
        <v>53</v>
      </c>
      <c r="R20065" t="s">
        <v>56</v>
      </c>
      <c r="S20065" t="s">
        <v>41</v>
      </c>
      <c r="T20065" t="s">
        <v>57085</v>
      </c>
      <c r="U20065" t="s">
        <v>57085</v>
      </c>
      <c r="V20065">
        <v>0</v>
      </c>
      <c r="W20065">
        <v>0</v>
      </c>
      <c r="X20065">
        <v>0</v>
      </c>
      <c r="Y20065">
        <v>0</v>
      </c>
      <c r="Z20065">
        <v>0</v>
      </c>
      <c r="AA20065">
        <v>0</v>
      </c>
      <c r="AB20065">
        <v>0</v>
      </c>
      <c r="AC20065">
        <v>0</v>
      </c>
      <c r="AD20065">
        <v>1</v>
      </c>
    </row>
    <row r="20066" spans="1:30" hidden="1" x14ac:dyDescent="0.3">
      <c r="A20066" t="s">
        <v>57237</v>
      </c>
      <c r="B20066" t="s">
        <v>57241</v>
      </c>
      <c r="C20066" t="s">
        <v>32</v>
      </c>
      <c r="E20066" s="1">
        <v>41679</v>
      </c>
      <c r="F20066">
        <v>2933000</v>
      </c>
      <c r="G20066" t="s">
        <v>57237</v>
      </c>
      <c r="H20066" t="s">
        <v>57239</v>
      </c>
      <c r="J20066" t="s">
        <v>57240</v>
      </c>
      <c r="K20066" t="s">
        <v>37</v>
      </c>
      <c r="L20066" t="s">
        <v>53</v>
      </c>
      <c r="M20066" t="s">
        <v>62</v>
      </c>
      <c r="N20066" t="s">
        <v>63</v>
      </c>
      <c r="O20066" t="s">
        <v>948</v>
      </c>
      <c r="Q20066" t="s">
        <v>53</v>
      </c>
      <c r="R20066" t="s">
        <v>56</v>
      </c>
      <c r="S20066" t="s">
        <v>41</v>
      </c>
      <c r="T20066" t="s">
        <v>57085</v>
      </c>
      <c r="U20066" t="s">
        <v>57085</v>
      </c>
      <c r="V20066">
        <v>0</v>
      </c>
      <c r="W20066">
        <v>0</v>
      </c>
      <c r="X20066">
        <v>0</v>
      </c>
      <c r="Y20066">
        <v>0</v>
      </c>
      <c r="Z20066">
        <v>0</v>
      </c>
      <c r="AA20066">
        <v>0</v>
      </c>
      <c r="AB20066">
        <v>0</v>
      </c>
      <c r="AC20066">
        <v>0</v>
      </c>
      <c r="AD20066">
        <v>1</v>
      </c>
    </row>
    <row r="20067" spans="1:30" hidden="1" x14ac:dyDescent="0.3">
      <c r="A20067" t="s">
        <v>57237</v>
      </c>
      <c r="B20067" t="s">
        <v>57242</v>
      </c>
      <c r="C20067" t="s">
        <v>32</v>
      </c>
      <c r="E20067" t="s">
        <v>4964</v>
      </c>
      <c r="F20067">
        <v>195216</v>
      </c>
      <c r="G20067" t="s">
        <v>57237</v>
      </c>
      <c r="H20067" t="s">
        <v>57239</v>
      </c>
      <c r="J20067" t="s">
        <v>57240</v>
      </c>
      <c r="K20067" t="s">
        <v>37</v>
      </c>
      <c r="L20067" t="s">
        <v>53</v>
      </c>
      <c r="M20067" t="s">
        <v>62</v>
      </c>
      <c r="N20067" t="s">
        <v>63</v>
      </c>
      <c r="O20067" t="s">
        <v>948</v>
      </c>
      <c r="Q20067" t="s">
        <v>53</v>
      </c>
      <c r="R20067" t="s">
        <v>56</v>
      </c>
      <c r="S20067" t="s">
        <v>41</v>
      </c>
      <c r="T20067" t="s">
        <v>57085</v>
      </c>
      <c r="U20067" t="s">
        <v>57085</v>
      </c>
      <c r="V20067">
        <v>0</v>
      </c>
      <c r="W20067">
        <v>0</v>
      </c>
      <c r="X20067">
        <v>0</v>
      </c>
      <c r="Y20067">
        <v>0</v>
      </c>
      <c r="Z20067">
        <v>0</v>
      </c>
      <c r="AA20067">
        <v>0</v>
      </c>
      <c r="AB20067">
        <v>0</v>
      </c>
      <c r="AC20067">
        <v>0</v>
      </c>
      <c r="AD20067">
        <v>1</v>
      </c>
    </row>
    <row r="20068" spans="1:30" hidden="1" x14ac:dyDescent="0.3">
      <c r="A20068" t="s">
        <v>57243</v>
      </c>
      <c r="B20068" t="s">
        <v>57244</v>
      </c>
      <c r="C20068" t="s">
        <v>32</v>
      </c>
      <c r="D20068" t="s">
        <v>33</v>
      </c>
      <c r="E20068" s="1">
        <v>39332</v>
      </c>
      <c r="F20068">
        <v>12000000</v>
      </c>
      <c r="G20068" t="s">
        <v>57243</v>
      </c>
      <c r="H20068" t="s">
        <v>57245</v>
      </c>
      <c r="I20068" t="s">
        <v>57246</v>
      </c>
      <c r="J20068" t="s">
        <v>57247</v>
      </c>
      <c r="K20068" t="s">
        <v>37</v>
      </c>
      <c r="L20068" t="s">
        <v>53</v>
      </c>
      <c r="M20068" t="s">
        <v>54</v>
      </c>
      <c r="N20068" t="s">
        <v>712</v>
      </c>
      <c r="O20068" t="s">
        <v>713</v>
      </c>
      <c r="P20068" s="1">
        <v>36526</v>
      </c>
      <c r="Q20068" t="s">
        <v>53</v>
      </c>
      <c r="R20068" t="s">
        <v>56</v>
      </c>
      <c r="S20068" t="s">
        <v>41</v>
      </c>
      <c r="T20068" t="s">
        <v>57085</v>
      </c>
      <c r="U20068" t="s">
        <v>57085</v>
      </c>
      <c r="V20068">
        <v>0</v>
      </c>
      <c r="W20068">
        <v>0</v>
      </c>
      <c r="X20068">
        <v>0</v>
      </c>
      <c r="Y20068">
        <v>0</v>
      </c>
      <c r="Z20068">
        <v>0</v>
      </c>
      <c r="AA20068">
        <v>0</v>
      </c>
      <c r="AB20068">
        <v>0</v>
      </c>
      <c r="AC20068">
        <v>0</v>
      </c>
      <c r="AD20068">
        <v>1</v>
      </c>
    </row>
    <row r="20069" spans="1:30" hidden="1" x14ac:dyDescent="0.3">
      <c r="A20069" t="s">
        <v>57248</v>
      </c>
      <c r="B20069" t="s">
        <v>57249</v>
      </c>
      <c r="C20069" t="s">
        <v>32</v>
      </c>
      <c r="E20069" s="1">
        <v>40371</v>
      </c>
      <c r="F20069">
        <v>317279695</v>
      </c>
      <c r="G20069" t="s">
        <v>57248</v>
      </c>
      <c r="H20069" t="s">
        <v>57250</v>
      </c>
      <c r="J20069" t="s">
        <v>57251</v>
      </c>
      <c r="K20069" t="s">
        <v>37</v>
      </c>
      <c r="L20069" t="s">
        <v>53</v>
      </c>
      <c r="M20069" t="s">
        <v>54</v>
      </c>
      <c r="N20069" t="s">
        <v>55</v>
      </c>
      <c r="O20069" t="s">
        <v>55</v>
      </c>
      <c r="P20069" s="1">
        <v>40179</v>
      </c>
      <c r="Q20069" t="s">
        <v>53</v>
      </c>
      <c r="R20069" t="s">
        <v>56</v>
      </c>
      <c r="S20069" t="s">
        <v>41</v>
      </c>
      <c r="T20069" t="s">
        <v>57085</v>
      </c>
      <c r="U20069" t="s">
        <v>57085</v>
      </c>
      <c r="V20069">
        <v>0</v>
      </c>
      <c r="W20069">
        <v>0</v>
      </c>
      <c r="X20069">
        <v>0</v>
      </c>
      <c r="Y20069">
        <v>0</v>
      </c>
      <c r="Z20069">
        <v>0</v>
      </c>
      <c r="AA20069">
        <v>0</v>
      </c>
      <c r="AB20069">
        <v>0</v>
      </c>
      <c r="AC20069">
        <v>0</v>
      </c>
      <c r="AD20069">
        <v>1</v>
      </c>
    </row>
    <row r="20070" spans="1:30" hidden="1" x14ac:dyDescent="0.3">
      <c r="A20070" t="s">
        <v>57252</v>
      </c>
      <c r="B20070" t="s">
        <v>57253</v>
      </c>
      <c r="C20070" t="s">
        <v>32</v>
      </c>
      <c r="D20070" t="s">
        <v>139</v>
      </c>
      <c r="E20070" s="1">
        <v>37570</v>
      </c>
      <c r="F20070">
        <v>5000000</v>
      </c>
      <c r="G20070" t="s">
        <v>57252</v>
      </c>
      <c r="H20070" t="s">
        <v>57254</v>
      </c>
      <c r="J20070" t="s">
        <v>57085</v>
      </c>
      <c r="K20070" t="s">
        <v>109</v>
      </c>
      <c r="L20070" t="s">
        <v>53</v>
      </c>
      <c r="M20070" t="s">
        <v>123</v>
      </c>
      <c r="N20070" t="s">
        <v>923</v>
      </c>
      <c r="O20070" t="s">
        <v>923</v>
      </c>
      <c r="P20070" s="1">
        <v>35065</v>
      </c>
      <c r="Q20070" t="s">
        <v>53</v>
      </c>
      <c r="R20070" t="s">
        <v>56</v>
      </c>
      <c r="S20070" t="s">
        <v>41</v>
      </c>
      <c r="T20070" t="s">
        <v>57085</v>
      </c>
      <c r="U20070" t="s">
        <v>57085</v>
      </c>
      <c r="V20070">
        <v>0</v>
      </c>
      <c r="W20070">
        <v>0</v>
      </c>
      <c r="X20070">
        <v>0</v>
      </c>
      <c r="Y20070">
        <v>0</v>
      </c>
      <c r="Z20070">
        <v>0</v>
      </c>
      <c r="AA20070">
        <v>0</v>
      </c>
      <c r="AB20070">
        <v>0</v>
      </c>
      <c r="AC20070">
        <v>0</v>
      </c>
      <c r="AD20070">
        <v>1</v>
      </c>
    </row>
    <row r="20071" spans="1:30" hidden="1" x14ac:dyDescent="0.3">
      <c r="A20071" t="s">
        <v>57255</v>
      </c>
      <c r="B20071" t="s">
        <v>57256</v>
      </c>
      <c r="C20071" t="s">
        <v>32</v>
      </c>
      <c r="E20071" t="s">
        <v>2140</v>
      </c>
      <c r="F20071">
        <v>2200000</v>
      </c>
      <c r="G20071" t="s">
        <v>57255</v>
      </c>
      <c r="H20071" t="s">
        <v>57257</v>
      </c>
      <c r="I20071" t="s">
        <v>57258</v>
      </c>
      <c r="J20071" t="s">
        <v>57094</v>
      </c>
      <c r="K20071" t="s">
        <v>37</v>
      </c>
      <c r="L20071" t="s">
        <v>53</v>
      </c>
      <c r="M20071" t="s">
        <v>54</v>
      </c>
      <c r="N20071" t="s">
        <v>8609</v>
      </c>
      <c r="O20071" t="s">
        <v>57259</v>
      </c>
      <c r="P20071" s="1">
        <v>41640</v>
      </c>
      <c r="Q20071" t="s">
        <v>53</v>
      </c>
      <c r="R20071" t="s">
        <v>56</v>
      </c>
      <c r="S20071" t="s">
        <v>41</v>
      </c>
      <c r="T20071" t="s">
        <v>57085</v>
      </c>
      <c r="U20071" t="s">
        <v>57085</v>
      </c>
      <c r="V20071">
        <v>0</v>
      </c>
      <c r="W20071">
        <v>0</v>
      </c>
      <c r="X20071">
        <v>0</v>
      </c>
      <c r="Y20071">
        <v>0</v>
      </c>
      <c r="Z20071">
        <v>0</v>
      </c>
      <c r="AA20071">
        <v>0</v>
      </c>
      <c r="AB20071">
        <v>0</v>
      </c>
      <c r="AC20071">
        <v>0</v>
      </c>
      <c r="AD20071">
        <v>1</v>
      </c>
    </row>
    <row r="20072" spans="1:30" hidden="1" x14ac:dyDescent="0.3">
      <c r="A20072" t="s">
        <v>57260</v>
      </c>
      <c r="B20072" t="s">
        <v>57261</v>
      </c>
      <c r="C20072" t="s">
        <v>32</v>
      </c>
      <c r="E20072" t="s">
        <v>16803</v>
      </c>
      <c r="F20072">
        <v>2842000</v>
      </c>
      <c r="G20072" t="s">
        <v>57260</v>
      </c>
      <c r="H20072" t="s">
        <v>57262</v>
      </c>
      <c r="I20072" t="s">
        <v>57263</v>
      </c>
      <c r="J20072" t="s">
        <v>57264</v>
      </c>
      <c r="K20072" t="s">
        <v>72</v>
      </c>
      <c r="L20072" t="s">
        <v>53</v>
      </c>
      <c r="M20072" t="s">
        <v>842</v>
      </c>
      <c r="N20072" t="s">
        <v>843</v>
      </c>
      <c r="O20072" t="s">
        <v>844</v>
      </c>
      <c r="Q20072" t="s">
        <v>53</v>
      </c>
      <c r="R20072" t="s">
        <v>56</v>
      </c>
      <c r="S20072" t="s">
        <v>41</v>
      </c>
      <c r="T20072" t="s">
        <v>57085</v>
      </c>
      <c r="U20072" t="s">
        <v>57085</v>
      </c>
      <c r="V20072">
        <v>0</v>
      </c>
      <c r="W20072">
        <v>0</v>
      </c>
      <c r="X20072">
        <v>0</v>
      </c>
      <c r="Y20072">
        <v>0</v>
      </c>
      <c r="Z20072">
        <v>0</v>
      </c>
      <c r="AA20072">
        <v>0</v>
      </c>
      <c r="AB20072">
        <v>0</v>
      </c>
      <c r="AC20072">
        <v>0</v>
      </c>
      <c r="AD20072">
        <v>1</v>
      </c>
    </row>
    <row r="20073" spans="1:30" hidden="1" x14ac:dyDescent="0.3">
      <c r="A20073" t="s">
        <v>57265</v>
      </c>
      <c r="B20073" t="s">
        <v>57266</v>
      </c>
      <c r="C20073" t="s">
        <v>32</v>
      </c>
      <c r="E20073" s="1">
        <v>37782</v>
      </c>
      <c r="F20073">
        <v>82000000</v>
      </c>
      <c r="G20073" t="s">
        <v>57265</v>
      </c>
      <c r="H20073" t="s">
        <v>57267</v>
      </c>
      <c r="J20073" t="s">
        <v>57085</v>
      </c>
      <c r="K20073" t="s">
        <v>37</v>
      </c>
      <c r="L20073" t="s">
        <v>53</v>
      </c>
      <c r="M20073" t="s">
        <v>73</v>
      </c>
      <c r="N20073" t="s">
        <v>74</v>
      </c>
      <c r="O20073" t="s">
        <v>75</v>
      </c>
      <c r="Q20073" t="s">
        <v>53</v>
      </c>
      <c r="R20073" t="s">
        <v>56</v>
      </c>
      <c r="S20073" t="s">
        <v>41</v>
      </c>
      <c r="T20073" t="s">
        <v>57085</v>
      </c>
      <c r="U20073" t="s">
        <v>57085</v>
      </c>
      <c r="V20073">
        <v>0</v>
      </c>
      <c r="W20073">
        <v>0</v>
      </c>
      <c r="X20073">
        <v>0</v>
      </c>
      <c r="Y20073">
        <v>0</v>
      </c>
      <c r="Z20073">
        <v>0</v>
      </c>
      <c r="AA20073">
        <v>0</v>
      </c>
      <c r="AB20073">
        <v>0</v>
      </c>
      <c r="AC20073">
        <v>0</v>
      </c>
      <c r="AD20073">
        <v>1</v>
      </c>
    </row>
    <row r="20074" spans="1:30" hidden="1" x14ac:dyDescent="0.3">
      <c r="A20074" t="s">
        <v>57268</v>
      </c>
      <c r="B20074" t="s">
        <v>57269</v>
      </c>
      <c r="C20074" t="s">
        <v>32</v>
      </c>
      <c r="D20074" t="s">
        <v>50</v>
      </c>
      <c r="E20074" t="s">
        <v>38719</v>
      </c>
      <c r="F20074">
        <v>6000000</v>
      </c>
      <c r="G20074" t="s">
        <v>57268</v>
      </c>
      <c r="H20074" t="s">
        <v>57270</v>
      </c>
      <c r="I20074" t="s">
        <v>57271</v>
      </c>
      <c r="J20074" t="s">
        <v>57085</v>
      </c>
      <c r="K20074" t="s">
        <v>109</v>
      </c>
      <c r="L20074" t="s">
        <v>53</v>
      </c>
      <c r="M20074" t="s">
        <v>54</v>
      </c>
      <c r="N20074" t="s">
        <v>95</v>
      </c>
      <c r="O20074" t="s">
        <v>1719</v>
      </c>
      <c r="Q20074" t="s">
        <v>53</v>
      </c>
      <c r="R20074" t="s">
        <v>56</v>
      </c>
      <c r="S20074" t="s">
        <v>41</v>
      </c>
      <c r="T20074" t="s">
        <v>57085</v>
      </c>
      <c r="U20074" t="s">
        <v>57085</v>
      </c>
      <c r="V20074">
        <v>0</v>
      </c>
      <c r="W20074">
        <v>0</v>
      </c>
      <c r="X20074">
        <v>0</v>
      </c>
      <c r="Y20074">
        <v>0</v>
      </c>
      <c r="Z20074">
        <v>0</v>
      </c>
      <c r="AA20074">
        <v>0</v>
      </c>
      <c r="AB20074">
        <v>0</v>
      </c>
      <c r="AC20074">
        <v>0</v>
      </c>
      <c r="AD20074">
        <v>1</v>
      </c>
    </row>
    <row r="20075" spans="1:30" hidden="1" x14ac:dyDescent="0.3">
      <c r="A20075" t="s">
        <v>57272</v>
      </c>
      <c r="B20075" t="s">
        <v>57273</v>
      </c>
      <c r="C20075" t="s">
        <v>32</v>
      </c>
      <c r="D20075" t="s">
        <v>50</v>
      </c>
      <c r="E20075" t="s">
        <v>1267</v>
      </c>
      <c r="F20075">
        <v>449999</v>
      </c>
      <c r="G20075" t="s">
        <v>57272</v>
      </c>
      <c r="H20075" t="s">
        <v>57274</v>
      </c>
      <c r="I20075" t="s">
        <v>57275</v>
      </c>
      <c r="J20075" t="s">
        <v>57276</v>
      </c>
      <c r="K20075" t="s">
        <v>37</v>
      </c>
      <c r="L20075" t="s">
        <v>53</v>
      </c>
      <c r="M20075" t="s">
        <v>54</v>
      </c>
      <c r="N20075" t="s">
        <v>1778</v>
      </c>
      <c r="O20075" t="s">
        <v>9879</v>
      </c>
      <c r="Q20075" t="s">
        <v>53</v>
      </c>
      <c r="R20075" t="s">
        <v>56</v>
      </c>
      <c r="S20075" t="s">
        <v>41</v>
      </c>
      <c r="T20075" t="s">
        <v>57085</v>
      </c>
      <c r="U20075" t="s">
        <v>57085</v>
      </c>
      <c r="V20075">
        <v>0</v>
      </c>
      <c r="W20075">
        <v>0</v>
      </c>
      <c r="X20075">
        <v>0</v>
      </c>
      <c r="Y20075">
        <v>0</v>
      </c>
      <c r="Z20075">
        <v>0</v>
      </c>
      <c r="AA20075">
        <v>0</v>
      </c>
      <c r="AB20075">
        <v>0</v>
      </c>
      <c r="AC20075">
        <v>0</v>
      </c>
      <c r="AD20075">
        <v>1</v>
      </c>
    </row>
    <row r="20076" spans="1:30" hidden="1" x14ac:dyDescent="0.3">
      <c r="A20076" t="s">
        <v>57277</v>
      </c>
      <c r="B20076" t="s">
        <v>57278</v>
      </c>
      <c r="C20076" t="s">
        <v>32</v>
      </c>
      <c r="D20076" t="s">
        <v>33</v>
      </c>
      <c r="E20076" t="s">
        <v>5338</v>
      </c>
      <c r="F20076">
        <v>5000000</v>
      </c>
      <c r="G20076" t="s">
        <v>57277</v>
      </c>
      <c r="H20076" t="s">
        <v>57279</v>
      </c>
      <c r="I20076" t="s">
        <v>57280</v>
      </c>
      <c r="J20076" t="s">
        <v>57281</v>
      </c>
      <c r="K20076" t="s">
        <v>37</v>
      </c>
      <c r="L20076" t="s">
        <v>53</v>
      </c>
      <c r="M20076" t="s">
        <v>123</v>
      </c>
      <c r="N20076" t="s">
        <v>5676</v>
      </c>
      <c r="O20076" t="s">
        <v>5676</v>
      </c>
      <c r="P20076" s="1">
        <v>40909</v>
      </c>
      <c r="Q20076" t="s">
        <v>53</v>
      </c>
      <c r="R20076" t="s">
        <v>56</v>
      </c>
      <c r="S20076" t="s">
        <v>41</v>
      </c>
      <c r="T20076" t="s">
        <v>57085</v>
      </c>
      <c r="U20076" t="s">
        <v>57085</v>
      </c>
      <c r="V20076">
        <v>0</v>
      </c>
      <c r="W20076">
        <v>0</v>
      </c>
      <c r="X20076">
        <v>0</v>
      </c>
      <c r="Y20076">
        <v>0</v>
      </c>
      <c r="Z20076">
        <v>0</v>
      </c>
      <c r="AA20076">
        <v>0</v>
      </c>
      <c r="AB20076">
        <v>0</v>
      </c>
      <c r="AC20076">
        <v>0</v>
      </c>
      <c r="AD20076">
        <v>1</v>
      </c>
    </row>
    <row r="20077" spans="1:30" hidden="1" x14ac:dyDescent="0.3">
      <c r="A20077" t="s">
        <v>57282</v>
      </c>
      <c r="B20077" t="s">
        <v>57283</v>
      </c>
      <c r="C20077" t="s">
        <v>32</v>
      </c>
      <c r="D20077" t="s">
        <v>33</v>
      </c>
      <c r="E20077" t="s">
        <v>9683</v>
      </c>
      <c r="F20077">
        <v>18000000</v>
      </c>
      <c r="G20077" t="s">
        <v>57282</v>
      </c>
      <c r="H20077" t="s">
        <v>57284</v>
      </c>
      <c r="I20077" t="s">
        <v>57285</v>
      </c>
      <c r="J20077" t="s">
        <v>57286</v>
      </c>
      <c r="K20077" t="s">
        <v>37</v>
      </c>
      <c r="L20077" t="s">
        <v>53</v>
      </c>
      <c r="M20077" t="s">
        <v>54</v>
      </c>
      <c r="N20077" t="s">
        <v>95</v>
      </c>
      <c r="O20077" t="s">
        <v>96</v>
      </c>
      <c r="P20077" s="1">
        <v>39814</v>
      </c>
      <c r="Q20077" t="s">
        <v>53</v>
      </c>
      <c r="R20077" t="s">
        <v>56</v>
      </c>
      <c r="S20077" t="s">
        <v>41</v>
      </c>
      <c r="T20077" t="s">
        <v>57085</v>
      </c>
      <c r="U20077" t="s">
        <v>57085</v>
      </c>
      <c r="V20077">
        <v>0</v>
      </c>
      <c r="W20077">
        <v>0</v>
      </c>
      <c r="X20077">
        <v>0</v>
      </c>
      <c r="Y20077">
        <v>0</v>
      </c>
      <c r="Z20077">
        <v>0</v>
      </c>
      <c r="AA20077">
        <v>0</v>
      </c>
      <c r="AB20077">
        <v>0</v>
      </c>
      <c r="AC20077">
        <v>0</v>
      </c>
      <c r="AD20077">
        <v>1</v>
      </c>
    </row>
    <row r="20078" spans="1:30" hidden="1" x14ac:dyDescent="0.3">
      <c r="A20078" t="s">
        <v>57282</v>
      </c>
      <c r="B20078" t="s">
        <v>57287</v>
      </c>
      <c r="C20078" t="s">
        <v>32</v>
      </c>
      <c r="D20078" t="s">
        <v>50</v>
      </c>
      <c r="E20078" s="1">
        <v>40604</v>
      </c>
      <c r="F20078">
        <v>3000000</v>
      </c>
      <c r="G20078" t="s">
        <v>57282</v>
      </c>
      <c r="H20078" t="s">
        <v>57284</v>
      </c>
      <c r="I20078" t="s">
        <v>57285</v>
      </c>
      <c r="J20078" t="s">
        <v>57286</v>
      </c>
      <c r="K20078" t="s">
        <v>37</v>
      </c>
      <c r="L20078" t="s">
        <v>53</v>
      </c>
      <c r="M20078" t="s">
        <v>54</v>
      </c>
      <c r="N20078" t="s">
        <v>95</v>
      </c>
      <c r="O20078" t="s">
        <v>96</v>
      </c>
      <c r="P20078" s="1">
        <v>39814</v>
      </c>
      <c r="Q20078" t="s">
        <v>53</v>
      </c>
      <c r="R20078" t="s">
        <v>56</v>
      </c>
      <c r="S20078" t="s">
        <v>41</v>
      </c>
      <c r="T20078" t="s">
        <v>57085</v>
      </c>
      <c r="U20078" t="s">
        <v>57085</v>
      </c>
      <c r="V20078">
        <v>0</v>
      </c>
      <c r="W20078">
        <v>0</v>
      </c>
      <c r="X20078">
        <v>0</v>
      </c>
      <c r="Y20078">
        <v>0</v>
      </c>
      <c r="Z20078">
        <v>0</v>
      </c>
      <c r="AA20078">
        <v>0</v>
      </c>
      <c r="AB20078">
        <v>0</v>
      </c>
      <c r="AC20078">
        <v>0</v>
      </c>
      <c r="AD20078">
        <v>1</v>
      </c>
    </row>
    <row r="20079" spans="1:30" hidden="1" x14ac:dyDescent="0.3">
      <c r="A20079" t="s">
        <v>57282</v>
      </c>
      <c r="B20079" t="s">
        <v>57288</v>
      </c>
      <c r="C20079" t="s">
        <v>32</v>
      </c>
      <c r="D20079" t="s">
        <v>139</v>
      </c>
      <c r="E20079" s="1">
        <v>41403</v>
      </c>
      <c r="F20079">
        <v>30000000</v>
      </c>
      <c r="G20079" t="s">
        <v>57282</v>
      </c>
      <c r="H20079" t="s">
        <v>57284</v>
      </c>
      <c r="I20079" t="s">
        <v>57285</v>
      </c>
      <c r="J20079" t="s">
        <v>57286</v>
      </c>
      <c r="K20079" t="s">
        <v>37</v>
      </c>
      <c r="L20079" t="s">
        <v>53</v>
      </c>
      <c r="M20079" t="s">
        <v>54</v>
      </c>
      <c r="N20079" t="s">
        <v>95</v>
      </c>
      <c r="O20079" t="s">
        <v>96</v>
      </c>
      <c r="P20079" s="1">
        <v>39814</v>
      </c>
      <c r="Q20079" t="s">
        <v>53</v>
      </c>
      <c r="R20079" t="s">
        <v>56</v>
      </c>
      <c r="S20079" t="s">
        <v>41</v>
      </c>
      <c r="T20079" t="s">
        <v>57085</v>
      </c>
      <c r="U20079" t="s">
        <v>57085</v>
      </c>
      <c r="V20079">
        <v>0</v>
      </c>
      <c r="W20079">
        <v>0</v>
      </c>
      <c r="X20079">
        <v>0</v>
      </c>
      <c r="Y20079">
        <v>0</v>
      </c>
      <c r="Z20079">
        <v>0</v>
      </c>
      <c r="AA20079">
        <v>0</v>
      </c>
      <c r="AB20079">
        <v>0</v>
      </c>
      <c r="AC20079">
        <v>0</v>
      </c>
      <c r="AD20079">
        <v>1</v>
      </c>
    </row>
    <row r="20080" spans="1:30" hidden="1" x14ac:dyDescent="0.3">
      <c r="A20080" t="s">
        <v>57289</v>
      </c>
      <c r="B20080" t="s">
        <v>57290</v>
      </c>
      <c r="C20080" t="s">
        <v>32</v>
      </c>
      <c r="E20080" t="s">
        <v>6667</v>
      </c>
      <c r="F20080">
        <v>1500000</v>
      </c>
      <c r="G20080" t="s">
        <v>57289</v>
      </c>
      <c r="H20080" t="s">
        <v>57291</v>
      </c>
      <c r="I20080" t="s">
        <v>57292</v>
      </c>
      <c r="J20080" t="s">
        <v>57085</v>
      </c>
      <c r="K20080" t="s">
        <v>37</v>
      </c>
      <c r="L20080" t="s">
        <v>53</v>
      </c>
      <c r="M20080" t="s">
        <v>2823</v>
      </c>
      <c r="N20080" t="s">
        <v>2824</v>
      </c>
      <c r="O20080" t="s">
        <v>13480</v>
      </c>
      <c r="P20080" s="1">
        <v>40909</v>
      </c>
      <c r="Q20080" t="s">
        <v>53</v>
      </c>
      <c r="R20080" t="s">
        <v>56</v>
      </c>
      <c r="S20080" t="s">
        <v>41</v>
      </c>
      <c r="T20080" t="s">
        <v>57085</v>
      </c>
      <c r="U20080" t="s">
        <v>57085</v>
      </c>
      <c r="V20080">
        <v>0</v>
      </c>
      <c r="W20080">
        <v>0</v>
      </c>
      <c r="X20080">
        <v>0</v>
      </c>
      <c r="Y20080">
        <v>0</v>
      </c>
      <c r="Z20080">
        <v>0</v>
      </c>
      <c r="AA20080">
        <v>0</v>
      </c>
      <c r="AB20080">
        <v>0</v>
      </c>
      <c r="AC20080">
        <v>0</v>
      </c>
      <c r="AD20080">
        <v>1</v>
      </c>
    </row>
    <row r="20081" spans="1:30" hidden="1" x14ac:dyDescent="0.3">
      <c r="A20081" t="s">
        <v>57293</v>
      </c>
      <c r="B20081" t="s">
        <v>57294</v>
      </c>
      <c r="C20081" t="s">
        <v>32</v>
      </c>
      <c r="D20081" t="s">
        <v>50</v>
      </c>
      <c r="E20081" s="1">
        <v>41286</v>
      </c>
      <c r="F20081">
        <v>7000000</v>
      </c>
      <c r="G20081" t="s">
        <v>57293</v>
      </c>
      <c r="H20081" t="s">
        <v>57295</v>
      </c>
      <c r="I20081" t="s">
        <v>57296</v>
      </c>
      <c r="J20081" t="s">
        <v>57085</v>
      </c>
      <c r="K20081" t="s">
        <v>37</v>
      </c>
      <c r="L20081" t="s">
        <v>53</v>
      </c>
      <c r="M20081" t="s">
        <v>54</v>
      </c>
      <c r="N20081" t="s">
        <v>95</v>
      </c>
      <c r="O20081" t="s">
        <v>96</v>
      </c>
      <c r="P20081" s="1">
        <v>40919</v>
      </c>
      <c r="Q20081" t="s">
        <v>53</v>
      </c>
      <c r="R20081" t="s">
        <v>56</v>
      </c>
      <c r="S20081" t="s">
        <v>41</v>
      </c>
      <c r="T20081" t="s">
        <v>57085</v>
      </c>
      <c r="U20081" t="s">
        <v>57085</v>
      </c>
      <c r="V20081">
        <v>0</v>
      </c>
      <c r="W20081">
        <v>0</v>
      </c>
      <c r="X20081">
        <v>0</v>
      </c>
      <c r="Y20081">
        <v>0</v>
      </c>
      <c r="Z20081">
        <v>0</v>
      </c>
      <c r="AA20081">
        <v>0</v>
      </c>
      <c r="AB20081">
        <v>0</v>
      </c>
      <c r="AC20081">
        <v>0</v>
      </c>
      <c r="AD20081">
        <v>1</v>
      </c>
    </row>
    <row r="20082" spans="1:30" hidden="1" x14ac:dyDescent="0.3">
      <c r="A20082" t="s">
        <v>57293</v>
      </c>
      <c r="B20082" t="s">
        <v>57297</v>
      </c>
      <c r="C20082" t="s">
        <v>32</v>
      </c>
      <c r="D20082" t="s">
        <v>33</v>
      </c>
      <c r="E20082" s="1">
        <v>41646</v>
      </c>
      <c r="F20082">
        <v>17200000</v>
      </c>
      <c r="G20082" t="s">
        <v>57293</v>
      </c>
      <c r="H20082" t="s">
        <v>57295</v>
      </c>
      <c r="I20082" t="s">
        <v>57296</v>
      </c>
      <c r="J20082" t="s">
        <v>57085</v>
      </c>
      <c r="K20082" t="s">
        <v>37</v>
      </c>
      <c r="L20082" t="s">
        <v>53</v>
      </c>
      <c r="M20082" t="s">
        <v>54</v>
      </c>
      <c r="N20082" t="s">
        <v>95</v>
      </c>
      <c r="O20082" t="s">
        <v>96</v>
      </c>
      <c r="P20082" s="1">
        <v>40919</v>
      </c>
      <c r="Q20082" t="s">
        <v>53</v>
      </c>
      <c r="R20082" t="s">
        <v>56</v>
      </c>
      <c r="S20082" t="s">
        <v>41</v>
      </c>
      <c r="T20082" t="s">
        <v>57085</v>
      </c>
      <c r="U20082" t="s">
        <v>57085</v>
      </c>
      <c r="V20082">
        <v>0</v>
      </c>
      <c r="W20082">
        <v>0</v>
      </c>
      <c r="X20082">
        <v>0</v>
      </c>
      <c r="Y20082">
        <v>0</v>
      </c>
      <c r="Z20082">
        <v>0</v>
      </c>
      <c r="AA20082">
        <v>0</v>
      </c>
      <c r="AB20082">
        <v>0</v>
      </c>
      <c r="AC20082">
        <v>0</v>
      </c>
      <c r="AD20082">
        <v>1</v>
      </c>
    </row>
    <row r="20083" spans="1:30" hidden="1" x14ac:dyDescent="0.3">
      <c r="A20083" t="s">
        <v>57298</v>
      </c>
      <c r="B20083" t="s">
        <v>57299</v>
      </c>
      <c r="C20083" t="s">
        <v>32</v>
      </c>
      <c r="E20083" s="1">
        <v>41620</v>
      </c>
      <c r="F20083">
        <v>1300000</v>
      </c>
      <c r="G20083" t="s">
        <v>57298</v>
      </c>
      <c r="H20083" t="s">
        <v>57300</v>
      </c>
      <c r="I20083" t="s">
        <v>57301</v>
      </c>
      <c r="J20083" t="s">
        <v>57302</v>
      </c>
      <c r="K20083" t="s">
        <v>37</v>
      </c>
      <c r="L20083" t="s">
        <v>53</v>
      </c>
      <c r="M20083" t="s">
        <v>679</v>
      </c>
      <c r="N20083" t="s">
        <v>2193</v>
      </c>
      <c r="O20083" t="s">
        <v>2923</v>
      </c>
      <c r="P20083" s="1">
        <v>40179</v>
      </c>
      <c r="Q20083" t="s">
        <v>53</v>
      </c>
      <c r="R20083" t="s">
        <v>56</v>
      </c>
      <c r="S20083" t="s">
        <v>41</v>
      </c>
      <c r="T20083" t="s">
        <v>57085</v>
      </c>
      <c r="U20083" t="s">
        <v>57085</v>
      </c>
      <c r="V20083">
        <v>0</v>
      </c>
      <c r="W20083">
        <v>0</v>
      </c>
      <c r="X20083">
        <v>0</v>
      </c>
      <c r="Y20083">
        <v>0</v>
      </c>
      <c r="Z20083">
        <v>0</v>
      </c>
      <c r="AA20083">
        <v>0</v>
      </c>
      <c r="AB20083">
        <v>0</v>
      </c>
      <c r="AC20083">
        <v>0</v>
      </c>
      <c r="AD20083">
        <v>1</v>
      </c>
    </row>
    <row r="20084" spans="1:30" hidden="1" x14ac:dyDescent="0.3">
      <c r="A20084" t="s">
        <v>57298</v>
      </c>
      <c r="B20084" t="s">
        <v>57303</v>
      </c>
      <c r="C20084" t="s">
        <v>32</v>
      </c>
      <c r="E20084" s="1">
        <v>41680</v>
      </c>
      <c r="F20084">
        <v>3830000</v>
      </c>
      <c r="G20084" t="s">
        <v>57298</v>
      </c>
      <c r="H20084" t="s">
        <v>57300</v>
      </c>
      <c r="I20084" t="s">
        <v>57301</v>
      </c>
      <c r="J20084" t="s">
        <v>57302</v>
      </c>
      <c r="K20084" t="s">
        <v>37</v>
      </c>
      <c r="L20084" t="s">
        <v>53</v>
      </c>
      <c r="M20084" t="s">
        <v>679</v>
      </c>
      <c r="N20084" t="s">
        <v>2193</v>
      </c>
      <c r="O20084" t="s">
        <v>2923</v>
      </c>
      <c r="P20084" s="1">
        <v>40179</v>
      </c>
      <c r="Q20084" t="s">
        <v>53</v>
      </c>
      <c r="R20084" t="s">
        <v>56</v>
      </c>
      <c r="S20084" t="s">
        <v>41</v>
      </c>
      <c r="T20084" t="s">
        <v>57085</v>
      </c>
      <c r="U20084" t="s">
        <v>57085</v>
      </c>
      <c r="V20084">
        <v>0</v>
      </c>
      <c r="W20084">
        <v>0</v>
      </c>
      <c r="X20084">
        <v>0</v>
      </c>
      <c r="Y20084">
        <v>0</v>
      </c>
      <c r="Z20084">
        <v>0</v>
      </c>
      <c r="AA20084">
        <v>0</v>
      </c>
      <c r="AB20084">
        <v>0</v>
      </c>
      <c r="AC20084">
        <v>0</v>
      </c>
      <c r="AD20084">
        <v>1</v>
      </c>
    </row>
    <row r="20085" spans="1:30" hidden="1" x14ac:dyDescent="0.3">
      <c r="A20085" t="s">
        <v>57304</v>
      </c>
      <c r="B20085" t="s">
        <v>57305</v>
      </c>
      <c r="C20085" t="s">
        <v>32</v>
      </c>
      <c r="E20085" t="s">
        <v>23233</v>
      </c>
      <c r="F20085">
        <v>54000000</v>
      </c>
      <c r="G20085" t="s">
        <v>57304</v>
      </c>
      <c r="H20085" t="s">
        <v>57306</v>
      </c>
      <c r="J20085" t="s">
        <v>57085</v>
      </c>
      <c r="K20085" t="s">
        <v>109</v>
      </c>
      <c r="L20085" t="s">
        <v>53</v>
      </c>
      <c r="M20085" t="s">
        <v>652</v>
      </c>
      <c r="N20085" t="s">
        <v>21141</v>
      </c>
      <c r="O20085" t="s">
        <v>57307</v>
      </c>
      <c r="Q20085" t="s">
        <v>53</v>
      </c>
      <c r="R20085" t="s">
        <v>56</v>
      </c>
      <c r="S20085" t="s">
        <v>41</v>
      </c>
      <c r="T20085" t="s">
        <v>57085</v>
      </c>
      <c r="U20085" t="s">
        <v>57085</v>
      </c>
      <c r="V20085">
        <v>0</v>
      </c>
      <c r="W20085">
        <v>0</v>
      </c>
      <c r="X20085">
        <v>0</v>
      </c>
      <c r="Y20085">
        <v>0</v>
      </c>
      <c r="Z20085">
        <v>0</v>
      </c>
      <c r="AA20085">
        <v>0</v>
      </c>
      <c r="AB20085">
        <v>0</v>
      </c>
      <c r="AC20085">
        <v>0</v>
      </c>
      <c r="AD20085">
        <v>1</v>
      </c>
    </row>
    <row r="20086" spans="1:30" hidden="1" x14ac:dyDescent="0.3">
      <c r="A20086" t="s">
        <v>57308</v>
      </c>
      <c r="B20086" t="s">
        <v>57309</v>
      </c>
      <c r="C20086" t="s">
        <v>32</v>
      </c>
      <c r="D20086" t="s">
        <v>33</v>
      </c>
      <c r="E20086" t="s">
        <v>6120</v>
      </c>
      <c r="F20086">
        <v>4900000</v>
      </c>
      <c r="G20086" t="s">
        <v>57308</v>
      </c>
      <c r="H20086" t="s">
        <v>57310</v>
      </c>
      <c r="I20086" t="s">
        <v>57311</v>
      </c>
      <c r="J20086" t="s">
        <v>57312</v>
      </c>
      <c r="K20086" t="s">
        <v>37</v>
      </c>
      <c r="L20086" t="s">
        <v>53</v>
      </c>
      <c r="M20086" t="s">
        <v>2916</v>
      </c>
      <c r="N20086" t="s">
        <v>2917</v>
      </c>
      <c r="O20086" t="s">
        <v>2918</v>
      </c>
      <c r="Q20086" t="s">
        <v>53</v>
      </c>
      <c r="R20086" t="s">
        <v>56</v>
      </c>
      <c r="S20086" t="s">
        <v>41</v>
      </c>
      <c r="T20086" t="s">
        <v>57085</v>
      </c>
      <c r="U20086" t="s">
        <v>57085</v>
      </c>
      <c r="V20086">
        <v>0</v>
      </c>
      <c r="W20086">
        <v>0</v>
      </c>
      <c r="X20086">
        <v>0</v>
      </c>
      <c r="Y20086">
        <v>0</v>
      </c>
      <c r="Z20086">
        <v>0</v>
      </c>
      <c r="AA20086">
        <v>0</v>
      </c>
      <c r="AB20086">
        <v>0</v>
      </c>
      <c r="AC20086">
        <v>0</v>
      </c>
      <c r="AD20086">
        <v>1</v>
      </c>
    </row>
    <row r="20087" spans="1:30" hidden="1" x14ac:dyDescent="0.3">
      <c r="A20087" t="s">
        <v>57313</v>
      </c>
      <c r="B20087" t="s">
        <v>57314</v>
      </c>
      <c r="C20087" t="s">
        <v>32</v>
      </c>
      <c r="D20087" t="s">
        <v>50</v>
      </c>
      <c r="E20087" s="1">
        <v>41796</v>
      </c>
      <c r="F20087">
        <v>1760000</v>
      </c>
      <c r="G20087" t="s">
        <v>57313</v>
      </c>
      <c r="H20087" t="s">
        <v>57315</v>
      </c>
      <c r="I20087" t="s">
        <v>57316</v>
      </c>
      <c r="J20087" t="s">
        <v>57317</v>
      </c>
      <c r="K20087" t="s">
        <v>37</v>
      </c>
      <c r="L20087" t="s">
        <v>53</v>
      </c>
      <c r="M20087" t="s">
        <v>1025</v>
      </c>
      <c r="N20087" t="s">
        <v>1026</v>
      </c>
      <c r="O20087" t="s">
        <v>1027</v>
      </c>
      <c r="P20087" s="1">
        <v>40909</v>
      </c>
      <c r="Q20087" t="s">
        <v>53</v>
      </c>
      <c r="R20087" t="s">
        <v>56</v>
      </c>
      <c r="S20087" t="s">
        <v>41</v>
      </c>
      <c r="T20087" t="s">
        <v>57085</v>
      </c>
      <c r="U20087" t="s">
        <v>57085</v>
      </c>
      <c r="V20087">
        <v>0</v>
      </c>
      <c r="W20087">
        <v>0</v>
      </c>
      <c r="X20087">
        <v>0</v>
      </c>
      <c r="Y20087">
        <v>0</v>
      </c>
      <c r="Z20087">
        <v>0</v>
      </c>
      <c r="AA20087">
        <v>0</v>
      </c>
      <c r="AB20087">
        <v>0</v>
      </c>
      <c r="AC20087">
        <v>0</v>
      </c>
      <c r="AD20087">
        <v>1</v>
      </c>
    </row>
    <row r="20088" spans="1:30" hidden="1" x14ac:dyDescent="0.3">
      <c r="A20088" t="s">
        <v>57318</v>
      </c>
      <c r="B20088" t="s">
        <v>57319</v>
      </c>
      <c r="C20088" t="s">
        <v>32</v>
      </c>
      <c r="E20088" t="s">
        <v>14842</v>
      </c>
      <c r="F20088">
        <v>4707595</v>
      </c>
      <c r="G20088" t="s">
        <v>57318</v>
      </c>
      <c r="H20088" t="s">
        <v>57320</v>
      </c>
      <c r="I20088" t="s">
        <v>57321</v>
      </c>
      <c r="J20088" t="s">
        <v>57085</v>
      </c>
      <c r="K20088" t="s">
        <v>37</v>
      </c>
      <c r="L20088" t="s">
        <v>53</v>
      </c>
      <c r="M20088" t="s">
        <v>732</v>
      </c>
      <c r="N20088" t="s">
        <v>102</v>
      </c>
      <c r="O20088" t="s">
        <v>20608</v>
      </c>
      <c r="P20088" s="1">
        <v>36526</v>
      </c>
      <c r="Q20088" t="s">
        <v>53</v>
      </c>
      <c r="R20088" t="s">
        <v>56</v>
      </c>
      <c r="S20088" t="s">
        <v>41</v>
      </c>
      <c r="T20088" t="s">
        <v>57085</v>
      </c>
      <c r="U20088" t="s">
        <v>57085</v>
      </c>
      <c r="V20088">
        <v>0</v>
      </c>
      <c r="W20088">
        <v>0</v>
      </c>
      <c r="X20088">
        <v>0</v>
      </c>
      <c r="Y20088">
        <v>0</v>
      </c>
      <c r="Z20088">
        <v>0</v>
      </c>
      <c r="AA20088">
        <v>0</v>
      </c>
      <c r="AB20088">
        <v>0</v>
      </c>
      <c r="AC20088">
        <v>0</v>
      </c>
      <c r="AD20088">
        <v>1</v>
      </c>
    </row>
    <row r="20089" spans="1:30" hidden="1" x14ac:dyDescent="0.3">
      <c r="A20089" t="s">
        <v>57322</v>
      </c>
      <c r="B20089" t="s">
        <v>57323</v>
      </c>
      <c r="C20089" t="s">
        <v>32</v>
      </c>
      <c r="E20089" t="s">
        <v>2616</v>
      </c>
      <c r="F20089">
        <v>100000</v>
      </c>
      <c r="G20089" t="s">
        <v>57322</v>
      </c>
      <c r="H20089" t="s">
        <v>57324</v>
      </c>
      <c r="I20089" t="s">
        <v>57325</v>
      </c>
      <c r="J20089" t="s">
        <v>57326</v>
      </c>
      <c r="K20089" t="s">
        <v>37</v>
      </c>
      <c r="L20089" t="s">
        <v>53</v>
      </c>
      <c r="M20089" t="s">
        <v>717</v>
      </c>
      <c r="N20089" t="s">
        <v>1430</v>
      </c>
      <c r="O20089" t="s">
        <v>1430</v>
      </c>
      <c r="P20089" s="1">
        <v>41275</v>
      </c>
      <c r="Q20089" t="s">
        <v>53</v>
      </c>
      <c r="R20089" t="s">
        <v>56</v>
      </c>
      <c r="S20089" t="s">
        <v>41</v>
      </c>
      <c r="T20089" t="s">
        <v>57085</v>
      </c>
      <c r="U20089" t="s">
        <v>57085</v>
      </c>
      <c r="V20089">
        <v>0</v>
      </c>
      <c r="W20089">
        <v>0</v>
      </c>
      <c r="X20089">
        <v>0</v>
      </c>
      <c r="Y20089">
        <v>0</v>
      </c>
      <c r="Z20089">
        <v>0</v>
      </c>
      <c r="AA20089">
        <v>0</v>
      </c>
      <c r="AB20089">
        <v>0</v>
      </c>
      <c r="AC20089">
        <v>0</v>
      </c>
      <c r="AD20089">
        <v>1</v>
      </c>
    </row>
    <row r="20090" spans="1:30" hidden="1" x14ac:dyDescent="0.3">
      <c r="A20090" t="s">
        <v>57322</v>
      </c>
      <c r="B20090" t="s">
        <v>57327</v>
      </c>
      <c r="C20090" t="s">
        <v>32</v>
      </c>
      <c r="E20090" t="s">
        <v>2616</v>
      </c>
      <c r="F20090">
        <v>100000</v>
      </c>
      <c r="G20090" t="s">
        <v>57322</v>
      </c>
      <c r="H20090" t="s">
        <v>57324</v>
      </c>
      <c r="I20090" t="s">
        <v>57325</v>
      </c>
      <c r="J20090" t="s">
        <v>57326</v>
      </c>
      <c r="K20090" t="s">
        <v>37</v>
      </c>
      <c r="L20090" t="s">
        <v>53</v>
      </c>
      <c r="M20090" t="s">
        <v>717</v>
      </c>
      <c r="N20090" t="s">
        <v>1430</v>
      </c>
      <c r="O20090" t="s">
        <v>1430</v>
      </c>
      <c r="P20090" s="1">
        <v>41275</v>
      </c>
      <c r="Q20090" t="s">
        <v>53</v>
      </c>
      <c r="R20090" t="s">
        <v>56</v>
      </c>
      <c r="S20090" t="s">
        <v>41</v>
      </c>
      <c r="T20090" t="s">
        <v>57085</v>
      </c>
      <c r="U20090" t="s">
        <v>57085</v>
      </c>
      <c r="V20090">
        <v>0</v>
      </c>
      <c r="W20090">
        <v>0</v>
      </c>
      <c r="X20090">
        <v>0</v>
      </c>
      <c r="Y20090">
        <v>0</v>
      </c>
      <c r="Z20090">
        <v>0</v>
      </c>
      <c r="AA20090">
        <v>0</v>
      </c>
      <c r="AB20090">
        <v>0</v>
      </c>
      <c r="AC20090">
        <v>0</v>
      </c>
      <c r="AD20090">
        <v>1</v>
      </c>
    </row>
    <row r="20091" spans="1:30" hidden="1" x14ac:dyDescent="0.3">
      <c r="A20091" t="s">
        <v>57328</v>
      </c>
      <c r="B20091" t="s">
        <v>57329</v>
      </c>
      <c r="C20091" t="s">
        <v>32</v>
      </c>
      <c r="D20091" t="s">
        <v>50</v>
      </c>
      <c r="E20091" s="1">
        <v>41951</v>
      </c>
      <c r="F20091">
        <v>2300000</v>
      </c>
      <c r="G20091" t="s">
        <v>57328</v>
      </c>
      <c r="H20091" t="s">
        <v>57330</v>
      </c>
      <c r="I20091" t="s">
        <v>57331</v>
      </c>
      <c r="J20091" t="s">
        <v>57085</v>
      </c>
      <c r="K20091" t="s">
        <v>37</v>
      </c>
      <c r="L20091" t="s">
        <v>53</v>
      </c>
      <c r="M20091" t="s">
        <v>73</v>
      </c>
      <c r="N20091" t="s">
        <v>74</v>
      </c>
      <c r="O20091" t="s">
        <v>75</v>
      </c>
      <c r="P20091" s="1">
        <v>41283</v>
      </c>
      <c r="Q20091" t="s">
        <v>53</v>
      </c>
      <c r="R20091" t="s">
        <v>56</v>
      </c>
      <c r="S20091" t="s">
        <v>41</v>
      </c>
      <c r="T20091" t="s">
        <v>57085</v>
      </c>
      <c r="U20091" t="s">
        <v>57085</v>
      </c>
      <c r="V20091">
        <v>0</v>
      </c>
      <c r="W20091">
        <v>0</v>
      </c>
      <c r="X20091">
        <v>0</v>
      </c>
      <c r="Y20091">
        <v>0</v>
      </c>
      <c r="Z20091">
        <v>0</v>
      </c>
      <c r="AA20091">
        <v>0</v>
      </c>
      <c r="AB20091">
        <v>0</v>
      </c>
      <c r="AC20091">
        <v>0</v>
      </c>
      <c r="AD20091">
        <v>1</v>
      </c>
    </row>
    <row r="20092" spans="1:30" hidden="1" x14ac:dyDescent="0.3">
      <c r="A20092" t="s">
        <v>57332</v>
      </c>
      <c r="B20092" t="s">
        <v>57333</v>
      </c>
      <c r="C20092" t="s">
        <v>32</v>
      </c>
      <c r="E20092" s="1">
        <v>42313</v>
      </c>
      <c r="F20092">
        <v>500000</v>
      </c>
      <c r="G20092" t="s">
        <v>57332</v>
      </c>
      <c r="H20092" t="s">
        <v>57334</v>
      </c>
      <c r="I20092" t="s">
        <v>57335</v>
      </c>
      <c r="J20092" t="s">
        <v>57085</v>
      </c>
      <c r="K20092" t="s">
        <v>37</v>
      </c>
      <c r="L20092" t="s">
        <v>53</v>
      </c>
      <c r="M20092" t="s">
        <v>747</v>
      </c>
      <c r="N20092" t="s">
        <v>748</v>
      </c>
      <c r="O20092" t="s">
        <v>25024</v>
      </c>
      <c r="P20092" s="1">
        <v>41640</v>
      </c>
      <c r="Q20092" t="s">
        <v>53</v>
      </c>
      <c r="R20092" t="s">
        <v>56</v>
      </c>
      <c r="S20092" t="s">
        <v>41</v>
      </c>
      <c r="T20092" t="s">
        <v>57085</v>
      </c>
      <c r="U20092" t="s">
        <v>57085</v>
      </c>
      <c r="V20092">
        <v>0</v>
      </c>
      <c r="W20092">
        <v>0</v>
      </c>
      <c r="X20092">
        <v>0</v>
      </c>
      <c r="Y20092">
        <v>0</v>
      </c>
      <c r="Z20092">
        <v>0</v>
      </c>
      <c r="AA20092">
        <v>0</v>
      </c>
      <c r="AB20092">
        <v>0</v>
      </c>
      <c r="AC20092">
        <v>0</v>
      </c>
      <c r="AD20092">
        <v>1</v>
      </c>
    </row>
    <row r="20093" spans="1:30" hidden="1" x14ac:dyDescent="0.3">
      <c r="A20093" t="s">
        <v>57332</v>
      </c>
      <c r="B20093" t="s">
        <v>57336</v>
      </c>
      <c r="C20093" t="s">
        <v>32</v>
      </c>
      <c r="E20093" t="s">
        <v>4102</v>
      </c>
      <c r="F20093">
        <v>2980000</v>
      </c>
      <c r="G20093" t="s">
        <v>57332</v>
      </c>
      <c r="H20093" t="s">
        <v>57334</v>
      </c>
      <c r="I20093" t="s">
        <v>57335</v>
      </c>
      <c r="J20093" t="s">
        <v>57085</v>
      </c>
      <c r="K20093" t="s">
        <v>37</v>
      </c>
      <c r="L20093" t="s">
        <v>53</v>
      </c>
      <c r="M20093" t="s">
        <v>747</v>
      </c>
      <c r="N20093" t="s">
        <v>748</v>
      </c>
      <c r="O20093" t="s">
        <v>25024</v>
      </c>
      <c r="P20093" s="1">
        <v>41640</v>
      </c>
      <c r="Q20093" t="s">
        <v>53</v>
      </c>
      <c r="R20093" t="s">
        <v>56</v>
      </c>
      <c r="S20093" t="s">
        <v>41</v>
      </c>
      <c r="T20093" t="s">
        <v>57085</v>
      </c>
      <c r="U20093" t="s">
        <v>57085</v>
      </c>
      <c r="V20093">
        <v>0</v>
      </c>
      <c r="W20093">
        <v>0</v>
      </c>
      <c r="X20093">
        <v>0</v>
      </c>
      <c r="Y20093">
        <v>0</v>
      </c>
      <c r="Z20093">
        <v>0</v>
      </c>
      <c r="AA20093">
        <v>0</v>
      </c>
      <c r="AB20093">
        <v>0</v>
      </c>
      <c r="AC20093">
        <v>0</v>
      </c>
      <c r="AD20093">
        <v>1</v>
      </c>
    </row>
    <row r="20094" spans="1:30" hidden="1" x14ac:dyDescent="0.3">
      <c r="A20094" t="s">
        <v>57337</v>
      </c>
      <c r="B20094" t="s">
        <v>57338</v>
      </c>
      <c r="C20094" t="s">
        <v>32</v>
      </c>
      <c r="E20094" t="s">
        <v>35481</v>
      </c>
      <c r="F20094">
        <v>25000000</v>
      </c>
      <c r="G20094" t="s">
        <v>57337</v>
      </c>
      <c r="H20094" t="s">
        <v>57339</v>
      </c>
      <c r="I20094" t="s">
        <v>57340</v>
      </c>
      <c r="J20094" t="s">
        <v>57085</v>
      </c>
      <c r="K20094" t="s">
        <v>37</v>
      </c>
      <c r="L20094" t="s">
        <v>53</v>
      </c>
      <c r="M20094" t="s">
        <v>679</v>
      </c>
      <c r="N20094" t="s">
        <v>5754</v>
      </c>
      <c r="O20094" t="s">
        <v>5755</v>
      </c>
      <c r="P20094" s="1">
        <v>40909</v>
      </c>
      <c r="Q20094" t="s">
        <v>53</v>
      </c>
      <c r="R20094" t="s">
        <v>56</v>
      </c>
      <c r="S20094" t="s">
        <v>41</v>
      </c>
      <c r="T20094" t="s">
        <v>57085</v>
      </c>
      <c r="U20094" t="s">
        <v>57085</v>
      </c>
      <c r="V20094">
        <v>0</v>
      </c>
      <c r="W20094">
        <v>0</v>
      </c>
      <c r="X20094">
        <v>0</v>
      </c>
      <c r="Y20094">
        <v>0</v>
      </c>
      <c r="Z20094">
        <v>0</v>
      </c>
      <c r="AA20094">
        <v>0</v>
      </c>
      <c r="AB20094">
        <v>0</v>
      </c>
      <c r="AC20094">
        <v>0</v>
      </c>
      <c r="AD20094">
        <v>1</v>
      </c>
    </row>
    <row r="20095" spans="1:30" hidden="1" x14ac:dyDescent="0.3">
      <c r="A20095" t="s">
        <v>57341</v>
      </c>
      <c r="B20095" t="s">
        <v>57342</v>
      </c>
      <c r="C20095" t="s">
        <v>32</v>
      </c>
      <c r="D20095" t="s">
        <v>50</v>
      </c>
      <c r="E20095" s="1">
        <v>37998</v>
      </c>
      <c r="F20095">
        <v>5000000</v>
      </c>
      <c r="G20095" t="s">
        <v>57341</v>
      </c>
      <c r="H20095" t="s">
        <v>57343</v>
      </c>
      <c r="I20095" t="s">
        <v>57344</v>
      </c>
      <c r="J20095" t="s">
        <v>57345</v>
      </c>
      <c r="K20095" t="s">
        <v>72</v>
      </c>
      <c r="L20095" t="s">
        <v>53</v>
      </c>
      <c r="M20095" t="s">
        <v>150</v>
      </c>
      <c r="N20095" t="s">
        <v>151</v>
      </c>
      <c r="O20095" t="s">
        <v>911</v>
      </c>
      <c r="P20095" s="1">
        <v>37989</v>
      </c>
      <c r="Q20095" t="s">
        <v>53</v>
      </c>
      <c r="R20095" t="s">
        <v>56</v>
      </c>
      <c r="S20095" t="s">
        <v>41</v>
      </c>
      <c r="T20095" t="s">
        <v>57085</v>
      </c>
      <c r="U20095" t="s">
        <v>57085</v>
      </c>
      <c r="V20095">
        <v>0</v>
      </c>
      <c r="W20095">
        <v>0</v>
      </c>
      <c r="X20095">
        <v>0</v>
      </c>
      <c r="Y20095">
        <v>0</v>
      </c>
      <c r="Z20095">
        <v>0</v>
      </c>
      <c r="AA20095">
        <v>0</v>
      </c>
      <c r="AB20095">
        <v>0</v>
      </c>
      <c r="AC20095">
        <v>0</v>
      </c>
      <c r="AD20095">
        <v>1</v>
      </c>
    </row>
    <row r="20096" spans="1:30" hidden="1" x14ac:dyDescent="0.3">
      <c r="A20096" t="s">
        <v>57341</v>
      </c>
      <c r="B20096" t="s">
        <v>57346</v>
      </c>
      <c r="C20096" t="s">
        <v>32</v>
      </c>
      <c r="D20096" t="s">
        <v>33</v>
      </c>
      <c r="E20096" s="1">
        <v>38721</v>
      </c>
      <c r="F20096">
        <v>8000000</v>
      </c>
      <c r="G20096" t="s">
        <v>57341</v>
      </c>
      <c r="H20096" t="s">
        <v>57343</v>
      </c>
      <c r="I20096" t="s">
        <v>57344</v>
      </c>
      <c r="J20096" t="s">
        <v>57345</v>
      </c>
      <c r="K20096" t="s">
        <v>72</v>
      </c>
      <c r="L20096" t="s">
        <v>53</v>
      </c>
      <c r="M20096" t="s">
        <v>150</v>
      </c>
      <c r="N20096" t="s">
        <v>151</v>
      </c>
      <c r="O20096" t="s">
        <v>911</v>
      </c>
      <c r="P20096" s="1">
        <v>37989</v>
      </c>
      <c r="Q20096" t="s">
        <v>53</v>
      </c>
      <c r="R20096" t="s">
        <v>56</v>
      </c>
      <c r="S20096" t="s">
        <v>41</v>
      </c>
      <c r="T20096" t="s">
        <v>57085</v>
      </c>
      <c r="U20096" t="s">
        <v>57085</v>
      </c>
      <c r="V20096">
        <v>0</v>
      </c>
      <c r="W20096">
        <v>0</v>
      </c>
      <c r="X20096">
        <v>0</v>
      </c>
      <c r="Y20096">
        <v>0</v>
      </c>
      <c r="Z20096">
        <v>0</v>
      </c>
      <c r="AA20096">
        <v>0</v>
      </c>
      <c r="AB20096">
        <v>0</v>
      </c>
      <c r="AC20096">
        <v>0</v>
      </c>
      <c r="AD20096">
        <v>1</v>
      </c>
    </row>
    <row r="20097" spans="1:30" hidden="1" x14ac:dyDescent="0.3">
      <c r="A20097" t="s">
        <v>57347</v>
      </c>
      <c r="B20097" t="s">
        <v>57348</v>
      </c>
      <c r="C20097" t="s">
        <v>32</v>
      </c>
      <c r="E20097" s="1">
        <v>41863</v>
      </c>
      <c r="F20097">
        <v>50000</v>
      </c>
      <c r="G20097" t="s">
        <v>57347</v>
      </c>
      <c r="H20097" t="s">
        <v>57349</v>
      </c>
      <c r="I20097" t="s">
        <v>57350</v>
      </c>
      <c r="J20097" t="s">
        <v>57085</v>
      </c>
      <c r="K20097" t="s">
        <v>37</v>
      </c>
      <c r="L20097" t="s">
        <v>53</v>
      </c>
      <c r="M20097" t="s">
        <v>652</v>
      </c>
      <c r="N20097" t="s">
        <v>653</v>
      </c>
      <c r="O20097" t="s">
        <v>57351</v>
      </c>
      <c r="P20097" s="1">
        <v>41640</v>
      </c>
      <c r="Q20097" t="s">
        <v>53</v>
      </c>
      <c r="R20097" t="s">
        <v>56</v>
      </c>
      <c r="S20097" t="s">
        <v>41</v>
      </c>
      <c r="T20097" t="s">
        <v>57085</v>
      </c>
      <c r="U20097" t="s">
        <v>57085</v>
      </c>
      <c r="V20097">
        <v>0</v>
      </c>
      <c r="W20097">
        <v>0</v>
      </c>
      <c r="X20097">
        <v>0</v>
      </c>
      <c r="Y20097">
        <v>0</v>
      </c>
      <c r="Z20097">
        <v>0</v>
      </c>
      <c r="AA20097">
        <v>0</v>
      </c>
      <c r="AB20097">
        <v>0</v>
      </c>
      <c r="AC20097">
        <v>0</v>
      </c>
      <c r="AD20097">
        <v>1</v>
      </c>
    </row>
    <row r="20098" spans="1:30" hidden="1" x14ac:dyDescent="0.3">
      <c r="A20098" t="s">
        <v>57352</v>
      </c>
      <c r="B20098" t="s">
        <v>57353</v>
      </c>
      <c r="C20098" t="s">
        <v>32</v>
      </c>
      <c r="D20098" t="s">
        <v>50</v>
      </c>
      <c r="E20098" s="1">
        <v>41220</v>
      </c>
      <c r="F20098">
        <v>5000000</v>
      </c>
      <c r="G20098" t="s">
        <v>57352</v>
      </c>
      <c r="H20098" t="s">
        <v>57354</v>
      </c>
      <c r="J20098" t="s">
        <v>57355</v>
      </c>
      <c r="K20098" t="s">
        <v>37</v>
      </c>
      <c r="L20098" t="s">
        <v>53</v>
      </c>
      <c r="M20098" t="s">
        <v>54</v>
      </c>
      <c r="N20098" t="s">
        <v>95</v>
      </c>
      <c r="O20098" t="s">
        <v>96</v>
      </c>
      <c r="P20098" s="1">
        <v>40544</v>
      </c>
      <c r="Q20098" t="s">
        <v>53</v>
      </c>
      <c r="R20098" t="s">
        <v>56</v>
      </c>
      <c r="S20098" t="s">
        <v>41</v>
      </c>
      <c r="T20098" t="s">
        <v>57085</v>
      </c>
      <c r="U20098" t="s">
        <v>57085</v>
      </c>
      <c r="V20098">
        <v>0</v>
      </c>
      <c r="W20098">
        <v>0</v>
      </c>
      <c r="X20098">
        <v>0</v>
      </c>
      <c r="Y20098">
        <v>0</v>
      </c>
      <c r="Z20098">
        <v>0</v>
      </c>
      <c r="AA20098">
        <v>0</v>
      </c>
      <c r="AB20098">
        <v>0</v>
      </c>
      <c r="AC20098">
        <v>0</v>
      </c>
      <c r="AD20098">
        <v>1</v>
      </c>
    </row>
    <row r="20099" spans="1:30" hidden="1" x14ac:dyDescent="0.3">
      <c r="A20099" t="s">
        <v>57356</v>
      </c>
      <c r="B20099" t="s">
        <v>57357</v>
      </c>
      <c r="C20099" t="s">
        <v>32</v>
      </c>
      <c r="D20099" t="s">
        <v>50</v>
      </c>
      <c r="E20099" t="s">
        <v>254</v>
      </c>
      <c r="F20099">
        <v>8000000</v>
      </c>
      <c r="G20099" t="s">
        <v>57356</v>
      </c>
      <c r="H20099" t="s">
        <v>57358</v>
      </c>
      <c r="I20099" t="s">
        <v>57359</v>
      </c>
      <c r="J20099" t="s">
        <v>57085</v>
      </c>
      <c r="K20099" t="s">
        <v>37</v>
      </c>
      <c r="L20099" t="s">
        <v>53</v>
      </c>
      <c r="M20099" t="s">
        <v>54</v>
      </c>
      <c r="N20099" t="s">
        <v>95</v>
      </c>
      <c r="O20099" t="s">
        <v>1662</v>
      </c>
      <c r="P20099" s="1">
        <v>41640</v>
      </c>
      <c r="Q20099" t="s">
        <v>53</v>
      </c>
      <c r="R20099" t="s">
        <v>56</v>
      </c>
      <c r="S20099" t="s">
        <v>41</v>
      </c>
      <c r="T20099" t="s">
        <v>57085</v>
      </c>
      <c r="U20099" t="s">
        <v>57085</v>
      </c>
      <c r="V20099">
        <v>0</v>
      </c>
      <c r="W20099">
        <v>0</v>
      </c>
      <c r="X20099">
        <v>0</v>
      </c>
      <c r="Y20099">
        <v>0</v>
      </c>
      <c r="Z20099">
        <v>0</v>
      </c>
      <c r="AA20099">
        <v>0</v>
      </c>
      <c r="AB20099">
        <v>0</v>
      </c>
      <c r="AC20099">
        <v>0</v>
      </c>
      <c r="AD20099">
        <v>1</v>
      </c>
    </row>
    <row r="20100" spans="1:30" hidden="1" x14ac:dyDescent="0.3">
      <c r="A20100" t="s">
        <v>57360</v>
      </c>
      <c r="B20100" t="s">
        <v>57361</v>
      </c>
      <c r="C20100" t="s">
        <v>32</v>
      </c>
      <c r="E20100" t="s">
        <v>2507</v>
      </c>
      <c r="F20100">
        <v>2000000</v>
      </c>
      <c r="G20100" t="s">
        <v>57360</v>
      </c>
      <c r="H20100" t="s">
        <v>57362</v>
      </c>
      <c r="I20100" t="s">
        <v>57363</v>
      </c>
      <c r="J20100" t="s">
        <v>57364</v>
      </c>
      <c r="K20100" t="s">
        <v>37</v>
      </c>
      <c r="L20100" t="s">
        <v>53</v>
      </c>
      <c r="M20100" t="s">
        <v>54</v>
      </c>
      <c r="N20100" t="s">
        <v>939</v>
      </c>
      <c r="O20100" t="s">
        <v>7512</v>
      </c>
      <c r="Q20100" t="s">
        <v>53</v>
      </c>
      <c r="R20100" t="s">
        <v>56</v>
      </c>
      <c r="S20100" t="s">
        <v>41</v>
      </c>
      <c r="T20100" t="s">
        <v>57085</v>
      </c>
      <c r="U20100" t="s">
        <v>57085</v>
      </c>
      <c r="V20100">
        <v>0</v>
      </c>
      <c r="W20100">
        <v>0</v>
      </c>
      <c r="X20100">
        <v>0</v>
      </c>
      <c r="Y20100">
        <v>0</v>
      </c>
      <c r="Z20100">
        <v>0</v>
      </c>
      <c r="AA20100">
        <v>0</v>
      </c>
      <c r="AB20100">
        <v>0</v>
      </c>
      <c r="AC20100">
        <v>0</v>
      </c>
      <c r="AD20100">
        <v>1</v>
      </c>
    </row>
    <row r="20101" spans="1:30" hidden="1" x14ac:dyDescent="0.3">
      <c r="A20101" t="s">
        <v>57365</v>
      </c>
      <c r="B20101" t="s">
        <v>57366</v>
      </c>
      <c r="C20101" t="s">
        <v>32</v>
      </c>
      <c r="D20101" t="s">
        <v>139</v>
      </c>
      <c r="E20101" s="1">
        <v>41162</v>
      </c>
      <c r="F20101">
        <v>6000000</v>
      </c>
      <c r="G20101" t="s">
        <v>57365</v>
      </c>
      <c r="H20101" t="s">
        <v>57367</v>
      </c>
      <c r="I20101" t="s">
        <v>57368</v>
      </c>
      <c r="J20101" t="s">
        <v>57085</v>
      </c>
      <c r="K20101" t="s">
        <v>37</v>
      </c>
      <c r="L20101" t="s">
        <v>53</v>
      </c>
      <c r="M20101" t="s">
        <v>54</v>
      </c>
      <c r="N20101" t="s">
        <v>939</v>
      </c>
      <c r="O20101" t="s">
        <v>939</v>
      </c>
      <c r="Q20101" t="s">
        <v>53</v>
      </c>
      <c r="R20101" t="s">
        <v>56</v>
      </c>
      <c r="S20101" t="s">
        <v>41</v>
      </c>
      <c r="T20101" t="s">
        <v>57085</v>
      </c>
      <c r="U20101" t="s">
        <v>57085</v>
      </c>
      <c r="V20101">
        <v>0</v>
      </c>
      <c r="W20101">
        <v>0</v>
      </c>
      <c r="X20101">
        <v>0</v>
      </c>
      <c r="Y20101">
        <v>0</v>
      </c>
      <c r="Z20101">
        <v>0</v>
      </c>
      <c r="AA20101">
        <v>0</v>
      </c>
      <c r="AB20101">
        <v>0</v>
      </c>
      <c r="AC20101">
        <v>0</v>
      </c>
      <c r="AD20101">
        <v>1</v>
      </c>
    </row>
    <row r="20102" spans="1:30" hidden="1" x14ac:dyDescent="0.3">
      <c r="A20102" t="s">
        <v>57369</v>
      </c>
      <c r="B20102" t="s">
        <v>57370</v>
      </c>
      <c r="C20102" t="s">
        <v>32</v>
      </c>
      <c r="E20102" s="1">
        <v>40123</v>
      </c>
      <c r="F20102">
        <v>2500003</v>
      </c>
      <c r="G20102" t="s">
        <v>57369</v>
      </c>
      <c r="H20102" t="s">
        <v>57371</v>
      </c>
      <c r="I20102" t="s">
        <v>57372</v>
      </c>
      <c r="J20102" t="s">
        <v>57373</v>
      </c>
      <c r="K20102" t="s">
        <v>37</v>
      </c>
      <c r="L20102" t="s">
        <v>53</v>
      </c>
      <c r="M20102" t="s">
        <v>54</v>
      </c>
      <c r="N20102" t="s">
        <v>95</v>
      </c>
      <c r="O20102" t="s">
        <v>1105</v>
      </c>
      <c r="P20102" s="1">
        <v>32143</v>
      </c>
      <c r="Q20102" t="s">
        <v>53</v>
      </c>
      <c r="R20102" t="s">
        <v>56</v>
      </c>
      <c r="S20102" t="s">
        <v>41</v>
      </c>
      <c r="T20102" t="s">
        <v>57085</v>
      </c>
      <c r="U20102" t="s">
        <v>57085</v>
      </c>
      <c r="V20102">
        <v>0</v>
      </c>
      <c r="W20102">
        <v>0</v>
      </c>
      <c r="X20102">
        <v>0</v>
      </c>
      <c r="Y20102">
        <v>0</v>
      </c>
      <c r="Z20102">
        <v>0</v>
      </c>
      <c r="AA20102">
        <v>0</v>
      </c>
      <c r="AB20102">
        <v>0</v>
      </c>
      <c r="AC20102">
        <v>0</v>
      </c>
      <c r="AD20102">
        <v>1</v>
      </c>
    </row>
    <row r="20103" spans="1:30" hidden="1" x14ac:dyDescent="0.3">
      <c r="A20103" t="s">
        <v>57374</v>
      </c>
      <c r="B20103" t="s">
        <v>57375</v>
      </c>
      <c r="C20103" t="s">
        <v>32</v>
      </c>
      <c r="E20103" t="s">
        <v>4320</v>
      </c>
      <c r="F20103">
        <v>1500000</v>
      </c>
      <c r="G20103" t="s">
        <v>57374</v>
      </c>
      <c r="H20103" t="s">
        <v>57376</v>
      </c>
      <c r="I20103" t="s">
        <v>57377</v>
      </c>
      <c r="J20103" t="s">
        <v>57085</v>
      </c>
      <c r="K20103" t="s">
        <v>37</v>
      </c>
      <c r="L20103" t="s">
        <v>53</v>
      </c>
      <c r="M20103" t="s">
        <v>73</v>
      </c>
      <c r="N20103" t="s">
        <v>74</v>
      </c>
      <c r="O20103" t="s">
        <v>75</v>
      </c>
      <c r="P20103" s="1">
        <v>41279</v>
      </c>
      <c r="Q20103" t="s">
        <v>53</v>
      </c>
      <c r="R20103" t="s">
        <v>56</v>
      </c>
      <c r="S20103" t="s">
        <v>41</v>
      </c>
      <c r="T20103" t="s">
        <v>57085</v>
      </c>
      <c r="U20103" t="s">
        <v>57085</v>
      </c>
      <c r="V20103">
        <v>0</v>
      </c>
      <c r="W20103">
        <v>0</v>
      </c>
      <c r="X20103">
        <v>0</v>
      </c>
      <c r="Y20103">
        <v>0</v>
      </c>
      <c r="Z20103">
        <v>0</v>
      </c>
      <c r="AA20103">
        <v>0</v>
      </c>
      <c r="AB20103">
        <v>0</v>
      </c>
      <c r="AC20103">
        <v>0</v>
      </c>
      <c r="AD20103">
        <v>1</v>
      </c>
    </row>
    <row r="20104" spans="1:30" hidden="1" x14ac:dyDescent="0.3">
      <c r="A20104" t="s">
        <v>57378</v>
      </c>
      <c r="B20104" t="s">
        <v>57379</v>
      </c>
      <c r="C20104" t="s">
        <v>32</v>
      </c>
      <c r="D20104" t="s">
        <v>322</v>
      </c>
      <c r="E20104" s="1">
        <v>37022</v>
      </c>
      <c r="F20104">
        <v>20000000</v>
      </c>
      <c r="G20104" t="s">
        <v>57378</v>
      </c>
      <c r="H20104" t="s">
        <v>57380</v>
      </c>
      <c r="I20104" t="s">
        <v>57381</v>
      </c>
      <c r="J20104" t="s">
        <v>57085</v>
      </c>
      <c r="K20104" t="s">
        <v>37</v>
      </c>
      <c r="L20104" t="s">
        <v>53</v>
      </c>
      <c r="M20104" t="s">
        <v>101</v>
      </c>
      <c r="N20104" t="s">
        <v>102</v>
      </c>
      <c r="O20104" t="s">
        <v>103</v>
      </c>
      <c r="Q20104" t="s">
        <v>53</v>
      </c>
      <c r="R20104" t="s">
        <v>56</v>
      </c>
      <c r="S20104" t="s">
        <v>41</v>
      </c>
      <c r="T20104" t="s">
        <v>57085</v>
      </c>
      <c r="U20104" t="s">
        <v>57085</v>
      </c>
      <c r="V20104">
        <v>0</v>
      </c>
      <c r="W20104">
        <v>0</v>
      </c>
      <c r="X20104">
        <v>0</v>
      </c>
      <c r="Y20104">
        <v>0</v>
      </c>
      <c r="Z20104">
        <v>0</v>
      </c>
      <c r="AA20104">
        <v>0</v>
      </c>
      <c r="AB20104">
        <v>0</v>
      </c>
      <c r="AC20104">
        <v>0</v>
      </c>
      <c r="AD20104">
        <v>1</v>
      </c>
    </row>
    <row r="20105" spans="1:30" hidden="1" x14ac:dyDescent="0.3">
      <c r="A20105" t="s">
        <v>57382</v>
      </c>
      <c r="B20105" t="s">
        <v>57383</v>
      </c>
      <c r="C20105" t="s">
        <v>32</v>
      </c>
      <c r="D20105" t="s">
        <v>50</v>
      </c>
      <c r="E20105" t="s">
        <v>14287</v>
      </c>
      <c r="F20105">
        <v>5000000</v>
      </c>
      <c r="G20105" t="s">
        <v>57382</v>
      </c>
      <c r="H20105" t="s">
        <v>57384</v>
      </c>
      <c r="I20105" t="s">
        <v>57385</v>
      </c>
      <c r="J20105" t="s">
        <v>57120</v>
      </c>
      <c r="K20105" t="s">
        <v>37</v>
      </c>
      <c r="L20105" t="s">
        <v>53</v>
      </c>
      <c r="M20105" t="s">
        <v>54</v>
      </c>
      <c r="N20105" t="s">
        <v>95</v>
      </c>
      <c r="O20105" t="s">
        <v>96</v>
      </c>
      <c r="P20105" s="1">
        <v>41281</v>
      </c>
      <c r="Q20105" t="s">
        <v>53</v>
      </c>
      <c r="R20105" t="s">
        <v>56</v>
      </c>
      <c r="S20105" t="s">
        <v>41</v>
      </c>
      <c r="T20105" t="s">
        <v>57085</v>
      </c>
      <c r="U20105" t="s">
        <v>57085</v>
      </c>
      <c r="V20105">
        <v>0</v>
      </c>
      <c r="W20105">
        <v>0</v>
      </c>
      <c r="X20105">
        <v>0</v>
      </c>
      <c r="Y20105">
        <v>0</v>
      </c>
      <c r="Z20105">
        <v>0</v>
      </c>
      <c r="AA20105">
        <v>0</v>
      </c>
      <c r="AB20105">
        <v>0</v>
      </c>
      <c r="AC20105">
        <v>0</v>
      </c>
      <c r="AD20105">
        <v>1</v>
      </c>
    </row>
    <row r="20106" spans="1:30" hidden="1" x14ac:dyDescent="0.3">
      <c r="A20106" t="s">
        <v>57386</v>
      </c>
      <c r="B20106" t="s">
        <v>57387</v>
      </c>
      <c r="C20106" t="s">
        <v>32</v>
      </c>
      <c r="E20106" t="s">
        <v>557</v>
      </c>
      <c r="F20106">
        <v>23000000</v>
      </c>
      <c r="G20106" t="s">
        <v>57386</v>
      </c>
      <c r="H20106" t="s">
        <v>57388</v>
      </c>
      <c r="I20106" t="s">
        <v>57389</v>
      </c>
      <c r="J20106" t="s">
        <v>57390</v>
      </c>
      <c r="K20106" t="s">
        <v>37</v>
      </c>
      <c r="L20106" t="s">
        <v>53</v>
      </c>
      <c r="M20106" t="s">
        <v>774</v>
      </c>
      <c r="N20106" t="s">
        <v>13498</v>
      </c>
      <c r="O20106" t="s">
        <v>13499</v>
      </c>
      <c r="P20106" s="1">
        <v>35431</v>
      </c>
      <c r="Q20106" t="s">
        <v>53</v>
      </c>
      <c r="R20106" t="s">
        <v>56</v>
      </c>
      <c r="S20106" t="s">
        <v>41</v>
      </c>
      <c r="T20106" t="s">
        <v>57085</v>
      </c>
      <c r="U20106" t="s">
        <v>57085</v>
      </c>
      <c r="V20106">
        <v>0</v>
      </c>
      <c r="W20106">
        <v>0</v>
      </c>
      <c r="X20106">
        <v>0</v>
      </c>
      <c r="Y20106">
        <v>0</v>
      </c>
      <c r="Z20106">
        <v>0</v>
      </c>
      <c r="AA20106">
        <v>0</v>
      </c>
      <c r="AB20106">
        <v>0</v>
      </c>
      <c r="AC20106">
        <v>0</v>
      </c>
      <c r="AD20106">
        <v>1</v>
      </c>
    </row>
    <row r="20107" spans="1:30" hidden="1" x14ac:dyDescent="0.3">
      <c r="A20107" t="s">
        <v>57391</v>
      </c>
      <c r="B20107" t="s">
        <v>57392</v>
      </c>
      <c r="C20107" t="s">
        <v>32</v>
      </c>
      <c r="E20107" s="1">
        <v>41979</v>
      </c>
      <c r="F20107">
        <v>1800000</v>
      </c>
      <c r="G20107" t="s">
        <v>57391</v>
      </c>
      <c r="H20107" t="s">
        <v>57393</v>
      </c>
      <c r="I20107" t="s">
        <v>57394</v>
      </c>
      <c r="J20107" t="s">
        <v>57085</v>
      </c>
      <c r="K20107" t="s">
        <v>37</v>
      </c>
      <c r="L20107" t="s">
        <v>53</v>
      </c>
      <c r="M20107" t="s">
        <v>222</v>
      </c>
      <c r="N20107" t="s">
        <v>223</v>
      </c>
      <c r="O20107" t="s">
        <v>6111</v>
      </c>
      <c r="P20107" s="1">
        <v>37987</v>
      </c>
      <c r="Q20107" t="s">
        <v>53</v>
      </c>
      <c r="R20107" t="s">
        <v>56</v>
      </c>
      <c r="S20107" t="s">
        <v>41</v>
      </c>
      <c r="T20107" t="s">
        <v>57085</v>
      </c>
      <c r="U20107" t="s">
        <v>57085</v>
      </c>
      <c r="V20107">
        <v>0</v>
      </c>
      <c r="W20107">
        <v>0</v>
      </c>
      <c r="X20107">
        <v>0</v>
      </c>
      <c r="Y20107">
        <v>0</v>
      </c>
      <c r="Z20107">
        <v>0</v>
      </c>
      <c r="AA20107">
        <v>0</v>
      </c>
      <c r="AB20107">
        <v>0</v>
      </c>
      <c r="AC20107">
        <v>0</v>
      </c>
      <c r="AD20107">
        <v>1</v>
      </c>
    </row>
    <row r="20108" spans="1:30" hidden="1" x14ac:dyDescent="0.3">
      <c r="A20108" t="s">
        <v>57395</v>
      </c>
      <c r="B20108" t="s">
        <v>57396</v>
      </c>
      <c r="C20108" t="s">
        <v>32</v>
      </c>
      <c r="E20108" s="1">
        <v>41710</v>
      </c>
      <c r="F20108">
        <v>5000000</v>
      </c>
      <c r="G20108" t="s">
        <v>57395</v>
      </c>
      <c r="H20108" t="s">
        <v>57397</v>
      </c>
      <c r="I20108" t="s">
        <v>57398</v>
      </c>
      <c r="J20108" t="s">
        <v>57085</v>
      </c>
      <c r="K20108" t="s">
        <v>37</v>
      </c>
      <c r="L20108" t="s">
        <v>53</v>
      </c>
      <c r="M20108" t="s">
        <v>54</v>
      </c>
      <c r="N20108" t="s">
        <v>1778</v>
      </c>
      <c r="O20108" t="s">
        <v>1779</v>
      </c>
      <c r="P20108" s="1">
        <v>35796</v>
      </c>
      <c r="Q20108" t="s">
        <v>53</v>
      </c>
      <c r="R20108" t="s">
        <v>56</v>
      </c>
      <c r="S20108" t="s">
        <v>41</v>
      </c>
      <c r="T20108" t="s">
        <v>57085</v>
      </c>
      <c r="U20108" t="s">
        <v>57085</v>
      </c>
      <c r="V20108">
        <v>0</v>
      </c>
      <c r="W20108">
        <v>0</v>
      </c>
      <c r="X20108">
        <v>0</v>
      </c>
      <c r="Y20108">
        <v>0</v>
      </c>
      <c r="Z20108">
        <v>0</v>
      </c>
      <c r="AA20108">
        <v>0</v>
      </c>
      <c r="AB20108">
        <v>0</v>
      </c>
      <c r="AC20108">
        <v>0</v>
      </c>
      <c r="AD20108">
        <v>1</v>
      </c>
    </row>
    <row r="20109" spans="1:30" hidden="1" x14ac:dyDescent="0.3">
      <c r="A20109" t="s">
        <v>57399</v>
      </c>
      <c r="B20109" t="s">
        <v>57400</v>
      </c>
      <c r="C20109" t="s">
        <v>32</v>
      </c>
      <c r="E20109" t="s">
        <v>736</v>
      </c>
      <c r="F20109">
        <v>10000000</v>
      </c>
      <c r="G20109" t="s">
        <v>57399</v>
      </c>
      <c r="H20109" t="s">
        <v>57401</v>
      </c>
      <c r="J20109" t="s">
        <v>57402</v>
      </c>
      <c r="K20109" t="s">
        <v>37</v>
      </c>
      <c r="L20109" t="s">
        <v>53</v>
      </c>
      <c r="M20109" t="s">
        <v>73</v>
      </c>
      <c r="N20109" t="s">
        <v>74</v>
      </c>
      <c r="O20109" t="s">
        <v>75</v>
      </c>
      <c r="P20109" s="1">
        <v>39448</v>
      </c>
      <c r="Q20109" t="s">
        <v>53</v>
      </c>
      <c r="R20109" t="s">
        <v>56</v>
      </c>
      <c r="S20109" t="s">
        <v>41</v>
      </c>
      <c r="T20109" t="s">
        <v>57085</v>
      </c>
      <c r="U20109" t="s">
        <v>57085</v>
      </c>
      <c r="V20109">
        <v>0</v>
      </c>
      <c r="W20109">
        <v>0</v>
      </c>
      <c r="X20109">
        <v>0</v>
      </c>
      <c r="Y20109">
        <v>0</v>
      </c>
      <c r="Z20109">
        <v>0</v>
      </c>
      <c r="AA20109">
        <v>0</v>
      </c>
      <c r="AB20109">
        <v>0</v>
      </c>
      <c r="AC20109">
        <v>0</v>
      </c>
      <c r="AD20109">
        <v>1</v>
      </c>
    </row>
    <row r="20110" spans="1:30" hidden="1" x14ac:dyDescent="0.3">
      <c r="A20110" t="s">
        <v>57403</v>
      </c>
      <c r="B20110" t="s">
        <v>57404</v>
      </c>
      <c r="C20110" t="s">
        <v>32</v>
      </c>
      <c r="D20110" t="s">
        <v>33</v>
      </c>
      <c r="E20110" t="s">
        <v>57405</v>
      </c>
      <c r="F20110">
        <v>43000000</v>
      </c>
      <c r="G20110" t="s">
        <v>57403</v>
      </c>
      <c r="H20110" t="s">
        <v>57406</v>
      </c>
      <c r="J20110" t="s">
        <v>57085</v>
      </c>
      <c r="K20110" t="s">
        <v>72</v>
      </c>
      <c r="L20110" t="s">
        <v>53</v>
      </c>
      <c r="M20110" t="s">
        <v>54</v>
      </c>
      <c r="N20110" t="s">
        <v>95</v>
      </c>
      <c r="O20110" t="s">
        <v>1719</v>
      </c>
      <c r="P20110" s="1">
        <v>35796</v>
      </c>
      <c r="Q20110" t="s">
        <v>53</v>
      </c>
      <c r="R20110" t="s">
        <v>56</v>
      </c>
      <c r="S20110" t="s">
        <v>41</v>
      </c>
      <c r="T20110" t="s">
        <v>57085</v>
      </c>
      <c r="U20110" t="s">
        <v>57085</v>
      </c>
      <c r="V20110">
        <v>0</v>
      </c>
      <c r="W20110">
        <v>0</v>
      </c>
      <c r="X20110">
        <v>0</v>
      </c>
      <c r="Y20110">
        <v>0</v>
      </c>
      <c r="Z20110">
        <v>0</v>
      </c>
      <c r="AA20110">
        <v>0</v>
      </c>
      <c r="AB20110">
        <v>0</v>
      </c>
      <c r="AC20110">
        <v>0</v>
      </c>
      <c r="AD20110">
        <v>1</v>
      </c>
    </row>
    <row r="20111" spans="1:30" hidden="1" x14ac:dyDescent="0.3">
      <c r="A20111" t="s">
        <v>57407</v>
      </c>
      <c r="B20111" t="s">
        <v>57408</v>
      </c>
      <c r="C20111" t="s">
        <v>32</v>
      </c>
      <c r="D20111" t="s">
        <v>50</v>
      </c>
      <c r="E20111" t="s">
        <v>21765</v>
      </c>
      <c r="F20111">
        <v>8000000</v>
      </c>
      <c r="G20111" t="s">
        <v>57407</v>
      </c>
      <c r="H20111" t="s">
        <v>57409</v>
      </c>
      <c r="I20111" t="s">
        <v>57410</v>
      </c>
      <c r="J20111" t="s">
        <v>57175</v>
      </c>
      <c r="K20111" t="s">
        <v>37</v>
      </c>
      <c r="L20111" t="s">
        <v>53</v>
      </c>
      <c r="M20111" t="s">
        <v>1924</v>
      </c>
      <c r="N20111" t="s">
        <v>11796</v>
      </c>
      <c r="O20111" t="s">
        <v>11796</v>
      </c>
      <c r="Q20111" t="s">
        <v>53</v>
      </c>
      <c r="R20111" t="s">
        <v>56</v>
      </c>
      <c r="S20111" t="s">
        <v>41</v>
      </c>
      <c r="T20111" t="s">
        <v>57085</v>
      </c>
      <c r="U20111" t="s">
        <v>57085</v>
      </c>
      <c r="V20111">
        <v>0</v>
      </c>
      <c r="W20111">
        <v>0</v>
      </c>
      <c r="X20111">
        <v>0</v>
      </c>
      <c r="Y20111">
        <v>0</v>
      </c>
      <c r="Z20111">
        <v>0</v>
      </c>
      <c r="AA20111">
        <v>0</v>
      </c>
      <c r="AB20111">
        <v>0</v>
      </c>
      <c r="AC20111">
        <v>0</v>
      </c>
      <c r="AD20111">
        <v>1</v>
      </c>
    </row>
    <row r="20112" spans="1:30" hidden="1" x14ac:dyDescent="0.3">
      <c r="A20112" t="s">
        <v>57411</v>
      </c>
      <c r="B20112" t="s">
        <v>57412</v>
      </c>
      <c r="C20112" t="s">
        <v>32</v>
      </c>
      <c r="E20112" t="s">
        <v>2774</v>
      </c>
      <c r="F20112">
        <v>5000000</v>
      </c>
      <c r="G20112" t="s">
        <v>57411</v>
      </c>
      <c r="H20112" t="s">
        <v>57413</v>
      </c>
      <c r="I20112" t="s">
        <v>57414</v>
      </c>
      <c r="J20112" t="s">
        <v>57415</v>
      </c>
      <c r="K20112" t="s">
        <v>37</v>
      </c>
      <c r="L20112" t="s">
        <v>53</v>
      </c>
      <c r="M20112" t="s">
        <v>679</v>
      </c>
      <c r="N20112" t="s">
        <v>2193</v>
      </c>
      <c r="O20112" t="s">
        <v>2193</v>
      </c>
      <c r="P20112" s="1">
        <v>37987</v>
      </c>
      <c r="Q20112" t="s">
        <v>53</v>
      </c>
      <c r="R20112" t="s">
        <v>56</v>
      </c>
      <c r="S20112" t="s">
        <v>41</v>
      </c>
      <c r="T20112" t="s">
        <v>57085</v>
      </c>
      <c r="U20112" t="s">
        <v>57085</v>
      </c>
      <c r="V20112">
        <v>0</v>
      </c>
      <c r="W20112">
        <v>0</v>
      </c>
      <c r="X20112">
        <v>0</v>
      </c>
      <c r="Y20112">
        <v>0</v>
      </c>
      <c r="Z20112">
        <v>0</v>
      </c>
      <c r="AA20112">
        <v>0</v>
      </c>
      <c r="AB20112">
        <v>0</v>
      </c>
      <c r="AC20112">
        <v>0</v>
      </c>
      <c r="AD20112">
        <v>1</v>
      </c>
    </row>
    <row r="20113" spans="1:30" hidden="1" x14ac:dyDescent="0.3">
      <c r="A20113" t="s">
        <v>57411</v>
      </c>
      <c r="B20113" t="s">
        <v>57416</v>
      </c>
      <c r="C20113" t="s">
        <v>32</v>
      </c>
      <c r="D20113" t="s">
        <v>139</v>
      </c>
      <c r="E20113" t="s">
        <v>4918</v>
      </c>
      <c r="F20113">
        <v>15000000</v>
      </c>
      <c r="G20113" t="s">
        <v>57411</v>
      </c>
      <c r="H20113" t="s">
        <v>57413</v>
      </c>
      <c r="I20113" t="s">
        <v>57414</v>
      </c>
      <c r="J20113" t="s">
        <v>57415</v>
      </c>
      <c r="K20113" t="s">
        <v>37</v>
      </c>
      <c r="L20113" t="s">
        <v>53</v>
      </c>
      <c r="M20113" t="s">
        <v>679</v>
      </c>
      <c r="N20113" t="s">
        <v>2193</v>
      </c>
      <c r="O20113" t="s">
        <v>2193</v>
      </c>
      <c r="P20113" s="1">
        <v>37987</v>
      </c>
      <c r="Q20113" t="s">
        <v>53</v>
      </c>
      <c r="R20113" t="s">
        <v>56</v>
      </c>
      <c r="S20113" t="s">
        <v>41</v>
      </c>
      <c r="T20113" t="s">
        <v>57085</v>
      </c>
      <c r="U20113" t="s">
        <v>57085</v>
      </c>
      <c r="V20113">
        <v>0</v>
      </c>
      <c r="W20113">
        <v>0</v>
      </c>
      <c r="X20113">
        <v>0</v>
      </c>
      <c r="Y20113">
        <v>0</v>
      </c>
      <c r="Z20113">
        <v>0</v>
      </c>
      <c r="AA20113">
        <v>0</v>
      </c>
      <c r="AB20113">
        <v>0</v>
      </c>
      <c r="AC20113">
        <v>0</v>
      </c>
      <c r="AD20113">
        <v>1</v>
      </c>
    </row>
    <row r="20114" spans="1:30" hidden="1" x14ac:dyDescent="0.3">
      <c r="A20114" t="s">
        <v>57411</v>
      </c>
      <c r="B20114" t="s">
        <v>57417</v>
      </c>
      <c r="C20114" t="s">
        <v>32</v>
      </c>
      <c r="D20114" t="s">
        <v>139</v>
      </c>
      <c r="E20114" s="1">
        <v>42037</v>
      </c>
      <c r="F20114">
        <v>19000000</v>
      </c>
      <c r="G20114" t="s">
        <v>57411</v>
      </c>
      <c r="H20114" t="s">
        <v>57413</v>
      </c>
      <c r="I20114" t="s">
        <v>57414</v>
      </c>
      <c r="J20114" t="s">
        <v>57415</v>
      </c>
      <c r="K20114" t="s">
        <v>37</v>
      </c>
      <c r="L20114" t="s">
        <v>53</v>
      </c>
      <c r="M20114" t="s">
        <v>679</v>
      </c>
      <c r="N20114" t="s">
        <v>2193</v>
      </c>
      <c r="O20114" t="s">
        <v>2193</v>
      </c>
      <c r="P20114" s="1">
        <v>37987</v>
      </c>
      <c r="Q20114" t="s">
        <v>53</v>
      </c>
      <c r="R20114" t="s">
        <v>56</v>
      </c>
      <c r="S20114" t="s">
        <v>41</v>
      </c>
      <c r="T20114" t="s">
        <v>57085</v>
      </c>
      <c r="U20114" t="s">
        <v>57085</v>
      </c>
      <c r="V20114">
        <v>0</v>
      </c>
      <c r="W20114">
        <v>0</v>
      </c>
      <c r="X20114">
        <v>0</v>
      </c>
      <c r="Y20114">
        <v>0</v>
      </c>
      <c r="Z20114">
        <v>0</v>
      </c>
      <c r="AA20114">
        <v>0</v>
      </c>
      <c r="AB20114">
        <v>0</v>
      </c>
      <c r="AC20114">
        <v>0</v>
      </c>
      <c r="AD20114">
        <v>1</v>
      </c>
    </row>
    <row r="20115" spans="1:30" hidden="1" x14ac:dyDescent="0.3">
      <c r="A20115" t="s">
        <v>57418</v>
      </c>
      <c r="B20115" t="s">
        <v>57419</v>
      </c>
      <c r="C20115" t="s">
        <v>32</v>
      </c>
      <c r="D20115" t="s">
        <v>50</v>
      </c>
      <c r="E20115" t="s">
        <v>6238</v>
      </c>
      <c r="F20115">
        <v>20000000</v>
      </c>
      <c r="G20115" t="s">
        <v>57418</v>
      </c>
      <c r="H20115" t="s">
        <v>57420</v>
      </c>
      <c r="I20115" t="s">
        <v>57421</v>
      </c>
      <c r="J20115" t="s">
        <v>57422</v>
      </c>
      <c r="K20115" t="s">
        <v>37</v>
      </c>
      <c r="L20115" t="s">
        <v>53</v>
      </c>
      <c r="M20115" t="s">
        <v>54</v>
      </c>
      <c r="N20115" t="s">
        <v>95</v>
      </c>
      <c r="O20115" t="s">
        <v>96</v>
      </c>
      <c r="P20115" s="1">
        <v>40544</v>
      </c>
      <c r="Q20115" t="s">
        <v>53</v>
      </c>
      <c r="R20115" t="s">
        <v>56</v>
      </c>
      <c r="S20115" t="s">
        <v>41</v>
      </c>
      <c r="T20115" t="s">
        <v>57085</v>
      </c>
      <c r="U20115" t="s">
        <v>57085</v>
      </c>
      <c r="V20115">
        <v>0</v>
      </c>
      <c r="W20115">
        <v>0</v>
      </c>
      <c r="X20115">
        <v>0</v>
      </c>
      <c r="Y20115">
        <v>0</v>
      </c>
      <c r="Z20115">
        <v>0</v>
      </c>
      <c r="AA20115">
        <v>0</v>
      </c>
      <c r="AB20115">
        <v>0</v>
      </c>
      <c r="AC20115">
        <v>0</v>
      </c>
      <c r="AD20115">
        <v>1</v>
      </c>
    </row>
    <row r="20116" spans="1:30" hidden="1" x14ac:dyDescent="0.3">
      <c r="A20116" t="s">
        <v>57418</v>
      </c>
      <c r="B20116" t="s">
        <v>57423</v>
      </c>
      <c r="C20116" t="s">
        <v>32</v>
      </c>
      <c r="D20116" t="s">
        <v>33</v>
      </c>
      <c r="E20116" s="1">
        <v>42159</v>
      </c>
      <c r="F20116">
        <v>60000000</v>
      </c>
      <c r="G20116" t="s">
        <v>57418</v>
      </c>
      <c r="H20116" t="s">
        <v>57420</v>
      </c>
      <c r="I20116" t="s">
        <v>57421</v>
      </c>
      <c r="J20116" t="s">
        <v>57422</v>
      </c>
      <c r="K20116" t="s">
        <v>37</v>
      </c>
      <c r="L20116" t="s">
        <v>53</v>
      </c>
      <c r="M20116" t="s">
        <v>54</v>
      </c>
      <c r="N20116" t="s">
        <v>95</v>
      </c>
      <c r="O20116" t="s">
        <v>96</v>
      </c>
      <c r="P20116" s="1">
        <v>40544</v>
      </c>
      <c r="Q20116" t="s">
        <v>53</v>
      </c>
      <c r="R20116" t="s">
        <v>56</v>
      </c>
      <c r="S20116" t="s">
        <v>41</v>
      </c>
      <c r="T20116" t="s">
        <v>57085</v>
      </c>
      <c r="U20116" t="s">
        <v>57085</v>
      </c>
      <c r="V20116">
        <v>0</v>
      </c>
      <c r="W20116">
        <v>0</v>
      </c>
      <c r="X20116">
        <v>0</v>
      </c>
      <c r="Y20116">
        <v>0</v>
      </c>
      <c r="Z20116">
        <v>0</v>
      </c>
      <c r="AA20116">
        <v>0</v>
      </c>
      <c r="AB20116">
        <v>0</v>
      </c>
      <c r="AC20116">
        <v>0</v>
      </c>
      <c r="AD20116">
        <v>1</v>
      </c>
    </row>
    <row r="20117" spans="1:30" hidden="1" x14ac:dyDescent="0.3">
      <c r="A20117" t="s">
        <v>57424</v>
      </c>
      <c r="B20117" t="s">
        <v>57425</v>
      </c>
      <c r="C20117" t="s">
        <v>32</v>
      </c>
      <c r="E20117" t="s">
        <v>29169</v>
      </c>
      <c r="F20117">
        <v>3100000</v>
      </c>
      <c r="G20117" t="s">
        <v>57424</v>
      </c>
      <c r="H20117" t="s">
        <v>57426</v>
      </c>
      <c r="I20117" t="s">
        <v>57427</v>
      </c>
      <c r="J20117" t="s">
        <v>57085</v>
      </c>
      <c r="K20117" t="s">
        <v>168</v>
      </c>
      <c r="L20117" t="s">
        <v>53</v>
      </c>
      <c r="M20117" t="s">
        <v>643</v>
      </c>
      <c r="N20117" t="s">
        <v>644</v>
      </c>
      <c r="O20117" t="s">
        <v>644</v>
      </c>
      <c r="P20117" s="1">
        <v>732</v>
      </c>
      <c r="Q20117" t="s">
        <v>53</v>
      </c>
      <c r="R20117" t="s">
        <v>56</v>
      </c>
      <c r="S20117" t="s">
        <v>41</v>
      </c>
      <c r="T20117" t="s">
        <v>57085</v>
      </c>
      <c r="U20117" t="s">
        <v>57085</v>
      </c>
      <c r="V20117">
        <v>0</v>
      </c>
      <c r="W20117">
        <v>0</v>
      </c>
      <c r="X20117">
        <v>0</v>
      </c>
      <c r="Y20117">
        <v>0</v>
      </c>
      <c r="Z20117">
        <v>0</v>
      </c>
      <c r="AA20117">
        <v>0</v>
      </c>
      <c r="AB20117">
        <v>0</v>
      </c>
      <c r="AC20117">
        <v>0</v>
      </c>
      <c r="AD20117">
        <v>1</v>
      </c>
    </row>
    <row r="20118" spans="1:30" hidden="1" x14ac:dyDescent="0.3">
      <c r="A20118" t="s">
        <v>57428</v>
      </c>
      <c r="B20118" t="s">
        <v>57429</v>
      </c>
      <c r="C20118" t="s">
        <v>32</v>
      </c>
      <c r="D20118" t="s">
        <v>50</v>
      </c>
      <c r="E20118" t="s">
        <v>523</v>
      </c>
      <c r="F20118">
        <v>6000000</v>
      </c>
      <c r="G20118" t="s">
        <v>57428</v>
      </c>
      <c r="H20118" t="s">
        <v>57430</v>
      </c>
      <c r="I20118" t="s">
        <v>57431</v>
      </c>
      <c r="J20118" t="s">
        <v>57085</v>
      </c>
      <c r="K20118" t="s">
        <v>37</v>
      </c>
      <c r="L20118" t="s">
        <v>3783</v>
      </c>
      <c r="M20118" t="s">
        <v>3792</v>
      </c>
      <c r="N20118" t="s">
        <v>3793</v>
      </c>
      <c r="O20118" t="s">
        <v>3793</v>
      </c>
      <c r="P20118" s="1">
        <v>41640</v>
      </c>
      <c r="Q20118" t="s">
        <v>3783</v>
      </c>
      <c r="R20118" t="s">
        <v>3786</v>
      </c>
      <c r="S20118" t="s">
        <v>41</v>
      </c>
      <c r="T20118" t="s">
        <v>57085</v>
      </c>
      <c r="U20118" t="s">
        <v>57085</v>
      </c>
      <c r="V20118">
        <v>0</v>
      </c>
      <c r="W20118">
        <v>0</v>
      </c>
      <c r="X20118">
        <v>0</v>
      </c>
      <c r="Y20118">
        <v>0</v>
      </c>
      <c r="Z20118">
        <v>0</v>
      </c>
      <c r="AA20118">
        <v>0</v>
      </c>
      <c r="AB20118">
        <v>0</v>
      </c>
      <c r="AC20118">
        <v>0</v>
      </c>
      <c r="AD20118">
        <v>1</v>
      </c>
    </row>
    <row r="20119" spans="1:30" hidden="1" x14ac:dyDescent="0.3">
      <c r="A20119" t="s">
        <v>57432</v>
      </c>
      <c r="B20119" t="s">
        <v>57433</v>
      </c>
      <c r="C20119" t="s">
        <v>32</v>
      </c>
      <c r="D20119" t="s">
        <v>33</v>
      </c>
      <c r="E20119" t="s">
        <v>10318</v>
      </c>
      <c r="F20119">
        <v>7500000</v>
      </c>
      <c r="G20119" t="s">
        <v>57432</v>
      </c>
      <c r="H20119" t="s">
        <v>57434</v>
      </c>
      <c r="I20119" t="s">
        <v>57435</v>
      </c>
      <c r="J20119" t="s">
        <v>57436</v>
      </c>
      <c r="K20119" t="s">
        <v>72</v>
      </c>
      <c r="L20119" t="s">
        <v>3783</v>
      </c>
      <c r="M20119" t="s">
        <v>3792</v>
      </c>
      <c r="N20119" t="s">
        <v>3793</v>
      </c>
      <c r="O20119" t="s">
        <v>3793</v>
      </c>
      <c r="P20119" s="1">
        <v>33604</v>
      </c>
      <c r="Q20119" t="s">
        <v>3783</v>
      </c>
      <c r="R20119" t="s">
        <v>3786</v>
      </c>
      <c r="S20119" t="s">
        <v>41</v>
      </c>
      <c r="T20119" t="s">
        <v>57085</v>
      </c>
      <c r="U20119" t="s">
        <v>57085</v>
      </c>
      <c r="V20119">
        <v>0</v>
      </c>
      <c r="W20119">
        <v>0</v>
      </c>
      <c r="X20119">
        <v>0</v>
      </c>
      <c r="Y20119">
        <v>0</v>
      </c>
      <c r="Z20119">
        <v>0</v>
      </c>
      <c r="AA20119">
        <v>0</v>
      </c>
      <c r="AB20119">
        <v>0</v>
      </c>
      <c r="AC20119">
        <v>0</v>
      </c>
      <c r="AD20119">
        <v>1</v>
      </c>
    </row>
    <row r="20120" spans="1:30" hidden="1" x14ac:dyDescent="0.3">
      <c r="A20120" t="s">
        <v>57437</v>
      </c>
      <c r="B20120" t="s">
        <v>57438</v>
      </c>
      <c r="C20120" t="s">
        <v>32</v>
      </c>
      <c r="D20120" t="s">
        <v>33</v>
      </c>
      <c r="E20120" t="s">
        <v>5423</v>
      </c>
      <c r="F20120">
        <v>20000000</v>
      </c>
      <c r="G20120" t="s">
        <v>57437</v>
      </c>
      <c r="H20120" t="s">
        <v>57439</v>
      </c>
      <c r="I20120" t="s">
        <v>57440</v>
      </c>
      <c r="J20120" t="s">
        <v>57441</v>
      </c>
      <c r="K20120" t="s">
        <v>37</v>
      </c>
      <c r="L20120" t="s">
        <v>230</v>
      </c>
      <c r="M20120" t="s">
        <v>231</v>
      </c>
      <c r="N20120" t="s">
        <v>232</v>
      </c>
      <c r="O20120" t="s">
        <v>232</v>
      </c>
      <c r="P20120" s="1">
        <v>40909</v>
      </c>
      <c r="Q20120" t="s">
        <v>230</v>
      </c>
      <c r="R20120" t="s">
        <v>233</v>
      </c>
      <c r="S20120" t="s">
        <v>41</v>
      </c>
      <c r="T20120" t="s">
        <v>57085</v>
      </c>
      <c r="U20120" t="s">
        <v>57085</v>
      </c>
      <c r="V20120">
        <v>0</v>
      </c>
      <c r="W20120">
        <v>0</v>
      </c>
      <c r="X20120">
        <v>0</v>
      </c>
      <c r="Y20120">
        <v>0</v>
      </c>
      <c r="Z20120">
        <v>0</v>
      </c>
      <c r="AA20120">
        <v>0</v>
      </c>
      <c r="AB20120">
        <v>0</v>
      </c>
      <c r="AC20120">
        <v>0</v>
      </c>
      <c r="AD20120">
        <v>1</v>
      </c>
    </row>
    <row r="20121" spans="1:30" hidden="1" x14ac:dyDescent="0.3">
      <c r="A20121" t="s">
        <v>57437</v>
      </c>
      <c r="B20121" t="s">
        <v>57442</v>
      </c>
      <c r="C20121" t="s">
        <v>32</v>
      </c>
      <c r="D20121" t="s">
        <v>50</v>
      </c>
      <c r="E20121" s="1">
        <v>41889</v>
      </c>
      <c r="F20121">
        <v>7000000</v>
      </c>
      <c r="G20121" t="s">
        <v>57437</v>
      </c>
      <c r="H20121" t="s">
        <v>57439</v>
      </c>
      <c r="I20121" t="s">
        <v>57440</v>
      </c>
      <c r="J20121" t="s">
        <v>57441</v>
      </c>
      <c r="K20121" t="s">
        <v>37</v>
      </c>
      <c r="L20121" t="s">
        <v>230</v>
      </c>
      <c r="M20121" t="s">
        <v>231</v>
      </c>
      <c r="N20121" t="s">
        <v>232</v>
      </c>
      <c r="O20121" t="s">
        <v>232</v>
      </c>
      <c r="P20121" s="1">
        <v>40909</v>
      </c>
      <c r="Q20121" t="s">
        <v>230</v>
      </c>
      <c r="R20121" t="s">
        <v>233</v>
      </c>
      <c r="S20121" t="s">
        <v>41</v>
      </c>
      <c r="T20121" t="s">
        <v>57085</v>
      </c>
      <c r="U20121" t="s">
        <v>57085</v>
      </c>
      <c r="V20121">
        <v>0</v>
      </c>
      <c r="W20121">
        <v>0</v>
      </c>
      <c r="X20121">
        <v>0</v>
      </c>
      <c r="Y20121">
        <v>0</v>
      </c>
      <c r="Z20121">
        <v>0</v>
      </c>
      <c r="AA20121">
        <v>0</v>
      </c>
      <c r="AB20121">
        <v>0</v>
      </c>
      <c r="AC20121">
        <v>0</v>
      </c>
      <c r="AD20121">
        <v>1</v>
      </c>
    </row>
    <row r="20122" spans="1:30" hidden="1" x14ac:dyDescent="0.3">
      <c r="A20122" t="s">
        <v>57443</v>
      </c>
      <c r="B20122" t="s">
        <v>57444</v>
      </c>
      <c r="C20122" t="s">
        <v>32</v>
      </c>
      <c r="D20122" t="s">
        <v>50</v>
      </c>
      <c r="E20122" s="1">
        <v>42039</v>
      </c>
      <c r="F20122">
        <v>2966156</v>
      </c>
      <c r="G20122" t="s">
        <v>57443</v>
      </c>
      <c r="H20122" t="s">
        <v>57445</v>
      </c>
      <c r="I20122" t="s">
        <v>57446</v>
      </c>
      <c r="J20122" t="s">
        <v>57085</v>
      </c>
      <c r="K20122" t="s">
        <v>37</v>
      </c>
      <c r="L20122" t="s">
        <v>230</v>
      </c>
      <c r="M20122" t="s">
        <v>231</v>
      </c>
      <c r="N20122" t="s">
        <v>232</v>
      </c>
      <c r="O20122" t="s">
        <v>232</v>
      </c>
      <c r="P20122" s="1">
        <v>41640</v>
      </c>
      <c r="Q20122" t="s">
        <v>230</v>
      </c>
      <c r="R20122" t="s">
        <v>233</v>
      </c>
      <c r="S20122" t="s">
        <v>41</v>
      </c>
      <c r="T20122" t="s">
        <v>57085</v>
      </c>
      <c r="U20122" t="s">
        <v>57085</v>
      </c>
      <c r="V20122">
        <v>0</v>
      </c>
      <c r="W20122">
        <v>0</v>
      </c>
      <c r="X20122">
        <v>0</v>
      </c>
      <c r="Y20122">
        <v>0</v>
      </c>
      <c r="Z20122">
        <v>0</v>
      </c>
      <c r="AA20122">
        <v>0</v>
      </c>
      <c r="AB20122">
        <v>0</v>
      </c>
      <c r="AC20122">
        <v>0</v>
      </c>
      <c r="AD20122">
        <v>1</v>
      </c>
    </row>
    <row r="20123" spans="1:30" hidden="1" x14ac:dyDescent="0.3">
      <c r="A20123" t="s">
        <v>57447</v>
      </c>
      <c r="B20123" t="s">
        <v>57448</v>
      </c>
      <c r="C20123" t="s">
        <v>32</v>
      </c>
      <c r="E20123" s="1">
        <v>38513</v>
      </c>
      <c r="F20123">
        <v>441278</v>
      </c>
      <c r="G20123" t="s">
        <v>57447</v>
      </c>
      <c r="H20123" t="s">
        <v>57449</v>
      </c>
      <c r="J20123" t="s">
        <v>57450</v>
      </c>
      <c r="K20123" t="s">
        <v>109</v>
      </c>
      <c r="L20123" t="s">
        <v>230</v>
      </c>
      <c r="M20123" t="s">
        <v>7668</v>
      </c>
      <c r="N20123" t="s">
        <v>232</v>
      </c>
      <c r="O20123" t="s">
        <v>57451</v>
      </c>
      <c r="Q20123" t="s">
        <v>230</v>
      </c>
      <c r="R20123" t="s">
        <v>233</v>
      </c>
      <c r="S20123" t="s">
        <v>41</v>
      </c>
      <c r="T20123" t="s">
        <v>57085</v>
      </c>
      <c r="U20123" t="s">
        <v>57085</v>
      </c>
      <c r="V20123">
        <v>0</v>
      </c>
      <c r="W20123">
        <v>0</v>
      </c>
      <c r="X20123">
        <v>0</v>
      </c>
      <c r="Y20123">
        <v>0</v>
      </c>
      <c r="Z20123">
        <v>0</v>
      </c>
      <c r="AA20123">
        <v>0</v>
      </c>
      <c r="AB20123">
        <v>0</v>
      </c>
      <c r="AC20123">
        <v>0</v>
      </c>
      <c r="AD20123">
        <v>1</v>
      </c>
    </row>
    <row r="20124" spans="1:30" hidden="1" x14ac:dyDescent="0.3">
      <c r="A20124" t="s">
        <v>57452</v>
      </c>
      <c r="B20124" t="s">
        <v>57453</v>
      </c>
      <c r="C20124" t="s">
        <v>32</v>
      </c>
      <c r="E20124" t="s">
        <v>867</v>
      </c>
      <c r="F20124">
        <v>1557308</v>
      </c>
      <c r="G20124" t="s">
        <v>57452</v>
      </c>
      <c r="H20124" t="s">
        <v>57454</v>
      </c>
      <c r="I20124" t="s">
        <v>57455</v>
      </c>
      <c r="J20124" t="s">
        <v>57085</v>
      </c>
      <c r="K20124" t="s">
        <v>37</v>
      </c>
      <c r="L20124" t="s">
        <v>230</v>
      </c>
      <c r="M20124" t="s">
        <v>4089</v>
      </c>
      <c r="N20124" t="s">
        <v>232</v>
      </c>
      <c r="O20124" t="s">
        <v>911</v>
      </c>
      <c r="P20124" t="s">
        <v>3709</v>
      </c>
      <c r="Q20124" t="s">
        <v>230</v>
      </c>
      <c r="R20124" t="s">
        <v>233</v>
      </c>
      <c r="S20124" t="s">
        <v>41</v>
      </c>
      <c r="T20124" t="s">
        <v>57085</v>
      </c>
      <c r="U20124" t="s">
        <v>57085</v>
      </c>
      <c r="V20124">
        <v>0</v>
      </c>
      <c r="W20124">
        <v>0</v>
      </c>
      <c r="X20124">
        <v>0</v>
      </c>
      <c r="Y20124">
        <v>0</v>
      </c>
      <c r="Z20124">
        <v>0</v>
      </c>
      <c r="AA20124">
        <v>0</v>
      </c>
      <c r="AB20124">
        <v>0</v>
      </c>
      <c r="AC20124">
        <v>0</v>
      </c>
      <c r="AD20124">
        <v>1</v>
      </c>
    </row>
    <row r="20125" spans="1:30" hidden="1" x14ac:dyDescent="0.3">
      <c r="A20125" t="s">
        <v>57456</v>
      </c>
      <c r="B20125" t="s">
        <v>57457</v>
      </c>
      <c r="C20125" t="s">
        <v>32</v>
      </c>
      <c r="D20125" t="s">
        <v>50</v>
      </c>
      <c r="E20125" s="1">
        <v>39821</v>
      </c>
      <c r="F20125">
        <v>2150000</v>
      </c>
      <c r="G20125" t="s">
        <v>57456</v>
      </c>
      <c r="H20125" t="s">
        <v>57458</v>
      </c>
      <c r="I20125" t="s">
        <v>57459</v>
      </c>
      <c r="J20125" t="s">
        <v>57460</v>
      </c>
      <c r="K20125" t="s">
        <v>37</v>
      </c>
      <c r="L20125" t="s">
        <v>230</v>
      </c>
      <c r="M20125" t="s">
        <v>231</v>
      </c>
      <c r="N20125" t="s">
        <v>232</v>
      </c>
      <c r="O20125" t="s">
        <v>232</v>
      </c>
      <c r="P20125" s="1">
        <v>39821</v>
      </c>
      <c r="Q20125" t="s">
        <v>230</v>
      </c>
      <c r="R20125" t="s">
        <v>233</v>
      </c>
      <c r="S20125" t="s">
        <v>41</v>
      </c>
      <c r="T20125" t="s">
        <v>57085</v>
      </c>
      <c r="U20125" t="s">
        <v>57085</v>
      </c>
      <c r="V20125">
        <v>0</v>
      </c>
      <c r="W20125">
        <v>0</v>
      </c>
      <c r="X20125">
        <v>0</v>
      </c>
      <c r="Y20125">
        <v>0</v>
      </c>
      <c r="Z20125">
        <v>0</v>
      </c>
      <c r="AA20125">
        <v>0</v>
      </c>
      <c r="AB20125">
        <v>0</v>
      </c>
      <c r="AC20125">
        <v>0</v>
      </c>
      <c r="AD20125">
        <v>1</v>
      </c>
    </row>
    <row r="20126" spans="1:30" hidden="1" x14ac:dyDescent="0.3">
      <c r="A20126" t="s">
        <v>57456</v>
      </c>
      <c r="B20126" t="s">
        <v>57461</v>
      </c>
      <c r="C20126" t="s">
        <v>32</v>
      </c>
      <c r="D20126" t="s">
        <v>33</v>
      </c>
      <c r="E20126" t="s">
        <v>48874</v>
      </c>
      <c r="F20126">
        <v>6000000</v>
      </c>
      <c r="G20126" t="s">
        <v>57456</v>
      </c>
      <c r="H20126" t="s">
        <v>57458</v>
      </c>
      <c r="I20126" t="s">
        <v>57459</v>
      </c>
      <c r="J20126" t="s">
        <v>57460</v>
      </c>
      <c r="K20126" t="s">
        <v>37</v>
      </c>
      <c r="L20126" t="s">
        <v>230</v>
      </c>
      <c r="M20126" t="s">
        <v>231</v>
      </c>
      <c r="N20126" t="s">
        <v>232</v>
      </c>
      <c r="O20126" t="s">
        <v>232</v>
      </c>
      <c r="P20126" s="1">
        <v>39821</v>
      </c>
      <c r="Q20126" t="s">
        <v>230</v>
      </c>
      <c r="R20126" t="s">
        <v>233</v>
      </c>
      <c r="S20126" t="s">
        <v>41</v>
      </c>
      <c r="T20126" t="s">
        <v>57085</v>
      </c>
      <c r="U20126" t="s">
        <v>57085</v>
      </c>
      <c r="V20126">
        <v>0</v>
      </c>
      <c r="W20126">
        <v>0</v>
      </c>
      <c r="X20126">
        <v>0</v>
      </c>
      <c r="Y20126">
        <v>0</v>
      </c>
      <c r="Z20126">
        <v>0</v>
      </c>
      <c r="AA20126">
        <v>0</v>
      </c>
      <c r="AB20126">
        <v>0</v>
      </c>
      <c r="AC20126">
        <v>0</v>
      </c>
      <c r="AD20126">
        <v>1</v>
      </c>
    </row>
    <row r="20127" spans="1:30" hidden="1" x14ac:dyDescent="0.3">
      <c r="A20127" t="s">
        <v>57456</v>
      </c>
      <c r="B20127" t="s">
        <v>57462</v>
      </c>
      <c r="C20127" t="s">
        <v>32</v>
      </c>
      <c r="D20127" t="s">
        <v>139</v>
      </c>
      <c r="E20127" s="1">
        <v>41129</v>
      </c>
      <c r="F20127">
        <v>15000000</v>
      </c>
      <c r="G20127" t="s">
        <v>57456</v>
      </c>
      <c r="H20127" t="s">
        <v>57458</v>
      </c>
      <c r="I20127" t="s">
        <v>57459</v>
      </c>
      <c r="J20127" t="s">
        <v>57460</v>
      </c>
      <c r="K20127" t="s">
        <v>37</v>
      </c>
      <c r="L20127" t="s">
        <v>230</v>
      </c>
      <c r="M20127" t="s">
        <v>231</v>
      </c>
      <c r="N20127" t="s">
        <v>232</v>
      </c>
      <c r="O20127" t="s">
        <v>232</v>
      </c>
      <c r="P20127" s="1">
        <v>39821</v>
      </c>
      <c r="Q20127" t="s">
        <v>230</v>
      </c>
      <c r="R20127" t="s">
        <v>233</v>
      </c>
      <c r="S20127" t="s">
        <v>41</v>
      </c>
      <c r="T20127" t="s">
        <v>57085</v>
      </c>
      <c r="U20127" t="s">
        <v>57085</v>
      </c>
      <c r="V20127">
        <v>0</v>
      </c>
      <c r="W20127">
        <v>0</v>
      </c>
      <c r="X20127">
        <v>0</v>
      </c>
      <c r="Y20127">
        <v>0</v>
      </c>
      <c r="Z20127">
        <v>0</v>
      </c>
      <c r="AA20127">
        <v>0</v>
      </c>
      <c r="AB20127">
        <v>0</v>
      </c>
      <c r="AC20127">
        <v>0</v>
      </c>
      <c r="AD20127">
        <v>1</v>
      </c>
    </row>
    <row r="20128" spans="1:30" hidden="1" x14ac:dyDescent="0.3">
      <c r="A20128" t="s">
        <v>57463</v>
      </c>
      <c r="B20128" t="s">
        <v>57464</v>
      </c>
      <c r="C20128" t="s">
        <v>32</v>
      </c>
      <c r="D20128" t="s">
        <v>50</v>
      </c>
      <c r="E20128" t="s">
        <v>57465</v>
      </c>
      <c r="F20128">
        <v>7741167</v>
      </c>
      <c r="G20128" t="s">
        <v>57463</v>
      </c>
      <c r="H20128" t="s">
        <v>57466</v>
      </c>
      <c r="I20128" t="s">
        <v>57467</v>
      </c>
      <c r="J20128" t="s">
        <v>57120</v>
      </c>
      <c r="K20128" t="s">
        <v>37</v>
      </c>
      <c r="L20128" t="s">
        <v>230</v>
      </c>
      <c r="M20128" t="s">
        <v>231</v>
      </c>
      <c r="N20128" t="s">
        <v>232</v>
      </c>
      <c r="O20128" t="s">
        <v>232</v>
      </c>
      <c r="P20128" s="1">
        <v>41640</v>
      </c>
      <c r="Q20128" t="s">
        <v>230</v>
      </c>
      <c r="R20128" t="s">
        <v>233</v>
      </c>
      <c r="S20128" t="s">
        <v>41</v>
      </c>
      <c r="T20128" t="s">
        <v>57085</v>
      </c>
      <c r="U20128" t="s">
        <v>57085</v>
      </c>
      <c r="V20128">
        <v>0</v>
      </c>
      <c r="W20128">
        <v>0</v>
      </c>
      <c r="X20128">
        <v>0</v>
      </c>
      <c r="Y20128">
        <v>0</v>
      </c>
      <c r="Z20128">
        <v>0</v>
      </c>
      <c r="AA20128">
        <v>0</v>
      </c>
      <c r="AB20128">
        <v>0</v>
      </c>
      <c r="AC20128">
        <v>0</v>
      </c>
      <c r="AD20128">
        <v>1</v>
      </c>
    </row>
    <row r="20129" spans="1:30" hidden="1" x14ac:dyDescent="0.3">
      <c r="A20129" t="s">
        <v>57468</v>
      </c>
      <c r="B20129" t="s">
        <v>57469</v>
      </c>
      <c r="C20129" t="s">
        <v>32</v>
      </c>
      <c r="E20129" t="s">
        <v>1367</v>
      </c>
      <c r="F20129">
        <v>6100000</v>
      </c>
      <c r="G20129" t="s">
        <v>57468</v>
      </c>
      <c r="H20129" t="s">
        <v>57470</v>
      </c>
      <c r="I20129" t="s">
        <v>57471</v>
      </c>
      <c r="J20129" t="s">
        <v>57085</v>
      </c>
      <c r="K20129" t="s">
        <v>37</v>
      </c>
      <c r="L20129" t="s">
        <v>230</v>
      </c>
      <c r="M20129" t="s">
        <v>231</v>
      </c>
      <c r="N20129" t="s">
        <v>232</v>
      </c>
      <c r="O20129" t="s">
        <v>232</v>
      </c>
      <c r="P20129" s="1">
        <v>42005</v>
      </c>
      <c r="Q20129" t="s">
        <v>230</v>
      </c>
      <c r="R20129" t="s">
        <v>233</v>
      </c>
      <c r="S20129" t="s">
        <v>41</v>
      </c>
      <c r="T20129" t="s">
        <v>57085</v>
      </c>
      <c r="U20129" t="s">
        <v>57085</v>
      </c>
      <c r="V20129">
        <v>0</v>
      </c>
      <c r="W20129">
        <v>0</v>
      </c>
      <c r="X20129">
        <v>0</v>
      </c>
      <c r="Y20129">
        <v>0</v>
      </c>
      <c r="Z20129">
        <v>0</v>
      </c>
      <c r="AA20129">
        <v>0</v>
      </c>
      <c r="AB20129">
        <v>0</v>
      </c>
      <c r="AC20129">
        <v>0</v>
      </c>
      <c r="AD20129">
        <v>1</v>
      </c>
    </row>
    <row r="20130" spans="1:30" hidden="1" x14ac:dyDescent="0.3">
      <c r="A20130" t="s">
        <v>57472</v>
      </c>
      <c r="B20130" t="s">
        <v>57473</v>
      </c>
      <c r="C20130" t="s">
        <v>32</v>
      </c>
      <c r="D20130" t="s">
        <v>33</v>
      </c>
      <c r="E20130" s="1">
        <v>42072</v>
      </c>
      <c r="F20130">
        <v>42176989</v>
      </c>
      <c r="G20130" t="s">
        <v>57472</v>
      </c>
      <c r="H20130" t="s">
        <v>57474</v>
      </c>
      <c r="I20130" t="s">
        <v>57475</v>
      </c>
      <c r="J20130" t="s">
        <v>57085</v>
      </c>
      <c r="K20130" t="s">
        <v>37</v>
      </c>
      <c r="L20130" t="s">
        <v>4255</v>
      </c>
      <c r="M20130">
        <v>2</v>
      </c>
      <c r="N20130" t="s">
        <v>4256</v>
      </c>
      <c r="O20130" t="s">
        <v>4256</v>
      </c>
      <c r="P20130" s="1">
        <v>40920</v>
      </c>
      <c r="Q20130" t="s">
        <v>4255</v>
      </c>
      <c r="R20130" t="s">
        <v>4257</v>
      </c>
      <c r="S20130" t="s">
        <v>41</v>
      </c>
      <c r="T20130" t="s">
        <v>57085</v>
      </c>
      <c r="U20130" t="s">
        <v>57085</v>
      </c>
      <c r="V20130">
        <v>0</v>
      </c>
      <c r="W20130">
        <v>0</v>
      </c>
      <c r="X20130">
        <v>0</v>
      </c>
      <c r="Y20130">
        <v>0</v>
      </c>
      <c r="Z20130">
        <v>0</v>
      </c>
      <c r="AA20130">
        <v>0</v>
      </c>
      <c r="AB20130">
        <v>0</v>
      </c>
      <c r="AC20130">
        <v>0</v>
      </c>
      <c r="AD20130">
        <v>1</v>
      </c>
    </row>
    <row r="20131" spans="1:30" hidden="1" x14ac:dyDescent="0.3">
      <c r="A20131" t="s">
        <v>57472</v>
      </c>
      <c r="B20131" t="s">
        <v>57473</v>
      </c>
      <c r="C20131" t="s">
        <v>32</v>
      </c>
      <c r="D20131" t="s">
        <v>33</v>
      </c>
      <c r="E20131" s="1">
        <v>42072</v>
      </c>
      <c r="F20131">
        <v>42176989</v>
      </c>
      <c r="G20131" t="s">
        <v>57472</v>
      </c>
      <c r="H20131" t="s">
        <v>57474</v>
      </c>
      <c r="I20131" t="s">
        <v>57475</v>
      </c>
      <c r="J20131" t="s">
        <v>57085</v>
      </c>
      <c r="K20131" t="s">
        <v>37</v>
      </c>
      <c r="L20131" t="s">
        <v>4255</v>
      </c>
      <c r="M20131">
        <v>2</v>
      </c>
      <c r="N20131" t="s">
        <v>4256</v>
      </c>
      <c r="O20131" t="s">
        <v>4256</v>
      </c>
      <c r="P20131" s="1">
        <v>40920</v>
      </c>
      <c r="Q20131" t="s">
        <v>4255</v>
      </c>
      <c r="R20131" t="s">
        <v>4258</v>
      </c>
      <c r="S20131" t="s">
        <v>41</v>
      </c>
      <c r="T20131" t="s">
        <v>57085</v>
      </c>
      <c r="U20131" t="s">
        <v>57085</v>
      </c>
      <c r="V20131">
        <v>0</v>
      </c>
      <c r="W20131">
        <v>0</v>
      </c>
      <c r="X20131">
        <v>0</v>
      </c>
      <c r="Y20131">
        <v>0</v>
      </c>
      <c r="Z20131">
        <v>0</v>
      </c>
      <c r="AA20131">
        <v>0</v>
      </c>
      <c r="AB20131">
        <v>0</v>
      </c>
      <c r="AC20131">
        <v>0</v>
      </c>
      <c r="AD20131">
        <v>1</v>
      </c>
    </row>
    <row r="20132" spans="1:30" hidden="1" x14ac:dyDescent="0.3">
      <c r="A20132" t="s">
        <v>57476</v>
      </c>
      <c r="B20132" t="s">
        <v>57477</v>
      </c>
      <c r="C20132" t="s">
        <v>32</v>
      </c>
      <c r="E20132" t="s">
        <v>57478</v>
      </c>
      <c r="F20132">
        <v>4300000</v>
      </c>
      <c r="G20132" t="s">
        <v>57476</v>
      </c>
      <c r="H20132" t="s">
        <v>57479</v>
      </c>
      <c r="I20132" t="s">
        <v>57480</v>
      </c>
      <c r="J20132" t="s">
        <v>57085</v>
      </c>
      <c r="K20132" t="s">
        <v>37</v>
      </c>
      <c r="L20132" t="s">
        <v>4255</v>
      </c>
      <c r="M20132">
        <v>7</v>
      </c>
      <c r="N20132" t="s">
        <v>4282</v>
      </c>
      <c r="O20132" t="s">
        <v>57481</v>
      </c>
      <c r="P20132" s="1">
        <v>40544</v>
      </c>
      <c r="Q20132" t="s">
        <v>4255</v>
      </c>
      <c r="R20132" t="s">
        <v>4257</v>
      </c>
      <c r="S20132" t="s">
        <v>41</v>
      </c>
      <c r="T20132" t="s">
        <v>57085</v>
      </c>
      <c r="U20132" t="s">
        <v>57085</v>
      </c>
      <c r="V20132">
        <v>0</v>
      </c>
      <c r="W20132">
        <v>0</v>
      </c>
      <c r="X20132">
        <v>0</v>
      </c>
      <c r="Y20132">
        <v>0</v>
      </c>
      <c r="Z20132">
        <v>0</v>
      </c>
      <c r="AA20132">
        <v>0</v>
      </c>
      <c r="AB20132">
        <v>0</v>
      </c>
      <c r="AC20132">
        <v>0</v>
      </c>
      <c r="AD20132">
        <v>1</v>
      </c>
    </row>
    <row r="20133" spans="1:30" hidden="1" x14ac:dyDescent="0.3">
      <c r="A20133" t="s">
        <v>57476</v>
      </c>
      <c r="B20133" t="s">
        <v>57477</v>
      </c>
      <c r="C20133" t="s">
        <v>32</v>
      </c>
      <c r="E20133" t="s">
        <v>57478</v>
      </c>
      <c r="F20133">
        <v>4300000</v>
      </c>
      <c r="G20133" t="s">
        <v>57476</v>
      </c>
      <c r="H20133" t="s">
        <v>57479</v>
      </c>
      <c r="I20133" t="s">
        <v>57480</v>
      </c>
      <c r="J20133" t="s">
        <v>57085</v>
      </c>
      <c r="K20133" t="s">
        <v>37</v>
      </c>
      <c r="L20133" t="s">
        <v>4255</v>
      </c>
      <c r="M20133">
        <v>7</v>
      </c>
      <c r="N20133" t="s">
        <v>4282</v>
      </c>
      <c r="O20133" t="s">
        <v>57481</v>
      </c>
      <c r="P20133" s="1">
        <v>40544</v>
      </c>
      <c r="Q20133" t="s">
        <v>4255</v>
      </c>
      <c r="R20133" t="s">
        <v>4258</v>
      </c>
      <c r="S20133" t="s">
        <v>41</v>
      </c>
      <c r="T20133" t="s">
        <v>57085</v>
      </c>
      <c r="U20133" t="s">
        <v>57085</v>
      </c>
      <c r="V20133">
        <v>0</v>
      </c>
      <c r="W20133">
        <v>0</v>
      </c>
      <c r="X20133">
        <v>0</v>
      </c>
      <c r="Y20133">
        <v>0</v>
      </c>
      <c r="Z20133">
        <v>0</v>
      </c>
      <c r="AA20133">
        <v>0</v>
      </c>
      <c r="AB20133">
        <v>0</v>
      </c>
      <c r="AC20133">
        <v>0</v>
      </c>
      <c r="AD20133">
        <v>1</v>
      </c>
    </row>
    <row r="20134" spans="1:30" hidden="1" x14ac:dyDescent="0.3">
      <c r="A20134" t="s">
        <v>57482</v>
      </c>
      <c r="B20134" t="s">
        <v>57483</v>
      </c>
      <c r="C20134" t="s">
        <v>32</v>
      </c>
      <c r="E20134" t="s">
        <v>19342</v>
      </c>
      <c r="F20134">
        <v>1000000</v>
      </c>
      <c r="G20134" t="s">
        <v>57482</v>
      </c>
      <c r="H20134" t="s">
        <v>57484</v>
      </c>
      <c r="I20134" t="s">
        <v>57485</v>
      </c>
      <c r="J20134" t="s">
        <v>57085</v>
      </c>
      <c r="K20134" t="s">
        <v>37</v>
      </c>
      <c r="L20134" t="s">
        <v>4255</v>
      </c>
      <c r="M20134">
        <v>2</v>
      </c>
      <c r="N20134" t="s">
        <v>4256</v>
      </c>
      <c r="O20134" t="s">
        <v>4256</v>
      </c>
      <c r="P20134" s="1">
        <v>41275</v>
      </c>
      <c r="Q20134" t="s">
        <v>4255</v>
      </c>
      <c r="R20134" t="s">
        <v>4257</v>
      </c>
      <c r="S20134" t="s">
        <v>41</v>
      </c>
      <c r="T20134" t="s">
        <v>57085</v>
      </c>
      <c r="U20134" t="s">
        <v>57085</v>
      </c>
      <c r="V20134">
        <v>0</v>
      </c>
      <c r="W20134">
        <v>0</v>
      </c>
      <c r="X20134">
        <v>0</v>
      </c>
      <c r="Y20134">
        <v>0</v>
      </c>
      <c r="Z20134">
        <v>0</v>
      </c>
      <c r="AA20134">
        <v>0</v>
      </c>
      <c r="AB20134">
        <v>0</v>
      </c>
      <c r="AC20134">
        <v>0</v>
      </c>
      <c r="AD20134">
        <v>1</v>
      </c>
    </row>
    <row r="20135" spans="1:30" hidden="1" x14ac:dyDescent="0.3">
      <c r="A20135" t="s">
        <v>57482</v>
      </c>
      <c r="B20135" t="s">
        <v>57483</v>
      </c>
      <c r="C20135" t="s">
        <v>32</v>
      </c>
      <c r="E20135" t="s">
        <v>19342</v>
      </c>
      <c r="F20135">
        <v>1000000</v>
      </c>
      <c r="G20135" t="s">
        <v>57482</v>
      </c>
      <c r="H20135" t="s">
        <v>57484</v>
      </c>
      <c r="I20135" t="s">
        <v>57485</v>
      </c>
      <c r="J20135" t="s">
        <v>57085</v>
      </c>
      <c r="K20135" t="s">
        <v>37</v>
      </c>
      <c r="L20135" t="s">
        <v>4255</v>
      </c>
      <c r="M20135">
        <v>2</v>
      </c>
      <c r="N20135" t="s">
        <v>4256</v>
      </c>
      <c r="O20135" t="s">
        <v>4256</v>
      </c>
      <c r="P20135" s="1">
        <v>41275</v>
      </c>
      <c r="Q20135" t="s">
        <v>4255</v>
      </c>
      <c r="R20135" t="s">
        <v>4258</v>
      </c>
      <c r="S20135" t="s">
        <v>41</v>
      </c>
      <c r="T20135" t="s">
        <v>57085</v>
      </c>
      <c r="U20135" t="s">
        <v>57085</v>
      </c>
      <c r="V20135">
        <v>0</v>
      </c>
      <c r="W20135">
        <v>0</v>
      </c>
      <c r="X20135">
        <v>0</v>
      </c>
      <c r="Y20135">
        <v>0</v>
      </c>
      <c r="Z20135">
        <v>0</v>
      </c>
      <c r="AA20135">
        <v>0</v>
      </c>
      <c r="AB20135">
        <v>0</v>
      </c>
      <c r="AC20135">
        <v>0</v>
      </c>
      <c r="AD20135">
        <v>1</v>
      </c>
    </row>
    <row r="20136" spans="1:30" hidden="1" x14ac:dyDescent="0.3">
      <c r="A20136" t="s">
        <v>57486</v>
      </c>
      <c r="B20136" t="s">
        <v>57487</v>
      </c>
      <c r="C20136" t="s">
        <v>32</v>
      </c>
      <c r="D20136" t="s">
        <v>50</v>
      </c>
      <c r="E20136" t="s">
        <v>4543</v>
      </c>
      <c r="F20136">
        <v>4000000</v>
      </c>
      <c r="G20136" t="s">
        <v>57486</v>
      </c>
      <c r="H20136" t="s">
        <v>57488</v>
      </c>
      <c r="I20136" t="s">
        <v>57489</v>
      </c>
      <c r="J20136" t="s">
        <v>57085</v>
      </c>
      <c r="K20136" t="s">
        <v>37</v>
      </c>
      <c r="L20136" t="s">
        <v>249</v>
      </c>
      <c r="N20136" t="s">
        <v>250</v>
      </c>
      <c r="O20136" t="s">
        <v>250</v>
      </c>
      <c r="P20136" s="1">
        <v>41275</v>
      </c>
      <c r="Q20136" t="s">
        <v>249</v>
      </c>
      <c r="R20136" t="s">
        <v>250</v>
      </c>
      <c r="S20136" t="s">
        <v>41</v>
      </c>
      <c r="T20136" t="s">
        <v>57085</v>
      </c>
      <c r="U20136" t="s">
        <v>57085</v>
      </c>
      <c r="V20136">
        <v>0</v>
      </c>
      <c r="W20136">
        <v>0</v>
      </c>
      <c r="X20136">
        <v>0</v>
      </c>
      <c r="Y20136">
        <v>0</v>
      </c>
      <c r="Z20136">
        <v>0</v>
      </c>
      <c r="AA20136">
        <v>0</v>
      </c>
      <c r="AB20136">
        <v>0</v>
      </c>
      <c r="AC20136">
        <v>0</v>
      </c>
      <c r="AD20136">
        <v>1</v>
      </c>
    </row>
    <row r="20137" spans="1:30" hidden="1" x14ac:dyDescent="0.3">
      <c r="A20137" t="s">
        <v>57490</v>
      </c>
      <c r="B20137" t="s">
        <v>57491</v>
      </c>
      <c r="C20137" t="s">
        <v>32</v>
      </c>
      <c r="E20137" t="s">
        <v>8179</v>
      </c>
      <c r="F20137">
        <v>2516341</v>
      </c>
      <c r="G20137" t="s">
        <v>57490</v>
      </c>
      <c r="H20137" t="s">
        <v>57492</v>
      </c>
      <c r="I20137" t="s">
        <v>57493</v>
      </c>
      <c r="J20137" t="s">
        <v>57085</v>
      </c>
      <c r="K20137" t="s">
        <v>37</v>
      </c>
      <c r="L20137" t="s">
        <v>263</v>
      </c>
      <c r="M20137">
        <v>7</v>
      </c>
      <c r="N20137" t="s">
        <v>264</v>
      </c>
      <c r="O20137" t="s">
        <v>264</v>
      </c>
      <c r="P20137" t="s">
        <v>57494</v>
      </c>
      <c r="Q20137" t="s">
        <v>263</v>
      </c>
      <c r="R20137" t="s">
        <v>265</v>
      </c>
      <c r="S20137" t="s">
        <v>41</v>
      </c>
      <c r="T20137" t="s">
        <v>57085</v>
      </c>
      <c r="U20137" t="s">
        <v>57085</v>
      </c>
      <c r="V20137">
        <v>0</v>
      </c>
      <c r="W20137">
        <v>0</v>
      </c>
      <c r="X20137">
        <v>0</v>
      </c>
      <c r="Y20137">
        <v>0</v>
      </c>
      <c r="Z20137">
        <v>0</v>
      </c>
      <c r="AA20137">
        <v>0</v>
      </c>
      <c r="AB20137">
        <v>0</v>
      </c>
      <c r="AC20137">
        <v>0</v>
      </c>
      <c r="AD20137">
        <v>1</v>
      </c>
    </row>
    <row r="20138" spans="1:30" hidden="1" x14ac:dyDescent="0.3">
      <c r="A20138" t="s">
        <v>57495</v>
      </c>
      <c r="B20138" t="s">
        <v>57496</v>
      </c>
      <c r="C20138" t="s">
        <v>32</v>
      </c>
      <c r="D20138" t="s">
        <v>50</v>
      </c>
      <c r="E20138" s="1">
        <v>42339</v>
      </c>
      <c r="F20138">
        <v>10000000</v>
      </c>
      <c r="G20138" t="s">
        <v>57495</v>
      </c>
      <c r="H20138" t="s">
        <v>57497</v>
      </c>
      <c r="I20138" t="s">
        <v>57498</v>
      </c>
      <c r="J20138" t="s">
        <v>57499</v>
      </c>
      <c r="K20138" t="s">
        <v>37</v>
      </c>
      <c r="L20138" t="s">
        <v>7681</v>
      </c>
      <c r="M20138" t="s">
        <v>29194</v>
      </c>
      <c r="N20138" t="s">
        <v>29201</v>
      </c>
      <c r="O20138" t="s">
        <v>29201</v>
      </c>
      <c r="P20138" s="1">
        <v>40942</v>
      </c>
      <c r="Q20138" t="s">
        <v>7681</v>
      </c>
      <c r="R20138" t="s">
        <v>7684</v>
      </c>
      <c r="S20138" t="s">
        <v>41</v>
      </c>
      <c r="T20138" t="s">
        <v>57085</v>
      </c>
      <c r="U20138" t="s">
        <v>57085</v>
      </c>
      <c r="V20138">
        <v>0</v>
      </c>
      <c r="W20138">
        <v>0</v>
      </c>
      <c r="X20138">
        <v>0</v>
      </c>
      <c r="Y20138">
        <v>0</v>
      </c>
      <c r="Z20138">
        <v>0</v>
      </c>
      <c r="AA20138">
        <v>0</v>
      </c>
      <c r="AB20138">
        <v>0</v>
      </c>
      <c r="AC20138">
        <v>0</v>
      </c>
      <c r="AD20138">
        <v>1</v>
      </c>
    </row>
    <row r="20139" spans="1:30" hidden="1" x14ac:dyDescent="0.3">
      <c r="A20139" t="s">
        <v>57500</v>
      </c>
      <c r="B20139" t="s">
        <v>57501</v>
      </c>
      <c r="C20139" t="s">
        <v>32</v>
      </c>
      <c r="D20139" t="s">
        <v>33</v>
      </c>
      <c r="E20139" s="1">
        <v>42165</v>
      </c>
      <c r="F20139">
        <v>13000000</v>
      </c>
      <c r="G20139" t="s">
        <v>57500</v>
      </c>
      <c r="H20139" t="s">
        <v>57502</v>
      </c>
      <c r="I20139" t="s">
        <v>57503</v>
      </c>
      <c r="J20139" t="s">
        <v>57504</v>
      </c>
      <c r="K20139" t="s">
        <v>37</v>
      </c>
      <c r="L20139" t="s">
        <v>4401</v>
      </c>
      <c r="M20139">
        <v>5</v>
      </c>
      <c r="N20139" t="s">
        <v>4402</v>
      </c>
      <c r="O20139" t="s">
        <v>4402</v>
      </c>
      <c r="P20139" s="1">
        <v>39937</v>
      </c>
      <c r="Q20139" t="s">
        <v>4401</v>
      </c>
      <c r="R20139" t="s">
        <v>4403</v>
      </c>
      <c r="S20139" t="s">
        <v>41</v>
      </c>
      <c r="T20139" t="s">
        <v>57085</v>
      </c>
      <c r="U20139" t="s">
        <v>57085</v>
      </c>
      <c r="V20139">
        <v>0</v>
      </c>
      <c r="W20139">
        <v>0</v>
      </c>
      <c r="X20139">
        <v>0</v>
      </c>
      <c r="Y20139">
        <v>0</v>
      </c>
      <c r="Z20139">
        <v>0</v>
      </c>
      <c r="AA20139">
        <v>0</v>
      </c>
      <c r="AB20139">
        <v>0</v>
      </c>
      <c r="AC20139">
        <v>0</v>
      </c>
      <c r="AD20139">
        <v>1</v>
      </c>
    </row>
    <row r="20140" spans="1:30" hidden="1" x14ac:dyDescent="0.3">
      <c r="A20140" t="s">
        <v>57505</v>
      </c>
      <c r="B20140" t="s">
        <v>57506</v>
      </c>
      <c r="C20140" t="s">
        <v>32</v>
      </c>
      <c r="E20140" t="s">
        <v>13461</v>
      </c>
      <c r="F20140">
        <v>10000000</v>
      </c>
      <c r="G20140" t="s">
        <v>57505</v>
      </c>
      <c r="H20140" t="s">
        <v>57507</v>
      </c>
      <c r="I20140" t="s">
        <v>57508</v>
      </c>
      <c r="J20140" t="s">
        <v>57509</v>
      </c>
      <c r="K20140" t="s">
        <v>37</v>
      </c>
      <c r="L20140" t="s">
        <v>38</v>
      </c>
      <c r="M20140">
        <v>7</v>
      </c>
      <c r="N20140" t="s">
        <v>272</v>
      </c>
      <c r="O20140" t="s">
        <v>272</v>
      </c>
      <c r="P20140" s="1">
        <v>39814</v>
      </c>
      <c r="Q20140" t="s">
        <v>38</v>
      </c>
      <c r="R20140" t="s">
        <v>40</v>
      </c>
      <c r="S20140" t="s">
        <v>41</v>
      </c>
      <c r="T20140" t="s">
        <v>57509</v>
      </c>
      <c r="U20140" t="s">
        <v>57509</v>
      </c>
      <c r="V20140">
        <v>0</v>
      </c>
      <c r="W20140">
        <v>0</v>
      </c>
      <c r="X20140">
        <v>0</v>
      </c>
      <c r="Y20140">
        <v>0</v>
      </c>
      <c r="Z20140">
        <v>0</v>
      </c>
      <c r="AA20140">
        <v>0</v>
      </c>
      <c r="AB20140">
        <v>0</v>
      </c>
      <c r="AC20140">
        <v>1</v>
      </c>
      <c r="AD20140">
        <v>0</v>
      </c>
    </row>
    <row r="20141" spans="1:30" hidden="1" x14ac:dyDescent="0.3">
      <c r="A20141" t="s">
        <v>57510</v>
      </c>
      <c r="B20141" t="s">
        <v>57511</v>
      </c>
      <c r="C20141" t="s">
        <v>32</v>
      </c>
      <c r="D20141" t="s">
        <v>50</v>
      </c>
      <c r="E20141" s="1">
        <v>41403</v>
      </c>
      <c r="F20141">
        <v>6000000</v>
      </c>
      <c r="G20141" t="s">
        <v>57510</v>
      </c>
      <c r="H20141" t="s">
        <v>57512</v>
      </c>
      <c r="I20141" t="s">
        <v>57513</v>
      </c>
      <c r="J20141" t="s">
        <v>57509</v>
      </c>
      <c r="K20141" t="s">
        <v>37</v>
      </c>
      <c r="L20141" t="s">
        <v>38</v>
      </c>
      <c r="M20141">
        <v>13</v>
      </c>
      <c r="N20141" t="s">
        <v>57514</v>
      </c>
      <c r="O20141" t="s">
        <v>57514</v>
      </c>
      <c r="P20141" t="s">
        <v>954</v>
      </c>
      <c r="Q20141" t="s">
        <v>38</v>
      </c>
      <c r="R20141" t="s">
        <v>40</v>
      </c>
      <c r="S20141" t="s">
        <v>41</v>
      </c>
      <c r="T20141" t="s">
        <v>57509</v>
      </c>
      <c r="U20141" t="s">
        <v>57509</v>
      </c>
      <c r="V20141">
        <v>0</v>
      </c>
      <c r="W20141">
        <v>0</v>
      </c>
      <c r="X20141">
        <v>0</v>
      </c>
      <c r="Y20141">
        <v>0</v>
      </c>
      <c r="Z20141">
        <v>0</v>
      </c>
      <c r="AA20141">
        <v>0</v>
      </c>
      <c r="AB20141">
        <v>0</v>
      </c>
      <c r="AC20141">
        <v>1</v>
      </c>
      <c r="AD20141">
        <v>0</v>
      </c>
    </row>
    <row r="20142" spans="1:30" hidden="1" x14ac:dyDescent="0.3">
      <c r="A20142" t="s">
        <v>57515</v>
      </c>
      <c r="B20142" t="s">
        <v>57516</v>
      </c>
      <c r="C20142" t="s">
        <v>32</v>
      </c>
      <c r="D20142" t="s">
        <v>50</v>
      </c>
      <c r="E20142" t="s">
        <v>5690</v>
      </c>
      <c r="F20142">
        <v>25000000</v>
      </c>
      <c r="G20142" t="s">
        <v>57515</v>
      </c>
      <c r="H20142" t="s">
        <v>57517</v>
      </c>
      <c r="I20142" t="s">
        <v>57518</v>
      </c>
      <c r="J20142" t="s">
        <v>57519</v>
      </c>
      <c r="K20142" t="s">
        <v>37</v>
      </c>
      <c r="L20142" t="s">
        <v>38</v>
      </c>
      <c r="M20142">
        <v>10</v>
      </c>
      <c r="N20142" t="s">
        <v>272</v>
      </c>
      <c r="O20142" t="s">
        <v>273</v>
      </c>
      <c r="P20142" s="1">
        <v>41275</v>
      </c>
      <c r="Q20142" t="s">
        <v>38</v>
      </c>
      <c r="R20142" t="s">
        <v>40</v>
      </c>
      <c r="S20142" t="s">
        <v>41</v>
      </c>
      <c r="T20142" t="s">
        <v>57509</v>
      </c>
      <c r="U20142" t="s">
        <v>57509</v>
      </c>
      <c r="V20142">
        <v>0</v>
      </c>
      <c r="W20142">
        <v>0</v>
      </c>
      <c r="X20142">
        <v>0</v>
      </c>
      <c r="Y20142">
        <v>0</v>
      </c>
      <c r="Z20142">
        <v>0</v>
      </c>
      <c r="AA20142">
        <v>0</v>
      </c>
      <c r="AB20142">
        <v>0</v>
      </c>
      <c r="AC20142">
        <v>1</v>
      </c>
      <c r="AD20142">
        <v>0</v>
      </c>
    </row>
    <row r="20143" spans="1:30" hidden="1" x14ac:dyDescent="0.3">
      <c r="A20143" t="s">
        <v>57515</v>
      </c>
      <c r="B20143" t="s">
        <v>57520</v>
      </c>
      <c r="C20143" t="s">
        <v>32</v>
      </c>
      <c r="D20143" t="s">
        <v>33</v>
      </c>
      <c r="E20143" s="1">
        <v>42071</v>
      </c>
      <c r="F20143">
        <v>100000000</v>
      </c>
      <c r="G20143" t="s">
        <v>57515</v>
      </c>
      <c r="H20143" t="s">
        <v>57517</v>
      </c>
      <c r="I20143" t="s">
        <v>57518</v>
      </c>
      <c r="J20143" t="s">
        <v>57519</v>
      </c>
      <c r="K20143" t="s">
        <v>37</v>
      </c>
      <c r="L20143" t="s">
        <v>38</v>
      </c>
      <c r="M20143">
        <v>10</v>
      </c>
      <c r="N20143" t="s">
        <v>272</v>
      </c>
      <c r="O20143" t="s">
        <v>273</v>
      </c>
      <c r="P20143" s="1">
        <v>41275</v>
      </c>
      <c r="Q20143" t="s">
        <v>38</v>
      </c>
      <c r="R20143" t="s">
        <v>40</v>
      </c>
      <c r="S20143" t="s">
        <v>41</v>
      </c>
      <c r="T20143" t="s">
        <v>57509</v>
      </c>
      <c r="U20143" t="s">
        <v>57509</v>
      </c>
      <c r="V20143">
        <v>0</v>
      </c>
      <c r="W20143">
        <v>0</v>
      </c>
      <c r="X20143">
        <v>0</v>
      </c>
      <c r="Y20143">
        <v>0</v>
      </c>
      <c r="Z20143">
        <v>0</v>
      </c>
      <c r="AA20143">
        <v>0</v>
      </c>
      <c r="AB20143">
        <v>0</v>
      </c>
      <c r="AC20143">
        <v>1</v>
      </c>
      <c r="AD20143">
        <v>0</v>
      </c>
    </row>
    <row r="20144" spans="1:30" hidden="1" x14ac:dyDescent="0.3">
      <c r="A20144" t="s">
        <v>57521</v>
      </c>
      <c r="B20144" t="s">
        <v>57522</v>
      </c>
      <c r="C20144" t="s">
        <v>32</v>
      </c>
      <c r="E20144" s="1">
        <v>41863</v>
      </c>
      <c r="F20144">
        <v>5000000</v>
      </c>
      <c r="G20144" t="s">
        <v>57521</v>
      </c>
      <c r="H20144" t="s">
        <v>57523</v>
      </c>
      <c r="I20144" t="s">
        <v>57524</v>
      </c>
      <c r="J20144" t="s">
        <v>57509</v>
      </c>
      <c r="K20144" t="s">
        <v>37</v>
      </c>
      <c r="L20144" t="s">
        <v>38</v>
      </c>
      <c r="M20144">
        <v>19</v>
      </c>
      <c r="N20144" t="s">
        <v>306</v>
      </c>
      <c r="O20144" t="s">
        <v>306</v>
      </c>
      <c r="P20144" s="1">
        <v>40909</v>
      </c>
      <c r="Q20144" t="s">
        <v>38</v>
      </c>
      <c r="R20144" t="s">
        <v>40</v>
      </c>
      <c r="S20144" t="s">
        <v>41</v>
      </c>
      <c r="T20144" t="s">
        <v>57509</v>
      </c>
      <c r="U20144" t="s">
        <v>57509</v>
      </c>
      <c r="V20144">
        <v>0</v>
      </c>
      <c r="W20144">
        <v>0</v>
      </c>
      <c r="X20144">
        <v>0</v>
      </c>
      <c r="Y20144">
        <v>0</v>
      </c>
      <c r="Z20144">
        <v>0</v>
      </c>
      <c r="AA20144">
        <v>0</v>
      </c>
      <c r="AB20144">
        <v>0</v>
      </c>
      <c r="AC20144">
        <v>1</v>
      </c>
      <c r="AD20144">
        <v>0</v>
      </c>
    </row>
    <row r="20145" spans="1:30" hidden="1" x14ac:dyDescent="0.3">
      <c r="A20145" t="s">
        <v>57525</v>
      </c>
      <c r="B20145" t="s">
        <v>57526</v>
      </c>
      <c r="C20145" t="s">
        <v>32</v>
      </c>
      <c r="D20145" t="s">
        <v>50</v>
      </c>
      <c r="E20145" t="s">
        <v>15182</v>
      </c>
      <c r="F20145">
        <v>6000000</v>
      </c>
      <c r="G20145" t="s">
        <v>57525</v>
      </c>
      <c r="H20145" t="s">
        <v>57527</v>
      </c>
      <c r="I20145" t="s">
        <v>57528</v>
      </c>
      <c r="J20145" t="s">
        <v>57509</v>
      </c>
      <c r="K20145" t="s">
        <v>37</v>
      </c>
      <c r="L20145" t="s">
        <v>38</v>
      </c>
      <c r="M20145">
        <v>19</v>
      </c>
      <c r="N20145" t="s">
        <v>306</v>
      </c>
      <c r="O20145" t="s">
        <v>588</v>
      </c>
      <c r="P20145" s="1">
        <v>42005</v>
      </c>
      <c r="Q20145" t="s">
        <v>38</v>
      </c>
      <c r="R20145" t="s">
        <v>40</v>
      </c>
      <c r="S20145" t="s">
        <v>41</v>
      </c>
      <c r="T20145" t="s">
        <v>57509</v>
      </c>
      <c r="U20145" t="s">
        <v>57509</v>
      </c>
      <c r="V20145">
        <v>0</v>
      </c>
      <c r="W20145">
        <v>0</v>
      </c>
      <c r="X20145">
        <v>0</v>
      </c>
      <c r="Y20145">
        <v>0</v>
      </c>
      <c r="Z20145">
        <v>0</v>
      </c>
      <c r="AA20145">
        <v>0</v>
      </c>
      <c r="AB20145">
        <v>0</v>
      </c>
      <c r="AC20145">
        <v>1</v>
      </c>
      <c r="AD20145">
        <v>0</v>
      </c>
    </row>
    <row r="20146" spans="1:30" hidden="1" x14ac:dyDescent="0.3">
      <c r="A20146" t="s">
        <v>57529</v>
      </c>
      <c r="B20146" t="s">
        <v>57530</v>
      </c>
      <c r="C20146" t="s">
        <v>32</v>
      </c>
      <c r="D20146" t="s">
        <v>33</v>
      </c>
      <c r="E20146" s="1">
        <v>42102</v>
      </c>
      <c r="F20146">
        <v>32000000</v>
      </c>
      <c r="G20146" t="s">
        <v>57529</v>
      </c>
      <c r="H20146" t="s">
        <v>57531</v>
      </c>
      <c r="I20146" t="s">
        <v>57532</v>
      </c>
      <c r="J20146" t="s">
        <v>57533</v>
      </c>
      <c r="K20146" t="s">
        <v>37</v>
      </c>
      <c r="L20146" t="s">
        <v>38</v>
      </c>
      <c r="M20146">
        <v>7</v>
      </c>
      <c r="N20146" t="s">
        <v>272</v>
      </c>
      <c r="O20146" t="s">
        <v>272</v>
      </c>
      <c r="P20146" s="1">
        <v>41640</v>
      </c>
      <c r="Q20146" t="s">
        <v>38</v>
      </c>
      <c r="R20146" t="s">
        <v>40</v>
      </c>
      <c r="S20146" t="s">
        <v>41</v>
      </c>
      <c r="T20146" t="s">
        <v>57509</v>
      </c>
      <c r="U20146" t="s">
        <v>57509</v>
      </c>
      <c r="V20146">
        <v>0</v>
      </c>
      <c r="W20146">
        <v>0</v>
      </c>
      <c r="X20146">
        <v>0</v>
      </c>
      <c r="Y20146">
        <v>0</v>
      </c>
      <c r="Z20146">
        <v>0</v>
      </c>
      <c r="AA20146">
        <v>0</v>
      </c>
      <c r="AB20146">
        <v>0</v>
      </c>
      <c r="AC20146">
        <v>1</v>
      </c>
      <c r="AD20146">
        <v>0</v>
      </c>
    </row>
    <row r="20147" spans="1:30" hidden="1" x14ac:dyDescent="0.3">
      <c r="A20147" t="s">
        <v>57529</v>
      </c>
      <c r="B20147" t="s">
        <v>57534</v>
      </c>
      <c r="C20147" t="s">
        <v>32</v>
      </c>
      <c r="D20147" t="s">
        <v>50</v>
      </c>
      <c r="E20147" t="s">
        <v>4266</v>
      </c>
      <c r="F20147">
        <v>15000000</v>
      </c>
      <c r="G20147" t="s">
        <v>57529</v>
      </c>
      <c r="H20147" t="s">
        <v>57531</v>
      </c>
      <c r="I20147" t="s">
        <v>57532</v>
      </c>
      <c r="J20147" t="s">
        <v>57533</v>
      </c>
      <c r="K20147" t="s">
        <v>37</v>
      </c>
      <c r="L20147" t="s">
        <v>38</v>
      </c>
      <c r="M20147">
        <v>7</v>
      </c>
      <c r="N20147" t="s">
        <v>272</v>
      </c>
      <c r="O20147" t="s">
        <v>272</v>
      </c>
      <c r="P20147" s="1">
        <v>41640</v>
      </c>
      <c r="Q20147" t="s">
        <v>38</v>
      </c>
      <c r="R20147" t="s">
        <v>40</v>
      </c>
      <c r="S20147" t="s">
        <v>41</v>
      </c>
      <c r="T20147" t="s">
        <v>57509</v>
      </c>
      <c r="U20147" t="s">
        <v>57509</v>
      </c>
      <c r="V20147">
        <v>0</v>
      </c>
      <c r="W20147">
        <v>0</v>
      </c>
      <c r="X20147">
        <v>0</v>
      </c>
      <c r="Y20147">
        <v>0</v>
      </c>
      <c r="Z20147">
        <v>0</v>
      </c>
      <c r="AA20147">
        <v>0</v>
      </c>
      <c r="AB20147">
        <v>0</v>
      </c>
      <c r="AC20147">
        <v>1</v>
      </c>
      <c r="AD20147">
        <v>0</v>
      </c>
    </row>
    <row r="20148" spans="1:30" hidden="1" x14ac:dyDescent="0.3">
      <c r="A20148" t="s">
        <v>57535</v>
      </c>
      <c r="B20148" t="s">
        <v>57536</v>
      </c>
      <c r="C20148" t="s">
        <v>32</v>
      </c>
      <c r="E20148" s="1">
        <v>42317</v>
      </c>
      <c r="F20148">
        <v>97500</v>
      </c>
      <c r="G20148" t="s">
        <v>57535</v>
      </c>
      <c r="H20148" t="s">
        <v>57537</v>
      </c>
      <c r="J20148" t="s">
        <v>57538</v>
      </c>
      <c r="K20148" t="s">
        <v>109</v>
      </c>
      <c r="L20148" t="s">
        <v>53</v>
      </c>
      <c r="M20148" t="s">
        <v>123</v>
      </c>
      <c r="N20148" t="s">
        <v>923</v>
      </c>
      <c r="O20148" t="s">
        <v>923</v>
      </c>
      <c r="Q20148" t="s">
        <v>53</v>
      </c>
      <c r="R20148" t="s">
        <v>56</v>
      </c>
      <c r="S20148" t="s">
        <v>41</v>
      </c>
      <c r="T20148" t="s">
        <v>57509</v>
      </c>
      <c r="U20148" t="s">
        <v>57509</v>
      </c>
      <c r="V20148">
        <v>0</v>
      </c>
      <c r="W20148">
        <v>0</v>
      </c>
      <c r="X20148">
        <v>0</v>
      </c>
      <c r="Y20148">
        <v>0</v>
      </c>
      <c r="Z20148">
        <v>0</v>
      </c>
      <c r="AA20148">
        <v>0</v>
      </c>
      <c r="AB20148">
        <v>0</v>
      </c>
      <c r="AC20148">
        <v>1</v>
      </c>
      <c r="AD20148">
        <v>0</v>
      </c>
    </row>
    <row r="20149" spans="1:30" hidden="1" x14ac:dyDescent="0.3">
      <c r="A20149" t="s">
        <v>57539</v>
      </c>
      <c r="B20149" t="s">
        <v>57540</v>
      </c>
      <c r="C20149" t="s">
        <v>32</v>
      </c>
      <c r="E20149" s="1">
        <v>40330</v>
      </c>
      <c r="F20149">
        <v>7100000</v>
      </c>
      <c r="G20149" t="s">
        <v>57539</v>
      </c>
      <c r="H20149" t="s">
        <v>57541</v>
      </c>
      <c r="I20149" t="s">
        <v>57542</v>
      </c>
      <c r="J20149" t="s">
        <v>57509</v>
      </c>
      <c r="K20149" t="s">
        <v>37</v>
      </c>
      <c r="L20149" t="s">
        <v>53</v>
      </c>
      <c r="M20149" t="s">
        <v>643</v>
      </c>
      <c r="N20149" t="s">
        <v>644</v>
      </c>
      <c r="O20149" t="s">
        <v>644</v>
      </c>
      <c r="Q20149" t="s">
        <v>53</v>
      </c>
      <c r="R20149" t="s">
        <v>56</v>
      </c>
      <c r="S20149" t="s">
        <v>41</v>
      </c>
      <c r="T20149" t="s">
        <v>57509</v>
      </c>
      <c r="U20149" t="s">
        <v>57509</v>
      </c>
      <c r="V20149">
        <v>0</v>
      </c>
      <c r="W20149">
        <v>0</v>
      </c>
      <c r="X20149">
        <v>0</v>
      </c>
      <c r="Y20149">
        <v>0</v>
      </c>
      <c r="Z20149">
        <v>0</v>
      </c>
      <c r="AA20149">
        <v>0</v>
      </c>
      <c r="AB20149">
        <v>0</v>
      </c>
      <c r="AC20149">
        <v>1</v>
      </c>
      <c r="AD20149">
        <v>0</v>
      </c>
    </row>
    <row r="20150" spans="1:30" hidden="1" x14ac:dyDescent="0.3">
      <c r="A20150" t="s">
        <v>57543</v>
      </c>
      <c r="B20150" t="s">
        <v>57544</v>
      </c>
      <c r="C20150" t="s">
        <v>32</v>
      </c>
      <c r="E20150" t="s">
        <v>13588</v>
      </c>
      <c r="F20150">
        <v>5000000</v>
      </c>
      <c r="G20150" t="s">
        <v>57543</v>
      </c>
      <c r="H20150" t="s">
        <v>57545</v>
      </c>
      <c r="I20150" t="s">
        <v>57546</v>
      </c>
      <c r="J20150" t="s">
        <v>57509</v>
      </c>
      <c r="K20150" t="s">
        <v>37</v>
      </c>
      <c r="L20150" t="s">
        <v>53</v>
      </c>
      <c r="M20150" t="s">
        <v>123</v>
      </c>
      <c r="N20150" t="s">
        <v>923</v>
      </c>
      <c r="O20150" t="s">
        <v>923</v>
      </c>
      <c r="Q20150" t="s">
        <v>53</v>
      </c>
      <c r="R20150" t="s">
        <v>56</v>
      </c>
      <c r="S20150" t="s">
        <v>41</v>
      </c>
      <c r="T20150" t="s">
        <v>57509</v>
      </c>
      <c r="U20150" t="s">
        <v>57509</v>
      </c>
      <c r="V20150">
        <v>0</v>
      </c>
      <c r="W20150">
        <v>0</v>
      </c>
      <c r="X20150">
        <v>0</v>
      </c>
      <c r="Y20150">
        <v>0</v>
      </c>
      <c r="Z20150">
        <v>0</v>
      </c>
      <c r="AA20150">
        <v>0</v>
      </c>
      <c r="AB20150">
        <v>0</v>
      </c>
      <c r="AC20150">
        <v>1</v>
      </c>
      <c r="AD20150">
        <v>0</v>
      </c>
    </row>
    <row r="20151" spans="1:30" hidden="1" x14ac:dyDescent="0.3">
      <c r="A20151" t="s">
        <v>57547</v>
      </c>
      <c r="B20151" t="s">
        <v>57548</v>
      </c>
      <c r="C20151" t="s">
        <v>32</v>
      </c>
      <c r="D20151" t="s">
        <v>50</v>
      </c>
      <c r="E20151" t="s">
        <v>753</v>
      </c>
      <c r="F20151">
        <v>17000000</v>
      </c>
      <c r="G20151" t="s">
        <v>57547</v>
      </c>
      <c r="H20151" t="s">
        <v>57549</v>
      </c>
      <c r="I20151" t="s">
        <v>57550</v>
      </c>
      <c r="J20151" t="s">
        <v>57509</v>
      </c>
      <c r="K20151" t="s">
        <v>37</v>
      </c>
      <c r="L20151" t="s">
        <v>53</v>
      </c>
      <c r="M20151" t="s">
        <v>54</v>
      </c>
      <c r="N20151" t="s">
        <v>95</v>
      </c>
      <c r="O20151" t="s">
        <v>1662</v>
      </c>
      <c r="P20151" s="1">
        <v>40544</v>
      </c>
      <c r="Q20151" t="s">
        <v>53</v>
      </c>
      <c r="R20151" t="s">
        <v>56</v>
      </c>
      <c r="S20151" t="s">
        <v>41</v>
      </c>
      <c r="T20151" t="s">
        <v>57509</v>
      </c>
      <c r="U20151" t="s">
        <v>57509</v>
      </c>
      <c r="V20151">
        <v>0</v>
      </c>
      <c r="W20151">
        <v>0</v>
      </c>
      <c r="X20151">
        <v>0</v>
      </c>
      <c r="Y20151">
        <v>0</v>
      </c>
      <c r="Z20151">
        <v>0</v>
      </c>
      <c r="AA20151">
        <v>0</v>
      </c>
      <c r="AB20151">
        <v>0</v>
      </c>
      <c r="AC20151">
        <v>1</v>
      </c>
      <c r="AD20151">
        <v>0</v>
      </c>
    </row>
    <row r="20152" spans="1:30" hidden="1" x14ac:dyDescent="0.3">
      <c r="A20152" t="s">
        <v>57547</v>
      </c>
      <c r="B20152" t="s">
        <v>57551</v>
      </c>
      <c r="C20152" t="s">
        <v>32</v>
      </c>
      <c r="D20152" t="s">
        <v>33</v>
      </c>
      <c r="E20152" s="1">
        <v>42341</v>
      </c>
      <c r="F20152">
        <v>80000000</v>
      </c>
      <c r="G20152" t="s">
        <v>57547</v>
      </c>
      <c r="H20152" t="s">
        <v>57549</v>
      </c>
      <c r="I20152" t="s">
        <v>57550</v>
      </c>
      <c r="J20152" t="s">
        <v>57509</v>
      </c>
      <c r="K20152" t="s">
        <v>37</v>
      </c>
      <c r="L20152" t="s">
        <v>53</v>
      </c>
      <c r="M20152" t="s">
        <v>54</v>
      </c>
      <c r="N20152" t="s">
        <v>95</v>
      </c>
      <c r="O20152" t="s">
        <v>1662</v>
      </c>
      <c r="P20152" s="1">
        <v>40544</v>
      </c>
      <c r="Q20152" t="s">
        <v>53</v>
      </c>
      <c r="R20152" t="s">
        <v>56</v>
      </c>
      <c r="S20152" t="s">
        <v>41</v>
      </c>
      <c r="T20152" t="s">
        <v>57509</v>
      </c>
      <c r="U20152" t="s">
        <v>57509</v>
      </c>
      <c r="V20152">
        <v>0</v>
      </c>
      <c r="W20152">
        <v>0</v>
      </c>
      <c r="X20152">
        <v>0</v>
      </c>
      <c r="Y20152">
        <v>0</v>
      </c>
      <c r="Z20152">
        <v>0</v>
      </c>
      <c r="AA20152">
        <v>0</v>
      </c>
      <c r="AB20152">
        <v>0</v>
      </c>
      <c r="AC20152">
        <v>1</v>
      </c>
      <c r="AD20152">
        <v>0</v>
      </c>
    </row>
    <row r="20153" spans="1:30" hidden="1" x14ac:dyDescent="0.3">
      <c r="A20153" t="s">
        <v>57552</v>
      </c>
      <c r="B20153" t="s">
        <v>57553</v>
      </c>
      <c r="C20153" t="s">
        <v>32</v>
      </c>
      <c r="E20153" t="s">
        <v>9168</v>
      </c>
      <c r="F20153">
        <v>1240000</v>
      </c>
      <c r="G20153" t="s">
        <v>57552</v>
      </c>
      <c r="H20153" t="s">
        <v>57554</v>
      </c>
      <c r="I20153" t="s">
        <v>57555</v>
      </c>
      <c r="J20153" t="s">
        <v>57509</v>
      </c>
      <c r="K20153" t="s">
        <v>109</v>
      </c>
      <c r="L20153" t="s">
        <v>53</v>
      </c>
      <c r="M20153" t="s">
        <v>2823</v>
      </c>
      <c r="N20153" t="s">
        <v>2824</v>
      </c>
      <c r="O20153" t="s">
        <v>13480</v>
      </c>
      <c r="P20153" s="1">
        <v>39814</v>
      </c>
      <c r="Q20153" t="s">
        <v>53</v>
      </c>
      <c r="R20153" t="s">
        <v>56</v>
      </c>
      <c r="S20153" t="s">
        <v>41</v>
      </c>
      <c r="T20153" t="s">
        <v>57509</v>
      </c>
      <c r="U20153" t="s">
        <v>57509</v>
      </c>
      <c r="V20153">
        <v>0</v>
      </c>
      <c r="W20153">
        <v>0</v>
      </c>
      <c r="X20153">
        <v>0</v>
      </c>
      <c r="Y20153">
        <v>0</v>
      </c>
      <c r="Z20153">
        <v>0</v>
      </c>
      <c r="AA20153">
        <v>0</v>
      </c>
      <c r="AB20153">
        <v>0</v>
      </c>
      <c r="AC20153">
        <v>1</v>
      </c>
      <c r="AD20153">
        <v>0</v>
      </c>
    </row>
    <row r="20154" spans="1:30" hidden="1" x14ac:dyDescent="0.3">
      <c r="A20154" t="s">
        <v>57552</v>
      </c>
      <c r="B20154" t="s">
        <v>57556</v>
      </c>
      <c r="C20154" t="s">
        <v>32</v>
      </c>
      <c r="E20154" t="s">
        <v>3234</v>
      </c>
      <c r="F20154">
        <v>2500000</v>
      </c>
      <c r="G20154" t="s">
        <v>57552</v>
      </c>
      <c r="H20154" t="s">
        <v>57554</v>
      </c>
      <c r="I20154" t="s">
        <v>57555</v>
      </c>
      <c r="J20154" t="s">
        <v>57509</v>
      </c>
      <c r="K20154" t="s">
        <v>109</v>
      </c>
      <c r="L20154" t="s">
        <v>53</v>
      </c>
      <c r="M20154" t="s">
        <v>2823</v>
      </c>
      <c r="N20154" t="s">
        <v>2824</v>
      </c>
      <c r="O20154" t="s">
        <v>13480</v>
      </c>
      <c r="P20154" s="1">
        <v>39814</v>
      </c>
      <c r="Q20154" t="s">
        <v>53</v>
      </c>
      <c r="R20154" t="s">
        <v>56</v>
      </c>
      <c r="S20154" t="s">
        <v>41</v>
      </c>
      <c r="T20154" t="s">
        <v>57509</v>
      </c>
      <c r="U20154" t="s">
        <v>57509</v>
      </c>
      <c r="V20154">
        <v>0</v>
      </c>
      <c r="W20154">
        <v>0</v>
      </c>
      <c r="X20154">
        <v>0</v>
      </c>
      <c r="Y20154">
        <v>0</v>
      </c>
      <c r="Z20154">
        <v>0</v>
      </c>
      <c r="AA20154">
        <v>0</v>
      </c>
      <c r="AB20154">
        <v>0</v>
      </c>
      <c r="AC20154">
        <v>1</v>
      </c>
      <c r="AD20154">
        <v>0</v>
      </c>
    </row>
    <row r="20155" spans="1:30" hidden="1" x14ac:dyDescent="0.3">
      <c r="A20155" t="s">
        <v>57557</v>
      </c>
      <c r="B20155" t="s">
        <v>57558</v>
      </c>
      <c r="C20155" t="s">
        <v>32</v>
      </c>
      <c r="E20155" s="1">
        <v>40546</v>
      </c>
      <c r="F20155">
        <v>10000000</v>
      </c>
      <c r="G20155" t="s">
        <v>57557</v>
      </c>
      <c r="H20155" t="s">
        <v>57559</v>
      </c>
      <c r="I20155" t="s">
        <v>57560</v>
      </c>
      <c r="J20155" t="s">
        <v>57509</v>
      </c>
      <c r="K20155" t="s">
        <v>37</v>
      </c>
      <c r="L20155" t="s">
        <v>53</v>
      </c>
      <c r="M20155" t="s">
        <v>54</v>
      </c>
      <c r="N20155" t="s">
        <v>55</v>
      </c>
      <c r="O20155" t="s">
        <v>55</v>
      </c>
      <c r="Q20155" t="s">
        <v>53</v>
      </c>
      <c r="R20155" t="s">
        <v>56</v>
      </c>
      <c r="S20155" t="s">
        <v>41</v>
      </c>
      <c r="T20155" t="s">
        <v>57509</v>
      </c>
      <c r="U20155" t="s">
        <v>57509</v>
      </c>
      <c r="V20155">
        <v>0</v>
      </c>
      <c r="W20155">
        <v>0</v>
      </c>
      <c r="X20155">
        <v>0</v>
      </c>
      <c r="Y20155">
        <v>0</v>
      </c>
      <c r="Z20155">
        <v>0</v>
      </c>
      <c r="AA20155">
        <v>0</v>
      </c>
      <c r="AB20155">
        <v>0</v>
      </c>
      <c r="AC20155">
        <v>1</v>
      </c>
      <c r="AD20155">
        <v>0</v>
      </c>
    </row>
    <row r="20156" spans="1:30" hidden="1" x14ac:dyDescent="0.3">
      <c r="A20156" t="s">
        <v>57561</v>
      </c>
      <c r="B20156" t="s">
        <v>57562</v>
      </c>
      <c r="C20156" t="s">
        <v>32</v>
      </c>
      <c r="E20156" t="s">
        <v>2291</v>
      </c>
      <c r="F20156">
        <v>1700000</v>
      </c>
      <c r="G20156" t="s">
        <v>57561</v>
      </c>
      <c r="H20156" t="s">
        <v>57563</v>
      </c>
      <c r="I20156" t="s">
        <v>57564</v>
      </c>
      <c r="J20156" t="s">
        <v>57509</v>
      </c>
      <c r="K20156" t="s">
        <v>37</v>
      </c>
      <c r="L20156" t="s">
        <v>53</v>
      </c>
      <c r="M20156" t="s">
        <v>747</v>
      </c>
      <c r="N20156" t="s">
        <v>748</v>
      </c>
      <c r="O20156" t="s">
        <v>748</v>
      </c>
      <c r="P20156" s="1">
        <v>40909</v>
      </c>
      <c r="Q20156" t="s">
        <v>53</v>
      </c>
      <c r="R20156" t="s">
        <v>56</v>
      </c>
      <c r="S20156" t="s">
        <v>41</v>
      </c>
      <c r="T20156" t="s">
        <v>57509</v>
      </c>
      <c r="U20156" t="s">
        <v>57509</v>
      </c>
      <c r="V20156">
        <v>0</v>
      </c>
      <c r="W20156">
        <v>0</v>
      </c>
      <c r="X20156">
        <v>0</v>
      </c>
      <c r="Y20156">
        <v>0</v>
      </c>
      <c r="Z20156">
        <v>0</v>
      </c>
      <c r="AA20156">
        <v>0</v>
      </c>
      <c r="AB20156">
        <v>0</v>
      </c>
      <c r="AC20156">
        <v>1</v>
      </c>
      <c r="AD20156">
        <v>0</v>
      </c>
    </row>
    <row r="20157" spans="1:30" hidden="1" x14ac:dyDescent="0.3">
      <c r="A20157" t="s">
        <v>57565</v>
      </c>
      <c r="B20157" t="s">
        <v>57566</v>
      </c>
      <c r="C20157" t="s">
        <v>32</v>
      </c>
      <c r="E20157" t="s">
        <v>9667</v>
      </c>
      <c r="F20157">
        <v>184978</v>
      </c>
      <c r="G20157" t="s">
        <v>57565</v>
      </c>
      <c r="H20157" t="s">
        <v>57567</v>
      </c>
      <c r="I20157" t="s">
        <v>57568</v>
      </c>
      <c r="J20157" t="s">
        <v>57509</v>
      </c>
      <c r="K20157" t="s">
        <v>37</v>
      </c>
      <c r="L20157" t="s">
        <v>53</v>
      </c>
      <c r="M20157" t="s">
        <v>679</v>
      </c>
      <c r="N20157" t="s">
        <v>2193</v>
      </c>
      <c r="O20157" t="s">
        <v>2193</v>
      </c>
      <c r="P20157" s="1">
        <v>40179</v>
      </c>
      <c r="Q20157" t="s">
        <v>53</v>
      </c>
      <c r="R20157" t="s">
        <v>56</v>
      </c>
      <c r="S20157" t="s">
        <v>41</v>
      </c>
      <c r="T20157" t="s">
        <v>57509</v>
      </c>
      <c r="U20157" t="s">
        <v>57509</v>
      </c>
      <c r="V20157">
        <v>0</v>
      </c>
      <c r="W20157">
        <v>0</v>
      </c>
      <c r="X20157">
        <v>0</v>
      </c>
      <c r="Y20157">
        <v>0</v>
      </c>
      <c r="Z20157">
        <v>0</v>
      </c>
      <c r="AA20157">
        <v>0</v>
      </c>
      <c r="AB20157">
        <v>0</v>
      </c>
      <c r="AC20157">
        <v>1</v>
      </c>
      <c r="AD20157">
        <v>0</v>
      </c>
    </row>
    <row r="20158" spans="1:30" hidden="1" x14ac:dyDescent="0.3">
      <c r="A20158" t="s">
        <v>57565</v>
      </c>
      <c r="B20158" t="s">
        <v>57569</v>
      </c>
      <c r="C20158" t="s">
        <v>32</v>
      </c>
      <c r="E20158" s="1">
        <v>41306</v>
      </c>
      <c r="F20158">
        <v>287510</v>
      </c>
      <c r="G20158" t="s">
        <v>57565</v>
      </c>
      <c r="H20158" t="s">
        <v>57567</v>
      </c>
      <c r="I20158" t="s">
        <v>57568</v>
      </c>
      <c r="J20158" t="s">
        <v>57509</v>
      </c>
      <c r="K20158" t="s">
        <v>37</v>
      </c>
      <c r="L20158" t="s">
        <v>53</v>
      </c>
      <c r="M20158" t="s">
        <v>679</v>
      </c>
      <c r="N20158" t="s">
        <v>2193</v>
      </c>
      <c r="O20158" t="s">
        <v>2193</v>
      </c>
      <c r="P20158" s="1">
        <v>40179</v>
      </c>
      <c r="Q20158" t="s">
        <v>53</v>
      </c>
      <c r="R20158" t="s">
        <v>56</v>
      </c>
      <c r="S20158" t="s">
        <v>41</v>
      </c>
      <c r="T20158" t="s">
        <v>57509</v>
      </c>
      <c r="U20158" t="s">
        <v>57509</v>
      </c>
      <c r="V20158">
        <v>0</v>
      </c>
      <c r="W20158">
        <v>0</v>
      </c>
      <c r="X20158">
        <v>0</v>
      </c>
      <c r="Y20158">
        <v>0</v>
      </c>
      <c r="Z20158">
        <v>0</v>
      </c>
      <c r="AA20158">
        <v>0</v>
      </c>
      <c r="AB20158">
        <v>0</v>
      </c>
      <c r="AC20158">
        <v>1</v>
      </c>
      <c r="AD20158">
        <v>0</v>
      </c>
    </row>
    <row r="20159" spans="1:30" hidden="1" x14ac:dyDescent="0.3">
      <c r="A20159" t="s">
        <v>57570</v>
      </c>
      <c r="B20159" t="s">
        <v>57571</v>
      </c>
      <c r="C20159" t="s">
        <v>32</v>
      </c>
      <c r="E20159" t="s">
        <v>1127</v>
      </c>
      <c r="F20159">
        <v>40000</v>
      </c>
      <c r="G20159" t="s">
        <v>57570</v>
      </c>
      <c r="H20159" t="s">
        <v>37869</v>
      </c>
      <c r="I20159" t="s">
        <v>57572</v>
      </c>
      <c r="J20159" t="s">
        <v>57509</v>
      </c>
      <c r="K20159" t="s">
        <v>37</v>
      </c>
      <c r="L20159" t="s">
        <v>53</v>
      </c>
      <c r="M20159" t="s">
        <v>209</v>
      </c>
      <c r="N20159" t="s">
        <v>801</v>
      </c>
      <c r="O20159" t="s">
        <v>801</v>
      </c>
      <c r="Q20159" t="s">
        <v>53</v>
      </c>
      <c r="R20159" t="s">
        <v>56</v>
      </c>
      <c r="S20159" t="s">
        <v>41</v>
      </c>
      <c r="T20159" t="s">
        <v>57509</v>
      </c>
      <c r="U20159" t="s">
        <v>57509</v>
      </c>
      <c r="V20159">
        <v>0</v>
      </c>
      <c r="W20159">
        <v>0</v>
      </c>
      <c r="X20159">
        <v>0</v>
      </c>
      <c r="Y20159">
        <v>0</v>
      </c>
      <c r="Z20159">
        <v>0</v>
      </c>
      <c r="AA20159">
        <v>0</v>
      </c>
      <c r="AB20159">
        <v>0</v>
      </c>
      <c r="AC20159">
        <v>1</v>
      </c>
      <c r="AD20159">
        <v>0</v>
      </c>
    </row>
    <row r="20160" spans="1:30" hidden="1" x14ac:dyDescent="0.3">
      <c r="A20160" t="s">
        <v>57573</v>
      </c>
      <c r="B20160" t="s">
        <v>57574</v>
      </c>
      <c r="C20160" t="s">
        <v>32</v>
      </c>
      <c r="E20160" s="1">
        <v>41946</v>
      </c>
      <c r="F20160">
        <v>39000000</v>
      </c>
      <c r="G20160" t="s">
        <v>57573</v>
      </c>
      <c r="H20160" t="s">
        <v>57575</v>
      </c>
      <c r="I20160" t="s">
        <v>57576</v>
      </c>
      <c r="J20160" t="s">
        <v>57509</v>
      </c>
      <c r="K20160" t="s">
        <v>37</v>
      </c>
      <c r="L20160" t="s">
        <v>53</v>
      </c>
      <c r="M20160" t="s">
        <v>54</v>
      </c>
      <c r="N20160" t="s">
        <v>95</v>
      </c>
      <c r="O20160" t="s">
        <v>1719</v>
      </c>
      <c r="Q20160" t="s">
        <v>53</v>
      </c>
      <c r="R20160" t="s">
        <v>56</v>
      </c>
      <c r="S20160" t="s">
        <v>41</v>
      </c>
      <c r="T20160" t="s">
        <v>57509</v>
      </c>
      <c r="U20160" t="s">
        <v>57509</v>
      </c>
      <c r="V20160">
        <v>0</v>
      </c>
      <c r="W20160">
        <v>0</v>
      </c>
      <c r="X20160">
        <v>0</v>
      </c>
      <c r="Y20160">
        <v>0</v>
      </c>
      <c r="Z20160">
        <v>0</v>
      </c>
      <c r="AA20160">
        <v>0</v>
      </c>
      <c r="AB20160">
        <v>0</v>
      </c>
      <c r="AC20160">
        <v>1</v>
      </c>
      <c r="AD20160">
        <v>0</v>
      </c>
    </row>
    <row r="20161" spans="1:30" hidden="1" x14ac:dyDescent="0.3">
      <c r="A20161" t="s">
        <v>57577</v>
      </c>
      <c r="B20161" t="s">
        <v>57578</v>
      </c>
      <c r="C20161" t="s">
        <v>32</v>
      </c>
      <c r="E20161" s="1">
        <v>40158</v>
      </c>
      <c r="F20161">
        <v>80000</v>
      </c>
      <c r="G20161" t="s">
        <v>57577</v>
      </c>
      <c r="H20161" t="s">
        <v>57579</v>
      </c>
      <c r="I20161" t="s">
        <v>57580</v>
      </c>
      <c r="J20161" t="s">
        <v>57509</v>
      </c>
      <c r="K20161" t="s">
        <v>37</v>
      </c>
      <c r="L20161" t="s">
        <v>53</v>
      </c>
      <c r="M20161" t="s">
        <v>123</v>
      </c>
      <c r="N20161" t="s">
        <v>5676</v>
      </c>
      <c r="O20161" t="s">
        <v>5676</v>
      </c>
      <c r="Q20161" t="s">
        <v>53</v>
      </c>
      <c r="R20161" t="s">
        <v>56</v>
      </c>
      <c r="S20161" t="s">
        <v>41</v>
      </c>
      <c r="T20161" t="s">
        <v>57509</v>
      </c>
      <c r="U20161" t="s">
        <v>57509</v>
      </c>
      <c r="V20161">
        <v>0</v>
      </c>
      <c r="W20161">
        <v>0</v>
      </c>
      <c r="X20161">
        <v>0</v>
      </c>
      <c r="Y20161">
        <v>0</v>
      </c>
      <c r="Z20161">
        <v>0</v>
      </c>
      <c r="AA20161">
        <v>0</v>
      </c>
      <c r="AB20161">
        <v>0</v>
      </c>
      <c r="AC20161">
        <v>1</v>
      </c>
      <c r="AD20161">
        <v>0</v>
      </c>
    </row>
    <row r="20162" spans="1:30" hidden="1" x14ac:dyDescent="0.3">
      <c r="A20162" t="s">
        <v>57581</v>
      </c>
      <c r="B20162" t="s">
        <v>57582</v>
      </c>
      <c r="C20162" t="s">
        <v>32</v>
      </c>
      <c r="D20162" t="s">
        <v>50</v>
      </c>
      <c r="E20162" s="1">
        <v>39083</v>
      </c>
      <c r="F20162">
        <v>1500000</v>
      </c>
      <c r="G20162" t="s">
        <v>57581</v>
      </c>
      <c r="H20162" t="s">
        <v>57583</v>
      </c>
      <c r="I20162" t="s">
        <v>57584</v>
      </c>
      <c r="J20162" t="s">
        <v>57585</v>
      </c>
      <c r="K20162" t="s">
        <v>72</v>
      </c>
      <c r="L20162" t="s">
        <v>53</v>
      </c>
      <c r="M20162" t="s">
        <v>54</v>
      </c>
      <c r="N20162" t="s">
        <v>95</v>
      </c>
      <c r="O20162" t="s">
        <v>1160</v>
      </c>
      <c r="Q20162" t="s">
        <v>53</v>
      </c>
      <c r="R20162" t="s">
        <v>56</v>
      </c>
      <c r="S20162" t="s">
        <v>41</v>
      </c>
      <c r="T20162" t="s">
        <v>57509</v>
      </c>
      <c r="U20162" t="s">
        <v>57509</v>
      </c>
      <c r="V20162">
        <v>0</v>
      </c>
      <c r="W20162">
        <v>0</v>
      </c>
      <c r="X20162">
        <v>0</v>
      </c>
      <c r="Y20162">
        <v>0</v>
      </c>
      <c r="Z20162">
        <v>0</v>
      </c>
      <c r="AA20162">
        <v>0</v>
      </c>
      <c r="AB20162">
        <v>0</v>
      </c>
      <c r="AC20162">
        <v>1</v>
      </c>
      <c r="AD20162">
        <v>0</v>
      </c>
    </row>
    <row r="20163" spans="1:30" hidden="1" x14ac:dyDescent="0.3">
      <c r="A20163" t="s">
        <v>57586</v>
      </c>
      <c r="B20163" t="s">
        <v>57587</v>
      </c>
      <c r="C20163" t="s">
        <v>32</v>
      </c>
      <c r="D20163" t="s">
        <v>50</v>
      </c>
      <c r="E20163" t="s">
        <v>2827</v>
      </c>
      <c r="F20163">
        <v>5765566</v>
      </c>
      <c r="G20163" t="s">
        <v>57586</v>
      </c>
      <c r="H20163" t="s">
        <v>57588</v>
      </c>
      <c r="I20163" t="s">
        <v>57589</v>
      </c>
      <c r="J20163" t="s">
        <v>57509</v>
      </c>
      <c r="K20163" t="s">
        <v>37</v>
      </c>
      <c r="L20163" t="s">
        <v>53</v>
      </c>
      <c r="M20163" t="s">
        <v>123</v>
      </c>
      <c r="N20163" t="s">
        <v>923</v>
      </c>
      <c r="O20163" t="s">
        <v>923</v>
      </c>
      <c r="P20163" s="1">
        <v>40544</v>
      </c>
      <c r="Q20163" t="s">
        <v>53</v>
      </c>
      <c r="R20163" t="s">
        <v>56</v>
      </c>
      <c r="S20163" t="s">
        <v>41</v>
      </c>
      <c r="T20163" t="s">
        <v>57509</v>
      </c>
      <c r="U20163" t="s">
        <v>57509</v>
      </c>
      <c r="V20163">
        <v>0</v>
      </c>
      <c r="W20163">
        <v>0</v>
      </c>
      <c r="X20163">
        <v>0</v>
      </c>
      <c r="Y20163">
        <v>0</v>
      </c>
      <c r="Z20163">
        <v>0</v>
      </c>
      <c r="AA20163">
        <v>0</v>
      </c>
      <c r="AB20163">
        <v>0</v>
      </c>
      <c r="AC20163">
        <v>1</v>
      </c>
      <c r="AD20163">
        <v>0</v>
      </c>
    </row>
    <row r="20164" spans="1:30" hidden="1" x14ac:dyDescent="0.3">
      <c r="A20164" t="s">
        <v>57590</v>
      </c>
      <c r="B20164" t="s">
        <v>57591</v>
      </c>
      <c r="C20164" t="s">
        <v>32</v>
      </c>
      <c r="E20164" s="1">
        <v>41674</v>
      </c>
      <c r="F20164">
        <v>13000000</v>
      </c>
      <c r="G20164" t="s">
        <v>57590</v>
      </c>
      <c r="H20164" t="s">
        <v>57592</v>
      </c>
      <c r="I20164" t="s">
        <v>57593</v>
      </c>
      <c r="J20164" t="s">
        <v>57509</v>
      </c>
      <c r="K20164" t="s">
        <v>37</v>
      </c>
      <c r="L20164" t="s">
        <v>53</v>
      </c>
      <c r="M20164" t="s">
        <v>2991</v>
      </c>
      <c r="N20164" t="s">
        <v>4954</v>
      </c>
      <c r="O20164" t="s">
        <v>57594</v>
      </c>
      <c r="P20164" s="1">
        <v>32143</v>
      </c>
      <c r="Q20164" t="s">
        <v>53</v>
      </c>
      <c r="R20164" t="s">
        <v>56</v>
      </c>
      <c r="S20164" t="s">
        <v>41</v>
      </c>
      <c r="T20164" t="s">
        <v>57509</v>
      </c>
      <c r="U20164" t="s">
        <v>57509</v>
      </c>
      <c r="V20164">
        <v>0</v>
      </c>
      <c r="W20164">
        <v>0</v>
      </c>
      <c r="X20164">
        <v>0</v>
      </c>
      <c r="Y20164">
        <v>0</v>
      </c>
      <c r="Z20164">
        <v>0</v>
      </c>
      <c r="AA20164">
        <v>0</v>
      </c>
      <c r="AB20164">
        <v>0</v>
      </c>
      <c r="AC20164">
        <v>1</v>
      </c>
      <c r="AD20164">
        <v>0</v>
      </c>
    </row>
    <row r="20165" spans="1:30" hidden="1" x14ac:dyDescent="0.3">
      <c r="A20165" t="s">
        <v>57595</v>
      </c>
      <c r="B20165" t="s">
        <v>57596</v>
      </c>
      <c r="C20165" t="s">
        <v>32</v>
      </c>
      <c r="D20165" t="s">
        <v>50</v>
      </c>
      <c r="E20165" t="s">
        <v>884</v>
      </c>
      <c r="F20165">
        <v>5000000</v>
      </c>
      <c r="G20165" t="s">
        <v>57595</v>
      </c>
      <c r="H20165" t="s">
        <v>57597</v>
      </c>
      <c r="I20165" t="s">
        <v>57598</v>
      </c>
      <c r="J20165" t="s">
        <v>57509</v>
      </c>
      <c r="K20165" t="s">
        <v>37</v>
      </c>
      <c r="L20165" t="s">
        <v>53</v>
      </c>
      <c r="M20165" t="s">
        <v>637</v>
      </c>
      <c r="N20165" t="s">
        <v>1506</v>
      </c>
      <c r="O20165" t="s">
        <v>8891</v>
      </c>
      <c r="P20165" s="1">
        <v>39083</v>
      </c>
      <c r="Q20165" t="s">
        <v>53</v>
      </c>
      <c r="R20165" t="s">
        <v>56</v>
      </c>
      <c r="S20165" t="s">
        <v>41</v>
      </c>
      <c r="T20165" t="s">
        <v>57509</v>
      </c>
      <c r="U20165" t="s">
        <v>57509</v>
      </c>
      <c r="V20165">
        <v>0</v>
      </c>
      <c r="W20165">
        <v>0</v>
      </c>
      <c r="X20165">
        <v>0</v>
      </c>
      <c r="Y20165">
        <v>0</v>
      </c>
      <c r="Z20165">
        <v>0</v>
      </c>
      <c r="AA20165">
        <v>0</v>
      </c>
      <c r="AB20165">
        <v>0</v>
      </c>
      <c r="AC20165">
        <v>1</v>
      </c>
      <c r="AD20165">
        <v>0</v>
      </c>
    </row>
    <row r="20166" spans="1:30" hidden="1" x14ac:dyDescent="0.3">
      <c r="A20166" t="s">
        <v>57599</v>
      </c>
      <c r="B20166" t="s">
        <v>57600</v>
      </c>
      <c r="C20166" t="s">
        <v>32</v>
      </c>
      <c r="E20166" s="1">
        <v>38937</v>
      </c>
      <c r="F20166">
        <v>5000000</v>
      </c>
      <c r="G20166" t="s">
        <v>57599</v>
      </c>
      <c r="H20166" t="s">
        <v>57601</v>
      </c>
      <c r="I20166" t="s">
        <v>57602</v>
      </c>
      <c r="J20166" t="s">
        <v>57509</v>
      </c>
      <c r="K20166" t="s">
        <v>37</v>
      </c>
      <c r="L20166" t="s">
        <v>53</v>
      </c>
      <c r="M20166" t="s">
        <v>54</v>
      </c>
      <c r="N20166" t="s">
        <v>1778</v>
      </c>
      <c r="O20166" t="s">
        <v>1779</v>
      </c>
      <c r="P20166" s="1">
        <v>37622</v>
      </c>
      <c r="Q20166" t="s">
        <v>53</v>
      </c>
      <c r="R20166" t="s">
        <v>56</v>
      </c>
      <c r="S20166" t="s">
        <v>41</v>
      </c>
      <c r="T20166" t="s">
        <v>57509</v>
      </c>
      <c r="U20166" t="s">
        <v>57509</v>
      </c>
      <c r="V20166">
        <v>0</v>
      </c>
      <c r="W20166">
        <v>0</v>
      </c>
      <c r="X20166">
        <v>0</v>
      </c>
      <c r="Y20166">
        <v>0</v>
      </c>
      <c r="Z20166">
        <v>0</v>
      </c>
      <c r="AA20166">
        <v>0</v>
      </c>
      <c r="AB20166">
        <v>0</v>
      </c>
      <c r="AC20166">
        <v>1</v>
      </c>
      <c r="AD20166">
        <v>0</v>
      </c>
    </row>
    <row r="20167" spans="1:30" hidden="1" x14ac:dyDescent="0.3">
      <c r="A20167" t="s">
        <v>57603</v>
      </c>
      <c r="B20167" t="s">
        <v>57604</v>
      </c>
      <c r="C20167" t="s">
        <v>32</v>
      </c>
      <c r="E20167" t="s">
        <v>32223</v>
      </c>
      <c r="F20167">
        <v>3100000</v>
      </c>
      <c r="G20167" t="s">
        <v>57603</v>
      </c>
      <c r="H20167" t="s">
        <v>57605</v>
      </c>
      <c r="I20167" t="s">
        <v>57606</v>
      </c>
      <c r="J20167" t="s">
        <v>57509</v>
      </c>
      <c r="K20167" t="s">
        <v>37</v>
      </c>
      <c r="L20167" t="s">
        <v>53</v>
      </c>
      <c r="M20167" t="s">
        <v>637</v>
      </c>
      <c r="N20167" t="s">
        <v>102</v>
      </c>
      <c r="O20167" t="s">
        <v>7420</v>
      </c>
      <c r="P20167" t="s">
        <v>7071</v>
      </c>
      <c r="Q20167" t="s">
        <v>53</v>
      </c>
      <c r="R20167" t="s">
        <v>56</v>
      </c>
      <c r="S20167" t="s">
        <v>41</v>
      </c>
      <c r="T20167" t="s">
        <v>57509</v>
      </c>
      <c r="U20167" t="s">
        <v>57509</v>
      </c>
      <c r="V20167">
        <v>0</v>
      </c>
      <c r="W20167">
        <v>0</v>
      </c>
      <c r="X20167">
        <v>0</v>
      </c>
      <c r="Y20167">
        <v>0</v>
      </c>
      <c r="Z20167">
        <v>0</v>
      </c>
      <c r="AA20167">
        <v>0</v>
      </c>
      <c r="AB20167">
        <v>0</v>
      </c>
      <c r="AC20167">
        <v>1</v>
      </c>
      <c r="AD20167">
        <v>0</v>
      </c>
    </row>
    <row r="20168" spans="1:30" hidden="1" x14ac:dyDescent="0.3">
      <c r="A20168" t="s">
        <v>57603</v>
      </c>
      <c r="B20168" t="s">
        <v>57607</v>
      </c>
      <c r="C20168" t="s">
        <v>32</v>
      </c>
      <c r="E20168" s="1">
        <v>42008</v>
      </c>
      <c r="F20168">
        <v>16000000</v>
      </c>
      <c r="G20168" t="s">
        <v>57603</v>
      </c>
      <c r="H20168" t="s">
        <v>57605</v>
      </c>
      <c r="I20168" t="s">
        <v>57606</v>
      </c>
      <c r="J20168" t="s">
        <v>57509</v>
      </c>
      <c r="K20168" t="s">
        <v>37</v>
      </c>
      <c r="L20168" t="s">
        <v>53</v>
      </c>
      <c r="M20168" t="s">
        <v>637</v>
      </c>
      <c r="N20168" t="s">
        <v>102</v>
      </c>
      <c r="O20168" t="s">
        <v>7420</v>
      </c>
      <c r="P20168" t="s">
        <v>7071</v>
      </c>
      <c r="Q20168" t="s">
        <v>53</v>
      </c>
      <c r="R20168" t="s">
        <v>56</v>
      </c>
      <c r="S20168" t="s">
        <v>41</v>
      </c>
      <c r="T20168" t="s">
        <v>57509</v>
      </c>
      <c r="U20168" t="s">
        <v>57509</v>
      </c>
      <c r="V20168">
        <v>0</v>
      </c>
      <c r="W20168">
        <v>0</v>
      </c>
      <c r="X20168">
        <v>0</v>
      </c>
      <c r="Y20168">
        <v>0</v>
      </c>
      <c r="Z20168">
        <v>0</v>
      </c>
      <c r="AA20168">
        <v>0</v>
      </c>
      <c r="AB20168">
        <v>0</v>
      </c>
      <c r="AC20168">
        <v>1</v>
      </c>
      <c r="AD20168">
        <v>0</v>
      </c>
    </row>
    <row r="20169" spans="1:30" hidden="1" x14ac:dyDescent="0.3">
      <c r="A20169" t="s">
        <v>57603</v>
      </c>
      <c r="B20169" t="s">
        <v>57608</v>
      </c>
      <c r="C20169" t="s">
        <v>32</v>
      </c>
      <c r="D20169" t="s">
        <v>33</v>
      </c>
      <c r="E20169" t="s">
        <v>4898</v>
      </c>
      <c r="F20169">
        <v>45000000</v>
      </c>
      <c r="G20169" t="s">
        <v>57603</v>
      </c>
      <c r="H20169" t="s">
        <v>57605</v>
      </c>
      <c r="I20169" t="s">
        <v>57606</v>
      </c>
      <c r="J20169" t="s">
        <v>57509</v>
      </c>
      <c r="K20169" t="s">
        <v>37</v>
      </c>
      <c r="L20169" t="s">
        <v>53</v>
      </c>
      <c r="M20169" t="s">
        <v>637</v>
      </c>
      <c r="N20169" t="s">
        <v>102</v>
      </c>
      <c r="O20169" t="s">
        <v>7420</v>
      </c>
      <c r="P20169" t="s">
        <v>7071</v>
      </c>
      <c r="Q20169" t="s">
        <v>53</v>
      </c>
      <c r="R20169" t="s">
        <v>56</v>
      </c>
      <c r="S20169" t="s">
        <v>41</v>
      </c>
      <c r="T20169" t="s">
        <v>57509</v>
      </c>
      <c r="U20169" t="s">
        <v>57509</v>
      </c>
      <c r="V20169">
        <v>0</v>
      </c>
      <c r="W20169">
        <v>0</v>
      </c>
      <c r="X20169">
        <v>0</v>
      </c>
      <c r="Y20169">
        <v>0</v>
      </c>
      <c r="Z20169">
        <v>0</v>
      </c>
      <c r="AA20169">
        <v>0</v>
      </c>
      <c r="AB20169">
        <v>0</v>
      </c>
      <c r="AC20169">
        <v>1</v>
      </c>
      <c r="AD20169">
        <v>0</v>
      </c>
    </row>
    <row r="20170" spans="1:30" hidden="1" x14ac:dyDescent="0.3">
      <c r="A20170" t="s">
        <v>57609</v>
      </c>
      <c r="B20170" t="s">
        <v>57610</v>
      </c>
      <c r="C20170" t="s">
        <v>32</v>
      </c>
      <c r="D20170" t="s">
        <v>50</v>
      </c>
      <c r="E20170" s="1">
        <v>42071</v>
      </c>
      <c r="F20170">
        <v>5900000</v>
      </c>
      <c r="G20170" t="s">
        <v>57609</v>
      </c>
      <c r="H20170" t="s">
        <v>57611</v>
      </c>
      <c r="I20170" t="s">
        <v>57612</v>
      </c>
      <c r="J20170" t="s">
        <v>57509</v>
      </c>
      <c r="K20170" t="s">
        <v>37</v>
      </c>
      <c r="L20170" t="s">
        <v>53</v>
      </c>
      <c r="M20170" t="s">
        <v>54</v>
      </c>
      <c r="N20170" t="s">
        <v>55</v>
      </c>
      <c r="O20170" t="s">
        <v>55</v>
      </c>
      <c r="P20170" s="1">
        <v>40550</v>
      </c>
      <c r="Q20170" t="s">
        <v>53</v>
      </c>
      <c r="R20170" t="s">
        <v>56</v>
      </c>
      <c r="S20170" t="s">
        <v>41</v>
      </c>
      <c r="T20170" t="s">
        <v>57509</v>
      </c>
      <c r="U20170" t="s">
        <v>57509</v>
      </c>
      <c r="V20170">
        <v>0</v>
      </c>
      <c r="W20170">
        <v>0</v>
      </c>
      <c r="X20170">
        <v>0</v>
      </c>
      <c r="Y20170">
        <v>0</v>
      </c>
      <c r="Z20170">
        <v>0</v>
      </c>
      <c r="AA20170">
        <v>0</v>
      </c>
      <c r="AB20170">
        <v>0</v>
      </c>
      <c r="AC20170">
        <v>1</v>
      </c>
      <c r="AD20170">
        <v>0</v>
      </c>
    </row>
    <row r="20171" spans="1:30" hidden="1" x14ac:dyDescent="0.3">
      <c r="A20171" t="s">
        <v>57613</v>
      </c>
      <c r="B20171" t="s">
        <v>57614</v>
      </c>
      <c r="C20171" t="s">
        <v>32</v>
      </c>
      <c r="E20171" t="s">
        <v>7596</v>
      </c>
      <c r="F20171">
        <v>9000000</v>
      </c>
      <c r="G20171" t="s">
        <v>57613</v>
      </c>
      <c r="H20171" t="s">
        <v>57615</v>
      </c>
      <c r="I20171" t="s">
        <v>57616</v>
      </c>
      <c r="J20171" t="s">
        <v>57509</v>
      </c>
      <c r="K20171" t="s">
        <v>37</v>
      </c>
      <c r="L20171" t="s">
        <v>53</v>
      </c>
      <c r="M20171" t="s">
        <v>717</v>
      </c>
      <c r="N20171" t="s">
        <v>21990</v>
      </c>
      <c r="O20171" t="s">
        <v>57617</v>
      </c>
      <c r="P20171" t="s">
        <v>57618</v>
      </c>
      <c r="Q20171" t="s">
        <v>53</v>
      </c>
      <c r="R20171" t="s">
        <v>56</v>
      </c>
      <c r="S20171" t="s">
        <v>41</v>
      </c>
      <c r="T20171" t="s">
        <v>57509</v>
      </c>
      <c r="U20171" t="s">
        <v>57509</v>
      </c>
      <c r="V20171">
        <v>0</v>
      </c>
      <c r="W20171">
        <v>0</v>
      </c>
      <c r="X20171">
        <v>0</v>
      </c>
      <c r="Y20171">
        <v>0</v>
      </c>
      <c r="Z20171">
        <v>0</v>
      </c>
      <c r="AA20171">
        <v>0</v>
      </c>
      <c r="AB20171">
        <v>0</v>
      </c>
      <c r="AC20171">
        <v>1</v>
      </c>
      <c r="AD20171">
        <v>0</v>
      </c>
    </row>
    <row r="20172" spans="1:30" hidden="1" x14ac:dyDescent="0.3">
      <c r="A20172" t="s">
        <v>57619</v>
      </c>
      <c r="B20172" t="s">
        <v>57620</v>
      </c>
      <c r="C20172" t="s">
        <v>32</v>
      </c>
      <c r="D20172" t="s">
        <v>33</v>
      </c>
      <c r="E20172" t="s">
        <v>6087</v>
      </c>
      <c r="F20172">
        <v>15000000</v>
      </c>
      <c r="G20172" t="s">
        <v>57619</v>
      </c>
      <c r="H20172" t="s">
        <v>57621</v>
      </c>
      <c r="I20172" t="s">
        <v>57622</v>
      </c>
      <c r="J20172" t="s">
        <v>57623</v>
      </c>
      <c r="K20172" t="s">
        <v>37</v>
      </c>
      <c r="L20172" t="s">
        <v>53</v>
      </c>
      <c r="M20172" t="s">
        <v>54</v>
      </c>
      <c r="N20172" t="s">
        <v>95</v>
      </c>
      <c r="O20172" t="s">
        <v>96</v>
      </c>
      <c r="P20172" t="s">
        <v>57624</v>
      </c>
      <c r="Q20172" t="s">
        <v>53</v>
      </c>
      <c r="R20172" t="s">
        <v>56</v>
      </c>
      <c r="S20172" t="s">
        <v>41</v>
      </c>
      <c r="T20172" t="s">
        <v>57509</v>
      </c>
      <c r="U20172" t="s">
        <v>57509</v>
      </c>
      <c r="V20172">
        <v>0</v>
      </c>
      <c r="W20172">
        <v>0</v>
      </c>
      <c r="X20172">
        <v>0</v>
      </c>
      <c r="Y20172">
        <v>0</v>
      </c>
      <c r="Z20172">
        <v>0</v>
      </c>
      <c r="AA20172">
        <v>0</v>
      </c>
      <c r="AB20172">
        <v>0</v>
      </c>
      <c r="AC20172">
        <v>1</v>
      </c>
      <c r="AD20172">
        <v>0</v>
      </c>
    </row>
    <row r="20173" spans="1:30" hidden="1" x14ac:dyDescent="0.3">
      <c r="A20173" t="s">
        <v>57619</v>
      </c>
      <c r="B20173" t="s">
        <v>57625</v>
      </c>
      <c r="C20173" t="s">
        <v>32</v>
      </c>
      <c r="E20173" t="s">
        <v>3384</v>
      </c>
      <c r="F20173">
        <v>7600000</v>
      </c>
      <c r="G20173" t="s">
        <v>57619</v>
      </c>
      <c r="H20173" t="s">
        <v>57621</v>
      </c>
      <c r="I20173" t="s">
        <v>57622</v>
      </c>
      <c r="J20173" t="s">
        <v>57623</v>
      </c>
      <c r="K20173" t="s">
        <v>37</v>
      </c>
      <c r="L20173" t="s">
        <v>53</v>
      </c>
      <c r="M20173" t="s">
        <v>54</v>
      </c>
      <c r="N20173" t="s">
        <v>95</v>
      </c>
      <c r="O20173" t="s">
        <v>96</v>
      </c>
      <c r="P20173" t="s">
        <v>57624</v>
      </c>
      <c r="Q20173" t="s">
        <v>53</v>
      </c>
      <c r="R20173" t="s">
        <v>56</v>
      </c>
      <c r="S20173" t="s">
        <v>41</v>
      </c>
      <c r="T20173" t="s">
        <v>57509</v>
      </c>
      <c r="U20173" t="s">
        <v>57509</v>
      </c>
      <c r="V20173">
        <v>0</v>
      </c>
      <c r="W20173">
        <v>0</v>
      </c>
      <c r="X20173">
        <v>0</v>
      </c>
      <c r="Y20173">
        <v>0</v>
      </c>
      <c r="Z20173">
        <v>0</v>
      </c>
      <c r="AA20173">
        <v>0</v>
      </c>
      <c r="AB20173">
        <v>0</v>
      </c>
      <c r="AC20173">
        <v>1</v>
      </c>
      <c r="AD20173">
        <v>0</v>
      </c>
    </row>
    <row r="20174" spans="1:30" hidden="1" x14ac:dyDescent="0.3">
      <c r="A20174" t="s">
        <v>57626</v>
      </c>
      <c r="B20174" t="s">
        <v>57627</v>
      </c>
      <c r="C20174" t="s">
        <v>32</v>
      </c>
      <c r="E20174" t="s">
        <v>13352</v>
      </c>
      <c r="F20174">
        <v>13028842</v>
      </c>
      <c r="G20174" t="s">
        <v>57626</v>
      </c>
      <c r="H20174" t="s">
        <v>57628</v>
      </c>
      <c r="J20174" t="s">
        <v>57509</v>
      </c>
      <c r="K20174" t="s">
        <v>37</v>
      </c>
      <c r="L20174" t="s">
        <v>53</v>
      </c>
      <c r="M20174" t="s">
        <v>123</v>
      </c>
      <c r="N20174" t="s">
        <v>923</v>
      </c>
      <c r="O20174" t="s">
        <v>923</v>
      </c>
      <c r="P20174" s="1">
        <v>39814</v>
      </c>
      <c r="Q20174" t="s">
        <v>53</v>
      </c>
      <c r="R20174" t="s">
        <v>56</v>
      </c>
      <c r="S20174" t="s">
        <v>41</v>
      </c>
      <c r="T20174" t="s">
        <v>57509</v>
      </c>
      <c r="U20174" t="s">
        <v>57509</v>
      </c>
      <c r="V20174">
        <v>0</v>
      </c>
      <c r="W20174">
        <v>0</v>
      </c>
      <c r="X20174">
        <v>0</v>
      </c>
      <c r="Y20174">
        <v>0</v>
      </c>
      <c r="Z20174">
        <v>0</v>
      </c>
      <c r="AA20174">
        <v>0</v>
      </c>
      <c r="AB20174">
        <v>0</v>
      </c>
      <c r="AC20174">
        <v>1</v>
      </c>
      <c r="AD20174">
        <v>0</v>
      </c>
    </row>
    <row r="20175" spans="1:30" hidden="1" x14ac:dyDescent="0.3">
      <c r="A20175" t="s">
        <v>57626</v>
      </c>
      <c r="B20175" t="s">
        <v>57629</v>
      </c>
      <c r="C20175" t="s">
        <v>32</v>
      </c>
      <c r="E20175" t="s">
        <v>2316</v>
      </c>
      <c r="F20175">
        <v>2339789</v>
      </c>
      <c r="G20175" t="s">
        <v>57626</v>
      </c>
      <c r="H20175" t="s">
        <v>57628</v>
      </c>
      <c r="J20175" t="s">
        <v>57509</v>
      </c>
      <c r="K20175" t="s">
        <v>37</v>
      </c>
      <c r="L20175" t="s">
        <v>53</v>
      </c>
      <c r="M20175" t="s">
        <v>123</v>
      </c>
      <c r="N20175" t="s">
        <v>923</v>
      </c>
      <c r="O20175" t="s">
        <v>923</v>
      </c>
      <c r="P20175" s="1">
        <v>39814</v>
      </c>
      <c r="Q20175" t="s">
        <v>53</v>
      </c>
      <c r="R20175" t="s">
        <v>56</v>
      </c>
      <c r="S20175" t="s">
        <v>41</v>
      </c>
      <c r="T20175" t="s">
        <v>57509</v>
      </c>
      <c r="U20175" t="s">
        <v>57509</v>
      </c>
      <c r="V20175">
        <v>0</v>
      </c>
      <c r="W20175">
        <v>0</v>
      </c>
      <c r="X20175">
        <v>0</v>
      </c>
      <c r="Y20175">
        <v>0</v>
      </c>
      <c r="Z20175">
        <v>0</v>
      </c>
      <c r="AA20175">
        <v>0</v>
      </c>
      <c r="AB20175">
        <v>0</v>
      </c>
      <c r="AC20175">
        <v>1</v>
      </c>
      <c r="AD20175">
        <v>0</v>
      </c>
    </row>
    <row r="20176" spans="1:30" hidden="1" x14ac:dyDescent="0.3">
      <c r="A20176" t="s">
        <v>57630</v>
      </c>
      <c r="B20176" t="s">
        <v>57631</v>
      </c>
      <c r="C20176" t="s">
        <v>32</v>
      </c>
      <c r="E20176" t="s">
        <v>23185</v>
      </c>
      <c r="F20176">
        <v>250000</v>
      </c>
      <c r="G20176" t="s">
        <v>57630</v>
      </c>
      <c r="H20176" t="s">
        <v>57632</v>
      </c>
      <c r="I20176" t="s">
        <v>57633</v>
      </c>
      <c r="J20176" t="s">
        <v>57509</v>
      </c>
      <c r="K20176" t="s">
        <v>37</v>
      </c>
      <c r="L20176" t="s">
        <v>53</v>
      </c>
      <c r="M20176" t="s">
        <v>123</v>
      </c>
      <c r="N20176" t="s">
        <v>124</v>
      </c>
      <c r="O20176" t="s">
        <v>1407</v>
      </c>
      <c r="Q20176" t="s">
        <v>53</v>
      </c>
      <c r="R20176" t="s">
        <v>56</v>
      </c>
      <c r="S20176" t="s">
        <v>41</v>
      </c>
      <c r="T20176" t="s">
        <v>57509</v>
      </c>
      <c r="U20176" t="s">
        <v>57509</v>
      </c>
      <c r="V20176">
        <v>0</v>
      </c>
      <c r="W20176">
        <v>0</v>
      </c>
      <c r="X20176">
        <v>0</v>
      </c>
      <c r="Y20176">
        <v>0</v>
      </c>
      <c r="Z20176">
        <v>0</v>
      </c>
      <c r="AA20176">
        <v>0</v>
      </c>
      <c r="AB20176">
        <v>0</v>
      </c>
      <c r="AC20176">
        <v>1</v>
      </c>
      <c r="AD20176">
        <v>0</v>
      </c>
    </row>
    <row r="20177" spans="1:30" hidden="1" x14ac:dyDescent="0.3">
      <c r="A20177" t="s">
        <v>57634</v>
      </c>
      <c r="B20177" t="s">
        <v>57635</v>
      </c>
      <c r="C20177" t="s">
        <v>32</v>
      </c>
      <c r="E20177" s="1">
        <v>41707</v>
      </c>
      <c r="F20177">
        <v>1000000</v>
      </c>
      <c r="G20177" t="s">
        <v>57634</v>
      </c>
      <c r="H20177" t="s">
        <v>57636</v>
      </c>
      <c r="I20177" t="s">
        <v>57637</v>
      </c>
      <c r="J20177" t="s">
        <v>57509</v>
      </c>
      <c r="K20177" t="s">
        <v>37</v>
      </c>
      <c r="L20177" t="s">
        <v>53</v>
      </c>
      <c r="M20177" t="s">
        <v>15557</v>
      </c>
      <c r="N20177" t="s">
        <v>21331</v>
      </c>
      <c r="O20177" t="s">
        <v>21331</v>
      </c>
      <c r="P20177" s="1">
        <v>40544</v>
      </c>
      <c r="Q20177" t="s">
        <v>53</v>
      </c>
      <c r="R20177" t="s">
        <v>56</v>
      </c>
      <c r="S20177" t="s">
        <v>41</v>
      </c>
      <c r="T20177" t="s">
        <v>57509</v>
      </c>
      <c r="U20177" t="s">
        <v>57509</v>
      </c>
      <c r="V20177">
        <v>0</v>
      </c>
      <c r="W20177">
        <v>0</v>
      </c>
      <c r="X20177">
        <v>0</v>
      </c>
      <c r="Y20177">
        <v>0</v>
      </c>
      <c r="Z20177">
        <v>0</v>
      </c>
      <c r="AA20177">
        <v>0</v>
      </c>
      <c r="AB20177">
        <v>0</v>
      </c>
      <c r="AC20177">
        <v>1</v>
      </c>
      <c r="AD20177">
        <v>0</v>
      </c>
    </row>
    <row r="20178" spans="1:30" hidden="1" x14ac:dyDescent="0.3">
      <c r="A20178" t="s">
        <v>57634</v>
      </c>
      <c r="B20178" t="s">
        <v>57638</v>
      </c>
      <c r="C20178" t="s">
        <v>32</v>
      </c>
      <c r="D20178" t="s">
        <v>50</v>
      </c>
      <c r="E20178" s="1">
        <v>42163</v>
      </c>
      <c r="F20178">
        <v>7000000</v>
      </c>
      <c r="G20178" t="s">
        <v>57634</v>
      </c>
      <c r="H20178" t="s">
        <v>57636</v>
      </c>
      <c r="I20178" t="s">
        <v>57637</v>
      </c>
      <c r="J20178" t="s">
        <v>57509</v>
      </c>
      <c r="K20178" t="s">
        <v>37</v>
      </c>
      <c r="L20178" t="s">
        <v>53</v>
      </c>
      <c r="M20178" t="s">
        <v>15557</v>
      </c>
      <c r="N20178" t="s">
        <v>21331</v>
      </c>
      <c r="O20178" t="s">
        <v>21331</v>
      </c>
      <c r="P20178" s="1">
        <v>40544</v>
      </c>
      <c r="Q20178" t="s">
        <v>53</v>
      </c>
      <c r="R20178" t="s">
        <v>56</v>
      </c>
      <c r="S20178" t="s">
        <v>41</v>
      </c>
      <c r="T20178" t="s">
        <v>57509</v>
      </c>
      <c r="U20178" t="s">
        <v>57509</v>
      </c>
      <c r="V20178">
        <v>0</v>
      </c>
      <c r="W20178">
        <v>0</v>
      </c>
      <c r="X20178">
        <v>0</v>
      </c>
      <c r="Y20178">
        <v>0</v>
      </c>
      <c r="Z20178">
        <v>0</v>
      </c>
      <c r="AA20178">
        <v>0</v>
      </c>
      <c r="AB20178">
        <v>0</v>
      </c>
      <c r="AC20178">
        <v>1</v>
      </c>
      <c r="AD20178">
        <v>0</v>
      </c>
    </row>
    <row r="20179" spans="1:30" hidden="1" x14ac:dyDescent="0.3">
      <c r="A20179" t="s">
        <v>57639</v>
      </c>
      <c r="B20179" t="s">
        <v>57640</v>
      </c>
      <c r="C20179" t="s">
        <v>32</v>
      </c>
      <c r="D20179" t="s">
        <v>33</v>
      </c>
      <c r="E20179" s="1">
        <v>41923</v>
      </c>
      <c r="F20179">
        <v>25700000</v>
      </c>
      <c r="G20179" t="s">
        <v>57639</v>
      </c>
      <c r="H20179" t="s">
        <v>57641</v>
      </c>
      <c r="I20179" t="s">
        <v>57642</v>
      </c>
      <c r="J20179" t="s">
        <v>57509</v>
      </c>
      <c r="K20179" t="s">
        <v>37</v>
      </c>
      <c r="L20179" t="s">
        <v>53</v>
      </c>
      <c r="M20179" t="s">
        <v>774</v>
      </c>
      <c r="N20179" t="s">
        <v>775</v>
      </c>
      <c r="O20179" t="s">
        <v>12173</v>
      </c>
      <c r="P20179" s="1">
        <v>39083</v>
      </c>
      <c r="Q20179" t="s">
        <v>53</v>
      </c>
      <c r="R20179" t="s">
        <v>56</v>
      </c>
      <c r="S20179" t="s">
        <v>41</v>
      </c>
      <c r="T20179" t="s">
        <v>57509</v>
      </c>
      <c r="U20179" t="s">
        <v>57509</v>
      </c>
      <c r="V20179">
        <v>0</v>
      </c>
      <c r="W20179">
        <v>0</v>
      </c>
      <c r="X20179">
        <v>0</v>
      </c>
      <c r="Y20179">
        <v>0</v>
      </c>
      <c r="Z20179">
        <v>0</v>
      </c>
      <c r="AA20179">
        <v>0</v>
      </c>
      <c r="AB20179">
        <v>0</v>
      </c>
      <c r="AC20179">
        <v>1</v>
      </c>
      <c r="AD20179">
        <v>0</v>
      </c>
    </row>
    <row r="20180" spans="1:30" hidden="1" x14ac:dyDescent="0.3">
      <c r="A20180" t="s">
        <v>57639</v>
      </c>
      <c r="B20180" t="s">
        <v>57643</v>
      </c>
      <c r="C20180" t="s">
        <v>32</v>
      </c>
      <c r="D20180" t="s">
        <v>50</v>
      </c>
      <c r="E20180" t="s">
        <v>6087</v>
      </c>
      <c r="F20180">
        <v>2000000</v>
      </c>
      <c r="G20180" t="s">
        <v>57639</v>
      </c>
      <c r="H20180" t="s">
        <v>57641</v>
      </c>
      <c r="I20180" t="s">
        <v>57642</v>
      </c>
      <c r="J20180" t="s">
        <v>57509</v>
      </c>
      <c r="K20180" t="s">
        <v>37</v>
      </c>
      <c r="L20180" t="s">
        <v>53</v>
      </c>
      <c r="M20180" t="s">
        <v>774</v>
      </c>
      <c r="N20180" t="s">
        <v>775</v>
      </c>
      <c r="O20180" t="s">
        <v>12173</v>
      </c>
      <c r="P20180" s="1">
        <v>39083</v>
      </c>
      <c r="Q20180" t="s">
        <v>53</v>
      </c>
      <c r="R20180" t="s">
        <v>56</v>
      </c>
      <c r="S20180" t="s">
        <v>41</v>
      </c>
      <c r="T20180" t="s">
        <v>57509</v>
      </c>
      <c r="U20180" t="s">
        <v>57509</v>
      </c>
      <c r="V20180">
        <v>0</v>
      </c>
      <c r="W20180">
        <v>0</v>
      </c>
      <c r="X20180">
        <v>0</v>
      </c>
      <c r="Y20180">
        <v>0</v>
      </c>
      <c r="Z20180">
        <v>0</v>
      </c>
      <c r="AA20180">
        <v>0</v>
      </c>
      <c r="AB20180">
        <v>0</v>
      </c>
      <c r="AC20180">
        <v>1</v>
      </c>
      <c r="AD20180">
        <v>0</v>
      </c>
    </row>
    <row r="20181" spans="1:30" hidden="1" x14ac:dyDescent="0.3">
      <c r="A20181" t="s">
        <v>57639</v>
      </c>
      <c r="B20181" t="s">
        <v>57644</v>
      </c>
      <c r="C20181" t="s">
        <v>32</v>
      </c>
      <c r="D20181" t="s">
        <v>139</v>
      </c>
      <c r="E20181" t="s">
        <v>19342</v>
      </c>
      <c r="F20181">
        <v>4100000</v>
      </c>
      <c r="G20181" t="s">
        <v>57639</v>
      </c>
      <c r="H20181" t="s">
        <v>57641</v>
      </c>
      <c r="I20181" t="s">
        <v>57642</v>
      </c>
      <c r="J20181" t="s">
        <v>57509</v>
      </c>
      <c r="K20181" t="s">
        <v>37</v>
      </c>
      <c r="L20181" t="s">
        <v>53</v>
      </c>
      <c r="M20181" t="s">
        <v>774</v>
      </c>
      <c r="N20181" t="s">
        <v>775</v>
      </c>
      <c r="O20181" t="s">
        <v>12173</v>
      </c>
      <c r="P20181" s="1">
        <v>39083</v>
      </c>
      <c r="Q20181" t="s">
        <v>53</v>
      </c>
      <c r="R20181" t="s">
        <v>56</v>
      </c>
      <c r="S20181" t="s">
        <v>41</v>
      </c>
      <c r="T20181" t="s">
        <v>57509</v>
      </c>
      <c r="U20181" t="s">
        <v>57509</v>
      </c>
      <c r="V20181">
        <v>0</v>
      </c>
      <c r="W20181">
        <v>0</v>
      </c>
      <c r="X20181">
        <v>0</v>
      </c>
      <c r="Y20181">
        <v>0</v>
      </c>
      <c r="Z20181">
        <v>0</v>
      </c>
      <c r="AA20181">
        <v>0</v>
      </c>
      <c r="AB20181">
        <v>0</v>
      </c>
      <c r="AC20181">
        <v>1</v>
      </c>
      <c r="AD20181">
        <v>0</v>
      </c>
    </row>
    <row r="20182" spans="1:30" hidden="1" x14ac:dyDescent="0.3">
      <c r="A20182" t="s">
        <v>57645</v>
      </c>
      <c r="B20182" t="s">
        <v>57646</v>
      </c>
      <c r="C20182" t="s">
        <v>32</v>
      </c>
      <c r="E20182" t="s">
        <v>6906</v>
      </c>
      <c r="F20182">
        <v>5600000</v>
      </c>
      <c r="G20182" t="s">
        <v>57645</v>
      </c>
      <c r="H20182" t="s">
        <v>57647</v>
      </c>
      <c r="I20182" t="s">
        <v>57648</v>
      </c>
      <c r="J20182" t="s">
        <v>57509</v>
      </c>
      <c r="K20182" t="s">
        <v>109</v>
      </c>
      <c r="L20182" t="s">
        <v>53</v>
      </c>
      <c r="M20182" t="s">
        <v>54</v>
      </c>
      <c r="N20182" t="s">
        <v>1778</v>
      </c>
      <c r="O20182" t="s">
        <v>1779</v>
      </c>
      <c r="Q20182" t="s">
        <v>53</v>
      </c>
      <c r="R20182" t="s">
        <v>56</v>
      </c>
      <c r="S20182" t="s">
        <v>41</v>
      </c>
      <c r="T20182" t="s">
        <v>57509</v>
      </c>
      <c r="U20182" t="s">
        <v>57509</v>
      </c>
      <c r="V20182">
        <v>0</v>
      </c>
      <c r="W20182">
        <v>0</v>
      </c>
      <c r="X20182">
        <v>0</v>
      </c>
      <c r="Y20182">
        <v>0</v>
      </c>
      <c r="Z20182">
        <v>0</v>
      </c>
      <c r="AA20182">
        <v>0</v>
      </c>
      <c r="AB20182">
        <v>0</v>
      </c>
      <c r="AC20182">
        <v>1</v>
      </c>
      <c r="AD20182">
        <v>0</v>
      </c>
    </row>
    <row r="20183" spans="1:30" hidden="1" x14ac:dyDescent="0.3">
      <c r="A20183" t="s">
        <v>57649</v>
      </c>
      <c r="B20183" t="s">
        <v>57650</v>
      </c>
      <c r="C20183" t="s">
        <v>32</v>
      </c>
      <c r="E20183" s="1">
        <v>40092</v>
      </c>
      <c r="F20183">
        <v>7000000</v>
      </c>
      <c r="G20183" t="s">
        <v>57649</v>
      </c>
      <c r="H20183" t="s">
        <v>57651</v>
      </c>
      <c r="I20183" t="s">
        <v>57652</v>
      </c>
      <c r="J20183" t="s">
        <v>57653</v>
      </c>
      <c r="K20183" t="s">
        <v>109</v>
      </c>
      <c r="L20183" t="s">
        <v>53</v>
      </c>
      <c r="M20183" t="s">
        <v>54</v>
      </c>
      <c r="N20183" t="s">
        <v>55</v>
      </c>
      <c r="O20183" t="s">
        <v>55</v>
      </c>
      <c r="P20183" s="1">
        <v>36161</v>
      </c>
      <c r="Q20183" t="s">
        <v>53</v>
      </c>
      <c r="R20183" t="s">
        <v>56</v>
      </c>
      <c r="S20183" t="s">
        <v>41</v>
      </c>
      <c r="T20183" t="s">
        <v>57509</v>
      </c>
      <c r="U20183" t="s">
        <v>57509</v>
      </c>
      <c r="V20183">
        <v>0</v>
      </c>
      <c r="W20183">
        <v>0</v>
      </c>
      <c r="X20183">
        <v>0</v>
      </c>
      <c r="Y20183">
        <v>0</v>
      </c>
      <c r="Z20183">
        <v>0</v>
      </c>
      <c r="AA20183">
        <v>0</v>
      </c>
      <c r="AB20183">
        <v>0</v>
      </c>
      <c r="AC20183">
        <v>1</v>
      </c>
      <c r="AD20183">
        <v>0</v>
      </c>
    </row>
    <row r="20184" spans="1:30" hidden="1" x14ac:dyDescent="0.3">
      <c r="A20184" t="s">
        <v>57654</v>
      </c>
      <c r="B20184" t="s">
        <v>57655</v>
      </c>
      <c r="C20184" t="s">
        <v>32</v>
      </c>
      <c r="E20184" s="1">
        <v>42339</v>
      </c>
      <c r="F20184">
        <v>2205000</v>
      </c>
      <c r="G20184" t="s">
        <v>57654</v>
      </c>
      <c r="H20184" t="s">
        <v>57656</v>
      </c>
      <c r="I20184" t="s">
        <v>57657</v>
      </c>
      <c r="J20184" t="s">
        <v>57509</v>
      </c>
      <c r="K20184" t="s">
        <v>37</v>
      </c>
      <c r="L20184" t="s">
        <v>53</v>
      </c>
      <c r="M20184" t="s">
        <v>222</v>
      </c>
      <c r="N20184" t="s">
        <v>223</v>
      </c>
      <c r="O20184" t="s">
        <v>224</v>
      </c>
      <c r="P20184" s="1">
        <v>39814</v>
      </c>
      <c r="Q20184" t="s">
        <v>53</v>
      </c>
      <c r="R20184" t="s">
        <v>56</v>
      </c>
      <c r="S20184" t="s">
        <v>41</v>
      </c>
      <c r="T20184" t="s">
        <v>57509</v>
      </c>
      <c r="U20184" t="s">
        <v>57509</v>
      </c>
      <c r="V20184">
        <v>0</v>
      </c>
      <c r="W20184">
        <v>0</v>
      </c>
      <c r="X20184">
        <v>0</v>
      </c>
      <c r="Y20184">
        <v>0</v>
      </c>
      <c r="Z20184">
        <v>0</v>
      </c>
      <c r="AA20184">
        <v>0</v>
      </c>
      <c r="AB20184">
        <v>0</v>
      </c>
      <c r="AC20184">
        <v>1</v>
      </c>
      <c r="AD20184">
        <v>0</v>
      </c>
    </row>
    <row r="20185" spans="1:30" hidden="1" x14ac:dyDescent="0.3">
      <c r="A20185" t="s">
        <v>57658</v>
      </c>
      <c r="B20185" t="s">
        <v>57659</v>
      </c>
      <c r="C20185" t="s">
        <v>32</v>
      </c>
      <c r="D20185" t="s">
        <v>50</v>
      </c>
      <c r="E20185" t="s">
        <v>1697</v>
      </c>
      <c r="F20185">
        <v>62814000</v>
      </c>
      <c r="G20185" t="s">
        <v>57658</v>
      </c>
      <c r="H20185" t="s">
        <v>57660</v>
      </c>
      <c r="I20185" t="s">
        <v>57661</v>
      </c>
      <c r="J20185" t="s">
        <v>57509</v>
      </c>
      <c r="K20185" t="s">
        <v>37</v>
      </c>
      <c r="L20185" t="s">
        <v>53</v>
      </c>
      <c r="M20185" t="s">
        <v>54</v>
      </c>
      <c r="N20185" t="s">
        <v>712</v>
      </c>
      <c r="O20185" t="s">
        <v>19339</v>
      </c>
      <c r="P20185" s="1">
        <v>39083</v>
      </c>
      <c r="Q20185" t="s">
        <v>53</v>
      </c>
      <c r="R20185" t="s">
        <v>56</v>
      </c>
      <c r="S20185" t="s">
        <v>41</v>
      </c>
      <c r="T20185" t="s">
        <v>57509</v>
      </c>
      <c r="U20185" t="s">
        <v>57509</v>
      </c>
      <c r="V20185">
        <v>0</v>
      </c>
      <c r="W20185">
        <v>0</v>
      </c>
      <c r="X20185">
        <v>0</v>
      </c>
      <c r="Y20185">
        <v>0</v>
      </c>
      <c r="Z20185">
        <v>0</v>
      </c>
      <c r="AA20185">
        <v>0</v>
      </c>
      <c r="AB20185">
        <v>0</v>
      </c>
      <c r="AC20185">
        <v>1</v>
      </c>
      <c r="AD20185">
        <v>0</v>
      </c>
    </row>
    <row r="20186" spans="1:30" hidden="1" x14ac:dyDescent="0.3">
      <c r="A20186" t="s">
        <v>57662</v>
      </c>
      <c r="B20186" t="s">
        <v>57663</v>
      </c>
      <c r="C20186" t="s">
        <v>32</v>
      </c>
      <c r="E20186" s="1">
        <v>40240</v>
      </c>
      <c r="F20186">
        <v>789400</v>
      </c>
      <c r="G20186" t="s">
        <v>57662</v>
      </c>
      <c r="H20186" t="s">
        <v>57664</v>
      </c>
      <c r="I20186" t="s">
        <v>57665</v>
      </c>
      <c r="J20186" t="s">
        <v>57509</v>
      </c>
      <c r="K20186" t="s">
        <v>37</v>
      </c>
      <c r="L20186" t="s">
        <v>53</v>
      </c>
      <c r="M20186" t="s">
        <v>717</v>
      </c>
      <c r="N20186" t="s">
        <v>1430</v>
      </c>
      <c r="O20186" t="s">
        <v>1430</v>
      </c>
      <c r="Q20186" t="s">
        <v>53</v>
      </c>
      <c r="R20186" t="s">
        <v>56</v>
      </c>
      <c r="S20186" t="s">
        <v>41</v>
      </c>
      <c r="T20186" t="s">
        <v>57509</v>
      </c>
      <c r="U20186" t="s">
        <v>57509</v>
      </c>
      <c r="V20186">
        <v>0</v>
      </c>
      <c r="W20186">
        <v>0</v>
      </c>
      <c r="X20186">
        <v>0</v>
      </c>
      <c r="Y20186">
        <v>0</v>
      </c>
      <c r="Z20186">
        <v>0</v>
      </c>
      <c r="AA20186">
        <v>0</v>
      </c>
      <c r="AB20186">
        <v>0</v>
      </c>
      <c r="AC20186">
        <v>1</v>
      </c>
      <c r="AD20186">
        <v>0</v>
      </c>
    </row>
    <row r="20187" spans="1:30" hidden="1" x14ac:dyDescent="0.3">
      <c r="A20187" t="s">
        <v>57666</v>
      </c>
      <c r="B20187" t="s">
        <v>57667</v>
      </c>
      <c r="C20187" t="s">
        <v>32</v>
      </c>
      <c r="D20187" t="s">
        <v>50</v>
      </c>
      <c r="E20187" t="s">
        <v>3378</v>
      </c>
      <c r="F20187">
        <v>5000000</v>
      </c>
      <c r="G20187" t="s">
        <v>57666</v>
      </c>
      <c r="H20187" t="s">
        <v>57668</v>
      </c>
      <c r="I20187" t="s">
        <v>57669</v>
      </c>
      <c r="J20187" t="s">
        <v>57509</v>
      </c>
      <c r="K20187" t="s">
        <v>37</v>
      </c>
      <c r="L20187" t="s">
        <v>53</v>
      </c>
      <c r="M20187" t="s">
        <v>54</v>
      </c>
      <c r="N20187" t="s">
        <v>95</v>
      </c>
      <c r="O20187" t="s">
        <v>96</v>
      </c>
      <c r="P20187" s="1">
        <v>31778</v>
      </c>
      <c r="Q20187" t="s">
        <v>53</v>
      </c>
      <c r="R20187" t="s">
        <v>56</v>
      </c>
      <c r="S20187" t="s">
        <v>41</v>
      </c>
      <c r="T20187" t="s">
        <v>57509</v>
      </c>
      <c r="U20187" t="s">
        <v>57509</v>
      </c>
      <c r="V20187">
        <v>0</v>
      </c>
      <c r="W20187">
        <v>0</v>
      </c>
      <c r="X20187">
        <v>0</v>
      </c>
      <c r="Y20187">
        <v>0</v>
      </c>
      <c r="Z20187">
        <v>0</v>
      </c>
      <c r="AA20187">
        <v>0</v>
      </c>
      <c r="AB20187">
        <v>0</v>
      </c>
      <c r="AC20187">
        <v>1</v>
      </c>
      <c r="AD20187">
        <v>0</v>
      </c>
    </row>
    <row r="20188" spans="1:30" hidden="1" x14ac:dyDescent="0.3">
      <c r="A20188" t="s">
        <v>57670</v>
      </c>
      <c r="B20188" t="s">
        <v>57671</v>
      </c>
      <c r="C20188" t="s">
        <v>32</v>
      </c>
      <c r="E20188" t="s">
        <v>2211</v>
      </c>
      <c r="F20188">
        <v>1000000</v>
      </c>
      <c r="G20188" t="s">
        <v>57670</v>
      </c>
      <c r="H20188" t="s">
        <v>57672</v>
      </c>
      <c r="I20188" t="s">
        <v>57673</v>
      </c>
      <c r="J20188" t="s">
        <v>57509</v>
      </c>
      <c r="K20188" t="s">
        <v>72</v>
      </c>
      <c r="L20188" t="s">
        <v>53</v>
      </c>
      <c r="M20188" t="s">
        <v>54</v>
      </c>
      <c r="N20188" t="s">
        <v>95</v>
      </c>
      <c r="O20188" t="s">
        <v>96</v>
      </c>
      <c r="Q20188" t="s">
        <v>53</v>
      </c>
      <c r="R20188" t="s">
        <v>56</v>
      </c>
      <c r="S20188" t="s">
        <v>41</v>
      </c>
      <c r="T20188" t="s">
        <v>57509</v>
      </c>
      <c r="U20188" t="s">
        <v>57509</v>
      </c>
      <c r="V20188">
        <v>0</v>
      </c>
      <c r="W20188">
        <v>0</v>
      </c>
      <c r="X20188">
        <v>0</v>
      </c>
      <c r="Y20188">
        <v>0</v>
      </c>
      <c r="Z20188">
        <v>0</v>
      </c>
      <c r="AA20188">
        <v>0</v>
      </c>
      <c r="AB20188">
        <v>0</v>
      </c>
      <c r="AC20188">
        <v>1</v>
      </c>
      <c r="AD20188">
        <v>0</v>
      </c>
    </row>
    <row r="20189" spans="1:30" hidden="1" x14ac:dyDescent="0.3">
      <c r="A20189" t="s">
        <v>57670</v>
      </c>
      <c r="B20189" t="s">
        <v>57674</v>
      </c>
      <c r="C20189" t="s">
        <v>32</v>
      </c>
      <c r="E20189" s="1">
        <v>40094</v>
      </c>
      <c r="F20189">
        <v>750000</v>
      </c>
      <c r="G20189" t="s">
        <v>57670</v>
      </c>
      <c r="H20189" t="s">
        <v>57672</v>
      </c>
      <c r="I20189" t="s">
        <v>57673</v>
      </c>
      <c r="J20189" t="s">
        <v>57509</v>
      </c>
      <c r="K20189" t="s">
        <v>72</v>
      </c>
      <c r="L20189" t="s">
        <v>53</v>
      </c>
      <c r="M20189" t="s">
        <v>54</v>
      </c>
      <c r="N20189" t="s">
        <v>95</v>
      </c>
      <c r="O20189" t="s">
        <v>96</v>
      </c>
      <c r="Q20189" t="s">
        <v>53</v>
      </c>
      <c r="R20189" t="s">
        <v>56</v>
      </c>
      <c r="S20189" t="s">
        <v>41</v>
      </c>
      <c r="T20189" t="s">
        <v>57509</v>
      </c>
      <c r="U20189" t="s">
        <v>57509</v>
      </c>
      <c r="V20189">
        <v>0</v>
      </c>
      <c r="W20189">
        <v>0</v>
      </c>
      <c r="X20189">
        <v>0</v>
      </c>
      <c r="Y20189">
        <v>0</v>
      </c>
      <c r="Z20189">
        <v>0</v>
      </c>
      <c r="AA20189">
        <v>0</v>
      </c>
      <c r="AB20189">
        <v>0</v>
      </c>
      <c r="AC20189">
        <v>1</v>
      </c>
      <c r="AD20189">
        <v>0</v>
      </c>
    </row>
    <row r="20190" spans="1:30" hidden="1" x14ac:dyDescent="0.3">
      <c r="A20190" t="s">
        <v>57675</v>
      </c>
      <c r="B20190" t="s">
        <v>57676</v>
      </c>
      <c r="C20190" t="s">
        <v>32</v>
      </c>
      <c r="E20190" t="s">
        <v>13798</v>
      </c>
      <c r="F20190">
        <v>625000</v>
      </c>
      <c r="G20190" t="s">
        <v>57675</v>
      </c>
      <c r="H20190" t="s">
        <v>57677</v>
      </c>
      <c r="I20190" t="s">
        <v>57678</v>
      </c>
      <c r="J20190" t="s">
        <v>57679</v>
      </c>
      <c r="K20190" t="s">
        <v>37</v>
      </c>
      <c r="L20190" t="s">
        <v>53</v>
      </c>
      <c r="M20190" t="s">
        <v>643</v>
      </c>
      <c r="N20190" t="s">
        <v>644</v>
      </c>
      <c r="O20190" t="s">
        <v>644</v>
      </c>
      <c r="P20190" s="1">
        <v>40179</v>
      </c>
      <c r="Q20190" t="s">
        <v>53</v>
      </c>
      <c r="R20190" t="s">
        <v>56</v>
      </c>
      <c r="S20190" t="s">
        <v>41</v>
      </c>
      <c r="T20190" t="s">
        <v>57509</v>
      </c>
      <c r="U20190" t="s">
        <v>57509</v>
      </c>
      <c r="V20190">
        <v>0</v>
      </c>
      <c r="W20190">
        <v>0</v>
      </c>
      <c r="X20190">
        <v>0</v>
      </c>
      <c r="Y20190">
        <v>0</v>
      </c>
      <c r="Z20190">
        <v>0</v>
      </c>
      <c r="AA20190">
        <v>0</v>
      </c>
      <c r="AB20190">
        <v>0</v>
      </c>
      <c r="AC20190">
        <v>1</v>
      </c>
      <c r="AD20190">
        <v>0</v>
      </c>
    </row>
    <row r="20191" spans="1:30" hidden="1" x14ac:dyDescent="0.3">
      <c r="A20191" t="s">
        <v>57680</v>
      </c>
      <c r="B20191" t="s">
        <v>57681</v>
      </c>
      <c r="C20191" t="s">
        <v>32</v>
      </c>
      <c r="E20191" t="s">
        <v>4590</v>
      </c>
      <c r="F20191">
        <v>150000</v>
      </c>
      <c r="G20191" t="s">
        <v>57680</v>
      </c>
      <c r="H20191" t="s">
        <v>57682</v>
      </c>
      <c r="I20191" t="s">
        <v>57683</v>
      </c>
      <c r="J20191" t="s">
        <v>57509</v>
      </c>
      <c r="K20191" t="s">
        <v>37</v>
      </c>
      <c r="L20191" t="s">
        <v>53</v>
      </c>
      <c r="M20191" t="s">
        <v>1139</v>
      </c>
      <c r="N20191" t="s">
        <v>1140</v>
      </c>
      <c r="O20191" t="s">
        <v>57684</v>
      </c>
      <c r="P20191" s="1">
        <v>39083</v>
      </c>
      <c r="Q20191" t="s">
        <v>53</v>
      </c>
      <c r="R20191" t="s">
        <v>56</v>
      </c>
      <c r="S20191" t="s">
        <v>41</v>
      </c>
      <c r="T20191" t="s">
        <v>57509</v>
      </c>
      <c r="U20191" t="s">
        <v>57509</v>
      </c>
      <c r="V20191">
        <v>0</v>
      </c>
      <c r="W20191">
        <v>0</v>
      </c>
      <c r="X20191">
        <v>0</v>
      </c>
      <c r="Y20191">
        <v>0</v>
      </c>
      <c r="Z20191">
        <v>0</v>
      </c>
      <c r="AA20191">
        <v>0</v>
      </c>
      <c r="AB20191">
        <v>0</v>
      </c>
      <c r="AC20191">
        <v>1</v>
      </c>
      <c r="AD20191">
        <v>0</v>
      </c>
    </row>
    <row r="20192" spans="1:30" hidden="1" x14ac:dyDescent="0.3">
      <c r="A20192" t="s">
        <v>57685</v>
      </c>
      <c r="B20192" t="s">
        <v>57686</v>
      </c>
      <c r="C20192" t="s">
        <v>32</v>
      </c>
      <c r="D20192" t="s">
        <v>50</v>
      </c>
      <c r="E20192" s="1">
        <v>41860</v>
      </c>
      <c r="F20192">
        <v>1000000</v>
      </c>
      <c r="G20192" t="s">
        <v>57685</v>
      </c>
      <c r="H20192" t="s">
        <v>57687</v>
      </c>
      <c r="I20192" t="s">
        <v>57688</v>
      </c>
      <c r="J20192" t="s">
        <v>57689</v>
      </c>
      <c r="K20192" t="s">
        <v>37</v>
      </c>
      <c r="L20192" t="s">
        <v>53</v>
      </c>
      <c r="M20192" t="s">
        <v>54</v>
      </c>
      <c r="N20192" t="s">
        <v>95</v>
      </c>
      <c r="O20192" t="s">
        <v>96</v>
      </c>
      <c r="P20192" s="1">
        <v>40909</v>
      </c>
      <c r="Q20192" t="s">
        <v>53</v>
      </c>
      <c r="R20192" t="s">
        <v>56</v>
      </c>
      <c r="S20192" t="s">
        <v>41</v>
      </c>
      <c r="T20192" t="s">
        <v>57509</v>
      </c>
      <c r="U20192" t="s">
        <v>57509</v>
      </c>
      <c r="V20192">
        <v>0</v>
      </c>
      <c r="W20192">
        <v>0</v>
      </c>
      <c r="X20192">
        <v>0</v>
      </c>
      <c r="Y20192">
        <v>0</v>
      </c>
      <c r="Z20192">
        <v>0</v>
      </c>
      <c r="AA20192">
        <v>0</v>
      </c>
      <c r="AB20192">
        <v>0</v>
      </c>
      <c r="AC20192">
        <v>1</v>
      </c>
      <c r="AD20192">
        <v>0</v>
      </c>
    </row>
    <row r="20193" spans="1:30" hidden="1" x14ac:dyDescent="0.3">
      <c r="A20193" t="s">
        <v>57690</v>
      </c>
      <c r="B20193" t="s">
        <v>57691</v>
      </c>
      <c r="C20193" t="s">
        <v>32</v>
      </c>
      <c r="E20193" t="s">
        <v>2854</v>
      </c>
      <c r="F20193">
        <v>1698250</v>
      </c>
      <c r="G20193" t="s">
        <v>57690</v>
      </c>
      <c r="H20193" t="s">
        <v>57692</v>
      </c>
      <c r="I20193" t="s">
        <v>57693</v>
      </c>
      <c r="J20193" t="s">
        <v>57509</v>
      </c>
      <c r="K20193" t="s">
        <v>37</v>
      </c>
      <c r="L20193" t="s">
        <v>53</v>
      </c>
      <c r="M20193" t="s">
        <v>54</v>
      </c>
      <c r="N20193" t="s">
        <v>57694</v>
      </c>
      <c r="O20193" t="s">
        <v>57695</v>
      </c>
      <c r="Q20193" t="s">
        <v>53</v>
      </c>
      <c r="R20193" t="s">
        <v>56</v>
      </c>
      <c r="S20193" t="s">
        <v>41</v>
      </c>
      <c r="T20193" t="s">
        <v>57509</v>
      </c>
      <c r="U20193" t="s">
        <v>57509</v>
      </c>
      <c r="V20193">
        <v>0</v>
      </c>
      <c r="W20193">
        <v>0</v>
      </c>
      <c r="X20193">
        <v>0</v>
      </c>
      <c r="Y20193">
        <v>0</v>
      </c>
      <c r="Z20193">
        <v>0</v>
      </c>
      <c r="AA20193">
        <v>0</v>
      </c>
      <c r="AB20193">
        <v>0</v>
      </c>
      <c r="AC20193">
        <v>1</v>
      </c>
      <c r="AD20193">
        <v>0</v>
      </c>
    </row>
    <row r="20194" spans="1:30" hidden="1" x14ac:dyDescent="0.3">
      <c r="A20194" t="s">
        <v>57690</v>
      </c>
      <c r="B20194" t="s">
        <v>57696</v>
      </c>
      <c r="C20194" t="s">
        <v>32</v>
      </c>
      <c r="E20194" s="1">
        <v>41095</v>
      </c>
      <c r="F20194">
        <v>500000</v>
      </c>
      <c r="G20194" t="s">
        <v>57690</v>
      </c>
      <c r="H20194" t="s">
        <v>57692</v>
      </c>
      <c r="I20194" t="s">
        <v>57693</v>
      </c>
      <c r="J20194" t="s">
        <v>57509</v>
      </c>
      <c r="K20194" t="s">
        <v>37</v>
      </c>
      <c r="L20194" t="s">
        <v>53</v>
      </c>
      <c r="M20194" t="s">
        <v>54</v>
      </c>
      <c r="N20194" t="s">
        <v>57694</v>
      </c>
      <c r="O20194" t="s">
        <v>57695</v>
      </c>
      <c r="Q20194" t="s">
        <v>53</v>
      </c>
      <c r="R20194" t="s">
        <v>56</v>
      </c>
      <c r="S20194" t="s">
        <v>41</v>
      </c>
      <c r="T20194" t="s">
        <v>57509</v>
      </c>
      <c r="U20194" t="s">
        <v>57509</v>
      </c>
      <c r="V20194">
        <v>0</v>
      </c>
      <c r="W20194">
        <v>0</v>
      </c>
      <c r="X20194">
        <v>0</v>
      </c>
      <c r="Y20194">
        <v>0</v>
      </c>
      <c r="Z20194">
        <v>0</v>
      </c>
      <c r="AA20194">
        <v>0</v>
      </c>
      <c r="AB20194">
        <v>0</v>
      </c>
      <c r="AC20194">
        <v>1</v>
      </c>
      <c r="AD20194">
        <v>0</v>
      </c>
    </row>
    <row r="20195" spans="1:30" hidden="1" x14ac:dyDescent="0.3">
      <c r="A20195" t="s">
        <v>57697</v>
      </c>
      <c r="B20195" t="s">
        <v>57698</v>
      </c>
      <c r="C20195" t="s">
        <v>32</v>
      </c>
      <c r="E20195" s="1">
        <v>40946</v>
      </c>
      <c r="F20195">
        <v>2800000</v>
      </c>
      <c r="G20195" t="s">
        <v>57697</v>
      </c>
      <c r="H20195" t="s">
        <v>57699</v>
      </c>
      <c r="I20195" t="s">
        <v>57700</v>
      </c>
      <c r="J20195" t="s">
        <v>57509</v>
      </c>
      <c r="K20195" t="s">
        <v>72</v>
      </c>
      <c r="L20195" t="s">
        <v>53</v>
      </c>
      <c r="M20195" t="s">
        <v>73</v>
      </c>
      <c r="N20195" t="s">
        <v>74</v>
      </c>
      <c r="O20195" t="s">
        <v>75</v>
      </c>
      <c r="P20195" s="1">
        <v>40488</v>
      </c>
      <c r="Q20195" t="s">
        <v>53</v>
      </c>
      <c r="R20195" t="s">
        <v>56</v>
      </c>
      <c r="S20195" t="s">
        <v>41</v>
      </c>
      <c r="T20195" t="s">
        <v>57509</v>
      </c>
      <c r="U20195" t="s">
        <v>57509</v>
      </c>
      <c r="V20195">
        <v>0</v>
      </c>
      <c r="W20195">
        <v>0</v>
      </c>
      <c r="X20195">
        <v>0</v>
      </c>
      <c r="Y20195">
        <v>0</v>
      </c>
      <c r="Z20195">
        <v>0</v>
      </c>
      <c r="AA20195">
        <v>0</v>
      </c>
      <c r="AB20195">
        <v>0</v>
      </c>
      <c r="AC20195">
        <v>1</v>
      </c>
      <c r="AD20195">
        <v>0</v>
      </c>
    </row>
    <row r="20196" spans="1:30" hidden="1" x14ac:dyDescent="0.3">
      <c r="A20196" t="s">
        <v>57701</v>
      </c>
      <c r="B20196" t="s">
        <v>57702</v>
      </c>
      <c r="C20196" t="s">
        <v>32</v>
      </c>
      <c r="E20196" t="s">
        <v>1581</v>
      </c>
      <c r="F20196">
        <v>175000000</v>
      </c>
      <c r="G20196" t="s">
        <v>57701</v>
      </c>
      <c r="H20196" t="s">
        <v>57703</v>
      </c>
      <c r="I20196" t="s">
        <v>57704</v>
      </c>
      <c r="J20196" t="s">
        <v>57509</v>
      </c>
      <c r="K20196" t="s">
        <v>37</v>
      </c>
      <c r="L20196" t="s">
        <v>53</v>
      </c>
      <c r="M20196" t="s">
        <v>658</v>
      </c>
      <c r="N20196" t="s">
        <v>1105</v>
      </c>
      <c r="O20196" t="s">
        <v>49849</v>
      </c>
      <c r="P20196" t="s">
        <v>57705</v>
      </c>
      <c r="Q20196" t="s">
        <v>53</v>
      </c>
      <c r="R20196" t="s">
        <v>56</v>
      </c>
      <c r="S20196" t="s">
        <v>41</v>
      </c>
      <c r="T20196" t="s">
        <v>57509</v>
      </c>
      <c r="U20196" t="s">
        <v>57509</v>
      </c>
      <c r="V20196">
        <v>0</v>
      </c>
      <c r="W20196">
        <v>0</v>
      </c>
      <c r="X20196">
        <v>0</v>
      </c>
      <c r="Y20196">
        <v>0</v>
      </c>
      <c r="Z20196">
        <v>0</v>
      </c>
      <c r="AA20196">
        <v>0</v>
      </c>
      <c r="AB20196">
        <v>0</v>
      </c>
      <c r="AC20196">
        <v>1</v>
      </c>
      <c r="AD20196">
        <v>0</v>
      </c>
    </row>
    <row r="20197" spans="1:30" hidden="1" x14ac:dyDescent="0.3">
      <c r="A20197" t="s">
        <v>57706</v>
      </c>
      <c r="B20197" t="s">
        <v>57707</v>
      </c>
      <c r="C20197" t="s">
        <v>32</v>
      </c>
      <c r="E20197" s="1">
        <v>41883</v>
      </c>
      <c r="F20197">
        <v>1325000</v>
      </c>
      <c r="G20197" t="s">
        <v>57706</v>
      </c>
      <c r="H20197" t="s">
        <v>57708</v>
      </c>
      <c r="I20197" t="s">
        <v>57709</v>
      </c>
      <c r="J20197" t="s">
        <v>57509</v>
      </c>
      <c r="K20197" t="s">
        <v>37</v>
      </c>
      <c r="L20197" t="s">
        <v>53</v>
      </c>
      <c r="M20197" t="s">
        <v>222</v>
      </c>
      <c r="N20197" t="s">
        <v>223</v>
      </c>
      <c r="O20197" t="s">
        <v>224</v>
      </c>
      <c r="P20197" s="1">
        <v>41275</v>
      </c>
      <c r="Q20197" t="s">
        <v>53</v>
      </c>
      <c r="R20197" t="s">
        <v>56</v>
      </c>
      <c r="S20197" t="s">
        <v>41</v>
      </c>
      <c r="T20197" t="s">
        <v>57509</v>
      </c>
      <c r="U20197" t="s">
        <v>57509</v>
      </c>
      <c r="V20197">
        <v>0</v>
      </c>
      <c r="W20197">
        <v>0</v>
      </c>
      <c r="X20197">
        <v>0</v>
      </c>
      <c r="Y20197">
        <v>0</v>
      </c>
      <c r="Z20197">
        <v>0</v>
      </c>
      <c r="AA20197">
        <v>0</v>
      </c>
      <c r="AB20197">
        <v>0</v>
      </c>
      <c r="AC20197">
        <v>1</v>
      </c>
      <c r="AD20197">
        <v>0</v>
      </c>
    </row>
    <row r="20198" spans="1:30" hidden="1" x14ac:dyDescent="0.3">
      <c r="A20198" t="s">
        <v>57706</v>
      </c>
      <c r="B20198" t="s">
        <v>57710</v>
      </c>
      <c r="C20198" t="s">
        <v>32</v>
      </c>
      <c r="D20198" t="s">
        <v>50</v>
      </c>
      <c r="E20198" s="1">
        <v>41402</v>
      </c>
      <c r="F20198">
        <v>2000000</v>
      </c>
      <c r="G20198" t="s">
        <v>57706</v>
      </c>
      <c r="H20198" t="s">
        <v>57708</v>
      </c>
      <c r="I20198" t="s">
        <v>57709</v>
      </c>
      <c r="J20198" t="s">
        <v>57509</v>
      </c>
      <c r="K20198" t="s">
        <v>37</v>
      </c>
      <c r="L20198" t="s">
        <v>53</v>
      </c>
      <c r="M20198" t="s">
        <v>222</v>
      </c>
      <c r="N20198" t="s">
        <v>223</v>
      </c>
      <c r="O20198" t="s">
        <v>224</v>
      </c>
      <c r="P20198" s="1">
        <v>41275</v>
      </c>
      <c r="Q20198" t="s">
        <v>53</v>
      </c>
      <c r="R20198" t="s">
        <v>56</v>
      </c>
      <c r="S20198" t="s">
        <v>41</v>
      </c>
      <c r="T20198" t="s">
        <v>57509</v>
      </c>
      <c r="U20198" t="s">
        <v>57509</v>
      </c>
      <c r="V20198">
        <v>0</v>
      </c>
      <c r="W20198">
        <v>0</v>
      </c>
      <c r="X20198">
        <v>0</v>
      </c>
      <c r="Y20198">
        <v>0</v>
      </c>
      <c r="Z20198">
        <v>0</v>
      </c>
      <c r="AA20198">
        <v>0</v>
      </c>
      <c r="AB20198">
        <v>0</v>
      </c>
      <c r="AC20198">
        <v>1</v>
      </c>
      <c r="AD20198">
        <v>0</v>
      </c>
    </row>
    <row r="20199" spans="1:30" hidden="1" x14ac:dyDescent="0.3">
      <c r="A20199" t="s">
        <v>57711</v>
      </c>
      <c r="B20199" t="s">
        <v>57712</v>
      </c>
      <c r="C20199" t="s">
        <v>32</v>
      </c>
      <c r="D20199" t="s">
        <v>50</v>
      </c>
      <c r="E20199" s="1">
        <v>41981</v>
      </c>
      <c r="F20199">
        <v>2000000</v>
      </c>
      <c r="G20199" t="s">
        <v>57711</v>
      </c>
      <c r="H20199" t="s">
        <v>57713</v>
      </c>
      <c r="I20199" t="s">
        <v>57714</v>
      </c>
      <c r="J20199" t="s">
        <v>57509</v>
      </c>
      <c r="K20199" t="s">
        <v>37</v>
      </c>
      <c r="L20199" t="s">
        <v>53</v>
      </c>
      <c r="M20199" t="s">
        <v>150</v>
      </c>
      <c r="N20199" t="s">
        <v>151</v>
      </c>
      <c r="O20199" t="s">
        <v>37121</v>
      </c>
      <c r="P20199" s="1">
        <v>39814</v>
      </c>
      <c r="Q20199" t="s">
        <v>53</v>
      </c>
      <c r="R20199" t="s">
        <v>56</v>
      </c>
      <c r="S20199" t="s">
        <v>41</v>
      </c>
      <c r="T20199" t="s">
        <v>57509</v>
      </c>
      <c r="U20199" t="s">
        <v>57509</v>
      </c>
      <c r="V20199">
        <v>0</v>
      </c>
      <c r="W20199">
        <v>0</v>
      </c>
      <c r="X20199">
        <v>0</v>
      </c>
      <c r="Y20199">
        <v>0</v>
      </c>
      <c r="Z20199">
        <v>0</v>
      </c>
      <c r="AA20199">
        <v>0</v>
      </c>
      <c r="AB20199">
        <v>0</v>
      </c>
      <c r="AC20199">
        <v>1</v>
      </c>
      <c r="AD20199">
        <v>0</v>
      </c>
    </row>
    <row r="20200" spans="1:30" hidden="1" x14ac:dyDescent="0.3">
      <c r="A20200" t="s">
        <v>57711</v>
      </c>
      <c r="B20200" t="s">
        <v>57715</v>
      </c>
      <c r="C20200" t="s">
        <v>32</v>
      </c>
      <c r="D20200" t="s">
        <v>50</v>
      </c>
      <c r="E20200" s="1">
        <v>41554</v>
      </c>
      <c r="F20200">
        <v>2000000</v>
      </c>
      <c r="G20200" t="s">
        <v>57711</v>
      </c>
      <c r="H20200" t="s">
        <v>57713</v>
      </c>
      <c r="I20200" t="s">
        <v>57714</v>
      </c>
      <c r="J20200" t="s">
        <v>57509</v>
      </c>
      <c r="K20200" t="s">
        <v>37</v>
      </c>
      <c r="L20200" t="s">
        <v>53</v>
      </c>
      <c r="M20200" t="s">
        <v>150</v>
      </c>
      <c r="N20200" t="s">
        <v>151</v>
      </c>
      <c r="O20200" t="s">
        <v>37121</v>
      </c>
      <c r="P20200" s="1">
        <v>39814</v>
      </c>
      <c r="Q20200" t="s">
        <v>53</v>
      </c>
      <c r="R20200" t="s">
        <v>56</v>
      </c>
      <c r="S20200" t="s">
        <v>41</v>
      </c>
      <c r="T20200" t="s">
        <v>57509</v>
      </c>
      <c r="U20200" t="s">
        <v>57509</v>
      </c>
      <c r="V20200">
        <v>0</v>
      </c>
      <c r="W20200">
        <v>0</v>
      </c>
      <c r="X20200">
        <v>0</v>
      </c>
      <c r="Y20200">
        <v>0</v>
      </c>
      <c r="Z20200">
        <v>0</v>
      </c>
      <c r="AA20200">
        <v>0</v>
      </c>
      <c r="AB20200">
        <v>0</v>
      </c>
      <c r="AC20200">
        <v>1</v>
      </c>
      <c r="AD20200">
        <v>0</v>
      </c>
    </row>
    <row r="20201" spans="1:30" hidden="1" x14ac:dyDescent="0.3">
      <c r="A20201" t="s">
        <v>57716</v>
      </c>
      <c r="B20201" t="s">
        <v>57717</v>
      </c>
      <c r="C20201" t="s">
        <v>32</v>
      </c>
      <c r="E20201" t="s">
        <v>9524</v>
      </c>
      <c r="F20201">
        <v>375000</v>
      </c>
      <c r="G20201" t="s">
        <v>57716</v>
      </c>
      <c r="H20201" t="s">
        <v>57718</v>
      </c>
      <c r="I20201" t="s">
        <v>57719</v>
      </c>
      <c r="J20201" t="s">
        <v>57509</v>
      </c>
      <c r="K20201" t="s">
        <v>37</v>
      </c>
      <c r="L20201" t="s">
        <v>53</v>
      </c>
      <c r="M20201" t="s">
        <v>123</v>
      </c>
      <c r="N20201" t="s">
        <v>124</v>
      </c>
      <c r="O20201" t="s">
        <v>124</v>
      </c>
      <c r="P20201" s="1">
        <v>41275</v>
      </c>
      <c r="Q20201" t="s">
        <v>53</v>
      </c>
      <c r="R20201" t="s">
        <v>56</v>
      </c>
      <c r="S20201" t="s">
        <v>41</v>
      </c>
      <c r="T20201" t="s">
        <v>57509</v>
      </c>
      <c r="U20201" t="s">
        <v>57509</v>
      </c>
      <c r="V20201">
        <v>0</v>
      </c>
      <c r="W20201">
        <v>0</v>
      </c>
      <c r="X20201">
        <v>0</v>
      </c>
      <c r="Y20201">
        <v>0</v>
      </c>
      <c r="Z20201">
        <v>0</v>
      </c>
      <c r="AA20201">
        <v>0</v>
      </c>
      <c r="AB20201">
        <v>0</v>
      </c>
      <c r="AC20201">
        <v>1</v>
      </c>
      <c r="AD20201">
        <v>0</v>
      </c>
    </row>
    <row r="20202" spans="1:30" hidden="1" x14ac:dyDescent="0.3">
      <c r="A20202" t="s">
        <v>57716</v>
      </c>
      <c r="B20202" t="s">
        <v>57720</v>
      </c>
      <c r="C20202" t="s">
        <v>32</v>
      </c>
      <c r="E20202" t="s">
        <v>11165</v>
      </c>
      <c r="F20202">
        <v>200000</v>
      </c>
      <c r="G20202" t="s">
        <v>57716</v>
      </c>
      <c r="H20202" t="s">
        <v>57718</v>
      </c>
      <c r="I20202" t="s">
        <v>57719</v>
      </c>
      <c r="J20202" t="s">
        <v>57509</v>
      </c>
      <c r="K20202" t="s">
        <v>37</v>
      </c>
      <c r="L20202" t="s">
        <v>53</v>
      </c>
      <c r="M20202" t="s">
        <v>123</v>
      </c>
      <c r="N20202" t="s">
        <v>124</v>
      </c>
      <c r="O20202" t="s">
        <v>124</v>
      </c>
      <c r="P20202" s="1">
        <v>41275</v>
      </c>
      <c r="Q20202" t="s">
        <v>53</v>
      </c>
      <c r="R20202" t="s">
        <v>56</v>
      </c>
      <c r="S20202" t="s">
        <v>41</v>
      </c>
      <c r="T20202" t="s">
        <v>57509</v>
      </c>
      <c r="U20202" t="s">
        <v>57509</v>
      </c>
      <c r="V20202">
        <v>0</v>
      </c>
      <c r="W20202">
        <v>0</v>
      </c>
      <c r="X20202">
        <v>0</v>
      </c>
      <c r="Y20202">
        <v>0</v>
      </c>
      <c r="Z20202">
        <v>0</v>
      </c>
      <c r="AA20202">
        <v>0</v>
      </c>
      <c r="AB20202">
        <v>0</v>
      </c>
      <c r="AC20202">
        <v>1</v>
      </c>
      <c r="AD20202">
        <v>0</v>
      </c>
    </row>
    <row r="20203" spans="1:30" hidden="1" x14ac:dyDescent="0.3">
      <c r="A20203" t="s">
        <v>57721</v>
      </c>
      <c r="B20203" t="s">
        <v>57722</v>
      </c>
      <c r="C20203" t="s">
        <v>32</v>
      </c>
      <c r="E20203" t="s">
        <v>7752</v>
      </c>
      <c r="F20203">
        <v>250000</v>
      </c>
      <c r="G20203" t="s">
        <v>57721</v>
      </c>
      <c r="H20203" t="s">
        <v>57723</v>
      </c>
      <c r="I20203" t="s">
        <v>57724</v>
      </c>
      <c r="J20203" t="s">
        <v>57509</v>
      </c>
      <c r="K20203" t="s">
        <v>37</v>
      </c>
      <c r="L20203" t="s">
        <v>53</v>
      </c>
      <c r="M20203" t="s">
        <v>2261</v>
      </c>
      <c r="N20203" t="s">
        <v>26961</v>
      </c>
      <c r="O20203" t="s">
        <v>57725</v>
      </c>
      <c r="Q20203" t="s">
        <v>53</v>
      </c>
      <c r="R20203" t="s">
        <v>56</v>
      </c>
      <c r="S20203" t="s">
        <v>41</v>
      </c>
      <c r="T20203" t="s">
        <v>57509</v>
      </c>
      <c r="U20203" t="s">
        <v>57509</v>
      </c>
      <c r="V20203">
        <v>0</v>
      </c>
      <c r="W20203">
        <v>0</v>
      </c>
      <c r="X20203">
        <v>0</v>
      </c>
      <c r="Y20203">
        <v>0</v>
      </c>
      <c r="Z20203">
        <v>0</v>
      </c>
      <c r="AA20203">
        <v>0</v>
      </c>
      <c r="AB20203">
        <v>0</v>
      </c>
      <c r="AC20203">
        <v>1</v>
      </c>
      <c r="AD20203">
        <v>0</v>
      </c>
    </row>
    <row r="20204" spans="1:30" hidden="1" x14ac:dyDescent="0.3">
      <c r="A20204" t="s">
        <v>57726</v>
      </c>
      <c r="B20204" t="s">
        <v>57727</v>
      </c>
      <c r="C20204" t="s">
        <v>32</v>
      </c>
      <c r="D20204" t="s">
        <v>33</v>
      </c>
      <c r="E20204" s="1">
        <v>41406</v>
      </c>
      <c r="F20204">
        <v>38000000</v>
      </c>
      <c r="G20204" t="s">
        <v>57726</v>
      </c>
      <c r="H20204" t="s">
        <v>57728</v>
      </c>
      <c r="I20204" t="s">
        <v>57729</v>
      </c>
      <c r="J20204" t="s">
        <v>57509</v>
      </c>
      <c r="K20204" t="s">
        <v>109</v>
      </c>
      <c r="L20204" t="s">
        <v>53</v>
      </c>
      <c r="M20204" t="s">
        <v>54</v>
      </c>
      <c r="N20204" t="s">
        <v>95</v>
      </c>
      <c r="O20204" t="s">
        <v>96</v>
      </c>
      <c r="P20204" s="1">
        <v>40915</v>
      </c>
      <c r="Q20204" t="s">
        <v>53</v>
      </c>
      <c r="R20204" t="s">
        <v>56</v>
      </c>
      <c r="S20204" t="s">
        <v>41</v>
      </c>
      <c r="T20204" t="s">
        <v>57509</v>
      </c>
      <c r="U20204" t="s">
        <v>57509</v>
      </c>
      <c r="V20204">
        <v>0</v>
      </c>
      <c r="W20204">
        <v>0</v>
      </c>
      <c r="X20204">
        <v>0</v>
      </c>
      <c r="Y20204">
        <v>0</v>
      </c>
      <c r="Z20204">
        <v>0</v>
      </c>
      <c r="AA20204">
        <v>0</v>
      </c>
      <c r="AB20204">
        <v>0</v>
      </c>
      <c r="AC20204">
        <v>1</v>
      </c>
      <c r="AD20204">
        <v>0</v>
      </c>
    </row>
    <row r="20205" spans="1:30" hidden="1" x14ac:dyDescent="0.3">
      <c r="A20205" t="s">
        <v>57730</v>
      </c>
      <c r="B20205" t="s">
        <v>57731</v>
      </c>
      <c r="C20205" t="s">
        <v>32</v>
      </c>
      <c r="E20205" t="s">
        <v>14336</v>
      </c>
      <c r="F20205">
        <v>832000</v>
      </c>
      <c r="G20205" t="s">
        <v>57730</v>
      </c>
      <c r="H20205" t="s">
        <v>57732</v>
      </c>
      <c r="I20205" t="s">
        <v>57733</v>
      </c>
      <c r="J20205" t="s">
        <v>57509</v>
      </c>
      <c r="K20205" t="s">
        <v>37</v>
      </c>
      <c r="L20205" t="s">
        <v>53</v>
      </c>
      <c r="M20205" t="s">
        <v>209</v>
      </c>
      <c r="N20205" t="s">
        <v>210</v>
      </c>
      <c r="O20205" t="s">
        <v>44106</v>
      </c>
      <c r="P20205" s="1">
        <v>37622</v>
      </c>
      <c r="Q20205" t="s">
        <v>53</v>
      </c>
      <c r="R20205" t="s">
        <v>56</v>
      </c>
      <c r="S20205" t="s">
        <v>41</v>
      </c>
      <c r="T20205" t="s">
        <v>57509</v>
      </c>
      <c r="U20205" t="s">
        <v>57509</v>
      </c>
      <c r="V20205">
        <v>0</v>
      </c>
      <c r="W20205">
        <v>0</v>
      </c>
      <c r="X20205">
        <v>0</v>
      </c>
      <c r="Y20205">
        <v>0</v>
      </c>
      <c r="Z20205">
        <v>0</v>
      </c>
      <c r="AA20205">
        <v>0</v>
      </c>
      <c r="AB20205">
        <v>0</v>
      </c>
      <c r="AC20205">
        <v>1</v>
      </c>
      <c r="AD20205">
        <v>0</v>
      </c>
    </row>
    <row r="20206" spans="1:30" hidden="1" x14ac:dyDescent="0.3">
      <c r="A20206" t="s">
        <v>57734</v>
      </c>
      <c r="B20206" t="s">
        <v>57735</v>
      </c>
      <c r="C20206" t="s">
        <v>32</v>
      </c>
      <c r="E20206" t="s">
        <v>3346</v>
      </c>
      <c r="F20206">
        <v>500300</v>
      </c>
      <c r="G20206" t="s">
        <v>57734</v>
      </c>
      <c r="H20206" t="s">
        <v>57736</v>
      </c>
      <c r="I20206" t="s">
        <v>57737</v>
      </c>
      <c r="J20206" t="s">
        <v>57738</v>
      </c>
      <c r="K20206" t="s">
        <v>37</v>
      </c>
      <c r="L20206" t="s">
        <v>53</v>
      </c>
      <c r="M20206" t="s">
        <v>209</v>
      </c>
      <c r="N20206" t="s">
        <v>801</v>
      </c>
      <c r="O20206" t="s">
        <v>801</v>
      </c>
      <c r="P20206" s="1">
        <v>36892</v>
      </c>
      <c r="Q20206" t="s">
        <v>53</v>
      </c>
      <c r="R20206" t="s">
        <v>56</v>
      </c>
      <c r="S20206" t="s">
        <v>41</v>
      </c>
      <c r="T20206" t="s">
        <v>57509</v>
      </c>
      <c r="U20206" t="s">
        <v>57509</v>
      </c>
      <c r="V20206">
        <v>0</v>
      </c>
      <c r="W20206">
        <v>0</v>
      </c>
      <c r="X20206">
        <v>0</v>
      </c>
      <c r="Y20206">
        <v>0</v>
      </c>
      <c r="Z20206">
        <v>0</v>
      </c>
      <c r="AA20206">
        <v>0</v>
      </c>
      <c r="AB20206">
        <v>0</v>
      </c>
      <c r="AC20206">
        <v>1</v>
      </c>
      <c r="AD20206">
        <v>0</v>
      </c>
    </row>
    <row r="20207" spans="1:30" hidden="1" x14ac:dyDescent="0.3">
      <c r="A20207" t="s">
        <v>57734</v>
      </c>
      <c r="B20207" t="s">
        <v>57739</v>
      </c>
      <c r="C20207" t="s">
        <v>32</v>
      </c>
      <c r="E20207" s="1">
        <v>40276</v>
      </c>
      <c r="F20207">
        <v>604150</v>
      </c>
      <c r="G20207" t="s">
        <v>57734</v>
      </c>
      <c r="H20207" t="s">
        <v>57736</v>
      </c>
      <c r="I20207" t="s">
        <v>57737</v>
      </c>
      <c r="J20207" t="s">
        <v>57738</v>
      </c>
      <c r="K20207" t="s">
        <v>37</v>
      </c>
      <c r="L20207" t="s">
        <v>53</v>
      </c>
      <c r="M20207" t="s">
        <v>209</v>
      </c>
      <c r="N20207" t="s">
        <v>801</v>
      </c>
      <c r="O20207" t="s">
        <v>801</v>
      </c>
      <c r="P20207" s="1">
        <v>36892</v>
      </c>
      <c r="Q20207" t="s">
        <v>53</v>
      </c>
      <c r="R20207" t="s">
        <v>56</v>
      </c>
      <c r="S20207" t="s">
        <v>41</v>
      </c>
      <c r="T20207" t="s">
        <v>57509</v>
      </c>
      <c r="U20207" t="s">
        <v>57509</v>
      </c>
      <c r="V20207">
        <v>0</v>
      </c>
      <c r="W20207">
        <v>0</v>
      </c>
      <c r="X20207">
        <v>0</v>
      </c>
      <c r="Y20207">
        <v>0</v>
      </c>
      <c r="Z20207">
        <v>0</v>
      </c>
      <c r="AA20207">
        <v>0</v>
      </c>
      <c r="AB20207">
        <v>0</v>
      </c>
      <c r="AC20207">
        <v>1</v>
      </c>
      <c r="AD20207">
        <v>0</v>
      </c>
    </row>
    <row r="20208" spans="1:30" hidden="1" x14ac:dyDescent="0.3">
      <c r="A20208" t="s">
        <v>57734</v>
      </c>
      <c r="B20208" t="s">
        <v>57740</v>
      </c>
      <c r="C20208" t="s">
        <v>32</v>
      </c>
      <c r="D20208" t="s">
        <v>33</v>
      </c>
      <c r="E20208" t="s">
        <v>10951</v>
      </c>
      <c r="F20208">
        <v>8400000</v>
      </c>
      <c r="G20208" t="s">
        <v>57734</v>
      </c>
      <c r="H20208" t="s">
        <v>57736</v>
      </c>
      <c r="I20208" t="s">
        <v>57737</v>
      </c>
      <c r="J20208" t="s">
        <v>57738</v>
      </c>
      <c r="K20208" t="s">
        <v>37</v>
      </c>
      <c r="L20208" t="s">
        <v>53</v>
      </c>
      <c r="M20208" t="s">
        <v>209</v>
      </c>
      <c r="N20208" t="s">
        <v>801</v>
      </c>
      <c r="O20208" t="s">
        <v>801</v>
      </c>
      <c r="P20208" s="1">
        <v>36892</v>
      </c>
      <c r="Q20208" t="s">
        <v>53</v>
      </c>
      <c r="R20208" t="s">
        <v>56</v>
      </c>
      <c r="S20208" t="s">
        <v>41</v>
      </c>
      <c r="T20208" t="s">
        <v>57509</v>
      </c>
      <c r="U20208" t="s">
        <v>57509</v>
      </c>
      <c r="V20208">
        <v>0</v>
      </c>
      <c r="W20208">
        <v>0</v>
      </c>
      <c r="X20208">
        <v>0</v>
      </c>
      <c r="Y20208">
        <v>0</v>
      </c>
      <c r="Z20208">
        <v>0</v>
      </c>
      <c r="AA20208">
        <v>0</v>
      </c>
      <c r="AB20208">
        <v>0</v>
      </c>
      <c r="AC20208">
        <v>1</v>
      </c>
      <c r="AD20208">
        <v>0</v>
      </c>
    </row>
    <row r="20209" spans="1:30" hidden="1" x14ac:dyDescent="0.3">
      <c r="A20209" t="s">
        <v>57734</v>
      </c>
      <c r="B20209" t="s">
        <v>57741</v>
      </c>
      <c r="C20209" t="s">
        <v>32</v>
      </c>
      <c r="D20209" t="s">
        <v>33</v>
      </c>
      <c r="E20209" t="s">
        <v>57742</v>
      </c>
      <c r="F20209">
        <v>6500000</v>
      </c>
      <c r="G20209" t="s">
        <v>57734</v>
      </c>
      <c r="H20209" t="s">
        <v>57736</v>
      </c>
      <c r="I20209" t="s">
        <v>57737</v>
      </c>
      <c r="J20209" t="s">
        <v>57738</v>
      </c>
      <c r="K20209" t="s">
        <v>37</v>
      </c>
      <c r="L20209" t="s">
        <v>53</v>
      </c>
      <c r="M20209" t="s">
        <v>209</v>
      </c>
      <c r="N20209" t="s">
        <v>801</v>
      </c>
      <c r="O20209" t="s">
        <v>801</v>
      </c>
      <c r="P20209" s="1">
        <v>36892</v>
      </c>
      <c r="Q20209" t="s">
        <v>53</v>
      </c>
      <c r="R20209" t="s">
        <v>56</v>
      </c>
      <c r="S20209" t="s">
        <v>41</v>
      </c>
      <c r="T20209" t="s">
        <v>57509</v>
      </c>
      <c r="U20209" t="s">
        <v>57509</v>
      </c>
      <c r="V20209">
        <v>0</v>
      </c>
      <c r="W20209">
        <v>0</v>
      </c>
      <c r="X20209">
        <v>0</v>
      </c>
      <c r="Y20209">
        <v>0</v>
      </c>
      <c r="Z20209">
        <v>0</v>
      </c>
      <c r="AA20209">
        <v>0</v>
      </c>
      <c r="AB20209">
        <v>0</v>
      </c>
      <c r="AC20209">
        <v>1</v>
      </c>
      <c r="AD20209">
        <v>0</v>
      </c>
    </row>
    <row r="20210" spans="1:30" hidden="1" x14ac:dyDescent="0.3">
      <c r="A20210" t="s">
        <v>57743</v>
      </c>
      <c r="B20210" t="s">
        <v>57744</v>
      </c>
      <c r="C20210" t="s">
        <v>32</v>
      </c>
      <c r="E20210" s="1">
        <v>40368</v>
      </c>
      <c r="F20210">
        <v>4300000</v>
      </c>
      <c r="G20210" t="s">
        <v>57743</v>
      </c>
      <c r="H20210" t="s">
        <v>57745</v>
      </c>
      <c r="I20210" t="s">
        <v>57746</v>
      </c>
      <c r="J20210" t="s">
        <v>57509</v>
      </c>
      <c r="K20210" t="s">
        <v>37</v>
      </c>
      <c r="L20210" t="s">
        <v>53</v>
      </c>
      <c r="M20210" t="s">
        <v>747</v>
      </c>
      <c r="N20210" t="s">
        <v>748</v>
      </c>
      <c r="O20210" t="s">
        <v>748</v>
      </c>
      <c r="P20210" s="1">
        <v>33970</v>
      </c>
      <c r="Q20210" t="s">
        <v>53</v>
      </c>
      <c r="R20210" t="s">
        <v>56</v>
      </c>
      <c r="S20210" t="s">
        <v>41</v>
      </c>
      <c r="T20210" t="s">
        <v>57509</v>
      </c>
      <c r="U20210" t="s">
        <v>57509</v>
      </c>
      <c r="V20210">
        <v>0</v>
      </c>
      <c r="W20210">
        <v>0</v>
      </c>
      <c r="X20210">
        <v>0</v>
      </c>
      <c r="Y20210">
        <v>0</v>
      </c>
      <c r="Z20210">
        <v>0</v>
      </c>
      <c r="AA20210">
        <v>0</v>
      </c>
      <c r="AB20210">
        <v>0</v>
      </c>
      <c r="AC20210">
        <v>1</v>
      </c>
      <c r="AD20210">
        <v>0</v>
      </c>
    </row>
    <row r="20211" spans="1:30" hidden="1" x14ac:dyDescent="0.3">
      <c r="A20211" t="s">
        <v>57747</v>
      </c>
      <c r="B20211" t="s">
        <v>57748</v>
      </c>
      <c r="C20211" t="s">
        <v>32</v>
      </c>
      <c r="E20211" s="1">
        <v>40850</v>
      </c>
      <c r="F20211">
        <v>8090644</v>
      </c>
      <c r="G20211" t="s">
        <v>57747</v>
      </c>
      <c r="H20211" t="s">
        <v>57749</v>
      </c>
      <c r="I20211" t="s">
        <v>57750</v>
      </c>
      <c r="J20211" t="s">
        <v>57509</v>
      </c>
      <c r="K20211" t="s">
        <v>37</v>
      </c>
      <c r="L20211" t="s">
        <v>53</v>
      </c>
      <c r="M20211" t="s">
        <v>54</v>
      </c>
      <c r="N20211" t="s">
        <v>55</v>
      </c>
      <c r="O20211" t="s">
        <v>8795</v>
      </c>
      <c r="Q20211" t="s">
        <v>53</v>
      </c>
      <c r="R20211" t="s">
        <v>56</v>
      </c>
      <c r="S20211" t="s">
        <v>41</v>
      </c>
      <c r="T20211" t="s">
        <v>57509</v>
      </c>
      <c r="U20211" t="s">
        <v>57509</v>
      </c>
      <c r="V20211">
        <v>0</v>
      </c>
      <c r="W20211">
        <v>0</v>
      </c>
      <c r="X20211">
        <v>0</v>
      </c>
      <c r="Y20211">
        <v>0</v>
      </c>
      <c r="Z20211">
        <v>0</v>
      </c>
      <c r="AA20211">
        <v>0</v>
      </c>
      <c r="AB20211">
        <v>0</v>
      </c>
      <c r="AC20211">
        <v>1</v>
      </c>
      <c r="AD20211">
        <v>0</v>
      </c>
    </row>
    <row r="20212" spans="1:30" hidden="1" x14ac:dyDescent="0.3">
      <c r="A20212" t="s">
        <v>57747</v>
      </c>
      <c r="B20212" t="s">
        <v>57751</v>
      </c>
      <c r="C20212" t="s">
        <v>32</v>
      </c>
      <c r="E20212" s="1">
        <v>40243</v>
      </c>
      <c r="F20212">
        <v>2740001</v>
      </c>
      <c r="G20212" t="s">
        <v>57747</v>
      </c>
      <c r="H20212" t="s">
        <v>57749</v>
      </c>
      <c r="I20212" t="s">
        <v>57750</v>
      </c>
      <c r="J20212" t="s">
        <v>57509</v>
      </c>
      <c r="K20212" t="s">
        <v>37</v>
      </c>
      <c r="L20212" t="s">
        <v>53</v>
      </c>
      <c r="M20212" t="s">
        <v>54</v>
      </c>
      <c r="N20212" t="s">
        <v>55</v>
      </c>
      <c r="O20212" t="s">
        <v>8795</v>
      </c>
      <c r="Q20212" t="s">
        <v>53</v>
      </c>
      <c r="R20212" t="s">
        <v>56</v>
      </c>
      <c r="S20212" t="s">
        <v>41</v>
      </c>
      <c r="T20212" t="s">
        <v>57509</v>
      </c>
      <c r="U20212" t="s">
        <v>57509</v>
      </c>
      <c r="V20212">
        <v>0</v>
      </c>
      <c r="W20212">
        <v>0</v>
      </c>
      <c r="X20212">
        <v>0</v>
      </c>
      <c r="Y20212">
        <v>0</v>
      </c>
      <c r="Z20212">
        <v>0</v>
      </c>
      <c r="AA20212">
        <v>0</v>
      </c>
      <c r="AB20212">
        <v>0</v>
      </c>
      <c r="AC20212">
        <v>1</v>
      </c>
      <c r="AD20212">
        <v>0</v>
      </c>
    </row>
    <row r="20213" spans="1:30" hidden="1" x14ac:dyDescent="0.3">
      <c r="A20213" t="s">
        <v>57747</v>
      </c>
      <c r="B20213" t="s">
        <v>57752</v>
      </c>
      <c r="C20213" t="s">
        <v>32</v>
      </c>
      <c r="E20213" t="s">
        <v>8326</v>
      </c>
      <c r="F20213">
        <v>1740000</v>
      </c>
      <c r="G20213" t="s">
        <v>57747</v>
      </c>
      <c r="H20213" t="s">
        <v>57749</v>
      </c>
      <c r="I20213" t="s">
        <v>57750</v>
      </c>
      <c r="J20213" t="s">
        <v>57509</v>
      </c>
      <c r="K20213" t="s">
        <v>37</v>
      </c>
      <c r="L20213" t="s">
        <v>53</v>
      </c>
      <c r="M20213" t="s">
        <v>54</v>
      </c>
      <c r="N20213" t="s">
        <v>55</v>
      </c>
      <c r="O20213" t="s">
        <v>8795</v>
      </c>
      <c r="Q20213" t="s">
        <v>53</v>
      </c>
      <c r="R20213" t="s">
        <v>56</v>
      </c>
      <c r="S20213" t="s">
        <v>41</v>
      </c>
      <c r="T20213" t="s">
        <v>57509</v>
      </c>
      <c r="U20213" t="s">
        <v>57509</v>
      </c>
      <c r="V20213">
        <v>0</v>
      </c>
      <c r="W20213">
        <v>0</v>
      </c>
      <c r="X20213">
        <v>0</v>
      </c>
      <c r="Y20213">
        <v>0</v>
      </c>
      <c r="Z20213">
        <v>0</v>
      </c>
      <c r="AA20213">
        <v>0</v>
      </c>
      <c r="AB20213">
        <v>0</v>
      </c>
      <c r="AC20213">
        <v>1</v>
      </c>
      <c r="AD20213">
        <v>0</v>
      </c>
    </row>
    <row r="20214" spans="1:30" hidden="1" x14ac:dyDescent="0.3">
      <c r="A20214" t="s">
        <v>57753</v>
      </c>
      <c r="B20214" t="s">
        <v>57754</v>
      </c>
      <c r="C20214" t="s">
        <v>32</v>
      </c>
      <c r="E20214" t="s">
        <v>1267</v>
      </c>
      <c r="F20214">
        <v>75000000</v>
      </c>
      <c r="G20214" t="s">
        <v>57753</v>
      </c>
      <c r="H20214" t="s">
        <v>57755</v>
      </c>
      <c r="I20214" t="s">
        <v>57756</v>
      </c>
      <c r="J20214" t="s">
        <v>57509</v>
      </c>
      <c r="K20214" t="s">
        <v>37</v>
      </c>
      <c r="L20214" t="s">
        <v>53</v>
      </c>
      <c r="M20214" t="s">
        <v>54</v>
      </c>
      <c r="N20214" t="s">
        <v>95</v>
      </c>
      <c r="O20214" t="s">
        <v>616</v>
      </c>
      <c r="P20214" s="1">
        <v>40544</v>
      </c>
      <c r="Q20214" t="s">
        <v>53</v>
      </c>
      <c r="R20214" t="s">
        <v>56</v>
      </c>
      <c r="S20214" t="s">
        <v>41</v>
      </c>
      <c r="T20214" t="s">
        <v>57509</v>
      </c>
      <c r="U20214" t="s">
        <v>57509</v>
      </c>
      <c r="V20214">
        <v>0</v>
      </c>
      <c r="W20214">
        <v>0</v>
      </c>
      <c r="X20214">
        <v>0</v>
      </c>
      <c r="Y20214">
        <v>0</v>
      </c>
      <c r="Z20214">
        <v>0</v>
      </c>
      <c r="AA20214">
        <v>0</v>
      </c>
      <c r="AB20214">
        <v>0</v>
      </c>
      <c r="AC20214">
        <v>1</v>
      </c>
      <c r="AD20214">
        <v>0</v>
      </c>
    </row>
    <row r="20215" spans="1:30" hidden="1" x14ac:dyDescent="0.3">
      <c r="A20215" t="s">
        <v>57753</v>
      </c>
      <c r="B20215" t="s">
        <v>57757</v>
      </c>
      <c r="C20215" t="s">
        <v>32</v>
      </c>
      <c r="D20215" t="s">
        <v>322</v>
      </c>
      <c r="E20215" s="1">
        <v>42165</v>
      </c>
      <c r="F20215">
        <v>108000000</v>
      </c>
      <c r="G20215" t="s">
        <v>57753</v>
      </c>
      <c r="H20215" t="s">
        <v>57755</v>
      </c>
      <c r="I20215" t="s">
        <v>57756</v>
      </c>
      <c r="J20215" t="s">
        <v>57509</v>
      </c>
      <c r="K20215" t="s">
        <v>37</v>
      </c>
      <c r="L20215" t="s">
        <v>53</v>
      </c>
      <c r="M20215" t="s">
        <v>54</v>
      </c>
      <c r="N20215" t="s">
        <v>95</v>
      </c>
      <c r="O20215" t="s">
        <v>616</v>
      </c>
      <c r="P20215" s="1">
        <v>40544</v>
      </c>
      <c r="Q20215" t="s">
        <v>53</v>
      </c>
      <c r="R20215" t="s">
        <v>56</v>
      </c>
      <c r="S20215" t="s">
        <v>41</v>
      </c>
      <c r="T20215" t="s">
        <v>57509</v>
      </c>
      <c r="U20215" t="s">
        <v>57509</v>
      </c>
      <c r="V20215">
        <v>0</v>
      </c>
      <c r="W20215">
        <v>0</v>
      </c>
      <c r="X20215">
        <v>0</v>
      </c>
      <c r="Y20215">
        <v>0</v>
      </c>
      <c r="Z20215">
        <v>0</v>
      </c>
      <c r="AA20215">
        <v>0</v>
      </c>
      <c r="AB20215">
        <v>0</v>
      </c>
      <c r="AC20215">
        <v>1</v>
      </c>
      <c r="AD20215">
        <v>0</v>
      </c>
    </row>
    <row r="20216" spans="1:30" hidden="1" x14ac:dyDescent="0.3">
      <c r="A20216" t="s">
        <v>57758</v>
      </c>
      <c r="B20216" t="s">
        <v>57759</v>
      </c>
      <c r="C20216" t="s">
        <v>32</v>
      </c>
      <c r="E20216" t="s">
        <v>5984</v>
      </c>
      <c r="F20216">
        <v>1075000</v>
      </c>
      <c r="G20216" t="s">
        <v>57758</v>
      </c>
      <c r="H20216" t="s">
        <v>57760</v>
      </c>
      <c r="J20216" t="s">
        <v>57509</v>
      </c>
      <c r="K20216" t="s">
        <v>37</v>
      </c>
      <c r="L20216" t="s">
        <v>53</v>
      </c>
      <c r="M20216" t="s">
        <v>123</v>
      </c>
      <c r="N20216" t="s">
        <v>5676</v>
      </c>
      <c r="O20216" t="s">
        <v>5676</v>
      </c>
      <c r="P20216" s="1">
        <v>36161</v>
      </c>
      <c r="Q20216" t="s">
        <v>53</v>
      </c>
      <c r="R20216" t="s">
        <v>56</v>
      </c>
      <c r="S20216" t="s">
        <v>41</v>
      </c>
      <c r="T20216" t="s">
        <v>57509</v>
      </c>
      <c r="U20216" t="s">
        <v>57509</v>
      </c>
      <c r="V20216">
        <v>0</v>
      </c>
      <c r="W20216">
        <v>0</v>
      </c>
      <c r="X20216">
        <v>0</v>
      </c>
      <c r="Y20216">
        <v>0</v>
      </c>
      <c r="Z20216">
        <v>0</v>
      </c>
      <c r="AA20216">
        <v>0</v>
      </c>
      <c r="AB20216">
        <v>0</v>
      </c>
      <c r="AC20216">
        <v>1</v>
      </c>
      <c r="AD20216">
        <v>0</v>
      </c>
    </row>
    <row r="20217" spans="1:30" hidden="1" x14ac:dyDescent="0.3">
      <c r="A20217" t="s">
        <v>57761</v>
      </c>
      <c r="B20217" t="s">
        <v>57762</v>
      </c>
      <c r="C20217" t="s">
        <v>32</v>
      </c>
      <c r="E20217" t="s">
        <v>12240</v>
      </c>
      <c r="F20217">
        <v>250000</v>
      </c>
      <c r="G20217" t="s">
        <v>57761</v>
      </c>
      <c r="H20217" t="s">
        <v>57763</v>
      </c>
      <c r="I20217" t="s">
        <v>57764</v>
      </c>
      <c r="J20217" t="s">
        <v>57509</v>
      </c>
      <c r="K20217" t="s">
        <v>37</v>
      </c>
      <c r="L20217" t="s">
        <v>53</v>
      </c>
      <c r="M20217" t="s">
        <v>15557</v>
      </c>
      <c r="N20217" t="s">
        <v>21331</v>
      </c>
      <c r="O20217" t="s">
        <v>21331</v>
      </c>
      <c r="Q20217" t="s">
        <v>53</v>
      </c>
      <c r="R20217" t="s">
        <v>56</v>
      </c>
      <c r="S20217" t="s">
        <v>41</v>
      </c>
      <c r="T20217" t="s">
        <v>57509</v>
      </c>
      <c r="U20217" t="s">
        <v>57509</v>
      </c>
      <c r="V20217">
        <v>0</v>
      </c>
      <c r="W20217">
        <v>0</v>
      </c>
      <c r="X20217">
        <v>0</v>
      </c>
      <c r="Y20217">
        <v>0</v>
      </c>
      <c r="Z20217">
        <v>0</v>
      </c>
      <c r="AA20217">
        <v>0</v>
      </c>
      <c r="AB20217">
        <v>0</v>
      </c>
      <c r="AC20217">
        <v>1</v>
      </c>
      <c r="AD20217">
        <v>0</v>
      </c>
    </row>
    <row r="20218" spans="1:30" hidden="1" x14ac:dyDescent="0.3">
      <c r="A20218" t="s">
        <v>57761</v>
      </c>
      <c r="B20218" t="s">
        <v>57765</v>
      </c>
      <c r="C20218" t="s">
        <v>32</v>
      </c>
      <c r="E20218" s="1">
        <v>41189</v>
      </c>
      <c r="F20218">
        <v>225000</v>
      </c>
      <c r="G20218" t="s">
        <v>57761</v>
      </c>
      <c r="H20218" t="s">
        <v>57763</v>
      </c>
      <c r="I20218" t="s">
        <v>57764</v>
      </c>
      <c r="J20218" t="s">
        <v>57509</v>
      </c>
      <c r="K20218" t="s">
        <v>37</v>
      </c>
      <c r="L20218" t="s">
        <v>53</v>
      </c>
      <c r="M20218" t="s">
        <v>15557</v>
      </c>
      <c r="N20218" t="s">
        <v>21331</v>
      </c>
      <c r="O20218" t="s">
        <v>21331</v>
      </c>
      <c r="Q20218" t="s">
        <v>53</v>
      </c>
      <c r="R20218" t="s">
        <v>56</v>
      </c>
      <c r="S20218" t="s">
        <v>41</v>
      </c>
      <c r="T20218" t="s">
        <v>57509</v>
      </c>
      <c r="U20218" t="s">
        <v>57509</v>
      </c>
      <c r="V20218">
        <v>0</v>
      </c>
      <c r="W20218">
        <v>0</v>
      </c>
      <c r="X20218">
        <v>0</v>
      </c>
      <c r="Y20218">
        <v>0</v>
      </c>
      <c r="Z20218">
        <v>0</v>
      </c>
      <c r="AA20218">
        <v>0</v>
      </c>
      <c r="AB20218">
        <v>0</v>
      </c>
      <c r="AC20218">
        <v>1</v>
      </c>
      <c r="AD20218">
        <v>0</v>
      </c>
    </row>
    <row r="20219" spans="1:30" hidden="1" x14ac:dyDescent="0.3">
      <c r="A20219" t="s">
        <v>57766</v>
      </c>
      <c r="B20219" t="s">
        <v>57767</v>
      </c>
      <c r="C20219" t="s">
        <v>32</v>
      </c>
      <c r="E20219" t="s">
        <v>3558</v>
      </c>
      <c r="F20219">
        <v>2250000</v>
      </c>
      <c r="G20219" t="s">
        <v>57766</v>
      </c>
      <c r="H20219" t="s">
        <v>57768</v>
      </c>
      <c r="I20219" t="s">
        <v>57769</v>
      </c>
      <c r="J20219" t="s">
        <v>57509</v>
      </c>
      <c r="K20219" t="s">
        <v>37</v>
      </c>
      <c r="L20219" t="s">
        <v>53</v>
      </c>
      <c r="M20219" t="s">
        <v>9737</v>
      </c>
      <c r="N20219" t="s">
        <v>10153</v>
      </c>
      <c r="O20219" t="s">
        <v>10153</v>
      </c>
      <c r="P20219" s="1">
        <v>33970</v>
      </c>
      <c r="Q20219" t="s">
        <v>53</v>
      </c>
      <c r="R20219" t="s">
        <v>56</v>
      </c>
      <c r="S20219" t="s">
        <v>41</v>
      </c>
      <c r="T20219" t="s">
        <v>57509</v>
      </c>
      <c r="U20219" t="s">
        <v>57509</v>
      </c>
      <c r="V20219">
        <v>0</v>
      </c>
      <c r="W20219">
        <v>0</v>
      </c>
      <c r="X20219">
        <v>0</v>
      </c>
      <c r="Y20219">
        <v>0</v>
      </c>
      <c r="Z20219">
        <v>0</v>
      </c>
      <c r="AA20219">
        <v>0</v>
      </c>
      <c r="AB20219">
        <v>0</v>
      </c>
      <c r="AC20219">
        <v>1</v>
      </c>
      <c r="AD20219">
        <v>0</v>
      </c>
    </row>
    <row r="20220" spans="1:30" hidden="1" x14ac:dyDescent="0.3">
      <c r="A20220" t="s">
        <v>57770</v>
      </c>
      <c r="B20220" t="s">
        <v>57771</v>
      </c>
      <c r="C20220" t="s">
        <v>32</v>
      </c>
      <c r="E20220" s="1">
        <v>41735</v>
      </c>
      <c r="F20220">
        <v>1125000</v>
      </c>
      <c r="G20220" t="s">
        <v>57770</v>
      </c>
      <c r="H20220" t="s">
        <v>57772</v>
      </c>
      <c r="I20220" t="s">
        <v>57773</v>
      </c>
      <c r="J20220" t="s">
        <v>57509</v>
      </c>
      <c r="K20220" t="s">
        <v>37</v>
      </c>
      <c r="L20220" t="s">
        <v>53</v>
      </c>
      <c r="M20220" t="s">
        <v>717</v>
      </c>
      <c r="N20220" t="s">
        <v>21990</v>
      </c>
      <c r="O20220" t="s">
        <v>21990</v>
      </c>
      <c r="P20220" s="1">
        <v>40544</v>
      </c>
      <c r="Q20220" t="s">
        <v>53</v>
      </c>
      <c r="R20220" t="s">
        <v>56</v>
      </c>
      <c r="S20220" t="s">
        <v>41</v>
      </c>
      <c r="T20220" t="s">
        <v>57509</v>
      </c>
      <c r="U20220" t="s">
        <v>57509</v>
      </c>
      <c r="V20220">
        <v>0</v>
      </c>
      <c r="W20220">
        <v>0</v>
      </c>
      <c r="X20220">
        <v>0</v>
      </c>
      <c r="Y20220">
        <v>0</v>
      </c>
      <c r="Z20220">
        <v>0</v>
      </c>
      <c r="AA20220">
        <v>0</v>
      </c>
      <c r="AB20220">
        <v>0</v>
      </c>
      <c r="AC20220">
        <v>1</v>
      </c>
      <c r="AD20220">
        <v>0</v>
      </c>
    </row>
    <row r="20221" spans="1:30" hidden="1" x14ac:dyDescent="0.3">
      <c r="A20221" t="s">
        <v>57774</v>
      </c>
      <c r="B20221" t="s">
        <v>57775</v>
      </c>
      <c r="C20221" t="s">
        <v>32</v>
      </c>
      <c r="D20221" t="s">
        <v>50</v>
      </c>
      <c r="E20221" s="1">
        <v>41368</v>
      </c>
      <c r="F20221">
        <v>3500000</v>
      </c>
      <c r="G20221" t="s">
        <v>57774</v>
      </c>
      <c r="H20221" t="s">
        <v>57776</v>
      </c>
      <c r="I20221" t="s">
        <v>57777</v>
      </c>
      <c r="J20221" t="s">
        <v>57509</v>
      </c>
      <c r="K20221" t="s">
        <v>37</v>
      </c>
      <c r="L20221" t="s">
        <v>53</v>
      </c>
      <c r="M20221" t="s">
        <v>73</v>
      </c>
      <c r="N20221" t="s">
        <v>74</v>
      </c>
      <c r="O20221" t="s">
        <v>75</v>
      </c>
      <c r="P20221" s="1">
        <v>40911</v>
      </c>
      <c r="Q20221" t="s">
        <v>53</v>
      </c>
      <c r="R20221" t="s">
        <v>56</v>
      </c>
      <c r="S20221" t="s">
        <v>41</v>
      </c>
      <c r="T20221" t="s">
        <v>57509</v>
      </c>
      <c r="U20221" t="s">
        <v>57509</v>
      </c>
      <c r="V20221">
        <v>0</v>
      </c>
      <c r="W20221">
        <v>0</v>
      </c>
      <c r="X20221">
        <v>0</v>
      </c>
      <c r="Y20221">
        <v>0</v>
      </c>
      <c r="Z20221">
        <v>0</v>
      </c>
      <c r="AA20221">
        <v>0</v>
      </c>
      <c r="AB20221">
        <v>0</v>
      </c>
      <c r="AC20221">
        <v>1</v>
      </c>
      <c r="AD20221">
        <v>0</v>
      </c>
    </row>
    <row r="20222" spans="1:30" hidden="1" x14ac:dyDescent="0.3">
      <c r="A20222" t="s">
        <v>57774</v>
      </c>
      <c r="B20222" t="s">
        <v>57778</v>
      </c>
      <c r="C20222" t="s">
        <v>32</v>
      </c>
      <c r="D20222" t="s">
        <v>33</v>
      </c>
      <c r="E20222" t="s">
        <v>2189</v>
      </c>
      <c r="F20222">
        <v>15000000</v>
      </c>
      <c r="G20222" t="s">
        <v>57774</v>
      </c>
      <c r="H20222" t="s">
        <v>57776</v>
      </c>
      <c r="I20222" t="s">
        <v>57777</v>
      </c>
      <c r="J20222" t="s">
        <v>57509</v>
      </c>
      <c r="K20222" t="s">
        <v>37</v>
      </c>
      <c r="L20222" t="s">
        <v>53</v>
      </c>
      <c r="M20222" t="s">
        <v>73</v>
      </c>
      <c r="N20222" t="s">
        <v>74</v>
      </c>
      <c r="O20222" t="s">
        <v>75</v>
      </c>
      <c r="P20222" s="1">
        <v>40911</v>
      </c>
      <c r="Q20222" t="s">
        <v>53</v>
      </c>
      <c r="R20222" t="s">
        <v>56</v>
      </c>
      <c r="S20222" t="s">
        <v>41</v>
      </c>
      <c r="T20222" t="s">
        <v>57509</v>
      </c>
      <c r="U20222" t="s">
        <v>57509</v>
      </c>
      <c r="V20222">
        <v>0</v>
      </c>
      <c r="W20222">
        <v>0</v>
      </c>
      <c r="X20222">
        <v>0</v>
      </c>
      <c r="Y20222">
        <v>0</v>
      </c>
      <c r="Z20222">
        <v>0</v>
      </c>
      <c r="AA20222">
        <v>0</v>
      </c>
      <c r="AB20222">
        <v>0</v>
      </c>
      <c r="AC20222">
        <v>1</v>
      </c>
      <c r="AD20222">
        <v>0</v>
      </c>
    </row>
    <row r="20223" spans="1:30" hidden="1" x14ac:dyDescent="0.3">
      <c r="A20223" t="s">
        <v>57779</v>
      </c>
      <c r="B20223" t="s">
        <v>57780</v>
      </c>
      <c r="C20223" t="s">
        <v>32</v>
      </c>
      <c r="D20223" t="s">
        <v>50</v>
      </c>
      <c r="E20223" s="1">
        <v>41406</v>
      </c>
      <c r="F20223">
        <v>4000000</v>
      </c>
      <c r="G20223" t="s">
        <v>57779</v>
      </c>
      <c r="H20223" t="s">
        <v>57781</v>
      </c>
      <c r="I20223" t="s">
        <v>57782</v>
      </c>
      <c r="J20223" t="s">
        <v>57509</v>
      </c>
      <c r="K20223" t="s">
        <v>37</v>
      </c>
      <c r="L20223" t="s">
        <v>53</v>
      </c>
      <c r="M20223" t="s">
        <v>73</v>
      </c>
      <c r="N20223" t="s">
        <v>74</v>
      </c>
      <c r="O20223" t="s">
        <v>1539</v>
      </c>
      <c r="P20223" s="1">
        <v>40544</v>
      </c>
      <c r="Q20223" t="s">
        <v>53</v>
      </c>
      <c r="R20223" t="s">
        <v>56</v>
      </c>
      <c r="S20223" t="s">
        <v>41</v>
      </c>
      <c r="T20223" t="s">
        <v>57509</v>
      </c>
      <c r="U20223" t="s">
        <v>57509</v>
      </c>
      <c r="V20223">
        <v>0</v>
      </c>
      <c r="W20223">
        <v>0</v>
      </c>
      <c r="X20223">
        <v>0</v>
      </c>
      <c r="Y20223">
        <v>0</v>
      </c>
      <c r="Z20223">
        <v>0</v>
      </c>
      <c r="AA20223">
        <v>0</v>
      </c>
      <c r="AB20223">
        <v>0</v>
      </c>
      <c r="AC20223">
        <v>1</v>
      </c>
      <c r="AD20223">
        <v>0</v>
      </c>
    </row>
    <row r="20224" spans="1:30" hidden="1" x14ac:dyDescent="0.3">
      <c r="A20224" t="s">
        <v>57783</v>
      </c>
      <c r="B20224" t="s">
        <v>57784</v>
      </c>
      <c r="C20224" t="s">
        <v>32</v>
      </c>
      <c r="D20224" t="s">
        <v>139</v>
      </c>
      <c r="E20224" s="1">
        <v>40644</v>
      </c>
      <c r="F20224">
        <v>30000000</v>
      </c>
      <c r="G20224" t="s">
        <v>57783</v>
      </c>
      <c r="H20224" t="s">
        <v>57785</v>
      </c>
      <c r="I20224" t="s">
        <v>57786</v>
      </c>
      <c r="J20224" t="s">
        <v>57509</v>
      </c>
      <c r="K20224" t="s">
        <v>37</v>
      </c>
      <c r="L20224" t="s">
        <v>53</v>
      </c>
      <c r="M20224" t="s">
        <v>73</v>
      </c>
      <c r="N20224" t="s">
        <v>74</v>
      </c>
      <c r="O20224" t="s">
        <v>75</v>
      </c>
      <c r="P20224" s="1">
        <v>40179</v>
      </c>
      <c r="Q20224" t="s">
        <v>53</v>
      </c>
      <c r="R20224" t="s">
        <v>56</v>
      </c>
      <c r="S20224" t="s">
        <v>41</v>
      </c>
      <c r="T20224" t="s">
        <v>57509</v>
      </c>
      <c r="U20224" t="s">
        <v>57509</v>
      </c>
      <c r="V20224">
        <v>0</v>
      </c>
      <c r="W20224">
        <v>0</v>
      </c>
      <c r="X20224">
        <v>0</v>
      </c>
      <c r="Y20224">
        <v>0</v>
      </c>
      <c r="Z20224">
        <v>0</v>
      </c>
      <c r="AA20224">
        <v>0</v>
      </c>
      <c r="AB20224">
        <v>0</v>
      </c>
      <c r="AC20224">
        <v>1</v>
      </c>
      <c r="AD20224">
        <v>0</v>
      </c>
    </row>
    <row r="20225" spans="1:30" hidden="1" x14ac:dyDescent="0.3">
      <c r="A20225" t="s">
        <v>57783</v>
      </c>
      <c r="B20225" t="s">
        <v>57787</v>
      </c>
      <c r="C20225" t="s">
        <v>32</v>
      </c>
      <c r="E20225" t="s">
        <v>3384</v>
      </c>
      <c r="F20225">
        <v>1000000</v>
      </c>
      <c r="G20225" t="s">
        <v>57783</v>
      </c>
      <c r="H20225" t="s">
        <v>57785</v>
      </c>
      <c r="I20225" t="s">
        <v>57786</v>
      </c>
      <c r="J20225" t="s">
        <v>57509</v>
      </c>
      <c r="K20225" t="s">
        <v>37</v>
      </c>
      <c r="L20225" t="s">
        <v>53</v>
      </c>
      <c r="M20225" t="s">
        <v>73</v>
      </c>
      <c r="N20225" t="s">
        <v>74</v>
      </c>
      <c r="O20225" t="s">
        <v>75</v>
      </c>
      <c r="P20225" s="1">
        <v>40179</v>
      </c>
      <c r="Q20225" t="s">
        <v>53</v>
      </c>
      <c r="R20225" t="s">
        <v>56</v>
      </c>
      <c r="S20225" t="s">
        <v>41</v>
      </c>
      <c r="T20225" t="s">
        <v>57509</v>
      </c>
      <c r="U20225" t="s">
        <v>57509</v>
      </c>
      <c r="V20225">
        <v>0</v>
      </c>
      <c r="W20225">
        <v>0</v>
      </c>
      <c r="X20225">
        <v>0</v>
      </c>
      <c r="Y20225">
        <v>0</v>
      </c>
      <c r="Z20225">
        <v>0</v>
      </c>
      <c r="AA20225">
        <v>0</v>
      </c>
      <c r="AB20225">
        <v>0</v>
      </c>
      <c r="AC20225">
        <v>1</v>
      </c>
      <c r="AD20225">
        <v>0</v>
      </c>
    </row>
    <row r="20226" spans="1:30" hidden="1" x14ac:dyDescent="0.3">
      <c r="A20226" t="s">
        <v>57783</v>
      </c>
      <c r="B20226" t="s">
        <v>57788</v>
      </c>
      <c r="C20226" t="s">
        <v>32</v>
      </c>
      <c r="D20226" t="s">
        <v>33</v>
      </c>
      <c r="E20226" s="1">
        <v>40579</v>
      </c>
      <c r="F20226">
        <v>10000000</v>
      </c>
      <c r="G20226" t="s">
        <v>57783</v>
      </c>
      <c r="H20226" t="s">
        <v>57785</v>
      </c>
      <c r="I20226" t="s">
        <v>57786</v>
      </c>
      <c r="J20226" t="s">
        <v>57509</v>
      </c>
      <c r="K20226" t="s">
        <v>37</v>
      </c>
      <c r="L20226" t="s">
        <v>53</v>
      </c>
      <c r="M20226" t="s">
        <v>73</v>
      </c>
      <c r="N20226" t="s">
        <v>74</v>
      </c>
      <c r="O20226" t="s">
        <v>75</v>
      </c>
      <c r="P20226" s="1">
        <v>40179</v>
      </c>
      <c r="Q20226" t="s">
        <v>53</v>
      </c>
      <c r="R20226" t="s">
        <v>56</v>
      </c>
      <c r="S20226" t="s">
        <v>41</v>
      </c>
      <c r="T20226" t="s">
        <v>57509</v>
      </c>
      <c r="U20226" t="s">
        <v>57509</v>
      </c>
      <c r="V20226">
        <v>0</v>
      </c>
      <c r="W20226">
        <v>0</v>
      </c>
      <c r="X20226">
        <v>0</v>
      </c>
      <c r="Y20226">
        <v>0</v>
      </c>
      <c r="Z20226">
        <v>0</v>
      </c>
      <c r="AA20226">
        <v>0</v>
      </c>
      <c r="AB20226">
        <v>0</v>
      </c>
      <c r="AC20226">
        <v>1</v>
      </c>
      <c r="AD20226">
        <v>0</v>
      </c>
    </row>
    <row r="20227" spans="1:30" hidden="1" x14ac:dyDescent="0.3">
      <c r="A20227" t="s">
        <v>57783</v>
      </c>
      <c r="B20227" t="s">
        <v>57789</v>
      </c>
      <c r="C20227" t="s">
        <v>32</v>
      </c>
      <c r="D20227" t="s">
        <v>50</v>
      </c>
      <c r="E20227" s="1">
        <v>40462</v>
      </c>
      <c r="F20227">
        <v>3000000</v>
      </c>
      <c r="G20227" t="s">
        <v>57783</v>
      </c>
      <c r="H20227" t="s">
        <v>57785</v>
      </c>
      <c r="I20227" t="s">
        <v>57786</v>
      </c>
      <c r="J20227" t="s">
        <v>57509</v>
      </c>
      <c r="K20227" t="s">
        <v>37</v>
      </c>
      <c r="L20227" t="s">
        <v>53</v>
      </c>
      <c r="M20227" t="s">
        <v>73</v>
      </c>
      <c r="N20227" t="s">
        <v>74</v>
      </c>
      <c r="O20227" t="s">
        <v>75</v>
      </c>
      <c r="P20227" s="1">
        <v>40179</v>
      </c>
      <c r="Q20227" t="s">
        <v>53</v>
      </c>
      <c r="R20227" t="s">
        <v>56</v>
      </c>
      <c r="S20227" t="s">
        <v>41</v>
      </c>
      <c r="T20227" t="s">
        <v>57509</v>
      </c>
      <c r="U20227" t="s">
        <v>57509</v>
      </c>
      <c r="V20227">
        <v>0</v>
      </c>
      <c r="W20227">
        <v>0</v>
      </c>
      <c r="X20227">
        <v>0</v>
      </c>
      <c r="Y20227">
        <v>0</v>
      </c>
      <c r="Z20227">
        <v>0</v>
      </c>
      <c r="AA20227">
        <v>0</v>
      </c>
      <c r="AB20227">
        <v>0</v>
      </c>
      <c r="AC20227">
        <v>1</v>
      </c>
      <c r="AD20227">
        <v>0</v>
      </c>
    </row>
    <row r="20228" spans="1:30" hidden="1" x14ac:dyDescent="0.3">
      <c r="A20228" t="s">
        <v>57790</v>
      </c>
      <c r="B20228" t="s">
        <v>57791</v>
      </c>
      <c r="C20228" t="s">
        <v>32</v>
      </c>
      <c r="E20228" t="s">
        <v>1187</v>
      </c>
      <c r="F20228">
        <v>21000000</v>
      </c>
      <c r="G20228" t="s">
        <v>57790</v>
      </c>
      <c r="H20228" t="s">
        <v>57792</v>
      </c>
      <c r="I20228" t="s">
        <v>57793</v>
      </c>
      <c r="J20228" t="s">
        <v>57509</v>
      </c>
      <c r="K20228" t="s">
        <v>37</v>
      </c>
      <c r="L20228" t="s">
        <v>53</v>
      </c>
      <c r="M20228" t="s">
        <v>643</v>
      </c>
      <c r="N20228" t="s">
        <v>644</v>
      </c>
      <c r="O20228" t="s">
        <v>644</v>
      </c>
      <c r="P20228" s="1">
        <v>40179</v>
      </c>
      <c r="Q20228" t="s">
        <v>53</v>
      </c>
      <c r="R20228" t="s">
        <v>56</v>
      </c>
      <c r="S20228" t="s">
        <v>41</v>
      </c>
      <c r="T20228" t="s">
        <v>57509</v>
      </c>
      <c r="U20228" t="s">
        <v>57509</v>
      </c>
      <c r="V20228">
        <v>0</v>
      </c>
      <c r="W20228">
        <v>0</v>
      </c>
      <c r="X20228">
        <v>0</v>
      </c>
      <c r="Y20228">
        <v>0</v>
      </c>
      <c r="Z20228">
        <v>0</v>
      </c>
      <c r="AA20228">
        <v>0</v>
      </c>
      <c r="AB20228">
        <v>0</v>
      </c>
      <c r="AC20228">
        <v>1</v>
      </c>
      <c r="AD20228">
        <v>0</v>
      </c>
    </row>
    <row r="20229" spans="1:30" hidden="1" x14ac:dyDescent="0.3">
      <c r="A20229" t="s">
        <v>57794</v>
      </c>
      <c r="B20229" t="s">
        <v>57795</v>
      </c>
      <c r="C20229" t="s">
        <v>32</v>
      </c>
      <c r="E20229" t="s">
        <v>15321</v>
      </c>
      <c r="F20229">
        <v>625000</v>
      </c>
      <c r="G20229" t="s">
        <v>57794</v>
      </c>
      <c r="H20229" t="s">
        <v>57796</v>
      </c>
      <c r="I20229" t="s">
        <v>57797</v>
      </c>
      <c r="J20229" t="s">
        <v>57509</v>
      </c>
      <c r="K20229" t="s">
        <v>37</v>
      </c>
      <c r="L20229" t="s">
        <v>53</v>
      </c>
      <c r="M20229" t="s">
        <v>747</v>
      </c>
      <c r="N20229" t="s">
        <v>44895</v>
      </c>
      <c r="O20229" t="s">
        <v>10175</v>
      </c>
      <c r="P20229" s="1">
        <v>40179</v>
      </c>
      <c r="Q20229" t="s">
        <v>53</v>
      </c>
      <c r="R20229" t="s">
        <v>56</v>
      </c>
      <c r="S20229" t="s">
        <v>41</v>
      </c>
      <c r="T20229" t="s">
        <v>57509</v>
      </c>
      <c r="U20229" t="s">
        <v>57509</v>
      </c>
      <c r="V20229">
        <v>0</v>
      </c>
      <c r="W20229">
        <v>0</v>
      </c>
      <c r="X20229">
        <v>0</v>
      </c>
      <c r="Y20229">
        <v>0</v>
      </c>
      <c r="Z20229">
        <v>0</v>
      </c>
      <c r="AA20229">
        <v>0</v>
      </c>
      <c r="AB20229">
        <v>0</v>
      </c>
      <c r="AC20229">
        <v>1</v>
      </c>
      <c r="AD20229">
        <v>0</v>
      </c>
    </row>
    <row r="20230" spans="1:30" hidden="1" x14ac:dyDescent="0.3">
      <c r="A20230" t="s">
        <v>57798</v>
      </c>
      <c r="B20230" t="s">
        <v>57799</v>
      </c>
      <c r="C20230" t="s">
        <v>32</v>
      </c>
      <c r="E20230" t="s">
        <v>4052</v>
      </c>
      <c r="F20230">
        <v>4387996</v>
      </c>
      <c r="G20230" t="s">
        <v>57798</v>
      </c>
      <c r="H20230" t="s">
        <v>57800</v>
      </c>
      <c r="I20230" t="s">
        <v>57801</v>
      </c>
      <c r="J20230" t="s">
        <v>57509</v>
      </c>
      <c r="K20230" t="s">
        <v>37</v>
      </c>
      <c r="L20230" t="s">
        <v>53</v>
      </c>
      <c r="M20230" t="s">
        <v>54</v>
      </c>
      <c r="N20230" t="s">
        <v>95</v>
      </c>
      <c r="O20230" t="s">
        <v>37168</v>
      </c>
      <c r="P20230" s="1">
        <v>40179</v>
      </c>
      <c r="Q20230" t="s">
        <v>53</v>
      </c>
      <c r="R20230" t="s">
        <v>56</v>
      </c>
      <c r="S20230" t="s">
        <v>41</v>
      </c>
      <c r="T20230" t="s">
        <v>57509</v>
      </c>
      <c r="U20230" t="s">
        <v>57509</v>
      </c>
      <c r="V20230">
        <v>0</v>
      </c>
      <c r="W20230">
        <v>0</v>
      </c>
      <c r="X20230">
        <v>0</v>
      </c>
      <c r="Y20230">
        <v>0</v>
      </c>
      <c r="Z20230">
        <v>0</v>
      </c>
      <c r="AA20230">
        <v>0</v>
      </c>
      <c r="AB20230">
        <v>0</v>
      </c>
      <c r="AC20230">
        <v>1</v>
      </c>
      <c r="AD20230">
        <v>0</v>
      </c>
    </row>
    <row r="20231" spans="1:30" hidden="1" x14ac:dyDescent="0.3">
      <c r="A20231" t="s">
        <v>57802</v>
      </c>
      <c r="B20231" t="s">
        <v>57803</v>
      </c>
      <c r="C20231" t="s">
        <v>32</v>
      </c>
      <c r="E20231" s="1">
        <v>40848</v>
      </c>
      <c r="F20231">
        <v>445504</v>
      </c>
      <c r="G20231" t="s">
        <v>57802</v>
      </c>
      <c r="H20231" t="s">
        <v>57804</v>
      </c>
      <c r="I20231" t="s">
        <v>57805</v>
      </c>
      <c r="J20231" t="s">
        <v>57509</v>
      </c>
      <c r="K20231" t="s">
        <v>37</v>
      </c>
      <c r="L20231" t="s">
        <v>53</v>
      </c>
      <c r="M20231" t="s">
        <v>62</v>
      </c>
      <c r="N20231" t="s">
        <v>63</v>
      </c>
      <c r="O20231" t="s">
        <v>20417</v>
      </c>
      <c r="P20231" s="1">
        <v>32143</v>
      </c>
      <c r="Q20231" t="s">
        <v>53</v>
      </c>
      <c r="R20231" t="s">
        <v>56</v>
      </c>
      <c r="S20231" t="s">
        <v>41</v>
      </c>
      <c r="T20231" t="s">
        <v>57509</v>
      </c>
      <c r="U20231" t="s">
        <v>57509</v>
      </c>
      <c r="V20231">
        <v>0</v>
      </c>
      <c r="W20231">
        <v>0</v>
      </c>
      <c r="X20231">
        <v>0</v>
      </c>
      <c r="Y20231">
        <v>0</v>
      </c>
      <c r="Z20231">
        <v>0</v>
      </c>
      <c r="AA20231">
        <v>0</v>
      </c>
      <c r="AB20231">
        <v>0</v>
      </c>
      <c r="AC20231">
        <v>1</v>
      </c>
      <c r="AD20231">
        <v>0</v>
      </c>
    </row>
    <row r="20232" spans="1:30" hidden="1" x14ac:dyDescent="0.3">
      <c r="A20232" t="s">
        <v>57802</v>
      </c>
      <c r="B20232" t="s">
        <v>57806</v>
      </c>
      <c r="C20232" t="s">
        <v>32</v>
      </c>
      <c r="E20232" s="1">
        <v>42340</v>
      </c>
      <c r="F20232">
        <v>80811</v>
      </c>
      <c r="G20232" t="s">
        <v>57802</v>
      </c>
      <c r="H20232" t="s">
        <v>57804</v>
      </c>
      <c r="I20232" t="s">
        <v>57805</v>
      </c>
      <c r="J20232" t="s">
        <v>57509</v>
      </c>
      <c r="K20232" t="s">
        <v>37</v>
      </c>
      <c r="L20232" t="s">
        <v>53</v>
      </c>
      <c r="M20232" t="s">
        <v>62</v>
      </c>
      <c r="N20232" t="s">
        <v>63</v>
      </c>
      <c r="O20232" t="s">
        <v>20417</v>
      </c>
      <c r="P20232" s="1">
        <v>32143</v>
      </c>
      <c r="Q20232" t="s">
        <v>53</v>
      </c>
      <c r="R20232" t="s">
        <v>56</v>
      </c>
      <c r="S20232" t="s">
        <v>41</v>
      </c>
      <c r="T20232" t="s">
        <v>57509</v>
      </c>
      <c r="U20232" t="s">
        <v>57509</v>
      </c>
      <c r="V20232">
        <v>0</v>
      </c>
      <c r="W20232">
        <v>0</v>
      </c>
      <c r="X20232">
        <v>0</v>
      </c>
      <c r="Y20232">
        <v>0</v>
      </c>
      <c r="Z20232">
        <v>0</v>
      </c>
      <c r="AA20232">
        <v>0</v>
      </c>
      <c r="AB20232">
        <v>0</v>
      </c>
      <c r="AC20232">
        <v>1</v>
      </c>
      <c r="AD20232">
        <v>0</v>
      </c>
    </row>
    <row r="20233" spans="1:30" hidden="1" x14ac:dyDescent="0.3">
      <c r="A20233" t="s">
        <v>57807</v>
      </c>
      <c r="B20233" t="s">
        <v>57808</v>
      </c>
      <c r="C20233" t="s">
        <v>32</v>
      </c>
      <c r="E20233" t="s">
        <v>1442</v>
      </c>
      <c r="F20233">
        <v>500000</v>
      </c>
      <c r="G20233" t="s">
        <v>57807</v>
      </c>
      <c r="H20233" t="s">
        <v>57809</v>
      </c>
      <c r="I20233" t="s">
        <v>57810</v>
      </c>
      <c r="J20233" t="s">
        <v>57509</v>
      </c>
      <c r="K20233" t="s">
        <v>37</v>
      </c>
      <c r="L20233" t="s">
        <v>53</v>
      </c>
      <c r="M20233" t="s">
        <v>222</v>
      </c>
      <c r="N20233" t="s">
        <v>24035</v>
      </c>
      <c r="O20233" t="s">
        <v>29413</v>
      </c>
      <c r="P20233" s="1">
        <v>39083</v>
      </c>
      <c r="Q20233" t="s">
        <v>53</v>
      </c>
      <c r="R20233" t="s">
        <v>56</v>
      </c>
      <c r="S20233" t="s">
        <v>41</v>
      </c>
      <c r="T20233" t="s">
        <v>57509</v>
      </c>
      <c r="U20233" t="s">
        <v>57509</v>
      </c>
      <c r="V20233">
        <v>0</v>
      </c>
      <c r="W20233">
        <v>0</v>
      </c>
      <c r="X20233">
        <v>0</v>
      </c>
      <c r="Y20233">
        <v>0</v>
      </c>
      <c r="Z20233">
        <v>0</v>
      </c>
      <c r="AA20233">
        <v>0</v>
      </c>
      <c r="AB20233">
        <v>0</v>
      </c>
      <c r="AC20233">
        <v>1</v>
      </c>
      <c r="AD20233">
        <v>0</v>
      </c>
    </row>
    <row r="20234" spans="1:30" hidden="1" x14ac:dyDescent="0.3">
      <c r="A20234" t="s">
        <v>57807</v>
      </c>
      <c r="B20234" t="s">
        <v>57811</v>
      </c>
      <c r="C20234" t="s">
        <v>32</v>
      </c>
      <c r="E20234" s="1">
        <v>41365</v>
      </c>
      <c r="F20234">
        <v>325000</v>
      </c>
      <c r="G20234" t="s">
        <v>57807</v>
      </c>
      <c r="H20234" t="s">
        <v>57809</v>
      </c>
      <c r="I20234" t="s">
        <v>57810</v>
      </c>
      <c r="J20234" t="s">
        <v>57509</v>
      </c>
      <c r="K20234" t="s">
        <v>37</v>
      </c>
      <c r="L20234" t="s">
        <v>53</v>
      </c>
      <c r="M20234" t="s">
        <v>222</v>
      </c>
      <c r="N20234" t="s">
        <v>24035</v>
      </c>
      <c r="O20234" t="s">
        <v>29413</v>
      </c>
      <c r="P20234" s="1">
        <v>39083</v>
      </c>
      <c r="Q20234" t="s">
        <v>53</v>
      </c>
      <c r="R20234" t="s">
        <v>56</v>
      </c>
      <c r="S20234" t="s">
        <v>41</v>
      </c>
      <c r="T20234" t="s">
        <v>57509</v>
      </c>
      <c r="U20234" t="s">
        <v>57509</v>
      </c>
      <c r="V20234">
        <v>0</v>
      </c>
      <c r="W20234">
        <v>0</v>
      </c>
      <c r="X20234">
        <v>0</v>
      </c>
      <c r="Y20234">
        <v>0</v>
      </c>
      <c r="Z20234">
        <v>0</v>
      </c>
      <c r="AA20234">
        <v>0</v>
      </c>
      <c r="AB20234">
        <v>0</v>
      </c>
      <c r="AC20234">
        <v>1</v>
      </c>
      <c r="AD20234">
        <v>0</v>
      </c>
    </row>
    <row r="20235" spans="1:30" hidden="1" x14ac:dyDescent="0.3">
      <c r="A20235" t="s">
        <v>57807</v>
      </c>
      <c r="B20235" t="s">
        <v>57812</v>
      </c>
      <c r="C20235" t="s">
        <v>32</v>
      </c>
      <c r="E20235" t="s">
        <v>15013</v>
      </c>
      <c r="F20235">
        <v>500000</v>
      </c>
      <c r="G20235" t="s">
        <v>57807</v>
      </c>
      <c r="H20235" t="s">
        <v>57809</v>
      </c>
      <c r="I20235" t="s">
        <v>57810</v>
      </c>
      <c r="J20235" t="s">
        <v>57509</v>
      </c>
      <c r="K20235" t="s">
        <v>37</v>
      </c>
      <c r="L20235" t="s">
        <v>53</v>
      </c>
      <c r="M20235" t="s">
        <v>222</v>
      </c>
      <c r="N20235" t="s">
        <v>24035</v>
      </c>
      <c r="O20235" t="s">
        <v>29413</v>
      </c>
      <c r="P20235" s="1">
        <v>39083</v>
      </c>
      <c r="Q20235" t="s">
        <v>53</v>
      </c>
      <c r="R20235" t="s">
        <v>56</v>
      </c>
      <c r="S20235" t="s">
        <v>41</v>
      </c>
      <c r="T20235" t="s">
        <v>57509</v>
      </c>
      <c r="U20235" t="s">
        <v>57509</v>
      </c>
      <c r="V20235">
        <v>0</v>
      </c>
      <c r="W20235">
        <v>0</v>
      </c>
      <c r="X20235">
        <v>0</v>
      </c>
      <c r="Y20235">
        <v>0</v>
      </c>
      <c r="Z20235">
        <v>0</v>
      </c>
      <c r="AA20235">
        <v>0</v>
      </c>
      <c r="AB20235">
        <v>0</v>
      </c>
      <c r="AC20235">
        <v>1</v>
      </c>
      <c r="AD20235">
        <v>0</v>
      </c>
    </row>
    <row r="20236" spans="1:30" hidden="1" x14ac:dyDescent="0.3">
      <c r="A20236" t="s">
        <v>57813</v>
      </c>
      <c r="B20236" t="s">
        <v>57814</v>
      </c>
      <c r="C20236" t="s">
        <v>32</v>
      </c>
      <c r="E20236" t="s">
        <v>5487</v>
      </c>
      <c r="F20236">
        <v>50000</v>
      </c>
      <c r="G20236" t="s">
        <v>57813</v>
      </c>
      <c r="H20236" t="s">
        <v>57815</v>
      </c>
      <c r="I20236" t="s">
        <v>57816</v>
      </c>
      <c r="J20236" t="s">
        <v>57817</v>
      </c>
      <c r="K20236" t="s">
        <v>37</v>
      </c>
      <c r="L20236" t="s">
        <v>53</v>
      </c>
      <c r="M20236" t="s">
        <v>1025</v>
      </c>
      <c r="N20236" t="s">
        <v>1026</v>
      </c>
      <c r="O20236" t="s">
        <v>1027</v>
      </c>
      <c r="P20236" s="1">
        <v>40909</v>
      </c>
      <c r="Q20236" t="s">
        <v>53</v>
      </c>
      <c r="R20236" t="s">
        <v>56</v>
      </c>
      <c r="S20236" t="s">
        <v>41</v>
      </c>
      <c r="T20236" t="s">
        <v>57509</v>
      </c>
      <c r="U20236" t="s">
        <v>57509</v>
      </c>
      <c r="V20236">
        <v>0</v>
      </c>
      <c r="W20236">
        <v>0</v>
      </c>
      <c r="X20236">
        <v>0</v>
      </c>
      <c r="Y20236">
        <v>0</v>
      </c>
      <c r="Z20236">
        <v>0</v>
      </c>
      <c r="AA20236">
        <v>0</v>
      </c>
      <c r="AB20236">
        <v>0</v>
      </c>
      <c r="AC20236">
        <v>1</v>
      </c>
      <c r="AD20236">
        <v>0</v>
      </c>
    </row>
    <row r="20237" spans="1:30" hidden="1" x14ac:dyDescent="0.3">
      <c r="A20237" t="s">
        <v>57813</v>
      </c>
      <c r="B20237" t="s">
        <v>57818</v>
      </c>
      <c r="C20237" t="s">
        <v>32</v>
      </c>
      <c r="E20237" s="1">
        <v>40918</v>
      </c>
      <c r="F20237">
        <v>17500</v>
      </c>
      <c r="G20237" t="s">
        <v>57813</v>
      </c>
      <c r="H20237" t="s">
        <v>57815</v>
      </c>
      <c r="I20237" t="s">
        <v>57816</v>
      </c>
      <c r="J20237" t="s">
        <v>57817</v>
      </c>
      <c r="K20237" t="s">
        <v>37</v>
      </c>
      <c r="L20237" t="s">
        <v>53</v>
      </c>
      <c r="M20237" t="s">
        <v>1025</v>
      </c>
      <c r="N20237" t="s">
        <v>1026</v>
      </c>
      <c r="O20237" t="s">
        <v>1027</v>
      </c>
      <c r="P20237" s="1">
        <v>40909</v>
      </c>
      <c r="Q20237" t="s">
        <v>53</v>
      </c>
      <c r="R20237" t="s">
        <v>56</v>
      </c>
      <c r="S20237" t="s">
        <v>41</v>
      </c>
      <c r="T20237" t="s">
        <v>57509</v>
      </c>
      <c r="U20237" t="s">
        <v>57509</v>
      </c>
      <c r="V20237">
        <v>0</v>
      </c>
      <c r="W20237">
        <v>0</v>
      </c>
      <c r="X20237">
        <v>0</v>
      </c>
      <c r="Y20237">
        <v>0</v>
      </c>
      <c r="Z20237">
        <v>0</v>
      </c>
      <c r="AA20237">
        <v>0</v>
      </c>
      <c r="AB20237">
        <v>0</v>
      </c>
      <c r="AC20237">
        <v>1</v>
      </c>
      <c r="AD20237">
        <v>0</v>
      </c>
    </row>
    <row r="20238" spans="1:30" hidden="1" x14ac:dyDescent="0.3">
      <c r="A20238" t="s">
        <v>57819</v>
      </c>
      <c r="B20238" t="s">
        <v>57820</v>
      </c>
      <c r="C20238" t="s">
        <v>32</v>
      </c>
      <c r="E20238" t="s">
        <v>2363</v>
      </c>
      <c r="F20238">
        <v>17554604</v>
      </c>
      <c r="G20238" t="s">
        <v>57819</v>
      </c>
      <c r="H20238" t="s">
        <v>57821</v>
      </c>
      <c r="I20238" t="s">
        <v>57822</v>
      </c>
      <c r="J20238" t="s">
        <v>57509</v>
      </c>
      <c r="K20238" t="s">
        <v>37</v>
      </c>
      <c r="L20238" t="s">
        <v>53</v>
      </c>
      <c r="M20238" t="s">
        <v>222</v>
      </c>
      <c r="N20238" t="s">
        <v>223</v>
      </c>
      <c r="O20238" t="s">
        <v>224</v>
      </c>
      <c r="P20238" t="s">
        <v>57823</v>
      </c>
      <c r="Q20238" t="s">
        <v>53</v>
      </c>
      <c r="R20238" t="s">
        <v>56</v>
      </c>
      <c r="S20238" t="s">
        <v>41</v>
      </c>
      <c r="T20238" t="s">
        <v>57509</v>
      </c>
      <c r="U20238" t="s">
        <v>57509</v>
      </c>
      <c r="V20238">
        <v>0</v>
      </c>
      <c r="W20238">
        <v>0</v>
      </c>
      <c r="X20238">
        <v>0</v>
      </c>
      <c r="Y20238">
        <v>0</v>
      </c>
      <c r="Z20238">
        <v>0</v>
      </c>
      <c r="AA20238">
        <v>0</v>
      </c>
      <c r="AB20238">
        <v>0</v>
      </c>
      <c r="AC20238">
        <v>1</v>
      </c>
      <c r="AD20238">
        <v>0</v>
      </c>
    </row>
    <row r="20239" spans="1:30" hidden="1" x14ac:dyDescent="0.3">
      <c r="A20239" t="s">
        <v>57824</v>
      </c>
      <c r="B20239" t="s">
        <v>57825</v>
      </c>
      <c r="C20239" t="s">
        <v>32</v>
      </c>
      <c r="E20239" t="s">
        <v>16087</v>
      </c>
      <c r="F20239">
        <v>5000000</v>
      </c>
      <c r="G20239" t="s">
        <v>57824</v>
      </c>
      <c r="H20239" t="s">
        <v>57826</v>
      </c>
      <c r="I20239" t="s">
        <v>57827</v>
      </c>
      <c r="J20239" t="s">
        <v>57509</v>
      </c>
      <c r="K20239" t="s">
        <v>37</v>
      </c>
      <c r="L20239" t="s">
        <v>53</v>
      </c>
      <c r="M20239" t="s">
        <v>54</v>
      </c>
      <c r="N20239" t="s">
        <v>1778</v>
      </c>
      <c r="O20239" t="s">
        <v>17655</v>
      </c>
      <c r="P20239" s="1">
        <v>38718</v>
      </c>
      <c r="Q20239" t="s">
        <v>53</v>
      </c>
      <c r="R20239" t="s">
        <v>56</v>
      </c>
      <c r="S20239" t="s">
        <v>41</v>
      </c>
      <c r="T20239" t="s">
        <v>57509</v>
      </c>
      <c r="U20239" t="s">
        <v>57509</v>
      </c>
      <c r="V20239">
        <v>0</v>
      </c>
      <c r="W20239">
        <v>0</v>
      </c>
      <c r="X20239">
        <v>0</v>
      </c>
      <c r="Y20239">
        <v>0</v>
      </c>
      <c r="Z20239">
        <v>0</v>
      </c>
      <c r="AA20239">
        <v>0</v>
      </c>
      <c r="AB20239">
        <v>0</v>
      </c>
      <c r="AC20239">
        <v>1</v>
      </c>
      <c r="AD20239">
        <v>0</v>
      </c>
    </row>
    <row r="20240" spans="1:30" hidden="1" x14ac:dyDescent="0.3">
      <c r="A20240" t="s">
        <v>57828</v>
      </c>
      <c r="B20240" t="s">
        <v>57829</v>
      </c>
      <c r="C20240" t="s">
        <v>32</v>
      </c>
      <c r="E20240" t="s">
        <v>8293</v>
      </c>
      <c r="F20240">
        <v>3590105</v>
      </c>
      <c r="G20240" t="s">
        <v>57828</v>
      </c>
      <c r="H20240" t="s">
        <v>57830</v>
      </c>
      <c r="I20240" t="s">
        <v>57831</v>
      </c>
      <c r="J20240" t="s">
        <v>57509</v>
      </c>
      <c r="K20240" t="s">
        <v>37</v>
      </c>
      <c r="L20240" t="s">
        <v>53</v>
      </c>
      <c r="M20240" t="s">
        <v>637</v>
      </c>
      <c r="N20240" t="s">
        <v>1506</v>
      </c>
      <c r="O20240" t="s">
        <v>1506</v>
      </c>
      <c r="P20240" s="1">
        <v>37987</v>
      </c>
      <c r="Q20240" t="s">
        <v>53</v>
      </c>
      <c r="R20240" t="s">
        <v>56</v>
      </c>
      <c r="S20240" t="s">
        <v>41</v>
      </c>
      <c r="T20240" t="s">
        <v>57509</v>
      </c>
      <c r="U20240" t="s">
        <v>57509</v>
      </c>
      <c r="V20240">
        <v>0</v>
      </c>
      <c r="W20240">
        <v>0</v>
      </c>
      <c r="X20240">
        <v>0</v>
      </c>
      <c r="Y20240">
        <v>0</v>
      </c>
      <c r="Z20240">
        <v>0</v>
      </c>
      <c r="AA20240">
        <v>0</v>
      </c>
      <c r="AB20240">
        <v>0</v>
      </c>
      <c r="AC20240">
        <v>1</v>
      </c>
      <c r="AD20240">
        <v>0</v>
      </c>
    </row>
    <row r="20241" spans="1:30" hidden="1" x14ac:dyDescent="0.3">
      <c r="A20241" t="s">
        <v>57828</v>
      </c>
      <c r="B20241" t="s">
        <v>57832</v>
      </c>
      <c r="C20241" t="s">
        <v>32</v>
      </c>
      <c r="E20241" t="s">
        <v>8293</v>
      </c>
      <c r="F20241">
        <v>775000</v>
      </c>
      <c r="G20241" t="s">
        <v>57828</v>
      </c>
      <c r="H20241" t="s">
        <v>57830</v>
      </c>
      <c r="I20241" t="s">
        <v>57831</v>
      </c>
      <c r="J20241" t="s">
        <v>57509</v>
      </c>
      <c r="K20241" t="s">
        <v>37</v>
      </c>
      <c r="L20241" t="s">
        <v>53</v>
      </c>
      <c r="M20241" t="s">
        <v>637</v>
      </c>
      <c r="N20241" t="s">
        <v>1506</v>
      </c>
      <c r="O20241" t="s">
        <v>1506</v>
      </c>
      <c r="P20241" s="1">
        <v>37987</v>
      </c>
      <c r="Q20241" t="s">
        <v>53</v>
      </c>
      <c r="R20241" t="s">
        <v>56</v>
      </c>
      <c r="S20241" t="s">
        <v>41</v>
      </c>
      <c r="T20241" t="s">
        <v>57509</v>
      </c>
      <c r="U20241" t="s">
        <v>57509</v>
      </c>
      <c r="V20241">
        <v>0</v>
      </c>
      <c r="W20241">
        <v>0</v>
      </c>
      <c r="X20241">
        <v>0</v>
      </c>
      <c r="Y20241">
        <v>0</v>
      </c>
      <c r="Z20241">
        <v>0</v>
      </c>
      <c r="AA20241">
        <v>0</v>
      </c>
      <c r="AB20241">
        <v>0</v>
      </c>
      <c r="AC20241">
        <v>1</v>
      </c>
      <c r="AD20241">
        <v>0</v>
      </c>
    </row>
    <row r="20242" spans="1:30" hidden="1" x14ac:dyDescent="0.3">
      <c r="A20242" t="s">
        <v>57833</v>
      </c>
      <c r="B20242" t="s">
        <v>57834</v>
      </c>
      <c r="C20242" t="s">
        <v>32</v>
      </c>
      <c r="E20242" s="1">
        <v>41154</v>
      </c>
      <c r="F20242">
        <v>512500</v>
      </c>
      <c r="G20242" t="s">
        <v>57833</v>
      </c>
      <c r="H20242" t="s">
        <v>57835</v>
      </c>
      <c r="I20242" t="s">
        <v>57836</v>
      </c>
      <c r="J20242" t="s">
        <v>57509</v>
      </c>
      <c r="K20242" t="s">
        <v>37</v>
      </c>
      <c r="L20242" t="s">
        <v>53</v>
      </c>
      <c r="M20242" t="s">
        <v>54</v>
      </c>
      <c r="N20242" t="s">
        <v>8609</v>
      </c>
      <c r="O20242" t="s">
        <v>57837</v>
      </c>
      <c r="P20242" s="1">
        <v>40179</v>
      </c>
      <c r="Q20242" t="s">
        <v>53</v>
      </c>
      <c r="R20242" t="s">
        <v>56</v>
      </c>
      <c r="S20242" t="s">
        <v>41</v>
      </c>
      <c r="T20242" t="s">
        <v>57509</v>
      </c>
      <c r="U20242" t="s">
        <v>57509</v>
      </c>
      <c r="V20242">
        <v>0</v>
      </c>
      <c r="W20242">
        <v>0</v>
      </c>
      <c r="X20242">
        <v>0</v>
      </c>
      <c r="Y20242">
        <v>0</v>
      </c>
      <c r="Z20242">
        <v>0</v>
      </c>
      <c r="AA20242">
        <v>0</v>
      </c>
      <c r="AB20242">
        <v>0</v>
      </c>
      <c r="AC20242">
        <v>1</v>
      </c>
      <c r="AD20242">
        <v>0</v>
      </c>
    </row>
    <row r="20243" spans="1:30" hidden="1" x14ac:dyDescent="0.3">
      <c r="A20243" t="s">
        <v>57838</v>
      </c>
      <c r="B20243" t="s">
        <v>57839</v>
      </c>
      <c r="C20243" t="s">
        <v>32</v>
      </c>
      <c r="E20243" s="1">
        <v>40463</v>
      </c>
      <c r="F20243">
        <v>7431514</v>
      </c>
      <c r="G20243" t="s">
        <v>57838</v>
      </c>
      <c r="H20243" t="s">
        <v>57840</v>
      </c>
      <c r="I20243" t="s">
        <v>57841</v>
      </c>
      <c r="J20243" t="s">
        <v>57509</v>
      </c>
      <c r="K20243" t="s">
        <v>37</v>
      </c>
      <c r="L20243" t="s">
        <v>53</v>
      </c>
      <c r="M20243" t="s">
        <v>73</v>
      </c>
      <c r="N20243" t="s">
        <v>74</v>
      </c>
      <c r="O20243" t="s">
        <v>75</v>
      </c>
      <c r="P20243" s="1">
        <v>38718</v>
      </c>
      <c r="Q20243" t="s">
        <v>53</v>
      </c>
      <c r="R20243" t="s">
        <v>56</v>
      </c>
      <c r="S20243" t="s">
        <v>41</v>
      </c>
      <c r="T20243" t="s">
        <v>57509</v>
      </c>
      <c r="U20243" t="s">
        <v>57509</v>
      </c>
      <c r="V20243">
        <v>0</v>
      </c>
      <c r="W20243">
        <v>0</v>
      </c>
      <c r="X20243">
        <v>0</v>
      </c>
      <c r="Y20243">
        <v>0</v>
      </c>
      <c r="Z20243">
        <v>0</v>
      </c>
      <c r="AA20243">
        <v>0</v>
      </c>
      <c r="AB20243">
        <v>0</v>
      </c>
      <c r="AC20243">
        <v>1</v>
      </c>
      <c r="AD20243">
        <v>0</v>
      </c>
    </row>
    <row r="20244" spans="1:30" hidden="1" x14ac:dyDescent="0.3">
      <c r="A20244" t="s">
        <v>57838</v>
      </c>
      <c r="B20244" t="s">
        <v>57842</v>
      </c>
      <c r="C20244" t="s">
        <v>32</v>
      </c>
      <c r="E20244" s="1">
        <v>40586</v>
      </c>
      <c r="F20244">
        <v>200000</v>
      </c>
      <c r="G20244" t="s">
        <v>57838</v>
      </c>
      <c r="H20244" t="s">
        <v>57840</v>
      </c>
      <c r="I20244" t="s">
        <v>57841</v>
      </c>
      <c r="J20244" t="s">
        <v>57509</v>
      </c>
      <c r="K20244" t="s">
        <v>37</v>
      </c>
      <c r="L20244" t="s">
        <v>53</v>
      </c>
      <c r="M20244" t="s">
        <v>73</v>
      </c>
      <c r="N20244" t="s">
        <v>74</v>
      </c>
      <c r="O20244" t="s">
        <v>75</v>
      </c>
      <c r="P20244" s="1">
        <v>38718</v>
      </c>
      <c r="Q20244" t="s">
        <v>53</v>
      </c>
      <c r="R20244" t="s">
        <v>56</v>
      </c>
      <c r="S20244" t="s">
        <v>41</v>
      </c>
      <c r="T20244" t="s">
        <v>57509</v>
      </c>
      <c r="U20244" t="s">
        <v>57509</v>
      </c>
      <c r="V20244">
        <v>0</v>
      </c>
      <c r="W20244">
        <v>0</v>
      </c>
      <c r="X20244">
        <v>0</v>
      </c>
      <c r="Y20244">
        <v>0</v>
      </c>
      <c r="Z20244">
        <v>0</v>
      </c>
      <c r="AA20244">
        <v>0</v>
      </c>
      <c r="AB20244">
        <v>0</v>
      </c>
      <c r="AC20244">
        <v>1</v>
      </c>
      <c r="AD20244">
        <v>0</v>
      </c>
    </row>
    <row r="20245" spans="1:30" hidden="1" x14ac:dyDescent="0.3">
      <c r="A20245" t="s">
        <v>57843</v>
      </c>
      <c r="B20245" t="s">
        <v>57844</v>
      </c>
      <c r="C20245" t="s">
        <v>32</v>
      </c>
      <c r="E20245" s="1">
        <v>40881</v>
      </c>
      <c r="F20245">
        <v>585000</v>
      </c>
      <c r="G20245" t="s">
        <v>57843</v>
      </c>
      <c r="H20245" t="s">
        <v>57845</v>
      </c>
      <c r="I20245" t="s">
        <v>57846</v>
      </c>
      <c r="J20245" t="s">
        <v>57509</v>
      </c>
      <c r="K20245" t="s">
        <v>37</v>
      </c>
      <c r="L20245" t="s">
        <v>53</v>
      </c>
      <c r="M20245" t="s">
        <v>704</v>
      </c>
      <c r="N20245" t="s">
        <v>44008</v>
      </c>
      <c r="O20245" t="s">
        <v>44008</v>
      </c>
      <c r="P20245" s="1">
        <v>39083</v>
      </c>
      <c r="Q20245" t="s">
        <v>53</v>
      </c>
      <c r="R20245" t="s">
        <v>56</v>
      </c>
      <c r="S20245" t="s">
        <v>41</v>
      </c>
      <c r="T20245" t="s">
        <v>57509</v>
      </c>
      <c r="U20245" t="s">
        <v>57509</v>
      </c>
      <c r="V20245">
        <v>0</v>
      </c>
      <c r="W20245">
        <v>0</v>
      </c>
      <c r="X20245">
        <v>0</v>
      </c>
      <c r="Y20245">
        <v>0</v>
      </c>
      <c r="Z20245">
        <v>0</v>
      </c>
      <c r="AA20245">
        <v>0</v>
      </c>
      <c r="AB20245">
        <v>0</v>
      </c>
      <c r="AC20245">
        <v>1</v>
      </c>
      <c r="AD20245">
        <v>0</v>
      </c>
    </row>
    <row r="20246" spans="1:30" hidden="1" x14ac:dyDescent="0.3">
      <c r="A20246" t="s">
        <v>57847</v>
      </c>
      <c r="B20246" t="s">
        <v>57848</v>
      </c>
      <c r="C20246" t="s">
        <v>32</v>
      </c>
      <c r="D20246" t="s">
        <v>50</v>
      </c>
      <c r="E20246" s="1">
        <v>39116</v>
      </c>
      <c r="F20246">
        <v>750000</v>
      </c>
      <c r="G20246" t="s">
        <v>57847</v>
      </c>
      <c r="H20246" t="s">
        <v>57849</v>
      </c>
      <c r="I20246" t="s">
        <v>57850</v>
      </c>
      <c r="J20246" t="s">
        <v>57509</v>
      </c>
      <c r="K20246" t="s">
        <v>37</v>
      </c>
      <c r="L20246" t="s">
        <v>53</v>
      </c>
      <c r="M20246" t="s">
        <v>54</v>
      </c>
      <c r="N20246" t="s">
        <v>4801</v>
      </c>
      <c r="O20246" t="s">
        <v>4801</v>
      </c>
      <c r="Q20246" t="s">
        <v>53</v>
      </c>
      <c r="R20246" t="s">
        <v>56</v>
      </c>
      <c r="S20246" t="s">
        <v>41</v>
      </c>
      <c r="T20246" t="s">
        <v>57509</v>
      </c>
      <c r="U20246" t="s">
        <v>57509</v>
      </c>
      <c r="V20246">
        <v>0</v>
      </c>
      <c r="W20246">
        <v>0</v>
      </c>
      <c r="X20246">
        <v>0</v>
      </c>
      <c r="Y20246">
        <v>0</v>
      </c>
      <c r="Z20246">
        <v>0</v>
      </c>
      <c r="AA20246">
        <v>0</v>
      </c>
      <c r="AB20246">
        <v>0</v>
      </c>
      <c r="AC20246">
        <v>1</v>
      </c>
      <c r="AD20246">
        <v>0</v>
      </c>
    </row>
    <row r="20247" spans="1:30" hidden="1" x14ac:dyDescent="0.3">
      <c r="A20247" t="s">
        <v>57851</v>
      </c>
      <c r="B20247" t="s">
        <v>57852</v>
      </c>
      <c r="C20247" t="s">
        <v>32</v>
      </c>
      <c r="E20247" s="1">
        <v>42013</v>
      </c>
      <c r="F20247">
        <v>100000</v>
      </c>
      <c r="G20247" t="s">
        <v>57851</v>
      </c>
      <c r="H20247" t="s">
        <v>57853</v>
      </c>
      <c r="I20247" t="s">
        <v>57854</v>
      </c>
      <c r="J20247" t="s">
        <v>57855</v>
      </c>
      <c r="K20247" t="s">
        <v>37</v>
      </c>
      <c r="L20247" t="s">
        <v>53</v>
      </c>
      <c r="M20247" t="s">
        <v>222</v>
      </c>
      <c r="N20247" t="s">
        <v>739</v>
      </c>
      <c r="O20247" t="s">
        <v>3193</v>
      </c>
      <c r="P20247" s="1">
        <v>41647</v>
      </c>
      <c r="Q20247" t="s">
        <v>53</v>
      </c>
      <c r="R20247" t="s">
        <v>56</v>
      </c>
      <c r="S20247" t="s">
        <v>41</v>
      </c>
      <c r="T20247" t="s">
        <v>57509</v>
      </c>
      <c r="U20247" t="s">
        <v>57509</v>
      </c>
      <c r="V20247">
        <v>0</v>
      </c>
      <c r="W20247">
        <v>0</v>
      </c>
      <c r="X20247">
        <v>0</v>
      </c>
      <c r="Y20247">
        <v>0</v>
      </c>
      <c r="Z20247">
        <v>0</v>
      </c>
      <c r="AA20247">
        <v>0</v>
      </c>
      <c r="AB20247">
        <v>0</v>
      </c>
      <c r="AC20247">
        <v>1</v>
      </c>
      <c r="AD20247">
        <v>0</v>
      </c>
    </row>
    <row r="20248" spans="1:30" hidden="1" x14ac:dyDescent="0.3">
      <c r="A20248" t="s">
        <v>57856</v>
      </c>
      <c r="B20248" t="s">
        <v>57857</v>
      </c>
      <c r="C20248" t="s">
        <v>32</v>
      </c>
      <c r="D20248" t="s">
        <v>33</v>
      </c>
      <c r="E20248" t="s">
        <v>3595</v>
      </c>
      <c r="F20248">
        <v>10000000</v>
      </c>
      <c r="G20248" t="s">
        <v>57856</v>
      </c>
      <c r="H20248" t="s">
        <v>57858</v>
      </c>
      <c r="I20248" t="s">
        <v>57859</v>
      </c>
      <c r="J20248" t="s">
        <v>57509</v>
      </c>
      <c r="K20248" t="s">
        <v>37</v>
      </c>
      <c r="L20248" t="s">
        <v>53</v>
      </c>
      <c r="M20248" t="s">
        <v>679</v>
      </c>
      <c r="N20248" t="s">
        <v>789</v>
      </c>
      <c r="O20248" t="s">
        <v>824</v>
      </c>
      <c r="P20248" s="1">
        <v>39814</v>
      </c>
      <c r="Q20248" t="s">
        <v>53</v>
      </c>
      <c r="R20248" t="s">
        <v>56</v>
      </c>
      <c r="S20248" t="s">
        <v>41</v>
      </c>
      <c r="T20248" t="s">
        <v>57509</v>
      </c>
      <c r="U20248" t="s">
        <v>57509</v>
      </c>
      <c r="V20248">
        <v>0</v>
      </c>
      <c r="W20248">
        <v>0</v>
      </c>
      <c r="X20248">
        <v>0</v>
      </c>
      <c r="Y20248">
        <v>0</v>
      </c>
      <c r="Z20248">
        <v>0</v>
      </c>
      <c r="AA20248">
        <v>0</v>
      </c>
      <c r="AB20248">
        <v>0</v>
      </c>
      <c r="AC20248">
        <v>1</v>
      </c>
      <c r="AD20248">
        <v>0</v>
      </c>
    </row>
    <row r="20249" spans="1:30" hidden="1" x14ac:dyDescent="0.3">
      <c r="A20249" t="s">
        <v>57856</v>
      </c>
      <c r="B20249" t="s">
        <v>57860</v>
      </c>
      <c r="C20249" t="s">
        <v>32</v>
      </c>
      <c r="E20249" t="s">
        <v>4177</v>
      </c>
      <c r="F20249">
        <v>5000000</v>
      </c>
      <c r="G20249" t="s">
        <v>57856</v>
      </c>
      <c r="H20249" t="s">
        <v>57858</v>
      </c>
      <c r="I20249" t="s">
        <v>57859</v>
      </c>
      <c r="J20249" t="s">
        <v>57509</v>
      </c>
      <c r="K20249" t="s">
        <v>37</v>
      </c>
      <c r="L20249" t="s">
        <v>53</v>
      </c>
      <c r="M20249" t="s">
        <v>679</v>
      </c>
      <c r="N20249" t="s">
        <v>789</v>
      </c>
      <c r="O20249" t="s">
        <v>824</v>
      </c>
      <c r="P20249" s="1">
        <v>39814</v>
      </c>
      <c r="Q20249" t="s">
        <v>53</v>
      </c>
      <c r="R20249" t="s">
        <v>56</v>
      </c>
      <c r="S20249" t="s">
        <v>41</v>
      </c>
      <c r="T20249" t="s">
        <v>57509</v>
      </c>
      <c r="U20249" t="s">
        <v>57509</v>
      </c>
      <c r="V20249">
        <v>0</v>
      </c>
      <c r="W20249">
        <v>0</v>
      </c>
      <c r="X20249">
        <v>0</v>
      </c>
      <c r="Y20249">
        <v>0</v>
      </c>
      <c r="Z20249">
        <v>0</v>
      </c>
      <c r="AA20249">
        <v>0</v>
      </c>
      <c r="AB20249">
        <v>0</v>
      </c>
      <c r="AC20249">
        <v>1</v>
      </c>
      <c r="AD20249">
        <v>0</v>
      </c>
    </row>
    <row r="20250" spans="1:30" hidden="1" x14ac:dyDescent="0.3">
      <c r="A20250" t="s">
        <v>57856</v>
      </c>
      <c r="B20250" t="s">
        <v>57861</v>
      </c>
      <c r="C20250" t="s">
        <v>32</v>
      </c>
      <c r="E20250" s="1">
        <v>40667</v>
      </c>
      <c r="F20250">
        <v>5000000</v>
      </c>
      <c r="G20250" t="s">
        <v>57856</v>
      </c>
      <c r="H20250" t="s">
        <v>57858</v>
      </c>
      <c r="I20250" t="s">
        <v>57859</v>
      </c>
      <c r="J20250" t="s">
        <v>57509</v>
      </c>
      <c r="K20250" t="s">
        <v>37</v>
      </c>
      <c r="L20250" t="s">
        <v>53</v>
      </c>
      <c r="M20250" t="s">
        <v>679</v>
      </c>
      <c r="N20250" t="s">
        <v>789</v>
      </c>
      <c r="O20250" t="s">
        <v>824</v>
      </c>
      <c r="P20250" s="1">
        <v>39814</v>
      </c>
      <c r="Q20250" t="s">
        <v>53</v>
      </c>
      <c r="R20250" t="s">
        <v>56</v>
      </c>
      <c r="S20250" t="s">
        <v>41</v>
      </c>
      <c r="T20250" t="s">
        <v>57509</v>
      </c>
      <c r="U20250" t="s">
        <v>57509</v>
      </c>
      <c r="V20250">
        <v>0</v>
      </c>
      <c r="W20250">
        <v>0</v>
      </c>
      <c r="X20250">
        <v>0</v>
      </c>
      <c r="Y20250">
        <v>0</v>
      </c>
      <c r="Z20250">
        <v>0</v>
      </c>
      <c r="AA20250">
        <v>0</v>
      </c>
      <c r="AB20250">
        <v>0</v>
      </c>
      <c r="AC20250">
        <v>1</v>
      </c>
      <c r="AD20250">
        <v>0</v>
      </c>
    </row>
    <row r="20251" spans="1:30" hidden="1" x14ac:dyDescent="0.3">
      <c r="A20251" t="s">
        <v>57856</v>
      </c>
      <c r="B20251" t="s">
        <v>57862</v>
      </c>
      <c r="C20251" t="s">
        <v>32</v>
      </c>
      <c r="D20251" t="s">
        <v>139</v>
      </c>
      <c r="E20251" t="s">
        <v>1012</v>
      </c>
      <c r="F20251">
        <v>11000000</v>
      </c>
      <c r="G20251" t="s">
        <v>57856</v>
      </c>
      <c r="H20251" t="s">
        <v>57858</v>
      </c>
      <c r="I20251" t="s">
        <v>57859</v>
      </c>
      <c r="J20251" t="s">
        <v>57509</v>
      </c>
      <c r="K20251" t="s">
        <v>37</v>
      </c>
      <c r="L20251" t="s">
        <v>53</v>
      </c>
      <c r="M20251" t="s">
        <v>679</v>
      </c>
      <c r="N20251" t="s">
        <v>789</v>
      </c>
      <c r="O20251" t="s">
        <v>824</v>
      </c>
      <c r="P20251" s="1">
        <v>39814</v>
      </c>
      <c r="Q20251" t="s">
        <v>53</v>
      </c>
      <c r="R20251" t="s">
        <v>56</v>
      </c>
      <c r="S20251" t="s">
        <v>41</v>
      </c>
      <c r="T20251" t="s">
        <v>57509</v>
      </c>
      <c r="U20251" t="s">
        <v>57509</v>
      </c>
      <c r="V20251">
        <v>0</v>
      </c>
      <c r="W20251">
        <v>0</v>
      </c>
      <c r="X20251">
        <v>0</v>
      </c>
      <c r="Y20251">
        <v>0</v>
      </c>
      <c r="Z20251">
        <v>0</v>
      </c>
      <c r="AA20251">
        <v>0</v>
      </c>
      <c r="AB20251">
        <v>0</v>
      </c>
      <c r="AC20251">
        <v>1</v>
      </c>
      <c r="AD20251">
        <v>0</v>
      </c>
    </row>
    <row r="20252" spans="1:30" hidden="1" x14ac:dyDescent="0.3">
      <c r="A20252" t="s">
        <v>57863</v>
      </c>
      <c r="B20252" t="s">
        <v>57864</v>
      </c>
      <c r="C20252" t="s">
        <v>32</v>
      </c>
      <c r="E20252" s="1">
        <v>40634</v>
      </c>
      <c r="F20252">
        <v>208000</v>
      </c>
      <c r="G20252" t="s">
        <v>57863</v>
      </c>
      <c r="H20252" t="s">
        <v>57865</v>
      </c>
      <c r="I20252" t="s">
        <v>57866</v>
      </c>
      <c r="J20252" t="s">
        <v>57509</v>
      </c>
      <c r="K20252" t="s">
        <v>37</v>
      </c>
      <c r="L20252" t="s">
        <v>53</v>
      </c>
      <c r="M20252" t="s">
        <v>774</v>
      </c>
      <c r="N20252" t="s">
        <v>775</v>
      </c>
      <c r="O20252" t="s">
        <v>775</v>
      </c>
      <c r="P20252" s="1">
        <v>39814</v>
      </c>
      <c r="Q20252" t="s">
        <v>53</v>
      </c>
      <c r="R20252" t="s">
        <v>56</v>
      </c>
      <c r="S20252" t="s">
        <v>41</v>
      </c>
      <c r="T20252" t="s">
        <v>57509</v>
      </c>
      <c r="U20252" t="s">
        <v>57509</v>
      </c>
      <c r="V20252">
        <v>0</v>
      </c>
      <c r="W20252">
        <v>0</v>
      </c>
      <c r="X20252">
        <v>0</v>
      </c>
      <c r="Y20252">
        <v>0</v>
      </c>
      <c r="Z20252">
        <v>0</v>
      </c>
      <c r="AA20252">
        <v>0</v>
      </c>
      <c r="AB20252">
        <v>0</v>
      </c>
      <c r="AC20252">
        <v>1</v>
      </c>
      <c r="AD20252">
        <v>0</v>
      </c>
    </row>
    <row r="20253" spans="1:30" hidden="1" x14ac:dyDescent="0.3">
      <c r="A20253" t="s">
        <v>57867</v>
      </c>
      <c r="B20253" t="s">
        <v>57868</v>
      </c>
      <c r="C20253" t="s">
        <v>32</v>
      </c>
      <c r="E20253" t="s">
        <v>57869</v>
      </c>
      <c r="F20253">
        <v>5000000</v>
      </c>
      <c r="G20253" t="s">
        <v>57867</v>
      </c>
      <c r="H20253" t="s">
        <v>57870</v>
      </c>
      <c r="I20253" t="s">
        <v>57871</v>
      </c>
      <c r="J20253" t="s">
        <v>57509</v>
      </c>
      <c r="K20253" t="s">
        <v>37</v>
      </c>
      <c r="L20253" t="s">
        <v>53</v>
      </c>
      <c r="M20253" t="s">
        <v>62</v>
      </c>
      <c r="N20253" t="s">
        <v>63</v>
      </c>
      <c r="O20253" t="s">
        <v>948</v>
      </c>
      <c r="Q20253" t="s">
        <v>53</v>
      </c>
      <c r="R20253" t="s">
        <v>56</v>
      </c>
      <c r="S20253" t="s">
        <v>41</v>
      </c>
      <c r="T20253" t="s">
        <v>57509</v>
      </c>
      <c r="U20253" t="s">
        <v>57509</v>
      </c>
      <c r="V20253">
        <v>0</v>
      </c>
      <c r="W20253">
        <v>0</v>
      </c>
      <c r="X20253">
        <v>0</v>
      </c>
      <c r="Y20253">
        <v>0</v>
      </c>
      <c r="Z20253">
        <v>0</v>
      </c>
      <c r="AA20253">
        <v>0</v>
      </c>
      <c r="AB20253">
        <v>0</v>
      </c>
      <c r="AC20253">
        <v>1</v>
      </c>
      <c r="AD20253">
        <v>0</v>
      </c>
    </row>
    <row r="20254" spans="1:30" hidden="1" x14ac:dyDescent="0.3">
      <c r="A20254" t="s">
        <v>57872</v>
      </c>
      <c r="B20254" t="s">
        <v>57873</v>
      </c>
      <c r="C20254" t="s">
        <v>32</v>
      </c>
      <c r="E20254" t="s">
        <v>9519</v>
      </c>
      <c r="F20254">
        <v>2650000</v>
      </c>
      <c r="G20254" t="s">
        <v>57872</v>
      </c>
      <c r="H20254" t="s">
        <v>57874</v>
      </c>
      <c r="I20254" t="s">
        <v>57875</v>
      </c>
      <c r="J20254" t="s">
        <v>57876</v>
      </c>
      <c r="K20254" t="s">
        <v>37</v>
      </c>
      <c r="L20254" t="s">
        <v>53</v>
      </c>
      <c r="M20254" t="s">
        <v>54</v>
      </c>
      <c r="N20254" t="s">
        <v>95</v>
      </c>
      <c r="O20254" t="s">
        <v>96</v>
      </c>
      <c r="P20254" t="s">
        <v>5517</v>
      </c>
      <c r="Q20254" t="s">
        <v>53</v>
      </c>
      <c r="R20254" t="s">
        <v>56</v>
      </c>
      <c r="S20254" t="s">
        <v>41</v>
      </c>
      <c r="T20254" t="s">
        <v>57509</v>
      </c>
      <c r="U20254" t="s">
        <v>57509</v>
      </c>
      <c r="V20254">
        <v>0</v>
      </c>
      <c r="W20254">
        <v>0</v>
      </c>
      <c r="X20254">
        <v>0</v>
      </c>
      <c r="Y20254">
        <v>0</v>
      </c>
      <c r="Z20254">
        <v>0</v>
      </c>
      <c r="AA20254">
        <v>0</v>
      </c>
      <c r="AB20254">
        <v>0</v>
      </c>
      <c r="AC20254">
        <v>1</v>
      </c>
      <c r="AD20254">
        <v>0</v>
      </c>
    </row>
    <row r="20255" spans="1:30" hidden="1" x14ac:dyDescent="0.3">
      <c r="A20255" t="s">
        <v>57877</v>
      </c>
      <c r="B20255" t="s">
        <v>57878</v>
      </c>
      <c r="C20255" t="s">
        <v>32</v>
      </c>
      <c r="E20255" s="1">
        <v>41945</v>
      </c>
      <c r="F20255">
        <v>14000000</v>
      </c>
      <c r="G20255" t="s">
        <v>57877</v>
      </c>
      <c r="H20255" t="s">
        <v>57879</v>
      </c>
      <c r="I20255" t="s">
        <v>57880</v>
      </c>
      <c r="J20255" t="s">
        <v>57509</v>
      </c>
      <c r="K20255" t="s">
        <v>37</v>
      </c>
      <c r="L20255" t="s">
        <v>53</v>
      </c>
      <c r="M20255" t="s">
        <v>73</v>
      </c>
      <c r="N20255" t="s">
        <v>1248</v>
      </c>
      <c r="O20255" t="s">
        <v>57881</v>
      </c>
      <c r="Q20255" t="s">
        <v>53</v>
      </c>
      <c r="R20255" t="s">
        <v>56</v>
      </c>
      <c r="S20255" t="s">
        <v>41</v>
      </c>
      <c r="T20255" t="s">
        <v>57509</v>
      </c>
      <c r="U20255" t="s">
        <v>57509</v>
      </c>
      <c r="V20255">
        <v>0</v>
      </c>
      <c r="W20255">
        <v>0</v>
      </c>
      <c r="X20255">
        <v>0</v>
      </c>
      <c r="Y20255">
        <v>0</v>
      </c>
      <c r="Z20255">
        <v>0</v>
      </c>
      <c r="AA20255">
        <v>0</v>
      </c>
      <c r="AB20255">
        <v>0</v>
      </c>
      <c r="AC20255">
        <v>1</v>
      </c>
      <c r="AD20255">
        <v>0</v>
      </c>
    </row>
    <row r="20256" spans="1:30" hidden="1" x14ac:dyDescent="0.3">
      <c r="A20256" t="s">
        <v>57882</v>
      </c>
      <c r="B20256" t="s">
        <v>57883</v>
      </c>
      <c r="C20256" t="s">
        <v>32</v>
      </c>
      <c r="D20256" t="s">
        <v>50</v>
      </c>
      <c r="E20256" t="s">
        <v>2270</v>
      </c>
      <c r="F20256">
        <v>4553012</v>
      </c>
      <c r="G20256" t="s">
        <v>57882</v>
      </c>
      <c r="H20256" t="s">
        <v>57884</v>
      </c>
      <c r="I20256" t="s">
        <v>57885</v>
      </c>
      <c r="J20256" t="s">
        <v>57509</v>
      </c>
      <c r="K20256" t="s">
        <v>37</v>
      </c>
      <c r="L20256" t="s">
        <v>53</v>
      </c>
      <c r="M20256" t="s">
        <v>652</v>
      </c>
      <c r="N20256" t="s">
        <v>653</v>
      </c>
      <c r="O20256" t="s">
        <v>653</v>
      </c>
      <c r="P20256" s="1">
        <v>40181</v>
      </c>
      <c r="Q20256" t="s">
        <v>53</v>
      </c>
      <c r="R20256" t="s">
        <v>56</v>
      </c>
      <c r="S20256" t="s">
        <v>41</v>
      </c>
      <c r="T20256" t="s">
        <v>57509</v>
      </c>
      <c r="U20256" t="s">
        <v>57509</v>
      </c>
      <c r="V20256">
        <v>0</v>
      </c>
      <c r="W20256">
        <v>0</v>
      </c>
      <c r="X20256">
        <v>0</v>
      </c>
      <c r="Y20256">
        <v>0</v>
      </c>
      <c r="Z20256">
        <v>0</v>
      </c>
      <c r="AA20256">
        <v>0</v>
      </c>
      <c r="AB20256">
        <v>0</v>
      </c>
      <c r="AC20256">
        <v>1</v>
      </c>
      <c r="AD20256">
        <v>0</v>
      </c>
    </row>
    <row r="20257" spans="1:30" hidden="1" x14ac:dyDescent="0.3">
      <c r="A20257" t="s">
        <v>57882</v>
      </c>
      <c r="B20257" t="s">
        <v>57886</v>
      </c>
      <c r="C20257" t="s">
        <v>32</v>
      </c>
      <c r="E20257" s="1">
        <v>42190</v>
      </c>
      <c r="F20257">
        <v>2039918</v>
      </c>
      <c r="G20257" t="s">
        <v>57882</v>
      </c>
      <c r="H20257" t="s">
        <v>57884</v>
      </c>
      <c r="I20257" t="s">
        <v>57885</v>
      </c>
      <c r="J20257" t="s">
        <v>57509</v>
      </c>
      <c r="K20257" t="s">
        <v>37</v>
      </c>
      <c r="L20257" t="s">
        <v>53</v>
      </c>
      <c r="M20257" t="s">
        <v>652</v>
      </c>
      <c r="N20257" t="s">
        <v>653</v>
      </c>
      <c r="O20257" t="s">
        <v>653</v>
      </c>
      <c r="P20257" s="1">
        <v>40181</v>
      </c>
      <c r="Q20257" t="s">
        <v>53</v>
      </c>
      <c r="R20257" t="s">
        <v>56</v>
      </c>
      <c r="S20257" t="s">
        <v>41</v>
      </c>
      <c r="T20257" t="s">
        <v>57509</v>
      </c>
      <c r="U20257" t="s">
        <v>57509</v>
      </c>
      <c r="V20257">
        <v>0</v>
      </c>
      <c r="W20257">
        <v>0</v>
      </c>
      <c r="X20257">
        <v>0</v>
      </c>
      <c r="Y20257">
        <v>0</v>
      </c>
      <c r="Z20257">
        <v>0</v>
      </c>
      <c r="AA20257">
        <v>0</v>
      </c>
      <c r="AB20257">
        <v>0</v>
      </c>
      <c r="AC20257">
        <v>1</v>
      </c>
      <c r="AD20257">
        <v>0</v>
      </c>
    </row>
    <row r="20258" spans="1:30" hidden="1" x14ac:dyDescent="0.3">
      <c r="A20258" t="s">
        <v>57887</v>
      </c>
      <c r="B20258" t="s">
        <v>57888</v>
      </c>
      <c r="C20258" t="s">
        <v>32</v>
      </c>
      <c r="E20258" t="s">
        <v>3223</v>
      </c>
      <c r="F20258">
        <v>7000000</v>
      </c>
      <c r="G20258" t="s">
        <v>57887</v>
      </c>
      <c r="H20258" t="s">
        <v>57889</v>
      </c>
      <c r="I20258" t="s">
        <v>57890</v>
      </c>
      <c r="J20258" t="s">
        <v>57509</v>
      </c>
      <c r="K20258" t="s">
        <v>37</v>
      </c>
      <c r="L20258" t="s">
        <v>53</v>
      </c>
      <c r="M20258" t="s">
        <v>123</v>
      </c>
      <c r="N20258" t="s">
        <v>5676</v>
      </c>
      <c r="O20258" t="s">
        <v>5676</v>
      </c>
      <c r="P20258" s="1">
        <v>40179</v>
      </c>
      <c r="Q20258" t="s">
        <v>53</v>
      </c>
      <c r="R20258" t="s">
        <v>56</v>
      </c>
      <c r="S20258" t="s">
        <v>41</v>
      </c>
      <c r="T20258" t="s">
        <v>57509</v>
      </c>
      <c r="U20258" t="s">
        <v>57509</v>
      </c>
      <c r="V20258">
        <v>0</v>
      </c>
      <c r="W20258">
        <v>0</v>
      </c>
      <c r="X20258">
        <v>0</v>
      </c>
      <c r="Y20258">
        <v>0</v>
      </c>
      <c r="Z20258">
        <v>0</v>
      </c>
      <c r="AA20258">
        <v>0</v>
      </c>
      <c r="AB20258">
        <v>0</v>
      </c>
      <c r="AC20258">
        <v>1</v>
      </c>
      <c r="AD20258">
        <v>0</v>
      </c>
    </row>
    <row r="20259" spans="1:30" hidden="1" x14ac:dyDescent="0.3">
      <c r="A20259" t="s">
        <v>57891</v>
      </c>
      <c r="B20259" t="s">
        <v>57892</v>
      </c>
      <c r="C20259" t="s">
        <v>32</v>
      </c>
      <c r="E20259" t="s">
        <v>8784</v>
      </c>
      <c r="F20259">
        <v>1797428</v>
      </c>
      <c r="G20259" t="s">
        <v>57891</v>
      </c>
      <c r="H20259" t="s">
        <v>57893</v>
      </c>
      <c r="I20259" t="s">
        <v>57894</v>
      </c>
      <c r="J20259" t="s">
        <v>57509</v>
      </c>
      <c r="K20259" t="s">
        <v>37</v>
      </c>
      <c r="L20259" t="s">
        <v>53</v>
      </c>
      <c r="M20259" t="s">
        <v>150</v>
      </c>
      <c r="N20259" t="s">
        <v>151</v>
      </c>
      <c r="O20259" t="s">
        <v>37121</v>
      </c>
      <c r="P20259" s="1">
        <v>36892</v>
      </c>
      <c r="Q20259" t="s">
        <v>53</v>
      </c>
      <c r="R20259" t="s">
        <v>56</v>
      </c>
      <c r="S20259" t="s">
        <v>41</v>
      </c>
      <c r="T20259" t="s">
        <v>57509</v>
      </c>
      <c r="U20259" t="s">
        <v>57509</v>
      </c>
      <c r="V20259">
        <v>0</v>
      </c>
      <c r="W20259">
        <v>0</v>
      </c>
      <c r="X20259">
        <v>0</v>
      </c>
      <c r="Y20259">
        <v>0</v>
      </c>
      <c r="Z20259">
        <v>0</v>
      </c>
      <c r="AA20259">
        <v>0</v>
      </c>
      <c r="AB20259">
        <v>0</v>
      </c>
      <c r="AC20259">
        <v>1</v>
      </c>
      <c r="AD20259">
        <v>0</v>
      </c>
    </row>
    <row r="20260" spans="1:30" hidden="1" x14ac:dyDescent="0.3">
      <c r="A20260" t="s">
        <v>57895</v>
      </c>
      <c r="B20260" t="s">
        <v>57896</v>
      </c>
      <c r="C20260" t="s">
        <v>32</v>
      </c>
      <c r="E20260" t="s">
        <v>8784</v>
      </c>
      <c r="F20260">
        <v>1750000</v>
      </c>
      <c r="G20260" t="s">
        <v>57895</v>
      </c>
      <c r="H20260" t="s">
        <v>57897</v>
      </c>
      <c r="I20260" t="s">
        <v>57898</v>
      </c>
      <c r="J20260" t="s">
        <v>57899</v>
      </c>
      <c r="K20260" t="s">
        <v>37</v>
      </c>
      <c r="L20260" t="s">
        <v>53</v>
      </c>
      <c r="M20260" t="s">
        <v>774</v>
      </c>
      <c r="N20260" t="s">
        <v>775</v>
      </c>
      <c r="O20260" t="s">
        <v>775</v>
      </c>
      <c r="P20260" s="1">
        <v>40909</v>
      </c>
      <c r="Q20260" t="s">
        <v>53</v>
      </c>
      <c r="R20260" t="s">
        <v>56</v>
      </c>
      <c r="S20260" t="s">
        <v>41</v>
      </c>
      <c r="T20260" t="s">
        <v>57509</v>
      </c>
      <c r="U20260" t="s">
        <v>57509</v>
      </c>
      <c r="V20260">
        <v>0</v>
      </c>
      <c r="W20260">
        <v>0</v>
      </c>
      <c r="X20260">
        <v>0</v>
      </c>
      <c r="Y20260">
        <v>0</v>
      </c>
      <c r="Z20260">
        <v>0</v>
      </c>
      <c r="AA20260">
        <v>0</v>
      </c>
      <c r="AB20260">
        <v>0</v>
      </c>
      <c r="AC20260">
        <v>1</v>
      </c>
      <c r="AD20260">
        <v>0</v>
      </c>
    </row>
    <row r="20261" spans="1:30" hidden="1" x14ac:dyDescent="0.3">
      <c r="A20261" t="s">
        <v>57900</v>
      </c>
      <c r="B20261" t="s">
        <v>57901</v>
      </c>
      <c r="C20261" t="s">
        <v>32</v>
      </c>
      <c r="D20261" t="s">
        <v>33</v>
      </c>
      <c r="E20261" s="1">
        <v>40792</v>
      </c>
      <c r="F20261">
        <v>10500000</v>
      </c>
      <c r="G20261" t="s">
        <v>57900</v>
      </c>
      <c r="H20261" t="s">
        <v>57902</v>
      </c>
      <c r="I20261" t="s">
        <v>57903</v>
      </c>
      <c r="J20261" t="s">
        <v>57904</v>
      </c>
      <c r="K20261" t="s">
        <v>37</v>
      </c>
      <c r="L20261" t="s">
        <v>53</v>
      </c>
      <c r="M20261" t="s">
        <v>54</v>
      </c>
      <c r="N20261" t="s">
        <v>95</v>
      </c>
      <c r="O20261" t="s">
        <v>1160</v>
      </c>
      <c r="P20261" s="1">
        <v>40182</v>
      </c>
      <c r="Q20261" t="s">
        <v>53</v>
      </c>
      <c r="R20261" t="s">
        <v>56</v>
      </c>
      <c r="S20261" t="s">
        <v>41</v>
      </c>
      <c r="T20261" t="s">
        <v>57509</v>
      </c>
      <c r="U20261" t="s">
        <v>57509</v>
      </c>
      <c r="V20261">
        <v>0</v>
      </c>
      <c r="W20261">
        <v>0</v>
      </c>
      <c r="X20261">
        <v>0</v>
      </c>
      <c r="Y20261">
        <v>0</v>
      </c>
      <c r="Z20261">
        <v>0</v>
      </c>
      <c r="AA20261">
        <v>0</v>
      </c>
      <c r="AB20261">
        <v>0</v>
      </c>
      <c r="AC20261">
        <v>1</v>
      </c>
      <c r="AD20261">
        <v>0</v>
      </c>
    </row>
    <row r="20262" spans="1:30" hidden="1" x14ac:dyDescent="0.3">
      <c r="A20262" t="s">
        <v>57900</v>
      </c>
      <c r="B20262" t="s">
        <v>57905</v>
      </c>
      <c r="C20262" t="s">
        <v>32</v>
      </c>
      <c r="D20262" t="s">
        <v>139</v>
      </c>
      <c r="E20262" s="1">
        <v>41334</v>
      </c>
      <c r="F20262">
        <v>30300000</v>
      </c>
      <c r="G20262" t="s">
        <v>57900</v>
      </c>
      <c r="H20262" t="s">
        <v>57902</v>
      </c>
      <c r="I20262" t="s">
        <v>57903</v>
      </c>
      <c r="J20262" t="s">
        <v>57904</v>
      </c>
      <c r="K20262" t="s">
        <v>37</v>
      </c>
      <c r="L20262" t="s">
        <v>53</v>
      </c>
      <c r="M20262" t="s">
        <v>54</v>
      </c>
      <c r="N20262" t="s">
        <v>95</v>
      </c>
      <c r="O20262" t="s">
        <v>1160</v>
      </c>
      <c r="P20262" s="1">
        <v>40182</v>
      </c>
      <c r="Q20262" t="s">
        <v>53</v>
      </c>
      <c r="R20262" t="s">
        <v>56</v>
      </c>
      <c r="S20262" t="s">
        <v>41</v>
      </c>
      <c r="T20262" t="s">
        <v>57509</v>
      </c>
      <c r="U20262" t="s">
        <v>57509</v>
      </c>
      <c r="V20262">
        <v>0</v>
      </c>
      <c r="W20262">
        <v>0</v>
      </c>
      <c r="X20262">
        <v>0</v>
      </c>
      <c r="Y20262">
        <v>0</v>
      </c>
      <c r="Z20262">
        <v>0</v>
      </c>
      <c r="AA20262">
        <v>0</v>
      </c>
      <c r="AB20262">
        <v>0</v>
      </c>
      <c r="AC20262">
        <v>1</v>
      </c>
      <c r="AD20262">
        <v>0</v>
      </c>
    </row>
    <row r="20263" spans="1:30" hidden="1" x14ac:dyDescent="0.3">
      <c r="A20263" t="s">
        <v>57906</v>
      </c>
      <c r="B20263" t="s">
        <v>57907</v>
      </c>
      <c r="C20263" t="s">
        <v>32</v>
      </c>
      <c r="D20263" t="s">
        <v>50</v>
      </c>
      <c r="E20263" s="1">
        <v>40817</v>
      </c>
      <c r="F20263">
        <v>3000000</v>
      </c>
      <c r="G20263" t="s">
        <v>57906</v>
      </c>
      <c r="H20263" t="s">
        <v>57908</v>
      </c>
      <c r="I20263" t="s">
        <v>57909</v>
      </c>
      <c r="J20263" t="s">
        <v>57509</v>
      </c>
      <c r="K20263" t="s">
        <v>72</v>
      </c>
      <c r="L20263" t="s">
        <v>53</v>
      </c>
      <c r="M20263" t="s">
        <v>73</v>
      </c>
      <c r="N20263" t="s">
        <v>74</v>
      </c>
      <c r="O20263" t="s">
        <v>75</v>
      </c>
      <c r="P20263" s="1">
        <v>40179</v>
      </c>
      <c r="Q20263" t="s">
        <v>53</v>
      </c>
      <c r="R20263" t="s">
        <v>56</v>
      </c>
      <c r="S20263" t="s">
        <v>41</v>
      </c>
      <c r="T20263" t="s">
        <v>57509</v>
      </c>
      <c r="U20263" t="s">
        <v>57509</v>
      </c>
      <c r="V20263">
        <v>0</v>
      </c>
      <c r="W20263">
        <v>0</v>
      </c>
      <c r="X20263">
        <v>0</v>
      </c>
      <c r="Y20263">
        <v>0</v>
      </c>
      <c r="Z20263">
        <v>0</v>
      </c>
      <c r="AA20263">
        <v>0</v>
      </c>
      <c r="AB20263">
        <v>0</v>
      </c>
      <c r="AC20263">
        <v>1</v>
      </c>
      <c r="AD20263">
        <v>0</v>
      </c>
    </row>
    <row r="20264" spans="1:30" hidden="1" x14ac:dyDescent="0.3">
      <c r="A20264" t="s">
        <v>57910</v>
      </c>
      <c r="B20264" t="s">
        <v>57911</v>
      </c>
      <c r="C20264" t="s">
        <v>32</v>
      </c>
      <c r="D20264" t="s">
        <v>50</v>
      </c>
      <c r="E20264" t="s">
        <v>1854</v>
      </c>
      <c r="F20264">
        <v>800000</v>
      </c>
      <c r="G20264" t="s">
        <v>57910</v>
      </c>
      <c r="H20264" t="s">
        <v>57912</v>
      </c>
      <c r="I20264" t="s">
        <v>57913</v>
      </c>
      <c r="J20264" t="s">
        <v>57914</v>
      </c>
      <c r="K20264" t="s">
        <v>37</v>
      </c>
      <c r="L20264" t="s">
        <v>53</v>
      </c>
      <c r="M20264" t="s">
        <v>73</v>
      </c>
      <c r="N20264" t="s">
        <v>74</v>
      </c>
      <c r="O20264" t="s">
        <v>75</v>
      </c>
      <c r="P20264" s="1">
        <v>40548</v>
      </c>
      <c r="Q20264" t="s">
        <v>53</v>
      </c>
      <c r="R20264" t="s">
        <v>56</v>
      </c>
      <c r="S20264" t="s">
        <v>41</v>
      </c>
      <c r="T20264" t="s">
        <v>57509</v>
      </c>
      <c r="U20264" t="s">
        <v>57509</v>
      </c>
      <c r="V20264">
        <v>0</v>
      </c>
      <c r="W20264">
        <v>0</v>
      </c>
      <c r="X20264">
        <v>0</v>
      </c>
      <c r="Y20264">
        <v>0</v>
      </c>
      <c r="Z20264">
        <v>0</v>
      </c>
      <c r="AA20264">
        <v>0</v>
      </c>
      <c r="AB20264">
        <v>0</v>
      </c>
      <c r="AC20264">
        <v>1</v>
      </c>
      <c r="AD20264">
        <v>0</v>
      </c>
    </row>
    <row r="20265" spans="1:30" hidden="1" x14ac:dyDescent="0.3">
      <c r="A20265" t="s">
        <v>57910</v>
      </c>
      <c r="B20265" t="s">
        <v>57915</v>
      </c>
      <c r="C20265" t="s">
        <v>32</v>
      </c>
      <c r="E20265" t="s">
        <v>5338</v>
      </c>
      <c r="F20265">
        <v>2455757</v>
      </c>
      <c r="G20265" t="s">
        <v>57910</v>
      </c>
      <c r="H20265" t="s">
        <v>57912</v>
      </c>
      <c r="I20265" t="s">
        <v>57913</v>
      </c>
      <c r="J20265" t="s">
        <v>57914</v>
      </c>
      <c r="K20265" t="s">
        <v>37</v>
      </c>
      <c r="L20265" t="s">
        <v>53</v>
      </c>
      <c r="M20265" t="s">
        <v>73</v>
      </c>
      <c r="N20265" t="s">
        <v>74</v>
      </c>
      <c r="O20265" t="s">
        <v>75</v>
      </c>
      <c r="P20265" s="1">
        <v>40548</v>
      </c>
      <c r="Q20265" t="s">
        <v>53</v>
      </c>
      <c r="R20265" t="s">
        <v>56</v>
      </c>
      <c r="S20265" t="s">
        <v>41</v>
      </c>
      <c r="T20265" t="s">
        <v>57509</v>
      </c>
      <c r="U20265" t="s">
        <v>57509</v>
      </c>
      <c r="V20265">
        <v>0</v>
      </c>
      <c r="W20265">
        <v>0</v>
      </c>
      <c r="X20265">
        <v>0</v>
      </c>
      <c r="Y20265">
        <v>0</v>
      </c>
      <c r="Z20265">
        <v>0</v>
      </c>
      <c r="AA20265">
        <v>0</v>
      </c>
      <c r="AB20265">
        <v>0</v>
      </c>
      <c r="AC20265">
        <v>1</v>
      </c>
      <c r="AD20265">
        <v>0</v>
      </c>
    </row>
    <row r="20266" spans="1:30" hidden="1" x14ac:dyDescent="0.3">
      <c r="A20266" t="s">
        <v>57916</v>
      </c>
      <c r="B20266" t="s">
        <v>57917</v>
      </c>
      <c r="C20266" t="s">
        <v>32</v>
      </c>
      <c r="D20266" t="s">
        <v>50</v>
      </c>
      <c r="E20266" t="s">
        <v>557</v>
      </c>
      <c r="F20266">
        <v>1500000</v>
      </c>
      <c r="G20266" t="s">
        <v>57916</v>
      </c>
      <c r="H20266" t="s">
        <v>57918</v>
      </c>
      <c r="I20266" t="s">
        <v>57919</v>
      </c>
      <c r="J20266" t="s">
        <v>57509</v>
      </c>
      <c r="K20266" t="s">
        <v>37</v>
      </c>
      <c r="L20266" t="s">
        <v>53</v>
      </c>
      <c r="M20266" t="s">
        <v>3704</v>
      </c>
      <c r="N20266" t="s">
        <v>38230</v>
      </c>
      <c r="O20266" t="s">
        <v>38230</v>
      </c>
      <c r="P20266" s="1">
        <v>40179</v>
      </c>
      <c r="Q20266" t="s">
        <v>53</v>
      </c>
      <c r="R20266" t="s">
        <v>56</v>
      </c>
      <c r="S20266" t="s">
        <v>41</v>
      </c>
      <c r="T20266" t="s">
        <v>57509</v>
      </c>
      <c r="U20266" t="s">
        <v>57509</v>
      </c>
      <c r="V20266">
        <v>0</v>
      </c>
      <c r="W20266">
        <v>0</v>
      </c>
      <c r="X20266">
        <v>0</v>
      </c>
      <c r="Y20266">
        <v>0</v>
      </c>
      <c r="Z20266">
        <v>0</v>
      </c>
      <c r="AA20266">
        <v>0</v>
      </c>
      <c r="AB20266">
        <v>0</v>
      </c>
      <c r="AC20266">
        <v>1</v>
      </c>
      <c r="AD20266">
        <v>0</v>
      </c>
    </row>
    <row r="20267" spans="1:30" hidden="1" x14ac:dyDescent="0.3">
      <c r="A20267" t="s">
        <v>57916</v>
      </c>
      <c r="B20267" t="s">
        <v>57920</v>
      </c>
      <c r="C20267" t="s">
        <v>32</v>
      </c>
      <c r="E20267" t="s">
        <v>580</v>
      </c>
      <c r="F20267">
        <v>551933</v>
      </c>
      <c r="G20267" t="s">
        <v>57916</v>
      </c>
      <c r="H20267" t="s">
        <v>57918</v>
      </c>
      <c r="I20267" t="s">
        <v>57919</v>
      </c>
      <c r="J20267" t="s">
        <v>57509</v>
      </c>
      <c r="K20267" t="s">
        <v>37</v>
      </c>
      <c r="L20267" t="s">
        <v>53</v>
      </c>
      <c r="M20267" t="s">
        <v>3704</v>
      </c>
      <c r="N20267" t="s">
        <v>38230</v>
      </c>
      <c r="O20267" t="s">
        <v>38230</v>
      </c>
      <c r="P20267" s="1">
        <v>40179</v>
      </c>
      <c r="Q20267" t="s">
        <v>53</v>
      </c>
      <c r="R20267" t="s">
        <v>56</v>
      </c>
      <c r="S20267" t="s">
        <v>41</v>
      </c>
      <c r="T20267" t="s">
        <v>57509</v>
      </c>
      <c r="U20267" t="s">
        <v>57509</v>
      </c>
      <c r="V20267">
        <v>0</v>
      </c>
      <c r="W20267">
        <v>0</v>
      </c>
      <c r="X20267">
        <v>0</v>
      </c>
      <c r="Y20267">
        <v>0</v>
      </c>
      <c r="Z20267">
        <v>0</v>
      </c>
      <c r="AA20267">
        <v>0</v>
      </c>
      <c r="AB20267">
        <v>0</v>
      </c>
      <c r="AC20267">
        <v>1</v>
      </c>
      <c r="AD20267">
        <v>0</v>
      </c>
    </row>
    <row r="20268" spans="1:30" hidden="1" x14ac:dyDescent="0.3">
      <c r="A20268" t="s">
        <v>57921</v>
      </c>
      <c r="B20268" t="s">
        <v>57922</v>
      </c>
      <c r="C20268" t="s">
        <v>32</v>
      </c>
      <c r="E20268" t="s">
        <v>2616</v>
      </c>
      <c r="F20268">
        <v>1000000</v>
      </c>
      <c r="G20268" t="s">
        <v>57921</v>
      </c>
      <c r="H20268" t="s">
        <v>57923</v>
      </c>
      <c r="I20268" t="s">
        <v>57924</v>
      </c>
      <c r="J20268" t="s">
        <v>57509</v>
      </c>
      <c r="K20268" t="s">
        <v>37</v>
      </c>
      <c r="L20268" t="s">
        <v>53</v>
      </c>
      <c r="M20268" t="s">
        <v>209</v>
      </c>
      <c r="N20268" t="s">
        <v>210</v>
      </c>
      <c r="O20268" t="s">
        <v>57925</v>
      </c>
      <c r="P20268" s="1">
        <v>40179</v>
      </c>
      <c r="Q20268" t="s">
        <v>53</v>
      </c>
      <c r="R20268" t="s">
        <v>56</v>
      </c>
      <c r="S20268" t="s">
        <v>41</v>
      </c>
      <c r="T20268" t="s">
        <v>57509</v>
      </c>
      <c r="U20268" t="s">
        <v>57509</v>
      </c>
      <c r="V20268">
        <v>0</v>
      </c>
      <c r="W20268">
        <v>0</v>
      </c>
      <c r="X20268">
        <v>0</v>
      </c>
      <c r="Y20268">
        <v>0</v>
      </c>
      <c r="Z20268">
        <v>0</v>
      </c>
      <c r="AA20268">
        <v>0</v>
      </c>
      <c r="AB20268">
        <v>0</v>
      </c>
      <c r="AC20268">
        <v>1</v>
      </c>
      <c r="AD20268">
        <v>0</v>
      </c>
    </row>
    <row r="20269" spans="1:30" hidden="1" x14ac:dyDescent="0.3">
      <c r="A20269" t="s">
        <v>57926</v>
      </c>
      <c r="B20269" t="s">
        <v>57927</v>
      </c>
      <c r="C20269" t="s">
        <v>32</v>
      </c>
      <c r="E20269" t="s">
        <v>10993</v>
      </c>
      <c r="F20269">
        <v>4200000</v>
      </c>
      <c r="G20269" t="s">
        <v>57926</v>
      </c>
      <c r="H20269" t="s">
        <v>57928</v>
      </c>
      <c r="I20269" t="s">
        <v>57929</v>
      </c>
      <c r="J20269" t="s">
        <v>57509</v>
      </c>
      <c r="K20269" t="s">
        <v>109</v>
      </c>
      <c r="L20269" t="s">
        <v>53</v>
      </c>
      <c r="M20269" t="s">
        <v>1684</v>
      </c>
      <c r="N20269" t="s">
        <v>1685</v>
      </c>
      <c r="O20269" t="s">
        <v>1685</v>
      </c>
      <c r="P20269" t="s">
        <v>23061</v>
      </c>
      <c r="Q20269" t="s">
        <v>53</v>
      </c>
      <c r="R20269" t="s">
        <v>56</v>
      </c>
      <c r="S20269" t="s">
        <v>41</v>
      </c>
      <c r="T20269" t="s">
        <v>57509</v>
      </c>
      <c r="U20269" t="s">
        <v>57509</v>
      </c>
      <c r="V20269">
        <v>0</v>
      </c>
      <c r="W20269">
        <v>0</v>
      </c>
      <c r="X20269">
        <v>0</v>
      </c>
      <c r="Y20269">
        <v>0</v>
      </c>
      <c r="Z20269">
        <v>0</v>
      </c>
      <c r="AA20269">
        <v>0</v>
      </c>
      <c r="AB20269">
        <v>0</v>
      </c>
      <c r="AC20269">
        <v>1</v>
      </c>
      <c r="AD20269">
        <v>0</v>
      </c>
    </row>
    <row r="20270" spans="1:30" hidden="1" x14ac:dyDescent="0.3">
      <c r="A20270" t="s">
        <v>57930</v>
      </c>
      <c r="B20270" t="s">
        <v>57931</v>
      </c>
      <c r="C20270" t="s">
        <v>32</v>
      </c>
      <c r="E20270" s="1">
        <v>40604</v>
      </c>
      <c r="F20270">
        <v>2769598</v>
      </c>
      <c r="G20270" t="s">
        <v>57930</v>
      </c>
      <c r="H20270" t="s">
        <v>57932</v>
      </c>
      <c r="I20270" t="s">
        <v>57933</v>
      </c>
      <c r="J20270" t="s">
        <v>57509</v>
      </c>
      <c r="K20270" t="s">
        <v>37</v>
      </c>
      <c r="L20270" t="s">
        <v>53</v>
      </c>
      <c r="M20270" t="s">
        <v>54</v>
      </c>
      <c r="N20270" t="s">
        <v>6694</v>
      </c>
      <c r="O20270" t="s">
        <v>6699</v>
      </c>
      <c r="Q20270" t="s">
        <v>53</v>
      </c>
      <c r="R20270" t="s">
        <v>56</v>
      </c>
      <c r="S20270" t="s">
        <v>41</v>
      </c>
      <c r="T20270" t="s">
        <v>57509</v>
      </c>
      <c r="U20270" t="s">
        <v>57509</v>
      </c>
      <c r="V20270">
        <v>0</v>
      </c>
      <c r="W20270">
        <v>0</v>
      </c>
      <c r="X20270">
        <v>0</v>
      </c>
      <c r="Y20270">
        <v>0</v>
      </c>
      <c r="Z20270">
        <v>0</v>
      </c>
      <c r="AA20270">
        <v>0</v>
      </c>
      <c r="AB20270">
        <v>0</v>
      </c>
      <c r="AC20270">
        <v>1</v>
      </c>
      <c r="AD20270">
        <v>0</v>
      </c>
    </row>
    <row r="20271" spans="1:30" hidden="1" x14ac:dyDescent="0.3">
      <c r="A20271" t="s">
        <v>57934</v>
      </c>
      <c r="B20271" t="s">
        <v>57935</v>
      </c>
      <c r="C20271" t="s">
        <v>32</v>
      </c>
      <c r="E20271" t="s">
        <v>1936</v>
      </c>
      <c r="F20271">
        <v>35000000</v>
      </c>
      <c r="G20271" t="s">
        <v>57934</v>
      </c>
      <c r="H20271" t="s">
        <v>57936</v>
      </c>
      <c r="I20271" t="s">
        <v>57937</v>
      </c>
      <c r="J20271" t="s">
        <v>57509</v>
      </c>
      <c r="K20271" t="s">
        <v>37</v>
      </c>
      <c r="L20271" t="s">
        <v>53</v>
      </c>
      <c r="M20271" t="s">
        <v>123</v>
      </c>
      <c r="N20271" t="s">
        <v>57938</v>
      </c>
      <c r="O20271" t="s">
        <v>57938</v>
      </c>
      <c r="P20271" s="1">
        <v>39083</v>
      </c>
      <c r="Q20271" t="s">
        <v>53</v>
      </c>
      <c r="R20271" t="s">
        <v>56</v>
      </c>
      <c r="S20271" t="s">
        <v>41</v>
      </c>
      <c r="T20271" t="s">
        <v>57509</v>
      </c>
      <c r="U20271" t="s">
        <v>57509</v>
      </c>
      <c r="V20271">
        <v>0</v>
      </c>
      <c r="W20271">
        <v>0</v>
      </c>
      <c r="X20271">
        <v>0</v>
      </c>
      <c r="Y20271">
        <v>0</v>
      </c>
      <c r="Z20271">
        <v>0</v>
      </c>
      <c r="AA20271">
        <v>0</v>
      </c>
      <c r="AB20271">
        <v>0</v>
      </c>
      <c r="AC20271">
        <v>1</v>
      </c>
      <c r="AD20271">
        <v>0</v>
      </c>
    </row>
    <row r="20272" spans="1:30" hidden="1" x14ac:dyDescent="0.3">
      <c r="A20272" t="s">
        <v>57939</v>
      </c>
      <c r="B20272" t="s">
        <v>57940</v>
      </c>
      <c r="C20272" t="s">
        <v>32</v>
      </c>
      <c r="E20272" t="s">
        <v>22921</v>
      </c>
      <c r="F20272">
        <v>2216210</v>
      </c>
      <c r="G20272" t="s">
        <v>57939</v>
      </c>
      <c r="H20272" t="s">
        <v>57941</v>
      </c>
      <c r="I20272" t="s">
        <v>57942</v>
      </c>
      <c r="J20272" t="s">
        <v>57943</v>
      </c>
      <c r="K20272" t="s">
        <v>37</v>
      </c>
      <c r="L20272" t="s">
        <v>53</v>
      </c>
      <c r="M20272" t="s">
        <v>73</v>
      </c>
      <c r="N20272" t="s">
        <v>74</v>
      </c>
      <c r="O20272" t="s">
        <v>75</v>
      </c>
      <c r="Q20272" t="s">
        <v>53</v>
      </c>
      <c r="R20272" t="s">
        <v>56</v>
      </c>
      <c r="S20272" t="s">
        <v>41</v>
      </c>
      <c r="T20272" t="s">
        <v>57509</v>
      </c>
      <c r="U20272" t="s">
        <v>57509</v>
      </c>
      <c r="V20272">
        <v>0</v>
      </c>
      <c r="W20272">
        <v>0</v>
      </c>
      <c r="X20272">
        <v>0</v>
      </c>
      <c r="Y20272">
        <v>0</v>
      </c>
      <c r="Z20272">
        <v>0</v>
      </c>
      <c r="AA20272">
        <v>0</v>
      </c>
      <c r="AB20272">
        <v>0</v>
      </c>
      <c r="AC20272">
        <v>1</v>
      </c>
      <c r="AD20272">
        <v>0</v>
      </c>
    </row>
    <row r="20273" spans="1:30" hidden="1" x14ac:dyDescent="0.3">
      <c r="A20273" t="s">
        <v>57944</v>
      </c>
      <c r="B20273" t="s">
        <v>57945</v>
      </c>
      <c r="C20273" t="s">
        <v>32</v>
      </c>
      <c r="E20273" t="s">
        <v>6816</v>
      </c>
      <c r="F20273">
        <v>100000</v>
      </c>
      <c r="G20273" t="s">
        <v>57944</v>
      </c>
      <c r="H20273" t="s">
        <v>57946</v>
      </c>
      <c r="I20273" t="s">
        <v>57947</v>
      </c>
      <c r="J20273" t="s">
        <v>57948</v>
      </c>
      <c r="K20273" t="s">
        <v>37</v>
      </c>
      <c r="L20273" t="s">
        <v>53</v>
      </c>
      <c r="M20273" t="s">
        <v>54</v>
      </c>
      <c r="N20273" t="s">
        <v>4801</v>
      </c>
      <c r="O20273" t="s">
        <v>4801</v>
      </c>
      <c r="P20273" s="1">
        <v>40179</v>
      </c>
      <c r="Q20273" t="s">
        <v>53</v>
      </c>
      <c r="R20273" t="s">
        <v>56</v>
      </c>
      <c r="S20273" t="s">
        <v>41</v>
      </c>
      <c r="T20273" t="s">
        <v>57509</v>
      </c>
      <c r="U20273" t="s">
        <v>57509</v>
      </c>
      <c r="V20273">
        <v>0</v>
      </c>
      <c r="W20273">
        <v>0</v>
      </c>
      <c r="X20273">
        <v>0</v>
      </c>
      <c r="Y20273">
        <v>0</v>
      </c>
      <c r="Z20273">
        <v>0</v>
      </c>
      <c r="AA20273">
        <v>0</v>
      </c>
      <c r="AB20273">
        <v>0</v>
      </c>
      <c r="AC20273">
        <v>1</v>
      </c>
      <c r="AD20273">
        <v>0</v>
      </c>
    </row>
    <row r="20274" spans="1:30" hidden="1" x14ac:dyDescent="0.3">
      <c r="A20274" t="s">
        <v>57949</v>
      </c>
      <c r="B20274" t="s">
        <v>57950</v>
      </c>
      <c r="C20274" t="s">
        <v>32</v>
      </c>
      <c r="E20274" s="1">
        <v>40555</v>
      </c>
      <c r="F20274">
        <v>4169864</v>
      </c>
      <c r="G20274" t="s">
        <v>57949</v>
      </c>
      <c r="H20274" t="s">
        <v>57951</v>
      </c>
      <c r="I20274" t="s">
        <v>57952</v>
      </c>
      <c r="J20274" t="s">
        <v>57509</v>
      </c>
      <c r="K20274" t="s">
        <v>72</v>
      </c>
      <c r="L20274" t="s">
        <v>53</v>
      </c>
      <c r="M20274" t="s">
        <v>652</v>
      </c>
      <c r="N20274" t="s">
        <v>653</v>
      </c>
      <c r="O20274" t="s">
        <v>6976</v>
      </c>
      <c r="P20274" s="1">
        <v>37987</v>
      </c>
      <c r="Q20274" t="s">
        <v>53</v>
      </c>
      <c r="R20274" t="s">
        <v>56</v>
      </c>
      <c r="S20274" t="s">
        <v>41</v>
      </c>
      <c r="T20274" t="s">
        <v>57509</v>
      </c>
      <c r="U20274" t="s">
        <v>57509</v>
      </c>
      <c r="V20274">
        <v>0</v>
      </c>
      <c r="W20274">
        <v>0</v>
      </c>
      <c r="X20274">
        <v>0</v>
      </c>
      <c r="Y20274">
        <v>0</v>
      </c>
      <c r="Z20274">
        <v>0</v>
      </c>
      <c r="AA20274">
        <v>0</v>
      </c>
      <c r="AB20274">
        <v>0</v>
      </c>
      <c r="AC20274">
        <v>1</v>
      </c>
      <c r="AD20274">
        <v>0</v>
      </c>
    </row>
    <row r="20275" spans="1:30" hidden="1" x14ac:dyDescent="0.3">
      <c r="A20275" t="s">
        <v>57953</v>
      </c>
      <c r="B20275" t="s">
        <v>57954</v>
      </c>
      <c r="C20275" t="s">
        <v>32</v>
      </c>
      <c r="E20275" t="s">
        <v>17915</v>
      </c>
      <c r="F20275">
        <v>23611940</v>
      </c>
      <c r="G20275" t="s">
        <v>57953</v>
      </c>
      <c r="H20275" t="s">
        <v>57955</v>
      </c>
      <c r="I20275" t="s">
        <v>57956</v>
      </c>
      <c r="J20275" t="s">
        <v>57509</v>
      </c>
      <c r="K20275" t="s">
        <v>37</v>
      </c>
      <c r="L20275" t="s">
        <v>53</v>
      </c>
      <c r="M20275" t="s">
        <v>54</v>
      </c>
      <c r="N20275" t="s">
        <v>8609</v>
      </c>
      <c r="O20275" t="s">
        <v>57957</v>
      </c>
      <c r="Q20275" t="s">
        <v>53</v>
      </c>
      <c r="R20275" t="s">
        <v>56</v>
      </c>
      <c r="S20275" t="s">
        <v>41</v>
      </c>
      <c r="T20275" t="s">
        <v>57509</v>
      </c>
      <c r="U20275" t="s">
        <v>57509</v>
      </c>
      <c r="V20275">
        <v>0</v>
      </c>
      <c r="W20275">
        <v>0</v>
      </c>
      <c r="X20275">
        <v>0</v>
      </c>
      <c r="Y20275">
        <v>0</v>
      </c>
      <c r="Z20275">
        <v>0</v>
      </c>
      <c r="AA20275">
        <v>0</v>
      </c>
      <c r="AB20275">
        <v>0</v>
      </c>
      <c r="AC20275">
        <v>1</v>
      </c>
      <c r="AD20275">
        <v>0</v>
      </c>
    </row>
    <row r="20276" spans="1:30" hidden="1" x14ac:dyDescent="0.3">
      <c r="A20276" t="s">
        <v>57958</v>
      </c>
      <c r="B20276" t="s">
        <v>57959</v>
      </c>
      <c r="C20276" t="s">
        <v>32</v>
      </c>
      <c r="E20276" s="1">
        <v>41214</v>
      </c>
      <c r="F20276">
        <v>525000</v>
      </c>
      <c r="G20276" t="s">
        <v>57958</v>
      </c>
      <c r="H20276" t="s">
        <v>57960</v>
      </c>
      <c r="I20276" t="s">
        <v>57961</v>
      </c>
      <c r="J20276" t="s">
        <v>57509</v>
      </c>
      <c r="K20276" t="s">
        <v>37</v>
      </c>
      <c r="L20276" t="s">
        <v>53</v>
      </c>
      <c r="M20276" t="s">
        <v>774</v>
      </c>
      <c r="N20276" t="s">
        <v>775</v>
      </c>
      <c r="O20276" t="s">
        <v>775</v>
      </c>
      <c r="Q20276" t="s">
        <v>53</v>
      </c>
      <c r="R20276" t="s">
        <v>56</v>
      </c>
      <c r="S20276" t="s">
        <v>41</v>
      </c>
      <c r="T20276" t="s">
        <v>57509</v>
      </c>
      <c r="U20276" t="s">
        <v>57509</v>
      </c>
      <c r="V20276">
        <v>0</v>
      </c>
      <c r="W20276">
        <v>0</v>
      </c>
      <c r="X20276">
        <v>0</v>
      </c>
      <c r="Y20276">
        <v>0</v>
      </c>
      <c r="Z20276">
        <v>0</v>
      </c>
      <c r="AA20276">
        <v>0</v>
      </c>
      <c r="AB20276">
        <v>0</v>
      </c>
      <c r="AC20276">
        <v>1</v>
      </c>
      <c r="AD20276">
        <v>0</v>
      </c>
    </row>
    <row r="20277" spans="1:30" hidden="1" x14ac:dyDescent="0.3">
      <c r="A20277" t="s">
        <v>57962</v>
      </c>
      <c r="B20277" t="s">
        <v>57963</v>
      </c>
      <c r="C20277" t="s">
        <v>32</v>
      </c>
      <c r="E20277" t="s">
        <v>15433</v>
      </c>
      <c r="F20277">
        <v>15600000</v>
      </c>
      <c r="G20277" t="s">
        <v>57962</v>
      </c>
      <c r="H20277" t="s">
        <v>57964</v>
      </c>
      <c r="I20277" t="s">
        <v>57965</v>
      </c>
      <c r="J20277" t="s">
        <v>57509</v>
      </c>
      <c r="K20277" t="s">
        <v>72</v>
      </c>
      <c r="L20277" t="s">
        <v>53</v>
      </c>
      <c r="M20277" t="s">
        <v>123</v>
      </c>
      <c r="N20277" t="s">
        <v>923</v>
      </c>
      <c r="O20277" t="s">
        <v>923</v>
      </c>
      <c r="P20277" s="1">
        <v>35438</v>
      </c>
      <c r="Q20277" t="s">
        <v>53</v>
      </c>
      <c r="R20277" t="s">
        <v>56</v>
      </c>
      <c r="S20277" t="s">
        <v>41</v>
      </c>
      <c r="T20277" t="s">
        <v>57509</v>
      </c>
      <c r="U20277" t="s">
        <v>57509</v>
      </c>
      <c r="V20277">
        <v>0</v>
      </c>
      <c r="W20277">
        <v>0</v>
      </c>
      <c r="X20277">
        <v>0</v>
      </c>
      <c r="Y20277">
        <v>0</v>
      </c>
      <c r="Z20277">
        <v>0</v>
      </c>
      <c r="AA20277">
        <v>0</v>
      </c>
      <c r="AB20277">
        <v>0</v>
      </c>
      <c r="AC20277">
        <v>1</v>
      </c>
      <c r="AD20277">
        <v>0</v>
      </c>
    </row>
    <row r="20278" spans="1:30" hidden="1" x14ac:dyDescent="0.3">
      <c r="A20278" t="s">
        <v>57966</v>
      </c>
      <c r="B20278" t="s">
        <v>57967</v>
      </c>
      <c r="C20278" t="s">
        <v>32</v>
      </c>
      <c r="D20278" t="s">
        <v>399</v>
      </c>
      <c r="E20278" t="s">
        <v>919</v>
      </c>
      <c r="F20278">
        <v>18500000</v>
      </c>
      <c r="G20278" t="s">
        <v>57966</v>
      </c>
      <c r="H20278" t="s">
        <v>57968</v>
      </c>
      <c r="I20278" t="s">
        <v>57969</v>
      </c>
      <c r="J20278" t="s">
        <v>57970</v>
      </c>
      <c r="K20278" t="s">
        <v>37</v>
      </c>
      <c r="L20278" t="s">
        <v>53</v>
      </c>
      <c r="M20278" t="s">
        <v>101</v>
      </c>
      <c r="N20278" t="s">
        <v>102</v>
      </c>
      <c r="O20278" t="s">
        <v>103</v>
      </c>
      <c r="P20278" s="1">
        <v>39083</v>
      </c>
      <c r="Q20278" t="s">
        <v>53</v>
      </c>
      <c r="R20278" t="s">
        <v>56</v>
      </c>
      <c r="S20278" t="s">
        <v>41</v>
      </c>
      <c r="T20278" t="s">
        <v>57509</v>
      </c>
      <c r="U20278" t="s">
        <v>57509</v>
      </c>
      <c r="V20278">
        <v>0</v>
      </c>
      <c r="W20278">
        <v>0</v>
      </c>
      <c r="X20278">
        <v>0</v>
      </c>
      <c r="Y20278">
        <v>0</v>
      </c>
      <c r="Z20278">
        <v>0</v>
      </c>
      <c r="AA20278">
        <v>0</v>
      </c>
      <c r="AB20278">
        <v>0</v>
      </c>
      <c r="AC20278">
        <v>1</v>
      </c>
      <c r="AD20278">
        <v>0</v>
      </c>
    </row>
    <row r="20279" spans="1:30" hidden="1" x14ac:dyDescent="0.3">
      <c r="A20279" t="s">
        <v>57966</v>
      </c>
      <c r="B20279" t="s">
        <v>57971</v>
      </c>
      <c r="C20279" t="s">
        <v>32</v>
      </c>
      <c r="D20279" t="s">
        <v>394</v>
      </c>
      <c r="E20279" s="1">
        <v>42011</v>
      </c>
      <c r="F20279">
        <v>35000000</v>
      </c>
      <c r="G20279" t="s">
        <v>57966</v>
      </c>
      <c r="H20279" t="s">
        <v>57968</v>
      </c>
      <c r="I20279" t="s">
        <v>57969</v>
      </c>
      <c r="J20279" t="s">
        <v>57970</v>
      </c>
      <c r="K20279" t="s">
        <v>37</v>
      </c>
      <c r="L20279" t="s">
        <v>53</v>
      </c>
      <c r="M20279" t="s">
        <v>101</v>
      </c>
      <c r="N20279" t="s">
        <v>102</v>
      </c>
      <c r="O20279" t="s">
        <v>103</v>
      </c>
      <c r="P20279" s="1">
        <v>39083</v>
      </c>
      <c r="Q20279" t="s">
        <v>53</v>
      </c>
      <c r="R20279" t="s">
        <v>56</v>
      </c>
      <c r="S20279" t="s">
        <v>41</v>
      </c>
      <c r="T20279" t="s">
        <v>57509</v>
      </c>
      <c r="U20279" t="s">
        <v>57509</v>
      </c>
      <c r="V20279">
        <v>0</v>
      </c>
      <c r="W20279">
        <v>0</v>
      </c>
      <c r="X20279">
        <v>0</v>
      </c>
      <c r="Y20279">
        <v>0</v>
      </c>
      <c r="Z20279">
        <v>0</v>
      </c>
      <c r="AA20279">
        <v>0</v>
      </c>
      <c r="AB20279">
        <v>0</v>
      </c>
      <c r="AC20279">
        <v>1</v>
      </c>
      <c r="AD20279">
        <v>0</v>
      </c>
    </row>
    <row r="20280" spans="1:30" hidden="1" x14ac:dyDescent="0.3">
      <c r="A20280" t="s">
        <v>57966</v>
      </c>
      <c r="B20280" t="s">
        <v>57972</v>
      </c>
      <c r="C20280" t="s">
        <v>32</v>
      </c>
      <c r="D20280" t="s">
        <v>50</v>
      </c>
      <c r="E20280" s="1">
        <v>41345</v>
      </c>
      <c r="F20280">
        <v>22000000</v>
      </c>
      <c r="G20280" t="s">
        <v>57966</v>
      </c>
      <c r="H20280" t="s">
        <v>57968</v>
      </c>
      <c r="I20280" t="s">
        <v>57969</v>
      </c>
      <c r="J20280" t="s">
        <v>57970</v>
      </c>
      <c r="K20280" t="s">
        <v>37</v>
      </c>
      <c r="L20280" t="s">
        <v>53</v>
      </c>
      <c r="M20280" t="s">
        <v>101</v>
      </c>
      <c r="N20280" t="s">
        <v>102</v>
      </c>
      <c r="O20280" t="s">
        <v>103</v>
      </c>
      <c r="P20280" s="1">
        <v>39083</v>
      </c>
      <c r="Q20280" t="s">
        <v>53</v>
      </c>
      <c r="R20280" t="s">
        <v>56</v>
      </c>
      <c r="S20280" t="s">
        <v>41</v>
      </c>
      <c r="T20280" t="s">
        <v>57509</v>
      </c>
      <c r="U20280" t="s">
        <v>57509</v>
      </c>
      <c r="V20280">
        <v>0</v>
      </c>
      <c r="W20280">
        <v>0</v>
      </c>
      <c r="X20280">
        <v>0</v>
      </c>
      <c r="Y20280">
        <v>0</v>
      </c>
      <c r="Z20280">
        <v>0</v>
      </c>
      <c r="AA20280">
        <v>0</v>
      </c>
      <c r="AB20280">
        <v>0</v>
      </c>
      <c r="AC20280">
        <v>1</v>
      </c>
      <c r="AD20280">
        <v>0</v>
      </c>
    </row>
    <row r="20281" spans="1:30" hidden="1" x14ac:dyDescent="0.3">
      <c r="A20281" t="s">
        <v>57973</v>
      </c>
      <c r="B20281" t="s">
        <v>57974</v>
      </c>
      <c r="C20281" t="s">
        <v>32</v>
      </c>
      <c r="D20281" t="s">
        <v>50</v>
      </c>
      <c r="E20281" s="1">
        <v>40278</v>
      </c>
      <c r="F20281">
        <v>2050000</v>
      </c>
      <c r="G20281" t="s">
        <v>57973</v>
      </c>
      <c r="H20281" t="s">
        <v>57975</v>
      </c>
      <c r="I20281" t="s">
        <v>57976</v>
      </c>
      <c r="J20281" t="s">
        <v>57977</v>
      </c>
      <c r="K20281" t="s">
        <v>37</v>
      </c>
      <c r="L20281" t="s">
        <v>53</v>
      </c>
      <c r="M20281" t="s">
        <v>123</v>
      </c>
      <c r="N20281" t="s">
        <v>923</v>
      </c>
      <c r="O20281" t="s">
        <v>923</v>
      </c>
      <c r="P20281" t="s">
        <v>13359</v>
      </c>
      <c r="Q20281" t="s">
        <v>53</v>
      </c>
      <c r="R20281" t="s">
        <v>56</v>
      </c>
      <c r="S20281" t="s">
        <v>41</v>
      </c>
      <c r="T20281" t="s">
        <v>57509</v>
      </c>
      <c r="U20281" t="s">
        <v>57509</v>
      </c>
      <c r="V20281">
        <v>0</v>
      </c>
      <c r="W20281">
        <v>0</v>
      </c>
      <c r="X20281">
        <v>0</v>
      </c>
      <c r="Y20281">
        <v>0</v>
      </c>
      <c r="Z20281">
        <v>0</v>
      </c>
      <c r="AA20281">
        <v>0</v>
      </c>
      <c r="AB20281">
        <v>0</v>
      </c>
      <c r="AC20281">
        <v>1</v>
      </c>
      <c r="AD20281">
        <v>0</v>
      </c>
    </row>
    <row r="20282" spans="1:30" hidden="1" x14ac:dyDescent="0.3">
      <c r="A20282" t="s">
        <v>57973</v>
      </c>
      <c r="B20282" t="s">
        <v>57978</v>
      </c>
      <c r="C20282" t="s">
        <v>32</v>
      </c>
      <c r="D20282" t="s">
        <v>50</v>
      </c>
      <c r="E20282" s="1">
        <v>40791</v>
      </c>
      <c r="F20282">
        <v>3700000</v>
      </c>
      <c r="G20282" t="s">
        <v>57973</v>
      </c>
      <c r="H20282" t="s">
        <v>57975</v>
      </c>
      <c r="I20282" t="s">
        <v>57976</v>
      </c>
      <c r="J20282" t="s">
        <v>57977</v>
      </c>
      <c r="K20282" t="s">
        <v>37</v>
      </c>
      <c r="L20282" t="s">
        <v>53</v>
      </c>
      <c r="M20282" t="s">
        <v>123</v>
      </c>
      <c r="N20282" t="s">
        <v>923</v>
      </c>
      <c r="O20282" t="s">
        <v>923</v>
      </c>
      <c r="P20282" t="s">
        <v>13359</v>
      </c>
      <c r="Q20282" t="s">
        <v>53</v>
      </c>
      <c r="R20282" t="s">
        <v>56</v>
      </c>
      <c r="S20282" t="s">
        <v>41</v>
      </c>
      <c r="T20282" t="s">
        <v>57509</v>
      </c>
      <c r="U20282" t="s">
        <v>57509</v>
      </c>
      <c r="V20282">
        <v>0</v>
      </c>
      <c r="W20282">
        <v>0</v>
      </c>
      <c r="X20282">
        <v>0</v>
      </c>
      <c r="Y20282">
        <v>0</v>
      </c>
      <c r="Z20282">
        <v>0</v>
      </c>
      <c r="AA20282">
        <v>0</v>
      </c>
      <c r="AB20282">
        <v>0</v>
      </c>
      <c r="AC20282">
        <v>1</v>
      </c>
      <c r="AD20282">
        <v>0</v>
      </c>
    </row>
    <row r="20283" spans="1:30" hidden="1" x14ac:dyDescent="0.3">
      <c r="A20283" t="s">
        <v>57973</v>
      </c>
      <c r="B20283" t="s">
        <v>57979</v>
      </c>
      <c r="C20283" t="s">
        <v>32</v>
      </c>
      <c r="D20283" t="s">
        <v>33</v>
      </c>
      <c r="E20283" s="1">
        <v>41374</v>
      </c>
      <c r="F20283">
        <v>7750000</v>
      </c>
      <c r="G20283" t="s">
        <v>57973</v>
      </c>
      <c r="H20283" t="s">
        <v>57975</v>
      </c>
      <c r="I20283" t="s">
        <v>57976</v>
      </c>
      <c r="J20283" t="s">
        <v>57977</v>
      </c>
      <c r="K20283" t="s">
        <v>37</v>
      </c>
      <c r="L20283" t="s">
        <v>53</v>
      </c>
      <c r="M20283" t="s">
        <v>123</v>
      </c>
      <c r="N20283" t="s">
        <v>923</v>
      </c>
      <c r="O20283" t="s">
        <v>923</v>
      </c>
      <c r="P20283" t="s">
        <v>13359</v>
      </c>
      <c r="Q20283" t="s">
        <v>53</v>
      </c>
      <c r="R20283" t="s">
        <v>56</v>
      </c>
      <c r="S20283" t="s">
        <v>41</v>
      </c>
      <c r="T20283" t="s">
        <v>57509</v>
      </c>
      <c r="U20283" t="s">
        <v>57509</v>
      </c>
      <c r="V20283">
        <v>0</v>
      </c>
      <c r="W20283">
        <v>0</v>
      </c>
      <c r="X20283">
        <v>0</v>
      </c>
      <c r="Y20283">
        <v>0</v>
      </c>
      <c r="Z20283">
        <v>0</v>
      </c>
      <c r="AA20283">
        <v>0</v>
      </c>
      <c r="AB20283">
        <v>0</v>
      </c>
      <c r="AC20283">
        <v>1</v>
      </c>
      <c r="AD20283">
        <v>0</v>
      </c>
    </row>
    <row r="20284" spans="1:30" hidden="1" x14ac:dyDescent="0.3">
      <c r="A20284" t="s">
        <v>57973</v>
      </c>
      <c r="B20284" t="s">
        <v>57980</v>
      </c>
      <c r="C20284" t="s">
        <v>32</v>
      </c>
      <c r="D20284" t="s">
        <v>139</v>
      </c>
      <c r="E20284" s="1">
        <v>42100</v>
      </c>
      <c r="F20284">
        <v>21500000</v>
      </c>
      <c r="G20284" t="s">
        <v>57973</v>
      </c>
      <c r="H20284" t="s">
        <v>57975</v>
      </c>
      <c r="I20284" t="s">
        <v>57976</v>
      </c>
      <c r="J20284" t="s">
        <v>57977</v>
      </c>
      <c r="K20284" t="s">
        <v>37</v>
      </c>
      <c r="L20284" t="s">
        <v>53</v>
      </c>
      <c r="M20284" t="s">
        <v>123</v>
      </c>
      <c r="N20284" t="s">
        <v>923</v>
      </c>
      <c r="O20284" t="s">
        <v>923</v>
      </c>
      <c r="P20284" t="s">
        <v>13359</v>
      </c>
      <c r="Q20284" t="s">
        <v>53</v>
      </c>
      <c r="R20284" t="s">
        <v>56</v>
      </c>
      <c r="S20284" t="s">
        <v>41</v>
      </c>
      <c r="T20284" t="s">
        <v>57509</v>
      </c>
      <c r="U20284" t="s">
        <v>57509</v>
      </c>
      <c r="V20284">
        <v>0</v>
      </c>
      <c r="W20284">
        <v>0</v>
      </c>
      <c r="X20284">
        <v>0</v>
      </c>
      <c r="Y20284">
        <v>0</v>
      </c>
      <c r="Z20284">
        <v>0</v>
      </c>
      <c r="AA20284">
        <v>0</v>
      </c>
      <c r="AB20284">
        <v>0</v>
      </c>
      <c r="AC20284">
        <v>1</v>
      </c>
      <c r="AD20284">
        <v>0</v>
      </c>
    </row>
    <row r="20285" spans="1:30" hidden="1" x14ac:dyDescent="0.3">
      <c r="A20285" t="s">
        <v>57981</v>
      </c>
      <c r="B20285" t="s">
        <v>57982</v>
      </c>
      <c r="C20285" t="s">
        <v>32</v>
      </c>
      <c r="D20285" t="s">
        <v>50</v>
      </c>
      <c r="E20285" s="1">
        <v>39453</v>
      </c>
      <c r="F20285">
        <v>1000000</v>
      </c>
      <c r="G20285" t="s">
        <v>57981</v>
      </c>
      <c r="H20285" t="s">
        <v>57983</v>
      </c>
      <c r="I20285" t="s">
        <v>57984</v>
      </c>
      <c r="J20285" t="s">
        <v>57985</v>
      </c>
      <c r="K20285" t="s">
        <v>109</v>
      </c>
      <c r="L20285" t="s">
        <v>53</v>
      </c>
      <c r="M20285" t="s">
        <v>774</v>
      </c>
      <c r="N20285" t="s">
        <v>775</v>
      </c>
      <c r="O20285" t="s">
        <v>1357</v>
      </c>
      <c r="P20285" s="1">
        <v>39083</v>
      </c>
      <c r="Q20285" t="s">
        <v>53</v>
      </c>
      <c r="R20285" t="s">
        <v>56</v>
      </c>
      <c r="S20285" t="s">
        <v>41</v>
      </c>
      <c r="T20285" t="s">
        <v>57509</v>
      </c>
      <c r="U20285" t="s">
        <v>57509</v>
      </c>
      <c r="V20285">
        <v>0</v>
      </c>
      <c r="W20285">
        <v>0</v>
      </c>
      <c r="X20285">
        <v>0</v>
      </c>
      <c r="Y20285">
        <v>0</v>
      </c>
      <c r="Z20285">
        <v>0</v>
      </c>
      <c r="AA20285">
        <v>0</v>
      </c>
      <c r="AB20285">
        <v>0</v>
      </c>
      <c r="AC20285">
        <v>1</v>
      </c>
      <c r="AD20285">
        <v>0</v>
      </c>
    </row>
    <row r="20286" spans="1:30" hidden="1" x14ac:dyDescent="0.3">
      <c r="A20286" t="s">
        <v>57986</v>
      </c>
      <c r="B20286" t="s">
        <v>57987</v>
      </c>
      <c r="C20286" t="s">
        <v>32</v>
      </c>
      <c r="E20286" t="s">
        <v>2095</v>
      </c>
      <c r="F20286">
        <v>3002000</v>
      </c>
      <c r="G20286" t="s">
        <v>57986</v>
      </c>
      <c r="H20286" t="s">
        <v>57988</v>
      </c>
      <c r="I20286" t="s">
        <v>57989</v>
      </c>
      <c r="J20286" t="s">
        <v>57509</v>
      </c>
      <c r="K20286" t="s">
        <v>37</v>
      </c>
      <c r="L20286" t="s">
        <v>53</v>
      </c>
      <c r="M20286" t="s">
        <v>54</v>
      </c>
      <c r="N20286" t="s">
        <v>939</v>
      </c>
      <c r="O20286" t="s">
        <v>939</v>
      </c>
      <c r="Q20286" t="s">
        <v>53</v>
      </c>
      <c r="R20286" t="s">
        <v>56</v>
      </c>
      <c r="S20286" t="s">
        <v>41</v>
      </c>
      <c r="T20286" t="s">
        <v>57509</v>
      </c>
      <c r="U20286" t="s">
        <v>57509</v>
      </c>
      <c r="V20286">
        <v>0</v>
      </c>
      <c r="W20286">
        <v>0</v>
      </c>
      <c r="X20286">
        <v>0</v>
      </c>
      <c r="Y20286">
        <v>0</v>
      </c>
      <c r="Z20286">
        <v>0</v>
      </c>
      <c r="AA20286">
        <v>0</v>
      </c>
      <c r="AB20286">
        <v>0</v>
      </c>
      <c r="AC20286">
        <v>1</v>
      </c>
      <c r="AD20286">
        <v>0</v>
      </c>
    </row>
    <row r="20287" spans="1:30" hidden="1" x14ac:dyDescent="0.3">
      <c r="A20287" t="s">
        <v>57990</v>
      </c>
      <c r="B20287" t="s">
        <v>57991</v>
      </c>
      <c r="C20287" t="s">
        <v>32</v>
      </c>
      <c r="E20287" t="s">
        <v>27891</v>
      </c>
      <c r="F20287">
        <v>5710356</v>
      </c>
      <c r="G20287" t="s">
        <v>57990</v>
      </c>
      <c r="H20287" t="s">
        <v>57992</v>
      </c>
      <c r="I20287" t="s">
        <v>57993</v>
      </c>
      <c r="J20287" t="s">
        <v>57509</v>
      </c>
      <c r="K20287" t="s">
        <v>37</v>
      </c>
      <c r="L20287" t="s">
        <v>53</v>
      </c>
      <c r="M20287" t="s">
        <v>123</v>
      </c>
      <c r="N20287" t="s">
        <v>923</v>
      </c>
      <c r="O20287" t="s">
        <v>923</v>
      </c>
      <c r="P20287" s="1">
        <v>36161</v>
      </c>
      <c r="Q20287" t="s">
        <v>53</v>
      </c>
      <c r="R20287" t="s">
        <v>56</v>
      </c>
      <c r="S20287" t="s">
        <v>41</v>
      </c>
      <c r="T20287" t="s">
        <v>57509</v>
      </c>
      <c r="U20287" t="s">
        <v>57509</v>
      </c>
      <c r="V20287">
        <v>0</v>
      </c>
      <c r="W20287">
        <v>0</v>
      </c>
      <c r="X20287">
        <v>0</v>
      </c>
      <c r="Y20287">
        <v>0</v>
      </c>
      <c r="Z20287">
        <v>0</v>
      </c>
      <c r="AA20287">
        <v>0</v>
      </c>
      <c r="AB20287">
        <v>0</v>
      </c>
      <c r="AC20287">
        <v>1</v>
      </c>
      <c r="AD20287">
        <v>0</v>
      </c>
    </row>
    <row r="20288" spans="1:30" hidden="1" x14ac:dyDescent="0.3">
      <c r="A20288" t="s">
        <v>57990</v>
      </c>
      <c r="B20288" t="s">
        <v>57994</v>
      </c>
      <c r="C20288" t="s">
        <v>32</v>
      </c>
      <c r="E20288" t="s">
        <v>3417</v>
      </c>
      <c r="F20288">
        <v>14000000</v>
      </c>
      <c r="G20288" t="s">
        <v>57990</v>
      </c>
      <c r="H20288" t="s">
        <v>57992</v>
      </c>
      <c r="I20288" t="s">
        <v>57993</v>
      </c>
      <c r="J20288" t="s">
        <v>57509</v>
      </c>
      <c r="K20288" t="s">
        <v>37</v>
      </c>
      <c r="L20288" t="s">
        <v>53</v>
      </c>
      <c r="M20288" t="s">
        <v>123</v>
      </c>
      <c r="N20288" t="s">
        <v>923</v>
      </c>
      <c r="O20288" t="s">
        <v>923</v>
      </c>
      <c r="P20288" s="1">
        <v>36161</v>
      </c>
      <c r="Q20288" t="s">
        <v>53</v>
      </c>
      <c r="R20288" t="s">
        <v>56</v>
      </c>
      <c r="S20288" t="s">
        <v>41</v>
      </c>
      <c r="T20288" t="s">
        <v>57509</v>
      </c>
      <c r="U20288" t="s">
        <v>57509</v>
      </c>
      <c r="V20288">
        <v>0</v>
      </c>
      <c r="W20288">
        <v>0</v>
      </c>
      <c r="X20288">
        <v>0</v>
      </c>
      <c r="Y20288">
        <v>0</v>
      </c>
      <c r="Z20288">
        <v>0</v>
      </c>
      <c r="AA20288">
        <v>0</v>
      </c>
      <c r="AB20288">
        <v>0</v>
      </c>
      <c r="AC20288">
        <v>1</v>
      </c>
      <c r="AD20288">
        <v>0</v>
      </c>
    </row>
    <row r="20289" spans="1:30" hidden="1" x14ac:dyDescent="0.3">
      <c r="A20289" t="s">
        <v>57995</v>
      </c>
      <c r="B20289" t="s">
        <v>57996</v>
      </c>
      <c r="C20289" t="s">
        <v>32</v>
      </c>
      <c r="D20289" t="s">
        <v>33</v>
      </c>
      <c r="E20289" t="s">
        <v>4503</v>
      </c>
      <c r="F20289">
        <v>16000000</v>
      </c>
      <c r="G20289" t="s">
        <v>57995</v>
      </c>
      <c r="H20289" t="s">
        <v>57997</v>
      </c>
      <c r="I20289" t="s">
        <v>57998</v>
      </c>
      <c r="J20289" t="s">
        <v>57999</v>
      </c>
      <c r="K20289" t="s">
        <v>37</v>
      </c>
      <c r="L20289" t="s">
        <v>53</v>
      </c>
      <c r="M20289" t="s">
        <v>54</v>
      </c>
      <c r="N20289" t="s">
        <v>95</v>
      </c>
      <c r="O20289" t="s">
        <v>96</v>
      </c>
      <c r="P20289" s="1">
        <v>40179</v>
      </c>
      <c r="Q20289" t="s">
        <v>53</v>
      </c>
      <c r="R20289" t="s">
        <v>56</v>
      </c>
      <c r="S20289" t="s">
        <v>41</v>
      </c>
      <c r="T20289" t="s">
        <v>57509</v>
      </c>
      <c r="U20289" t="s">
        <v>57509</v>
      </c>
      <c r="V20289">
        <v>0</v>
      </c>
      <c r="W20289">
        <v>0</v>
      </c>
      <c r="X20289">
        <v>0</v>
      </c>
      <c r="Y20289">
        <v>0</v>
      </c>
      <c r="Z20289">
        <v>0</v>
      </c>
      <c r="AA20289">
        <v>0</v>
      </c>
      <c r="AB20289">
        <v>0</v>
      </c>
      <c r="AC20289">
        <v>1</v>
      </c>
      <c r="AD20289">
        <v>0</v>
      </c>
    </row>
    <row r="20290" spans="1:30" hidden="1" x14ac:dyDescent="0.3">
      <c r="A20290" t="s">
        <v>58000</v>
      </c>
      <c r="B20290" t="s">
        <v>58001</v>
      </c>
      <c r="C20290" t="s">
        <v>32</v>
      </c>
      <c r="D20290" t="s">
        <v>50</v>
      </c>
      <c r="E20290" t="s">
        <v>214</v>
      </c>
      <c r="F20290">
        <v>5000000</v>
      </c>
      <c r="G20290" t="s">
        <v>58000</v>
      </c>
      <c r="H20290" t="s">
        <v>58002</v>
      </c>
      <c r="I20290" t="s">
        <v>58003</v>
      </c>
      <c r="J20290" t="s">
        <v>57509</v>
      </c>
      <c r="K20290" t="s">
        <v>37</v>
      </c>
      <c r="L20290" t="s">
        <v>53</v>
      </c>
      <c r="M20290" t="s">
        <v>123</v>
      </c>
      <c r="N20290" t="s">
        <v>124</v>
      </c>
      <c r="O20290" t="s">
        <v>124</v>
      </c>
      <c r="P20290" s="1">
        <v>39448</v>
      </c>
      <c r="Q20290" t="s">
        <v>53</v>
      </c>
      <c r="R20290" t="s">
        <v>56</v>
      </c>
      <c r="S20290" t="s">
        <v>41</v>
      </c>
      <c r="T20290" t="s">
        <v>57509</v>
      </c>
      <c r="U20290" t="s">
        <v>57509</v>
      </c>
      <c r="V20290">
        <v>0</v>
      </c>
      <c r="W20290">
        <v>0</v>
      </c>
      <c r="X20290">
        <v>0</v>
      </c>
      <c r="Y20290">
        <v>0</v>
      </c>
      <c r="Z20290">
        <v>0</v>
      </c>
      <c r="AA20290">
        <v>0</v>
      </c>
      <c r="AB20290">
        <v>0</v>
      </c>
      <c r="AC20290">
        <v>1</v>
      </c>
      <c r="AD20290">
        <v>0</v>
      </c>
    </row>
    <row r="20291" spans="1:30" hidden="1" x14ac:dyDescent="0.3">
      <c r="A20291" t="s">
        <v>58004</v>
      </c>
      <c r="B20291" t="s">
        <v>58005</v>
      </c>
      <c r="C20291" t="s">
        <v>32</v>
      </c>
      <c r="E20291" t="s">
        <v>2363</v>
      </c>
      <c r="F20291">
        <v>4689485</v>
      </c>
      <c r="G20291" t="s">
        <v>58004</v>
      </c>
      <c r="H20291" t="s">
        <v>58006</v>
      </c>
      <c r="I20291" t="s">
        <v>58007</v>
      </c>
      <c r="J20291" t="s">
        <v>57509</v>
      </c>
      <c r="K20291" t="s">
        <v>37</v>
      </c>
      <c r="L20291" t="s">
        <v>53</v>
      </c>
      <c r="M20291" t="s">
        <v>150</v>
      </c>
      <c r="N20291" t="s">
        <v>151</v>
      </c>
      <c r="O20291" t="s">
        <v>151</v>
      </c>
      <c r="P20291" s="1">
        <v>40190</v>
      </c>
      <c r="Q20291" t="s">
        <v>53</v>
      </c>
      <c r="R20291" t="s">
        <v>56</v>
      </c>
      <c r="S20291" t="s">
        <v>41</v>
      </c>
      <c r="T20291" t="s">
        <v>57509</v>
      </c>
      <c r="U20291" t="s">
        <v>57509</v>
      </c>
      <c r="V20291">
        <v>0</v>
      </c>
      <c r="W20291">
        <v>0</v>
      </c>
      <c r="X20291">
        <v>0</v>
      </c>
      <c r="Y20291">
        <v>0</v>
      </c>
      <c r="Z20291">
        <v>0</v>
      </c>
      <c r="AA20291">
        <v>0</v>
      </c>
      <c r="AB20291">
        <v>0</v>
      </c>
      <c r="AC20291">
        <v>1</v>
      </c>
      <c r="AD20291">
        <v>0</v>
      </c>
    </row>
    <row r="20292" spans="1:30" hidden="1" x14ac:dyDescent="0.3">
      <c r="A20292" t="s">
        <v>58008</v>
      </c>
      <c r="B20292" t="s">
        <v>58009</v>
      </c>
      <c r="C20292" t="s">
        <v>32</v>
      </c>
      <c r="D20292" t="s">
        <v>322</v>
      </c>
      <c r="E20292" t="s">
        <v>11947</v>
      </c>
      <c r="F20292">
        <v>20000000</v>
      </c>
      <c r="G20292" t="s">
        <v>58008</v>
      </c>
      <c r="H20292" t="s">
        <v>58010</v>
      </c>
      <c r="I20292" t="s">
        <v>58011</v>
      </c>
      <c r="J20292" t="s">
        <v>57509</v>
      </c>
      <c r="K20292" t="s">
        <v>37</v>
      </c>
      <c r="L20292" t="s">
        <v>53</v>
      </c>
      <c r="M20292" t="s">
        <v>54</v>
      </c>
      <c r="N20292" t="s">
        <v>55</v>
      </c>
      <c r="O20292" t="s">
        <v>857</v>
      </c>
      <c r="P20292" s="1">
        <v>38718</v>
      </c>
      <c r="Q20292" t="s">
        <v>53</v>
      </c>
      <c r="R20292" t="s">
        <v>56</v>
      </c>
      <c r="S20292" t="s">
        <v>41</v>
      </c>
      <c r="T20292" t="s">
        <v>57509</v>
      </c>
      <c r="U20292" t="s">
        <v>57509</v>
      </c>
      <c r="V20292">
        <v>0</v>
      </c>
      <c r="W20292">
        <v>0</v>
      </c>
      <c r="X20292">
        <v>0</v>
      </c>
      <c r="Y20292">
        <v>0</v>
      </c>
      <c r="Z20292">
        <v>0</v>
      </c>
      <c r="AA20292">
        <v>0</v>
      </c>
      <c r="AB20292">
        <v>0</v>
      </c>
      <c r="AC20292">
        <v>1</v>
      </c>
      <c r="AD20292">
        <v>0</v>
      </c>
    </row>
    <row r="20293" spans="1:30" hidden="1" x14ac:dyDescent="0.3">
      <c r="A20293" t="s">
        <v>58012</v>
      </c>
      <c r="B20293" t="s">
        <v>58013</v>
      </c>
      <c r="C20293" t="s">
        <v>32</v>
      </c>
      <c r="D20293" t="s">
        <v>50</v>
      </c>
      <c r="E20293" t="s">
        <v>9524</v>
      </c>
      <c r="F20293">
        <v>7000000</v>
      </c>
      <c r="G20293" t="s">
        <v>58012</v>
      </c>
      <c r="H20293" t="s">
        <v>58014</v>
      </c>
      <c r="I20293" t="s">
        <v>58015</v>
      </c>
      <c r="J20293" t="s">
        <v>57509</v>
      </c>
      <c r="K20293" t="s">
        <v>37</v>
      </c>
      <c r="L20293" t="s">
        <v>53</v>
      </c>
      <c r="M20293" t="s">
        <v>54</v>
      </c>
      <c r="N20293" t="s">
        <v>95</v>
      </c>
      <c r="O20293" t="s">
        <v>96</v>
      </c>
      <c r="P20293" s="1">
        <v>37987</v>
      </c>
      <c r="Q20293" t="s">
        <v>53</v>
      </c>
      <c r="R20293" t="s">
        <v>56</v>
      </c>
      <c r="S20293" t="s">
        <v>41</v>
      </c>
      <c r="T20293" t="s">
        <v>57509</v>
      </c>
      <c r="U20293" t="s">
        <v>57509</v>
      </c>
      <c r="V20293">
        <v>0</v>
      </c>
      <c r="W20293">
        <v>0</v>
      </c>
      <c r="X20293">
        <v>0</v>
      </c>
      <c r="Y20293">
        <v>0</v>
      </c>
      <c r="Z20293">
        <v>0</v>
      </c>
      <c r="AA20293">
        <v>0</v>
      </c>
      <c r="AB20293">
        <v>0</v>
      </c>
      <c r="AC20293">
        <v>1</v>
      </c>
      <c r="AD20293">
        <v>0</v>
      </c>
    </row>
    <row r="20294" spans="1:30" hidden="1" x14ac:dyDescent="0.3">
      <c r="A20294" t="s">
        <v>58016</v>
      </c>
      <c r="B20294" t="s">
        <v>58017</v>
      </c>
      <c r="C20294" t="s">
        <v>32</v>
      </c>
      <c r="E20294" t="s">
        <v>22717</v>
      </c>
      <c r="F20294">
        <v>4104835</v>
      </c>
      <c r="G20294" t="s">
        <v>58016</v>
      </c>
      <c r="H20294" t="s">
        <v>58018</v>
      </c>
      <c r="I20294" t="s">
        <v>58019</v>
      </c>
      <c r="J20294" t="s">
        <v>57509</v>
      </c>
      <c r="K20294" t="s">
        <v>37</v>
      </c>
      <c r="L20294" t="s">
        <v>53</v>
      </c>
      <c r="M20294" t="s">
        <v>73</v>
      </c>
      <c r="N20294" t="s">
        <v>74</v>
      </c>
      <c r="O20294" t="s">
        <v>75</v>
      </c>
      <c r="P20294" s="1">
        <v>38353</v>
      </c>
      <c r="Q20294" t="s">
        <v>53</v>
      </c>
      <c r="R20294" t="s">
        <v>56</v>
      </c>
      <c r="S20294" t="s">
        <v>41</v>
      </c>
      <c r="T20294" t="s">
        <v>57509</v>
      </c>
      <c r="U20294" t="s">
        <v>57509</v>
      </c>
      <c r="V20294">
        <v>0</v>
      </c>
      <c r="W20294">
        <v>0</v>
      </c>
      <c r="X20294">
        <v>0</v>
      </c>
      <c r="Y20294">
        <v>0</v>
      </c>
      <c r="Z20294">
        <v>0</v>
      </c>
      <c r="AA20294">
        <v>0</v>
      </c>
      <c r="AB20294">
        <v>0</v>
      </c>
      <c r="AC20294">
        <v>1</v>
      </c>
      <c r="AD20294">
        <v>0</v>
      </c>
    </row>
    <row r="20295" spans="1:30" hidden="1" x14ac:dyDescent="0.3">
      <c r="A20295" t="s">
        <v>58016</v>
      </c>
      <c r="B20295" t="s">
        <v>58020</v>
      </c>
      <c r="C20295" t="s">
        <v>32</v>
      </c>
      <c r="E20295" s="1">
        <v>40239</v>
      </c>
      <c r="F20295">
        <v>4000185</v>
      </c>
      <c r="G20295" t="s">
        <v>58016</v>
      </c>
      <c r="H20295" t="s">
        <v>58018</v>
      </c>
      <c r="I20295" t="s">
        <v>58019</v>
      </c>
      <c r="J20295" t="s">
        <v>57509</v>
      </c>
      <c r="K20295" t="s">
        <v>37</v>
      </c>
      <c r="L20295" t="s">
        <v>53</v>
      </c>
      <c r="M20295" t="s">
        <v>73</v>
      </c>
      <c r="N20295" t="s">
        <v>74</v>
      </c>
      <c r="O20295" t="s">
        <v>75</v>
      </c>
      <c r="P20295" s="1">
        <v>38353</v>
      </c>
      <c r="Q20295" t="s">
        <v>53</v>
      </c>
      <c r="R20295" t="s">
        <v>56</v>
      </c>
      <c r="S20295" t="s">
        <v>41</v>
      </c>
      <c r="T20295" t="s">
        <v>57509</v>
      </c>
      <c r="U20295" t="s">
        <v>57509</v>
      </c>
      <c r="V20295">
        <v>0</v>
      </c>
      <c r="W20295">
        <v>0</v>
      </c>
      <c r="X20295">
        <v>0</v>
      </c>
      <c r="Y20295">
        <v>0</v>
      </c>
      <c r="Z20295">
        <v>0</v>
      </c>
      <c r="AA20295">
        <v>0</v>
      </c>
      <c r="AB20295">
        <v>0</v>
      </c>
      <c r="AC20295">
        <v>1</v>
      </c>
      <c r="AD20295">
        <v>0</v>
      </c>
    </row>
    <row r="20296" spans="1:30" hidden="1" x14ac:dyDescent="0.3">
      <c r="A20296" t="s">
        <v>58016</v>
      </c>
      <c r="B20296" t="s">
        <v>58021</v>
      </c>
      <c r="C20296" t="s">
        <v>32</v>
      </c>
      <c r="E20296" t="s">
        <v>6906</v>
      </c>
      <c r="F20296">
        <v>13664749</v>
      </c>
      <c r="G20296" t="s">
        <v>58016</v>
      </c>
      <c r="H20296" t="s">
        <v>58018</v>
      </c>
      <c r="I20296" t="s">
        <v>58019</v>
      </c>
      <c r="J20296" t="s">
        <v>57509</v>
      </c>
      <c r="K20296" t="s">
        <v>37</v>
      </c>
      <c r="L20296" t="s">
        <v>53</v>
      </c>
      <c r="M20296" t="s">
        <v>73</v>
      </c>
      <c r="N20296" t="s">
        <v>74</v>
      </c>
      <c r="O20296" t="s">
        <v>75</v>
      </c>
      <c r="P20296" s="1">
        <v>38353</v>
      </c>
      <c r="Q20296" t="s">
        <v>53</v>
      </c>
      <c r="R20296" t="s">
        <v>56</v>
      </c>
      <c r="S20296" t="s">
        <v>41</v>
      </c>
      <c r="T20296" t="s">
        <v>57509</v>
      </c>
      <c r="U20296" t="s">
        <v>57509</v>
      </c>
      <c r="V20296">
        <v>0</v>
      </c>
      <c r="W20296">
        <v>0</v>
      </c>
      <c r="X20296">
        <v>0</v>
      </c>
      <c r="Y20296">
        <v>0</v>
      </c>
      <c r="Z20296">
        <v>0</v>
      </c>
      <c r="AA20296">
        <v>0</v>
      </c>
      <c r="AB20296">
        <v>0</v>
      </c>
      <c r="AC20296">
        <v>1</v>
      </c>
      <c r="AD20296">
        <v>0</v>
      </c>
    </row>
    <row r="20297" spans="1:30" hidden="1" x14ac:dyDescent="0.3">
      <c r="A20297" t="s">
        <v>58022</v>
      </c>
      <c r="B20297" t="s">
        <v>58023</v>
      </c>
      <c r="C20297" t="s">
        <v>32</v>
      </c>
      <c r="E20297" s="1">
        <v>40610</v>
      </c>
      <c r="F20297">
        <v>18000000</v>
      </c>
      <c r="G20297" t="s">
        <v>58022</v>
      </c>
      <c r="H20297" t="s">
        <v>58024</v>
      </c>
      <c r="I20297" t="s">
        <v>58025</v>
      </c>
      <c r="J20297" t="s">
        <v>57509</v>
      </c>
      <c r="K20297" t="s">
        <v>37</v>
      </c>
      <c r="L20297" t="s">
        <v>53</v>
      </c>
      <c r="M20297" t="s">
        <v>73</v>
      </c>
      <c r="N20297" t="s">
        <v>74</v>
      </c>
      <c r="O20297" t="s">
        <v>75</v>
      </c>
      <c r="Q20297" t="s">
        <v>53</v>
      </c>
      <c r="R20297" t="s">
        <v>56</v>
      </c>
      <c r="S20297" t="s">
        <v>41</v>
      </c>
      <c r="T20297" t="s">
        <v>57509</v>
      </c>
      <c r="U20297" t="s">
        <v>57509</v>
      </c>
      <c r="V20297">
        <v>0</v>
      </c>
      <c r="W20297">
        <v>0</v>
      </c>
      <c r="X20297">
        <v>0</v>
      </c>
      <c r="Y20297">
        <v>0</v>
      </c>
      <c r="Z20297">
        <v>0</v>
      </c>
      <c r="AA20297">
        <v>0</v>
      </c>
      <c r="AB20297">
        <v>0</v>
      </c>
      <c r="AC20297">
        <v>1</v>
      </c>
      <c r="AD20297">
        <v>0</v>
      </c>
    </row>
    <row r="20298" spans="1:30" hidden="1" x14ac:dyDescent="0.3">
      <c r="A20298" t="s">
        <v>58026</v>
      </c>
      <c r="B20298" t="s">
        <v>58027</v>
      </c>
      <c r="C20298" t="s">
        <v>32</v>
      </c>
      <c r="D20298" t="s">
        <v>50</v>
      </c>
      <c r="E20298" s="1">
        <v>41008</v>
      </c>
      <c r="F20298">
        <v>10000000</v>
      </c>
      <c r="G20298" t="s">
        <v>58026</v>
      </c>
      <c r="H20298" t="s">
        <v>58028</v>
      </c>
      <c r="I20298" t="s">
        <v>58029</v>
      </c>
      <c r="J20298" t="s">
        <v>57509</v>
      </c>
      <c r="K20298" t="s">
        <v>109</v>
      </c>
      <c r="L20298" t="s">
        <v>53</v>
      </c>
      <c r="M20298" t="s">
        <v>150</v>
      </c>
      <c r="N20298" t="s">
        <v>151</v>
      </c>
      <c r="O20298" t="s">
        <v>911</v>
      </c>
      <c r="Q20298" t="s">
        <v>53</v>
      </c>
      <c r="R20298" t="s">
        <v>56</v>
      </c>
      <c r="S20298" t="s">
        <v>41</v>
      </c>
      <c r="T20298" t="s">
        <v>57509</v>
      </c>
      <c r="U20298" t="s">
        <v>57509</v>
      </c>
      <c r="V20298">
        <v>0</v>
      </c>
      <c r="W20298">
        <v>0</v>
      </c>
      <c r="X20298">
        <v>0</v>
      </c>
      <c r="Y20298">
        <v>0</v>
      </c>
      <c r="Z20298">
        <v>0</v>
      </c>
      <c r="AA20298">
        <v>0</v>
      </c>
      <c r="AB20298">
        <v>0</v>
      </c>
      <c r="AC20298">
        <v>1</v>
      </c>
      <c r="AD20298">
        <v>0</v>
      </c>
    </row>
    <row r="20299" spans="1:30" hidden="1" x14ac:dyDescent="0.3">
      <c r="A20299" t="s">
        <v>58030</v>
      </c>
      <c r="B20299" t="s">
        <v>58031</v>
      </c>
      <c r="C20299" t="s">
        <v>32</v>
      </c>
      <c r="E20299" t="s">
        <v>7321</v>
      </c>
      <c r="F20299">
        <v>589200</v>
      </c>
      <c r="G20299" t="s">
        <v>58030</v>
      </c>
      <c r="H20299" t="s">
        <v>58032</v>
      </c>
      <c r="I20299" t="s">
        <v>58033</v>
      </c>
      <c r="J20299" t="s">
        <v>57509</v>
      </c>
      <c r="K20299" t="s">
        <v>37</v>
      </c>
      <c r="L20299" t="s">
        <v>53</v>
      </c>
      <c r="M20299" t="s">
        <v>652</v>
      </c>
      <c r="N20299" t="s">
        <v>653</v>
      </c>
      <c r="O20299" t="s">
        <v>653</v>
      </c>
      <c r="P20299" s="1">
        <v>39814</v>
      </c>
      <c r="Q20299" t="s">
        <v>53</v>
      </c>
      <c r="R20299" t="s">
        <v>56</v>
      </c>
      <c r="S20299" t="s">
        <v>41</v>
      </c>
      <c r="T20299" t="s">
        <v>57509</v>
      </c>
      <c r="U20299" t="s">
        <v>57509</v>
      </c>
      <c r="V20299">
        <v>0</v>
      </c>
      <c r="W20299">
        <v>0</v>
      </c>
      <c r="X20299">
        <v>0</v>
      </c>
      <c r="Y20299">
        <v>0</v>
      </c>
      <c r="Z20299">
        <v>0</v>
      </c>
      <c r="AA20299">
        <v>0</v>
      </c>
      <c r="AB20299">
        <v>0</v>
      </c>
      <c r="AC20299">
        <v>1</v>
      </c>
      <c r="AD20299">
        <v>0</v>
      </c>
    </row>
    <row r="20300" spans="1:30" hidden="1" x14ac:dyDescent="0.3">
      <c r="A20300" t="s">
        <v>58034</v>
      </c>
      <c r="B20300" t="s">
        <v>58035</v>
      </c>
      <c r="C20300" t="s">
        <v>32</v>
      </c>
      <c r="E20300" s="1">
        <v>40824</v>
      </c>
      <c r="F20300">
        <v>1500000</v>
      </c>
      <c r="G20300" t="s">
        <v>58034</v>
      </c>
      <c r="H20300" t="s">
        <v>58036</v>
      </c>
      <c r="I20300" t="s">
        <v>58037</v>
      </c>
      <c r="J20300" t="s">
        <v>58038</v>
      </c>
      <c r="K20300" t="s">
        <v>37</v>
      </c>
      <c r="L20300" t="s">
        <v>53</v>
      </c>
      <c r="M20300" t="s">
        <v>54</v>
      </c>
      <c r="N20300" t="s">
        <v>95</v>
      </c>
      <c r="O20300" t="s">
        <v>96</v>
      </c>
      <c r="P20300" s="1">
        <v>39814</v>
      </c>
      <c r="Q20300" t="s">
        <v>53</v>
      </c>
      <c r="R20300" t="s">
        <v>56</v>
      </c>
      <c r="S20300" t="s">
        <v>41</v>
      </c>
      <c r="T20300" t="s">
        <v>57509</v>
      </c>
      <c r="U20300" t="s">
        <v>57509</v>
      </c>
      <c r="V20300">
        <v>0</v>
      </c>
      <c r="W20300">
        <v>0</v>
      </c>
      <c r="X20300">
        <v>0</v>
      </c>
      <c r="Y20300">
        <v>0</v>
      </c>
      <c r="Z20300">
        <v>0</v>
      </c>
      <c r="AA20300">
        <v>0</v>
      </c>
      <c r="AB20300">
        <v>0</v>
      </c>
      <c r="AC20300">
        <v>1</v>
      </c>
      <c r="AD20300">
        <v>0</v>
      </c>
    </row>
    <row r="20301" spans="1:30" hidden="1" x14ac:dyDescent="0.3">
      <c r="A20301" t="s">
        <v>58039</v>
      </c>
      <c r="B20301" t="s">
        <v>58040</v>
      </c>
      <c r="C20301" t="s">
        <v>32</v>
      </c>
      <c r="E20301" s="1">
        <v>40400</v>
      </c>
      <c r="F20301">
        <v>6710000</v>
      </c>
      <c r="G20301" t="s">
        <v>58039</v>
      </c>
      <c r="H20301" t="s">
        <v>58041</v>
      </c>
      <c r="I20301" t="s">
        <v>58042</v>
      </c>
      <c r="J20301" t="s">
        <v>57509</v>
      </c>
      <c r="K20301" t="s">
        <v>37</v>
      </c>
      <c r="L20301" t="s">
        <v>53</v>
      </c>
      <c r="M20301" t="s">
        <v>54</v>
      </c>
      <c r="N20301" t="s">
        <v>55</v>
      </c>
      <c r="O20301" t="s">
        <v>2709</v>
      </c>
      <c r="P20301" s="1">
        <v>39083</v>
      </c>
      <c r="Q20301" t="s">
        <v>53</v>
      </c>
      <c r="R20301" t="s">
        <v>56</v>
      </c>
      <c r="S20301" t="s">
        <v>41</v>
      </c>
      <c r="T20301" t="s">
        <v>57509</v>
      </c>
      <c r="U20301" t="s">
        <v>57509</v>
      </c>
      <c r="V20301">
        <v>0</v>
      </c>
      <c r="W20301">
        <v>0</v>
      </c>
      <c r="X20301">
        <v>0</v>
      </c>
      <c r="Y20301">
        <v>0</v>
      </c>
      <c r="Z20301">
        <v>0</v>
      </c>
      <c r="AA20301">
        <v>0</v>
      </c>
      <c r="AB20301">
        <v>0</v>
      </c>
      <c r="AC20301">
        <v>1</v>
      </c>
      <c r="AD20301">
        <v>0</v>
      </c>
    </row>
    <row r="20302" spans="1:30" hidden="1" x14ac:dyDescent="0.3">
      <c r="A20302" t="s">
        <v>58043</v>
      </c>
      <c r="B20302" t="s">
        <v>58044</v>
      </c>
      <c r="C20302" t="s">
        <v>32</v>
      </c>
      <c r="E20302" t="s">
        <v>25868</v>
      </c>
      <c r="F20302">
        <v>5000000</v>
      </c>
      <c r="G20302" t="s">
        <v>58043</v>
      </c>
      <c r="H20302" t="s">
        <v>58045</v>
      </c>
      <c r="J20302" t="s">
        <v>58046</v>
      </c>
      <c r="K20302" t="s">
        <v>109</v>
      </c>
      <c r="L20302" t="s">
        <v>3783</v>
      </c>
      <c r="M20302" t="s">
        <v>3792</v>
      </c>
      <c r="N20302" t="s">
        <v>3793</v>
      </c>
      <c r="O20302" t="s">
        <v>3793</v>
      </c>
      <c r="Q20302" t="s">
        <v>3783</v>
      </c>
      <c r="R20302" t="s">
        <v>3786</v>
      </c>
      <c r="S20302" t="s">
        <v>41</v>
      </c>
      <c r="T20302" t="s">
        <v>57509</v>
      </c>
      <c r="U20302" t="s">
        <v>57509</v>
      </c>
      <c r="V20302">
        <v>0</v>
      </c>
      <c r="W20302">
        <v>0</v>
      </c>
      <c r="X20302">
        <v>0</v>
      </c>
      <c r="Y20302">
        <v>0</v>
      </c>
      <c r="Z20302">
        <v>0</v>
      </c>
      <c r="AA20302">
        <v>0</v>
      </c>
      <c r="AB20302">
        <v>0</v>
      </c>
      <c r="AC20302">
        <v>1</v>
      </c>
      <c r="AD20302">
        <v>0</v>
      </c>
    </row>
    <row r="20303" spans="1:30" hidden="1" x14ac:dyDescent="0.3">
      <c r="A20303" t="s">
        <v>58047</v>
      </c>
      <c r="B20303" t="s">
        <v>58048</v>
      </c>
      <c r="C20303" t="s">
        <v>32</v>
      </c>
      <c r="E20303" s="1">
        <v>41465</v>
      </c>
      <c r="F20303">
        <v>7000000</v>
      </c>
      <c r="G20303" t="s">
        <v>58047</v>
      </c>
      <c r="H20303" t="s">
        <v>58049</v>
      </c>
      <c r="I20303" t="s">
        <v>58050</v>
      </c>
      <c r="J20303" t="s">
        <v>57509</v>
      </c>
      <c r="K20303" t="s">
        <v>37</v>
      </c>
      <c r="L20303" t="s">
        <v>3783</v>
      </c>
      <c r="M20303" t="s">
        <v>3784</v>
      </c>
      <c r="N20303" t="s">
        <v>12793</v>
      </c>
      <c r="O20303" t="s">
        <v>58051</v>
      </c>
      <c r="P20303" s="1">
        <v>31053</v>
      </c>
      <c r="Q20303" t="s">
        <v>3783</v>
      </c>
      <c r="R20303" t="s">
        <v>3786</v>
      </c>
      <c r="S20303" t="s">
        <v>41</v>
      </c>
      <c r="T20303" t="s">
        <v>57509</v>
      </c>
      <c r="U20303" t="s">
        <v>57509</v>
      </c>
      <c r="V20303">
        <v>0</v>
      </c>
      <c r="W20303">
        <v>0</v>
      </c>
      <c r="X20303">
        <v>0</v>
      </c>
      <c r="Y20303">
        <v>0</v>
      </c>
      <c r="Z20303">
        <v>0</v>
      </c>
      <c r="AA20303">
        <v>0</v>
      </c>
      <c r="AB20303">
        <v>0</v>
      </c>
      <c r="AC20303">
        <v>1</v>
      </c>
      <c r="AD20303">
        <v>0</v>
      </c>
    </row>
    <row r="20304" spans="1:30" hidden="1" x14ac:dyDescent="0.3">
      <c r="A20304" t="s">
        <v>58052</v>
      </c>
      <c r="B20304" t="s">
        <v>58053</v>
      </c>
      <c r="C20304" t="s">
        <v>32</v>
      </c>
      <c r="D20304" t="s">
        <v>139</v>
      </c>
      <c r="E20304" s="1">
        <v>39570</v>
      </c>
      <c r="F20304">
        <v>4630887</v>
      </c>
      <c r="G20304" t="s">
        <v>58052</v>
      </c>
      <c r="H20304" t="s">
        <v>58054</v>
      </c>
      <c r="I20304" t="s">
        <v>58055</v>
      </c>
      <c r="J20304" t="s">
        <v>57509</v>
      </c>
      <c r="K20304" t="s">
        <v>37</v>
      </c>
      <c r="L20304" t="s">
        <v>230</v>
      </c>
      <c r="M20304" t="s">
        <v>231</v>
      </c>
      <c r="N20304" t="s">
        <v>232</v>
      </c>
      <c r="O20304" t="s">
        <v>232</v>
      </c>
      <c r="P20304" s="1">
        <v>33604</v>
      </c>
      <c r="Q20304" t="s">
        <v>230</v>
      </c>
      <c r="R20304" t="s">
        <v>233</v>
      </c>
      <c r="S20304" t="s">
        <v>41</v>
      </c>
      <c r="T20304" t="s">
        <v>57509</v>
      </c>
      <c r="U20304" t="s">
        <v>57509</v>
      </c>
      <c r="V20304">
        <v>0</v>
      </c>
      <c r="W20304">
        <v>0</v>
      </c>
      <c r="X20304">
        <v>0</v>
      </c>
      <c r="Y20304">
        <v>0</v>
      </c>
      <c r="Z20304">
        <v>0</v>
      </c>
      <c r="AA20304">
        <v>0</v>
      </c>
      <c r="AB20304">
        <v>0</v>
      </c>
      <c r="AC20304">
        <v>1</v>
      </c>
      <c r="AD20304">
        <v>0</v>
      </c>
    </row>
    <row r="20305" spans="1:30" hidden="1" x14ac:dyDescent="0.3">
      <c r="A20305" t="s">
        <v>58052</v>
      </c>
      <c r="B20305" t="s">
        <v>58056</v>
      </c>
      <c r="C20305" t="s">
        <v>32</v>
      </c>
      <c r="D20305" t="s">
        <v>33</v>
      </c>
      <c r="E20305" t="s">
        <v>23486</v>
      </c>
      <c r="F20305">
        <v>5407412</v>
      </c>
      <c r="G20305" t="s">
        <v>58052</v>
      </c>
      <c r="H20305" t="s">
        <v>58054</v>
      </c>
      <c r="I20305" t="s">
        <v>58055</v>
      </c>
      <c r="J20305" t="s">
        <v>57509</v>
      </c>
      <c r="K20305" t="s">
        <v>37</v>
      </c>
      <c r="L20305" t="s">
        <v>230</v>
      </c>
      <c r="M20305" t="s">
        <v>231</v>
      </c>
      <c r="N20305" t="s">
        <v>232</v>
      </c>
      <c r="O20305" t="s">
        <v>232</v>
      </c>
      <c r="P20305" s="1">
        <v>33604</v>
      </c>
      <c r="Q20305" t="s">
        <v>230</v>
      </c>
      <c r="R20305" t="s">
        <v>233</v>
      </c>
      <c r="S20305" t="s">
        <v>41</v>
      </c>
      <c r="T20305" t="s">
        <v>57509</v>
      </c>
      <c r="U20305" t="s">
        <v>57509</v>
      </c>
      <c r="V20305">
        <v>0</v>
      </c>
      <c r="W20305">
        <v>0</v>
      </c>
      <c r="X20305">
        <v>0</v>
      </c>
      <c r="Y20305">
        <v>0</v>
      </c>
      <c r="Z20305">
        <v>0</v>
      </c>
      <c r="AA20305">
        <v>0</v>
      </c>
      <c r="AB20305">
        <v>0</v>
      </c>
      <c r="AC20305">
        <v>1</v>
      </c>
      <c r="AD20305">
        <v>0</v>
      </c>
    </row>
    <row r="20306" spans="1:30" hidden="1" x14ac:dyDescent="0.3">
      <c r="A20306" t="s">
        <v>58057</v>
      </c>
      <c r="B20306" t="s">
        <v>58058</v>
      </c>
      <c r="C20306" t="s">
        <v>32</v>
      </c>
      <c r="E20306" t="s">
        <v>29169</v>
      </c>
      <c r="F20306">
        <v>6022987</v>
      </c>
      <c r="G20306" t="s">
        <v>58057</v>
      </c>
      <c r="H20306" t="s">
        <v>58059</v>
      </c>
      <c r="I20306" t="s">
        <v>58060</v>
      </c>
      <c r="J20306" t="s">
        <v>57509</v>
      </c>
      <c r="K20306" t="s">
        <v>37</v>
      </c>
      <c r="L20306" t="s">
        <v>230</v>
      </c>
      <c r="M20306" t="s">
        <v>4249</v>
      </c>
      <c r="N20306" t="s">
        <v>4250</v>
      </c>
      <c r="O20306" t="s">
        <v>4250</v>
      </c>
      <c r="Q20306" t="s">
        <v>230</v>
      </c>
      <c r="R20306" t="s">
        <v>233</v>
      </c>
      <c r="S20306" t="s">
        <v>41</v>
      </c>
      <c r="T20306" t="s">
        <v>57509</v>
      </c>
      <c r="U20306" t="s">
        <v>57509</v>
      </c>
      <c r="V20306">
        <v>0</v>
      </c>
      <c r="W20306">
        <v>0</v>
      </c>
      <c r="X20306">
        <v>0</v>
      </c>
      <c r="Y20306">
        <v>0</v>
      </c>
      <c r="Z20306">
        <v>0</v>
      </c>
      <c r="AA20306">
        <v>0</v>
      </c>
      <c r="AB20306">
        <v>0</v>
      </c>
      <c r="AC20306">
        <v>1</v>
      </c>
      <c r="AD20306">
        <v>0</v>
      </c>
    </row>
    <row r="20307" spans="1:30" hidden="1" x14ac:dyDescent="0.3">
      <c r="A20307" t="s">
        <v>58061</v>
      </c>
      <c r="B20307" t="s">
        <v>58062</v>
      </c>
      <c r="C20307" t="s">
        <v>32</v>
      </c>
      <c r="E20307" s="1">
        <v>39124</v>
      </c>
      <c r="F20307">
        <v>209000</v>
      </c>
      <c r="G20307" t="s">
        <v>58061</v>
      </c>
      <c r="H20307" t="s">
        <v>58063</v>
      </c>
      <c r="I20307" t="s">
        <v>58064</v>
      </c>
      <c r="J20307" t="s">
        <v>57509</v>
      </c>
      <c r="K20307" t="s">
        <v>109</v>
      </c>
      <c r="L20307" t="s">
        <v>230</v>
      </c>
      <c r="M20307" t="s">
        <v>28516</v>
      </c>
      <c r="N20307" t="s">
        <v>3988</v>
      </c>
      <c r="O20307" t="s">
        <v>58065</v>
      </c>
      <c r="Q20307" t="s">
        <v>230</v>
      </c>
      <c r="R20307" t="s">
        <v>233</v>
      </c>
      <c r="S20307" t="s">
        <v>41</v>
      </c>
      <c r="T20307" t="s">
        <v>57509</v>
      </c>
      <c r="U20307" t="s">
        <v>57509</v>
      </c>
      <c r="V20307">
        <v>0</v>
      </c>
      <c r="W20307">
        <v>0</v>
      </c>
      <c r="X20307">
        <v>0</v>
      </c>
      <c r="Y20307">
        <v>0</v>
      </c>
      <c r="Z20307">
        <v>0</v>
      </c>
      <c r="AA20307">
        <v>0</v>
      </c>
      <c r="AB20307">
        <v>0</v>
      </c>
      <c r="AC20307">
        <v>1</v>
      </c>
      <c r="AD20307">
        <v>0</v>
      </c>
    </row>
    <row r="20308" spans="1:30" hidden="1" x14ac:dyDescent="0.3">
      <c r="A20308" t="s">
        <v>58066</v>
      </c>
      <c r="B20308" t="s">
        <v>58067</v>
      </c>
      <c r="C20308" t="s">
        <v>32</v>
      </c>
      <c r="E20308" s="1">
        <v>41277</v>
      </c>
      <c r="F20308">
        <v>2000000</v>
      </c>
      <c r="G20308" t="s">
        <v>58066</v>
      </c>
      <c r="H20308" t="s">
        <v>58068</v>
      </c>
      <c r="I20308" t="s">
        <v>58069</v>
      </c>
      <c r="J20308" t="s">
        <v>58070</v>
      </c>
      <c r="K20308" t="s">
        <v>37</v>
      </c>
      <c r="L20308" t="s">
        <v>230</v>
      </c>
      <c r="M20308" t="s">
        <v>231</v>
      </c>
      <c r="N20308" t="s">
        <v>232</v>
      </c>
      <c r="O20308" t="s">
        <v>232</v>
      </c>
      <c r="Q20308" t="s">
        <v>230</v>
      </c>
      <c r="R20308" t="s">
        <v>233</v>
      </c>
      <c r="S20308" t="s">
        <v>41</v>
      </c>
      <c r="T20308" t="s">
        <v>57509</v>
      </c>
      <c r="U20308" t="s">
        <v>57509</v>
      </c>
      <c r="V20308">
        <v>0</v>
      </c>
      <c r="W20308">
        <v>0</v>
      </c>
      <c r="X20308">
        <v>0</v>
      </c>
      <c r="Y20308">
        <v>0</v>
      </c>
      <c r="Z20308">
        <v>0</v>
      </c>
      <c r="AA20308">
        <v>0</v>
      </c>
      <c r="AB20308">
        <v>0</v>
      </c>
      <c r="AC20308">
        <v>1</v>
      </c>
      <c r="AD20308">
        <v>0</v>
      </c>
    </row>
    <row r="20309" spans="1:30" hidden="1" x14ac:dyDescent="0.3">
      <c r="A20309" t="s">
        <v>58071</v>
      </c>
      <c r="B20309" t="s">
        <v>58072</v>
      </c>
      <c r="C20309" t="s">
        <v>32</v>
      </c>
      <c r="D20309" t="s">
        <v>50</v>
      </c>
      <c r="E20309" t="s">
        <v>5609</v>
      </c>
      <c r="F20309">
        <v>8076566</v>
      </c>
      <c r="G20309" t="s">
        <v>58071</v>
      </c>
      <c r="H20309" t="s">
        <v>58073</v>
      </c>
      <c r="I20309" t="s">
        <v>58074</v>
      </c>
      <c r="J20309" t="s">
        <v>57509</v>
      </c>
      <c r="K20309" t="s">
        <v>72</v>
      </c>
      <c r="L20309" t="s">
        <v>230</v>
      </c>
      <c r="M20309" t="s">
        <v>231</v>
      </c>
      <c r="N20309" t="s">
        <v>232</v>
      </c>
      <c r="O20309" t="s">
        <v>232</v>
      </c>
      <c r="Q20309" t="s">
        <v>230</v>
      </c>
      <c r="R20309" t="s">
        <v>233</v>
      </c>
      <c r="S20309" t="s">
        <v>41</v>
      </c>
      <c r="T20309" t="s">
        <v>57509</v>
      </c>
      <c r="U20309" t="s">
        <v>57509</v>
      </c>
      <c r="V20309">
        <v>0</v>
      </c>
      <c r="W20309">
        <v>0</v>
      </c>
      <c r="X20309">
        <v>0</v>
      </c>
      <c r="Y20309">
        <v>0</v>
      </c>
      <c r="Z20309">
        <v>0</v>
      </c>
      <c r="AA20309">
        <v>0</v>
      </c>
      <c r="AB20309">
        <v>0</v>
      </c>
      <c r="AC20309">
        <v>1</v>
      </c>
      <c r="AD20309">
        <v>0</v>
      </c>
    </row>
    <row r="20310" spans="1:30" hidden="1" x14ac:dyDescent="0.3">
      <c r="A20310" t="s">
        <v>58075</v>
      </c>
      <c r="B20310" t="s">
        <v>58076</v>
      </c>
      <c r="C20310" t="s">
        <v>32</v>
      </c>
      <c r="D20310" t="s">
        <v>50</v>
      </c>
      <c r="E20310" t="s">
        <v>4151</v>
      </c>
      <c r="F20310">
        <v>12000000</v>
      </c>
      <c r="G20310" t="s">
        <v>58075</v>
      </c>
      <c r="H20310" t="s">
        <v>58077</v>
      </c>
      <c r="I20310" t="s">
        <v>58078</v>
      </c>
      <c r="J20310" t="s">
        <v>57977</v>
      </c>
      <c r="K20310" t="s">
        <v>37</v>
      </c>
      <c r="L20310" t="s">
        <v>230</v>
      </c>
      <c r="M20310" t="s">
        <v>231</v>
      </c>
      <c r="N20310" t="s">
        <v>232</v>
      </c>
      <c r="O20310" t="s">
        <v>232</v>
      </c>
      <c r="P20310" s="1">
        <v>41643</v>
      </c>
      <c r="Q20310" t="s">
        <v>230</v>
      </c>
      <c r="R20310" t="s">
        <v>233</v>
      </c>
      <c r="S20310" t="s">
        <v>41</v>
      </c>
      <c r="T20310" t="s">
        <v>57509</v>
      </c>
      <c r="U20310" t="s">
        <v>57509</v>
      </c>
      <c r="V20310">
        <v>0</v>
      </c>
      <c r="W20310">
        <v>0</v>
      </c>
      <c r="X20310">
        <v>0</v>
      </c>
      <c r="Y20310">
        <v>0</v>
      </c>
      <c r="Z20310">
        <v>0</v>
      </c>
      <c r="AA20310">
        <v>0</v>
      </c>
      <c r="AB20310">
        <v>0</v>
      </c>
      <c r="AC20310">
        <v>1</v>
      </c>
      <c r="AD20310">
        <v>0</v>
      </c>
    </row>
    <row r="20311" spans="1:30" hidden="1" x14ac:dyDescent="0.3">
      <c r="A20311" t="s">
        <v>58075</v>
      </c>
      <c r="B20311" t="s">
        <v>58079</v>
      </c>
      <c r="C20311" t="s">
        <v>32</v>
      </c>
      <c r="D20311" t="s">
        <v>50</v>
      </c>
      <c r="E20311" t="s">
        <v>4285</v>
      </c>
      <c r="F20311">
        <v>4000000</v>
      </c>
      <c r="G20311" t="s">
        <v>58075</v>
      </c>
      <c r="H20311" t="s">
        <v>58077</v>
      </c>
      <c r="I20311" t="s">
        <v>58078</v>
      </c>
      <c r="J20311" t="s">
        <v>57977</v>
      </c>
      <c r="K20311" t="s">
        <v>37</v>
      </c>
      <c r="L20311" t="s">
        <v>230</v>
      </c>
      <c r="M20311" t="s">
        <v>231</v>
      </c>
      <c r="N20311" t="s">
        <v>232</v>
      </c>
      <c r="O20311" t="s">
        <v>232</v>
      </c>
      <c r="P20311" s="1">
        <v>41643</v>
      </c>
      <c r="Q20311" t="s">
        <v>230</v>
      </c>
      <c r="R20311" t="s">
        <v>233</v>
      </c>
      <c r="S20311" t="s">
        <v>41</v>
      </c>
      <c r="T20311" t="s">
        <v>57509</v>
      </c>
      <c r="U20311" t="s">
        <v>57509</v>
      </c>
      <c r="V20311">
        <v>0</v>
      </c>
      <c r="W20311">
        <v>0</v>
      </c>
      <c r="X20311">
        <v>0</v>
      </c>
      <c r="Y20311">
        <v>0</v>
      </c>
      <c r="Z20311">
        <v>0</v>
      </c>
      <c r="AA20311">
        <v>0</v>
      </c>
      <c r="AB20311">
        <v>0</v>
      </c>
      <c r="AC20311">
        <v>1</v>
      </c>
      <c r="AD20311">
        <v>0</v>
      </c>
    </row>
    <row r="20312" spans="1:30" hidden="1" x14ac:dyDescent="0.3">
      <c r="A20312" t="s">
        <v>58080</v>
      </c>
      <c r="B20312" t="s">
        <v>58081</v>
      </c>
      <c r="C20312" t="s">
        <v>32</v>
      </c>
      <c r="E20312" s="1">
        <v>41126</v>
      </c>
      <c r="F20312">
        <v>16151032</v>
      </c>
      <c r="G20312" t="s">
        <v>58080</v>
      </c>
      <c r="H20312" t="s">
        <v>58082</v>
      </c>
      <c r="I20312" t="s">
        <v>58083</v>
      </c>
      <c r="J20312" t="s">
        <v>57509</v>
      </c>
      <c r="K20312" t="s">
        <v>37</v>
      </c>
      <c r="L20312" t="s">
        <v>230</v>
      </c>
      <c r="M20312" t="s">
        <v>18374</v>
      </c>
      <c r="N20312" t="s">
        <v>3988</v>
      </c>
      <c r="O20312" t="s">
        <v>58084</v>
      </c>
      <c r="Q20312" t="s">
        <v>230</v>
      </c>
      <c r="R20312" t="s">
        <v>233</v>
      </c>
      <c r="S20312" t="s">
        <v>41</v>
      </c>
      <c r="T20312" t="s">
        <v>57509</v>
      </c>
      <c r="U20312" t="s">
        <v>57509</v>
      </c>
      <c r="V20312">
        <v>0</v>
      </c>
      <c r="W20312">
        <v>0</v>
      </c>
      <c r="X20312">
        <v>0</v>
      </c>
      <c r="Y20312">
        <v>0</v>
      </c>
      <c r="Z20312">
        <v>0</v>
      </c>
      <c r="AA20312">
        <v>0</v>
      </c>
      <c r="AB20312">
        <v>0</v>
      </c>
      <c r="AC20312">
        <v>1</v>
      </c>
      <c r="AD20312">
        <v>0</v>
      </c>
    </row>
    <row r="20313" spans="1:30" hidden="1" x14ac:dyDescent="0.3">
      <c r="A20313" t="s">
        <v>58085</v>
      </c>
      <c r="B20313" t="s">
        <v>58086</v>
      </c>
      <c r="C20313" t="s">
        <v>32</v>
      </c>
      <c r="E20313" s="1">
        <v>42283</v>
      </c>
      <c r="F20313">
        <v>4690000</v>
      </c>
      <c r="G20313" t="s">
        <v>58085</v>
      </c>
      <c r="H20313" t="s">
        <v>58087</v>
      </c>
      <c r="I20313" t="s">
        <v>58088</v>
      </c>
      <c r="J20313" t="s">
        <v>58089</v>
      </c>
      <c r="K20313" t="s">
        <v>37</v>
      </c>
      <c r="L20313" t="s">
        <v>4255</v>
      </c>
      <c r="M20313">
        <v>2</v>
      </c>
      <c r="N20313" t="s">
        <v>4256</v>
      </c>
      <c r="O20313" t="s">
        <v>4256</v>
      </c>
      <c r="P20313" s="1">
        <v>41610</v>
      </c>
      <c r="Q20313" t="s">
        <v>4255</v>
      </c>
      <c r="R20313" t="s">
        <v>4257</v>
      </c>
      <c r="S20313" t="s">
        <v>41</v>
      </c>
      <c r="T20313" t="s">
        <v>57509</v>
      </c>
      <c r="U20313" t="s">
        <v>57509</v>
      </c>
      <c r="V20313">
        <v>0</v>
      </c>
      <c r="W20313">
        <v>0</v>
      </c>
      <c r="X20313">
        <v>0</v>
      </c>
      <c r="Y20313">
        <v>0</v>
      </c>
      <c r="Z20313">
        <v>0</v>
      </c>
      <c r="AA20313">
        <v>0</v>
      </c>
      <c r="AB20313">
        <v>0</v>
      </c>
      <c r="AC20313">
        <v>1</v>
      </c>
      <c r="AD20313">
        <v>0</v>
      </c>
    </row>
    <row r="20314" spans="1:30" hidden="1" x14ac:dyDescent="0.3">
      <c r="A20314" t="s">
        <v>58085</v>
      </c>
      <c r="B20314" t="s">
        <v>58086</v>
      </c>
      <c r="C20314" t="s">
        <v>32</v>
      </c>
      <c r="E20314" s="1">
        <v>42283</v>
      </c>
      <c r="F20314">
        <v>4690000</v>
      </c>
      <c r="G20314" t="s">
        <v>58085</v>
      </c>
      <c r="H20314" t="s">
        <v>58087</v>
      </c>
      <c r="I20314" t="s">
        <v>58088</v>
      </c>
      <c r="J20314" t="s">
        <v>58089</v>
      </c>
      <c r="K20314" t="s">
        <v>37</v>
      </c>
      <c r="L20314" t="s">
        <v>4255</v>
      </c>
      <c r="M20314">
        <v>2</v>
      </c>
      <c r="N20314" t="s">
        <v>4256</v>
      </c>
      <c r="O20314" t="s">
        <v>4256</v>
      </c>
      <c r="P20314" s="1">
        <v>41610</v>
      </c>
      <c r="Q20314" t="s">
        <v>4255</v>
      </c>
      <c r="R20314" t="s">
        <v>4258</v>
      </c>
      <c r="S20314" t="s">
        <v>41</v>
      </c>
      <c r="T20314" t="s">
        <v>57509</v>
      </c>
      <c r="U20314" t="s">
        <v>57509</v>
      </c>
      <c r="V20314">
        <v>0</v>
      </c>
      <c r="W20314">
        <v>0</v>
      </c>
      <c r="X20314">
        <v>0</v>
      </c>
      <c r="Y20314">
        <v>0</v>
      </c>
      <c r="Z20314">
        <v>0</v>
      </c>
      <c r="AA20314">
        <v>0</v>
      </c>
      <c r="AB20314">
        <v>0</v>
      </c>
      <c r="AC20314">
        <v>1</v>
      </c>
      <c r="AD20314">
        <v>0</v>
      </c>
    </row>
    <row r="20315" spans="1:30" hidden="1" x14ac:dyDescent="0.3">
      <c r="A20315" t="s">
        <v>58090</v>
      </c>
      <c r="B20315" t="s">
        <v>58091</v>
      </c>
      <c r="C20315" t="s">
        <v>32</v>
      </c>
      <c r="E20315" t="s">
        <v>9345</v>
      </c>
      <c r="F20315">
        <v>1286600</v>
      </c>
      <c r="G20315" t="s">
        <v>58090</v>
      </c>
      <c r="H20315" t="s">
        <v>58092</v>
      </c>
      <c r="I20315" t="s">
        <v>58093</v>
      </c>
      <c r="J20315" t="s">
        <v>57509</v>
      </c>
      <c r="K20315" t="s">
        <v>37</v>
      </c>
      <c r="L20315" t="s">
        <v>263</v>
      </c>
      <c r="M20315">
        <v>25</v>
      </c>
      <c r="N20315" t="s">
        <v>58094</v>
      </c>
      <c r="O20315" t="s">
        <v>58094</v>
      </c>
      <c r="P20315" s="1">
        <v>37987</v>
      </c>
      <c r="Q20315" t="s">
        <v>263</v>
      </c>
      <c r="R20315" t="s">
        <v>265</v>
      </c>
      <c r="S20315" t="s">
        <v>41</v>
      </c>
      <c r="T20315" t="s">
        <v>57509</v>
      </c>
      <c r="U20315" t="s">
        <v>57509</v>
      </c>
      <c r="V20315">
        <v>0</v>
      </c>
      <c r="W20315">
        <v>0</v>
      </c>
      <c r="X20315">
        <v>0</v>
      </c>
      <c r="Y20315">
        <v>0</v>
      </c>
      <c r="Z20315">
        <v>0</v>
      </c>
      <c r="AA20315">
        <v>0</v>
      </c>
      <c r="AB20315">
        <v>0</v>
      </c>
      <c r="AC20315">
        <v>1</v>
      </c>
      <c r="AD20315">
        <v>0</v>
      </c>
    </row>
    <row r="20316" spans="1:30" hidden="1" x14ac:dyDescent="0.3">
      <c r="A20316" t="s">
        <v>58095</v>
      </c>
      <c r="B20316" t="s">
        <v>58096</v>
      </c>
      <c r="C20316" t="s">
        <v>32</v>
      </c>
      <c r="E20316" s="1">
        <v>41918</v>
      </c>
      <c r="F20316">
        <v>3000000</v>
      </c>
      <c r="G20316" t="s">
        <v>58095</v>
      </c>
      <c r="H20316" t="s">
        <v>58097</v>
      </c>
      <c r="I20316" t="s">
        <v>58098</v>
      </c>
      <c r="J20316" t="s">
        <v>58099</v>
      </c>
      <c r="K20316" t="s">
        <v>37</v>
      </c>
      <c r="L20316" t="s">
        <v>263</v>
      </c>
      <c r="M20316">
        <v>7</v>
      </c>
      <c r="N20316" t="s">
        <v>264</v>
      </c>
      <c r="O20316" t="s">
        <v>264</v>
      </c>
      <c r="P20316" s="1">
        <v>41275</v>
      </c>
      <c r="Q20316" t="s">
        <v>263</v>
      </c>
      <c r="R20316" t="s">
        <v>265</v>
      </c>
      <c r="S20316" t="s">
        <v>41</v>
      </c>
      <c r="T20316" t="s">
        <v>57509</v>
      </c>
      <c r="U20316" t="s">
        <v>57509</v>
      </c>
      <c r="V20316">
        <v>0</v>
      </c>
      <c r="W20316">
        <v>0</v>
      </c>
      <c r="X20316">
        <v>0</v>
      </c>
      <c r="Y20316">
        <v>0</v>
      </c>
      <c r="Z20316">
        <v>0</v>
      </c>
      <c r="AA20316">
        <v>0</v>
      </c>
      <c r="AB20316">
        <v>0</v>
      </c>
      <c r="AC20316">
        <v>1</v>
      </c>
      <c r="AD20316">
        <v>0</v>
      </c>
    </row>
    <row r="20317" spans="1:30" hidden="1" x14ac:dyDescent="0.3">
      <c r="A20317" t="s">
        <v>58100</v>
      </c>
      <c r="B20317" t="s">
        <v>58101</v>
      </c>
      <c r="C20317" t="s">
        <v>32</v>
      </c>
      <c r="E20317" t="s">
        <v>9509</v>
      </c>
      <c r="F20317">
        <v>7000000</v>
      </c>
      <c r="G20317" t="s">
        <v>58100</v>
      </c>
      <c r="H20317" t="s">
        <v>58102</v>
      </c>
      <c r="I20317" t="s">
        <v>58103</v>
      </c>
      <c r="J20317" t="s">
        <v>57509</v>
      </c>
      <c r="K20317" t="s">
        <v>37</v>
      </c>
      <c r="L20317" t="s">
        <v>263</v>
      </c>
      <c r="M20317">
        <v>7</v>
      </c>
      <c r="N20317" t="s">
        <v>29134</v>
      </c>
      <c r="O20317" t="s">
        <v>29134</v>
      </c>
      <c r="P20317" s="1">
        <v>39083</v>
      </c>
      <c r="Q20317" t="s">
        <v>263</v>
      </c>
      <c r="R20317" t="s">
        <v>265</v>
      </c>
      <c r="S20317" t="s">
        <v>41</v>
      </c>
      <c r="T20317" t="s">
        <v>57509</v>
      </c>
      <c r="U20317" t="s">
        <v>57509</v>
      </c>
      <c r="V20317">
        <v>0</v>
      </c>
      <c r="W20317">
        <v>0</v>
      </c>
      <c r="X20317">
        <v>0</v>
      </c>
      <c r="Y20317">
        <v>0</v>
      </c>
      <c r="Z20317">
        <v>0</v>
      </c>
      <c r="AA20317">
        <v>0</v>
      </c>
      <c r="AB20317">
        <v>0</v>
      </c>
      <c r="AC20317">
        <v>1</v>
      </c>
      <c r="AD20317">
        <v>0</v>
      </c>
    </row>
    <row r="20318" spans="1:30" hidden="1" x14ac:dyDescent="0.3">
      <c r="A20318" t="s">
        <v>58100</v>
      </c>
      <c r="B20318" t="s">
        <v>58104</v>
      </c>
      <c r="C20318" t="s">
        <v>32</v>
      </c>
      <c r="E20318" s="1">
        <v>41768</v>
      </c>
      <c r="F20318">
        <v>4676903</v>
      </c>
      <c r="G20318" t="s">
        <v>58100</v>
      </c>
      <c r="H20318" t="s">
        <v>58102</v>
      </c>
      <c r="I20318" t="s">
        <v>58103</v>
      </c>
      <c r="J20318" t="s">
        <v>57509</v>
      </c>
      <c r="K20318" t="s">
        <v>37</v>
      </c>
      <c r="L20318" t="s">
        <v>263</v>
      </c>
      <c r="M20318">
        <v>7</v>
      </c>
      <c r="N20318" t="s">
        <v>29134</v>
      </c>
      <c r="O20318" t="s">
        <v>29134</v>
      </c>
      <c r="P20318" s="1">
        <v>39083</v>
      </c>
      <c r="Q20318" t="s">
        <v>263</v>
      </c>
      <c r="R20318" t="s">
        <v>265</v>
      </c>
      <c r="S20318" t="s">
        <v>41</v>
      </c>
      <c r="T20318" t="s">
        <v>57509</v>
      </c>
      <c r="U20318" t="s">
        <v>57509</v>
      </c>
      <c r="V20318">
        <v>0</v>
      </c>
      <c r="W20318">
        <v>0</v>
      </c>
      <c r="X20318">
        <v>0</v>
      </c>
      <c r="Y20318">
        <v>0</v>
      </c>
      <c r="Z20318">
        <v>0</v>
      </c>
      <c r="AA20318">
        <v>0</v>
      </c>
      <c r="AB20318">
        <v>0</v>
      </c>
      <c r="AC20318">
        <v>1</v>
      </c>
      <c r="AD20318">
        <v>0</v>
      </c>
    </row>
    <row r="20319" spans="1:30" hidden="1" x14ac:dyDescent="0.3">
      <c r="A20319" t="s">
        <v>58105</v>
      </c>
      <c r="B20319" t="s">
        <v>58106</v>
      </c>
      <c r="C20319" t="s">
        <v>32</v>
      </c>
      <c r="D20319" t="s">
        <v>33</v>
      </c>
      <c r="E20319" t="s">
        <v>474</v>
      </c>
      <c r="F20319">
        <v>10000000</v>
      </c>
      <c r="G20319" t="s">
        <v>58105</v>
      </c>
      <c r="H20319" t="s">
        <v>58107</v>
      </c>
      <c r="I20319" t="s">
        <v>58108</v>
      </c>
      <c r="J20319" t="s">
        <v>58109</v>
      </c>
      <c r="K20319" t="s">
        <v>37</v>
      </c>
      <c r="L20319" t="s">
        <v>38</v>
      </c>
      <c r="M20319">
        <v>19</v>
      </c>
      <c r="N20319" t="s">
        <v>306</v>
      </c>
      <c r="O20319" t="s">
        <v>306</v>
      </c>
      <c r="P20319" t="s">
        <v>10675</v>
      </c>
      <c r="Q20319" t="s">
        <v>38</v>
      </c>
      <c r="R20319" t="s">
        <v>40</v>
      </c>
      <c r="S20319" t="s">
        <v>41</v>
      </c>
      <c r="T20319" t="s">
        <v>58110</v>
      </c>
      <c r="U20319" t="s">
        <v>58110</v>
      </c>
      <c r="V20319">
        <v>0</v>
      </c>
      <c r="W20319">
        <v>0</v>
      </c>
      <c r="X20319">
        <v>0</v>
      </c>
      <c r="Y20319">
        <v>0</v>
      </c>
      <c r="Z20319">
        <v>0</v>
      </c>
      <c r="AA20319">
        <v>0</v>
      </c>
      <c r="AB20319">
        <v>1</v>
      </c>
      <c r="AC20319">
        <v>0</v>
      </c>
      <c r="AD20319">
        <v>0</v>
      </c>
    </row>
    <row r="20320" spans="1:30" hidden="1" x14ac:dyDescent="0.3">
      <c r="A20320" t="s">
        <v>58111</v>
      </c>
      <c r="B20320" t="s">
        <v>58112</v>
      </c>
      <c r="C20320" t="s">
        <v>32</v>
      </c>
      <c r="D20320" t="s">
        <v>33</v>
      </c>
      <c r="E20320" s="1">
        <v>39570</v>
      </c>
      <c r="F20320">
        <v>11750000</v>
      </c>
      <c r="G20320" t="s">
        <v>58111</v>
      </c>
      <c r="H20320" t="s">
        <v>58113</v>
      </c>
      <c r="I20320" t="s">
        <v>58114</v>
      </c>
      <c r="J20320" t="s">
        <v>58115</v>
      </c>
      <c r="K20320" t="s">
        <v>37</v>
      </c>
      <c r="L20320" t="s">
        <v>38</v>
      </c>
      <c r="M20320">
        <v>25</v>
      </c>
      <c r="N20320" t="s">
        <v>314</v>
      </c>
      <c r="O20320" t="s">
        <v>314</v>
      </c>
      <c r="P20320" s="1">
        <v>25540</v>
      </c>
      <c r="Q20320" t="s">
        <v>38</v>
      </c>
      <c r="R20320" t="s">
        <v>40</v>
      </c>
      <c r="S20320" t="s">
        <v>41</v>
      </c>
      <c r="T20320" t="s">
        <v>58110</v>
      </c>
      <c r="U20320" t="s">
        <v>58110</v>
      </c>
      <c r="V20320">
        <v>0</v>
      </c>
      <c r="W20320">
        <v>0</v>
      </c>
      <c r="X20320">
        <v>0</v>
      </c>
      <c r="Y20320">
        <v>0</v>
      </c>
      <c r="Z20320">
        <v>0</v>
      </c>
      <c r="AA20320">
        <v>0</v>
      </c>
      <c r="AB20320">
        <v>1</v>
      </c>
      <c r="AC20320">
        <v>0</v>
      </c>
      <c r="AD20320">
        <v>0</v>
      </c>
    </row>
    <row r="20321" spans="1:30" hidden="1" x14ac:dyDescent="0.3">
      <c r="A20321" t="s">
        <v>58116</v>
      </c>
      <c r="B20321" t="s">
        <v>58117</v>
      </c>
      <c r="C20321" t="s">
        <v>32</v>
      </c>
      <c r="D20321" t="s">
        <v>50</v>
      </c>
      <c r="E20321" t="s">
        <v>13255</v>
      </c>
      <c r="F20321">
        <v>5000000</v>
      </c>
      <c r="G20321" t="s">
        <v>58116</v>
      </c>
      <c r="H20321" t="s">
        <v>58118</v>
      </c>
      <c r="I20321" t="s">
        <v>58119</v>
      </c>
      <c r="J20321" t="s">
        <v>58110</v>
      </c>
      <c r="K20321" t="s">
        <v>37</v>
      </c>
      <c r="L20321" t="s">
        <v>38</v>
      </c>
      <c r="M20321">
        <v>19</v>
      </c>
      <c r="N20321" t="s">
        <v>306</v>
      </c>
      <c r="O20321" t="s">
        <v>306</v>
      </c>
      <c r="P20321" s="1">
        <v>40544</v>
      </c>
      <c r="Q20321" t="s">
        <v>38</v>
      </c>
      <c r="R20321" t="s">
        <v>40</v>
      </c>
      <c r="S20321" t="s">
        <v>41</v>
      </c>
      <c r="T20321" t="s">
        <v>58110</v>
      </c>
      <c r="U20321" t="s">
        <v>58110</v>
      </c>
      <c r="V20321">
        <v>0</v>
      </c>
      <c r="W20321">
        <v>0</v>
      </c>
      <c r="X20321">
        <v>0</v>
      </c>
      <c r="Y20321">
        <v>0</v>
      </c>
      <c r="Z20321">
        <v>0</v>
      </c>
      <c r="AA20321">
        <v>0</v>
      </c>
      <c r="AB20321">
        <v>1</v>
      </c>
      <c r="AC20321">
        <v>0</v>
      </c>
      <c r="AD20321">
        <v>0</v>
      </c>
    </row>
    <row r="20322" spans="1:30" hidden="1" x14ac:dyDescent="0.3">
      <c r="A20322" t="s">
        <v>58116</v>
      </c>
      <c r="B20322" t="s">
        <v>58120</v>
      </c>
      <c r="C20322" t="s">
        <v>32</v>
      </c>
      <c r="D20322" t="s">
        <v>139</v>
      </c>
      <c r="E20322" s="1">
        <v>42254</v>
      </c>
      <c r="F20322">
        <v>15800000</v>
      </c>
      <c r="G20322" t="s">
        <v>58116</v>
      </c>
      <c r="H20322" t="s">
        <v>58118</v>
      </c>
      <c r="I20322" t="s">
        <v>58119</v>
      </c>
      <c r="J20322" t="s">
        <v>58110</v>
      </c>
      <c r="K20322" t="s">
        <v>37</v>
      </c>
      <c r="L20322" t="s">
        <v>38</v>
      </c>
      <c r="M20322">
        <v>19</v>
      </c>
      <c r="N20322" t="s">
        <v>306</v>
      </c>
      <c r="O20322" t="s">
        <v>306</v>
      </c>
      <c r="P20322" s="1">
        <v>40544</v>
      </c>
      <c r="Q20322" t="s">
        <v>38</v>
      </c>
      <c r="R20322" t="s">
        <v>40</v>
      </c>
      <c r="S20322" t="s">
        <v>41</v>
      </c>
      <c r="T20322" t="s">
        <v>58110</v>
      </c>
      <c r="U20322" t="s">
        <v>58110</v>
      </c>
      <c r="V20322">
        <v>0</v>
      </c>
      <c r="W20322">
        <v>0</v>
      </c>
      <c r="X20322">
        <v>0</v>
      </c>
      <c r="Y20322">
        <v>0</v>
      </c>
      <c r="Z20322">
        <v>0</v>
      </c>
      <c r="AA20322">
        <v>0</v>
      </c>
      <c r="AB20322">
        <v>1</v>
      </c>
      <c r="AC20322">
        <v>0</v>
      </c>
      <c r="AD20322">
        <v>0</v>
      </c>
    </row>
    <row r="20323" spans="1:30" hidden="1" x14ac:dyDescent="0.3">
      <c r="A20323" t="s">
        <v>58116</v>
      </c>
      <c r="B20323" t="s">
        <v>58121</v>
      </c>
      <c r="C20323" t="s">
        <v>32</v>
      </c>
      <c r="D20323" t="s">
        <v>33</v>
      </c>
      <c r="E20323" t="s">
        <v>3723</v>
      </c>
      <c r="F20323">
        <v>10000000</v>
      </c>
      <c r="G20323" t="s">
        <v>58116</v>
      </c>
      <c r="H20323" t="s">
        <v>58118</v>
      </c>
      <c r="I20323" t="s">
        <v>58119</v>
      </c>
      <c r="J20323" t="s">
        <v>58110</v>
      </c>
      <c r="K20323" t="s">
        <v>37</v>
      </c>
      <c r="L20323" t="s">
        <v>38</v>
      </c>
      <c r="M20323">
        <v>19</v>
      </c>
      <c r="N20323" t="s">
        <v>306</v>
      </c>
      <c r="O20323" t="s">
        <v>306</v>
      </c>
      <c r="P20323" s="1">
        <v>40544</v>
      </c>
      <c r="Q20323" t="s">
        <v>38</v>
      </c>
      <c r="R20323" t="s">
        <v>40</v>
      </c>
      <c r="S20323" t="s">
        <v>41</v>
      </c>
      <c r="T20323" t="s">
        <v>58110</v>
      </c>
      <c r="U20323" t="s">
        <v>58110</v>
      </c>
      <c r="V20323">
        <v>0</v>
      </c>
      <c r="W20323">
        <v>0</v>
      </c>
      <c r="X20323">
        <v>0</v>
      </c>
      <c r="Y20323">
        <v>0</v>
      </c>
      <c r="Z20323">
        <v>0</v>
      </c>
      <c r="AA20323">
        <v>0</v>
      </c>
      <c r="AB20323">
        <v>1</v>
      </c>
      <c r="AC20323">
        <v>0</v>
      </c>
      <c r="AD20323">
        <v>0</v>
      </c>
    </row>
    <row r="20324" spans="1:30" hidden="1" x14ac:dyDescent="0.3">
      <c r="A20324" t="s">
        <v>58122</v>
      </c>
      <c r="B20324" t="s">
        <v>58123</v>
      </c>
      <c r="C20324" t="s">
        <v>32</v>
      </c>
      <c r="E20324" t="s">
        <v>58124</v>
      </c>
      <c r="F20324">
        <v>22400000</v>
      </c>
      <c r="G20324" t="s">
        <v>58122</v>
      </c>
      <c r="H20324" t="s">
        <v>58125</v>
      </c>
      <c r="I20324" t="s">
        <v>58126</v>
      </c>
      <c r="J20324" t="s">
        <v>58110</v>
      </c>
      <c r="K20324" t="s">
        <v>37</v>
      </c>
      <c r="L20324" t="s">
        <v>38</v>
      </c>
      <c r="M20324">
        <v>19</v>
      </c>
      <c r="N20324" t="s">
        <v>306</v>
      </c>
      <c r="O20324" t="s">
        <v>306</v>
      </c>
      <c r="P20324" s="1">
        <v>33239</v>
      </c>
      <c r="Q20324" t="s">
        <v>38</v>
      </c>
      <c r="R20324" t="s">
        <v>40</v>
      </c>
      <c r="S20324" t="s">
        <v>41</v>
      </c>
      <c r="T20324" t="s">
        <v>58110</v>
      </c>
      <c r="U20324" t="s">
        <v>58110</v>
      </c>
      <c r="V20324">
        <v>0</v>
      </c>
      <c r="W20324">
        <v>0</v>
      </c>
      <c r="X20324">
        <v>0</v>
      </c>
      <c r="Y20324">
        <v>0</v>
      </c>
      <c r="Z20324">
        <v>0</v>
      </c>
      <c r="AA20324">
        <v>0</v>
      </c>
      <c r="AB20324">
        <v>1</v>
      </c>
      <c r="AC20324">
        <v>0</v>
      </c>
      <c r="AD20324">
        <v>0</v>
      </c>
    </row>
    <row r="20325" spans="1:30" hidden="1" x14ac:dyDescent="0.3">
      <c r="A20325" t="s">
        <v>58127</v>
      </c>
      <c r="B20325" t="s">
        <v>58128</v>
      </c>
      <c r="C20325" t="s">
        <v>32</v>
      </c>
      <c r="D20325" t="s">
        <v>50</v>
      </c>
      <c r="E20325" s="1">
        <v>39093</v>
      </c>
      <c r="F20325">
        <v>2000000</v>
      </c>
      <c r="G20325" t="s">
        <v>58127</v>
      </c>
      <c r="H20325" t="s">
        <v>58129</v>
      </c>
      <c r="I20325" t="s">
        <v>58130</v>
      </c>
      <c r="J20325" t="s">
        <v>58131</v>
      </c>
      <c r="K20325" t="s">
        <v>37</v>
      </c>
      <c r="L20325" t="s">
        <v>38</v>
      </c>
      <c r="M20325">
        <v>16</v>
      </c>
      <c r="N20325" t="s">
        <v>39</v>
      </c>
      <c r="O20325" t="s">
        <v>39</v>
      </c>
      <c r="P20325" t="s">
        <v>6329</v>
      </c>
      <c r="Q20325" t="s">
        <v>38</v>
      </c>
      <c r="R20325" t="s">
        <v>40</v>
      </c>
      <c r="S20325" t="s">
        <v>41</v>
      </c>
      <c r="T20325" t="s">
        <v>58110</v>
      </c>
      <c r="U20325" t="s">
        <v>58110</v>
      </c>
      <c r="V20325">
        <v>0</v>
      </c>
      <c r="W20325">
        <v>0</v>
      </c>
      <c r="X20325">
        <v>0</v>
      </c>
      <c r="Y20325">
        <v>0</v>
      </c>
      <c r="Z20325">
        <v>0</v>
      </c>
      <c r="AA20325">
        <v>0</v>
      </c>
      <c r="AB20325">
        <v>1</v>
      </c>
      <c r="AC20325">
        <v>0</v>
      </c>
      <c r="AD20325">
        <v>0</v>
      </c>
    </row>
    <row r="20326" spans="1:30" hidden="1" x14ac:dyDescent="0.3">
      <c r="A20326" t="s">
        <v>58132</v>
      </c>
      <c r="B20326" t="s">
        <v>58133</v>
      </c>
      <c r="C20326" t="s">
        <v>32</v>
      </c>
      <c r="D20326" t="s">
        <v>33</v>
      </c>
      <c r="E20326" s="1">
        <v>40554</v>
      </c>
      <c r="F20326">
        <v>17000000</v>
      </c>
      <c r="G20326" t="s">
        <v>58132</v>
      </c>
      <c r="H20326" t="s">
        <v>58134</v>
      </c>
      <c r="I20326" t="s">
        <v>58135</v>
      </c>
      <c r="J20326" t="s">
        <v>58136</v>
      </c>
      <c r="K20326" t="s">
        <v>37</v>
      </c>
      <c r="L20326" t="s">
        <v>38</v>
      </c>
      <c r="M20326">
        <v>10</v>
      </c>
      <c r="N20326" t="s">
        <v>272</v>
      </c>
      <c r="O20326" t="s">
        <v>273</v>
      </c>
      <c r="P20326" s="1">
        <v>40179</v>
      </c>
      <c r="Q20326" t="s">
        <v>38</v>
      </c>
      <c r="R20326" t="s">
        <v>40</v>
      </c>
      <c r="S20326" t="s">
        <v>41</v>
      </c>
      <c r="T20326" t="s">
        <v>58110</v>
      </c>
      <c r="U20326" t="s">
        <v>58110</v>
      </c>
      <c r="V20326">
        <v>0</v>
      </c>
      <c r="W20326">
        <v>0</v>
      </c>
      <c r="X20326">
        <v>0</v>
      </c>
      <c r="Y20326">
        <v>0</v>
      </c>
      <c r="Z20326">
        <v>0</v>
      </c>
      <c r="AA20326">
        <v>0</v>
      </c>
      <c r="AB20326">
        <v>1</v>
      </c>
      <c r="AC20326">
        <v>0</v>
      </c>
      <c r="AD20326">
        <v>0</v>
      </c>
    </row>
    <row r="20327" spans="1:30" hidden="1" x14ac:dyDescent="0.3">
      <c r="A20327" t="s">
        <v>58132</v>
      </c>
      <c r="B20327" t="s">
        <v>58137</v>
      </c>
      <c r="C20327" t="s">
        <v>32</v>
      </c>
      <c r="D20327" t="s">
        <v>50</v>
      </c>
      <c r="E20327" s="1">
        <v>40186</v>
      </c>
      <c r="F20327">
        <v>1500000</v>
      </c>
      <c r="G20327" t="s">
        <v>58132</v>
      </c>
      <c r="H20327" t="s">
        <v>58134</v>
      </c>
      <c r="I20327" t="s">
        <v>58135</v>
      </c>
      <c r="J20327" t="s">
        <v>58136</v>
      </c>
      <c r="K20327" t="s">
        <v>37</v>
      </c>
      <c r="L20327" t="s">
        <v>38</v>
      </c>
      <c r="M20327">
        <v>10</v>
      </c>
      <c r="N20327" t="s">
        <v>272</v>
      </c>
      <c r="O20327" t="s">
        <v>273</v>
      </c>
      <c r="P20327" s="1">
        <v>40179</v>
      </c>
      <c r="Q20327" t="s">
        <v>38</v>
      </c>
      <c r="R20327" t="s">
        <v>40</v>
      </c>
      <c r="S20327" t="s">
        <v>41</v>
      </c>
      <c r="T20327" t="s">
        <v>58110</v>
      </c>
      <c r="U20327" t="s">
        <v>58110</v>
      </c>
      <c r="V20327">
        <v>0</v>
      </c>
      <c r="W20327">
        <v>0</v>
      </c>
      <c r="X20327">
        <v>0</v>
      </c>
      <c r="Y20327">
        <v>0</v>
      </c>
      <c r="Z20327">
        <v>0</v>
      </c>
      <c r="AA20327">
        <v>0</v>
      </c>
      <c r="AB20327">
        <v>1</v>
      </c>
      <c r="AC20327">
        <v>0</v>
      </c>
      <c r="AD20327">
        <v>0</v>
      </c>
    </row>
    <row r="20328" spans="1:30" hidden="1" x14ac:dyDescent="0.3">
      <c r="A20328" t="s">
        <v>58138</v>
      </c>
      <c r="B20328" t="s">
        <v>58139</v>
      </c>
      <c r="C20328" t="s">
        <v>32</v>
      </c>
      <c r="E20328" s="1">
        <v>42310</v>
      </c>
      <c r="F20328">
        <v>2000000</v>
      </c>
      <c r="G20328" t="s">
        <v>58138</v>
      </c>
      <c r="H20328" t="s">
        <v>58140</v>
      </c>
      <c r="I20328" t="s">
        <v>58141</v>
      </c>
      <c r="J20328" t="s">
        <v>58110</v>
      </c>
      <c r="K20328" t="s">
        <v>72</v>
      </c>
      <c r="L20328" t="s">
        <v>38</v>
      </c>
      <c r="M20328">
        <v>19</v>
      </c>
      <c r="N20328" t="s">
        <v>306</v>
      </c>
      <c r="O20328" t="s">
        <v>306</v>
      </c>
      <c r="P20328" s="1">
        <v>40909</v>
      </c>
      <c r="Q20328" t="s">
        <v>38</v>
      </c>
      <c r="R20328" t="s">
        <v>40</v>
      </c>
      <c r="S20328" t="s">
        <v>41</v>
      </c>
      <c r="T20328" t="s">
        <v>58110</v>
      </c>
      <c r="U20328" t="s">
        <v>58110</v>
      </c>
      <c r="V20328">
        <v>0</v>
      </c>
      <c r="W20328">
        <v>0</v>
      </c>
      <c r="X20328">
        <v>0</v>
      </c>
      <c r="Y20328">
        <v>0</v>
      </c>
      <c r="Z20328">
        <v>0</v>
      </c>
      <c r="AA20328">
        <v>0</v>
      </c>
      <c r="AB20328">
        <v>1</v>
      </c>
      <c r="AC20328">
        <v>0</v>
      </c>
      <c r="AD20328">
        <v>0</v>
      </c>
    </row>
    <row r="20329" spans="1:30" hidden="1" x14ac:dyDescent="0.3">
      <c r="A20329" t="s">
        <v>58142</v>
      </c>
      <c r="B20329" t="s">
        <v>58143</v>
      </c>
      <c r="C20329" t="s">
        <v>32</v>
      </c>
      <c r="D20329" t="s">
        <v>33</v>
      </c>
      <c r="E20329" s="1">
        <v>39091</v>
      </c>
      <c r="F20329">
        <v>10000000</v>
      </c>
      <c r="G20329" t="s">
        <v>58142</v>
      </c>
      <c r="H20329" t="s">
        <v>58144</v>
      </c>
      <c r="I20329" t="s">
        <v>58145</v>
      </c>
      <c r="J20329" t="s">
        <v>58110</v>
      </c>
      <c r="K20329" t="s">
        <v>37</v>
      </c>
      <c r="L20329" t="s">
        <v>38</v>
      </c>
      <c r="M20329">
        <v>19</v>
      </c>
      <c r="N20329" t="s">
        <v>306</v>
      </c>
      <c r="O20329" t="s">
        <v>306</v>
      </c>
      <c r="P20329" s="1">
        <v>38718</v>
      </c>
      <c r="Q20329" t="s">
        <v>38</v>
      </c>
      <c r="R20329" t="s">
        <v>40</v>
      </c>
      <c r="S20329" t="s">
        <v>41</v>
      </c>
      <c r="T20329" t="s">
        <v>58110</v>
      </c>
      <c r="U20329" t="s">
        <v>58110</v>
      </c>
      <c r="V20329">
        <v>0</v>
      </c>
      <c r="W20329">
        <v>0</v>
      </c>
      <c r="X20329">
        <v>0</v>
      </c>
      <c r="Y20329">
        <v>0</v>
      </c>
      <c r="Z20329">
        <v>0</v>
      </c>
      <c r="AA20329">
        <v>0</v>
      </c>
      <c r="AB20329">
        <v>1</v>
      </c>
      <c r="AC20329">
        <v>0</v>
      </c>
      <c r="AD20329">
        <v>0</v>
      </c>
    </row>
    <row r="20330" spans="1:30" hidden="1" x14ac:dyDescent="0.3">
      <c r="A20330" t="s">
        <v>58142</v>
      </c>
      <c r="B20330" t="s">
        <v>58146</v>
      </c>
      <c r="C20330" t="s">
        <v>32</v>
      </c>
      <c r="D20330" t="s">
        <v>50</v>
      </c>
      <c r="E20330" s="1">
        <v>39084</v>
      </c>
      <c r="F20330">
        <v>2000000</v>
      </c>
      <c r="G20330" t="s">
        <v>58142</v>
      </c>
      <c r="H20330" t="s">
        <v>58144</v>
      </c>
      <c r="I20330" t="s">
        <v>58145</v>
      </c>
      <c r="J20330" t="s">
        <v>58110</v>
      </c>
      <c r="K20330" t="s">
        <v>37</v>
      </c>
      <c r="L20330" t="s">
        <v>38</v>
      </c>
      <c r="M20330">
        <v>19</v>
      </c>
      <c r="N20330" t="s">
        <v>306</v>
      </c>
      <c r="O20330" t="s">
        <v>306</v>
      </c>
      <c r="P20330" s="1">
        <v>38718</v>
      </c>
      <c r="Q20330" t="s">
        <v>38</v>
      </c>
      <c r="R20330" t="s">
        <v>40</v>
      </c>
      <c r="S20330" t="s">
        <v>41</v>
      </c>
      <c r="T20330" t="s">
        <v>58110</v>
      </c>
      <c r="U20330" t="s">
        <v>58110</v>
      </c>
      <c r="V20330">
        <v>0</v>
      </c>
      <c r="W20330">
        <v>0</v>
      </c>
      <c r="X20330">
        <v>0</v>
      </c>
      <c r="Y20330">
        <v>0</v>
      </c>
      <c r="Z20330">
        <v>0</v>
      </c>
      <c r="AA20330">
        <v>0</v>
      </c>
      <c r="AB20330">
        <v>1</v>
      </c>
      <c r="AC20330">
        <v>0</v>
      </c>
      <c r="AD20330">
        <v>0</v>
      </c>
    </row>
    <row r="20331" spans="1:30" hidden="1" x14ac:dyDescent="0.3">
      <c r="A20331" t="s">
        <v>58147</v>
      </c>
      <c r="B20331" t="s">
        <v>58148</v>
      </c>
      <c r="C20331" t="s">
        <v>32</v>
      </c>
      <c r="E20331" s="1">
        <v>41682</v>
      </c>
      <c r="F20331">
        <v>50000000</v>
      </c>
      <c r="G20331" t="s">
        <v>58147</v>
      </c>
      <c r="H20331" t="s">
        <v>58149</v>
      </c>
      <c r="I20331" t="s">
        <v>58150</v>
      </c>
      <c r="J20331" t="s">
        <v>58110</v>
      </c>
      <c r="K20331" t="s">
        <v>37</v>
      </c>
      <c r="L20331" t="s">
        <v>38</v>
      </c>
      <c r="M20331">
        <v>7</v>
      </c>
      <c r="N20331" t="s">
        <v>272</v>
      </c>
      <c r="O20331" t="s">
        <v>272</v>
      </c>
      <c r="Q20331" t="s">
        <v>38</v>
      </c>
      <c r="R20331" t="s">
        <v>40</v>
      </c>
      <c r="S20331" t="s">
        <v>41</v>
      </c>
      <c r="T20331" t="s">
        <v>58110</v>
      </c>
      <c r="U20331" t="s">
        <v>58110</v>
      </c>
      <c r="V20331">
        <v>0</v>
      </c>
      <c r="W20331">
        <v>0</v>
      </c>
      <c r="X20331">
        <v>0</v>
      </c>
      <c r="Y20331">
        <v>0</v>
      </c>
      <c r="Z20331">
        <v>0</v>
      </c>
      <c r="AA20331">
        <v>0</v>
      </c>
      <c r="AB20331">
        <v>1</v>
      </c>
      <c r="AC20331">
        <v>0</v>
      </c>
      <c r="AD20331">
        <v>0</v>
      </c>
    </row>
    <row r="20332" spans="1:30" hidden="1" x14ac:dyDescent="0.3">
      <c r="A20332" t="s">
        <v>58147</v>
      </c>
      <c r="B20332" t="s">
        <v>58151</v>
      </c>
      <c r="C20332" t="s">
        <v>32</v>
      </c>
      <c r="D20332" t="s">
        <v>404</v>
      </c>
      <c r="E20332" t="s">
        <v>2444</v>
      </c>
      <c r="F20332">
        <v>976000</v>
      </c>
      <c r="G20332" t="s">
        <v>58147</v>
      </c>
      <c r="H20332" t="s">
        <v>58149</v>
      </c>
      <c r="I20332" t="s">
        <v>58150</v>
      </c>
      <c r="J20332" t="s">
        <v>58110</v>
      </c>
      <c r="K20332" t="s">
        <v>37</v>
      </c>
      <c r="L20332" t="s">
        <v>38</v>
      </c>
      <c r="M20332">
        <v>7</v>
      </c>
      <c r="N20332" t="s">
        <v>272</v>
      </c>
      <c r="O20332" t="s">
        <v>272</v>
      </c>
      <c r="Q20332" t="s">
        <v>38</v>
      </c>
      <c r="R20332" t="s">
        <v>40</v>
      </c>
      <c r="S20332" t="s">
        <v>41</v>
      </c>
      <c r="T20332" t="s">
        <v>58110</v>
      </c>
      <c r="U20332" t="s">
        <v>58110</v>
      </c>
      <c r="V20332">
        <v>0</v>
      </c>
      <c r="W20332">
        <v>0</v>
      </c>
      <c r="X20332">
        <v>0</v>
      </c>
      <c r="Y20332">
        <v>0</v>
      </c>
      <c r="Z20332">
        <v>0</v>
      </c>
      <c r="AA20332">
        <v>0</v>
      </c>
      <c r="AB20332">
        <v>1</v>
      </c>
      <c r="AC20332">
        <v>0</v>
      </c>
      <c r="AD20332">
        <v>0</v>
      </c>
    </row>
    <row r="20333" spans="1:30" hidden="1" x14ac:dyDescent="0.3">
      <c r="A20333" t="s">
        <v>58147</v>
      </c>
      <c r="B20333" t="s">
        <v>58152</v>
      </c>
      <c r="C20333" t="s">
        <v>32</v>
      </c>
      <c r="E20333" t="s">
        <v>10650</v>
      </c>
      <c r="F20333">
        <v>24800000</v>
      </c>
      <c r="G20333" t="s">
        <v>58147</v>
      </c>
      <c r="H20333" t="s">
        <v>58149</v>
      </c>
      <c r="I20333" t="s">
        <v>58150</v>
      </c>
      <c r="J20333" t="s">
        <v>58110</v>
      </c>
      <c r="K20333" t="s">
        <v>37</v>
      </c>
      <c r="L20333" t="s">
        <v>38</v>
      </c>
      <c r="M20333">
        <v>7</v>
      </c>
      <c r="N20333" t="s">
        <v>272</v>
      </c>
      <c r="O20333" t="s">
        <v>272</v>
      </c>
      <c r="Q20333" t="s">
        <v>38</v>
      </c>
      <c r="R20333" t="s">
        <v>40</v>
      </c>
      <c r="S20333" t="s">
        <v>41</v>
      </c>
      <c r="T20333" t="s">
        <v>58110</v>
      </c>
      <c r="U20333" t="s">
        <v>58110</v>
      </c>
      <c r="V20333">
        <v>0</v>
      </c>
      <c r="W20333">
        <v>0</v>
      </c>
      <c r="X20333">
        <v>0</v>
      </c>
      <c r="Y20333">
        <v>0</v>
      </c>
      <c r="Z20333">
        <v>0</v>
      </c>
      <c r="AA20333">
        <v>0</v>
      </c>
      <c r="AB20333">
        <v>1</v>
      </c>
      <c r="AC20333">
        <v>0</v>
      </c>
      <c r="AD20333">
        <v>0</v>
      </c>
    </row>
    <row r="20334" spans="1:30" hidden="1" x14ac:dyDescent="0.3">
      <c r="A20334" t="s">
        <v>58153</v>
      </c>
      <c r="B20334" t="s">
        <v>58154</v>
      </c>
      <c r="C20334" t="s">
        <v>32</v>
      </c>
      <c r="D20334" t="s">
        <v>50</v>
      </c>
      <c r="E20334" s="1">
        <v>40430</v>
      </c>
      <c r="F20334">
        <v>4000000</v>
      </c>
      <c r="G20334" t="s">
        <v>58153</v>
      </c>
      <c r="H20334" t="s">
        <v>58155</v>
      </c>
      <c r="I20334" t="s">
        <v>58156</v>
      </c>
      <c r="J20334" t="s">
        <v>58157</v>
      </c>
      <c r="K20334" t="s">
        <v>37</v>
      </c>
      <c r="L20334" t="s">
        <v>38</v>
      </c>
      <c r="M20334">
        <v>11</v>
      </c>
      <c r="N20334" t="s">
        <v>561</v>
      </c>
      <c r="O20334" t="s">
        <v>58158</v>
      </c>
      <c r="P20334" s="1">
        <v>38725</v>
      </c>
      <c r="Q20334" t="s">
        <v>38</v>
      </c>
      <c r="R20334" t="s">
        <v>40</v>
      </c>
      <c r="S20334" t="s">
        <v>41</v>
      </c>
      <c r="T20334" t="s">
        <v>58110</v>
      </c>
      <c r="U20334" t="s">
        <v>58110</v>
      </c>
      <c r="V20334">
        <v>0</v>
      </c>
      <c r="W20334">
        <v>0</v>
      </c>
      <c r="X20334">
        <v>0</v>
      </c>
      <c r="Y20334">
        <v>0</v>
      </c>
      <c r="Z20334">
        <v>0</v>
      </c>
      <c r="AA20334">
        <v>0</v>
      </c>
      <c r="AB20334">
        <v>1</v>
      </c>
      <c r="AC20334">
        <v>0</v>
      </c>
      <c r="AD20334">
        <v>0</v>
      </c>
    </row>
    <row r="20335" spans="1:30" hidden="1" x14ac:dyDescent="0.3">
      <c r="A20335" t="s">
        <v>58159</v>
      </c>
      <c r="B20335" t="s">
        <v>58160</v>
      </c>
      <c r="C20335" t="s">
        <v>32</v>
      </c>
      <c r="D20335" t="s">
        <v>50</v>
      </c>
      <c r="E20335" s="1">
        <v>41883</v>
      </c>
      <c r="F20335">
        <v>5000000</v>
      </c>
      <c r="G20335" t="s">
        <v>58159</v>
      </c>
      <c r="H20335" t="s">
        <v>58161</v>
      </c>
      <c r="I20335" t="s">
        <v>58162</v>
      </c>
      <c r="J20335" t="s">
        <v>58110</v>
      </c>
      <c r="K20335" t="s">
        <v>37</v>
      </c>
      <c r="L20335" t="s">
        <v>38</v>
      </c>
      <c r="M20335">
        <v>16</v>
      </c>
      <c r="N20335" t="s">
        <v>39</v>
      </c>
      <c r="O20335" t="s">
        <v>39</v>
      </c>
      <c r="P20335" s="1">
        <v>40913</v>
      </c>
      <c r="Q20335" t="s">
        <v>38</v>
      </c>
      <c r="R20335" t="s">
        <v>40</v>
      </c>
      <c r="S20335" t="s">
        <v>41</v>
      </c>
      <c r="T20335" t="s">
        <v>58110</v>
      </c>
      <c r="U20335" t="s">
        <v>58110</v>
      </c>
      <c r="V20335">
        <v>0</v>
      </c>
      <c r="W20335">
        <v>0</v>
      </c>
      <c r="X20335">
        <v>0</v>
      </c>
      <c r="Y20335">
        <v>0</v>
      </c>
      <c r="Z20335">
        <v>0</v>
      </c>
      <c r="AA20335">
        <v>0</v>
      </c>
      <c r="AB20335">
        <v>1</v>
      </c>
      <c r="AC20335">
        <v>0</v>
      </c>
      <c r="AD20335">
        <v>0</v>
      </c>
    </row>
    <row r="20336" spans="1:30" hidden="1" x14ac:dyDescent="0.3">
      <c r="A20336" t="s">
        <v>58163</v>
      </c>
      <c r="B20336" t="s">
        <v>58164</v>
      </c>
      <c r="C20336" t="s">
        <v>32</v>
      </c>
      <c r="D20336" t="s">
        <v>50</v>
      </c>
      <c r="E20336" t="s">
        <v>9527</v>
      </c>
      <c r="F20336">
        <v>5000000</v>
      </c>
      <c r="G20336" t="s">
        <v>58163</v>
      </c>
      <c r="H20336" t="s">
        <v>58165</v>
      </c>
      <c r="I20336" t="s">
        <v>58166</v>
      </c>
      <c r="J20336" t="s">
        <v>58110</v>
      </c>
      <c r="K20336" t="s">
        <v>37</v>
      </c>
      <c r="L20336" t="s">
        <v>38</v>
      </c>
      <c r="M20336">
        <v>16</v>
      </c>
      <c r="N20336" t="s">
        <v>39</v>
      </c>
      <c r="O20336" t="s">
        <v>39</v>
      </c>
      <c r="P20336" s="1">
        <v>41275</v>
      </c>
      <c r="Q20336" t="s">
        <v>38</v>
      </c>
      <c r="R20336" t="s">
        <v>40</v>
      </c>
      <c r="S20336" t="s">
        <v>41</v>
      </c>
      <c r="T20336" t="s">
        <v>58110</v>
      </c>
      <c r="U20336" t="s">
        <v>58110</v>
      </c>
      <c r="V20336">
        <v>0</v>
      </c>
      <c r="W20336">
        <v>0</v>
      </c>
      <c r="X20336">
        <v>0</v>
      </c>
      <c r="Y20336">
        <v>0</v>
      </c>
      <c r="Z20336">
        <v>0</v>
      </c>
      <c r="AA20336">
        <v>0</v>
      </c>
      <c r="AB20336">
        <v>1</v>
      </c>
      <c r="AC20336">
        <v>0</v>
      </c>
      <c r="AD20336">
        <v>0</v>
      </c>
    </row>
    <row r="20337" spans="1:30" hidden="1" x14ac:dyDescent="0.3">
      <c r="A20337" t="s">
        <v>58167</v>
      </c>
      <c r="B20337" t="s">
        <v>58168</v>
      </c>
      <c r="C20337" t="s">
        <v>32</v>
      </c>
      <c r="D20337" t="s">
        <v>33</v>
      </c>
      <c r="E20337" s="1">
        <v>42220</v>
      </c>
      <c r="F20337">
        <v>25000000</v>
      </c>
      <c r="G20337" t="s">
        <v>58167</v>
      </c>
      <c r="H20337" t="s">
        <v>58169</v>
      </c>
      <c r="I20337" t="s">
        <v>58170</v>
      </c>
      <c r="J20337" t="s">
        <v>58171</v>
      </c>
      <c r="K20337" t="s">
        <v>37</v>
      </c>
      <c r="L20337" t="s">
        <v>38</v>
      </c>
      <c r="M20337">
        <v>10</v>
      </c>
      <c r="N20337" t="s">
        <v>272</v>
      </c>
      <c r="O20337" t="s">
        <v>273</v>
      </c>
      <c r="P20337" s="1">
        <v>39821</v>
      </c>
      <c r="Q20337" t="s">
        <v>38</v>
      </c>
      <c r="R20337" t="s">
        <v>40</v>
      </c>
      <c r="S20337" t="s">
        <v>41</v>
      </c>
      <c r="T20337" t="s">
        <v>58110</v>
      </c>
      <c r="U20337" t="s">
        <v>58110</v>
      </c>
      <c r="V20337">
        <v>0</v>
      </c>
      <c r="W20337">
        <v>0</v>
      </c>
      <c r="X20337">
        <v>0</v>
      </c>
      <c r="Y20337">
        <v>0</v>
      </c>
      <c r="Z20337">
        <v>0</v>
      </c>
      <c r="AA20337">
        <v>0</v>
      </c>
      <c r="AB20337">
        <v>1</v>
      </c>
      <c r="AC20337">
        <v>0</v>
      </c>
      <c r="AD20337">
        <v>0</v>
      </c>
    </row>
    <row r="20338" spans="1:30" hidden="1" x14ac:dyDescent="0.3">
      <c r="A20338" t="s">
        <v>58167</v>
      </c>
      <c r="B20338" t="s">
        <v>58172</v>
      </c>
      <c r="C20338" t="s">
        <v>32</v>
      </c>
      <c r="D20338" t="s">
        <v>50</v>
      </c>
      <c r="E20338" s="1">
        <v>41275</v>
      </c>
      <c r="F20338">
        <v>5000000</v>
      </c>
      <c r="G20338" t="s">
        <v>58167</v>
      </c>
      <c r="H20338" t="s">
        <v>58169</v>
      </c>
      <c r="I20338" t="s">
        <v>58170</v>
      </c>
      <c r="J20338" t="s">
        <v>58171</v>
      </c>
      <c r="K20338" t="s">
        <v>37</v>
      </c>
      <c r="L20338" t="s">
        <v>38</v>
      </c>
      <c r="M20338">
        <v>10</v>
      </c>
      <c r="N20338" t="s">
        <v>272</v>
      </c>
      <c r="O20338" t="s">
        <v>273</v>
      </c>
      <c r="P20338" s="1">
        <v>39821</v>
      </c>
      <c r="Q20338" t="s">
        <v>38</v>
      </c>
      <c r="R20338" t="s">
        <v>40</v>
      </c>
      <c r="S20338" t="s">
        <v>41</v>
      </c>
      <c r="T20338" t="s">
        <v>58110</v>
      </c>
      <c r="U20338" t="s">
        <v>58110</v>
      </c>
      <c r="V20338">
        <v>0</v>
      </c>
      <c r="W20338">
        <v>0</v>
      </c>
      <c r="X20338">
        <v>0</v>
      </c>
      <c r="Y20338">
        <v>0</v>
      </c>
      <c r="Z20338">
        <v>0</v>
      </c>
      <c r="AA20338">
        <v>0</v>
      </c>
      <c r="AB20338">
        <v>1</v>
      </c>
      <c r="AC20338">
        <v>0</v>
      </c>
      <c r="AD20338">
        <v>0</v>
      </c>
    </row>
    <row r="20339" spans="1:30" hidden="1" x14ac:dyDescent="0.3">
      <c r="A20339" t="s">
        <v>58173</v>
      </c>
      <c r="B20339" t="s">
        <v>58174</v>
      </c>
      <c r="C20339" t="s">
        <v>32</v>
      </c>
      <c r="E20339" t="s">
        <v>1841</v>
      </c>
      <c r="F20339">
        <v>10000000</v>
      </c>
      <c r="G20339" t="s">
        <v>58173</v>
      </c>
      <c r="H20339" t="s">
        <v>58175</v>
      </c>
      <c r="I20339" t="s">
        <v>58176</v>
      </c>
      <c r="J20339" t="s">
        <v>58177</v>
      </c>
      <c r="K20339" t="s">
        <v>37</v>
      </c>
      <c r="L20339" t="s">
        <v>38</v>
      </c>
      <c r="M20339">
        <v>16</v>
      </c>
      <c r="N20339" t="s">
        <v>39</v>
      </c>
      <c r="O20339" t="s">
        <v>39</v>
      </c>
      <c r="P20339" s="1">
        <v>40179</v>
      </c>
      <c r="Q20339" t="s">
        <v>38</v>
      </c>
      <c r="R20339" t="s">
        <v>40</v>
      </c>
      <c r="S20339" t="s">
        <v>41</v>
      </c>
      <c r="T20339" t="s">
        <v>58110</v>
      </c>
      <c r="U20339" t="s">
        <v>58110</v>
      </c>
      <c r="V20339">
        <v>0</v>
      </c>
      <c r="W20339">
        <v>0</v>
      </c>
      <c r="X20339">
        <v>0</v>
      </c>
      <c r="Y20339">
        <v>0</v>
      </c>
      <c r="Z20339">
        <v>0</v>
      </c>
      <c r="AA20339">
        <v>0</v>
      </c>
      <c r="AB20339">
        <v>1</v>
      </c>
      <c r="AC20339">
        <v>0</v>
      </c>
      <c r="AD20339">
        <v>0</v>
      </c>
    </row>
    <row r="20340" spans="1:30" hidden="1" x14ac:dyDescent="0.3">
      <c r="A20340" t="s">
        <v>58178</v>
      </c>
      <c r="B20340" t="s">
        <v>58179</v>
      </c>
      <c r="C20340" t="s">
        <v>32</v>
      </c>
      <c r="E20340" s="1">
        <v>38993</v>
      </c>
      <c r="F20340">
        <v>8000000</v>
      </c>
      <c r="G20340" t="s">
        <v>58178</v>
      </c>
      <c r="H20340" t="s">
        <v>58180</v>
      </c>
      <c r="J20340" t="s">
        <v>58110</v>
      </c>
      <c r="K20340" t="s">
        <v>37</v>
      </c>
      <c r="L20340" t="s">
        <v>38</v>
      </c>
      <c r="M20340">
        <v>16</v>
      </c>
      <c r="N20340" t="s">
        <v>39</v>
      </c>
      <c r="O20340" t="s">
        <v>39</v>
      </c>
      <c r="Q20340" t="s">
        <v>38</v>
      </c>
      <c r="R20340" t="s">
        <v>40</v>
      </c>
      <c r="S20340" t="s">
        <v>41</v>
      </c>
      <c r="T20340" t="s">
        <v>58110</v>
      </c>
      <c r="U20340" t="s">
        <v>58110</v>
      </c>
      <c r="V20340">
        <v>0</v>
      </c>
      <c r="W20340">
        <v>0</v>
      </c>
      <c r="X20340">
        <v>0</v>
      </c>
      <c r="Y20340">
        <v>0</v>
      </c>
      <c r="Z20340">
        <v>0</v>
      </c>
      <c r="AA20340">
        <v>0</v>
      </c>
      <c r="AB20340">
        <v>1</v>
      </c>
      <c r="AC20340">
        <v>0</v>
      </c>
      <c r="AD20340">
        <v>0</v>
      </c>
    </row>
    <row r="20341" spans="1:30" hidden="1" x14ac:dyDescent="0.3">
      <c r="A20341" t="s">
        <v>58181</v>
      </c>
      <c r="B20341" t="s">
        <v>58182</v>
      </c>
      <c r="C20341" t="s">
        <v>32</v>
      </c>
      <c r="D20341" t="s">
        <v>399</v>
      </c>
      <c r="E20341" t="s">
        <v>2497</v>
      </c>
      <c r="F20341">
        <v>32000000</v>
      </c>
      <c r="G20341" t="s">
        <v>58181</v>
      </c>
      <c r="H20341" t="s">
        <v>58183</v>
      </c>
      <c r="I20341" t="s">
        <v>58184</v>
      </c>
      <c r="J20341" t="s">
        <v>58110</v>
      </c>
      <c r="K20341" t="s">
        <v>37</v>
      </c>
      <c r="L20341" t="s">
        <v>38</v>
      </c>
      <c r="M20341">
        <v>16</v>
      </c>
      <c r="N20341" t="s">
        <v>39</v>
      </c>
      <c r="O20341" t="s">
        <v>39</v>
      </c>
      <c r="P20341" s="1">
        <v>39783</v>
      </c>
      <c r="Q20341" t="s">
        <v>38</v>
      </c>
      <c r="R20341" t="s">
        <v>40</v>
      </c>
      <c r="S20341" t="s">
        <v>41</v>
      </c>
      <c r="T20341" t="s">
        <v>58110</v>
      </c>
      <c r="U20341" t="s">
        <v>58110</v>
      </c>
      <c r="V20341">
        <v>0</v>
      </c>
      <c r="W20341">
        <v>0</v>
      </c>
      <c r="X20341">
        <v>0</v>
      </c>
      <c r="Y20341">
        <v>0</v>
      </c>
      <c r="Z20341">
        <v>0</v>
      </c>
      <c r="AA20341">
        <v>0</v>
      </c>
      <c r="AB20341">
        <v>1</v>
      </c>
      <c r="AC20341">
        <v>0</v>
      </c>
      <c r="AD20341">
        <v>0</v>
      </c>
    </row>
    <row r="20342" spans="1:30" hidden="1" x14ac:dyDescent="0.3">
      <c r="A20342" t="s">
        <v>58181</v>
      </c>
      <c r="B20342" t="s">
        <v>58185</v>
      </c>
      <c r="C20342" t="s">
        <v>32</v>
      </c>
      <c r="D20342" t="s">
        <v>404</v>
      </c>
      <c r="E20342" t="s">
        <v>5749</v>
      </c>
      <c r="F20342">
        <v>60000000</v>
      </c>
      <c r="G20342" t="s">
        <v>58181</v>
      </c>
      <c r="H20342" t="s">
        <v>58183</v>
      </c>
      <c r="I20342" t="s">
        <v>58184</v>
      </c>
      <c r="J20342" t="s">
        <v>58110</v>
      </c>
      <c r="K20342" t="s">
        <v>37</v>
      </c>
      <c r="L20342" t="s">
        <v>38</v>
      </c>
      <c r="M20342">
        <v>16</v>
      </c>
      <c r="N20342" t="s">
        <v>39</v>
      </c>
      <c r="O20342" t="s">
        <v>39</v>
      </c>
      <c r="P20342" s="1">
        <v>39783</v>
      </c>
      <c r="Q20342" t="s">
        <v>38</v>
      </c>
      <c r="R20342" t="s">
        <v>40</v>
      </c>
      <c r="S20342" t="s">
        <v>41</v>
      </c>
      <c r="T20342" t="s">
        <v>58110</v>
      </c>
      <c r="U20342" t="s">
        <v>58110</v>
      </c>
      <c r="V20342">
        <v>0</v>
      </c>
      <c r="W20342">
        <v>0</v>
      </c>
      <c r="X20342">
        <v>0</v>
      </c>
      <c r="Y20342">
        <v>0</v>
      </c>
      <c r="Z20342">
        <v>0</v>
      </c>
      <c r="AA20342">
        <v>0</v>
      </c>
      <c r="AB20342">
        <v>1</v>
      </c>
      <c r="AC20342">
        <v>0</v>
      </c>
      <c r="AD20342">
        <v>0</v>
      </c>
    </row>
    <row r="20343" spans="1:30" hidden="1" x14ac:dyDescent="0.3">
      <c r="A20343" t="s">
        <v>58181</v>
      </c>
      <c r="B20343" t="s">
        <v>58186</v>
      </c>
      <c r="C20343" t="s">
        <v>32</v>
      </c>
      <c r="D20343" t="s">
        <v>322</v>
      </c>
      <c r="E20343" s="1">
        <v>40791</v>
      </c>
      <c r="F20343">
        <v>8000000</v>
      </c>
      <c r="G20343" t="s">
        <v>58181</v>
      </c>
      <c r="H20343" t="s">
        <v>58183</v>
      </c>
      <c r="I20343" t="s">
        <v>58184</v>
      </c>
      <c r="J20343" t="s">
        <v>58110</v>
      </c>
      <c r="K20343" t="s">
        <v>37</v>
      </c>
      <c r="L20343" t="s">
        <v>38</v>
      </c>
      <c r="M20343">
        <v>16</v>
      </c>
      <c r="N20343" t="s">
        <v>39</v>
      </c>
      <c r="O20343" t="s">
        <v>39</v>
      </c>
      <c r="P20343" s="1">
        <v>39783</v>
      </c>
      <c r="Q20343" t="s">
        <v>38</v>
      </c>
      <c r="R20343" t="s">
        <v>40</v>
      </c>
      <c r="S20343" t="s">
        <v>41</v>
      </c>
      <c r="T20343" t="s">
        <v>58110</v>
      </c>
      <c r="U20343" t="s">
        <v>58110</v>
      </c>
      <c r="V20343">
        <v>0</v>
      </c>
      <c r="W20343">
        <v>0</v>
      </c>
      <c r="X20343">
        <v>0</v>
      </c>
      <c r="Y20343">
        <v>0</v>
      </c>
      <c r="Z20343">
        <v>0</v>
      </c>
      <c r="AA20343">
        <v>0</v>
      </c>
      <c r="AB20343">
        <v>1</v>
      </c>
      <c r="AC20343">
        <v>0</v>
      </c>
      <c r="AD20343">
        <v>0</v>
      </c>
    </row>
    <row r="20344" spans="1:30" hidden="1" x14ac:dyDescent="0.3">
      <c r="A20344" t="s">
        <v>58181</v>
      </c>
      <c r="B20344" t="s">
        <v>58187</v>
      </c>
      <c r="C20344" t="s">
        <v>32</v>
      </c>
      <c r="D20344" t="s">
        <v>139</v>
      </c>
      <c r="E20344" t="s">
        <v>5222</v>
      </c>
      <c r="F20344">
        <v>6000000</v>
      </c>
      <c r="G20344" t="s">
        <v>58181</v>
      </c>
      <c r="H20344" t="s">
        <v>58183</v>
      </c>
      <c r="I20344" t="s">
        <v>58184</v>
      </c>
      <c r="J20344" t="s">
        <v>58110</v>
      </c>
      <c r="K20344" t="s">
        <v>37</v>
      </c>
      <c r="L20344" t="s">
        <v>38</v>
      </c>
      <c r="M20344">
        <v>16</v>
      </c>
      <c r="N20344" t="s">
        <v>39</v>
      </c>
      <c r="O20344" t="s">
        <v>39</v>
      </c>
      <c r="P20344" s="1">
        <v>39783</v>
      </c>
      <c r="Q20344" t="s">
        <v>38</v>
      </c>
      <c r="R20344" t="s">
        <v>40</v>
      </c>
      <c r="S20344" t="s">
        <v>41</v>
      </c>
      <c r="T20344" t="s">
        <v>58110</v>
      </c>
      <c r="U20344" t="s">
        <v>58110</v>
      </c>
      <c r="V20344">
        <v>0</v>
      </c>
      <c r="W20344">
        <v>0</v>
      </c>
      <c r="X20344">
        <v>0</v>
      </c>
      <c r="Y20344">
        <v>0</v>
      </c>
      <c r="Z20344">
        <v>0</v>
      </c>
      <c r="AA20344">
        <v>0</v>
      </c>
      <c r="AB20344">
        <v>1</v>
      </c>
      <c r="AC20344">
        <v>0</v>
      </c>
      <c r="AD20344">
        <v>0</v>
      </c>
    </row>
    <row r="20345" spans="1:30" hidden="1" x14ac:dyDescent="0.3">
      <c r="A20345" t="s">
        <v>58181</v>
      </c>
      <c r="B20345" t="s">
        <v>58188</v>
      </c>
      <c r="C20345" t="s">
        <v>32</v>
      </c>
      <c r="D20345" t="s">
        <v>412</v>
      </c>
      <c r="E20345" s="1">
        <v>42189</v>
      </c>
      <c r="F20345">
        <v>150000000</v>
      </c>
      <c r="G20345" t="s">
        <v>58181</v>
      </c>
      <c r="H20345" t="s">
        <v>58183</v>
      </c>
      <c r="I20345" t="s">
        <v>58184</v>
      </c>
      <c r="J20345" t="s">
        <v>58110</v>
      </c>
      <c r="K20345" t="s">
        <v>37</v>
      </c>
      <c r="L20345" t="s">
        <v>38</v>
      </c>
      <c r="M20345">
        <v>16</v>
      </c>
      <c r="N20345" t="s">
        <v>39</v>
      </c>
      <c r="O20345" t="s">
        <v>39</v>
      </c>
      <c r="P20345" s="1">
        <v>39783</v>
      </c>
      <c r="Q20345" t="s">
        <v>38</v>
      </c>
      <c r="R20345" t="s">
        <v>40</v>
      </c>
      <c r="S20345" t="s">
        <v>41</v>
      </c>
      <c r="T20345" t="s">
        <v>58110</v>
      </c>
      <c r="U20345" t="s">
        <v>58110</v>
      </c>
      <c r="V20345">
        <v>0</v>
      </c>
      <c r="W20345">
        <v>0</v>
      </c>
      <c r="X20345">
        <v>0</v>
      </c>
      <c r="Y20345">
        <v>0</v>
      </c>
      <c r="Z20345">
        <v>0</v>
      </c>
      <c r="AA20345">
        <v>0</v>
      </c>
      <c r="AB20345">
        <v>1</v>
      </c>
      <c r="AC20345">
        <v>0</v>
      </c>
      <c r="AD20345">
        <v>0</v>
      </c>
    </row>
    <row r="20346" spans="1:30" hidden="1" x14ac:dyDescent="0.3">
      <c r="A20346" t="s">
        <v>58181</v>
      </c>
      <c r="B20346" t="s">
        <v>58189</v>
      </c>
      <c r="C20346" t="s">
        <v>32</v>
      </c>
      <c r="D20346" t="s">
        <v>394</v>
      </c>
      <c r="E20346" s="1">
        <v>41946</v>
      </c>
      <c r="F20346">
        <v>90000000</v>
      </c>
      <c r="G20346" t="s">
        <v>58181</v>
      </c>
      <c r="H20346" t="s">
        <v>58183</v>
      </c>
      <c r="I20346" t="s">
        <v>58184</v>
      </c>
      <c r="J20346" t="s">
        <v>58110</v>
      </c>
      <c r="K20346" t="s">
        <v>37</v>
      </c>
      <c r="L20346" t="s">
        <v>38</v>
      </c>
      <c r="M20346">
        <v>16</v>
      </c>
      <c r="N20346" t="s">
        <v>39</v>
      </c>
      <c r="O20346" t="s">
        <v>39</v>
      </c>
      <c r="P20346" s="1">
        <v>39783</v>
      </c>
      <c r="Q20346" t="s">
        <v>38</v>
      </c>
      <c r="R20346" t="s">
        <v>40</v>
      </c>
      <c r="S20346" t="s">
        <v>41</v>
      </c>
      <c r="T20346" t="s">
        <v>58110</v>
      </c>
      <c r="U20346" t="s">
        <v>58110</v>
      </c>
      <c r="V20346">
        <v>0</v>
      </c>
      <c r="W20346">
        <v>0</v>
      </c>
      <c r="X20346">
        <v>0</v>
      </c>
      <c r="Y20346">
        <v>0</v>
      </c>
      <c r="Z20346">
        <v>0</v>
      </c>
      <c r="AA20346">
        <v>0</v>
      </c>
      <c r="AB20346">
        <v>1</v>
      </c>
      <c r="AC20346">
        <v>0</v>
      </c>
      <c r="AD20346">
        <v>0</v>
      </c>
    </row>
    <row r="20347" spans="1:30" hidden="1" x14ac:dyDescent="0.3">
      <c r="A20347" t="s">
        <v>58190</v>
      </c>
      <c r="B20347" t="s">
        <v>58191</v>
      </c>
      <c r="C20347" t="s">
        <v>32</v>
      </c>
      <c r="D20347" t="s">
        <v>139</v>
      </c>
      <c r="E20347" s="1">
        <v>40546</v>
      </c>
      <c r="F20347">
        <v>6428770</v>
      </c>
      <c r="G20347" t="s">
        <v>58190</v>
      </c>
      <c r="H20347" t="s">
        <v>58192</v>
      </c>
      <c r="I20347" t="s">
        <v>58193</v>
      </c>
      <c r="J20347" t="s">
        <v>58110</v>
      </c>
      <c r="K20347" t="s">
        <v>72</v>
      </c>
      <c r="L20347" t="s">
        <v>38</v>
      </c>
      <c r="M20347">
        <v>19</v>
      </c>
      <c r="N20347" t="s">
        <v>306</v>
      </c>
      <c r="O20347" t="s">
        <v>306</v>
      </c>
      <c r="P20347" s="1">
        <v>38718</v>
      </c>
      <c r="Q20347" t="s">
        <v>38</v>
      </c>
      <c r="R20347" t="s">
        <v>40</v>
      </c>
      <c r="S20347" t="s">
        <v>41</v>
      </c>
      <c r="T20347" t="s">
        <v>58110</v>
      </c>
      <c r="U20347" t="s">
        <v>58110</v>
      </c>
      <c r="V20347">
        <v>0</v>
      </c>
      <c r="W20347">
        <v>0</v>
      </c>
      <c r="X20347">
        <v>0</v>
      </c>
      <c r="Y20347">
        <v>0</v>
      </c>
      <c r="Z20347">
        <v>0</v>
      </c>
      <c r="AA20347">
        <v>0</v>
      </c>
      <c r="AB20347">
        <v>1</v>
      </c>
      <c r="AC20347">
        <v>0</v>
      </c>
      <c r="AD20347">
        <v>0</v>
      </c>
    </row>
    <row r="20348" spans="1:30" hidden="1" x14ac:dyDescent="0.3">
      <c r="A20348" t="s">
        <v>58190</v>
      </c>
      <c r="B20348" t="s">
        <v>58194</v>
      </c>
      <c r="C20348" t="s">
        <v>32</v>
      </c>
      <c r="D20348" t="s">
        <v>33</v>
      </c>
      <c r="E20348" s="1">
        <v>39819</v>
      </c>
      <c r="F20348">
        <v>1690000</v>
      </c>
      <c r="G20348" t="s">
        <v>58190</v>
      </c>
      <c r="H20348" t="s">
        <v>58192</v>
      </c>
      <c r="I20348" t="s">
        <v>58193</v>
      </c>
      <c r="J20348" t="s">
        <v>58110</v>
      </c>
      <c r="K20348" t="s">
        <v>72</v>
      </c>
      <c r="L20348" t="s">
        <v>38</v>
      </c>
      <c r="M20348">
        <v>19</v>
      </c>
      <c r="N20348" t="s">
        <v>306</v>
      </c>
      <c r="O20348" t="s">
        <v>306</v>
      </c>
      <c r="P20348" s="1">
        <v>38718</v>
      </c>
      <c r="Q20348" t="s">
        <v>38</v>
      </c>
      <c r="R20348" t="s">
        <v>40</v>
      </c>
      <c r="S20348" t="s">
        <v>41</v>
      </c>
      <c r="T20348" t="s">
        <v>58110</v>
      </c>
      <c r="U20348" t="s">
        <v>58110</v>
      </c>
      <c r="V20348">
        <v>0</v>
      </c>
      <c r="W20348">
        <v>0</v>
      </c>
      <c r="X20348">
        <v>0</v>
      </c>
      <c r="Y20348">
        <v>0</v>
      </c>
      <c r="Z20348">
        <v>0</v>
      </c>
      <c r="AA20348">
        <v>0</v>
      </c>
      <c r="AB20348">
        <v>1</v>
      </c>
      <c r="AC20348">
        <v>0</v>
      </c>
      <c r="AD20348">
        <v>0</v>
      </c>
    </row>
    <row r="20349" spans="1:30" hidden="1" x14ac:dyDescent="0.3">
      <c r="A20349" t="s">
        <v>58195</v>
      </c>
      <c r="B20349" t="s">
        <v>58196</v>
      </c>
      <c r="C20349" t="s">
        <v>32</v>
      </c>
      <c r="E20349" s="1">
        <v>41827</v>
      </c>
      <c r="F20349">
        <v>5000000</v>
      </c>
      <c r="G20349" t="s">
        <v>58195</v>
      </c>
      <c r="H20349" t="s">
        <v>58197</v>
      </c>
      <c r="I20349" t="s">
        <v>58198</v>
      </c>
      <c r="J20349" t="s">
        <v>58199</v>
      </c>
      <c r="K20349" t="s">
        <v>37</v>
      </c>
      <c r="L20349" t="s">
        <v>38</v>
      </c>
      <c r="M20349">
        <v>7</v>
      </c>
      <c r="N20349" t="s">
        <v>272</v>
      </c>
      <c r="O20349" t="s">
        <v>272</v>
      </c>
      <c r="P20349" t="s">
        <v>736</v>
      </c>
      <c r="Q20349" t="s">
        <v>38</v>
      </c>
      <c r="R20349" t="s">
        <v>40</v>
      </c>
      <c r="S20349" t="s">
        <v>41</v>
      </c>
      <c r="T20349" t="s">
        <v>58110</v>
      </c>
      <c r="U20349" t="s">
        <v>58110</v>
      </c>
      <c r="V20349">
        <v>0</v>
      </c>
      <c r="W20349">
        <v>0</v>
      </c>
      <c r="X20349">
        <v>0</v>
      </c>
      <c r="Y20349">
        <v>0</v>
      </c>
      <c r="Z20349">
        <v>0</v>
      </c>
      <c r="AA20349">
        <v>0</v>
      </c>
      <c r="AB20349">
        <v>1</v>
      </c>
      <c r="AC20349">
        <v>0</v>
      </c>
      <c r="AD20349">
        <v>0</v>
      </c>
    </row>
    <row r="20350" spans="1:30" hidden="1" x14ac:dyDescent="0.3">
      <c r="A20350" t="s">
        <v>58200</v>
      </c>
      <c r="B20350" t="s">
        <v>58201</v>
      </c>
      <c r="C20350" t="s">
        <v>32</v>
      </c>
      <c r="D20350" t="s">
        <v>50</v>
      </c>
      <c r="E20350" t="s">
        <v>9552</v>
      </c>
      <c r="F20350">
        <v>2200000</v>
      </c>
      <c r="G20350" t="s">
        <v>58200</v>
      </c>
      <c r="H20350" t="s">
        <v>58202</v>
      </c>
      <c r="I20350" t="s">
        <v>58203</v>
      </c>
      <c r="J20350" t="s">
        <v>58204</v>
      </c>
      <c r="K20350" t="s">
        <v>37</v>
      </c>
      <c r="L20350" t="s">
        <v>38</v>
      </c>
      <c r="M20350">
        <v>16</v>
      </c>
      <c r="N20350" t="s">
        <v>39</v>
      </c>
      <c r="O20350" t="s">
        <v>39</v>
      </c>
      <c r="P20350" s="1">
        <v>41275</v>
      </c>
      <c r="Q20350" t="s">
        <v>38</v>
      </c>
      <c r="R20350" t="s">
        <v>40</v>
      </c>
      <c r="S20350" t="s">
        <v>41</v>
      </c>
      <c r="T20350" t="s">
        <v>58110</v>
      </c>
      <c r="U20350" t="s">
        <v>58110</v>
      </c>
      <c r="V20350">
        <v>0</v>
      </c>
      <c r="W20350">
        <v>0</v>
      </c>
      <c r="X20350">
        <v>0</v>
      </c>
      <c r="Y20350">
        <v>0</v>
      </c>
      <c r="Z20350">
        <v>0</v>
      </c>
      <c r="AA20350">
        <v>0</v>
      </c>
      <c r="AB20350">
        <v>1</v>
      </c>
      <c r="AC20350">
        <v>0</v>
      </c>
      <c r="AD20350">
        <v>0</v>
      </c>
    </row>
    <row r="20351" spans="1:30" hidden="1" x14ac:dyDescent="0.3">
      <c r="A20351" t="s">
        <v>58205</v>
      </c>
      <c r="B20351" t="s">
        <v>58206</v>
      </c>
      <c r="C20351" t="s">
        <v>32</v>
      </c>
      <c r="D20351" t="s">
        <v>50</v>
      </c>
      <c r="E20351" t="s">
        <v>14287</v>
      </c>
      <c r="F20351">
        <v>5000000</v>
      </c>
      <c r="G20351" t="s">
        <v>58205</v>
      </c>
      <c r="H20351" t="s">
        <v>58207</v>
      </c>
      <c r="I20351" t="s">
        <v>58208</v>
      </c>
      <c r="J20351" t="s">
        <v>58209</v>
      </c>
      <c r="K20351" t="s">
        <v>37</v>
      </c>
      <c r="L20351" t="s">
        <v>38</v>
      </c>
      <c r="M20351">
        <v>19</v>
      </c>
      <c r="N20351" t="s">
        <v>306</v>
      </c>
      <c r="O20351" t="s">
        <v>306</v>
      </c>
      <c r="P20351" t="s">
        <v>3290</v>
      </c>
      <c r="Q20351" t="s">
        <v>38</v>
      </c>
      <c r="R20351" t="s">
        <v>40</v>
      </c>
      <c r="S20351" t="s">
        <v>41</v>
      </c>
      <c r="T20351" t="s">
        <v>58110</v>
      </c>
      <c r="U20351" t="s">
        <v>58110</v>
      </c>
      <c r="V20351">
        <v>0</v>
      </c>
      <c r="W20351">
        <v>0</v>
      </c>
      <c r="X20351">
        <v>0</v>
      </c>
      <c r="Y20351">
        <v>0</v>
      </c>
      <c r="Z20351">
        <v>0</v>
      </c>
      <c r="AA20351">
        <v>0</v>
      </c>
      <c r="AB20351">
        <v>1</v>
      </c>
      <c r="AC20351">
        <v>0</v>
      </c>
      <c r="AD20351">
        <v>0</v>
      </c>
    </row>
    <row r="20352" spans="1:30" hidden="1" x14ac:dyDescent="0.3">
      <c r="A20352" t="s">
        <v>58210</v>
      </c>
      <c r="B20352" t="s">
        <v>58211</v>
      </c>
      <c r="C20352" t="s">
        <v>32</v>
      </c>
      <c r="D20352" t="s">
        <v>50</v>
      </c>
      <c r="E20352" t="s">
        <v>5809</v>
      </c>
      <c r="F20352">
        <v>2520000</v>
      </c>
      <c r="G20352" t="s">
        <v>58210</v>
      </c>
      <c r="H20352" t="s">
        <v>58212</v>
      </c>
      <c r="I20352" t="s">
        <v>58213</v>
      </c>
      <c r="J20352" t="s">
        <v>58110</v>
      </c>
      <c r="K20352" t="s">
        <v>72</v>
      </c>
      <c r="L20352" t="s">
        <v>53</v>
      </c>
      <c r="M20352" t="s">
        <v>54</v>
      </c>
      <c r="N20352" t="s">
        <v>95</v>
      </c>
      <c r="O20352" t="s">
        <v>96</v>
      </c>
      <c r="P20352" s="1">
        <v>40185</v>
      </c>
      <c r="Q20352" t="s">
        <v>53</v>
      </c>
      <c r="R20352" t="s">
        <v>56</v>
      </c>
      <c r="S20352" t="s">
        <v>41</v>
      </c>
      <c r="T20352" t="s">
        <v>58110</v>
      </c>
      <c r="U20352" t="s">
        <v>58110</v>
      </c>
      <c r="V20352">
        <v>0</v>
      </c>
      <c r="W20352">
        <v>0</v>
      </c>
      <c r="X20352">
        <v>0</v>
      </c>
      <c r="Y20352">
        <v>0</v>
      </c>
      <c r="Z20352">
        <v>0</v>
      </c>
      <c r="AA20352">
        <v>0</v>
      </c>
      <c r="AB20352">
        <v>1</v>
      </c>
      <c r="AC20352">
        <v>0</v>
      </c>
      <c r="AD20352">
        <v>0</v>
      </c>
    </row>
    <row r="20353" spans="1:30" hidden="1" x14ac:dyDescent="0.3">
      <c r="A20353" t="s">
        <v>58214</v>
      </c>
      <c r="B20353" t="s">
        <v>58215</v>
      </c>
      <c r="C20353" t="s">
        <v>32</v>
      </c>
      <c r="E20353" t="s">
        <v>6124</v>
      </c>
      <c r="F20353">
        <v>265940</v>
      </c>
      <c r="G20353" t="s">
        <v>58214</v>
      </c>
      <c r="H20353" t="s">
        <v>58216</v>
      </c>
      <c r="I20353" t="s">
        <v>58217</v>
      </c>
      <c r="J20353" t="s">
        <v>58110</v>
      </c>
      <c r="K20353" t="s">
        <v>37</v>
      </c>
      <c r="L20353" t="s">
        <v>53</v>
      </c>
      <c r="M20353" t="s">
        <v>150</v>
      </c>
      <c r="N20353" t="s">
        <v>16828</v>
      </c>
      <c r="O20353" t="s">
        <v>58218</v>
      </c>
      <c r="P20353" s="1">
        <v>39448</v>
      </c>
      <c r="Q20353" t="s">
        <v>53</v>
      </c>
      <c r="R20353" t="s">
        <v>56</v>
      </c>
      <c r="S20353" t="s">
        <v>41</v>
      </c>
      <c r="T20353" t="s">
        <v>58110</v>
      </c>
      <c r="U20353" t="s">
        <v>58110</v>
      </c>
      <c r="V20353">
        <v>0</v>
      </c>
      <c r="W20353">
        <v>0</v>
      </c>
      <c r="X20353">
        <v>0</v>
      </c>
      <c r="Y20353">
        <v>0</v>
      </c>
      <c r="Z20353">
        <v>0</v>
      </c>
      <c r="AA20353">
        <v>0</v>
      </c>
      <c r="AB20353">
        <v>1</v>
      </c>
      <c r="AC20353">
        <v>0</v>
      </c>
      <c r="AD20353">
        <v>0</v>
      </c>
    </row>
    <row r="20354" spans="1:30" hidden="1" x14ac:dyDescent="0.3">
      <c r="A20354" t="s">
        <v>58214</v>
      </c>
      <c r="B20354" t="s">
        <v>58219</v>
      </c>
      <c r="C20354" t="s">
        <v>32</v>
      </c>
      <c r="E20354" t="s">
        <v>5517</v>
      </c>
      <c r="F20354">
        <v>2906832</v>
      </c>
      <c r="G20354" t="s">
        <v>58214</v>
      </c>
      <c r="H20354" t="s">
        <v>58216</v>
      </c>
      <c r="I20354" t="s">
        <v>58217</v>
      </c>
      <c r="J20354" t="s">
        <v>58110</v>
      </c>
      <c r="K20354" t="s">
        <v>37</v>
      </c>
      <c r="L20354" t="s">
        <v>53</v>
      </c>
      <c r="M20354" t="s">
        <v>150</v>
      </c>
      <c r="N20354" t="s">
        <v>16828</v>
      </c>
      <c r="O20354" t="s">
        <v>58218</v>
      </c>
      <c r="P20354" s="1">
        <v>39448</v>
      </c>
      <c r="Q20354" t="s">
        <v>53</v>
      </c>
      <c r="R20354" t="s">
        <v>56</v>
      </c>
      <c r="S20354" t="s">
        <v>41</v>
      </c>
      <c r="T20354" t="s">
        <v>58110</v>
      </c>
      <c r="U20354" t="s">
        <v>58110</v>
      </c>
      <c r="V20354">
        <v>0</v>
      </c>
      <c r="W20354">
        <v>0</v>
      </c>
      <c r="X20354">
        <v>0</v>
      </c>
      <c r="Y20354">
        <v>0</v>
      </c>
      <c r="Z20354">
        <v>0</v>
      </c>
      <c r="AA20354">
        <v>0</v>
      </c>
      <c r="AB20354">
        <v>1</v>
      </c>
      <c r="AC20354">
        <v>0</v>
      </c>
      <c r="AD20354">
        <v>0</v>
      </c>
    </row>
    <row r="20355" spans="1:30" hidden="1" x14ac:dyDescent="0.3">
      <c r="A20355" t="s">
        <v>58214</v>
      </c>
      <c r="B20355" t="s">
        <v>58220</v>
      </c>
      <c r="C20355" t="s">
        <v>32</v>
      </c>
      <c r="E20355" s="1">
        <v>41647</v>
      </c>
      <c r="F20355">
        <v>1500000</v>
      </c>
      <c r="G20355" t="s">
        <v>58214</v>
      </c>
      <c r="H20355" t="s">
        <v>58216</v>
      </c>
      <c r="I20355" t="s">
        <v>58217</v>
      </c>
      <c r="J20355" t="s">
        <v>58110</v>
      </c>
      <c r="K20355" t="s">
        <v>37</v>
      </c>
      <c r="L20355" t="s">
        <v>53</v>
      </c>
      <c r="M20355" t="s">
        <v>150</v>
      </c>
      <c r="N20355" t="s">
        <v>16828</v>
      </c>
      <c r="O20355" t="s">
        <v>58218</v>
      </c>
      <c r="P20355" s="1">
        <v>39448</v>
      </c>
      <c r="Q20355" t="s">
        <v>53</v>
      </c>
      <c r="R20355" t="s">
        <v>56</v>
      </c>
      <c r="S20355" t="s">
        <v>41</v>
      </c>
      <c r="T20355" t="s">
        <v>58110</v>
      </c>
      <c r="U20355" t="s">
        <v>58110</v>
      </c>
      <c r="V20355">
        <v>0</v>
      </c>
      <c r="W20355">
        <v>0</v>
      </c>
      <c r="X20355">
        <v>0</v>
      </c>
      <c r="Y20355">
        <v>0</v>
      </c>
      <c r="Z20355">
        <v>0</v>
      </c>
      <c r="AA20355">
        <v>0</v>
      </c>
      <c r="AB20355">
        <v>1</v>
      </c>
      <c r="AC20355">
        <v>0</v>
      </c>
      <c r="AD20355">
        <v>0</v>
      </c>
    </row>
    <row r="20356" spans="1:30" hidden="1" x14ac:dyDescent="0.3">
      <c r="A20356" t="s">
        <v>58214</v>
      </c>
      <c r="B20356" t="s">
        <v>58221</v>
      </c>
      <c r="C20356" t="s">
        <v>32</v>
      </c>
      <c r="E20356" s="1">
        <v>40667</v>
      </c>
      <c r="F20356">
        <v>642000</v>
      </c>
      <c r="G20356" t="s">
        <v>58214</v>
      </c>
      <c r="H20356" t="s">
        <v>58216</v>
      </c>
      <c r="I20356" t="s">
        <v>58217</v>
      </c>
      <c r="J20356" t="s">
        <v>58110</v>
      </c>
      <c r="K20356" t="s">
        <v>37</v>
      </c>
      <c r="L20356" t="s">
        <v>53</v>
      </c>
      <c r="M20356" t="s">
        <v>150</v>
      </c>
      <c r="N20356" t="s">
        <v>16828</v>
      </c>
      <c r="O20356" t="s">
        <v>58218</v>
      </c>
      <c r="P20356" s="1">
        <v>39448</v>
      </c>
      <c r="Q20356" t="s">
        <v>53</v>
      </c>
      <c r="R20356" t="s">
        <v>56</v>
      </c>
      <c r="S20356" t="s">
        <v>41</v>
      </c>
      <c r="T20356" t="s">
        <v>58110</v>
      </c>
      <c r="U20356" t="s">
        <v>58110</v>
      </c>
      <c r="V20356">
        <v>0</v>
      </c>
      <c r="W20356">
        <v>0</v>
      </c>
      <c r="X20356">
        <v>0</v>
      </c>
      <c r="Y20356">
        <v>0</v>
      </c>
      <c r="Z20356">
        <v>0</v>
      </c>
      <c r="AA20356">
        <v>0</v>
      </c>
      <c r="AB20356">
        <v>1</v>
      </c>
      <c r="AC20356">
        <v>0</v>
      </c>
      <c r="AD20356">
        <v>0</v>
      </c>
    </row>
    <row r="20357" spans="1:30" hidden="1" x14ac:dyDescent="0.3">
      <c r="A20357" t="s">
        <v>58222</v>
      </c>
      <c r="B20357" t="s">
        <v>58223</v>
      </c>
      <c r="C20357" t="s">
        <v>32</v>
      </c>
      <c r="D20357" t="s">
        <v>33</v>
      </c>
      <c r="E20357" s="1">
        <v>36171</v>
      </c>
      <c r="F20357">
        <v>20000000</v>
      </c>
      <c r="G20357" t="s">
        <v>58222</v>
      </c>
      <c r="H20357" t="s">
        <v>58224</v>
      </c>
      <c r="I20357" t="s">
        <v>58225</v>
      </c>
      <c r="J20357" t="s">
        <v>58110</v>
      </c>
      <c r="K20357" t="s">
        <v>72</v>
      </c>
      <c r="L20357" t="s">
        <v>53</v>
      </c>
      <c r="M20357" t="s">
        <v>54</v>
      </c>
      <c r="N20357" t="s">
        <v>95</v>
      </c>
      <c r="O20357" t="s">
        <v>1489</v>
      </c>
      <c r="Q20357" t="s">
        <v>53</v>
      </c>
      <c r="R20357" t="s">
        <v>56</v>
      </c>
      <c r="S20357" t="s">
        <v>41</v>
      </c>
      <c r="T20357" t="s">
        <v>58110</v>
      </c>
      <c r="U20357" t="s">
        <v>58110</v>
      </c>
      <c r="V20357">
        <v>0</v>
      </c>
      <c r="W20357">
        <v>0</v>
      </c>
      <c r="X20357">
        <v>0</v>
      </c>
      <c r="Y20357">
        <v>0</v>
      </c>
      <c r="Z20357">
        <v>0</v>
      </c>
      <c r="AA20357">
        <v>0</v>
      </c>
      <c r="AB20357">
        <v>1</v>
      </c>
      <c r="AC20357">
        <v>0</v>
      </c>
      <c r="AD20357">
        <v>0</v>
      </c>
    </row>
    <row r="20358" spans="1:30" hidden="1" x14ac:dyDescent="0.3">
      <c r="A20358" t="s">
        <v>58222</v>
      </c>
      <c r="B20358" t="s">
        <v>58226</v>
      </c>
      <c r="C20358" t="s">
        <v>32</v>
      </c>
      <c r="D20358" t="s">
        <v>399</v>
      </c>
      <c r="E20358" t="s">
        <v>26216</v>
      </c>
      <c r="F20358">
        <v>27500000</v>
      </c>
      <c r="G20358" t="s">
        <v>58222</v>
      </c>
      <c r="H20358" t="s">
        <v>58224</v>
      </c>
      <c r="I20358" t="s">
        <v>58225</v>
      </c>
      <c r="J20358" t="s">
        <v>58110</v>
      </c>
      <c r="K20358" t="s">
        <v>72</v>
      </c>
      <c r="L20358" t="s">
        <v>53</v>
      </c>
      <c r="M20358" t="s">
        <v>54</v>
      </c>
      <c r="N20358" t="s">
        <v>95</v>
      </c>
      <c r="O20358" t="s">
        <v>1489</v>
      </c>
      <c r="Q20358" t="s">
        <v>53</v>
      </c>
      <c r="R20358" t="s">
        <v>56</v>
      </c>
      <c r="S20358" t="s">
        <v>41</v>
      </c>
      <c r="T20358" t="s">
        <v>58110</v>
      </c>
      <c r="U20358" t="s">
        <v>58110</v>
      </c>
      <c r="V20358">
        <v>0</v>
      </c>
      <c r="W20358">
        <v>0</v>
      </c>
      <c r="X20358">
        <v>0</v>
      </c>
      <c r="Y20358">
        <v>0</v>
      </c>
      <c r="Z20358">
        <v>0</v>
      </c>
      <c r="AA20358">
        <v>0</v>
      </c>
      <c r="AB20358">
        <v>1</v>
      </c>
      <c r="AC20358">
        <v>0</v>
      </c>
      <c r="AD20358">
        <v>0</v>
      </c>
    </row>
    <row r="20359" spans="1:30" hidden="1" x14ac:dyDescent="0.3">
      <c r="A20359" t="s">
        <v>58222</v>
      </c>
      <c r="B20359" t="s">
        <v>58227</v>
      </c>
      <c r="C20359" t="s">
        <v>32</v>
      </c>
      <c r="D20359" t="s">
        <v>139</v>
      </c>
      <c r="E20359" s="1">
        <v>36529</v>
      </c>
      <c r="F20359">
        <v>53500000</v>
      </c>
      <c r="G20359" t="s">
        <v>58222</v>
      </c>
      <c r="H20359" t="s">
        <v>58224</v>
      </c>
      <c r="I20359" t="s">
        <v>58225</v>
      </c>
      <c r="J20359" t="s">
        <v>58110</v>
      </c>
      <c r="K20359" t="s">
        <v>72</v>
      </c>
      <c r="L20359" t="s">
        <v>53</v>
      </c>
      <c r="M20359" t="s">
        <v>54</v>
      </c>
      <c r="N20359" t="s">
        <v>95</v>
      </c>
      <c r="O20359" t="s">
        <v>1489</v>
      </c>
      <c r="Q20359" t="s">
        <v>53</v>
      </c>
      <c r="R20359" t="s">
        <v>56</v>
      </c>
      <c r="S20359" t="s">
        <v>41</v>
      </c>
      <c r="T20359" t="s">
        <v>58110</v>
      </c>
      <c r="U20359" t="s">
        <v>58110</v>
      </c>
      <c r="V20359">
        <v>0</v>
      </c>
      <c r="W20359">
        <v>0</v>
      </c>
      <c r="X20359">
        <v>0</v>
      </c>
      <c r="Y20359">
        <v>0</v>
      </c>
      <c r="Z20359">
        <v>0</v>
      </c>
      <c r="AA20359">
        <v>0</v>
      </c>
      <c r="AB20359">
        <v>1</v>
      </c>
      <c r="AC20359">
        <v>0</v>
      </c>
      <c r="AD20359">
        <v>0</v>
      </c>
    </row>
    <row r="20360" spans="1:30" hidden="1" x14ac:dyDescent="0.3">
      <c r="A20360" t="s">
        <v>58222</v>
      </c>
      <c r="B20360" t="s">
        <v>58228</v>
      </c>
      <c r="C20360" t="s">
        <v>32</v>
      </c>
      <c r="D20360" t="s">
        <v>322</v>
      </c>
      <c r="E20360" t="s">
        <v>7016</v>
      </c>
      <c r="F20360">
        <v>61000000</v>
      </c>
      <c r="G20360" t="s">
        <v>58222</v>
      </c>
      <c r="H20360" t="s">
        <v>58224</v>
      </c>
      <c r="I20360" t="s">
        <v>58225</v>
      </c>
      <c r="J20360" t="s">
        <v>58110</v>
      </c>
      <c r="K20360" t="s">
        <v>72</v>
      </c>
      <c r="L20360" t="s">
        <v>53</v>
      </c>
      <c r="M20360" t="s">
        <v>54</v>
      </c>
      <c r="N20360" t="s">
        <v>95</v>
      </c>
      <c r="O20360" t="s">
        <v>1489</v>
      </c>
      <c r="Q20360" t="s">
        <v>53</v>
      </c>
      <c r="R20360" t="s">
        <v>56</v>
      </c>
      <c r="S20360" t="s">
        <v>41</v>
      </c>
      <c r="T20360" t="s">
        <v>58110</v>
      </c>
      <c r="U20360" t="s">
        <v>58110</v>
      </c>
      <c r="V20360">
        <v>0</v>
      </c>
      <c r="W20360">
        <v>0</v>
      </c>
      <c r="X20360">
        <v>0</v>
      </c>
      <c r="Y20360">
        <v>0</v>
      </c>
      <c r="Z20360">
        <v>0</v>
      </c>
      <c r="AA20360">
        <v>0</v>
      </c>
      <c r="AB20360">
        <v>1</v>
      </c>
      <c r="AC20360">
        <v>0</v>
      </c>
      <c r="AD20360">
        <v>0</v>
      </c>
    </row>
    <row r="20361" spans="1:30" hidden="1" x14ac:dyDescent="0.3">
      <c r="A20361" t="s">
        <v>58229</v>
      </c>
      <c r="B20361" t="s">
        <v>58230</v>
      </c>
      <c r="C20361" t="s">
        <v>32</v>
      </c>
      <c r="D20361" t="s">
        <v>33</v>
      </c>
      <c r="E20361" s="1">
        <v>38970</v>
      </c>
      <c r="F20361">
        <v>1500000</v>
      </c>
      <c r="G20361" t="s">
        <v>58229</v>
      </c>
      <c r="H20361" t="s">
        <v>58231</v>
      </c>
      <c r="I20361" t="s">
        <v>58232</v>
      </c>
      <c r="J20361" t="s">
        <v>58110</v>
      </c>
      <c r="K20361" t="s">
        <v>37</v>
      </c>
      <c r="L20361" t="s">
        <v>53</v>
      </c>
      <c r="M20361" t="s">
        <v>129</v>
      </c>
      <c r="N20361" t="s">
        <v>130</v>
      </c>
      <c r="O20361" t="s">
        <v>130</v>
      </c>
      <c r="Q20361" t="s">
        <v>53</v>
      </c>
      <c r="R20361" t="s">
        <v>56</v>
      </c>
      <c r="S20361" t="s">
        <v>41</v>
      </c>
      <c r="T20361" t="s">
        <v>58110</v>
      </c>
      <c r="U20361" t="s">
        <v>58110</v>
      </c>
      <c r="V20361">
        <v>0</v>
      </c>
      <c r="W20361">
        <v>0</v>
      </c>
      <c r="X20361">
        <v>0</v>
      </c>
      <c r="Y20361">
        <v>0</v>
      </c>
      <c r="Z20361">
        <v>0</v>
      </c>
      <c r="AA20361">
        <v>0</v>
      </c>
      <c r="AB20361">
        <v>1</v>
      </c>
      <c r="AC20361">
        <v>0</v>
      </c>
      <c r="AD20361">
        <v>0</v>
      </c>
    </row>
    <row r="20362" spans="1:30" hidden="1" x14ac:dyDescent="0.3">
      <c r="A20362" t="s">
        <v>58233</v>
      </c>
      <c r="B20362" t="s">
        <v>58234</v>
      </c>
      <c r="C20362" t="s">
        <v>32</v>
      </c>
      <c r="E20362" s="1">
        <v>38842</v>
      </c>
      <c r="F20362">
        <v>4100000</v>
      </c>
      <c r="G20362" t="s">
        <v>58233</v>
      </c>
      <c r="H20362" t="s">
        <v>58235</v>
      </c>
      <c r="J20362" t="s">
        <v>58110</v>
      </c>
      <c r="K20362" t="s">
        <v>109</v>
      </c>
      <c r="L20362" t="s">
        <v>53</v>
      </c>
      <c r="M20362" t="s">
        <v>54</v>
      </c>
      <c r="N20362" t="s">
        <v>95</v>
      </c>
      <c r="O20362" t="s">
        <v>4664</v>
      </c>
      <c r="P20362" s="1">
        <v>35431</v>
      </c>
      <c r="Q20362" t="s">
        <v>53</v>
      </c>
      <c r="R20362" t="s">
        <v>56</v>
      </c>
      <c r="S20362" t="s">
        <v>41</v>
      </c>
      <c r="T20362" t="s">
        <v>58110</v>
      </c>
      <c r="U20362" t="s">
        <v>58110</v>
      </c>
      <c r="V20362">
        <v>0</v>
      </c>
      <c r="W20362">
        <v>0</v>
      </c>
      <c r="X20362">
        <v>0</v>
      </c>
      <c r="Y20362">
        <v>0</v>
      </c>
      <c r="Z20362">
        <v>0</v>
      </c>
      <c r="AA20362">
        <v>0</v>
      </c>
      <c r="AB20362">
        <v>1</v>
      </c>
      <c r="AC20362">
        <v>0</v>
      </c>
      <c r="AD20362">
        <v>0</v>
      </c>
    </row>
    <row r="20363" spans="1:30" hidden="1" x14ac:dyDescent="0.3">
      <c r="A20363" t="s">
        <v>58236</v>
      </c>
      <c r="B20363" t="s">
        <v>58237</v>
      </c>
      <c r="C20363" t="s">
        <v>32</v>
      </c>
      <c r="D20363" t="s">
        <v>33</v>
      </c>
      <c r="E20363" t="s">
        <v>3723</v>
      </c>
      <c r="F20363">
        <v>6000000</v>
      </c>
      <c r="G20363" t="s">
        <v>58236</v>
      </c>
      <c r="H20363" t="s">
        <v>58238</v>
      </c>
      <c r="I20363" t="s">
        <v>58239</v>
      </c>
      <c r="J20363" t="s">
        <v>58240</v>
      </c>
      <c r="K20363" t="s">
        <v>37</v>
      </c>
      <c r="L20363" t="s">
        <v>53</v>
      </c>
      <c r="M20363" t="s">
        <v>73</v>
      </c>
      <c r="N20363" t="s">
        <v>74</v>
      </c>
      <c r="O20363" t="s">
        <v>75</v>
      </c>
      <c r="P20363" s="1">
        <v>39448</v>
      </c>
      <c r="Q20363" t="s">
        <v>53</v>
      </c>
      <c r="R20363" t="s">
        <v>56</v>
      </c>
      <c r="S20363" t="s">
        <v>41</v>
      </c>
      <c r="T20363" t="s">
        <v>58110</v>
      </c>
      <c r="U20363" t="s">
        <v>58110</v>
      </c>
      <c r="V20363">
        <v>0</v>
      </c>
      <c r="W20363">
        <v>0</v>
      </c>
      <c r="X20363">
        <v>0</v>
      </c>
      <c r="Y20363">
        <v>0</v>
      </c>
      <c r="Z20363">
        <v>0</v>
      </c>
      <c r="AA20363">
        <v>0</v>
      </c>
      <c r="AB20363">
        <v>1</v>
      </c>
      <c r="AC20363">
        <v>0</v>
      </c>
      <c r="AD20363">
        <v>0</v>
      </c>
    </row>
    <row r="20364" spans="1:30" hidden="1" x14ac:dyDescent="0.3">
      <c r="A20364" t="s">
        <v>58236</v>
      </c>
      <c r="B20364" t="s">
        <v>58241</v>
      </c>
      <c r="C20364" t="s">
        <v>32</v>
      </c>
      <c r="D20364" t="s">
        <v>139</v>
      </c>
      <c r="E20364" s="1">
        <v>42253</v>
      </c>
      <c r="F20364">
        <v>12000000</v>
      </c>
      <c r="G20364" t="s">
        <v>58236</v>
      </c>
      <c r="H20364" t="s">
        <v>58238</v>
      </c>
      <c r="I20364" t="s">
        <v>58239</v>
      </c>
      <c r="J20364" t="s">
        <v>58240</v>
      </c>
      <c r="K20364" t="s">
        <v>37</v>
      </c>
      <c r="L20364" t="s">
        <v>53</v>
      </c>
      <c r="M20364" t="s">
        <v>73</v>
      </c>
      <c r="N20364" t="s">
        <v>74</v>
      </c>
      <c r="O20364" t="s">
        <v>75</v>
      </c>
      <c r="P20364" s="1">
        <v>39448</v>
      </c>
      <c r="Q20364" t="s">
        <v>53</v>
      </c>
      <c r="R20364" t="s">
        <v>56</v>
      </c>
      <c r="S20364" t="s">
        <v>41</v>
      </c>
      <c r="T20364" t="s">
        <v>58110</v>
      </c>
      <c r="U20364" t="s">
        <v>58110</v>
      </c>
      <c r="V20364">
        <v>0</v>
      </c>
      <c r="W20364">
        <v>0</v>
      </c>
      <c r="X20364">
        <v>0</v>
      </c>
      <c r="Y20364">
        <v>0</v>
      </c>
      <c r="Z20364">
        <v>0</v>
      </c>
      <c r="AA20364">
        <v>0</v>
      </c>
      <c r="AB20364">
        <v>1</v>
      </c>
      <c r="AC20364">
        <v>0</v>
      </c>
      <c r="AD20364">
        <v>0</v>
      </c>
    </row>
    <row r="20365" spans="1:30" hidden="1" x14ac:dyDescent="0.3">
      <c r="A20365" t="s">
        <v>58236</v>
      </c>
      <c r="B20365" t="s">
        <v>58242</v>
      </c>
      <c r="C20365" t="s">
        <v>32</v>
      </c>
      <c r="D20365" t="s">
        <v>50</v>
      </c>
      <c r="E20365" t="s">
        <v>16727</v>
      </c>
      <c r="F20365">
        <v>3000000</v>
      </c>
      <c r="G20365" t="s">
        <v>58236</v>
      </c>
      <c r="H20365" t="s">
        <v>58238</v>
      </c>
      <c r="I20365" t="s">
        <v>58239</v>
      </c>
      <c r="J20365" t="s">
        <v>58240</v>
      </c>
      <c r="K20365" t="s">
        <v>37</v>
      </c>
      <c r="L20365" t="s">
        <v>53</v>
      </c>
      <c r="M20365" t="s">
        <v>73</v>
      </c>
      <c r="N20365" t="s">
        <v>74</v>
      </c>
      <c r="O20365" t="s">
        <v>75</v>
      </c>
      <c r="P20365" s="1">
        <v>39448</v>
      </c>
      <c r="Q20365" t="s">
        <v>53</v>
      </c>
      <c r="R20365" t="s">
        <v>56</v>
      </c>
      <c r="S20365" t="s">
        <v>41</v>
      </c>
      <c r="T20365" t="s">
        <v>58110</v>
      </c>
      <c r="U20365" t="s">
        <v>58110</v>
      </c>
      <c r="V20365">
        <v>0</v>
      </c>
      <c r="W20365">
        <v>0</v>
      </c>
      <c r="X20365">
        <v>0</v>
      </c>
      <c r="Y20365">
        <v>0</v>
      </c>
      <c r="Z20365">
        <v>0</v>
      </c>
      <c r="AA20365">
        <v>0</v>
      </c>
      <c r="AB20365">
        <v>1</v>
      </c>
      <c r="AC20365">
        <v>0</v>
      </c>
      <c r="AD20365">
        <v>0</v>
      </c>
    </row>
    <row r="20366" spans="1:30" hidden="1" x14ac:dyDescent="0.3">
      <c r="A20366" t="s">
        <v>58243</v>
      </c>
      <c r="B20366" t="s">
        <v>58244</v>
      </c>
      <c r="C20366" t="s">
        <v>32</v>
      </c>
      <c r="D20366" t="s">
        <v>50</v>
      </c>
      <c r="E20366" s="1">
        <v>40884</v>
      </c>
      <c r="F20366">
        <v>6467283</v>
      </c>
      <c r="G20366" t="s">
        <v>58243</v>
      </c>
      <c r="H20366" t="s">
        <v>58245</v>
      </c>
      <c r="I20366" t="s">
        <v>58246</v>
      </c>
      <c r="J20366" t="s">
        <v>58247</v>
      </c>
      <c r="K20366" t="s">
        <v>37</v>
      </c>
      <c r="L20366" t="s">
        <v>53</v>
      </c>
      <c r="M20366" t="s">
        <v>150</v>
      </c>
      <c r="N20366" t="s">
        <v>151</v>
      </c>
      <c r="O20366" t="s">
        <v>151</v>
      </c>
      <c r="P20366" s="1">
        <v>39448</v>
      </c>
      <c r="Q20366" t="s">
        <v>53</v>
      </c>
      <c r="R20366" t="s">
        <v>56</v>
      </c>
      <c r="S20366" t="s">
        <v>41</v>
      </c>
      <c r="T20366" t="s">
        <v>58110</v>
      </c>
      <c r="U20366" t="s">
        <v>58110</v>
      </c>
      <c r="V20366">
        <v>0</v>
      </c>
      <c r="W20366">
        <v>0</v>
      </c>
      <c r="X20366">
        <v>0</v>
      </c>
      <c r="Y20366">
        <v>0</v>
      </c>
      <c r="Z20366">
        <v>0</v>
      </c>
      <c r="AA20366">
        <v>0</v>
      </c>
      <c r="AB20366">
        <v>1</v>
      </c>
      <c r="AC20366">
        <v>0</v>
      </c>
      <c r="AD20366">
        <v>0</v>
      </c>
    </row>
    <row r="20367" spans="1:30" hidden="1" x14ac:dyDescent="0.3">
      <c r="A20367" t="s">
        <v>58248</v>
      </c>
      <c r="B20367" t="s">
        <v>58249</v>
      </c>
      <c r="C20367" t="s">
        <v>32</v>
      </c>
      <c r="D20367" t="s">
        <v>33</v>
      </c>
      <c r="E20367" s="1">
        <v>41918</v>
      </c>
      <c r="F20367">
        <v>11000000</v>
      </c>
      <c r="G20367" t="s">
        <v>58248</v>
      </c>
      <c r="H20367" t="s">
        <v>58250</v>
      </c>
      <c r="I20367" t="s">
        <v>58251</v>
      </c>
      <c r="J20367" t="s">
        <v>58252</v>
      </c>
      <c r="K20367" t="s">
        <v>37</v>
      </c>
      <c r="L20367" t="s">
        <v>53</v>
      </c>
      <c r="M20367" t="s">
        <v>54</v>
      </c>
      <c r="N20367" t="s">
        <v>95</v>
      </c>
      <c r="O20367" t="s">
        <v>96</v>
      </c>
      <c r="P20367" s="1">
        <v>41396</v>
      </c>
      <c r="Q20367" t="s">
        <v>53</v>
      </c>
      <c r="R20367" t="s">
        <v>56</v>
      </c>
      <c r="S20367" t="s">
        <v>41</v>
      </c>
      <c r="T20367" t="s">
        <v>58110</v>
      </c>
      <c r="U20367" t="s">
        <v>58110</v>
      </c>
      <c r="V20367">
        <v>0</v>
      </c>
      <c r="W20367">
        <v>0</v>
      </c>
      <c r="X20367">
        <v>0</v>
      </c>
      <c r="Y20367">
        <v>0</v>
      </c>
      <c r="Z20367">
        <v>0</v>
      </c>
      <c r="AA20367">
        <v>0</v>
      </c>
      <c r="AB20367">
        <v>1</v>
      </c>
      <c r="AC20367">
        <v>0</v>
      </c>
      <c r="AD20367">
        <v>0</v>
      </c>
    </row>
    <row r="20368" spans="1:30" hidden="1" x14ac:dyDescent="0.3">
      <c r="A20368" t="s">
        <v>58248</v>
      </c>
      <c r="B20368" t="s">
        <v>58253</v>
      </c>
      <c r="C20368" t="s">
        <v>32</v>
      </c>
      <c r="D20368" t="s">
        <v>50</v>
      </c>
      <c r="E20368" s="1">
        <v>41396</v>
      </c>
      <c r="F20368">
        <v>5675000</v>
      </c>
      <c r="G20368" t="s">
        <v>58248</v>
      </c>
      <c r="H20368" t="s">
        <v>58250</v>
      </c>
      <c r="I20368" t="s">
        <v>58251</v>
      </c>
      <c r="J20368" t="s">
        <v>58252</v>
      </c>
      <c r="K20368" t="s">
        <v>37</v>
      </c>
      <c r="L20368" t="s">
        <v>53</v>
      </c>
      <c r="M20368" t="s">
        <v>54</v>
      </c>
      <c r="N20368" t="s">
        <v>95</v>
      </c>
      <c r="O20368" t="s">
        <v>96</v>
      </c>
      <c r="P20368" s="1">
        <v>41396</v>
      </c>
      <c r="Q20368" t="s">
        <v>53</v>
      </c>
      <c r="R20368" t="s">
        <v>56</v>
      </c>
      <c r="S20368" t="s">
        <v>41</v>
      </c>
      <c r="T20368" t="s">
        <v>58110</v>
      </c>
      <c r="U20368" t="s">
        <v>58110</v>
      </c>
      <c r="V20368">
        <v>0</v>
      </c>
      <c r="W20368">
        <v>0</v>
      </c>
      <c r="X20368">
        <v>0</v>
      </c>
      <c r="Y20368">
        <v>0</v>
      </c>
      <c r="Z20368">
        <v>0</v>
      </c>
      <c r="AA20368">
        <v>0</v>
      </c>
      <c r="AB20368">
        <v>1</v>
      </c>
      <c r="AC20368">
        <v>0</v>
      </c>
      <c r="AD20368">
        <v>0</v>
      </c>
    </row>
    <row r="20369" spans="1:30" hidden="1" x14ac:dyDescent="0.3">
      <c r="A20369" t="s">
        <v>58248</v>
      </c>
      <c r="B20369" t="s">
        <v>58254</v>
      </c>
      <c r="C20369" t="s">
        <v>32</v>
      </c>
      <c r="E20369" t="s">
        <v>977</v>
      </c>
      <c r="F20369">
        <v>412500</v>
      </c>
      <c r="G20369" t="s">
        <v>58248</v>
      </c>
      <c r="H20369" t="s">
        <v>58250</v>
      </c>
      <c r="I20369" t="s">
        <v>58251</v>
      </c>
      <c r="J20369" t="s">
        <v>58252</v>
      </c>
      <c r="K20369" t="s">
        <v>37</v>
      </c>
      <c r="L20369" t="s">
        <v>53</v>
      </c>
      <c r="M20369" t="s">
        <v>54</v>
      </c>
      <c r="N20369" t="s">
        <v>95</v>
      </c>
      <c r="O20369" t="s">
        <v>96</v>
      </c>
      <c r="P20369" s="1">
        <v>41396</v>
      </c>
      <c r="Q20369" t="s">
        <v>53</v>
      </c>
      <c r="R20369" t="s">
        <v>56</v>
      </c>
      <c r="S20369" t="s">
        <v>41</v>
      </c>
      <c r="T20369" t="s">
        <v>58110</v>
      </c>
      <c r="U20369" t="s">
        <v>58110</v>
      </c>
      <c r="V20369">
        <v>0</v>
      </c>
      <c r="W20369">
        <v>0</v>
      </c>
      <c r="X20369">
        <v>0</v>
      </c>
      <c r="Y20369">
        <v>0</v>
      </c>
      <c r="Z20369">
        <v>0</v>
      </c>
      <c r="AA20369">
        <v>0</v>
      </c>
      <c r="AB20369">
        <v>1</v>
      </c>
      <c r="AC20369">
        <v>0</v>
      </c>
      <c r="AD20369">
        <v>0</v>
      </c>
    </row>
    <row r="20370" spans="1:30" hidden="1" x14ac:dyDescent="0.3">
      <c r="A20370" t="s">
        <v>58255</v>
      </c>
      <c r="B20370" t="s">
        <v>58256</v>
      </c>
      <c r="C20370" t="s">
        <v>32</v>
      </c>
      <c r="E20370" t="s">
        <v>25460</v>
      </c>
      <c r="F20370">
        <v>1200000</v>
      </c>
      <c r="G20370" t="s">
        <v>58255</v>
      </c>
      <c r="H20370" t="s">
        <v>58257</v>
      </c>
      <c r="I20370" t="s">
        <v>58258</v>
      </c>
      <c r="J20370" t="s">
        <v>58110</v>
      </c>
      <c r="K20370" t="s">
        <v>37</v>
      </c>
      <c r="L20370" t="s">
        <v>53</v>
      </c>
      <c r="M20370" t="s">
        <v>222</v>
      </c>
      <c r="N20370" t="s">
        <v>223</v>
      </c>
      <c r="O20370" t="s">
        <v>224</v>
      </c>
      <c r="P20370" s="1">
        <v>38718</v>
      </c>
      <c r="Q20370" t="s">
        <v>53</v>
      </c>
      <c r="R20370" t="s">
        <v>56</v>
      </c>
      <c r="S20370" t="s">
        <v>41</v>
      </c>
      <c r="T20370" t="s">
        <v>58110</v>
      </c>
      <c r="U20370" t="s">
        <v>58110</v>
      </c>
      <c r="V20370">
        <v>0</v>
      </c>
      <c r="W20370">
        <v>0</v>
      </c>
      <c r="X20370">
        <v>0</v>
      </c>
      <c r="Y20370">
        <v>0</v>
      </c>
      <c r="Z20370">
        <v>0</v>
      </c>
      <c r="AA20370">
        <v>0</v>
      </c>
      <c r="AB20370">
        <v>1</v>
      </c>
      <c r="AC20370">
        <v>0</v>
      </c>
      <c r="AD20370">
        <v>0</v>
      </c>
    </row>
    <row r="20371" spans="1:30" hidden="1" x14ac:dyDescent="0.3">
      <c r="A20371" t="s">
        <v>58255</v>
      </c>
      <c r="B20371" t="s">
        <v>58259</v>
      </c>
      <c r="C20371" t="s">
        <v>32</v>
      </c>
      <c r="D20371" t="s">
        <v>50</v>
      </c>
      <c r="E20371" s="1">
        <v>40057</v>
      </c>
      <c r="F20371">
        <v>2500000</v>
      </c>
      <c r="G20371" t="s">
        <v>58255</v>
      </c>
      <c r="H20371" t="s">
        <v>58257</v>
      </c>
      <c r="I20371" t="s">
        <v>58258</v>
      </c>
      <c r="J20371" t="s">
        <v>58110</v>
      </c>
      <c r="K20371" t="s">
        <v>37</v>
      </c>
      <c r="L20371" t="s">
        <v>53</v>
      </c>
      <c r="M20371" t="s">
        <v>222</v>
      </c>
      <c r="N20371" t="s">
        <v>223</v>
      </c>
      <c r="O20371" t="s">
        <v>224</v>
      </c>
      <c r="P20371" s="1">
        <v>38718</v>
      </c>
      <c r="Q20371" t="s">
        <v>53</v>
      </c>
      <c r="R20371" t="s">
        <v>56</v>
      </c>
      <c r="S20371" t="s">
        <v>41</v>
      </c>
      <c r="T20371" t="s">
        <v>58110</v>
      </c>
      <c r="U20371" t="s">
        <v>58110</v>
      </c>
      <c r="V20371">
        <v>0</v>
      </c>
      <c r="W20371">
        <v>0</v>
      </c>
      <c r="X20371">
        <v>0</v>
      </c>
      <c r="Y20371">
        <v>0</v>
      </c>
      <c r="Z20371">
        <v>0</v>
      </c>
      <c r="AA20371">
        <v>0</v>
      </c>
      <c r="AB20371">
        <v>1</v>
      </c>
      <c r="AC20371">
        <v>0</v>
      </c>
      <c r="AD20371">
        <v>0</v>
      </c>
    </row>
    <row r="20372" spans="1:30" hidden="1" x14ac:dyDescent="0.3">
      <c r="A20372" t="s">
        <v>58255</v>
      </c>
      <c r="B20372" t="s">
        <v>58260</v>
      </c>
      <c r="C20372" t="s">
        <v>32</v>
      </c>
      <c r="E20372" t="s">
        <v>12056</v>
      </c>
      <c r="F20372">
        <v>3918249</v>
      </c>
      <c r="G20372" t="s">
        <v>58255</v>
      </c>
      <c r="H20372" t="s">
        <v>58257</v>
      </c>
      <c r="I20372" t="s">
        <v>58258</v>
      </c>
      <c r="J20372" t="s">
        <v>58110</v>
      </c>
      <c r="K20372" t="s">
        <v>37</v>
      </c>
      <c r="L20372" t="s">
        <v>53</v>
      </c>
      <c r="M20372" t="s">
        <v>222</v>
      </c>
      <c r="N20372" t="s">
        <v>223</v>
      </c>
      <c r="O20372" t="s">
        <v>224</v>
      </c>
      <c r="P20372" s="1">
        <v>38718</v>
      </c>
      <c r="Q20372" t="s">
        <v>53</v>
      </c>
      <c r="R20372" t="s">
        <v>56</v>
      </c>
      <c r="S20372" t="s">
        <v>41</v>
      </c>
      <c r="T20372" t="s">
        <v>58110</v>
      </c>
      <c r="U20372" t="s">
        <v>58110</v>
      </c>
      <c r="V20372">
        <v>0</v>
      </c>
      <c r="W20372">
        <v>0</v>
      </c>
      <c r="X20372">
        <v>0</v>
      </c>
      <c r="Y20372">
        <v>0</v>
      </c>
      <c r="Z20372">
        <v>0</v>
      </c>
      <c r="AA20372">
        <v>0</v>
      </c>
      <c r="AB20372">
        <v>1</v>
      </c>
      <c r="AC20372">
        <v>0</v>
      </c>
      <c r="AD20372">
        <v>0</v>
      </c>
    </row>
    <row r="20373" spans="1:30" hidden="1" x14ac:dyDescent="0.3">
      <c r="A20373" t="s">
        <v>58261</v>
      </c>
      <c r="B20373" t="s">
        <v>58262</v>
      </c>
      <c r="C20373" t="s">
        <v>32</v>
      </c>
      <c r="E20373" t="s">
        <v>4488</v>
      </c>
      <c r="F20373">
        <v>5000000</v>
      </c>
      <c r="G20373" t="s">
        <v>58261</v>
      </c>
      <c r="H20373" t="s">
        <v>58263</v>
      </c>
      <c r="I20373" t="s">
        <v>58264</v>
      </c>
      <c r="J20373" t="s">
        <v>58110</v>
      </c>
      <c r="K20373" t="s">
        <v>37</v>
      </c>
      <c r="L20373" t="s">
        <v>53</v>
      </c>
      <c r="M20373" t="s">
        <v>679</v>
      </c>
      <c r="N20373" t="s">
        <v>2193</v>
      </c>
      <c r="O20373" t="s">
        <v>2193</v>
      </c>
      <c r="P20373" s="1">
        <v>31413</v>
      </c>
      <c r="Q20373" t="s">
        <v>53</v>
      </c>
      <c r="R20373" t="s">
        <v>56</v>
      </c>
      <c r="S20373" t="s">
        <v>41</v>
      </c>
      <c r="T20373" t="s">
        <v>58110</v>
      </c>
      <c r="U20373" t="s">
        <v>58110</v>
      </c>
      <c r="V20373">
        <v>0</v>
      </c>
      <c r="W20373">
        <v>0</v>
      </c>
      <c r="X20373">
        <v>0</v>
      </c>
      <c r="Y20373">
        <v>0</v>
      </c>
      <c r="Z20373">
        <v>0</v>
      </c>
      <c r="AA20373">
        <v>0</v>
      </c>
      <c r="AB20373">
        <v>1</v>
      </c>
      <c r="AC20373">
        <v>0</v>
      </c>
      <c r="AD20373">
        <v>0</v>
      </c>
    </row>
    <row r="20374" spans="1:30" hidden="1" x14ac:dyDescent="0.3">
      <c r="A20374" t="s">
        <v>58265</v>
      </c>
      <c r="B20374" t="s">
        <v>58266</v>
      </c>
      <c r="C20374" t="s">
        <v>32</v>
      </c>
      <c r="E20374" s="1">
        <v>41071</v>
      </c>
      <c r="F20374">
        <v>5000</v>
      </c>
      <c r="G20374" t="s">
        <v>58265</v>
      </c>
      <c r="H20374" t="s">
        <v>58267</v>
      </c>
      <c r="I20374" t="s">
        <v>58268</v>
      </c>
      <c r="J20374" t="s">
        <v>58110</v>
      </c>
      <c r="K20374" t="s">
        <v>37</v>
      </c>
      <c r="L20374" t="s">
        <v>53</v>
      </c>
      <c r="M20374" t="s">
        <v>3141</v>
      </c>
      <c r="N20374" t="s">
        <v>5572</v>
      </c>
      <c r="O20374" t="s">
        <v>1959</v>
      </c>
      <c r="P20374" t="s">
        <v>18446</v>
      </c>
      <c r="Q20374" t="s">
        <v>53</v>
      </c>
      <c r="R20374" t="s">
        <v>56</v>
      </c>
      <c r="S20374" t="s">
        <v>41</v>
      </c>
      <c r="T20374" t="s">
        <v>58110</v>
      </c>
      <c r="U20374" t="s">
        <v>58110</v>
      </c>
      <c r="V20374">
        <v>0</v>
      </c>
      <c r="W20374">
        <v>0</v>
      </c>
      <c r="X20374">
        <v>0</v>
      </c>
      <c r="Y20374">
        <v>0</v>
      </c>
      <c r="Z20374">
        <v>0</v>
      </c>
      <c r="AA20374">
        <v>0</v>
      </c>
      <c r="AB20374">
        <v>1</v>
      </c>
      <c r="AC20374">
        <v>0</v>
      </c>
      <c r="AD20374">
        <v>0</v>
      </c>
    </row>
    <row r="20375" spans="1:30" hidden="1" x14ac:dyDescent="0.3">
      <c r="A20375" t="s">
        <v>58269</v>
      </c>
      <c r="B20375" t="s">
        <v>58270</v>
      </c>
      <c r="C20375" t="s">
        <v>32</v>
      </c>
      <c r="E20375" s="1">
        <v>37876</v>
      </c>
      <c r="F20375">
        <v>11000000</v>
      </c>
      <c r="G20375" t="s">
        <v>58269</v>
      </c>
      <c r="H20375" t="s">
        <v>58271</v>
      </c>
      <c r="I20375" t="s">
        <v>58272</v>
      </c>
      <c r="J20375" t="s">
        <v>58110</v>
      </c>
      <c r="K20375" t="s">
        <v>37</v>
      </c>
      <c r="L20375" t="s">
        <v>53</v>
      </c>
      <c r="M20375" t="s">
        <v>54</v>
      </c>
      <c r="N20375" t="s">
        <v>939</v>
      </c>
      <c r="O20375" t="s">
        <v>939</v>
      </c>
      <c r="P20375" s="1">
        <v>36526</v>
      </c>
      <c r="Q20375" t="s">
        <v>53</v>
      </c>
      <c r="R20375" t="s">
        <v>56</v>
      </c>
      <c r="S20375" t="s">
        <v>41</v>
      </c>
      <c r="T20375" t="s">
        <v>58110</v>
      </c>
      <c r="U20375" t="s">
        <v>58110</v>
      </c>
      <c r="V20375">
        <v>0</v>
      </c>
      <c r="W20375">
        <v>0</v>
      </c>
      <c r="X20375">
        <v>0</v>
      </c>
      <c r="Y20375">
        <v>0</v>
      </c>
      <c r="Z20375">
        <v>0</v>
      </c>
      <c r="AA20375">
        <v>0</v>
      </c>
      <c r="AB20375">
        <v>1</v>
      </c>
      <c r="AC20375">
        <v>0</v>
      </c>
      <c r="AD20375">
        <v>0</v>
      </c>
    </row>
    <row r="20376" spans="1:30" hidden="1" x14ac:dyDescent="0.3">
      <c r="A20376" t="s">
        <v>58273</v>
      </c>
      <c r="B20376" t="s">
        <v>58274</v>
      </c>
      <c r="C20376" t="s">
        <v>32</v>
      </c>
      <c r="D20376" t="s">
        <v>139</v>
      </c>
      <c r="E20376" s="1">
        <v>38719</v>
      </c>
      <c r="F20376">
        <v>12400000</v>
      </c>
      <c r="G20376" t="s">
        <v>58273</v>
      </c>
      <c r="H20376" t="s">
        <v>58275</v>
      </c>
      <c r="I20376" t="s">
        <v>58276</v>
      </c>
      <c r="J20376" t="s">
        <v>58277</v>
      </c>
      <c r="K20376" t="s">
        <v>37</v>
      </c>
      <c r="L20376" t="s">
        <v>53</v>
      </c>
      <c r="M20376" t="s">
        <v>54</v>
      </c>
      <c r="N20376" t="s">
        <v>95</v>
      </c>
      <c r="O20376" t="s">
        <v>96</v>
      </c>
      <c r="P20376" s="1">
        <v>36161</v>
      </c>
      <c r="Q20376" t="s">
        <v>53</v>
      </c>
      <c r="R20376" t="s">
        <v>56</v>
      </c>
      <c r="S20376" t="s">
        <v>41</v>
      </c>
      <c r="T20376" t="s">
        <v>58110</v>
      </c>
      <c r="U20376" t="s">
        <v>58110</v>
      </c>
      <c r="V20376">
        <v>0</v>
      </c>
      <c r="W20376">
        <v>0</v>
      </c>
      <c r="X20376">
        <v>0</v>
      </c>
      <c r="Y20376">
        <v>0</v>
      </c>
      <c r="Z20376">
        <v>0</v>
      </c>
      <c r="AA20376">
        <v>0</v>
      </c>
      <c r="AB20376">
        <v>1</v>
      </c>
      <c r="AC20376">
        <v>0</v>
      </c>
      <c r="AD20376">
        <v>0</v>
      </c>
    </row>
    <row r="20377" spans="1:30" hidden="1" x14ac:dyDescent="0.3">
      <c r="A20377" t="s">
        <v>58273</v>
      </c>
      <c r="B20377" t="s">
        <v>58278</v>
      </c>
      <c r="C20377" t="s">
        <v>32</v>
      </c>
      <c r="D20377" t="s">
        <v>33</v>
      </c>
      <c r="E20377" s="1">
        <v>37993</v>
      </c>
      <c r="F20377">
        <v>10000000</v>
      </c>
      <c r="G20377" t="s">
        <v>58273</v>
      </c>
      <c r="H20377" t="s">
        <v>58275</v>
      </c>
      <c r="I20377" t="s">
        <v>58276</v>
      </c>
      <c r="J20377" t="s">
        <v>58277</v>
      </c>
      <c r="K20377" t="s">
        <v>37</v>
      </c>
      <c r="L20377" t="s">
        <v>53</v>
      </c>
      <c r="M20377" t="s">
        <v>54</v>
      </c>
      <c r="N20377" t="s">
        <v>95</v>
      </c>
      <c r="O20377" t="s">
        <v>96</v>
      </c>
      <c r="P20377" s="1">
        <v>36161</v>
      </c>
      <c r="Q20377" t="s">
        <v>53</v>
      </c>
      <c r="R20377" t="s">
        <v>56</v>
      </c>
      <c r="S20377" t="s">
        <v>41</v>
      </c>
      <c r="T20377" t="s">
        <v>58110</v>
      </c>
      <c r="U20377" t="s">
        <v>58110</v>
      </c>
      <c r="V20377">
        <v>0</v>
      </c>
      <c r="W20377">
        <v>0</v>
      </c>
      <c r="X20377">
        <v>0</v>
      </c>
      <c r="Y20377">
        <v>0</v>
      </c>
      <c r="Z20377">
        <v>0</v>
      </c>
      <c r="AA20377">
        <v>0</v>
      </c>
      <c r="AB20377">
        <v>1</v>
      </c>
      <c r="AC20377">
        <v>0</v>
      </c>
      <c r="AD20377">
        <v>0</v>
      </c>
    </row>
    <row r="20378" spans="1:30" hidden="1" x14ac:dyDescent="0.3">
      <c r="A20378" t="s">
        <v>58279</v>
      </c>
      <c r="B20378" t="s">
        <v>58280</v>
      </c>
      <c r="C20378" t="s">
        <v>32</v>
      </c>
      <c r="E20378" t="s">
        <v>11423</v>
      </c>
      <c r="F20378">
        <v>2000000</v>
      </c>
      <c r="G20378" t="s">
        <v>58279</v>
      </c>
      <c r="H20378" t="s">
        <v>58281</v>
      </c>
      <c r="I20378" t="s">
        <v>58282</v>
      </c>
      <c r="J20378" t="s">
        <v>58110</v>
      </c>
      <c r="K20378" t="s">
        <v>72</v>
      </c>
      <c r="L20378" t="s">
        <v>53</v>
      </c>
      <c r="M20378" t="s">
        <v>150</v>
      </c>
      <c r="N20378" t="s">
        <v>151</v>
      </c>
      <c r="O20378" t="s">
        <v>911</v>
      </c>
      <c r="P20378" s="1">
        <v>38353</v>
      </c>
      <c r="Q20378" t="s">
        <v>53</v>
      </c>
      <c r="R20378" t="s">
        <v>56</v>
      </c>
      <c r="S20378" t="s">
        <v>41</v>
      </c>
      <c r="T20378" t="s">
        <v>58110</v>
      </c>
      <c r="U20378" t="s">
        <v>58110</v>
      </c>
      <c r="V20378">
        <v>0</v>
      </c>
      <c r="W20378">
        <v>0</v>
      </c>
      <c r="X20378">
        <v>0</v>
      </c>
      <c r="Y20378">
        <v>0</v>
      </c>
      <c r="Z20378">
        <v>0</v>
      </c>
      <c r="AA20378">
        <v>0</v>
      </c>
      <c r="AB20378">
        <v>1</v>
      </c>
      <c r="AC20378">
        <v>0</v>
      </c>
      <c r="AD20378">
        <v>0</v>
      </c>
    </row>
    <row r="20379" spans="1:30" hidden="1" x14ac:dyDescent="0.3">
      <c r="A20379" t="s">
        <v>58283</v>
      </c>
      <c r="B20379" t="s">
        <v>58284</v>
      </c>
      <c r="C20379" t="s">
        <v>32</v>
      </c>
      <c r="D20379" t="s">
        <v>33</v>
      </c>
      <c r="E20379" t="s">
        <v>26216</v>
      </c>
      <c r="F20379">
        <v>13600000</v>
      </c>
      <c r="G20379" t="s">
        <v>58283</v>
      </c>
      <c r="H20379" t="s">
        <v>58285</v>
      </c>
      <c r="I20379" t="s">
        <v>58286</v>
      </c>
      <c r="J20379" t="s">
        <v>58110</v>
      </c>
      <c r="K20379" t="s">
        <v>72</v>
      </c>
      <c r="L20379" t="s">
        <v>53</v>
      </c>
      <c r="M20379" t="s">
        <v>54</v>
      </c>
      <c r="N20379" t="s">
        <v>95</v>
      </c>
      <c r="O20379" t="s">
        <v>1719</v>
      </c>
      <c r="Q20379" t="s">
        <v>53</v>
      </c>
      <c r="R20379" t="s">
        <v>56</v>
      </c>
      <c r="S20379" t="s">
        <v>41</v>
      </c>
      <c r="T20379" t="s">
        <v>58110</v>
      </c>
      <c r="U20379" t="s">
        <v>58110</v>
      </c>
      <c r="V20379">
        <v>0</v>
      </c>
      <c r="W20379">
        <v>0</v>
      </c>
      <c r="X20379">
        <v>0</v>
      </c>
      <c r="Y20379">
        <v>0</v>
      </c>
      <c r="Z20379">
        <v>0</v>
      </c>
      <c r="AA20379">
        <v>0</v>
      </c>
      <c r="AB20379">
        <v>1</v>
      </c>
      <c r="AC20379">
        <v>0</v>
      </c>
      <c r="AD20379">
        <v>0</v>
      </c>
    </row>
    <row r="20380" spans="1:30" hidden="1" x14ac:dyDescent="0.3">
      <c r="A20380" t="s">
        <v>58283</v>
      </c>
      <c r="B20380" t="s">
        <v>58287</v>
      </c>
      <c r="C20380" t="s">
        <v>32</v>
      </c>
      <c r="E20380" t="s">
        <v>6509</v>
      </c>
      <c r="F20380">
        <v>9000000</v>
      </c>
      <c r="G20380" t="s">
        <v>58283</v>
      </c>
      <c r="H20380" t="s">
        <v>58285</v>
      </c>
      <c r="I20380" t="s">
        <v>58286</v>
      </c>
      <c r="J20380" t="s">
        <v>58110</v>
      </c>
      <c r="K20380" t="s">
        <v>72</v>
      </c>
      <c r="L20380" t="s">
        <v>53</v>
      </c>
      <c r="M20380" t="s">
        <v>54</v>
      </c>
      <c r="N20380" t="s">
        <v>95</v>
      </c>
      <c r="O20380" t="s">
        <v>1719</v>
      </c>
      <c r="Q20380" t="s">
        <v>53</v>
      </c>
      <c r="R20380" t="s">
        <v>56</v>
      </c>
      <c r="S20380" t="s">
        <v>41</v>
      </c>
      <c r="T20380" t="s">
        <v>58110</v>
      </c>
      <c r="U20380" t="s">
        <v>58110</v>
      </c>
      <c r="V20380">
        <v>0</v>
      </c>
      <c r="W20380">
        <v>0</v>
      </c>
      <c r="X20380">
        <v>0</v>
      </c>
      <c r="Y20380">
        <v>0</v>
      </c>
      <c r="Z20380">
        <v>0</v>
      </c>
      <c r="AA20380">
        <v>0</v>
      </c>
      <c r="AB20380">
        <v>1</v>
      </c>
      <c r="AC20380">
        <v>0</v>
      </c>
      <c r="AD20380">
        <v>0</v>
      </c>
    </row>
    <row r="20381" spans="1:30" hidden="1" x14ac:dyDescent="0.3">
      <c r="A20381" t="s">
        <v>58283</v>
      </c>
      <c r="B20381" t="s">
        <v>58288</v>
      </c>
      <c r="C20381" t="s">
        <v>32</v>
      </c>
      <c r="D20381" t="s">
        <v>322</v>
      </c>
      <c r="E20381" t="s">
        <v>9052</v>
      </c>
      <c r="F20381">
        <v>19300000</v>
      </c>
      <c r="G20381" t="s">
        <v>58283</v>
      </c>
      <c r="H20381" t="s">
        <v>58285</v>
      </c>
      <c r="I20381" t="s">
        <v>58286</v>
      </c>
      <c r="J20381" t="s">
        <v>58110</v>
      </c>
      <c r="K20381" t="s">
        <v>72</v>
      </c>
      <c r="L20381" t="s">
        <v>53</v>
      </c>
      <c r="M20381" t="s">
        <v>54</v>
      </c>
      <c r="N20381" t="s">
        <v>95</v>
      </c>
      <c r="O20381" t="s">
        <v>1719</v>
      </c>
      <c r="Q20381" t="s">
        <v>53</v>
      </c>
      <c r="R20381" t="s">
        <v>56</v>
      </c>
      <c r="S20381" t="s">
        <v>41</v>
      </c>
      <c r="T20381" t="s">
        <v>58110</v>
      </c>
      <c r="U20381" t="s">
        <v>58110</v>
      </c>
      <c r="V20381">
        <v>0</v>
      </c>
      <c r="W20381">
        <v>0</v>
      </c>
      <c r="X20381">
        <v>0</v>
      </c>
      <c r="Y20381">
        <v>0</v>
      </c>
      <c r="Z20381">
        <v>0</v>
      </c>
      <c r="AA20381">
        <v>0</v>
      </c>
      <c r="AB20381">
        <v>1</v>
      </c>
      <c r="AC20381">
        <v>0</v>
      </c>
      <c r="AD20381">
        <v>0</v>
      </c>
    </row>
    <row r="20382" spans="1:30" hidden="1" x14ac:dyDescent="0.3">
      <c r="A20382" t="s">
        <v>58289</v>
      </c>
      <c r="B20382" t="s">
        <v>58290</v>
      </c>
      <c r="C20382" t="s">
        <v>32</v>
      </c>
      <c r="D20382" t="s">
        <v>33</v>
      </c>
      <c r="E20382" s="1">
        <v>40035</v>
      </c>
      <c r="F20382">
        <v>3900000</v>
      </c>
      <c r="G20382" t="s">
        <v>58289</v>
      </c>
      <c r="H20382" t="s">
        <v>58291</v>
      </c>
      <c r="I20382" t="s">
        <v>58292</v>
      </c>
      <c r="J20382" t="s">
        <v>58293</v>
      </c>
      <c r="K20382" t="s">
        <v>72</v>
      </c>
      <c r="L20382" t="s">
        <v>53</v>
      </c>
      <c r="M20382" t="s">
        <v>73</v>
      </c>
      <c r="N20382" t="s">
        <v>74</v>
      </c>
      <c r="O20382" t="s">
        <v>1654</v>
      </c>
      <c r="P20382" s="1">
        <v>40640</v>
      </c>
      <c r="Q20382" t="s">
        <v>53</v>
      </c>
      <c r="R20382" t="s">
        <v>56</v>
      </c>
      <c r="S20382" t="s">
        <v>41</v>
      </c>
      <c r="T20382" t="s">
        <v>58110</v>
      </c>
      <c r="U20382" t="s">
        <v>58110</v>
      </c>
      <c r="V20382">
        <v>0</v>
      </c>
      <c r="W20382">
        <v>0</v>
      </c>
      <c r="X20382">
        <v>0</v>
      </c>
      <c r="Y20382">
        <v>0</v>
      </c>
      <c r="Z20382">
        <v>0</v>
      </c>
      <c r="AA20382">
        <v>0</v>
      </c>
      <c r="AB20382">
        <v>1</v>
      </c>
      <c r="AC20382">
        <v>0</v>
      </c>
      <c r="AD20382">
        <v>0</v>
      </c>
    </row>
    <row r="20383" spans="1:30" hidden="1" x14ac:dyDescent="0.3">
      <c r="A20383" t="s">
        <v>58294</v>
      </c>
      <c r="B20383" t="s">
        <v>58295</v>
      </c>
      <c r="C20383" t="s">
        <v>32</v>
      </c>
      <c r="E20383" t="s">
        <v>3390</v>
      </c>
      <c r="F20383">
        <v>39000000</v>
      </c>
      <c r="G20383" t="s">
        <v>58294</v>
      </c>
      <c r="H20383" t="s">
        <v>58296</v>
      </c>
      <c r="I20383" t="s">
        <v>58297</v>
      </c>
      <c r="J20383" t="s">
        <v>58298</v>
      </c>
      <c r="K20383" t="s">
        <v>72</v>
      </c>
      <c r="L20383" t="s">
        <v>53</v>
      </c>
      <c r="M20383" t="s">
        <v>842</v>
      </c>
      <c r="N20383" t="s">
        <v>843</v>
      </c>
      <c r="O20383" t="s">
        <v>20315</v>
      </c>
      <c r="P20383" s="1">
        <v>36161</v>
      </c>
      <c r="Q20383" t="s">
        <v>53</v>
      </c>
      <c r="R20383" t="s">
        <v>56</v>
      </c>
      <c r="S20383" t="s">
        <v>41</v>
      </c>
      <c r="T20383" t="s">
        <v>58110</v>
      </c>
      <c r="U20383" t="s">
        <v>58110</v>
      </c>
      <c r="V20383">
        <v>0</v>
      </c>
      <c r="W20383">
        <v>0</v>
      </c>
      <c r="X20383">
        <v>0</v>
      </c>
      <c r="Y20383">
        <v>0</v>
      </c>
      <c r="Z20383">
        <v>0</v>
      </c>
      <c r="AA20383">
        <v>0</v>
      </c>
      <c r="AB20383">
        <v>1</v>
      </c>
      <c r="AC20383">
        <v>0</v>
      </c>
      <c r="AD20383">
        <v>0</v>
      </c>
    </row>
    <row r="20384" spans="1:30" hidden="1" x14ac:dyDescent="0.3">
      <c r="A20384" t="s">
        <v>58294</v>
      </c>
      <c r="B20384" t="s">
        <v>58299</v>
      </c>
      <c r="C20384" t="s">
        <v>32</v>
      </c>
      <c r="D20384" t="s">
        <v>50</v>
      </c>
      <c r="E20384" s="1">
        <v>36161</v>
      </c>
      <c r="F20384">
        <v>300000</v>
      </c>
      <c r="G20384" t="s">
        <v>58294</v>
      </c>
      <c r="H20384" t="s">
        <v>58296</v>
      </c>
      <c r="I20384" t="s">
        <v>58297</v>
      </c>
      <c r="J20384" t="s">
        <v>58298</v>
      </c>
      <c r="K20384" t="s">
        <v>72</v>
      </c>
      <c r="L20384" t="s">
        <v>53</v>
      </c>
      <c r="M20384" t="s">
        <v>842</v>
      </c>
      <c r="N20384" t="s">
        <v>843</v>
      </c>
      <c r="O20384" t="s">
        <v>20315</v>
      </c>
      <c r="P20384" s="1">
        <v>36161</v>
      </c>
      <c r="Q20384" t="s">
        <v>53</v>
      </c>
      <c r="R20384" t="s">
        <v>56</v>
      </c>
      <c r="S20384" t="s">
        <v>41</v>
      </c>
      <c r="T20384" t="s">
        <v>58110</v>
      </c>
      <c r="U20384" t="s">
        <v>58110</v>
      </c>
      <c r="V20384">
        <v>0</v>
      </c>
      <c r="W20384">
        <v>0</v>
      </c>
      <c r="X20384">
        <v>0</v>
      </c>
      <c r="Y20384">
        <v>0</v>
      </c>
      <c r="Z20384">
        <v>0</v>
      </c>
      <c r="AA20384">
        <v>0</v>
      </c>
      <c r="AB20384">
        <v>1</v>
      </c>
      <c r="AC20384">
        <v>0</v>
      </c>
      <c r="AD20384">
        <v>0</v>
      </c>
    </row>
    <row r="20385" spans="1:30" hidden="1" x14ac:dyDescent="0.3">
      <c r="A20385" t="s">
        <v>58294</v>
      </c>
      <c r="B20385" t="s">
        <v>58300</v>
      </c>
      <c r="C20385" t="s">
        <v>32</v>
      </c>
      <c r="D20385" t="s">
        <v>322</v>
      </c>
      <c r="E20385" s="1">
        <v>36530</v>
      </c>
      <c r="F20385">
        <v>28000000</v>
      </c>
      <c r="G20385" t="s">
        <v>58294</v>
      </c>
      <c r="H20385" t="s">
        <v>58296</v>
      </c>
      <c r="I20385" t="s">
        <v>58297</v>
      </c>
      <c r="J20385" t="s">
        <v>58298</v>
      </c>
      <c r="K20385" t="s">
        <v>72</v>
      </c>
      <c r="L20385" t="s">
        <v>53</v>
      </c>
      <c r="M20385" t="s">
        <v>842</v>
      </c>
      <c r="N20385" t="s">
        <v>843</v>
      </c>
      <c r="O20385" t="s">
        <v>20315</v>
      </c>
      <c r="P20385" s="1">
        <v>36161</v>
      </c>
      <c r="Q20385" t="s">
        <v>53</v>
      </c>
      <c r="R20385" t="s">
        <v>56</v>
      </c>
      <c r="S20385" t="s">
        <v>41</v>
      </c>
      <c r="T20385" t="s">
        <v>58110</v>
      </c>
      <c r="U20385" t="s">
        <v>58110</v>
      </c>
      <c r="V20385">
        <v>0</v>
      </c>
      <c r="W20385">
        <v>0</v>
      </c>
      <c r="X20385">
        <v>0</v>
      </c>
      <c r="Y20385">
        <v>0</v>
      </c>
      <c r="Z20385">
        <v>0</v>
      </c>
      <c r="AA20385">
        <v>0</v>
      </c>
      <c r="AB20385">
        <v>1</v>
      </c>
      <c r="AC20385">
        <v>0</v>
      </c>
      <c r="AD20385">
        <v>0</v>
      </c>
    </row>
    <row r="20386" spans="1:30" hidden="1" x14ac:dyDescent="0.3">
      <c r="A20386" t="s">
        <v>58294</v>
      </c>
      <c r="B20386" t="s">
        <v>58301</v>
      </c>
      <c r="C20386" t="s">
        <v>32</v>
      </c>
      <c r="D20386" t="s">
        <v>139</v>
      </c>
      <c r="E20386" s="1">
        <v>36169</v>
      </c>
      <c r="F20386">
        <v>2750000</v>
      </c>
      <c r="G20386" t="s">
        <v>58294</v>
      </c>
      <c r="H20386" t="s">
        <v>58296</v>
      </c>
      <c r="I20386" t="s">
        <v>58297</v>
      </c>
      <c r="J20386" t="s">
        <v>58298</v>
      </c>
      <c r="K20386" t="s">
        <v>72</v>
      </c>
      <c r="L20386" t="s">
        <v>53</v>
      </c>
      <c r="M20386" t="s">
        <v>842</v>
      </c>
      <c r="N20386" t="s">
        <v>843</v>
      </c>
      <c r="O20386" t="s">
        <v>20315</v>
      </c>
      <c r="P20386" s="1">
        <v>36161</v>
      </c>
      <c r="Q20386" t="s">
        <v>53</v>
      </c>
      <c r="R20386" t="s">
        <v>56</v>
      </c>
      <c r="S20386" t="s">
        <v>41</v>
      </c>
      <c r="T20386" t="s">
        <v>58110</v>
      </c>
      <c r="U20386" t="s">
        <v>58110</v>
      </c>
      <c r="V20386">
        <v>0</v>
      </c>
      <c r="W20386">
        <v>0</v>
      </c>
      <c r="X20386">
        <v>0</v>
      </c>
      <c r="Y20386">
        <v>0</v>
      </c>
      <c r="Z20386">
        <v>0</v>
      </c>
      <c r="AA20386">
        <v>0</v>
      </c>
      <c r="AB20386">
        <v>1</v>
      </c>
      <c r="AC20386">
        <v>0</v>
      </c>
      <c r="AD20386">
        <v>0</v>
      </c>
    </row>
    <row r="20387" spans="1:30" hidden="1" x14ac:dyDescent="0.3">
      <c r="A20387" t="s">
        <v>58294</v>
      </c>
      <c r="B20387" t="s">
        <v>58302</v>
      </c>
      <c r="C20387" t="s">
        <v>32</v>
      </c>
      <c r="D20387" t="s">
        <v>33</v>
      </c>
      <c r="E20387" s="1">
        <v>36164</v>
      </c>
      <c r="F20387">
        <v>1360000</v>
      </c>
      <c r="G20387" t="s">
        <v>58294</v>
      </c>
      <c r="H20387" t="s">
        <v>58296</v>
      </c>
      <c r="I20387" t="s">
        <v>58297</v>
      </c>
      <c r="J20387" t="s">
        <v>58298</v>
      </c>
      <c r="K20387" t="s">
        <v>72</v>
      </c>
      <c r="L20387" t="s">
        <v>53</v>
      </c>
      <c r="M20387" t="s">
        <v>842</v>
      </c>
      <c r="N20387" t="s">
        <v>843</v>
      </c>
      <c r="O20387" t="s">
        <v>20315</v>
      </c>
      <c r="P20387" s="1">
        <v>36161</v>
      </c>
      <c r="Q20387" t="s">
        <v>53</v>
      </c>
      <c r="R20387" t="s">
        <v>56</v>
      </c>
      <c r="S20387" t="s">
        <v>41</v>
      </c>
      <c r="T20387" t="s">
        <v>58110</v>
      </c>
      <c r="U20387" t="s">
        <v>58110</v>
      </c>
      <c r="V20387">
        <v>0</v>
      </c>
      <c r="W20387">
        <v>0</v>
      </c>
      <c r="X20387">
        <v>0</v>
      </c>
      <c r="Y20387">
        <v>0</v>
      </c>
      <c r="Z20387">
        <v>0</v>
      </c>
      <c r="AA20387">
        <v>0</v>
      </c>
      <c r="AB20387">
        <v>1</v>
      </c>
      <c r="AC20387">
        <v>0</v>
      </c>
      <c r="AD20387">
        <v>0</v>
      </c>
    </row>
    <row r="20388" spans="1:30" hidden="1" x14ac:dyDescent="0.3">
      <c r="A20388" t="s">
        <v>58303</v>
      </c>
      <c r="B20388" t="s">
        <v>58304</v>
      </c>
      <c r="C20388" t="s">
        <v>32</v>
      </c>
      <c r="D20388" t="s">
        <v>50</v>
      </c>
      <c r="E20388" t="s">
        <v>9782</v>
      </c>
      <c r="F20388">
        <v>23000000</v>
      </c>
      <c r="G20388" t="s">
        <v>58303</v>
      </c>
      <c r="H20388" t="s">
        <v>58305</v>
      </c>
      <c r="I20388" t="s">
        <v>58306</v>
      </c>
      <c r="J20388" t="s">
        <v>58307</v>
      </c>
      <c r="K20388" t="s">
        <v>37</v>
      </c>
      <c r="L20388" t="s">
        <v>53</v>
      </c>
      <c r="M20388" t="s">
        <v>54</v>
      </c>
      <c r="N20388" t="s">
        <v>95</v>
      </c>
      <c r="O20388" t="s">
        <v>96</v>
      </c>
      <c r="P20388" s="1">
        <v>40552</v>
      </c>
      <c r="Q20388" t="s">
        <v>53</v>
      </c>
      <c r="R20388" t="s">
        <v>56</v>
      </c>
      <c r="S20388" t="s">
        <v>41</v>
      </c>
      <c r="T20388" t="s">
        <v>58110</v>
      </c>
      <c r="U20388" t="s">
        <v>58110</v>
      </c>
      <c r="V20388">
        <v>0</v>
      </c>
      <c r="W20388">
        <v>0</v>
      </c>
      <c r="X20388">
        <v>0</v>
      </c>
      <c r="Y20388">
        <v>0</v>
      </c>
      <c r="Z20388">
        <v>0</v>
      </c>
      <c r="AA20388">
        <v>0</v>
      </c>
      <c r="AB20388">
        <v>1</v>
      </c>
      <c r="AC20388">
        <v>0</v>
      </c>
      <c r="AD20388">
        <v>0</v>
      </c>
    </row>
    <row r="20389" spans="1:30" hidden="1" x14ac:dyDescent="0.3">
      <c r="A20389" t="s">
        <v>58303</v>
      </c>
      <c r="B20389" t="s">
        <v>58308</v>
      </c>
      <c r="C20389" t="s">
        <v>32</v>
      </c>
      <c r="D20389" t="s">
        <v>50</v>
      </c>
      <c r="E20389" s="1">
        <v>42217</v>
      </c>
      <c r="F20389">
        <v>8000000</v>
      </c>
      <c r="G20389" t="s">
        <v>58303</v>
      </c>
      <c r="H20389" t="s">
        <v>58305</v>
      </c>
      <c r="I20389" t="s">
        <v>58306</v>
      </c>
      <c r="J20389" t="s">
        <v>58307</v>
      </c>
      <c r="K20389" t="s">
        <v>37</v>
      </c>
      <c r="L20389" t="s">
        <v>53</v>
      </c>
      <c r="M20389" t="s">
        <v>54</v>
      </c>
      <c r="N20389" t="s">
        <v>95</v>
      </c>
      <c r="O20389" t="s">
        <v>96</v>
      </c>
      <c r="P20389" s="1">
        <v>40552</v>
      </c>
      <c r="Q20389" t="s">
        <v>53</v>
      </c>
      <c r="R20389" t="s">
        <v>56</v>
      </c>
      <c r="S20389" t="s">
        <v>41</v>
      </c>
      <c r="T20389" t="s">
        <v>58110</v>
      </c>
      <c r="U20389" t="s">
        <v>58110</v>
      </c>
      <c r="V20389">
        <v>0</v>
      </c>
      <c r="W20389">
        <v>0</v>
      </c>
      <c r="X20389">
        <v>0</v>
      </c>
      <c r="Y20389">
        <v>0</v>
      </c>
      <c r="Z20389">
        <v>0</v>
      </c>
      <c r="AA20389">
        <v>0</v>
      </c>
      <c r="AB20389">
        <v>1</v>
      </c>
      <c r="AC20389">
        <v>0</v>
      </c>
      <c r="AD20389">
        <v>0</v>
      </c>
    </row>
    <row r="20390" spans="1:30" hidden="1" x14ac:dyDescent="0.3">
      <c r="A20390" t="s">
        <v>58309</v>
      </c>
      <c r="B20390" t="s">
        <v>58310</v>
      </c>
      <c r="C20390" t="s">
        <v>32</v>
      </c>
      <c r="E20390" t="s">
        <v>328</v>
      </c>
      <c r="F20390">
        <v>2883196</v>
      </c>
      <c r="G20390" t="s">
        <v>58309</v>
      </c>
      <c r="H20390" t="s">
        <v>58311</v>
      </c>
      <c r="I20390" t="s">
        <v>58312</v>
      </c>
      <c r="J20390" t="s">
        <v>58110</v>
      </c>
      <c r="K20390" t="s">
        <v>37</v>
      </c>
      <c r="L20390" t="s">
        <v>53</v>
      </c>
      <c r="M20390" t="s">
        <v>747</v>
      </c>
      <c r="N20390" t="s">
        <v>748</v>
      </c>
      <c r="O20390" t="s">
        <v>5708</v>
      </c>
      <c r="Q20390" t="s">
        <v>53</v>
      </c>
      <c r="R20390" t="s">
        <v>56</v>
      </c>
      <c r="S20390" t="s">
        <v>41</v>
      </c>
      <c r="T20390" t="s">
        <v>58110</v>
      </c>
      <c r="U20390" t="s">
        <v>58110</v>
      </c>
      <c r="V20390">
        <v>0</v>
      </c>
      <c r="W20390">
        <v>0</v>
      </c>
      <c r="X20390">
        <v>0</v>
      </c>
      <c r="Y20390">
        <v>0</v>
      </c>
      <c r="Z20390">
        <v>0</v>
      </c>
      <c r="AA20390">
        <v>0</v>
      </c>
      <c r="AB20390">
        <v>1</v>
      </c>
      <c r="AC20390">
        <v>0</v>
      </c>
      <c r="AD20390">
        <v>0</v>
      </c>
    </row>
    <row r="20391" spans="1:30" hidden="1" x14ac:dyDescent="0.3">
      <c r="A20391" t="s">
        <v>58313</v>
      </c>
      <c r="B20391" t="s">
        <v>58314</v>
      </c>
      <c r="C20391" t="s">
        <v>32</v>
      </c>
      <c r="D20391" t="s">
        <v>33</v>
      </c>
      <c r="E20391" s="1">
        <v>39089</v>
      </c>
      <c r="F20391">
        <v>10000000</v>
      </c>
      <c r="G20391" t="s">
        <v>58313</v>
      </c>
      <c r="H20391" t="s">
        <v>58315</v>
      </c>
      <c r="I20391" t="s">
        <v>58316</v>
      </c>
      <c r="J20391" t="s">
        <v>58110</v>
      </c>
      <c r="K20391" t="s">
        <v>72</v>
      </c>
      <c r="L20391" t="s">
        <v>53</v>
      </c>
      <c r="M20391" t="s">
        <v>774</v>
      </c>
      <c r="N20391" t="s">
        <v>775</v>
      </c>
      <c r="O20391" t="s">
        <v>775</v>
      </c>
      <c r="Q20391" t="s">
        <v>53</v>
      </c>
      <c r="R20391" t="s">
        <v>56</v>
      </c>
      <c r="S20391" t="s">
        <v>41</v>
      </c>
      <c r="T20391" t="s">
        <v>58110</v>
      </c>
      <c r="U20391" t="s">
        <v>58110</v>
      </c>
      <c r="V20391">
        <v>0</v>
      </c>
      <c r="W20391">
        <v>0</v>
      </c>
      <c r="X20391">
        <v>0</v>
      </c>
      <c r="Y20391">
        <v>0</v>
      </c>
      <c r="Z20391">
        <v>0</v>
      </c>
      <c r="AA20391">
        <v>0</v>
      </c>
      <c r="AB20391">
        <v>1</v>
      </c>
      <c r="AC20391">
        <v>0</v>
      </c>
      <c r="AD20391">
        <v>0</v>
      </c>
    </row>
    <row r="20392" spans="1:30" hidden="1" x14ac:dyDescent="0.3">
      <c r="A20392" t="s">
        <v>58313</v>
      </c>
      <c r="B20392" t="s">
        <v>58317</v>
      </c>
      <c r="C20392" t="s">
        <v>32</v>
      </c>
      <c r="D20392" t="s">
        <v>139</v>
      </c>
      <c r="E20392" t="s">
        <v>15643</v>
      </c>
      <c r="F20392">
        <v>6000000</v>
      </c>
      <c r="G20392" t="s">
        <v>58313</v>
      </c>
      <c r="H20392" t="s">
        <v>58315</v>
      </c>
      <c r="I20392" t="s">
        <v>58316</v>
      </c>
      <c r="J20392" t="s">
        <v>58110</v>
      </c>
      <c r="K20392" t="s">
        <v>72</v>
      </c>
      <c r="L20392" t="s">
        <v>53</v>
      </c>
      <c r="M20392" t="s">
        <v>774</v>
      </c>
      <c r="N20392" t="s">
        <v>775</v>
      </c>
      <c r="O20392" t="s">
        <v>775</v>
      </c>
      <c r="Q20392" t="s">
        <v>53</v>
      </c>
      <c r="R20392" t="s">
        <v>56</v>
      </c>
      <c r="S20392" t="s">
        <v>41</v>
      </c>
      <c r="T20392" t="s">
        <v>58110</v>
      </c>
      <c r="U20392" t="s">
        <v>58110</v>
      </c>
      <c r="V20392">
        <v>0</v>
      </c>
      <c r="W20392">
        <v>0</v>
      </c>
      <c r="X20392">
        <v>0</v>
      </c>
      <c r="Y20392">
        <v>0</v>
      </c>
      <c r="Z20392">
        <v>0</v>
      </c>
      <c r="AA20392">
        <v>0</v>
      </c>
      <c r="AB20392">
        <v>1</v>
      </c>
      <c r="AC20392">
        <v>0</v>
      </c>
      <c r="AD20392">
        <v>0</v>
      </c>
    </row>
    <row r="20393" spans="1:30" hidden="1" x14ac:dyDescent="0.3">
      <c r="A20393" t="s">
        <v>58313</v>
      </c>
      <c r="B20393" t="s">
        <v>58318</v>
      </c>
      <c r="C20393" t="s">
        <v>32</v>
      </c>
      <c r="D20393" t="s">
        <v>50</v>
      </c>
      <c r="E20393" s="1">
        <v>38718</v>
      </c>
      <c r="F20393">
        <v>5400000</v>
      </c>
      <c r="G20393" t="s">
        <v>58313</v>
      </c>
      <c r="H20393" t="s">
        <v>58315</v>
      </c>
      <c r="I20393" t="s">
        <v>58316</v>
      </c>
      <c r="J20393" t="s">
        <v>58110</v>
      </c>
      <c r="K20393" t="s">
        <v>72</v>
      </c>
      <c r="L20393" t="s">
        <v>53</v>
      </c>
      <c r="M20393" t="s">
        <v>774</v>
      </c>
      <c r="N20393" t="s">
        <v>775</v>
      </c>
      <c r="O20393" t="s">
        <v>775</v>
      </c>
      <c r="Q20393" t="s">
        <v>53</v>
      </c>
      <c r="R20393" t="s">
        <v>56</v>
      </c>
      <c r="S20393" t="s">
        <v>41</v>
      </c>
      <c r="T20393" t="s">
        <v>58110</v>
      </c>
      <c r="U20393" t="s">
        <v>58110</v>
      </c>
      <c r="V20393">
        <v>0</v>
      </c>
      <c r="W20393">
        <v>0</v>
      </c>
      <c r="X20393">
        <v>0</v>
      </c>
      <c r="Y20393">
        <v>0</v>
      </c>
      <c r="Z20393">
        <v>0</v>
      </c>
      <c r="AA20393">
        <v>0</v>
      </c>
      <c r="AB20393">
        <v>1</v>
      </c>
      <c r="AC20393">
        <v>0</v>
      </c>
      <c r="AD20393">
        <v>0</v>
      </c>
    </row>
    <row r="20394" spans="1:30" hidden="1" x14ac:dyDescent="0.3">
      <c r="A20394" t="s">
        <v>58319</v>
      </c>
      <c r="B20394" t="s">
        <v>58320</v>
      </c>
      <c r="C20394" t="s">
        <v>32</v>
      </c>
      <c r="D20394" t="s">
        <v>50</v>
      </c>
      <c r="E20394" t="s">
        <v>14500</v>
      </c>
      <c r="F20394">
        <v>5500000</v>
      </c>
      <c r="G20394" t="s">
        <v>58319</v>
      </c>
      <c r="H20394" t="s">
        <v>58321</v>
      </c>
      <c r="I20394" t="s">
        <v>58322</v>
      </c>
      <c r="J20394" t="s">
        <v>58323</v>
      </c>
      <c r="K20394" t="s">
        <v>37</v>
      </c>
      <c r="L20394" t="s">
        <v>53</v>
      </c>
      <c r="M20394" t="s">
        <v>73</v>
      </c>
      <c r="N20394" t="s">
        <v>74</v>
      </c>
      <c r="O20394" t="s">
        <v>75</v>
      </c>
      <c r="P20394" s="1">
        <v>39452</v>
      </c>
      <c r="Q20394" t="s">
        <v>53</v>
      </c>
      <c r="R20394" t="s">
        <v>56</v>
      </c>
      <c r="S20394" t="s">
        <v>41</v>
      </c>
      <c r="T20394" t="s">
        <v>58110</v>
      </c>
      <c r="U20394" t="s">
        <v>58110</v>
      </c>
      <c r="V20394">
        <v>0</v>
      </c>
      <c r="W20394">
        <v>0</v>
      </c>
      <c r="X20394">
        <v>0</v>
      </c>
      <c r="Y20394">
        <v>0</v>
      </c>
      <c r="Z20394">
        <v>0</v>
      </c>
      <c r="AA20394">
        <v>0</v>
      </c>
      <c r="AB20394">
        <v>1</v>
      </c>
      <c r="AC20394">
        <v>0</v>
      </c>
      <c r="AD20394">
        <v>0</v>
      </c>
    </row>
    <row r="20395" spans="1:30" hidden="1" x14ac:dyDescent="0.3">
      <c r="A20395" t="s">
        <v>58319</v>
      </c>
      <c r="B20395" t="s">
        <v>58324</v>
      </c>
      <c r="C20395" t="s">
        <v>32</v>
      </c>
      <c r="D20395" t="s">
        <v>33</v>
      </c>
      <c r="E20395" t="s">
        <v>142</v>
      </c>
      <c r="F20395">
        <v>6750000</v>
      </c>
      <c r="G20395" t="s">
        <v>58319</v>
      </c>
      <c r="H20395" t="s">
        <v>58321</v>
      </c>
      <c r="I20395" t="s">
        <v>58322</v>
      </c>
      <c r="J20395" t="s">
        <v>58323</v>
      </c>
      <c r="K20395" t="s">
        <v>37</v>
      </c>
      <c r="L20395" t="s">
        <v>53</v>
      </c>
      <c r="M20395" t="s">
        <v>73</v>
      </c>
      <c r="N20395" t="s">
        <v>74</v>
      </c>
      <c r="O20395" t="s">
        <v>75</v>
      </c>
      <c r="P20395" s="1">
        <v>39452</v>
      </c>
      <c r="Q20395" t="s">
        <v>53</v>
      </c>
      <c r="R20395" t="s">
        <v>56</v>
      </c>
      <c r="S20395" t="s">
        <v>41</v>
      </c>
      <c r="T20395" t="s">
        <v>58110</v>
      </c>
      <c r="U20395" t="s">
        <v>58110</v>
      </c>
      <c r="V20395">
        <v>0</v>
      </c>
      <c r="W20395">
        <v>0</v>
      </c>
      <c r="X20395">
        <v>0</v>
      </c>
      <c r="Y20395">
        <v>0</v>
      </c>
      <c r="Z20395">
        <v>0</v>
      </c>
      <c r="AA20395">
        <v>0</v>
      </c>
      <c r="AB20395">
        <v>1</v>
      </c>
      <c r="AC20395">
        <v>0</v>
      </c>
      <c r="AD20395">
        <v>0</v>
      </c>
    </row>
    <row r="20396" spans="1:30" hidden="1" x14ac:dyDescent="0.3">
      <c r="A20396" t="s">
        <v>58325</v>
      </c>
      <c r="B20396" t="s">
        <v>58326</v>
      </c>
      <c r="C20396" t="s">
        <v>32</v>
      </c>
      <c r="D20396" t="s">
        <v>50</v>
      </c>
      <c r="E20396" t="s">
        <v>19127</v>
      </c>
      <c r="F20396">
        <v>5000000</v>
      </c>
      <c r="G20396" t="s">
        <v>58325</v>
      </c>
      <c r="H20396" t="s">
        <v>58327</v>
      </c>
      <c r="J20396" t="s">
        <v>58110</v>
      </c>
      <c r="K20396" t="s">
        <v>37</v>
      </c>
      <c r="L20396" t="s">
        <v>53</v>
      </c>
      <c r="M20396" t="s">
        <v>54</v>
      </c>
      <c r="N20396" t="s">
        <v>95</v>
      </c>
      <c r="O20396" t="s">
        <v>616</v>
      </c>
      <c r="Q20396" t="s">
        <v>53</v>
      </c>
      <c r="R20396" t="s">
        <v>56</v>
      </c>
      <c r="S20396" t="s">
        <v>41</v>
      </c>
      <c r="T20396" t="s">
        <v>58110</v>
      </c>
      <c r="U20396" t="s">
        <v>58110</v>
      </c>
      <c r="V20396">
        <v>0</v>
      </c>
      <c r="W20396">
        <v>0</v>
      </c>
      <c r="X20396">
        <v>0</v>
      </c>
      <c r="Y20396">
        <v>0</v>
      </c>
      <c r="Z20396">
        <v>0</v>
      </c>
      <c r="AA20396">
        <v>0</v>
      </c>
      <c r="AB20396">
        <v>1</v>
      </c>
      <c r="AC20396">
        <v>0</v>
      </c>
      <c r="AD20396">
        <v>0</v>
      </c>
    </row>
    <row r="20397" spans="1:30" hidden="1" x14ac:dyDescent="0.3">
      <c r="A20397" t="s">
        <v>58328</v>
      </c>
      <c r="B20397" t="s">
        <v>58329</v>
      </c>
      <c r="C20397" t="s">
        <v>32</v>
      </c>
      <c r="E20397" t="s">
        <v>58330</v>
      </c>
      <c r="F20397">
        <v>2500000</v>
      </c>
      <c r="G20397" t="s">
        <v>58328</v>
      </c>
      <c r="H20397" t="s">
        <v>58331</v>
      </c>
      <c r="I20397" t="s">
        <v>58332</v>
      </c>
      <c r="J20397" t="s">
        <v>58110</v>
      </c>
      <c r="K20397" t="s">
        <v>72</v>
      </c>
      <c r="L20397" t="s">
        <v>53</v>
      </c>
      <c r="M20397" t="s">
        <v>54</v>
      </c>
      <c r="N20397" t="s">
        <v>95</v>
      </c>
      <c r="O20397" t="s">
        <v>1313</v>
      </c>
      <c r="Q20397" t="s">
        <v>53</v>
      </c>
      <c r="R20397" t="s">
        <v>56</v>
      </c>
      <c r="S20397" t="s">
        <v>41</v>
      </c>
      <c r="T20397" t="s">
        <v>58110</v>
      </c>
      <c r="U20397" t="s">
        <v>58110</v>
      </c>
      <c r="V20397">
        <v>0</v>
      </c>
      <c r="W20397">
        <v>0</v>
      </c>
      <c r="X20397">
        <v>0</v>
      </c>
      <c r="Y20397">
        <v>0</v>
      </c>
      <c r="Z20397">
        <v>0</v>
      </c>
      <c r="AA20397">
        <v>0</v>
      </c>
      <c r="AB20397">
        <v>1</v>
      </c>
      <c r="AC20397">
        <v>0</v>
      </c>
      <c r="AD20397">
        <v>0</v>
      </c>
    </row>
    <row r="20398" spans="1:30" hidden="1" x14ac:dyDescent="0.3">
      <c r="A20398" t="s">
        <v>58333</v>
      </c>
      <c r="B20398" t="s">
        <v>58334</v>
      </c>
      <c r="C20398" t="s">
        <v>32</v>
      </c>
      <c r="E20398" t="s">
        <v>14730</v>
      </c>
      <c r="F20398">
        <v>2361192</v>
      </c>
      <c r="G20398" t="s">
        <v>58333</v>
      </c>
      <c r="H20398" t="s">
        <v>58335</v>
      </c>
      <c r="I20398" t="s">
        <v>58336</v>
      </c>
      <c r="J20398" t="s">
        <v>58110</v>
      </c>
      <c r="K20398" t="s">
        <v>37</v>
      </c>
      <c r="L20398" t="s">
        <v>53</v>
      </c>
      <c r="M20398" t="s">
        <v>3704</v>
      </c>
      <c r="N20398" t="s">
        <v>3705</v>
      </c>
      <c r="O20398" t="s">
        <v>3705</v>
      </c>
      <c r="P20398" s="1">
        <v>38718</v>
      </c>
      <c r="Q20398" t="s">
        <v>53</v>
      </c>
      <c r="R20398" t="s">
        <v>56</v>
      </c>
      <c r="S20398" t="s">
        <v>41</v>
      </c>
      <c r="T20398" t="s">
        <v>58110</v>
      </c>
      <c r="U20398" t="s">
        <v>58110</v>
      </c>
      <c r="V20398">
        <v>0</v>
      </c>
      <c r="W20398">
        <v>0</v>
      </c>
      <c r="X20398">
        <v>0</v>
      </c>
      <c r="Y20398">
        <v>0</v>
      </c>
      <c r="Z20398">
        <v>0</v>
      </c>
      <c r="AA20398">
        <v>0</v>
      </c>
      <c r="AB20398">
        <v>1</v>
      </c>
      <c r="AC20398">
        <v>0</v>
      </c>
      <c r="AD20398">
        <v>0</v>
      </c>
    </row>
    <row r="20399" spans="1:30" hidden="1" x14ac:dyDescent="0.3">
      <c r="A20399" t="s">
        <v>58333</v>
      </c>
      <c r="B20399" t="s">
        <v>58337</v>
      </c>
      <c r="C20399" t="s">
        <v>32</v>
      </c>
      <c r="E20399" s="1">
        <v>41760</v>
      </c>
      <c r="F20399">
        <v>2230000</v>
      </c>
      <c r="G20399" t="s">
        <v>58333</v>
      </c>
      <c r="H20399" t="s">
        <v>58335</v>
      </c>
      <c r="I20399" t="s">
        <v>58336</v>
      </c>
      <c r="J20399" t="s">
        <v>58110</v>
      </c>
      <c r="K20399" t="s">
        <v>37</v>
      </c>
      <c r="L20399" t="s">
        <v>53</v>
      </c>
      <c r="M20399" t="s">
        <v>3704</v>
      </c>
      <c r="N20399" t="s">
        <v>3705</v>
      </c>
      <c r="O20399" t="s">
        <v>3705</v>
      </c>
      <c r="P20399" s="1">
        <v>38718</v>
      </c>
      <c r="Q20399" t="s">
        <v>53</v>
      </c>
      <c r="R20399" t="s">
        <v>56</v>
      </c>
      <c r="S20399" t="s">
        <v>41</v>
      </c>
      <c r="T20399" t="s">
        <v>58110</v>
      </c>
      <c r="U20399" t="s">
        <v>58110</v>
      </c>
      <c r="V20399">
        <v>0</v>
      </c>
      <c r="W20399">
        <v>0</v>
      </c>
      <c r="X20399">
        <v>0</v>
      </c>
      <c r="Y20399">
        <v>0</v>
      </c>
      <c r="Z20399">
        <v>0</v>
      </c>
      <c r="AA20399">
        <v>0</v>
      </c>
      <c r="AB20399">
        <v>1</v>
      </c>
      <c r="AC20399">
        <v>0</v>
      </c>
      <c r="AD20399">
        <v>0</v>
      </c>
    </row>
    <row r="20400" spans="1:30" hidden="1" x14ac:dyDescent="0.3">
      <c r="A20400" t="s">
        <v>58338</v>
      </c>
      <c r="B20400" t="s">
        <v>58339</v>
      </c>
      <c r="C20400" t="s">
        <v>32</v>
      </c>
      <c r="E20400" s="1">
        <v>38723</v>
      </c>
      <c r="F20400">
        <v>1500000</v>
      </c>
      <c r="G20400" t="s">
        <v>58338</v>
      </c>
      <c r="H20400" t="s">
        <v>58340</v>
      </c>
      <c r="I20400" t="s">
        <v>58341</v>
      </c>
      <c r="J20400" t="s">
        <v>58110</v>
      </c>
      <c r="K20400" t="s">
        <v>72</v>
      </c>
      <c r="L20400" t="s">
        <v>53</v>
      </c>
      <c r="M20400" t="s">
        <v>54</v>
      </c>
      <c r="N20400" t="s">
        <v>95</v>
      </c>
      <c r="O20400" t="s">
        <v>1074</v>
      </c>
      <c r="Q20400" t="s">
        <v>53</v>
      </c>
      <c r="R20400" t="s">
        <v>56</v>
      </c>
      <c r="S20400" t="s">
        <v>41</v>
      </c>
      <c r="T20400" t="s">
        <v>58110</v>
      </c>
      <c r="U20400" t="s">
        <v>58110</v>
      </c>
      <c r="V20400">
        <v>0</v>
      </c>
      <c r="W20400">
        <v>0</v>
      </c>
      <c r="X20400">
        <v>0</v>
      </c>
      <c r="Y20400">
        <v>0</v>
      </c>
      <c r="Z20400">
        <v>0</v>
      </c>
      <c r="AA20400">
        <v>0</v>
      </c>
      <c r="AB20400">
        <v>1</v>
      </c>
      <c r="AC20400">
        <v>0</v>
      </c>
      <c r="AD20400">
        <v>0</v>
      </c>
    </row>
    <row r="20401" spans="1:30" hidden="1" x14ac:dyDescent="0.3">
      <c r="A20401" t="s">
        <v>58342</v>
      </c>
      <c r="B20401" t="s">
        <v>58343</v>
      </c>
      <c r="C20401" t="s">
        <v>32</v>
      </c>
      <c r="E20401" s="1">
        <v>40488</v>
      </c>
      <c r="F20401">
        <v>300000</v>
      </c>
      <c r="G20401" t="s">
        <v>58342</v>
      </c>
      <c r="H20401" t="s">
        <v>58344</v>
      </c>
      <c r="I20401" t="s">
        <v>58345</v>
      </c>
      <c r="J20401" t="s">
        <v>58110</v>
      </c>
      <c r="K20401" t="s">
        <v>37</v>
      </c>
      <c r="L20401" t="s">
        <v>53</v>
      </c>
      <c r="M20401" t="s">
        <v>10568</v>
      </c>
      <c r="N20401" t="s">
        <v>10569</v>
      </c>
      <c r="O20401" t="s">
        <v>26500</v>
      </c>
      <c r="Q20401" t="s">
        <v>53</v>
      </c>
      <c r="R20401" t="s">
        <v>56</v>
      </c>
      <c r="S20401" t="s">
        <v>41</v>
      </c>
      <c r="T20401" t="s">
        <v>58110</v>
      </c>
      <c r="U20401" t="s">
        <v>58110</v>
      </c>
      <c r="V20401">
        <v>0</v>
      </c>
      <c r="W20401">
        <v>0</v>
      </c>
      <c r="X20401">
        <v>0</v>
      </c>
      <c r="Y20401">
        <v>0</v>
      </c>
      <c r="Z20401">
        <v>0</v>
      </c>
      <c r="AA20401">
        <v>0</v>
      </c>
      <c r="AB20401">
        <v>1</v>
      </c>
      <c r="AC20401">
        <v>0</v>
      </c>
      <c r="AD20401">
        <v>0</v>
      </c>
    </row>
    <row r="20402" spans="1:30" hidden="1" x14ac:dyDescent="0.3">
      <c r="A20402" t="s">
        <v>58346</v>
      </c>
      <c r="B20402" t="s">
        <v>58347</v>
      </c>
      <c r="C20402" t="s">
        <v>32</v>
      </c>
      <c r="E20402" s="1">
        <v>42226</v>
      </c>
      <c r="F20402">
        <v>18485200</v>
      </c>
      <c r="G20402" t="s">
        <v>58346</v>
      </c>
      <c r="H20402" t="s">
        <v>58348</v>
      </c>
      <c r="I20402" t="s">
        <v>58349</v>
      </c>
      <c r="J20402" t="s">
        <v>58110</v>
      </c>
      <c r="K20402" t="s">
        <v>37</v>
      </c>
      <c r="L20402" t="s">
        <v>53</v>
      </c>
      <c r="M20402" t="s">
        <v>637</v>
      </c>
      <c r="N20402" t="s">
        <v>1506</v>
      </c>
      <c r="O20402" t="s">
        <v>1506</v>
      </c>
      <c r="P20402" s="1">
        <v>39448</v>
      </c>
      <c r="Q20402" t="s">
        <v>53</v>
      </c>
      <c r="R20402" t="s">
        <v>56</v>
      </c>
      <c r="S20402" t="s">
        <v>41</v>
      </c>
      <c r="T20402" t="s">
        <v>58110</v>
      </c>
      <c r="U20402" t="s">
        <v>58110</v>
      </c>
      <c r="V20402">
        <v>0</v>
      </c>
      <c r="W20402">
        <v>0</v>
      </c>
      <c r="X20402">
        <v>0</v>
      </c>
      <c r="Y20402">
        <v>0</v>
      </c>
      <c r="Z20402">
        <v>0</v>
      </c>
      <c r="AA20402">
        <v>0</v>
      </c>
      <c r="AB20402">
        <v>1</v>
      </c>
      <c r="AC20402">
        <v>0</v>
      </c>
      <c r="AD20402">
        <v>0</v>
      </c>
    </row>
    <row r="20403" spans="1:30" hidden="1" x14ac:dyDescent="0.3">
      <c r="A20403" t="s">
        <v>58346</v>
      </c>
      <c r="B20403" t="s">
        <v>58350</v>
      </c>
      <c r="C20403" t="s">
        <v>32</v>
      </c>
      <c r="E20403" t="s">
        <v>3189</v>
      </c>
      <c r="F20403">
        <v>932030</v>
      </c>
      <c r="G20403" t="s">
        <v>58346</v>
      </c>
      <c r="H20403" t="s">
        <v>58348</v>
      </c>
      <c r="I20403" t="s">
        <v>58349</v>
      </c>
      <c r="J20403" t="s">
        <v>58110</v>
      </c>
      <c r="K20403" t="s">
        <v>37</v>
      </c>
      <c r="L20403" t="s">
        <v>53</v>
      </c>
      <c r="M20403" t="s">
        <v>637</v>
      </c>
      <c r="N20403" t="s">
        <v>1506</v>
      </c>
      <c r="O20403" t="s">
        <v>1506</v>
      </c>
      <c r="P20403" s="1">
        <v>39448</v>
      </c>
      <c r="Q20403" t="s">
        <v>53</v>
      </c>
      <c r="R20403" t="s">
        <v>56</v>
      </c>
      <c r="S20403" t="s">
        <v>41</v>
      </c>
      <c r="T20403" t="s">
        <v>58110</v>
      </c>
      <c r="U20403" t="s">
        <v>58110</v>
      </c>
      <c r="V20403">
        <v>0</v>
      </c>
      <c r="W20403">
        <v>0</v>
      </c>
      <c r="X20403">
        <v>0</v>
      </c>
      <c r="Y20403">
        <v>0</v>
      </c>
      <c r="Z20403">
        <v>0</v>
      </c>
      <c r="AA20403">
        <v>0</v>
      </c>
      <c r="AB20403">
        <v>1</v>
      </c>
      <c r="AC20403">
        <v>0</v>
      </c>
      <c r="AD20403">
        <v>0</v>
      </c>
    </row>
    <row r="20404" spans="1:30" hidden="1" x14ac:dyDescent="0.3">
      <c r="A20404" t="s">
        <v>58346</v>
      </c>
      <c r="B20404" t="s">
        <v>58351</v>
      </c>
      <c r="C20404" t="s">
        <v>32</v>
      </c>
      <c r="E20404" s="1">
        <v>41005</v>
      </c>
      <c r="F20404">
        <v>5674769</v>
      </c>
      <c r="G20404" t="s">
        <v>58346</v>
      </c>
      <c r="H20404" t="s">
        <v>58348</v>
      </c>
      <c r="I20404" t="s">
        <v>58349</v>
      </c>
      <c r="J20404" t="s">
        <v>58110</v>
      </c>
      <c r="K20404" t="s">
        <v>37</v>
      </c>
      <c r="L20404" t="s">
        <v>53</v>
      </c>
      <c r="M20404" t="s">
        <v>637</v>
      </c>
      <c r="N20404" t="s">
        <v>1506</v>
      </c>
      <c r="O20404" t="s">
        <v>1506</v>
      </c>
      <c r="P20404" s="1">
        <v>39448</v>
      </c>
      <c r="Q20404" t="s">
        <v>53</v>
      </c>
      <c r="R20404" t="s">
        <v>56</v>
      </c>
      <c r="S20404" t="s">
        <v>41</v>
      </c>
      <c r="T20404" t="s">
        <v>58110</v>
      </c>
      <c r="U20404" t="s">
        <v>58110</v>
      </c>
      <c r="V20404">
        <v>0</v>
      </c>
      <c r="W20404">
        <v>0</v>
      </c>
      <c r="X20404">
        <v>0</v>
      </c>
      <c r="Y20404">
        <v>0</v>
      </c>
      <c r="Z20404">
        <v>0</v>
      </c>
      <c r="AA20404">
        <v>0</v>
      </c>
      <c r="AB20404">
        <v>1</v>
      </c>
      <c r="AC20404">
        <v>0</v>
      </c>
      <c r="AD20404">
        <v>0</v>
      </c>
    </row>
    <row r="20405" spans="1:30" hidden="1" x14ac:dyDescent="0.3">
      <c r="A20405" t="s">
        <v>58346</v>
      </c>
      <c r="B20405" t="s">
        <v>58352</v>
      </c>
      <c r="C20405" t="s">
        <v>32</v>
      </c>
      <c r="E20405" t="s">
        <v>5138</v>
      </c>
      <c r="F20405">
        <v>20500000</v>
      </c>
      <c r="G20405" t="s">
        <v>58346</v>
      </c>
      <c r="H20405" t="s">
        <v>58348</v>
      </c>
      <c r="I20405" t="s">
        <v>58349</v>
      </c>
      <c r="J20405" t="s">
        <v>58110</v>
      </c>
      <c r="K20405" t="s">
        <v>37</v>
      </c>
      <c r="L20405" t="s">
        <v>53</v>
      </c>
      <c r="M20405" t="s">
        <v>637</v>
      </c>
      <c r="N20405" t="s">
        <v>1506</v>
      </c>
      <c r="O20405" t="s">
        <v>1506</v>
      </c>
      <c r="P20405" s="1">
        <v>39448</v>
      </c>
      <c r="Q20405" t="s">
        <v>53</v>
      </c>
      <c r="R20405" t="s">
        <v>56</v>
      </c>
      <c r="S20405" t="s">
        <v>41</v>
      </c>
      <c r="T20405" t="s">
        <v>58110</v>
      </c>
      <c r="U20405" t="s">
        <v>58110</v>
      </c>
      <c r="V20405">
        <v>0</v>
      </c>
      <c r="W20405">
        <v>0</v>
      </c>
      <c r="X20405">
        <v>0</v>
      </c>
      <c r="Y20405">
        <v>0</v>
      </c>
      <c r="Z20405">
        <v>0</v>
      </c>
      <c r="AA20405">
        <v>0</v>
      </c>
      <c r="AB20405">
        <v>1</v>
      </c>
      <c r="AC20405">
        <v>0</v>
      </c>
      <c r="AD20405">
        <v>0</v>
      </c>
    </row>
    <row r="20406" spans="1:30" hidden="1" x14ac:dyDescent="0.3">
      <c r="A20406" t="s">
        <v>58346</v>
      </c>
      <c r="B20406" t="s">
        <v>58353</v>
      </c>
      <c r="C20406" t="s">
        <v>32</v>
      </c>
      <c r="E20406" t="s">
        <v>13616</v>
      </c>
      <c r="F20406">
        <v>200000</v>
      </c>
      <c r="G20406" t="s">
        <v>58346</v>
      </c>
      <c r="H20406" t="s">
        <v>58348</v>
      </c>
      <c r="I20406" t="s">
        <v>58349</v>
      </c>
      <c r="J20406" t="s">
        <v>58110</v>
      </c>
      <c r="K20406" t="s">
        <v>37</v>
      </c>
      <c r="L20406" t="s">
        <v>53</v>
      </c>
      <c r="M20406" t="s">
        <v>637</v>
      </c>
      <c r="N20406" t="s">
        <v>1506</v>
      </c>
      <c r="O20406" t="s">
        <v>1506</v>
      </c>
      <c r="P20406" s="1">
        <v>39448</v>
      </c>
      <c r="Q20406" t="s">
        <v>53</v>
      </c>
      <c r="R20406" t="s">
        <v>56</v>
      </c>
      <c r="S20406" t="s">
        <v>41</v>
      </c>
      <c r="T20406" t="s">
        <v>58110</v>
      </c>
      <c r="U20406" t="s">
        <v>58110</v>
      </c>
      <c r="V20406">
        <v>0</v>
      </c>
      <c r="W20406">
        <v>0</v>
      </c>
      <c r="X20406">
        <v>0</v>
      </c>
      <c r="Y20406">
        <v>0</v>
      </c>
      <c r="Z20406">
        <v>0</v>
      </c>
      <c r="AA20406">
        <v>0</v>
      </c>
      <c r="AB20406">
        <v>1</v>
      </c>
      <c r="AC20406">
        <v>0</v>
      </c>
      <c r="AD20406">
        <v>0</v>
      </c>
    </row>
    <row r="20407" spans="1:30" hidden="1" x14ac:dyDescent="0.3">
      <c r="A20407" t="s">
        <v>58354</v>
      </c>
      <c r="B20407" t="s">
        <v>58355</v>
      </c>
      <c r="C20407" t="s">
        <v>32</v>
      </c>
      <c r="D20407" t="s">
        <v>50</v>
      </c>
      <c r="E20407" s="1">
        <v>41312</v>
      </c>
      <c r="F20407">
        <v>1000000</v>
      </c>
      <c r="G20407" t="s">
        <v>58354</v>
      </c>
      <c r="H20407" t="s">
        <v>58356</v>
      </c>
      <c r="I20407" t="s">
        <v>58357</v>
      </c>
      <c r="J20407" t="s">
        <v>58358</v>
      </c>
      <c r="K20407" t="s">
        <v>37</v>
      </c>
      <c r="L20407" t="s">
        <v>53</v>
      </c>
      <c r="M20407" t="s">
        <v>73</v>
      </c>
      <c r="N20407" t="s">
        <v>74</v>
      </c>
      <c r="O20407" t="s">
        <v>75</v>
      </c>
      <c r="P20407" s="1">
        <v>40544</v>
      </c>
      <c r="Q20407" t="s">
        <v>53</v>
      </c>
      <c r="R20407" t="s">
        <v>56</v>
      </c>
      <c r="S20407" t="s">
        <v>41</v>
      </c>
      <c r="T20407" t="s">
        <v>58110</v>
      </c>
      <c r="U20407" t="s">
        <v>58110</v>
      </c>
      <c r="V20407">
        <v>0</v>
      </c>
      <c r="W20407">
        <v>0</v>
      </c>
      <c r="X20407">
        <v>0</v>
      </c>
      <c r="Y20407">
        <v>0</v>
      </c>
      <c r="Z20407">
        <v>0</v>
      </c>
      <c r="AA20407">
        <v>0</v>
      </c>
      <c r="AB20407">
        <v>1</v>
      </c>
      <c r="AC20407">
        <v>0</v>
      </c>
      <c r="AD20407">
        <v>0</v>
      </c>
    </row>
    <row r="20408" spans="1:30" hidden="1" x14ac:dyDescent="0.3">
      <c r="A20408" t="s">
        <v>58359</v>
      </c>
      <c r="B20408" t="s">
        <v>58360</v>
      </c>
      <c r="C20408" t="s">
        <v>32</v>
      </c>
      <c r="D20408" t="s">
        <v>50</v>
      </c>
      <c r="E20408" s="1">
        <v>41860</v>
      </c>
      <c r="F20408">
        <v>4500000</v>
      </c>
      <c r="G20408" t="s">
        <v>58359</v>
      </c>
      <c r="H20408" t="s">
        <v>58361</v>
      </c>
      <c r="I20408" t="s">
        <v>58362</v>
      </c>
      <c r="J20408" t="s">
        <v>58110</v>
      </c>
      <c r="K20408" t="s">
        <v>37</v>
      </c>
      <c r="L20408" t="s">
        <v>53</v>
      </c>
      <c r="M20408" t="s">
        <v>54</v>
      </c>
      <c r="N20408" t="s">
        <v>95</v>
      </c>
      <c r="O20408" t="s">
        <v>96</v>
      </c>
      <c r="P20408" s="1">
        <v>40544</v>
      </c>
      <c r="Q20408" t="s">
        <v>53</v>
      </c>
      <c r="R20408" t="s">
        <v>56</v>
      </c>
      <c r="S20408" t="s">
        <v>41</v>
      </c>
      <c r="T20408" t="s">
        <v>58110</v>
      </c>
      <c r="U20408" t="s">
        <v>58110</v>
      </c>
      <c r="V20408">
        <v>0</v>
      </c>
      <c r="W20408">
        <v>0</v>
      </c>
      <c r="X20408">
        <v>0</v>
      </c>
      <c r="Y20408">
        <v>0</v>
      </c>
      <c r="Z20408">
        <v>0</v>
      </c>
      <c r="AA20408">
        <v>0</v>
      </c>
      <c r="AB20408">
        <v>1</v>
      </c>
      <c r="AC20408">
        <v>0</v>
      </c>
      <c r="AD20408">
        <v>0</v>
      </c>
    </row>
    <row r="20409" spans="1:30" hidden="1" x14ac:dyDescent="0.3">
      <c r="A20409" t="s">
        <v>58363</v>
      </c>
      <c r="B20409" t="s">
        <v>58364</v>
      </c>
      <c r="C20409" t="s">
        <v>32</v>
      </c>
      <c r="E20409" t="s">
        <v>5923</v>
      </c>
      <c r="F20409">
        <v>450000</v>
      </c>
      <c r="G20409" t="s">
        <v>58363</v>
      </c>
      <c r="H20409" t="s">
        <v>58365</v>
      </c>
      <c r="I20409" t="s">
        <v>58366</v>
      </c>
      <c r="J20409" t="s">
        <v>58110</v>
      </c>
      <c r="K20409" t="s">
        <v>109</v>
      </c>
      <c r="L20409" t="s">
        <v>53</v>
      </c>
      <c r="M20409" t="s">
        <v>54</v>
      </c>
      <c r="N20409" t="s">
        <v>55</v>
      </c>
      <c r="O20409" t="s">
        <v>55</v>
      </c>
      <c r="P20409" s="1">
        <v>39814</v>
      </c>
      <c r="Q20409" t="s">
        <v>53</v>
      </c>
      <c r="R20409" t="s">
        <v>56</v>
      </c>
      <c r="S20409" t="s">
        <v>41</v>
      </c>
      <c r="T20409" t="s">
        <v>58110</v>
      </c>
      <c r="U20409" t="s">
        <v>58110</v>
      </c>
      <c r="V20409">
        <v>0</v>
      </c>
      <c r="W20409">
        <v>0</v>
      </c>
      <c r="X20409">
        <v>0</v>
      </c>
      <c r="Y20409">
        <v>0</v>
      </c>
      <c r="Z20409">
        <v>0</v>
      </c>
      <c r="AA20409">
        <v>0</v>
      </c>
      <c r="AB20409">
        <v>1</v>
      </c>
      <c r="AC20409">
        <v>0</v>
      </c>
      <c r="AD20409">
        <v>0</v>
      </c>
    </row>
    <row r="20410" spans="1:30" hidden="1" x14ac:dyDescent="0.3">
      <c r="A20410" t="s">
        <v>58367</v>
      </c>
      <c r="B20410" t="s">
        <v>58368</v>
      </c>
      <c r="C20410" t="s">
        <v>32</v>
      </c>
      <c r="D20410" t="s">
        <v>50</v>
      </c>
      <c r="E20410" s="1">
        <v>38358</v>
      </c>
      <c r="F20410">
        <v>7000000</v>
      </c>
      <c r="G20410" t="s">
        <v>58367</v>
      </c>
      <c r="H20410" t="s">
        <v>58369</v>
      </c>
      <c r="I20410" t="s">
        <v>58370</v>
      </c>
      <c r="J20410" t="s">
        <v>58371</v>
      </c>
      <c r="K20410" t="s">
        <v>72</v>
      </c>
      <c r="L20410" t="s">
        <v>53</v>
      </c>
      <c r="M20410" t="s">
        <v>73</v>
      </c>
      <c r="N20410" t="s">
        <v>74</v>
      </c>
      <c r="O20410" t="s">
        <v>75</v>
      </c>
      <c r="P20410" s="1">
        <v>39448</v>
      </c>
      <c r="Q20410" t="s">
        <v>53</v>
      </c>
      <c r="R20410" t="s">
        <v>56</v>
      </c>
      <c r="S20410" t="s">
        <v>41</v>
      </c>
      <c r="T20410" t="s">
        <v>58110</v>
      </c>
      <c r="U20410" t="s">
        <v>58110</v>
      </c>
      <c r="V20410">
        <v>0</v>
      </c>
      <c r="W20410">
        <v>0</v>
      </c>
      <c r="X20410">
        <v>0</v>
      </c>
      <c r="Y20410">
        <v>0</v>
      </c>
      <c r="Z20410">
        <v>0</v>
      </c>
      <c r="AA20410">
        <v>0</v>
      </c>
      <c r="AB20410">
        <v>1</v>
      </c>
      <c r="AC20410">
        <v>0</v>
      </c>
      <c r="AD20410">
        <v>0</v>
      </c>
    </row>
    <row r="20411" spans="1:30" hidden="1" x14ac:dyDescent="0.3">
      <c r="A20411" t="s">
        <v>58372</v>
      </c>
      <c r="B20411" t="s">
        <v>58373</v>
      </c>
      <c r="C20411" t="s">
        <v>32</v>
      </c>
      <c r="D20411" t="s">
        <v>33</v>
      </c>
      <c r="E20411" s="1">
        <v>39271</v>
      </c>
      <c r="F20411">
        <v>3450000</v>
      </c>
      <c r="G20411" t="s">
        <v>58372</v>
      </c>
      <c r="H20411" t="s">
        <v>58374</v>
      </c>
      <c r="I20411" t="s">
        <v>58375</v>
      </c>
      <c r="J20411" t="s">
        <v>58110</v>
      </c>
      <c r="K20411" t="s">
        <v>72</v>
      </c>
      <c r="L20411" t="s">
        <v>53</v>
      </c>
      <c r="M20411" t="s">
        <v>774</v>
      </c>
      <c r="N20411" t="s">
        <v>775</v>
      </c>
      <c r="O20411" t="s">
        <v>775</v>
      </c>
      <c r="P20411" s="1">
        <v>38353</v>
      </c>
      <c r="Q20411" t="s">
        <v>53</v>
      </c>
      <c r="R20411" t="s">
        <v>56</v>
      </c>
      <c r="S20411" t="s">
        <v>41</v>
      </c>
      <c r="T20411" t="s">
        <v>58110</v>
      </c>
      <c r="U20411" t="s">
        <v>58110</v>
      </c>
      <c r="V20411">
        <v>0</v>
      </c>
      <c r="W20411">
        <v>0</v>
      </c>
      <c r="X20411">
        <v>0</v>
      </c>
      <c r="Y20411">
        <v>0</v>
      </c>
      <c r="Z20411">
        <v>0</v>
      </c>
      <c r="AA20411">
        <v>0</v>
      </c>
      <c r="AB20411">
        <v>1</v>
      </c>
      <c r="AC20411">
        <v>0</v>
      </c>
      <c r="AD20411">
        <v>0</v>
      </c>
    </row>
    <row r="20412" spans="1:30" hidden="1" x14ac:dyDescent="0.3">
      <c r="A20412" t="s">
        <v>58376</v>
      </c>
      <c r="B20412" t="s">
        <v>58377</v>
      </c>
      <c r="C20412" t="s">
        <v>32</v>
      </c>
      <c r="D20412" t="s">
        <v>50</v>
      </c>
      <c r="E20412" t="s">
        <v>10404</v>
      </c>
      <c r="F20412">
        <v>1600000</v>
      </c>
      <c r="G20412" t="s">
        <v>58376</v>
      </c>
      <c r="H20412" t="s">
        <v>58378</v>
      </c>
      <c r="I20412" t="s">
        <v>58379</v>
      </c>
      <c r="J20412" t="s">
        <v>58110</v>
      </c>
      <c r="K20412" t="s">
        <v>37</v>
      </c>
      <c r="L20412" t="s">
        <v>53</v>
      </c>
      <c r="M20412" t="s">
        <v>150</v>
      </c>
      <c r="N20412" t="s">
        <v>151</v>
      </c>
      <c r="O20412" t="s">
        <v>911</v>
      </c>
      <c r="P20412" s="1">
        <v>39448</v>
      </c>
      <c r="Q20412" t="s">
        <v>53</v>
      </c>
      <c r="R20412" t="s">
        <v>56</v>
      </c>
      <c r="S20412" t="s">
        <v>41</v>
      </c>
      <c r="T20412" t="s">
        <v>58110</v>
      </c>
      <c r="U20412" t="s">
        <v>58110</v>
      </c>
      <c r="V20412">
        <v>0</v>
      </c>
      <c r="W20412">
        <v>0</v>
      </c>
      <c r="X20412">
        <v>0</v>
      </c>
      <c r="Y20412">
        <v>0</v>
      </c>
      <c r="Z20412">
        <v>0</v>
      </c>
      <c r="AA20412">
        <v>0</v>
      </c>
      <c r="AB20412">
        <v>1</v>
      </c>
      <c r="AC20412">
        <v>0</v>
      </c>
      <c r="AD20412">
        <v>0</v>
      </c>
    </row>
    <row r="20413" spans="1:30" hidden="1" x14ac:dyDescent="0.3">
      <c r="A20413" t="s">
        <v>58376</v>
      </c>
      <c r="B20413" t="s">
        <v>58380</v>
      </c>
      <c r="C20413" t="s">
        <v>32</v>
      </c>
      <c r="E20413" t="s">
        <v>15192</v>
      </c>
      <c r="F20413">
        <v>3500000</v>
      </c>
      <c r="G20413" t="s">
        <v>58376</v>
      </c>
      <c r="H20413" t="s">
        <v>58378</v>
      </c>
      <c r="I20413" t="s">
        <v>58379</v>
      </c>
      <c r="J20413" t="s">
        <v>58110</v>
      </c>
      <c r="K20413" t="s">
        <v>37</v>
      </c>
      <c r="L20413" t="s">
        <v>53</v>
      </c>
      <c r="M20413" t="s">
        <v>150</v>
      </c>
      <c r="N20413" t="s">
        <v>151</v>
      </c>
      <c r="O20413" t="s">
        <v>911</v>
      </c>
      <c r="P20413" s="1">
        <v>39448</v>
      </c>
      <c r="Q20413" t="s">
        <v>53</v>
      </c>
      <c r="R20413" t="s">
        <v>56</v>
      </c>
      <c r="S20413" t="s">
        <v>41</v>
      </c>
      <c r="T20413" t="s">
        <v>58110</v>
      </c>
      <c r="U20413" t="s">
        <v>58110</v>
      </c>
      <c r="V20413">
        <v>0</v>
      </c>
      <c r="W20413">
        <v>0</v>
      </c>
      <c r="X20413">
        <v>0</v>
      </c>
      <c r="Y20413">
        <v>0</v>
      </c>
      <c r="Z20413">
        <v>0</v>
      </c>
      <c r="AA20413">
        <v>0</v>
      </c>
      <c r="AB20413">
        <v>1</v>
      </c>
      <c r="AC20413">
        <v>0</v>
      </c>
      <c r="AD20413">
        <v>0</v>
      </c>
    </row>
    <row r="20414" spans="1:30" hidden="1" x14ac:dyDescent="0.3">
      <c r="A20414" t="s">
        <v>58381</v>
      </c>
      <c r="B20414" t="s">
        <v>58382</v>
      </c>
      <c r="C20414" t="s">
        <v>32</v>
      </c>
      <c r="E20414" t="s">
        <v>19145</v>
      </c>
      <c r="F20414">
        <v>343000</v>
      </c>
      <c r="G20414" t="s">
        <v>58381</v>
      </c>
      <c r="H20414" t="s">
        <v>58383</v>
      </c>
      <c r="I20414" t="s">
        <v>58384</v>
      </c>
      <c r="J20414" t="s">
        <v>58385</v>
      </c>
      <c r="K20414" t="s">
        <v>109</v>
      </c>
      <c r="L20414" t="s">
        <v>53</v>
      </c>
      <c r="M20414" t="s">
        <v>658</v>
      </c>
      <c r="N20414" t="s">
        <v>1105</v>
      </c>
      <c r="O20414" t="s">
        <v>4740</v>
      </c>
      <c r="P20414" s="1">
        <v>37631</v>
      </c>
      <c r="Q20414" t="s">
        <v>53</v>
      </c>
      <c r="R20414" t="s">
        <v>56</v>
      </c>
      <c r="S20414" t="s">
        <v>41</v>
      </c>
      <c r="T20414" t="s">
        <v>58110</v>
      </c>
      <c r="U20414" t="s">
        <v>58110</v>
      </c>
      <c r="V20414">
        <v>0</v>
      </c>
      <c r="W20414">
        <v>0</v>
      </c>
      <c r="X20414">
        <v>0</v>
      </c>
      <c r="Y20414">
        <v>0</v>
      </c>
      <c r="Z20414">
        <v>0</v>
      </c>
      <c r="AA20414">
        <v>0</v>
      </c>
      <c r="AB20414">
        <v>1</v>
      </c>
      <c r="AC20414">
        <v>0</v>
      </c>
      <c r="AD20414">
        <v>0</v>
      </c>
    </row>
    <row r="20415" spans="1:30" hidden="1" x14ac:dyDescent="0.3">
      <c r="A20415" t="s">
        <v>58381</v>
      </c>
      <c r="B20415" t="s">
        <v>58386</v>
      </c>
      <c r="C20415" t="s">
        <v>32</v>
      </c>
      <c r="E20415" t="s">
        <v>4869</v>
      </c>
      <c r="F20415">
        <v>175000</v>
      </c>
      <c r="G20415" t="s">
        <v>58381</v>
      </c>
      <c r="H20415" t="s">
        <v>58383</v>
      </c>
      <c r="I20415" t="s">
        <v>58384</v>
      </c>
      <c r="J20415" t="s">
        <v>58385</v>
      </c>
      <c r="K20415" t="s">
        <v>109</v>
      </c>
      <c r="L20415" t="s">
        <v>53</v>
      </c>
      <c r="M20415" t="s">
        <v>658</v>
      </c>
      <c r="N20415" t="s">
        <v>1105</v>
      </c>
      <c r="O20415" t="s">
        <v>4740</v>
      </c>
      <c r="P20415" s="1">
        <v>37631</v>
      </c>
      <c r="Q20415" t="s">
        <v>53</v>
      </c>
      <c r="R20415" t="s">
        <v>56</v>
      </c>
      <c r="S20415" t="s">
        <v>41</v>
      </c>
      <c r="T20415" t="s">
        <v>58110</v>
      </c>
      <c r="U20415" t="s">
        <v>58110</v>
      </c>
      <c r="V20415">
        <v>0</v>
      </c>
      <c r="W20415">
        <v>0</v>
      </c>
      <c r="X20415">
        <v>0</v>
      </c>
      <c r="Y20415">
        <v>0</v>
      </c>
      <c r="Z20415">
        <v>0</v>
      </c>
      <c r="AA20415">
        <v>0</v>
      </c>
      <c r="AB20415">
        <v>1</v>
      </c>
      <c r="AC20415">
        <v>0</v>
      </c>
      <c r="AD20415">
        <v>0</v>
      </c>
    </row>
    <row r="20416" spans="1:30" hidden="1" x14ac:dyDescent="0.3">
      <c r="A20416" t="s">
        <v>58387</v>
      </c>
      <c r="B20416" t="s">
        <v>58388</v>
      </c>
      <c r="C20416" t="s">
        <v>32</v>
      </c>
      <c r="E20416" t="s">
        <v>2045</v>
      </c>
      <c r="F20416">
        <v>2870000</v>
      </c>
      <c r="G20416" t="s">
        <v>58387</v>
      </c>
      <c r="H20416" t="s">
        <v>58389</v>
      </c>
      <c r="I20416" t="s">
        <v>58390</v>
      </c>
      <c r="J20416" t="s">
        <v>58110</v>
      </c>
      <c r="K20416" t="s">
        <v>37</v>
      </c>
      <c r="L20416" t="s">
        <v>53</v>
      </c>
      <c r="M20416" t="s">
        <v>54</v>
      </c>
      <c r="N20416" t="s">
        <v>55</v>
      </c>
      <c r="O20416" t="s">
        <v>58391</v>
      </c>
      <c r="P20416" s="1">
        <v>38353</v>
      </c>
      <c r="Q20416" t="s">
        <v>53</v>
      </c>
      <c r="R20416" t="s">
        <v>56</v>
      </c>
      <c r="S20416" t="s">
        <v>41</v>
      </c>
      <c r="T20416" t="s">
        <v>58110</v>
      </c>
      <c r="U20416" t="s">
        <v>58110</v>
      </c>
      <c r="V20416">
        <v>0</v>
      </c>
      <c r="W20416">
        <v>0</v>
      </c>
      <c r="X20416">
        <v>0</v>
      </c>
      <c r="Y20416">
        <v>0</v>
      </c>
      <c r="Z20416">
        <v>0</v>
      </c>
      <c r="AA20416">
        <v>0</v>
      </c>
      <c r="AB20416">
        <v>1</v>
      </c>
      <c r="AC20416">
        <v>0</v>
      </c>
      <c r="AD20416">
        <v>0</v>
      </c>
    </row>
    <row r="20417" spans="1:30" hidden="1" x14ac:dyDescent="0.3">
      <c r="A20417" t="s">
        <v>58387</v>
      </c>
      <c r="B20417" t="s">
        <v>58392</v>
      </c>
      <c r="C20417" t="s">
        <v>32</v>
      </c>
      <c r="E20417" s="1">
        <v>39915</v>
      </c>
      <c r="F20417">
        <v>443907</v>
      </c>
      <c r="G20417" t="s">
        <v>58387</v>
      </c>
      <c r="H20417" t="s">
        <v>58389</v>
      </c>
      <c r="I20417" t="s">
        <v>58390</v>
      </c>
      <c r="J20417" t="s">
        <v>58110</v>
      </c>
      <c r="K20417" t="s">
        <v>37</v>
      </c>
      <c r="L20417" t="s">
        <v>53</v>
      </c>
      <c r="M20417" t="s">
        <v>54</v>
      </c>
      <c r="N20417" t="s">
        <v>55</v>
      </c>
      <c r="O20417" t="s">
        <v>58391</v>
      </c>
      <c r="P20417" s="1">
        <v>38353</v>
      </c>
      <c r="Q20417" t="s">
        <v>53</v>
      </c>
      <c r="R20417" t="s">
        <v>56</v>
      </c>
      <c r="S20417" t="s">
        <v>41</v>
      </c>
      <c r="T20417" t="s">
        <v>58110</v>
      </c>
      <c r="U20417" t="s">
        <v>58110</v>
      </c>
      <c r="V20417">
        <v>0</v>
      </c>
      <c r="W20417">
        <v>0</v>
      </c>
      <c r="X20417">
        <v>0</v>
      </c>
      <c r="Y20417">
        <v>0</v>
      </c>
      <c r="Z20417">
        <v>0</v>
      </c>
      <c r="AA20417">
        <v>0</v>
      </c>
      <c r="AB20417">
        <v>1</v>
      </c>
      <c r="AC20417">
        <v>0</v>
      </c>
      <c r="AD20417">
        <v>0</v>
      </c>
    </row>
    <row r="20418" spans="1:30" hidden="1" x14ac:dyDescent="0.3">
      <c r="A20418" t="s">
        <v>58393</v>
      </c>
      <c r="B20418" t="s">
        <v>58394</v>
      </c>
      <c r="C20418" t="s">
        <v>32</v>
      </c>
      <c r="E20418" t="s">
        <v>6896</v>
      </c>
      <c r="F20418">
        <v>4500000</v>
      </c>
      <c r="G20418" t="s">
        <v>58393</v>
      </c>
      <c r="H20418" t="s">
        <v>58395</v>
      </c>
      <c r="I20418" t="s">
        <v>58396</v>
      </c>
      <c r="J20418" t="s">
        <v>58110</v>
      </c>
      <c r="K20418" t="s">
        <v>109</v>
      </c>
      <c r="L20418" t="s">
        <v>53</v>
      </c>
      <c r="M20418" t="s">
        <v>54</v>
      </c>
      <c r="N20418" t="s">
        <v>95</v>
      </c>
      <c r="O20418" t="s">
        <v>96</v>
      </c>
      <c r="Q20418" t="s">
        <v>53</v>
      </c>
      <c r="R20418" t="s">
        <v>56</v>
      </c>
      <c r="S20418" t="s">
        <v>41</v>
      </c>
      <c r="T20418" t="s">
        <v>58110</v>
      </c>
      <c r="U20418" t="s">
        <v>58110</v>
      </c>
      <c r="V20418">
        <v>0</v>
      </c>
      <c r="W20418">
        <v>0</v>
      </c>
      <c r="X20418">
        <v>0</v>
      </c>
      <c r="Y20418">
        <v>0</v>
      </c>
      <c r="Z20418">
        <v>0</v>
      </c>
      <c r="AA20418">
        <v>0</v>
      </c>
      <c r="AB20418">
        <v>1</v>
      </c>
      <c r="AC20418">
        <v>0</v>
      </c>
      <c r="AD20418">
        <v>0</v>
      </c>
    </row>
    <row r="20419" spans="1:30" hidden="1" x14ac:dyDescent="0.3">
      <c r="A20419" t="s">
        <v>58397</v>
      </c>
      <c r="B20419" t="s">
        <v>58398</v>
      </c>
      <c r="C20419" t="s">
        <v>32</v>
      </c>
      <c r="E20419" s="1">
        <v>40125</v>
      </c>
      <c r="F20419">
        <v>3000000</v>
      </c>
      <c r="G20419" t="s">
        <v>58397</v>
      </c>
      <c r="H20419" t="s">
        <v>58399</v>
      </c>
      <c r="I20419" t="s">
        <v>58400</v>
      </c>
      <c r="J20419" t="s">
        <v>58401</v>
      </c>
      <c r="K20419" t="s">
        <v>72</v>
      </c>
      <c r="L20419" t="s">
        <v>53</v>
      </c>
      <c r="M20419" t="s">
        <v>54</v>
      </c>
      <c r="N20419" t="s">
        <v>95</v>
      </c>
      <c r="O20419" t="s">
        <v>96</v>
      </c>
      <c r="Q20419" t="s">
        <v>53</v>
      </c>
      <c r="R20419" t="s">
        <v>56</v>
      </c>
      <c r="S20419" t="s">
        <v>41</v>
      </c>
      <c r="T20419" t="s">
        <v>58110</v>
      </c>
      <c r="U20419" t="s">
        <v>58110</v>
      </c>
      <c r="V20419">
        <v>0</v>
      </c>
      <c r="W20419">
        <v>0</v>
      </c>
      <c r="X20419">
        <v>0</v>
      </c>
      <c r="Y20419">
        <v>0</v>
      </c>
      <c r="Z20419">
        <v>0</v>
      </c>
      <c r="AA20419">
        <v>0</v>
      </c>
      <c r="AB20419">
        <v>1</v>
      </c>
      <c r="AC20419">
        <v>0</v>
      </c>
      <c r="AD20419">
        <v>0</v>
      </c>
    </row>
    <row r="20420" spans="1:30" hidden="1" x14ac:dyDescent="0.3">
      <c r="A20420" t="s">
        <v>58397</v>
      </c>
      <c r="B20420" t="s">
        <v>58402</v>
      </c>
      <c r="C20420" t="s">
        <v>32</v>
      </c>
      <c r="D20420" t="s">
        <v>50</v>
      </c>
      <c r="E20420" s="1">
        <v>39448</v>
      </c>
      <c r="F20420">
        <v>5000000</v>
      </c>
      <c r="G20420" t="s">
        <v>58397</v>
      </c>
      <c r="H20420" t="s">
        <v>58399</v>
      </c>
      <c r="I20420" t="s">
        <v>58400</v>
      </c>
      <c r="J20420" t="s">
        <v>58401</v>
      </c>
      <c r="K20420" t="s">
        <v>72</v>
      </c>
      <c r="L20420" t="s">
        <v>53</v>
      </c>
      <c r="M20420" t="s">
        <v>54</v>
      </c>
      <c r="N20420" t="s">
        <v>95</v>
      </c>
      <c r="O20420" t="s">
        <v>96</v>
      </c>
      <c r="Q20420" t="s">
        <v>53</v>
      </c>
      <c r="R20420" t="s">
        <v>56</v>
      </c>
      <c r="S20420" t="s">
        <v>41</v>
      </c>
      <c r="T20420" t="s">
        <v>58110</v>
      </c>
      <c r="U20420" t="s">
        <v>58110</v>
      </c>
      <c r="V20420">
        <v>0</v>
      </c>
      <c r="W20420">
        <v>0</v>
      </c>
      <c r="X20420">
        <v>0</v>
      </c>
      <c r="Y20420">
        <v>0</v>
      </c>
      <c r="Z20420">
        <v>0</v>
      </c>
      <c r="AA20420">
        <v>0</v>
      </c>
      <c r="AB20420">
        <v>1</v>
      </c>
      <c r="AC20420">
        <v>0</v>
      </c>
      <c r="AD20420">
        <v>0</v>
      </c>
    </row>
    <row r="20421" spans="1:30" hidden="1" x14ac:dyDescent="0.3">
      <c r="A20421" t="s">
        <v>58403</v>
      </c>
      <c r="B20421" t="s">
        <v>58404</v>
      </c>
      <c r="C20421" t="s">
        <v>32</v>
      </c>
      <c r="E20421" t="s">
        <v>13352</v>
      </c>
      <c r="F20421">
        <v>300000</v>
      </c>
      <c r="G20421" t="s">
        <v>58403</v>
      </c>
      <c r="H20421" t="s">
        <v>58405</v>
      </c>
      <c r="I20421" t="s">
        <v>58406</v>
      </c>
      <c r="J20421" t="s">
        <v>58110</v>
      </c>
      <c r="K20421" t="s">
        <v>37</v>
      </c>
      <c r="L20421" t="s">
        <v>53</v>
      </c>
      <c r="M20421" t="s">
        <v>637</v>
      </c>
      <c r="N20421" t="s">
        <v>1506</v>
      </c>
      <c r="O20421" t="s">
        <v>8891</v>
      </c>
      <c r="P20421" s="1">
        <v>36892</v>
      </c>
      <c r="Q20421" t="s">
        <v>53</v>
      </c>
      <c r="R20421" t="s">
        <v>56</v>
      </c>
      <c r="S20421" t="s">
        <v>41</v>
      </c>
      <c r="T20421" t="s">
        <v>58110</v>
      </c>
      <c r="U20421" t="s">
        <v>58110</v>
      </c>
      <c r="V20421">
        <v>0</v>
      </c>
      <c r="W20421">
        <v>0</v>
      </c>
      <c r="X20421">
        <v>0</v>
      </c>
      <c r="Y20421">
        <v>0</v>
      </c>
      <c r="Z20421">
        <v>0</v>
      </c>
      <c r="AA20421">
        <v>0</v>
      </c>
      <c r="AB20421">
        <v>1</v>
      </c>
      <c r="AC20421">
        <v>0</v>
      </c>
      <c r="AD20421">
        <v>0</v>
      </c>
    </row>
    <row r="20422" spans="1:30" hidden="1" x14ac:dyDescent="0.3">
      <c r="A20422" t="s">
        <v>58403</v>
      </c>
      <c r="B20422" t="s">
        <v>58407</v>
      </c>
      <c r="C20422" t="s">
        <v>32</v>
      </c>
      <c r="E20422" s="1">
        <v>36168</v>
      </c>
      <c r="F20422">
        <v>80000000</v>
      </c>
      <c r="G20422" t="s">
        <v>58403</v>
      </c>
      <c r="H20422" t="s">
        <v>58405</v>
      </c>
      <c r="I20422" t="s">
        <v>58406</v>
      </c>
      <c r="J20422" t="s">
        <v>58110</v>
      </c>
      <c r="K20422" t="s">
        <v>37</v>
      </c>
      <c r="L20422" t="s">
        <v>53</v>
      </c>
      <c r="M20422" t="s">
        <v>637</v>
      </c>
      <c r="N20422" t="s">
        <v>1506</v>
      </c>
      <c r="O20422" t="s">
        <v>8891</v>
      </c>
      <c r="P20422" s="1">
        <v>36892</v>
      </c>
      <c r="Q20422" t="s">
        <v>53</v>
      </c>
      <c r="R20422" t="s">
        <v>56</v>
      </c>
      <c r="S20422" t="s">
        <v>41</v>
      </c>
      <c r="T20422" t="s">
        <v>58110</v>
      </c>
      <c r="U20422" t="s">
        <v>58110</v>
      </c>
      <c r="V20422">
        <v>0</v>
      </c>
      <c r="W20422">
        <v>0</v>
      </c>
      <c r="X20422">
        <v>0</v>
      </c>
      <c r="Y20422">
        <v>0</v>
      </c>
      <c r="Z20422">
        <v>0</v>
      </c>
      <c r="AA20422">
        <v>0</v>
      </c>
      <c r="AB20422">
        <v>1</v>
      </c>
      <c r="AC20422">
        <v>0</v>
      </c>
      <c r="AD20422">
        <v>0</v>
      </c>
    </row>
    <row r="20423" spans="1:30" hidden="1" x14ac:dyDescent="0.3">
      <c r="A20423" t="s">
        <v>58408</v>
      </c>
      <c r="B20423" t="s">
        <v>58409</v>
      </c>
      <c r="C20423" t="s">
        <v>32</v>
      </c>
      <c r="D20423" t="s">
        <v>33</v>
      </c>
      <c r="E20423" t="s">
        <v>2539</v>
      </c>
      <c r="F20423">
        <v>8000000</v>
      </c>
      <c r="G20423" t="s">
        <v>58408</v>
      </c>
      <c r="H20423" t="s">
        <v>58410</v>
      </c>
      <c r="I20423" t="s">
        <v>58411</v>
      </c>
      <c r="J20423" t="s">
        <v>58110</v>
      </c>
      <c r="K20423" t="s">
        <v>109</v>
      </c>
      <c r="L20423" t="s">
        <v>53</v>
      </c>
      <c r="M20423" t="s">
        <v>54</v>
      </c>
      <c r="N20423" t="s">
        <v>95</v>
      </c>
      <c r="O20423" t="s">
        <v>616</v>
      </c>
      <c r="P20423" s="1">
        <v>39448</v>
      </c>
      <c r="Q20423" t="s">
        <v>53</v>
      </c>
      <c r="R20423" t="s">
        <v>56</v>
      </c>
      <c r="S20423" t="s">
        <v>41</v>
      </c>
      <c r="T20423" t="s">
        <v>58110</v>
      </c>
      <c r="U20423" t="s">
        <v>58110</v>
      </c>
      <c r="V20423">
        <v>0</v>
      </c>
      <c r="W20423">
        <v>0</v>
      </c>
      <c r="X20423">
        <v>0</v>
      </c>
      <c r="Y20423">
        <v>0</v>
      </c>
      <c r="Z20423">
        <v>0</v>
      </c>
      <c r="AA20423">
        <v>0</v>
      </c>
      <c r="AB20423">
        <v>1</v>
      </c>
      <c r="AC20423">
        <v>0</v>
      </c>
      <c r="AD20423">
        <v>0</v>
      </c>
    </row>
    <row r="20424" spans="1:30" hidden="1" x14ac:dyDescent="0.3">
      <c r="A20424" t="s">
        <v>58408</v>
      </c>
      <c r="B20424" t="s">
        <v>58412</v>
      </c>
      <c r="C20424" t="s">
        <v>32</v>
      </c>
      <c r="D20424" t="s">
        <v>50</v>
      </c>
      <c r="E20424" t="s">
        <v>10282</v>
      </c>
      <c r="F20424">
        <v>1000000</v>
      </c>
      <c r="G20424" t="s">
        <v>58408</v>
      </c>
      <c r="H20424" t="s">
        <v>58410</v>
      </c>
      <c r="I20424" t="s">
        <v>58411</v>
      </c>
      <c r="J20424" t="s">
        <v>58110</v>
      </c>
      <c r="K20424" t="s">
        <v>109</v>
      </c>
      <c r="L20424" t="s">
        <v>53</v>
      </c>
      <c r="M20424" t="s">
        <v>54</v>
      </c>
      <c r="N20424" t="s">
        <v>95</v>
      </c>
      <c r="O20424" t="s">
        <v>616</v>
      </c>
      <c r="P20424" s="1">
        <v>39448</v>
      </c>
      <c r="Q20424" t="s">
        <v>53</v>
      </c>
      <c r="R20424" t="s">
        <v>56</v>
      </c>
      <c r="S20424" t="s">
        <v>41</v>
      </c>
      <c r="T20424" t="s">
        <v>58110</v>
      </c>
      <c r="U20424" t="s">
        <v>58110</v>
      </c>
      <c r="V20424">
        <v>0</v>
      </c>
      <c r="W20424">
        <v>0</v>
      </c>
      <c r="X20424">
        <v>0</v>
      </c>
      <c r="Y20424">
        <v>0</v>
      </c>
      <c r="Z20424">
        <v>0</v>
      </c>
      <c r="AA20424">
        <v>0</v>
      </c>
      <c r="AB20424">
        <v>1</v>
      </c>
      <c r="AC20424">
        <v>0</v>
      </c>
      <c r="AD20424">
        <v>0</v>
      </c>
    </row>
    <row r="20425" spans="1:30" hidden="1" x14ac:dyDescent="0.3">
      <c r="A20425" t="s">
        <v>58413</v>
      </c>
      <c r="B20425" t="s">
        <v>58414</v>
      </c>
      <c r="C20425" t="s">
        <v>32</v>
      </c>
      <c r="D20425" t="s">
        <v>50</v>
      </c>
      <c r="E20425" s="1">
        <v>39390</v>
      </c>
      <c r="F20425">
        <v>675000</v>
      </c>
      <c r="G20425" t="s">
        <v>58413</v>
      </c>
      <c r="H20425" t="s">
        <v>58415</v>
      </c>
      <c r="I20425" t="s">
        <v>58416</v>
      </c>
      <c r="J20425" t="s">
        <v>58417</v>
      </c>
      <c r="K20425" t="s">
        <v>109</v>
      </c>
      <c r="L20425" t="s">
        <v>53</v>
      </c>
      <c r="M20425" t="s">
        <v>209</v>
      </c>
      <c r="N20425" t="s">
        <v>210</v>
      </c>
      <c r="O20425" t="s">
        <v>8740</v>
      </c>
      <c r="P20425" s="1">
        <v>38360</v>
      </c>
      <c r="Q20425" t="s">
        <v>53</v>
      </c>
      <c r="R20425" t="s">
        <v>56</v>
      </c>
      <c r="S20425" t="s">
        <v>41</v>
      </c>
      <c r="T20425" t="s">
        <v>58110</v>
      </c>
      <c r="U20425" t="s">
        <v>58110</v>
      </c>
      <c r="V20425">
        <v>0</v>
      </c>
      <c r="W20425">
        <v>0</v>
      </c>
      <c r="X20425">
        <v>0</v>
      </c>
      <c r="Y20425">
        <v>0</v>
      </c>
      <c r="Z20425">
        <v>0</v>
      </c>
      <c r="AA20425">
        <v>0</v>
      </c>
      <c r="AB20425">
        <v>1</v>
      </c>
      <c r="AC20425">
        <v>0</v>
      </c>
      <c r="AD20425">
        <v>0</v>
      </c>
    </row>
    <row r="20426" spans="1:30" hidden="1" x14ac:dyDescent="0.3">
      <c r="A20426" t="s">
        <v>58413</v>
      </c>
      <c r="B20426" t="s">
        <v>58418</v>
      </c>
      <c r="C20426" t="s">
        <v>32</v>
      </c>
      <c r="D20426" t="s">
        <v>50</v>
      </c>
      <c r="E20426" s="1">
        <v>39508</v>
      </c>
      <c r="F20426">
        <v>425000</v>
      </c>
      <c r="G20426" t="s">
        <v>58413</v>
      </c>
      <c r="H20426" t="s">
        <v>58415</v>
      </c>
      <c r="I20426" t="s">
        <v>58416</v>
      </c>
      <c r="J20426" t="s">
        <v>58417</v>
      </c>
      <c r="K20426" t="s">
        <v>109</v>
      </c>
      <c r="L20426" t="s">
        <v>53</v>
      </c>
      <c r="M20426" t="s">
        <v>209</v>
      </c>
      <c r="N20426" t="s">
        <v>210</v>
      </c>
      <c r="O20426" t="s">
        <v>8740</v>
      </c>
      <c r="P20426" s="1">
        <v>38360</v>
      </c>
      <c r="Q20426" t="s">
        <v>53</v>
      </c>
      <c r="R20426" t="s">
        <v>56</v>
      </c>
      <c r="S20426" t="s">
        <v>41</v>
      </c>
      <c r="T20426" t="s">
        <v>58110</v>
      </c>
      <c r="U20426" t="s">
        <v>58110</v>
      </c>
      <c r="V20426">
        <v>0</v>
      </c>
      <c r="W20426">
        <v>0</v>
      </c>
      <c r="X20426">
        <v>0</v>
      </c>
      <c r="Y20426">
        <v>0</v>
      </c>
      <c r="Z20426">
        <v>0</v>
      </c>
      <c r="AA20426">
        <v>0</v>
      </c>
      <c r="AB20426">
        <v>1</v>
      </c>
      <c r="AC20426">
        <v>0</v>
      </c>
      <c r="AD20426">
        <v>0</v>
      </c>
    </row>
    <row r="20427" spans="1:30" hidden="1" x14ac:dyDescent="0.3">
      <c r="A20427" t="s">
        <v>58419</v>
      </c>
      <c r="B20427" t="s">
        <v>58420</v>
      </c>
      <c r="C20427" t="s">
        <v>32</v>
      </c>
      <c r="E20427" t="s">
        <v>2882</v>
      </c>
      <c r="F20427">
        <v>30000</v>
      </c>
      <c r="G20427" t="s">
        <v>58419</v>
      </c>
      <c r="H20427" t="s">
        <v>58421</v>
      </c>
      <c r="I20427" t="s">
        <v>58422</v>
      </c>
      <c r="J20427" t="s">
        <v>58423</v>
      </c>
      <c r="K20427" t="s">
        <v>37</v>
      </c>
      <c r="L20427" t="s">
        <v>53</v>
      </c>
      <c r="M20427" t="s">
        <v>643</v>
      </c>
      <c r="N20427" t="s">
        <v>644</v>
      </c>
      <c r="O20427" t="s">
        <v>644</v>
      </c>
      <c r="P20427" s="1">
        <v>40914</v>
      </c>
      <c r="Q20427" t="s">
        <v>53</v>
      </c>
      <c r="R20427" t="s">
        <v>56</v>
      </c>
      <c r="S20427" t="s">
        <v>41</v>
      </c>
      <c r="T20427" t="s">
        <v>58110</v>
      </c>
      <c r="U20427" t="s">
        <v>58110</v>
      </c>
      <c r="V20427">
        <v>0</v>
      </c>
      <c r="W20427">
        <v>0</v>
      </c>
      <c r="X20427">
        <v>0</v>
      </c>
      <c r="Y20427">
        <v>0</v>
      </c>
      <c r="Z20427">
        <v>0</v>
      </c>
      <c r="AA20427">
        <v>0</v>
      </c>
      <c r="AB20427">
        <v>1</v>
      </c>
      <c r="AC20427">
        <v>0</v>
      </c>
      <c r="AD20427">
        <v>0</v>
      </c>
    </row>
    <row r="20428" spans="1:30" hidden="1" x14ac:dyDescent="0.3">
      <c r="A20428" t="s">
        <v>58424</v>
      </c>
      <c r="B20428" t="s">
        <v>58425</v>
      </c>
      <c r="C20428" t="s">
        <v>32</v>
      </c>
      <c r="D20428" t="s">
        <v>33</v>
      </c>
      <c r="E20428" s="1">
        <v>37995</v>
      </c>
      <c r="F20428">
        <v>11800000</v>
      </c>
      <c r="G20428" t="s">
        <v>58424</v>
      </c>
      <c r="H20428" t="s">
        <v>58426</v>
      </c>
      <c r="I20428" t="s">
        <v>58427</v>
      </c>
      <c r="J20428" t="s">
        <v>58110</v>
      </c>
      <c r="K20428" t="s">
        <v>109</v>
      </c>
      <c r="L20428" t="s">
        <v>53</v>
      </c>
      <c r="M20428" t="s">
        <v>54</v>
      </c>
      <c r="N20428" t="s">
        <v>95</v>
      </c>
      <c r="O20428" t="s">
        <v>1160</v>
      </c>
      <c r="P20428" s="1">
        <v>37268</v>
      </c>
      <c r="Q20428" t="s">
        <v>53</v>
      </c>
      <c r="R20428" t="s">
        <v>56</v>
      </c>
      <c r="S20428" t="s">
        <v>41</v>
      </c>
      <c r="T20428" t="s">
        <v>58110</v>
      </c>
      <c r="U20428" t="s">
        <v>58110</v>
      </c>
      <c r="V20428">
        <v>0</v>
      </c>
      <c r="W20428">
        <v>0</v>
      </c>
      <c r="X20428">
        <v>0</v>
      </c>
      <c r="Y20428">
        <v>0</v>
      </c>
      <c r="Z20428">
        <v>0</v>
      </c>
      <c r="AA20428">
        <v>0</v>
      </c>
      <c r="AB20428">
        <v>1</v>
      </c>
      <c r="AC20428">
        <v>0</v>
      </c>
      <c r="AD20428">
        <v>0</v>
      </c>
    </row>
    <row r="20429" spans="1:30" hidden="1" x14ac:dyDescent="0.3">
      <c r="A20429" t="s">
        <v>58424</v>
      </c>
      <c r="B20429" t="s">
        <v>58428</v>
      </c>
      <c r="C20429" t="s">
        <v>32</v>
      </c>
      <c r="D20429" t="s">
        <v>50</v>
      </c>
      <c r="E20429" s="1">
        <v>37628</v>
      </c>
      <c r="F20429">
        <v>1500000</v>
      </c>
      <c r="G20429" t="s">
        <v>58424</v>
      </c>
      <c r="H20429" t="s">
        <v>58426</v>
      </c>
      <c r="I20429" t="s">
        <v>58427</v>
      </c>
      <c r="J20429" t="s">
        <v>58110</v>
      </c>
      <c r="K20429" t="s">
        <v>109</v>
      </c>
      <c r="L20429" t="s">
        <v>53</v>
      </c>
      <c r="M20429" t="s">
        <v>54</v>
      </c>
      <c r="N20429" t="s">
        <v>95</v>
      </c>
      <c r="O20429" t="s">
        <v>1160</v>
      </c>
      <c r="P20429" s="1">
        <v>37268</v>
      </c>
      <c r="Q20429" t="s">
        <v>53</v>
      </c>
      <c r="R20429" t="s">
        <v>56</v>
      </c>
      <c r="S20429" t="s">
        <v>41</v>
      </c>
      <c r="T20429" t="s">
        <v>58110</v>
      </c>
      <c r="U20429" t="s">
        <v>58110</v>
      </c>
      <c r="V20429">
        <v>0</v>
      </c>
      <c r="W20429">
        <v>0</v>
      </c>
      <c r="X20429">
        <v>0</v>
      </c>
      <c r="Y20429">
        <v>0</v>
      </c>
      <c r="Z20429">
        <v>0</v>
      </c>
      <c r="AA20429">
        <v>0</v>
      </c>
      <c r="AB20429">
        <v>1</v>
      </c>
      <c r="AC20429">
        <v>0</v>
      </c>
      <c r="AD20429">
        <v>0</v>
      </c>
    </row>
    <row r="20430" spans="1:30" hidden="1" x14ac:dyDescent="0.3">
      <c r="A20430" t="s">
        <v>58429</v>
      </c>
      <c r="B20430" t="s">
        <v>58430</v>
      </c>
      <c r="C20430" t="s">
        <v>32</v>
      </c>
      <c r="D20430" t="s">
        <v>33</v>
      </c>
      <c r="E20430" t="s">
        <v>27611</v>
      </c>
      <c r="F20430">
        <v>1936608</v>
      </c>
      <c r="G20430" t="s">
        <v>58429</v>
      </c>
      <c r="H20430" t="s">
        <v>58431</v>
      </c>
      <c r="I20430" t="s">
        <v>58432</v>
      </c>
      <c r="J20430" t="s">
        <v>58110</v>
      </c>
      <c r="K20430" t="s">
        <v>37</v>
      </c>
      <c r="L20430" t="s">
        <v>53</v>
      </c>
      <c r="M20430" t="s">
        <v>73</v>
      </c>
      <c r="N20430" t="s">
        <v>74</v>
      </c>
      <c r="O20430" t="s">
        <v>75</v>
      </c>
      <c r="P20430" s="1">
        <v>38724</v>
      </c>
      <c r="Q20430" t="s">
        <v>53</v>
      </c>
      <c r="R20430" t="s">
        <v>56</v>
      </c>
      <c r="S20430" t="s">
        <v>41</v>
      </c>
      <c r="T20430" t="s">
        <v>58110</v>
      </c>
      <c r="U20430" t="s">
        <v>58110</v>
      </c>
      <c r="V20430">
        <v>0</v>
      </c>
      <c r="W20430">
        <v>0</v>
      </c>
      <c r="X20430">
        <v>0</v>
      </c>
      <c r="Y20430">
        <v>0</v>
      </c>
      <c r="Z20430">
        <v>0</v>
      </c>
      <c r="AA20430">
        <v>0</v>
      </c>
      <c r="AB20430">
        <v>1</v>
      </c>
      <c r="AC20430">
        <v>0</v>
      </c>
      <c r="AD20430">
        <v>0</v>
      </c>
    </row>
    <row r="20431" spans="1:30" hidden="1" x14ac:dyDescent="0.3">
      <c r="A20431" t="s">
        <v>58429</v>
      </c>
      <c r="B20431" t="s">
        <v>58433</v>
      </c>
      <c r="C20431" t="s">
        <v>32</v>
      </c>
      <c r="D20431" t="s">
        <v>50</v>
      </c>
      <c r="E20431" t="s">
        <v>27415</v>
      </c>
      <c r="F20431">
        <v>4600000</v>
      </c>
      <c r="G20431" t="s">
        <v>58429</v>
      </c>
      <c r="H20431" t="s">
        <v>58431</v>
      </c>
      <c r="I20431" t="s">
        <v>58432</v>
      </c>
      <c r="J20431" t="s">
        <v>58110</v>
      </c>
      <c r="K20431" t="s">
        <v>37</v>
      </c>
      <c r="L20431" t="s">
        <v>53</v>
      </c>
      <c r="M20431" t="s">
        <v>73</v>
      </c>
      <c r="N20431" t="s">
        <v>74</v>
      </c>
      <c r="O20431" t="s">
        <v>75</v>
      </c>
      <c r="P20431" s="1">
        <v>38724</v>
      </c>
      <c r="Q20431" t="s">
        <v>53</v>
      </c>
      <c r="R20431" t="s">
        <v>56</v>
      </c>
      <c r="S20431" t="s">
        <v>41</v>
      </c>
      <c r="T20431" t="s">
        <v>58110</v>
      </c>
      <c r="U20431" t="s">
        <v>58110</v>
      </c>
      <c r="V20431">
        <v>0</v>
      </c>
      <c r="W20431">
        <v>0</v>
      </c>
      <c r="X20431">
        <v>0</v>
      </c>
      <c r="Y20431">
        <v>0</v>
      </c>
      <c r="Z20431">
        <v>0</v>
      </c>
      <c r="AA20431">
        <v>0</v>
      </c>
      <c r="AB20431">
        <v>1</v>
      </c>
      <c r="AC20431">
        <v>0</v>
      </c>
      <c r="AD20431">
        <v>0</v>
      </c>
    </row>
    <row r="20432" spans="1:30" hidden="1" x14ac:dyDescent="0.3">
      <c r="A20432" t="s">
        <v>58434</v>
      </c>
      <c r="B20432" t="s">
        <v>58435</v>
      </c>
      <c r="C20432" t="s">
        <v>32</v>
      </c>
      <c r="D20432" t="s">
        <v>33</v>
      </c>
      <c r="E20432" s="1">
        <v>37235</v>
      </c>
      <c r="F20432">
        <v>10000000</v>
      </c>
      <c r="G20432" t="s">
        <v>58434</v>
      </c>
      <c r="H20432" t="s">
        <v>58436</v>
      </c>
      <c r="I20432" t="s">
        <v>58437</v>
      </c>
      <c r="J20432" t="s">
        <v>58110</v>
      </c>
      <c r="K20432" t="s">
        <v>37</v>
      </c>
      <c r="L20432" t="s">
        <v>53</v>
      </c>
      <c r="M20432" t="s">
        <v>732</v>
      </c>
      <c r="N20432" t="s">
        <v>102</v>
      </c>
      <c r="O20432" t="s">
        <v>21917</v>
      </c>
      <c r="P20432" s="1">
        <v>31778</v>
      </c>
      <c r="Q20432" t="s">
        <v>53</v>
      </c>
      <c r="R20432" t="s">
        <v>56</v>
      </c>
      <c r="S20432" t="s">
        <v>41</v>
      </c>
      <c r="T20432" t="s">
        <v>58110</v>
      </c>
      <c r="U20432" t="s">
        <v>58110</v>
      </c>
      <c r="V20432">
        <v>0</v>
      </c>
      <c r="W20432">
        <v>0</v>
      </c>
      <c r="X20432">
        <v>0</v>
      </c>
      <c r="Y20432">
        <v>0</v>
      </c>
      <c r="Z20432">
        <v>0</v>
      </c>
      <c r="AA20432">
        <v>0</v>
      </c>
      <c r="AB20432">
        <v>1</v>
      </c>
      <c r="AC20432">
        <v>0</v>
      </c>
      <c r="AD20432">
        <v>0</v>
      </c>
    </row>
    <row r="20433" spans="1:30" hidden="1" x14ac:dyDescent="0.3">
      <c r="A20433" t="s">
        <v>58434</v>
      </c>
      <c r="B20433" t="s">
        <v>58438</v>
      </c>
      <c r="C20433" t="s">
        <v>32</v>
      </c>
      <c r="D20433" t="s">
        <v>139</v>
      </c>
      <c r="E20433" t="s">
        <v>17643</v>
      </c>
      <c r="F20433">
        <v>5000000</v>
      </c>
      <c r="G20433" t="s">
        <v>58434</v>
      </c>
      <c r="H20433" t="s">
        <v>58436</v>
      </c>
      <c r="I20433" t="s">
        <v>58437</v>
      </c>
      <c r="J20433" t="s">
        <v>58110</v>
      </c>
      <c r="K20433" t="s">
        <v>37</v>
      </c>
      <c r="L20433" t="s">
        <v>53</v>
      </c>
      <c r="M20433" t="s">
        <v>732</v>
      </c>
      <c r="N20433" t="s">
        <v>102</v>
      </c>
      <c r="O20433" t="s">
        <v>21917</v>
      </c>
      <c r="P20433" s="1">
        <v>31778</v>
      </c>
      <c r="Q20433" t="s">
        <v>53</v>
      </c>
      <c r="R20433" t="s">
        <v>56</v>
      </c>
      <c r="S20433" t="s">
        <v>41</v>
      </c>
      <c r="T20433" t="s">
        <v>58110</v>
      </c>
      <c r="U20433" t="s">
        <v>58110</v>
      </c>
      <c r="V20433">
        <v>0</v>
      </c>
      <c r="W20433">
        <v>0</v>
      </c>
      <c r="X20433">
        <v>0</v>
      </c>
      <c r="Y20433">
        <v>0</v>
      </c>
      <c r="Z20433">
        <v>0</v>
      </c>
      <c r="AA20433">
        <v>0</v>
      </c>
      <c r="AB20433">
        <v>1</v>
      </c>
      <c r="AC20433">
        <v>0</v>
      </c>
      <c r="AD20433">
        <v>0</v>
      </c>
    </row>
    <row r="20434" spans="1:30" hidden="1" x14ac:dyDescent="0.3">
      <c r="A20434" t="s">
        <v>58439</v>
      </c>
      <c r="B20434" t="s">
        <v>58440</v>
      </c>
      <c r="C20434" t="s">
        <v>32</v>
      </c>
      <c r="E20434" t="s">
        <v>3342</v>
      </c>
      <c r="F20434">
        <v>2000000</v>
      </c>
      <c r="G20434" t="s">
        <v>58439</v>
      </c>
      <c r="H20434" t="s">
        <v>58441</v>
      </c>
      <c r="I20434" t="s">
        <v>58442</v>
      </c>
      <c r="J20434" t="s">
        <v>58110</v>
      </c>
      <c r="K20434" t="s">
        <v>37</v>
      </c>
      <c r="L20434" t="s">
        <v>53</v>
      </c>
      <c r="M20434" t="s">
        <v>1039</v>
      </c>
      <c r="N20434" t="s">
        <v>1040</v>
      </c>
      <c r="O20434" t="s">
        <v>51938</v>
      </c>
      <c r="P20434" s="1">
        <v>40544</v>
      </c>
      <c r="Q20434" t="s">
        <v>53</v>
      </c>
      <c r="R20434" t="s">
        <v>56</v>
      </c>
      <c r="S20434" t="s">
        <v>41</v>
      </c>
      <c r="T20434" t="s">
        <v>58110</v>
      </c>
      <c r="U20434" t="s">
        <v>58110</v>
      </c>
      <c r="V20434">
        <v>0</v>
      </c>
      <c r="W20434">
        <v>0</v>
      </c>
      <c r="X20434">
        <v>0</v>
      </c>
      <c r="Y20434">
        <v>0</v>
      </c>
      <c r="Z20434">
        <v>0</v>
      </c>
      <c r="AA20434">
        <v>0</v>
      </c>
      <c r="AB20434">
        <v>1</v>
      </c>
      <c r="AC20434">
        <v>0</v>
      </c>
      <c r="AD20434">
        <v>0</v>
      </c>
    </row>
    <row r="20435" spans="1:30" hidden="1" x14ac:dyDescent="0.3">
      <c r="A20435" t="s">
        <v>58443</v>
      </c>
      <c r="B20435" t="s">
        <v>58444</v>
      </c>
      <c r="C20435" t="s">
        <v>32</v>
      </c>
      <c r="D20435" t="s">
        <v>139</v>
      </c>
      <c r="E20435" s="1">
        <v>36533</v>
      </c>
      <c r="F20435">
        <v>36000000</v>
      </c>
      <c r="G20435" t="s">
        <v>58443</v>
      </c>
      <c r="H20435" t="s">
        <v>58445</v>
      </c>
      <c r="I20435" t="s">
        <v>58446</v>
      </c>
      <c r="J20435" t="s">
        <v>58110</v>
      </c>
      <c r="K20435" t="s">
        <v>72</v>
      </c>
      <c r="L20435" t="s">
        <v>53</v>
      </c>
      <c r="M20435" t="s">
        <v>679</v>
      </c>
      <c r="N20435" t="s">
        <v>2193</v>
      </c>
      <c r="O20435" t="s">
        <v>2193</v>
      </c>
      <c r="P20435" s="1">
        <v>40909</v>
      </c>
      <c r="Q20435" t="s">
        <v>53</v>
      </c>
      <c r="R20435" t="s">
        <v>56</v>
      </c>
      <c r="S20435" t="s">
        <v>41</v>
      </c>
      <c r="T20435" t="s">
        <v>58110</v>
      </c>
      <c r="U20435" t="s">
        <v>58110</v>
      </c>
      <c r="V20435">
        <v>0</v>
      </c>
      <c r="W20435">
        <v>0</v>
      </c>
      <c r="X20435">
        <v>0</v>
      </c>
      <c r="Y20435">
        <v>0</v>
      </c>
      <c r="Z20435">
        <v>0</v>
      </c>
      <c r="AA20435">
        <v>0</v>
      </c>
      <c r="AB20435">
        <v>1</v>
      </c>
      <c r="AC20435">
        <v>0</v>
      </c>
      <c r="AD20435">
        <v>0</v>
      </c>
    </row>
    <row r="20436" spans="1:30" hidden="1" x14ac:dyDescent="0.3">
      <c r="A20436" t="s">
        <v>58443</v>
      </c>
      <c r="B20436" t="s">
        <v>58447</v>
      </c>
      <c r="C20436" t="s">
        <v>32</v>
      </c>
      <c r="D20436" t="s">
        <v>50</v>
      </c>
      <c r="E20436" s="1">
        <v>41518</v>
      </c>
      <c r="F20436">
        <v>1500000</v>
      </c>
      <c r="G20436" t="s">
        <v>58443</v>
      </c>
      <c r="H20436" t="s">
        <v>58445</v>
      </c>
      <c r="I20436" t="s">
        <v>58446</v>
      </c>
      <c r="J20436" t="s">
        <v>58110</v>
      </c>
      <c r="K20436" t="s">
        <v>72</v>
      </c>
      <c r="L20436" t="s">
        <v>53</v>
      </c>
      <c r="M20436" t="s">
        <v>679</v>
      </c>
      <c r="N20436" t="s">
        <v>2193</v>
      </c>
      <c r="O20436" t="s">
        <v>2193</v>
      </c>
      <c r="P20436" s="1">
        <v>40909</v>
      </c>
      <c r="Q20436" t="s">
        <v>53</v>
      </c>
      <c r="R20436" t="s">
        <v>56</v>
      </c>
      <c r="S20436" t="s">
        <v>41</v>
      </c>
      <c r="T20436" t="s">
        <v>58110</v>
      </c>
      <c r="U20436" t="s">
        <v>58110</v>
      </c>
      <c r="V20436">
        <v>0</v>
      </c>
      <c r="W20436">
        <v>0</v>
      </c>
      <c r="X20436">
        <v>0</v>
      </c>
      <c r="Y20436">
        <v>0</v>
      </c>
      <c r="Z20436">
        <v>0</v>
      </c>
      <c r="AA20436">
        <v>0</v>
      </c>
      <c r="AB20436">
        <v>1</v>
      </c>
      <c r="AC20436">
        <v>0</v>
      </c>
      <c r="AD20436">
        <v>0</v>
      </c>
    </row>
    <row r="20437" spans="1:30" hidden="1" x14ac:dyDescent="0.3">
      <c r="A20437" t="s">
        <v>58448</v>
      </c>
      <c r="B20437" t="s">
        <v>58449</v>
      </c>
      <c r="C20437" t="s">
        <v>32</v>
      </c>
      <c r="D20437" t="s">
        <v>399</v>
      </c>
      <c r="E20437" t="s">
        <v>33957</v>
      </c>
      <c r="F20437">
        <v>6000000</v>
      </c>
      <c r="G20437" t="s">
        <v>58448</v>
      </c>
      <c r="H20437" t="s">
        <v>58450</v>
      </c>
      <c r="I20437" t="s">
        <v>58451</v>
      </c>
      <c r="J20437" t="s">
        <v>58110</v>
      </c>
      <c r="K20437" t="s">
        <v>72</v>
      </c>
      <c r="L20437" t="s">
        <v>53</v>
      </c>
      <c r="M20437" t="s">
        <v>54</v>
      </c>
      <c r="N20437" t="s">
        <v>95</v>
      </c>
      <c r="O20437" t="s">
        <v>1662</v>
      </c>
      <c r="P20437" t="s">
        <v>58452</v>
      </c>
      <c r="Q20437" t="s">
        <v>53</v>
      </c>
      <c r="R20437" t="s">
        <v>56</v>
      </c>
      <c r="S20437" t="s">
        <v>41</v>
      </c>
      <c r="T20437" t="s">
        <v>58110</v>
      </c>
      <c r="U20437" t="s">
        <v>58110</v>
      </c>
      <c r="V20437">
        <v>0</v>
      </c>
      <c r="W20437">
        <v>0</v>
      </c>
      <c r="X20437">
        <v>0</v>
      </c>
      <c r="Y20437">
        <v>0</v>
      </c>
      <c r="Z20437">
        <v>0</v>
      </c>
      <c r="AA20437">
        <v>0</v>
      </c>
      <c r="AB20437">
        <v>1</v>
      </c>
      <c r="AC20437">
        <v>0</v>
      </c>
      <c r="AD20437">
        <v>0</v>
      </c>
    </row>
    <row r="20438" spans="1:30" hidden="1" x14ac:dyDescent="0.3">
      <c r="A20438" t="s">
        <v>58448</v>
      </c>
      <c r="B20438" t="s">
        <v>58453</v>
      </c>
      <c r="C20438" t="s">
        <v>32</v>
      </c>
      <c r="D20438" t="s">
        <v>139</v>
      </c>
      <c r="E20438" t="s">
        <v>38719</v>
      </c>
      <c r="F20438">
        <v>9000000</v>
      </c>
      <c r="G20438" t="s">
        <v>58448</v>
      </c>
      <c r="H20438" t="s">
        <v>58450</v>
      </c>
      <c r="I20438" t="s">
        <v>58451</v>
      </c>
      <c r="J20438" t="s">
        <v>58110</v>
      </c>
      <c r="K20438" t="s">
        <v>72</v>
      </c>
      <c r="L20438" t="s">
        <v>53</v>
      </c>
      <c r="M20438" t="s">
        <v>54</v>
      </c>
      <c r="N20438" t="s">
        <v>95</v>
      </c>
      <c r="O20438" t="s">
        <v>1662</v>
      </c>
      <c r="P20438" t="s">
        <v>58452</v>
      </c>
      <c r="Q20438" t="s">
        <v>53</v>
      </c>
      <c r="R20438" t="s">
        <v>56</v>
      </c>
      <c r="S20438" t="s">
        <v>41</v>
      </c>
      <c r="T20438" t="s">
        <v>58110</v>
      </c>
      <c r="U20438" t="s">
        <v>58110</v>
      </c>
      <c r="V20438">
        <v>0</v>
      </c>
      <c r="W20438">
        <v>0</v>
      </c>
      <c r="X20438">
        <v>0</v>
      </c>
      <c r="Y20438">
        <v>0</v>
      </c>
      <c r="Z20438">
        <v>0</v>
      </c>
      <c r="AA20438">
        <v>0</v>
      </c>
      <c r="AB20438">
        <v>1</v>
      </c>
      <c r="AC20438">
        <v>0</v>
      </c>
      <c r="AD20438">
        <v>0</v>
      </c>
    </row>
    <row r="20439" spans="1:30" hidden="1" x14ac:dyDescent="0.3">
      <c r="A20439" t="s">
        <v>58448</v>
      </c>
      <c r="B20439" t="s">
        <v>58454</v>
      </c>
      <c r="C20439" t="s">
        <v>32</v>
      </c>
      <c r="D20439" t="s">
        <v>33</v>
      </c>
      <c r="E20439" s="1">
        <v>38020</v>
      </c>
      <c r="F20439">
        <v>5300000</v>
      </c>
      <c r="G20439" t="s">
        <v>58448</v>
      </c>
      <c r="H20439" t="s">
        <v>58450</v>
      </c>
      <c r="I20439" t="s">
        <v>58451</v>
      </c>
      <c r="J20439" t="s">
        <v>58110</v>
      </c>
      <c r="K20439" t="s">
        <v>72</v>
      </c>
      <c r="L20439" t="s">
        <v>53</v>
      </c>
      <c r="M20439" t="s">
        <v>54</v>
      </c>
      <c r="N20439" t="s">
        <v>95</v>
      </c>
      <c r="O20439" t="s">
        <v>1662</v>
      </c>
      <c r="P20439" t="s">
        <v>58452</v>
      </c>
      <c r="Q20439" t="s">
        <v>53</v>
      </c>
      <c r="R20439" t="s">
        <v>56</v>
      </c>
      <c r="S20439" t="s">
        <v>41</v>
      </c>
      <c r="T20439" t="s">
        <v>58110</v>
      </c>
      <c r="U20439" t="s">
        <v>58110</v>
      </c>
      <c r="V20439">
        <v>0</v>
      </c>
      <c r="W20439">
        <v>0</v>
      </c>
      <c r="X20439">
        <v>0</v>
      </c>
      <c r="Y20439">
        <v>0</v>
      </c>
      <c r="Z20439">
        <v>0</v>
      </c>
      <c r="AA20439">
        <v>0</v>
      </c>
      <c r="AB20439">
        <v>1</v>
      </c>
      <c r="AC20439">
        <v>0</v>
      </c>
      <c r="AD20439">
        <v>0</v>
      </c>
    </row>
    <row r="20440" spans="1:30" hidden="1" x14ac:dyDescent="0.3">
      <c r="A20440" t="s">
        <v>58455</v>
      </c>
      <c r="B20440" t="s">
        <v>58456</v>
      </c>
      <c r="C20440" t="s">
        <v>32</v>
      </c>
      <c r="E20440" t="s">
        <v>2438</v>
      </c>
      <c r="F20440">
        <v>1000000</v>
      </c>
      <c r="G20440" t="s">
        <v>58455</v>
      </c>
      <c r="H20440" t="s">
        <v>58457</v>
      </c>
      <c r="I20440" t="s">
        <v>58458</v>
      </c>
      <c r="J20440" t="s">
        <v>58110</v>
      </c>
      <c r="K20440" t="s">
        <v>72</v>
      </c>
      <c r="L20440" t="s">
        <v>53</v>
      </c>
      <c r="M20440" t="s">
        <v>54</v>
      </c>
      <c r="N20440" t="s">
        <v>95</v>
      </c>
      <c r="O20440" t="s">
        <v>96</v>
      </c>
      <c r="P20440" s="1">
        <v>39083</v>
      </c>
      <c r="Q20440" t="s">
        <v>53</v>
      </c>
      <c r="R20440" t="s">
        <v>56</v>
      </c>
      <c r="S20440" t="s">
        <v>41</v>
      </c>
      <c r="T20440" t="s">
        <v>58110</v>
      </c>
      <c r="U20440" t="s">
        <v>58110</v>
      </c>
      <c r="V20440">
        <v>0</v>
      </c>
      <c r="W20440">
        <v>0</v>
      </c>
      <c r="X20440">
        <v>0</v>
      </c>
      <c r="Y20440">
        <v>0</v>
      </c>
      <c r="Z20440">
        <v>0</v>
      </c>
      <c r="AA20440">
        <v>0</v>
      </c>
      <c r="AB20440">
        <v>1</v>
      </c>
      <c r="AC20440">
        <v>0</v>
      </c>
      <c r="AD20440">
        <v>0</v>
      </c>
    </row>
    <row r="20441" spans="1:30" hidden="1" x14ac:dyDescent="0.3">
      <c r="A20441" t="s">
        <v>58459</v>
      </c>
      <c r="B20441" t="s">
        <v>58460</v>
      </c>
      <c r="C20441" t="s">
        <v>32</v>
      </c>
      <c r="D20441" t="s">
        <v>50</v>
      </c>
      <c r="E20441" s="1">
        <v>38718</v>
      </c>
      <c r="F20441">
        <v>3500000</v>
      </c>
      <c r="G20441" t="s">
        <v>58459</v>
      </c>
      <c r="H20441" t="s">
        <v>58461</v>
      </c>
      <c r="I20441" t="s">
        <v>58462</v>
      </c>
      <c r="J20441" t="s">
        <v>58463</v>
      </c>
      <c r="K20441" t="s">
        <v>37</v>
      </c>
      <c r="L20441" t="s">
        <v>53</v>
      </c>
      <c r="M20441" t="s">
        <v>73</v>
      </c>
      <c r="N20441" t="s">
        <v>74</v>
      </c>
      <c r="O20441" t="s">
        <v>75</v>
      </c>
      <c r="P20441" t="s">
        <v>9935</v>
      </c>
      <c r="Q20441" t="s">
        <v>53</v>
      </c>
      <c r="R20441" t="s">
        <v>56</v>
      </c>
      <c r="S20441" t="s">
        <v>41</v>
      </c>
      <c r="T20441" t="s">
        <v>58110</v>
      </c>
      <c r="U20441" t="s">
        <v>58110</v>
      </c>
      <c r="V20441">
        <v>0</v>
      </c>
      <c r="W20441">
        <v>0</v>
      </c>
      <c r="X20441">
        <v>0</v>
      </c>
      <c r="Y20441">
        <v>0</v>
      </c>
      <c r="Z20441">
        <v>0</v>
      </c>
      <c r="AA20441">
        <v>0</v>
      </c>
      <c r="AB20441">
        <v>1</v>
      </c>
      <c r="AC20441">
        <v>0</v>
      </c>
      <c r="AD20441">
        <v>0</v>
      </c>
    </row>
    <row r="20442" spans="1:30" hidden="1" x14ac:dyDescent="0.3">
      <c r="A20442" t="s">
        <v>58459</v>
      </c>
      <c r="B20442" t="s">
        <v>58464</v>
      </c>
      <c r="C20442" t="s">
        <v>32</v>
      </c>
      <c r="D20442" t="s">
        <v>139</v>
      </c>
      <c r="E20442" t="s">
        <v>27304</v>
      </c>
      <c r="F20442">
        <v>4799998</v>
      </c>
      <c r="G20442" t="s">
        <v>58459</v>
      </c>
      <c r="H20442" t="s">
        <v>58461</v>
      </c>
      <c r="I20442" t="s">
        <v>58462</v>
      </c>
      <c r="J20442" t="s">
        <v>58463</v>
      </c>
      <c r="K20442" t="s">
        <v>37</v>
      </c>
      <c r="L20442" t="s">
        <v>53</v>
      </c>
      <c r="M20442" t="s">
        <v>73</v>
      </c>
      <c r="N20442" t="s">
        <v>74</v>
      </c>
      <c r="O20442" t="s">
        <v>75</v>
      </c>
      <c r="P20442" t="s">
        <v>9935</v>
      </c>
      <c r="Q20442" t="s">
        <v>53</v>
      </c>
      <c r="R20442" t="s">
        <v>56</v>
      </c>
      <c r="S20442" t="s">
        <v>41</v>
      </c>
      <c r="T20442" t="s">
        <v>58110</v>
      </c>
      <c r="U20442" t="s">
        <v>58110</v>
      </c>
      <c r="V20442">
        <v>0</v>
      </c>
      <c r="W20442">
        <v>0</v>
      </c>
      <c r="X20442">
        <v>0</v>
      </c>
      <c r="Y20442">
        <v>0</v>
      </c>
      <c r="Z20442">
        <v>0</v>
      </c>
      <c r="AA20442">
        <v>0</v>
      </c>
      <c r="AB20442">
        <v>1</v>
      </c>
      <c r="AC20442">
        <v>0</v>
      </c>
      <c r="AD20442">
        <v>0</v>
      </c>
    </row>
    <row r="20443" spans="1:30" hidden="1" x14ac:dyDescent="0.3">
      <c r="A20443" t="s">
        <v>58459</v>
      </c>
      <c r="B20443" t="s">
        <v>58465</v>
      </c>
      <c r="C20443" t="s">
        <v>32</v>
      </c>
      <c r="D20443" t="s">
        <v>322</v>
      </c>
      <c r="E20443" t="s">
        <v>4491</v>
      </c>
      <c r="F20443">
        <v>4505237</v>
      </c>
      <c r="G20443" t="s">
        <v>58459</v>
      </c>
      <c r="H20443" t="s">
        <v>58461</v>
      </c>
      <c r="I20443" t="s">
        <v>58462</v>
      </c>
      <c r="J20443" t="s">
        <v>58463</v>
      </c>
      <c r="K20443" t="s">
        <v>37</v>
      </c>
      <c r="L20443" t="s">
        <v>53</v>
      </c>
      <c r="M20443" t="s">
        <v>73</v>
      </c>
      <c r="N20443" t="s">
        <v>74</v>
      </c>
      <c r="O20443" t="s">
        <v>75</v>
      </c>
      <c r="P20443" t="s">
        <v>9935</v>
      </c>
      <c r="Q20443" t="s">
        <v>53</v>
      </c>
      <c r="R20443" t="s">
        <v>56</v>
      </c>
      <c r="S20443" t="s">
        <v>41</v>
      </c>
      <c r="T20443" t="s">
        <v>58110</v>
      </c>
      <c r="U20443" t="s">
        <v>58110</v>
      </c>
      <c r="V20443">
        <v>0</v>
      </c>
      <c r="W20443">
        <v>0</v>
      </c>
      <c r="X20443">
        <v>0</v>
      </c>
      <c r="Y20443">
        <v>0</v>
      </c>
      <c r="Z20443">
        <v>0</v>
      </c>
      <c r="AA20443">
        <v>0</v>
      </c>
      <c r="AB20443">
        <v>1</v>
      </c>
      <c r="AC20443">
        <v>0</v>
      </c>
      <c r="AD20443">
        <v>0</v>
      </c>
    </row>
    <row r="20444" spans="1:30" hidden="1" x14ac:dyDescent="0.3">
      <c r="A20444" t="s">
        <v>58459</v>
      </c>
      <c r="B20444" t="s">
        <v>58466</v>
      </c>
      <c r="C20444" t="s">
        <v>32</v>
      </c>
      <c r="D20444" t="s">
        <v>33</v>
      </c>
      <c r="E20444" s="1">
        <v>39636</v>
      </c>
      <c r="F20444">
        <v>12000000</v>
      </c>
      <c r="G20444" t="s">
        <v>58459</v>
      </c>
      <c r="H20444" t="s">
        <v>58461</v>
      </c>
      <c r="I20444" t="s">
        <v>58462</v>
      </c>
      <c r="J20444" t="s">
        <v>58463</v>
      </c>
      <c r="K20444" t="s">
        <v>37</v>
      </c>
      <c r="L20444" t="s">
        <v>53</v>
      </c>
      <c r="M20444" t="s">
        <v>73</v>
      </c>
      <c r="N20444" t="s">
        <v>74</v>
      </c>
      <c r="O20444" t="s">
        <v>75</v>
      </c>
      <c r="P20444" t="s">
        <v>9935</v>
      </c>
      <c r="Q20444" t="s">
        <v>53</v>
      </c>
      <c r="R20444" t="s">
        <v>56</v>
      </c>
      <c r="S20444" t="s">
        <v>41</v>
      </c>
      <c r="T20444" t="s">
        <v>58110</v>
      </c>
      <c r="U20444" t="s">
        <v>58110</v>
      </c>
      <c r="V20444">
        <v>0</v>
      </c>
      <c r="W20444">
        <v>0</v>
      </c>
      <c r="X20444">
        <v>0</v>
      </c>
      <c r="Y20444">
        <v>0</v>
      </c>
      <c r="Z20444">
        <v>0</v>
      </c>
      <c r="AA20444">
        <v>0</v>
      </c>
      <c r="AB20444">
        <v>1</v>
      </c>
      <c r="AC20444">
        <v>0</v>
      </c>
      <c r="AD20444">
        <v>0</v>
      </c>
    </row>
    <row r="20445" spans="1:30" hidden="1" x14ac:dyDescent="0.3">
      <c r="A20445" t="s">
        <v>58459</v>
      </c>
      <c r="B20445" t="s">
        <v>58467</v>
      </c>
      <c r="C20445" t="s">
        <v>32</v>
      </c>
      <c r="E20445" s="1">
        <v>40733</v>
      </c>
      <c r="F20445">
        <v>5000000</v>
      </c>
      <c r="G20445" t="s">
        <v>58459</v>
      </c>
      <c r="H20445" t="s">
        <v>58461</v>
      </c>
      <c r="I20445" t="s">
        <v>58462</v>
      </c>
      <c r="J20445" t="s">
        <v>58463</v>
      </c>
      <c r="K20445" t="s">
        <v>37</v>
      </c>
      <c r="L20445" t="s">
        <v>53</v>
      </c>
      <c r="M20445" t="s">
        <v>73</v>
      </c>
      <c r="N20445" t="s">
        <v>74</v>
      </c>
      <c r="O20445" t="s">
        <v>75</v>
      </c>
      <c r="P20445" t="s">
        <v>9935</v>
      </c>
      <c r="Q20445" t="s">
        <v>53</v>
      </c>
      <c r="R20445" t="s">
        <v>56</v>
      </c>
      <c r="S20445" t="s">
        <v>41</v>
      </c>
      <c r="T20445" t="s">
        <v>58110</v>
      </c>
      <c r="U20445" t="s">
        <v>58110</v>
      </c>
      <c r="V20445">
        <v>0</v>
      </c>
      <c r="W20445">
        <v>0</v>
      </c>
      <c r="X20445">
        <v>0</v>
      </c>
      <c r="Y20445">
        <v>0</v>
      </c>
      <c r="Z20445">
        <v>0</v>
      </c>
      <c r="AA20445">
        <v>0</v>
      </c>
      <c r="AB20445">
        <v>1</v>
      </c>
      <c r="AC20445">
        <v>0</v>
      </c>
      <c r="AD20445">
        <v>0</v>
      </c>
    </row>
    <row r="20446" spans="1:30" hidden="1" x14ac:dyDescent="0.3">
      <c r="A20446" t="s">
        <v>58468</v>
      </c>
      <c r="B20446" t="s">
        <v>58469</v>
      </c>
      <c r="C20446" t="s">
        <v>32</v>
      </c>
      <c r="D20446" t="s">
        <v>50</v>
      </c>
      <c r="E20446" t="s">
        <v>5391</v>
      </c>
      <c r="F20446">
        <v>1053485</v>
      </c>
      <c r="G20446" t="s">
        <v>58468</v>
      </c>
      <c r="H20446" t="s">
        <v>58470</v>
      </c>
      <c r="I20446" t="s">
        <v>58471</v>
      </c>
      <c r="J20446" t="s">
        <v>58110</v>
      </c>
      <c r="K20446" t="s">
        <v>37</v>
      </c>
      <c r="L20446" t="s">
        <v>53</v>
      </c>
      <c r="M20446" t="s">
        <v>643</v>
      </c>
      <c r="N20446" t="s">
        <v>644</v>
      </c>
      <c r="O20446" t="s">
        <v>644</v>
      </c>
      <c r="P20446" s="1">
        <v>40909</v>
      </c>
      <c r="Q20446" t="s">
        <v>53</v>
      </c>
      <c r="R20446" t="s">
        <v>56</v>
      </c>
      <c r="S20446" t="s">
        <v>41</v>
      </c>
      <c r="T20446" t="s">
        <v>58110</v>
      </c>
      <c r="U20446" t="s">
        <v>58110</v>
      </c>
      <c r="V20446">
        <v>0</v>
      </c>
      <c r="W20446">
        <v>0</v>
      </c>
      <c r="X20446">
        <v>0</v>
      </c>
      <c r="Y20446">
        <v>0</v>
      </c>
      <c r="Z20446">
        <v>0</v>
      </c>
      <c r="AA20446">
        <v>0</v>
      </c>
      <c r="AB20446">
        <v>1</v>
      </c>
      <c r="AC20446">
        <v>0</v>
      </c>
      <c r="AD20446">
        <v>0</v>
      </c>
    </row>
    <row r="20447" spans="1:30" hidden="1" x14ac:dyDescent="0.3">
      <c r="A20447" t="s">
        <v>58472</v>
      </c>
      <c r="B20447" t="s">
        <v>58473</v>
      </c>
      <c r="C20447" t="s">
        <v>32</v>
      </c>
      <c r="D20447" t="s">
        <v>33</v>
      </c>
      <c r="E20447" t="s">
        <v>1901</v>
      </c>
      <c r="F20447">
        <v>8000000</v>
      </c>
      <c r="G20447" t="s">
        <v>58472</v>
      </c>
      <c r="H20447" t="s">
        <v>58474</v>
      </c>
      <c r="I20447" t="s">
        <v>58475</v>
      </c>
      <c r="J20447" t="s">
        <v>58110</v>
      </c>
      <c r="K20447" t="s">
        <v>37</v>
      </c>
      <c r="L20447" t="s">
        <v>53</v>
      </c>
      <c r="M20447" t="s">
        <v>54</v>
      </c>
      <c r="N20447" t="s">
        <v>55</v>
      </c>
      <c r="O20447" t="s">
        <v>857</v>
      </c>
      <c r="P20447" s="1">
        <v>40544</v>
      </c>
      <c r="Q20447" t="s">
        <v>53</v>
      </c>
      <c r="R20447" t="s">
        <v>56</v>
      </c>
      <c r="S20447" t="s">
        <v>41</v>
      </c>
      <c r="T20447" t="s">
        <v>58110</v>
      </c>
      <c r="U20447" t="s">
        <v>58110</v>
      </c>
      <c r="V20447">
        <v>0</v>
      </c>
      <c r="W20447">
        <v>0</v>
      </c>
      <c r="X20447">
        <v>0</v>
      </c>
      <c r="Y20447">
        <v>0</v>
      </c>
      <c r="Z20447">
        <v>0</v>
      </c>
      <c r="AA20447">
        <v>0</v>
      </c>
      <c r="AB20447">
        <v>1</v>
      </c>
      <c r="AC20447">
        <v>0</v>
      </c>
      <c r="AD20447">
        <v>0</v>
      </c>
    </row>
    <row r="20448" spans="1:30" hidden="1" x14ac:dyDescent="0.3">
      <c r="A20448" t="s">
        <v>58472</v>
      </c>
      <c r="B20448" t="s">
        <v>58476</v>
      </c>
      <c r="C20448" t="s">
        <v>32</v>
      </c>
      <c r="D20448" t="s">
        <v>139</v>
      </c>
      <c r="E20448" t="s">
        <v>765</v>
      </c>
      <c r="F20448">
        <v>15000000</v>
      </c>
      <c r="G20448" t="s">
        <v>58472</v>
      </c>
      <c r="H20448" t="s">
        <v>58474</v>
      </c>
      <c r="I20448" t="s">
        <v>58475</v>
      </c>
      <c r="J20448" t="s">
        <v>58110</v>
      </c>
      <c r="K20448" t="s">
        <v>37</v>
      </c>
      <c r="L20448" t="s">
        <v>53</v>
      </c>
      <c r="M20448" t="s">
        <v>54</v>
      </c>
      <c r="N20448" t="s">
        <v>55</v>
      </c>
      <c r="O20448" t="s">
        <v>857</v>
      </c>
      <c r="P20448" s="1">
        <v>40544</v>
      </c>
      <c r="Q20448" t="s">
        <v>53</v>
      </c>
      <c r="R20448" t="s">
        <v>56</v>
      </c>
      <c r="S20448" t="s">
        <v>41</v>
      </c>
      <c r="T20448" t="s">
        <v>58110</v>
      </c>
      <c r="U20448" t="s">
        <v>58110</v>
      </c>
      <c r="V20448">
        <v>0</v>
      </c>
      <c r="W20448">
        <v>0</v>
      </c>
      <c r="X20448">
        <v>0</v>
      </c>
      <c r="Y20448">
        <v>0</v>
      </c>
      <c r="Z20448">
        <v>0</v>
      </c>
      <c r="AA20448">
        <v>0</v>
      </c>
      <c r="AB20448">
        <v>1</v>
      </c>
      <c r="AC20448">
        <v>0</v>
      </c>
      <c r="AD20448">
        <v>0</v>
      </c>
    </row>
    <row r="20449" spans="1:30" hidden="1" x14ac:dyDescent="0.3">
      <c r="A20449" t="s">
        <v>58472</v>
      </c>
      <c r="B20449" t="s">
        <v>58477</v>
      </c>
      <c r="C20449" t="s">
        <v>32</v>
      </c>
      <c r="D20449" t="s">
        <v>50</v>
      </c>
      <c r="E20449" s="1">
        <v>40544</v>
      </c>
      <c r="F20449">
        <v>5000000</v>
      </c>
      <c r="G20449" t="s">
        <v>58472</v>
      </c>
      <c r="H20449" t="s">
        <v>58474</v>
      </c>
      <c r="I20449" t="s">
        <v>58475</v>
      </c>
      <c r="J20449" t="s">
        <v>58110</v>
      </c>
      <c r="K20449" t="s">
        <v>37</v>
      </c>
      <c r="L20449" t="s">
        <v>53</v>
      </c>
      <c r="M20449" t="s">
        <v>54</v>
      </c>
      <c r="N20449" t="s">
        <v>55</v>
      </c>
      <c r="O20449" t="s">
        <v>857</v>
      </c>
      <c r="P20449" s="1">
        <v>40544</v>
      </c>
      <c r="Q20449" t="s">
        <v>53</v>
      </c>
      <c r="R20449" t="s">
        <v>56</v>
      </c>
      <c r="S20449" t="s">
        <v>41</v>
      </c>
      <c r="T20449" t="s">
        <v>58110</v>
      </c>
      <c r="U20449" t="s">
        <v>58110</v>
      </c>
      <c r="V20449">
        <v>0</v>
      </c>
      <c r="W20449">
        <v>0</v>
      </c>
      <c r="X20449">
        <v>0</v>
      </c>
      <c r="Y20449">
        <v>0</v>
      </c>
      <c r="Z20449">
        <v>0</v>
      </c>
      <c r="AA20449">
        <v>0</v>
      </c>
      <c r="AB20449">
        <v>1</v>
      </c>
      <c r="AC20449">
        <v>0</v>
      </c>
      <c r="AD20449">
        <v>0</v>
      </c>
    </row>
    <row r="20450" spans="1:30" hidden="1" x14ac:dyDescent="0.3">
      <c r="A20450" t="s">
        <v>58478</v>
      </c>
      <c r="B20450" t="s">
        <v>58479</v>
      </c>
      <c r="C20450" t="s">
        <v>32</v>
      </c>
      <c r="D20450" t="s">
        <v>50</v>
      </c>
      <c r="E20450" s="1">
        <v>39881</v>
      </c>
      <c r="F20450">
        <v>2500000</v>
      </c>
      <c r="G20450" t="s">
        <v>58478</v>
      </c>
      <c r="H20450" t="s">
        <v>58480</v>
      </c>
      <c r="I20450" t="s">
        <v>58481</v>
      </c>
      <c r="J20450" t="s">
        <v>58110</v>
      </c>
      <c r="K20450" t="s">
        <v>37</v>
      </c>
      <c r="L20450" t="s">
        <v>53</v>
      </c>
      <c r="M20450" t="s">
        <v>54</v>
      </c>
      <c r="N20450" t="s">
        <v>95</v>
      </c>
      <c r="O20450" t="s">
        <v>1074</v>
      </c>
      <c r="P20450" s="1">
        <v>39083</v>
      </c>
      <c r="Q20450" t="s">
        <v>53</v>
      </c>
      <c r="R20450" t="s">
        <v>56</v>
      </c>
      <c r="S20450" t="s">
        <v>41</v>
      </c>
      <c r="T20450" t="s">
        <v>58110</v>
      </c>
      <c r="U20450" t="s">
        <v>58110</v>
      </c>
      <c r="V20450">
        <v>0</v>
      </c>
      <c r="W20450">
        <v>0</v>
      </c>
      <c r="X20450">
        <v>0</v>
      </c>
      <c r="Y20450">
        <v>0</v>
      </c>
      <c r="Z20450">
        <v>0</v>
      </c>
      <c r="AA20450">
        <v>0</v>
      </c>
      <c r="AB20450">
        <v>1</v>
      </c>
      <c r="AC20450">
        <v>0</v>
      </c>
      <c r="AD20450">
        <v>0</v>
      </c>
    </row>
    <row r="20451" spans="1:30" hidden="1" x14ac:dyDescent="0.3">
      <c r="A20451" t="s">
        <v>58482</v>
      </c>
      <c r="B20451" t="s">
        <v>58483</v>
      </c>
      <c r="C20451" t="s">
        <v>32</v>
      </c>
      <c r="E20451" t="s">
        <v>6915</v>
      </c>
      <c r="F20451">
        <v>400000</v>
      </c>
      <c r="G20451" t="s">
        <v>58482</v>
      </c>
      <c r="H20451" t="s">
        <v>58484</v>
      </c>
      <c r="I20451" t="s">
        <v>58485</v>
      </c>
      <c r="J20451" t="s">
        <v>58110</v>
      </c>
      <c r="K20451" t="s">
        <v>37</v>
      </c>
      <c r="L20451" t="s">
        <v>53</v>
      </c>
      <c r="M20451" t="s">
        <v>679</v>
      </c>
      <c r="N20451" t="s">
        <v>22046</v>
      </c>
      <c r="O20451" t="s">
        <v>22047</v>
      </c>
      <c r="P20451" s="1">
        <v>40909</v>
      </c>
      <c r="Q20451" t="s">
        <v>53</v>
      </c>
      <c r="R20451" t="s">
        <v>56</v>
      </c>
      <c r="S20451" t="s">
        <v>41</v>
      </c>
      <c r="T20451" t="s">
        <v>58110</v>
      </c>
      <c r="U20451" t="s">
        <v>58110</v>
      </c>
      <c r="V20451">
        <v>0</v>
      </c>
      <c r="W20451">
        <v>0</v>
      </c>
      <c r="X20451">
        <v>0</v>
      </c>
      <c r="Y20451">
        <v>0</v>
      </c>
      <c r="Z20451">
        <v>0</v>
      </c>
      <c r="AA20451">
        <v>0</v>
      </c>
      <c r="AB20451">
        <v>1</v>
      </c>
      <c r="AC20451">
        <v>0</v>
      </c>
      <c r="AD20451">
        <v>0</v>
      </c>
    </row>
    <row r="20452" spans="1:30" hidden="1" x14ac:dyDescent="0.3">
      <c r="A20452" t="s">
        <v>58486</v>
      </c>
      <c r="B20452" t="s">
        <v>58487</v>
      </c>
      <c r="C20452" t="s">
        <v>32</v>
      </c>
      <c r="E20452" t="s">
        <v>725</v>
      </c>
      <c r="F20452">
        <v>3450000</v>
      </c>
      <c r="G20452" t="s">
        <v>58486</v>
      </c>
      <c r="H20452" t="s">
        <v>58488</v>
      </c>
      <c r="I20452" t="s">
        <v>58489</v>
      </c>
      <c r="J20452" t="s">
        <v>58110</v>
      </c>
      <c r="K20452" t="s">
        <v>37</v>
      </c>
      <c r="L20452" t="s">
        <v>53</v>
      </c>
      <c r="M20452" t="s">
        <v>150</v>
      </c>
      <c r="N20452" t="s">
        <v>151</v>
      </c>
      <c r="O20452" t="s">
        <v>151</v>
      </c>
      <c r="Q20452" t="s">
        <v>53</v>
      </c>
      <c r="R20452" t="s">
        <v>56</v>
      </c>
      <c r="S20452" t="s">
        <v>41</v>
      </c>
      <c r="T20452" t="s">
        <v>58110</v>
      </c>
      <c r="U20452" t="s">
        <v>58110</v>
      </c>
      <c r="V20452">
        <v>0</v>
      </c>
      <c r="W20452">
        <v>0</v>
      </c>
      <c r="X20452">
        <v>0</v>
      </c>
      <c r="Y20452">
        <v>0</v>
      </c>
      <c r="Z20452">
        <v>0</v>
      </c>
      <c r="AA20452">
        <v>0</v>
      </c>
      <c r="AB20452">
        <v>1</v>
      </c>
      <c r="AC20452">
        <v>0</v>
      </c>
      <c r="AD20452">
        <v>0</v>
      </c>
    </row>
    <row r="20453" spans="1:30" hidden="1" x14ac:dyDescent="0.3">
      <c r="A20453" t="s">
        <v>58490</v>
      </c>
      <c r="B20453" t="s">
        <v>58491</v>
      </c>
      <c r="C20453" t="s">
        <v>32</v>
      </c>
      <c r="D20453" t="s">
        <v>322</v>
      </c>
      <c r="E20453" t="s">
        <v>23924</v>
      </c>
      <c r="F20453">
        <v>3000000</v>
      </c>
      <c r="G20453" t="s">
        <v>58490</v>
      </c>
      <c r="H20453" t="s">
        <v>58492</v>
      </c>
      <c r="I20453" t="s">
        <v>58493</v>
      </c>
      <c r="J20453" t="s">
        <v>58494</v>
      </c>
      <c r="K20453" t="s">
        <v>72</v>
      </c>
      <c r="L20453" t="s">
        <v>53</v>
      </c>
      <c r="M20453" t="s">
        <v>73</v>
      </c>
      <c r="N20453" t="s">
        <v>74</v>
      </c>
      <c r="O20453" t="s">
        <v>75</v>
      </c>
      <c r="P20453" s="1">
        <v>39087</v>
      </c>
      <c r="Q20453" t="s">
        <v>53</v>
      </c>
      <c r="R20453" t="s">
        <v>56</v>
      </c>
      <c r="S20453" t="s">
        <v>41</v>
      </c>
      <c r="T20453" t="s">
        <v>58110</v>
      </c>
      <c r="U20453" t="s">
        <v>58110</v>
      </c>
      <c r="V20453">
        <v>0</v>
      </c>
      <c r="W20453">
        <v>0</v>
      </c>
      <c r="X20453">
        <v>0</v>
      </c>
      <c r="Y20453">
        <v>0</v>
      </c>
      <c r="Z20453">
        <v>0</v>
      </c>
      <c r="AA20453">
        <v>0</v>
      </c>
      <c r="AB20453">
        <v>1</v>
      </c>
      <c r="AC20453">
        <v>0</v>
      </c>
      <c r="AD20453">
        <v>0</v>
      </c>
    </row>
    <row r="20454" spans="1:30" hidden="1" x14ac:dyDescent="0.3">
      <c r="A20454" t="s">
        <v>58490</v>
      </c>
      <c r="B20454" t="s">
        <v>58495</v>
      </c>
      <c r="C20454" t="s">
        <v>32</v>
      </c>
      <c r="E20454" s="1">
        <v>41762</v>
      </c>
      <c r="F20454">
        <v>12000000</v>
      </c>
      <c r="G20454" t="s">
        <v>58490</v>
      </c>
      <c r="H20454" t="s">
        <v>58492</v>
      </c>
      <c r="I20454" t="s">
        <v>58493</v>
      </c>
      <c r="J20454" t="s">
        <v>58494</v>
      </c>
      <c r="K20454" t="s">
        <v>72</v>
      </c>
      <c r="L20454" t="s">
        <v>53</v>
      </c>
      <c r="M20454" t="s">
        <v>73</v>
      </c>
      <c r="N20454" t="s">
        <v>74</v>
      </c>
      <c r="O20454" t="s">
        <v>75</v>
      </c>
      <c r="P20454" s="1">
        <v>39087</v>
      </c>
      <c r="Q20454" t="s">
        <v>53</v>
      </c>
      <c r="R20454" t="s">
        <v>56</v>
      </c>
      <c r="S20454" t="s">
        <v>41</v>
      </c>
      <c r="T20454" t="s">
        <v>58110</v>
      </c>
      <c r="U20454" t="s">
        <v>58110</v>
      </c>
      <c r="V20454">
        <v>0</v>
      </c>
      <c r="W20454">
        <v>0</v>
      </c>
      <c r="X20454">
        <v>0</v>
      </c>
      <c r="Y20454">
        <v>0</v>
      </c>
      <c r="Z20454">
        <v>0</v>
      </c>
      <c r="AA20454">
        <v>0</v>
      </c>
      <c r="AB20454">
        <v>1</v>
      </c>
      <c r="AC20454">
        <v>0</v>
      </c>
      <c r="AD20454">
        <v>0</v>
      </c>
    </row>
    <row r="20455" spans="1:30" hidden="1" x14ac:dyDescent="0.3">
      <c r="A20455" t="s">
        <v>58490</v>
      </c>
      <c r="B20455" t="s">
        <v>58496</v>
      </c>
      <c r="C20455" t="s">
        <v>32</v>
      </c>
      <c r="D20455" t="s">
        <v>33</v>
      </c>
      <c r="E20455" t="s">
        <v>40059</v>
      </c>
      <c r="F20455">
        <v>2700000</v>
      </c>
      <c r="G20455" t="s">
        <v>58490</v>
      </c>
      <c r="H20455" t="s">
        <v>58492</v>
      </c>
      <c r="I20455" t="s">
        <v>58493</v>
      </c>
      <c r="J20455" t="s">
        <v>58494</v>
      </c>
      <c r="K20455" t="s">
        <v>72</v>
      </c>
      <c r="L20455" t="s">
        <v>53</v>
      </c>
      <c r="M20455" t="s">
        <v>73</v>
      </c>
      <c r="N20455" t="s">
        <v>74</v>
      </c>
      <c r="O20455" t="s">
        <v>75</v>
      </c>
      <c r="P20455" s="1">
        <v>39087</v>
      </c>
      <c r="Q20455" t="s">
        <v>53</v>
      </c>
      <c r="R20455" t="s">
        <v>56</v>
      </c>
      <c r="S20455" t="s">
        <v>41</v>
      </c>
      <c r="T20455" t="s">
        <v>58110</v>
      </c>
      <c r="U20455" t="s">
        <v>58110</v>
      </c>
      <c r="V20455">
        <v>0</v>
      </c>
      <c r="W20455">
        <v>0</v>
      </c>
      <c r="X20455">
        <v>0</v>
      </c>
      <c r="Y20455">
        <v>0</v>
      </c>
      <c r="Z20455">
        <v>0</v>
      </c>
      <c r="AA20455">
        <v>0</v>
      </c>
      <c r="AB20455">
        <v>1</v>
      </c>
      <c r="AC20455">
        <v>0</v>
      </c>
      <c r="AD20455">
        <v>0</v>
      </c>
    </row>
    <row r="20456" spans="1:30" hidden="1" x14ac:dyDescent="0.3">
      <c r="A20456" t="s">
        <v>58490</v>
      </c>
      <c r="B20456" t="s">
        <v>58497</v>
      </c>
      <c r="C20456" t="s">
        <v>32</v>
      </c>
      <c r="E20456" s="1">
        <v>41459</v>
      </c>
      <c r="F20456">
        <v>5000000</v>
      </c>
      <c r="G20456" t="s">
        <v>58490</v>
      </c>
      <c r="H20456" t="s">
        <v>58492</v>
      </c>
      <c r="I20456" t="s">
        <v>58493</v>
      </c>
      <c r="J20456" t="s">
        <v>58494</v>
      </c>
      <c r="K20456" t="s">
        <v>72</v>
      </c>
      <c r="L20456" t="s">
        <v>53</v>
      </c>
      <c r="M20456" t="s">
        <v>73</v>
      </c>
      <c r="N20456" t="s">
        <v>74</v>
      </c>
      <c r="O20456" t="s">
        <v>75</v>
      </c>
      <c r="P20456" s="1">
        <v>39087</v>
      </c>
      <c r="Q20456" t="s">
        <v>53</v>
      </c>
      <c r="R20456" t="s">
        <v>56</v>
      </c>
      <c r="S20456" t="s">
        <v>41</v>
      </c>
      <c r="T20456" t="s">
        <v>58110</v>
      </c>
      <c r="U20456" t="s">
        <v>58110</v>
      </c>
      <c r="V20456">
        <v>0</v>
      </c>
      <c r="W20456">
        <v>0</v>
      </c>
      <c r="X20456">
        <v>0</v>
      </c>
      <c r="Y20456">
        <v>0</v>
      </c>
      <c r="Z20456">
        <v>0</v>
      </c>
      <c r="AA20456">
        <v>0</v>
      </c>
      <c r="AB20456">
        <v>1</v>
      </c>
      <c r="AC20456">
        <v>0</v>
      </c>
      <c r="AD20456">
        <v>0</v>
      </c>
    </row>
    <row r="20457" spans="1:30" hidden="1" x14ac:dyDescent="0.3">
      <c r="A20457" t="s">
        <v>58490</v>
      </c>
      <c r="B20457" t="s">
        <v>58498</v>
      </c>
      <c r="C20457" t="s">
        <v>32</v>
      </c>
      <c r="E20457" t="s">
        <v>3600</v>
      </c>
      <c r="F20457">
        <v>7000000</v>
      </c>
      <c r="G20457" t="s">
        <v>58490</v>
      </c>
      <c r="H20457" t="s">
        <v>58492</v>
      </c>
      <c r="I20457" t="s">
        <v>58493</v>
      </c>
      <c r="J20457" t="s">
        <v>58494</v>
      </c>
      <c r="K20457" t="s">
        <v>72</v>
      </c>
      <c r="L20457" t="s">
        <v>53</v>
      </c>
      <c r="M20457" t="s">
        <v>73</v>
      </c>
      <c r="N20457" t="s">
        <v>74</v>
      </c>
      <c r="O20457" t="s">
        <v>75</v>
      </c>
      <c r="P20457" s="1">
        <v>39087</v>
      </c>
      <c r="Q20457" t="s">
        <v>53</v>
      </c>
      <c r="R20457" t="s">
        <v>56</v>
      </c>
      <c r="S20457" t="s">
        <v>41</v>
      </c>
      <c r="T20457" t="s">
        <v>58110</v>
      </c>
      <c r="U20457" t="s">
        <v>58110</v>
      </c>
      <c r="V20457">
        <v>0</v>
      </c>
      <c r="W20457">
        <v>0</v>
      </c>
      <c r="X20457">
        <v>0</v>
      </c>
      <c r="Y20457">
        <v>0</v>
      </c>
      <c r="Z20457">
        <v>0</v>
      </c>
      <c r="AA20457">
        <v>0</v>
      </c>
      <c r="AB20457">
        <v>1</v>
      </c>
      <c r="AC20457">
        <v>0</v>
      </c>
      <c r="AD20457">
        <v>0</v>
      </c>
    </row>
    <row r="20458" spans="1:30" hidden="1" x14ac:dyDescent="0.3">
      <c r="A20458" t="s">
        <v>58490</v>
      </c>
      <c r="B20458" t="s">
        <v>58499</v>
      </c>
      <c r="C20458" t="s">
        <v>32</v>
      </c>
      <c r="E20458" t="s">
        <v>6253</v>
      </c>
      <c r="F20458">
        <v>25000000</v>
      </c>
      <c r="G20458" t="s">
        <v>58490</v>
      </c>
      <c r="H20458" t="s">
        <v>58492</v>
      </c>
      <c r="I20458" t="s">
        <v>58493</v>
      </c>
      <c r="J20458" t="s">
        <v>58494</v>
      </c>
      <c r="K20458" t="s">
        <v>72</v>
      </c>
      <c r="L20458" t="s">
        <v>53</v>
      </c>
      <c r="M20458" t="s">
        <v>73</v>
      </c>
      <c r="N20458" t="s">
        <v>74</v>
      </c>
      <c r="O20458" t="s">
        <v>75</v>
      </c>
      <c r="P20458" s="1">
        <v>39087</v>
      </c>
      <c r="Q20458" t="s">
        <v>53</v>
      </c>
      <c r="R20458" t="s">
        <v>56</v>
      </c>
      <c r="S20458" t="s">
        <v>41</v>
      </c>
      <c r="T20458" t="s">
        <v>58110</v>
      </c>
      <c r="U20458" t="s">
        <v>58110</v>
      </c>
      <c r="V20458">
        <v>0</v>
      </c>
      <c r="W20458">
        <v>0</v>
      </c>
      <c r="X20458">
        <v>0</v>
      </c>
      <c r="Y20458">
        <v>0</v>
      </c>
      <c r="Z20458">
        <v>0</v>
      </c>
      <c r="AA20458">
        <v>0</v>
      </c>
      <c r="AB20458">
        <v>1</v>
      </c>
      <c r="AC20458">
        <v>0</v>
      </c>
      <c r="AD20458">
        <v>0</v>
      </c>
    </row>
    <row r="20459" spans="1:30" hidden="1" x14ac:dyDescent="0.3">
      <c r="A20459" t="s">
        <v>58500</v>
      </c>
      <c r="B20459" t="s">
        <v>58501</v>
      </c>
      <c r="C20459" t="s">
        <v>32</v>
      </c>
      <c r="D20459" t="s">
        <v>139</v>
      </c>
      <c r="E20459" t="s">
        <v>22921</v>
      </c>
      <c r="F20459">
        <v>15500000</v>
      </c>
      <c r="G20459" t="s">
        <v>58500</v>
      </c>
      <c r="H20459" t="s">
        <v>58502</v>
      </c>
      <c r="I20459" t="s">
        <v>58503</v>
      </c>
      <c r="J20459" t="s">
        <v>58110</v>
      </c>
      <c r="K20459" t="s">
        <v>37</v>
      </c>
      <c r="L20459" t="s">
        <v>53</v>
      </c>
      <c r="M20459" t="s">
        <v>73</v>
      </c>
      <c r="N20459" t="s">
        <v>74</v>
      </c>
      <c r="O20459" t="s">
        <v>1539</v>
      </c>
      <c r="P20459" s="1">
        <v>41275</v>
      </c>
      <c r="Q20459" t="s">
        <v>53</v>
      </c>
      <c r="R20459" t="s">
        <v>56</v>
      </c>
      <c r="S20459" t="s">
        <v>41</v>
      </c>
      <c r="T20459" t="s">
        <v>58110</v>
      </c>
      <c r="U20459" t="s">
        <v>58110</v>
      </c>
      <c r="V20459">
        <v>0</v>
      </c>
      <c r="W20459">
        <v>0</v>
      </c>
      <c r="X20459">
        <v>0</v>
      </c>
      <c r="Y20459">
        <v>0</v>
      </c>
      <c r="Z20459">
        <v>0</v>
      </c>
      <c r="AA20459">
        <v>0</v>
      </c>
      <c r="AB20459">
        <v>1</v>
      </c>
      <c r="AC20459">
        <v>0</v>
      </c>
      <c r="AD20459">
        <v>0</v>
      </c>
    </row>
    <row r="20460" spans="1:30" hidden="1" x14ac:dyDescent="0.3">
      <c r="A20460" t="s">
        <v>58500</v>
      </c>
      <c r="B20460" t="s">
        <v>58504</v>
      </c>
      <c r="C20460" t="s">
        <v>32</v>
      </c>
      <c r="D20460" t="s">
        <v>50</v>
      </c>
      <c r="E20460" t="s">
        <v>536</v>
      </c>
      <c r="F20460">
        <v>6500000</v>
      </c>
      <c r="G20460" t="s">
        <v>58500</v>
      </c>
      <c r="H20460" t="s">
        <v>58502</v>
      </c>
      <c r="I20460" t="s">
        <v>58503</v>
      </c>
      <c r="J20460" t="s">
        <v>58110</v>
      </c>
      <c r="K20460" t="s">
        <v>37</v>
      </c>
      <c r="L20460" t="s">
        <v>53</v>
      </c>
      <c r="M20460" t="s">
        <v>73</v>
      </c>
      <c r="N20460" t="s">
        <v>74</v>
      </c>
      <c r="O20460" t="s">
        <v>1539</v>
      </c>
      <c r="P20460" s="1">
        <v>41275</v>
      </c>
      <c r="Q20460" t="s">
        <v>53</v>
      </c>
      <c r="R20460" t="s">
        <v>56</v>
      </c>
      <c r="S20460" t="s">
        <v>41</v>
      </c>
      <c r="T20460" t="s">
        <v>58110</v>
      </c>
      <c r="U20460" t="s">
        <v>58110</v>
      </c>
      <c r="V20460">
        <v>0</v>
      </c>
      <c r="W20460">
        <v>0</v>
      </c>
      <c r="X20460">
        <v>0</v>
      </c>
      <c r="Y20460">
        <v>0</v>
      </c>
      <c r="Z20460">
        <v>0</v>
      </c>
      <c r="AA20460">
        <v>0</v>
      </c>
      <c r="AB20460">
        <v>1</v>
      </c>
      <c r="AC20460">
        <v>0</v>
      </c>
      <c r="AD20460">
        <v>0</v>
      </c>
    </row>
    <row r="20461" spans="1:30" hidden="1" x14ac:dyDescent="0.3">
      <c r="A20461" t="s">
        <v>58500</v>
      </c>
      <c r="B20461" t="s">
        <v>58505</v>
      </c>
      <c r="C20461" t="s">
        <v>32</v>
      </c>
      <c r="D20461" t="s">
        <v>33</v>
      </c>
      <c r="E20461" t="s">
        <v>6926</v>
      </c>
      <c r="F20461">
        <v>5000000</v>
      </c>
      <c r="G20461" t="s">
        <v>58500</v>
      </c>
      <c r="H20461" t="s">
        <v>58502</v>
      </c>
      <c r="I20461" t="s">
        <v>58503</v>
      </c>
      <c r="J20461" t="s">
        <v>58110</v>
      </c>
      <c r="K20461" t="s">
        <v>37</v>
      </c>
      <c r="L20461" t="s">
        <v>53</v>
      </c>
      <c r="M20461" t="s">
        <v>73</v>
      </c>
      <c r="N20461" t="s">
        <v>74</v>
      </c>
      <c r="O20461" t="s">
        <v>1539</v>
      </c>
      <c r="P20461" s="1">
        <v>41275</v>
      </c>
      <c r="Q20461" t="s">
        <v>53</v>
      </c>
      <c r="R20461" t="s">
        <v>56</v>
      </c>
      <c r="S20461" t="s">
        <v>41</v>
      </c>
      <c r="T20461" t="s">
        <v>58110</v>
      </c>
      <c r="U20461" t="s">
        <v>58110</v>
      </c>
      <c r="V20461">
        <v>0</v>
      </c>
      <c r="W20461">
        <v>0</v>
      </c>
      <c r="X20461">
        <v>0</v>
      </c>
      <c r="Y20461">
        <v>0</v>
      </c>
      <c r="Z20461">
        <v>0</v>
      </c>
      <c r="AA20461">
        <v>0</v>
      </c>
      <c r="AB20461">
        <v>1</v>
      </c>
      <c r="AC20461">
        <v>0</v>
      </c>
      <c r="AD20461">
        <v>0</v>
      </c>
    </row>
    <row r="20462" spans="1:30" hidden="1" x14ac:dyDescent="0.3">
      <c r="A20462" t="s">
        <v>58506</v>
      </c>
      <c r="B20462" t="s">
        <v>58507</v>
      </c>
      <c r="C20462" t="s">
        <v>32</v>
      </c>
      <c r="D20462" t="s">
        <v>50</v>
      </c>
      <c r="E20462" t="s">
        <v>17859</v>
      </c>
      <c r="F20462">
        <v>5000000</v>
      </c>
      <c r="G20462" t="s">
        <v>58506</v>
      </c>
      <c r="H20462" t="s">
        <v>58508</v>
      </c>
      <c r="I20462" t="s">
        <v>58509</v>
      </c>
      <c r="J20462" t="s">
        <v>58510</v>
      </c>
      <c r="K20462" t="s">
        <v>37</v>
      </c>
      <c r="L20462" t="s">
        <v>53</v>
      </c>
      <c r="M20462" t="s">
        <v>73</v>
      </c>
      <c r="N20462" t="s">
        <v>74</v>
      </c>
      <c r="O20462" t="s">
        <v>75</v>
      </c>
      <c r="P20462" s="1">
        <v>38718</v>
      </c>
      <c r="Q20462" t="s">
        <v>53</v>
      </c>
      <c r="R20462" t="s">
        <v>56</v>
      </c>
      <c r="S20462" t="s">
        <v>41</v>
      </c>
      <c r="T20462" t="s">
        <v>58110</v>
      </c>
      <c r="U20462" t="s">
        <v>58110</v>
      </c>
      <c r="V20462">
        <v>0</v>
      </c>
      <c r="W20462">
        <v>0</v>
      </c>
      <c r="X20462">
        <v>0</v>
      </c>
      <c r="Y20462">
        <v>0</v>
      </c>
      <c r="Z20462">
        <v>0</v>
      </c>
      <c r="AA20462">
        <v>0</v>
      </c>
      <c r="AB20462">
        <v>1</v>
      </c>
      <c r="AC20462">
        <v>0</v>
      </c>
      <c r="AD20462">
        <v>0</v>
      </c>
    </row>
    <row r="20463" spans="1:30" hidden="1" x14ac:dyDescent="0.3">
      <c r="A20463" t="s">
        <v>58506</v>
      </c>
      <c r="B20463" t="s">
        <v>58511</v>
      </c>
      <c r="C20463" t="s">
        <v>32</v>
      </c>
      <c r="D20463" t="s">
        <v>33</v>
      </c>
      <c r="E20463" t="s">
        <v>43785</v>
      </c>
      <c r="F20463">
        <v>12000000</v>
      </c>
      <c r="G20463" t="s">
        <v>58506</v>
      </c>
      <c r="H20463" t="s">
        <v>58508</v>
      </c>
      <c r="I20463" t="s">
        <v>58509</v>
      </c>
      <c r="J20463" t="s">
        <v>58510</v>
      </c>
      <c r="K20463" t="s">
        <v>37</v>
      </c>
      <c r="L20463" t="s">
        <v>53</v>
      </c>
      <c r="M20463" t="s">
        <v>73</v>
      </c>
      <c r="N20463" t="s">
        <v>74</v>
      </c>
      <c r="O20463" t="s">
        <v>75</v>
      </c>
      <c r="P20463" s="1">
        <v>38718</v>
      </c>
      <c r="Q20463" t="s">
        <v>53</v>
      </c>
      <c r="R20463" t="s">
        <v>56</v>
      </c>
      <c r="S20463" t="s">
        <v>41</v>
      </c>
      <c r="T20463" t="s">
        <v>58110</v>
      </c>
      <c r="U20463" t="s">
        <v>58110</v>
      </c>
      <c r="V20463">
        <v>0</v>
      </c>
      <c r="W20463">
        <v>0</v>
      </c>
      <c r="X20463">
        <v>0</v>
      </c>
      <c r="Y20463">
        <v>0</v>
      </c>
      <c r="Z20463">
        <v>0</v>
      </c>
      <c r="AA20463">
        <v>0</v>
      </c>
      <c r="AB20463">
        <v>1</v>
      </c>
      <c r="AC20463">
        <v>0</v>
      </c>
      <c r="AD20463">
        <v>0</v>
      </c>
    </row>
    <row r="20464" spans="1:30" hidden="1" x14ac:dyDescent="0.3">
      <c r="A20464" t="s">
        <v>58512</v>
      </c>
      <c r="B20464" t="s">
        <v>58513</v>
      </c>
      <c r="C20464" t="s">
        <v>32</v>
      </c>
      <c r="E20464" s="1">
        <v>40487</v>
      </c>
      <c r="F20464">
        <v>260000</v>
      </c>
      <c r="G20464" t="s">
        <v>58512</v>
      </c>
      <c r="H20464" t="s">
        <v>58514</v>
      </c>
      <c r="I20464" t="s">
        <v>58515</v>
      </c>
      <c r="J20464" t="s">
        <v>58110</v>
      </c>
      <c r="K20464" t="s">
        <v>37</v>
      </c>
      <c r="L20464" t="s">
        <v>53</v>
      </c>
      <c r="M20464" t="s">
        <v>637</v>
      </c>
      <c r="N20464" t="s">
        <v>1506</v>
      </c>
      <c r="O20464" t="s">
        <v>2993</v>
      </c>
      <c r="Q20464" t="s">
        <v>53</v>
      </c>
      <c r="R20464" t="s">
        <v>56</v>
      </c>
      <c r="S20464" t="s">
        <v>41</v>
      </c>
      <c r="T20464" t="s">
        <v>58110</v>
      </c>
      <c r="U20464" t="s">
        <v>58110</v>
      </c>
      <c r="V20464">
        <v>0</v>
      </c>
      <c r="W20464">
        <v>0</v>
      </c>
      <c r="X20464">
        <v>0</v>
      </c>
      <c r="Y20464">
        <v>0</v>
      </c>
      <c r="Z20464">
        <v>0</v>
      </c>
      <c r="AA20464">
        <v>0</v>
      </c>
      <c r="AB20464">
        <v>1</v>
      </c>
      <c r="AC20464">
        <v>0</v>
      </c>
      <c r="AD20464">
        <v>0</v>
      </c>
    </row>
    <row r="20465" spans="1:30" hidden="1" x14ac:dyDescent="0.3">
      <c r="A20465" t="s">
        <v>58516</v>
      </c>
      <c r="B20465" t="s">
        <v>58517</v>
      </c>
      <c r="C20465" t="s">
        <v>32</v>
      </c>
      <c r="D20465" t="s">
        <v>50</v>
      </c>
      <c r="E20465" t="s">
        <v>21377</v>
      </c>
      <c r="F20465">
        <v>3500000</v>
      </c>
      <c r="G20465" t="s">
        <v>58516</v>
      </c>
      <c r="H20465" t="s">
        <v>58518</v>
      </c>
      <c r="I20465" t="s">
        <v>58519</v>
      </c>
      <c r="J20465" t="s">
        <v>58520</v>
      </c>
      <c r="K20465" t="s">
        <v>37</v>
      </c>
      <c r="L20465" t="s">
        <v>53</v>
      </c>
      <c r="M20465" t="s">
        <v>637</v>
      </c>
      <c r="N20465" t="s">
        <v>102</v>
      </c>
      <c r="O20465" t="s">
        <v>2407</v>
      </c>
      <c r="P20465" s="1">
        <v>39817</v>
      </c>
      <c r="Q20465" t="s">
        <v>53</v>
      </c>
      <c r="R20465" t="s">
        <v>56</v>
      </c>
      <c r="S20465" t="s">
        <v>41</v>
      </c>
      <c r="T20465" t="s">
        <v>58110</v>
      </c>
      <c r="U20465" t="s">
        <v>58110</v>
      </c>
      <c r="V20465">
        <v>0</v>
      </c>
      <c r="W20465">
        <v>0</v>
      </c>
      <c r="X20465">
        <v>0</v>
      </c>
      <c r="Y20465">
        <v>0</v>
      </c>
      <c r="Z20465">
        <v>0</v>
      </c>
      <c r="AA20465">
        <v>0</v>
      </c>
      <c r="AB20465">
        <v>1</v>
      </c>
      <c r="AC20465">
        <v>0</v>
      </c>
      <c r="AD20465">
        <v>0</v>
      </c>
    </row>
    <row r="20466" spans="1:30" hidden="1" x14ac:dyDescent="0.3">
      <c r="A20466" t="s">
        <v>58521</v>
      </c>
      <c r="B20466" t="s">
        <v>58522</v>
      </c>
      <c r="C20466" t="s">
        <v>32</v>
      </c>
      <c r="E20466" t="s">
        <v>409</v>
      </c>
      <c r="F20466">
        <v>170000</v>
      </c>
      <c r="G20466" t="s">
        <v>58521</v>
      </c>
      <c r="H20466" t="s">
        <v>58523</v>
      </c>
      <c r="I20466" t="s">
        <v>58524</v>
      </c>
      <c r="J20466" t="s">
        <v>58525</v>
      </c>
      <c r="K20466" t="s">
        <v>37</v>
      </c>
      <c r="L20466" t="s">
        <v>53</v>
      </c>
      <c r="M20466" t="s">
        <v>704</v>
      </c>
      <c r="N20466" t="s">
        <v>8851</v>
      </c>
      <c r="O20466" t="s">
        <v>8851</v>
      </c>
      <c r="P20466" s="1">
        <v>39814</v>
      </c>
      <c r="Q20466" t="s">
        <v>53</v>
      </c>
      <c r="R20466" t="s">
        <v>56</v>
      </c>
      <c r="S20466" t="s">
        <v>41</v>
      </c>
      <c r="T20466" t="s">
        <v>58110</v>
      </c>
      <c r="U20466" t="s">
        <v>58110</v>
      </c>
      <c r="V20466">
        <v>0</v>
      </c>
      <c r="W20466">
        <v>0</v>
      </c>
      <c r="X20466">
        <v>0</v>
      </c>
      <c r="Y20466">
        <v>0</v>
      </c>
      <c r="Z20466">
        <v>0</v>
      </c>
      <c r="AA20466">
        <v>0</v>
      </c>
      <c r="AB20466">
        <v>1</v>
      </c>
      <c r="AC20466">
        <v>0</v>
      </c>
      <c r="AD20466">
        <v>0</v>
      </c>
    </row>
    <row r="20467" spans="1:30" hidden="1" x14ac:dyDescent="0.3">
      <c r="A20467" t="s">
        <v>58526</v>
      </c>
      <c r="B20467" t="s">
        <v>58527</v>
      </c>
      <c r="C20467" t="s">
        <v>32</v>
      </c>
      <c r="D20467" t="s">
        <v>322</v>
      </c>
      <c r="E20467" s="1">
        <v>40887</v>
      </c>
      <c r="F20467">
        <v>25000000</v>
      </c>
      <c r="G20467" t="s">
        <v>58526</v>
      </c>
      <c r="H20467" t="s">
        <v>58528</v>
      </c>
      <c r="I20467" t="s">
        <v>58529</v>
      </c>
      <c r="J20467" t="s">
        <v>58530</v>
      </c>
      <c r="K20467" t="s">
        <v>168</v>
      </c>
      <c r="L20467" t="s">
        <v>53</v>
      </c>
      <c r="M20467" t="s">
        <v>150</v>
      </c>
      <c r="N20467" t="s">
        <v>151</v>
      </c>
      <c r="O20467" t="s">
        <v>807</v>
      </c>
      <c r="P20467" s="1">
        <v>38727</v>
      </c>
      <c r="Q20467" t="s">
        <v>53</v>
      </c>
      <c r="R20467" t="s">
        <v>56</v>
      </c>
      <c r="S20467" t="s">
        <v>41</v>
      </c>
      <c r="T20467" t="s">
        <v>58110</v>
      </c>
      <c r="U20467" t="s">
        <v>58110</v>
      </c>
      <c r="V20467">
        <v>0</v>
      </c>
      <c r="W20467">
        <v>0</v>
      </c>
      <c r="X20467">
        <v>0</v>
      </c>
      <c r="Y20467">
        <v>0</v>
      </c>
      <c r="Z20467">
        <v>0</v>
      </c>
      <c r="AA20467">
        <v>0</v>
      </c>
      <c r="AB20467">
        <v>1</v>
      </c>
      <c r="AC20467">
        <v>0</v>
      </c>
      <c r="AD20467">
        <v>0</v>
      </c>
    </row>
    <row r="20468" spans="1:30" hidden="1" x14ac:dyDescent="0.3">
      <c r="A20468" t="s">
        <v>58526</v>
      </c>
      <c r="B20468" t="s">
        <v>58531</v>
      </c>
      <c r="C20468" t="s">
        <v>32</v>
      </c>
      <c r="D20468" t="s">
        <v>50</v>
      </c>
      <c r="E20468" s="1">
        <v>38728</v>
      </c>
      <c r="F20468">
        <v>3800000</v>
      </c>
      <c r="G20468" t="s">
        <v>58526</v>
      </c>
      <c r="H20468" t="s">
        <v>58528</v>
      </c>
      <c r="I20468" t="s">
        <v>58529</v>
      </c>
      <c r="J20468" t="s">
        <v>58530</v>
      </c>
      <c r="K20468" t="s">
        <v>168</v>
      </c>
      <c r="L20468" t="s">
        <v>53</v>
      </c>
      <c r="M20468" t="s">
        <v>150</v>
      </c>
      <c r="N20468" t="s">
        <v>151</v>
      </c>
      <c r="O20468" t="s">
        <v>807</v>
      </c>
      <c r="P20468" s="1">
        <v>38727</v>
      </c>
      <c r="Q20468" t="s">
        <v>53</v>
      </c>
      <c r="R20468" t="s">
        <v>56</v>
      </c>
      <c r="S20468" t="s">
        <v>41</v>
      </c>
      <c r="T20468" t="s">
        <v>58110</v>
      </c>
      <c r="U20468" t="s">
        <v>58110</v>
      </c>
      <c r="V20468">
        <v>0</v>
      </c>
      <c r="W20468">
        <v>0</v>
      </c>
      <c r="X20468">
        <v>0</v>
      </c>
      <c r="Y20468">
        <v>0</v>
      </c>
      <c r="Z20468">
        <v>0</v>
      </c>
      <c r="AA20468">
        <v>0</v>
      </c>
      <c r="AB20468">
        <v>1</v>
      </c>
      <c r="AC20468">
        <v>0</v>
      </c>
      <c r="AD20468">
        <v>0</v>
      </c>
    </row>
    <row r="20469" spans="1:30" hidden="1" x14ac:dyDescent="0.3">
      <c r="A20469" t="s">
        <v>58526</v>
      </c>
      <c r="B20469" t="s">
        <v>58532</v>
      </c>
      <c r="C20469" t="s">
        <v>32</v>
      </c>
      <c r="D20469" t="s">
        <v>139</v>
      </c>
      <c r="E20469" s="1">
        <v>40187</v>
      </c>
      <c r="F20469">
        <v>20000000</v>
      </c>
      <c r="G20469" t="s">
        <v>58526</v>
      </c>
      <c r="H20469" t="s">
        <v>58528</v>
      </c>
      <c r="I20469" t="s">
        <v>58529</v>
      </c>
      <c r="J20469" t="s">
        <v>58530</v>
      </c>
      <c r="K20469" t="s">
        <v>168</v>
      </c>
      <c r="L20469" t="s">
        <v>53</v>
      </c>
      <c r="M20469" t="s">
        <v>150</v>
      </c>
      <c r="N20469" t="s">
        <v>151</v>
      </c>
      <c r="O20469" t="s">
        <v>807</v>
      </c>
      <c r="P20469" s="1">
        <v>38727</v>
      </c>
      <c r="Q20469" t="s">
        <v>53</v>
      </c>
      <c r="R20469" t="s">
        <v>56</v>
      </c>
      <c r="S20469" t="s">
        <v>41</v>
      </c>
      <c r="T20469" t="s">
        <v>58110</v>
      </c>
      <c r="U20469" t="s">
        <v>58110</v>
      </c>
      <c r="V20469">
        <v>0</v>
      </c>
      <c r="W20469">
        <v>0</v>
      </c>
      <c r="X20469">
        <v>0</v>
      </c>
      <c r="Y20469">
        <v>0</v>
      </c>
      <c r="Z20469">
        <v>0</v>
      </c>
      <c r="AA20469">
        <v>0</v>
      </c>
      <c r="AB20469">
        <v>1</v>
      </c>
      <c r="AC20469">
        <v>0</v>
      </c>
      <c r="AD20469">
        <v>0</v>
      </c>
    </row>
    <row r="20470" spans="1:30" hidden="1" x14ac:dyDescent="0.3">
      <c r="A20470" t="s">
        <v>58526</v>
      </c>
      <c r="B20470" t="s">
        <v>58533</v>
      </c>
      <c r="C20470" t="s">
        <v>32</v>
      </c>
      <c r="D20470" t="s">
        <v>33</v>
      </c>
      <c r="E20470" s="1">
        <v>39450</v>
      </c>
      <c r="F20470">
        <v>10000000</v>
      </c>
      <c r="G20470" t="s">
        <v>58526</v>
      </c>
      <c r="H20470" t="s">
        <v>58528</v>
      </c>
      <c r="I20470" t="s">
        <v>58529</v>
      </c>
      <c r="J20470" t="s">
        <v>58530</v>
      </c>
      <c r="K20470" t="s">
        <v>168</v>
      </c>
      <c r="L20470" t="s">
        <v>53</v>
      </c>
      <c r="M20470" t="s">
        <v>150</v>
      </c>
      <c r="N20470" t="s">
        <v>151</v>
      </c>
      <c r="O20470" t="s">
        <v>807</v>
      </c>
      <c r="P20470" s="1">
        <v>38727</v>
      </c>
      <c r="Q20470" t="s">
        <v>53</v>
      </c>
      <c r="R20470" t="s">
        <v>56</v>
      </c>
      <c r="S20470" t="s">
        <v>41</v>
      </c>
      <c r="T20470" t="s">
        <v>58110</v>
      </c>
      <c r="U20470" t="s">
        <v>58110</v>
      </c>
      <c r="V20470">
        <v>0</v>
      </c>
      <c r="W20470">
        <v>0</v>
      </c>
      <c r="X20470">
        <v>0</v>
      </c>
      <c r="Y20470">
        <v>0</v>
      </c>
      <c r="Z20470">
        <v>0</v>
      </c>
      <c r="AA20470">
        <v>0</v>
      </c>
      <c r="AB20470">
        <v>1</v>
      </c>
      <c r="AC20470">
        <v>0</v>
      </c>
      <c r="AD20470">
        <v>0</v>
      </c>
    </row>
    <row r="20471" spans="1:30" hidden="1" x14ac:dyDescent="0.3">
      <c r="A20471" t="s">
        <v>58526</v>
      </c>
      <c r="B20471" t="s">
        <v>58534</v>
      </c>
      <c r="C20471" t="s">
        <v>32</v>
      </c>
      <c r="D20471" t="s">
        <v>399</v>
      </c>
      <c r="E20471" s="1">
        <v>41097</v>
      </c>
      <c r="F20471">
        <v>50000000</v>
      </c>
      <c r="G20471" t="s">
        <v>58526</v>
      </c>
      <c r="H20471" t="s">
        <v>58528</v>
      </c>
      <c r="I20471" t="s">
        <v>58529</v>
      </c>
      <c r="J20471" t="s">
        <v>58530</v>
      </c>
      <c r="K20471" t="s">
        <v>168</v>
      </c>
      <c r="L20471" t="s">
        <v>53</v>
      </c>
      <c r="M20471" t="s">
        <v>150</v>
      </c>
      <c r="N20471" t="s">
        <v>151</v>
      </c>
      <c r="O20471" t="s">
        <v>807</v>
      </c>
      <c r="P20471" s="1">
        <v>38727</v>
      </c>
      <c r="Q20471" t="s">
        <v>53</v>
      </c>
      <c r="R20471" t="s">
        <v>56</v>
      </c>
      <c r="S20471" t="s">
        <v>41</v>
      </c>
      <c r="T20471" t="s">
        <v>58110</v>
      </c>
      <c r="U20471" t="s">
        <v>58110</v>
      </c>
      <c r="V20471">
        <v>0</v>
      </c>
      <c r="W20471">
        <v>0</v>
      </c>
      <c r="X20471">
        <v>0</v>
      </c>
      <c r="Y20471">
        <v>0</v>
      </c>
      <c r="Z20471">
        <v>0</v>
      </c>
      <c r="AA20471">
        <v>0</v>
      </c>
      <c r="AB20471">
        <v>1</v>
      </c>
      <c r="AC20471">
        <v>0</v>
      </c>
      <c r="AD20471">
        <v>0</v>
      </c>
    </row>
    <row r="20472" spans="1:30" hidden="1" x14ac:dyDescent="0.3">
      <c r="A20472" t="s">
        <v>58526</v>
      </c>
      <c r="B20472" t="s">
        <v>58535</v>
      </c>
      <c r="C20472" t="s">
        <v>32</v>
      </c>
      <c r="D20472" t="s">
        <v>50</v>
      </c>
      <c r="E20472" s="1">
        <v>39091</v>
      </c>
      <c r="F20472">
        <v>2000000</v>
      </c>
      <c r="G20472" t="s">
        <v>58526</v>
      </c>
      <c r="H20472" t="s">
        <v>58528</v>
      </c>
      <c r="I20472" t="s">
        <v>58529</v>
      </c>
      <c r="J20472" t="s">
        <v>58530</v>
      </c>
      <c r="K20472" t="s">
        <v>168</v>
      </c>
      <c r="L20472" t="s">
        <v>53</v>
      </c>
      <c r="M20472" t="s">
        <v>150</v>
      </c>
      <c r="N20472" t="s">
        <v>151</v>
      </c>
      <c r="O20472" t="s">
        <v>807</v>
      </c>
      <c r="P20472" s="1">
        <v>38727</v>
      </c>
      <c r="Q20472" t="s">
        <v>53</v>
      </c>
      <c r="R20472" t="s">
        <v>56</v>
      </c>
      <c r="S20472" t="s">
        <v>41</v>
      </c>
      <c r="T20472" t="s">
        <v>58110</v>
      </c>
      <c r="U20472" t="s">
        <v>58110</v>
      </c>
      <c r="V20472">
        <v>0</v>
      </c>
      <c r="W20472">
        <v>0</v>
      </c>
      <c r="X20472">
        <v>0</v>
      </c>
      <c r="Y20472">
        <v>0</v>
      </c>
      <c r="Z20472">
        <v>0</v>
      </c>
      <c r="AA20472">
        <v>0</v>
      </c>
      <c r="AB20472">
        <v>1</v>
      </c>
      <c r="AC20472">
        <v>0</v>
      </c>
      <c r="AD20472">
        <v>0</v>
      </c>
    </row>
    <row r="20473" spans="1:30" hidden="1" x14ac:dyDescent="0.3">
      <c r="A20473" t="s">
        <v>58536</v>
      </c>
      <c r="B20473" t="s">
        <v>58537</v>
      </c>
      <c r="C20473" t="s">
        <v>32</v>
      </c>
      <c r="E20473" t="s">
        <v>22176</v>
      </c>
      <c r="F20473">
        <v>5523227</v>
      </c>
      <c r="G20473" t="s">
        <v>58536</v>
      </c>
      <c r="H20473" t="s">
        <v>58538</v>
      </c>
      <c r="I20473" t="s">
        <v>58539</v>
      </c>
      <c r="J20473" t="s">
        <v>58110</v>
      </c>
      <c r="K20473" t="s">
        <v>72</v>
      </c>
      <c r="L20473" t="s">
        <v>53</v>
      </c>
      <c r="M20473" t="s">
        <v>643</v>
      </c>
      <c r="N20473" t="s">
        <v>644</v>
      </c>
      <c r="O20473" t="s">
        <v>2324</v>
      </c>
      <c r="P20473" s="1">
        <v>39448</v>
      </c>
      <c r="Q20473" t="s">
        <v>53</v>
      </c>
      <c r="R20473" t="s">
        <v>56</v>
      </c>
      <c r="S20473" t="s">
        <v>41</v>
      </c>
      <c r="T20473" t="s">
        <v>58110</v>
      </c>
      <c r="U20473" t="s">
        <v>58110</v>
      </c>
      <c r="V20473">
        <v>0</v>
      </c>
      <c r="W20473">
        <v>0</v>
      </c>
      <c r="X20473">
        <v>0</v>
      </c>
      <c r="Y20473">
        <v>0</v>
      </c>
      <c r="Z20473">
        <v>0</v>
      </c>
      <c r="AA20473">
        <v>0</v>
      </c>
      <c r="AB20473">
        <v>1</v>
      </c>
      <c r="AC20473">
        <v>0</v>
      </c>
      <c r="AD20473">
        <v>0</v>
      </c>
    </row>
    <row r="20474" spans="1:30" hidden="1" x14ac:dyDescent="0.3">
      <c r="A20474" t="s">
        <v>58540</v>
      </c>
      <c r="B20474" t="s">
        <v>58541</v>
      </c>
      <c r="C20474" t="s">
        <v>32</v>
      </c>
      <c r="D20474" t="s">
        <v>33</v>
      </c>
      <c r="E20474" s="1">
        <v>42195</v>
      </c>
      <c r="F20474">
        <v>18000000</v>
      </c>
      <c r="G20474" t="s">
        <v>58540</v>
      </c>
      <c r="H20474" t="s">
        <v>58542</v>
      </c>
      <c r="I20474" t="s">
        <v>58543</v>
      </c>
      <c r="J20474" t="s">
        <v>58544</v>
      </c>
      <c r="K20474" t="s">
        <v>37</v>
      </c>
      <c r="L20474" t="s">
        <v>53</v>
      </c>
      <c r="M20474" t="s">
        <v>679</v>
      </c>
      <c r="N20474" t="s">
        <v>789</v>
      </c>
      <c r="O20474" t="s">
        <v>58545</v>
      </c>
      <c r="P20474" s="1">
        <v>40553</v>
      </c>
      <c r="Q20474" t="s">
        <v>53</v>
      </c>
      <c r="R20474" t="s">
        <v>56</v>
      </c>
      <c r="S20474" t="s">
        <v>41</v>
      </c>
      <c r="T20474" t="s">
        <v>58110</v>
      </c>
      <c r="U20474" t="s">
        <v>58110</v>
      </c>
      <c r="V20474">
        <v>0</v>
      </c>
      <c r="W20474">
        <v>0</v>
      </c>
      <c r="X20474">
        <v>0</v>
      </c>
      <c r="Y20474">
        <v>0</v>
      </c>
      <c r="Z20474">
        <v>0</v>
      </c>
      <c r="AA20474">
        <v>0</v>
      </c>
      <c r="AB20474">
        <v>1</v>
      </c>
      <c r="AC20474">
        <v>0</v>
      </c>
      <c r="AD20474">
        <v>0</v>
      </c>
    </row>
    <row r="20475" spans="1:30" hidden="1" x14ac:dyDescent="0.3">
      <c r="A20475" t="s">
        <v>58540</v>
      </c>
      <c r="B20475" t="s">
        <v>58546</v>
      </c>
      <c r="C20475" t="s">
        <v>32</v>
      </c>
      <c r="D20475" t="s">
        <v>50</v>
      </c>
      <c r="E20475" t="s">
        <v>435</v>
      </c>
      <c r="F20475">
        <v>4250000</v>
      </c>
      <c r="G20475" t="s">
        <v>58540</v>
      </c>
      <c r="H20475" t="s">
        <v>58542</v>
      </c>
      <c r="I20475" t="s">
        <v>58543</v>
      </c>
      <c r="J20475" t="s">
        <v>58544</v>
      </c>
      <c r="K20475" t="s">
        <v>37</v>
      </c>
      <c r="L20475" t="s">
        <v>53</v>
      </c>
      <c r="M20475" t="s">
        <v>679</v>
      </c>
      <c r="N20475" t="s">
        <v>789</v>
      </c>
      <c r="O20475" t="s">
        <v>58545</v>
      </c>
      <c r="P20475" s="1">
        <v>40553</v>
      </c>
      <c r="Q20475" t="s">
        <v>53</v>
      </c>
      <c r="R20475" t="s">
        <v>56</v>
      </c>
      <c r="S20475" t="s">
        <v>41</v>
      </c>
      <c r="T20475" t="s">
        <v>58110</v>
      </c>
      <c r="U20475" t="s">
        <v>58110</v>
      </c>
      <c r="V20475">
        <v>0</v>
      </c>
      <c r="W20475">
        <v>0</v>
      </c>
      <c r="X20475">
        <v>0</v>
      </c>
      <c r="Y20475">
        <v>0</v>
      </c>
      <c r="Z20475">
        <v>0</v>
      </c>
      <c r="AA20475">
        <v>0</v>
      </c>
      <c r="AB20475">
        <v>1</v>
      </c>
      <c r="AC20475">
        <v>0</v>
      </c>
      <c r="AD20475">
        <v>0</v>
      </c>
    </row>
    <row r="20476" spans="1:30" hidden="1" x14ac:dyDescent="0.3">
      <c r="A20476" t="s">
        <v>58547</v>
      </c>
      <c r="B20476" t="s">
        <v>58548</v>
      </c>
      <c r="C20476" t="s">
        <v>32</v>
      </c>
      <c r="E20476" t="s">
        <v>1315</v>
      </c>
      <c r="F20476">
        <v>200000</v>
      </c>
      <c r="G20476" t="s">
        <v>58547</v>
      </c>
      <c r="H20476" t="s">
        <v>7675</v>
      </c>
      <c r="I20476" t="s">
        <v>58549</v>
      </c>
      <c r="J20476" t="s">
        <v>58110</v>
      </c>
      <c r="K20476" t="s">
        <v>37</v>
      </c>
      <c r="L20476" t="s">
        <v>53</v>
      </c>
      <c r="M20476" t="s">
        <v>732</v>
      </c>
      <c r="N20476" t="s">
        <v>102</v>
      </c>
      <c r="O20476" t="s">
        <v>2845</v>
      </c>
      <c r="P20476" s="1">
        <v>40544</v>
      </c>
      <c r="Q20476" t="s">
        <v>53</v>
      </c>
      <c r="R20476" t="s">
        <v>56</v>
      </c>
      <c r="S20476" t="s">
        <v>41</v>
      </c>
      <c r="T20476" t="s">
        <v>58110</v>
      </c>
      <c r="U20476" t="s">
        <v>58110</v>
      </c>
      <c r="V20476">
        <v>0</v>
      </c>
      <c r="W20476">
        <v>0</v>
      </c>
      <c r="X20476">
        <v>0</v>
      </c>
      <c r="Y20476">
        <v>0</v>
      </c>
      <c r="Z20476">
        <v>0</v>
      </c>
      <c r="AA20476">
        <v>0</v>
      </c>
      <c r="AB20476">
        <v>1</v>
      </c>
      <c r="AC20476">
        <v>0</v>
      </c>
      <c r="AD20476">
        <v>0</v>
      </c>
    </row>
    <row r="20477" spans="1:30" hidden="1" x14ac:dyDescent="0.3">
      <c r="A20477" t="s">
        <v>58550</v>
      </c>
      <c r="B20477" t="s">
        <v>58551</v>
      </c>
      <c r="C20477" t="s">
        <v>32</v>
      </c>
      <c r="E20477" t="s">
        <v>12394</v>
      </c>
      <c r="F20477">
        <v>3500000</v>
      </c>
      <c r="G20477" t="s">
        <v>58550</v>
      </c>
      <c r="H20477" t="s">
        <v>58552</v>
      </c>
      <c r="I20477" t="s">
        <v>58553</v>
      </c>
      <c r="J20477" t="s">
        <v>58110</v>
      </c>
      <c r="K20477" t="s">
        <v>37</v>
      </c>
      <c r="L20477" t="s">
        <v>53</v>
      </c>
      <c r="M20477" t="s">
        <v>54</v>
      </c>
      <c r="N20477" t="s">
        <v>55</v>
      </c>
      <c r="O20477" t="s">
        <v>55</v>
      </c>
      <c r="P20477" s="1">
        <v>37622</v>
      </c>
      <c r="Q20477" t="s">
        <v>53</v>
      </c>
      <c r="R20477" t="s">
        <v>56</v>
      </c>
      <c r="S20477" t="s">
        <v>41</v>
      </c>
      <c r="T20477" t="s">
        <v>58110</v>
      </c>
      <c r="U20477" t="s">
        <v>58110</v>
      </c>
      <c r="V20477">
        <v>0</v>
      </c>
      <c r="W20477">
        <v>0</v>
      </c>
      <c r="X20477">
        <v>0</v>
      </c>
      <c r="Y20477">
        <v>0</v>
      </c>
      <c r="Z20477">
        <v>0</v>
      </c>
      <c r="AA20477">
        <v>0</v>
      </c>
      <c r="AB20477">
        <v>1</v>
      </c>
      <c r="AC20477">
        <v>0</v>
      </c>
      <c r="AD20477">
        <v>0</v>
      </c>
    </row>
    <row r="20478" spans="1:30" hidden="1" x14ac:dyDescent="0.3">
      <c r="A20478" t="s">
        <v>58554</v>
      </c>
      <c r="B20478" t="s">
        <v>58555</v>
      </c>
      <c r="C20478" t="s">
        <v>32</v>
      </c>
      <c r="E20478" t="s">
        <v>9923</v>
      </c>
      <c r="F20478">
        <v>399984</v>
      </c>
      <c r="G20478" t="s">
        <v>58554</v>
      </c>
      <c r="H20478" t="s">
        <v>58556</v>
      </c>
      <c r="I20478" t="s">
        <v>58557</v>
      </c>
      <c r="J20478" t="s">
        <v>58558</v>
      </c>
      <c r="K20478" t="s">
        <v>37</v>
      </c>
      <c r="L20478" t="s">
        <v>53</v>
      </c>
      <c r="M20478" t="s">
        <v>73</v>
      </c>
      <c r="N20478" t="s">
        <v>74</v>
      </c>
      <c r="O20478" t="s">
        <v>75</v>
      </c>
      <c r="P20478" s="1">
        <v>39814</v>
      </c>
      <c r="Q20478" t="s">
        <v>53</v>
      </c>
      <c r="R20478" t="s">
        <v>56</v>
      </c>
      <c r="S20478" t="s">
        <v>41</v>
      </c>
      <c r="T20478" t="s">
        <v>58110</v>
      </c>
      <c r="U20478" t="s">
        <v>58110</v>
      </c>
      <c r="V20478">
        <v>0</v>
      </c>
      <c r="W20478">
        <v>0</v>
      </c>
      <c r="X20478">
        <v>0</v>
      </c>
      <c r="Y20478">
        <v>0</v>
      </c>
      <c r="Z20478">
        <v>0</v>
      </c>
      <c r="AA20478">
        <v>0</v>
      </c>
      <c r="AB20478">
        <v>1</v>
      </c>
      <c r="AC20478">
        <v>0</v>
      </c>
      <c r="AD20478">
        <v>0</v>
      </c>
    </row>
    <row r="20479" spans="1:30" hidden="1" x14ac:dyDescent="0.3">
      <c r="A20479" t="s">
        <v>58554</v>
      </c>
      <c r="B20479" t="s">
        <v>58559</v>
      </c>
      <c r="C20479" t="s">
        <v>32</v>
      </c>
      <c r="E20479" s="1">
        <v>41827</v>
      </c>
      <c r="F20479">
        <v>2200000</v>
      </c>
      <c r="G20479" t="s">
        <v>58554</v>
      </c>
      <c r="H20479" t="s">
        <v>58556</v>
      </c>
      <c r="I20479" t="s">
        <v>58557</v>
      </c>
      <c r="J20479" t="s">
        <v>58558</v>
      </c>
      <c r="K20479" t="s">
        <v>37</v>
      </c>
      <c r="L20479" t="s">
        <v>53</v>
      </c>
      <c r="M20479" t="s">
        <v>73</v>
      </c>
      <c r="N20479" t="s">
        <v>74</v>
      </c>
      <c r="O20479" t="s">
        <v>75</v>
      </c>
      <c r="P20479" s="1">
        <v>39814</v>
      </c>
      <c r="Q20479" t="s">
        <v>53</v>
      </c>
      <c r="R20479" t="s">
        <v>56</v>
      </c>
      <c r="S20479" t="s">
        <v>41</v>
      </c>
      <c r="T20479" t="s">
        <v>58110</v>
      </c>
      <c r="U20479" t="s">
        <v>58110</v>
      </c>
      <c r="V20479">
        <v>0</v>
      </c>
      <c r="W20479">
        <v>0</v>
      </c>
      <c r="X20479">
        <v>0</v>
      </c>
      <c r="Y20479">
        <v>0</v>
      </c>
      <c r="Z20479">
        <v>0</v>
      </c>
      <c r="AA20479">
        <v>0</v>
      </c>
      <c r="AB20479">
        <v>1</v>
      </c>
      <c r="AC20479">
        <v>0</v>
      </c>
      <c r="AD20479">
        <v>0</v>
      </c>
    </row>
    <row r="20480" spans="1:30" hidden="1" x14ac:dyDescent="0.3">
      <c r="A20480" t="s">
        <v>58560</v>
      </c>
      <c r="B20480" t="s">
        <v>58561</v>
      </c>
      <c r="C20480" t="s">
        <v>32</v>
      </c>
      <c r="D20480" t="s">
        <v>50</v>
      </c>
      <c r="E20480" s="1">
        <v>40695</v>
      </c>
      <c r="F20480">
        <v>5500000</v>
      </c>
      <c r="G20480" t="s">
        <v>58560</v>
      </c>
      <c r="H20480" t="s">
        <v>58562</v>
      </c>
      <c r="I20480" t="s">
        <v>58563</v>
      </c>
      <c r="J20480" t="s">
        <v>58564</v>
      </c>
      <c r="K20480" t="s">
        <v>109</v>
      </c>
      <c r="L20480" t="s">
        <v>53</v>
      </c>
      <c r="M20480" t="s">
        <v>54</v>
      </c>
      <c r="N20480" t="s">
        <v>1778</v>
      </c>
      <c r="O20480" t="s">
        <v>9152</v>
      </c>
      <c r="P20480" s="1">
        <v>40187</v>
      </c>
      <c r="Q20480" t="s">
        <v>53</v>
      </c>
      <c r="R20480" t="s">
        <v>56</v>
      </c>
      <c r="S20480" t="s">
        <v>41</v>
      </c>
      <c r="T20480" t="s">
        <v>58110</v>
      </c>
      <c r="U20480" t="s">
        <v>58110</v>
      </c>
      <c r="V20480">
        <v>0</v>
      </c>
      <c r="W20480">
        <v>0</v>
      </c>
      <c r="X20480">
        <v>0</v>
      </c>
      <c r="Y20480">
        <v>0</v>
      </c>
      <c r="Z20480">
        <v>0</v>
      </c>
      <c r="AA20480">
        <v>0</v>
      </c>
      <c r="AB20480">
        <v>1</v>
      </c>
      <c r="AC20480">
        <v>0</v>
      </c>
      <c r="AD20480">
        <v>0</v>
      </c>
    </row>
    <row r="20481" spans="1:30" hidden="1" x14ac:dyDescent="0.3">
      <c r="A20481" t="s">
        <v>58565</v>
      </c>
      <c r="B20481" t="s">
        <v>58566</v>
      </c>
      <c r="C20481" t="s">
        <v>32</v>
      </c>
      <c r="D20481" t="s">
        <v>50</v>
      </c>
      <c r="E20481" t="s">
        <v>721</v>
      </c>
      <c r="F20481">
        <v>13000000</v>
      </c>
      <c r="G20481" t="s">
        <v>58565</v>
      </c>
      <c r="H20481" t="s">
        <v>58567</v>
      </c>
      <c r="I20481" t="s">
        <v>58568</v>
      </c>
      <c r="J20481" t="s">
        <v>58569</v>
      </c>
      <c r="K20481" t="s">
        <v>72</v>
      </c>
      <c r="L20481" t="s">
        <v>53</v>
      </c>
      <c r="M20481" t="s">
        <v>54</v>
      </c>
      <c r="N20481" t="s">
        <v>95</v>
      </c>
      <c r="O20481" t="s">
        <v>96</v>
      </c>
      <c r="P20481" s="1">
        <v>40915</v>
      </c>
      <c r="Q20481" t="s">
        <v>53</v>
      </c>
      <c r="R20481" t="s">
        <v>56</v>
      </c>
      <c r="S20481" t="s">
        <v>41</v>
      </c>
      <c r="T20481" t="s">
        <v>58110</v>
      </c>
      <c r="U20481" t="s">
        <v>58110</v>
      </c>
      <c r="V20481">
        <v>0</v>
      </c>
      <c r="W20481">
        <v>0</v>
      </c>
      <c r="X20481">
        <v>0</v>
      </c>
      <c r="Y20481">
        <v>0</v>
      </c>
      <c r="Z20481">
        <v>0</v>
      </c>
      <c r="AA20481">
        <v>0</v>
      </c>
      <c r="AB20481">
        <v>1</v>
      </c>
      <c r="AC20481">
        <v>0</v>
      </c>
      <c r="AD20481">
        <v>0</v>
      </c>
    </row>
    <row r="20482" spans="1:30" hidden="1" x14ac:dyDescent="0.3">
      <c r="A20482" t="s">
        <v>58570</v>
      </c>
      <c r="B20482" t="s">
        <v>58571</v>
      </c>
      <c r="C20482" t="s">
        <v>32</v>
      </c>
      <c r="E20482" s="1">
        <v>40551</v>
      </c>
      <c r="F20482">
        <v>1000000</v>
      </c>
      <c r="G20482" t="s">
        <v>58570</v>
      </c>
      <c r="H20482" t="s">
        <v>58572</v>
      </c>
      <c r="I20482" t="s">
        <v>58573</v>
      </c>
      <c r="J20482" t="s">
        <v>58110</v>
      </c>
      <c r="K20482" t="s">
        <v>72</v>
      </c>
      <c r="L20482" t="s">
        <v>53</v>
      </c>
      <c r="M20482" t="s">
        <v>54</v>
      </c>
      <c r="N20482" t="s">
        <v>95</v>
      </c>
      <c r="O20482" t="s">
        <v>1160</v>
      </c>
      <c r="P20482" s="1">
        <v>39756</v>
      </c>
      <c r="Q20482" t="s">
        <v>53</v>
      </c>
      <c r="R20482" t="s">
        <v>56</v>
      </c>
      <c r="S20482" t="s">
        <v>41</v>
      </c>
      <c r="T20482" t="s">
        <v>58110</v>
      </c>
      <c r="U20482" t="s">
        <v>58110</v>
      </c>
      <c r="V20482">
        <v>0</v>
      </c>
      <c r="W20482">
        <v>0</v>
      </c>
      <c r="X20482">
        <v>0</v>
      </c>
      <c r="Y20482">
        <v>0</v>
      </c>
      <c r="Z20482">
        <v>0</v>
      </c>
      <c r="AA20482">
        <v>0</v>
      </c>
      <c r="AB20482">
        <v>1</v>
      </c>
      <c r="AC20482">
        <v>0</v>
      </c>
      <c r="AD20482">
        <v>0</v>
      </c>
    </row>
    <row r="20483" spans="1:30" hidden="1" x14ac:dyDescent="0.3">
      <c r="A20483" t="s">
        <v>58570</v>
      </c>
      <c r="B20483" t="s">
        <v>58574</v>
      </c>
      <c r="C20483" t="s">
        <v>32</v>
      </c>
      <c r="D20483" t="s">
        <v>50</v>
      </c>
      <c r="E20483" t="s">
        <v>13616</v>
      </c>
      <c r="F20483">
        <v>1000000</v>
      </c>
      <c r="G20483" t="s">
        <v>58570</v>
      </c>
      <c r="H20483" t="s">
        <v>58572</v>
      </c>
      <c r="I20483" t="s">
        <v>58573</v>
      </c>
      <c r="J20483" t="s">
        <v>58110</v>
      </c>
      <c r="K20483" t="s">
        <v>72</v>
      </c>
      <c r="L20483" t="s">
        <v>53</v>
      </c>
      <c r="M20483" t="s">
        <v>54</v>
      </c>
      <c r="N20483" t="s">
        <v>95</v>
      </c>
      <c r="O20483" t="s">
        <v>1160</v>
      </c>
      <c r="P20483" s="1">
        <v>39756</v>
      </c>
      <c r="Q20483" t="s">
        <v>53</v>
      </c>
      <c r="R20483" t="s">
        <v>56</v>
      </c>
      <c r="S20483" t="s">
        <v>41</v>
      </c>
      <c r="T20483" t="s">
        <v>58110</v>
      </c>
      <c r="U20483" t="s">
        <v>58110</v>
      </c>
      <c r="V20483">
        <v>0</v>
      </c>
      <c r="W20483">
        <v>0</v>
      </c>
      <c r="X20483">
        <v>0</v>
      </c>
      <c r="Y20483">
        <v>0</v>
      </c>
      <c r="Z20483">
        <v>0</v>
      </c>
      <c r="AA20483">
        <v>0</v>
      </c>
      <c r="AB20483">
        <v>1</v>
      </c>
      <c r="AC20483">
        <v>0</v>
      </c>
      <c r="AD20483">
        <v>0</v>
      </c>
    </row>
    <row r="20484" spans="1:30" hidden="1" x14ac:dyDescent="0.3">
      <c r="A20484" t="s">
        <v>58575</v>
      </c>
      <c r="B20484" t="s">
        <v>58576</v>
      </c>
      <c r="C20484" t="s">
        <v>32</v>
      </c>
      <c r="D20484" t="s">
        <v>33</v>
      </c>
      <c r="E20484" t="s">
        <v>19484</v>
      </c>
      <c r="F20484">
        <v>10000000</v>
      </c>
      <c r="G20484" t="s">
        <v>58575</v>
      </c>
      <c r="H20484" t="s">
        <v>58577</v>
      </c>
      <c r="I20484" t="s">
        <v>58578</v>
      </c>
      <c r="J20484" t="s">
        <v>58110</v>
      </c>
      <c r="K20484" t="s">
        <v>72</v>
      </c>
      <c r="L20484" t="s">
        <v>53</v>
      </c>
      <c r="M20484" t="s">
        <v>54</v>
      </c>
      <c r="N20484" t="s">
        <v>95</v>
      </c>
      <c r="O20484" t="s">
        <v>1662</v>
      </c>
      <c r="P20484" s="1">
        <v>37257</v>
      </c>
      <c r="Q20484" t="s">
        <v>53</v>
      </c>
      <c r="R20484" t="s">
        <v>56</v>
      </c>
      <c r="S20484" t="s">
        <v>41</v>
      </c>
      <c r="T20484" t="s">
        <v>58110</v>
      </c>
      <c r="U20484" t="s">
        <v>58110</v>
      </c>
      <c r="V20484">
        <v>0</v>
      </c>
      <c r="W20484">
        <v>0</v>
      </c>
      <c r="X20484">
        <v>0</v>
      </c>
      <c r="Y20484">
        <v>0</v>
      </c>
      <c r="Z20484">
        <v>0</v>
      </c>
      <c r="AA20484">
        <v>0</v>
      </c>
      <c r="AB20484">
        <v>1</v>
      </c>
      <c r="AC20484">
        <v>0</v>
      </c>
      <c r="AD20484">
        <v>0</v>
      </c>
    </row>
    <row r="20485" spans="1:30" hidden="1" x14ac:dyDescent="0.3">
      <c r="A20485" t="s">
        <v>58575</v>
      </c>
      <c r="B20485" t="s">
        <v>58579</v>
      </c>
      <c r="C20485" t="s">
        <v>32</v>
      </c>
      <c r="D20485" t="s">
        <v>50</v>
      </c>
      <c r="E20485" t="s">
        <v>11014</v>
      </c>
      <c r="F20485">
        <v>8000000</v>
      </c>
      <c r="G20485" t="s">
        <v>58575</v>
      </c>
      <c r="H20485" t="s">
        <v>58577</v>
      </c>
      <c r="I20485" t="s">
        <v>58578</v>
      </c>
      <c r="J20485" t="s">
        <v>58110</v>
      </c>
      <c r="K20485" t="s">
        <v>72</v>
      </c>
      <c r="L20485" t="s">
        <v>53</v>
      </c>
      <c r="M20485" t="s">
        <v>54</v>
      </c>
      <c r="N20485" t="s">
        <v>95</v>
      </c>
      <c r="O20485" t="s">
        <v>1662</v>
      </c>
      <c r="P20485" s="1">
        <v>37257</v>
      </c>
      <c r="Q20485" t="s">
        <v>53</v>
      </c>
      <c r="R20485" t="s">
        <v>56</v>
      </c>
      <c r="S20485" t="s">
        <v>41</v>
      </c>
      <c r="T20485" t="s">
        <v>58110</v>
      </c>
      <c r="U20485" t="s">
        <v>58110</v>
      </c>
      <c r="V20485">
        <v>0</v>
      </c>
      <c r="W20485">
        <v>0</v>
      </c>
      <c r="X20485">
        <v>0</v>
      </c>
      <c r="Y20485">
        <v>0</v>
      </c>
      <c r="Z20485">
        <v>0</v>
      </c>
      <c r="AA20485">
        <v>0</v>
      </c>
      <c r="AB20485">
        <v>1</v>
      </c>
      <c r="AC20485">
        <v>0</v>
      </c>
      <c r="AD20485">
        <v>0</v>
      </c>
    </row>
    <row r="20486" spans="1:30" hidden="1" x14ac:dyDescent="0.3">
      <c r="A20486" t="s">
        <v>58580</v>
      </c>
      <c r="B20486" t="s">
        <v>58581</v>
      </c>
      <c r="C20486" t="s">
        <v>32</v>
      </c>
      <c r="E20486" t="s">
        <v>5036</v>
      </c>
      <c r="F20486">
        <v>1900000</v>
      </c>
      <c r="G20486" t="s">
        <v>58580</v>
      </c>
      <c r="H20486" t="s">
        <v>58582</v>
      </c>
      <c r="I20486" t="s">
        <v>58583</v>
      </c>
      <c r="J20486" t="s">
        <v>58584</v>
      </c>
      <c r="K20486" t="s">
        <v>109</v>
      </c>
      <c r="L20486" t="s">
        <v>53</v>
      </c>
      <c r="M20486" t="s">
        <v>54</v>
      </c>
      <c r="N20486" t="s">
        <v>95</v>
      </c>
      <c r="O20486" t="s">
        <v>1313</v>
      </c>
      <c r="P20486" s="1">
        <v>38718</v>
      </c>
      <c r="Q20486" t="s">
        <v>53</v>
      </c>
      <c r="R20486" t="s">
        <v>56</v>
      </c>
      <c r="S20486" t="s">
        <v>41</v>
      </c>
      <c r="T20486" t="s">
        <v>58110</v>
      </c>
      <c r="U20486" t="s">
        <v>58110</v>
      </c>
      <c r="V20486">
        <v>0</v>
      </c>
      <c r="W20486">
        <v>0</v>
      </c>
      <c r="X20486">
        <v>0</v>
      </c>
      <c r="Y20486">
        <v>0</v>
      </c>
      <c r="Z20486">
        <v>0</v>
      </c>
      <c r="AA20486">
        <v>0</v>
      </c>
      <c r="AB20486">
        <v>1</v>
      </c>
      <c r="AC20486">
        <v>0</v>
      </c>
      <c r="AD20486">
        <v>0</v>
      </c>
    </row>
    <row r="20487" spans="1:30" hidden="1" x14ac:dyDescent="0.3">
      <c r="A20487" t="s">
        <v>58580</v>
      </c>
      <c r="B20487" t="s">
        <v>58585</v>
      </c>
      <c r="C20487" t="s">
        <v>32</v>
      </c>
      <c r="D20487" t="s">
        <v>50</v>
      </c>
      <c r="E20487" s="1">
        <v>39092</v>
      </c>
      <c r="F20487">
        <v>5500000</v>
      </c>
      <c r="G20487" t="s">
        <v>58580</v>
      </c>
      <c r="H20487" t="s">
        <v>58582</v>
      </c>
      <c r="I20487" t="s">
        <v>58583</v>
      </c>
      <c r="J20487" t="s">
        <v>58584</v>
      </c>
      <c r="K20487" t="s">
        <v>109</v>
      </c>
      <c r="L20487" t="s">
        <v>53</v>
      </c>
      <c r="M20487" t="s">
        <v>54</v>
      </c>
      <c r="N20487" t="s">
        <v>95</v>
      </c>
      <c r="O20487" t="s">
        <v>1313</v>
      </c>
      <c r="P20487" s="1">
        <v>38718</v>
      </c>
      <c r="Q20487" t="s">
        <v>53</v>
      </c>
      <c r="R20487" t="s">
        <v>56</v>
      </c>
      <c r="S20487" t="s">
        <v>41</v>
      </c>
      <c r="T20487" t="s">
        <v>58110</v>
      </c>
      <c r="U20487" t="s">
        <v>58110</v>
      </c>
      <c r="V20487">
        <v>0</v>
      </c>
      <c r="W20487">
        <v>0</v>
      </c>
      <c r="X20487">
        <v>0</v>
      </c>
      <c r="Y20487">
        <v>0</v>
      </c>
      <c r="Z20487">
        <v>0</v>
      </c>
      <c r="AA20487">
        <v>0</v>
      </c>
      <c r="AB20487">
        <v>1</v>
      </c>
      <c r="AC20487">
        <v>0</v>
      </c>
      <c r="AD20487">
        <v>0</v>
      </c>
    </row>
    <row r="20488" spans="1:30" hidden="1" x14ac:dyDescent="0.3">
      <c r="A20488" t="s">
        <v>58586</v>
      </c>
      <c r="B20488" t="s">
        <v>58587</v>
      </c>
      <c r="C20488" t="s">
        <v>32</v>
      </c>
      <c r="D20488" t="s">
        <v>50</v>
      </c>
      <c r="E20488" s="1">
        <v>41951</v>
      </c>
      <c r="F20488">
        <v>4000000</v>
      </c>
      <c r="G20488" t="s">
        <v>58586</v>
      </c>
      <c r="H20488" t="s">
        <v>58588</v>
      </c>
      <c r="I20488" t="s">
        <v>58589</v>
      </c>
      <c r="J20488" t="s">
        <v>58590</v>
      </c>
      <c r="K20488" t="s">
        <v>37</v>
      </c>
      <c r="L20488" t="s">
        <v>53</v>
      </c>
      <c r="M20488" t="s">
        <v>54</v>
      </c>
      <c r="N20488" t="s">
        <v>95</v>
      </c>
      <c r="O20488" t="s">
        <v>96</v>
      </c>
      <c r="P20488" s="1">
        <v>41275</v>
      </c>
      <c r="Q20488" t="s">
        <v>53</v>
      </c>
      <c r="R20488" t="s">
        <v>56</v>
      </c>
      <c r="S20488" t="s">
        <v>41</v>
      </c>
      <c r="T20488" t="s">
        <v>58110</v>
      </c>
      <c r="U20488" t="s">
        <v>58110</v>
      </c>
      <c r="V20488">
        <v>0</v>
      </c>
      <c r="W20488">
        <v>0</v>
      </c>
      <c r="X20488">
        <v>0</v>
      </c>
      <c r="Y20488">
        <v>0</v>
      </c>
      <c r="Z20488">
        <v>0</v>
      </c>
      <c r="AA20488">
        <v>0</v>
      </c>
      <c r="AB20488">
        <v>1</v>
      </c>
      <c r="AC20488">
        <v>0</v>
      </c>
      <c r="AD20488">
        <v>0</v>
      </c>
    </row>
    <row r="20489" spans="1:30" hidden="1" x14ac:dyDescent="0.3">
      <c r="A20489" t="s">
        <v>58591</v>
      </c>
      <c r="B20489" t="s">
        <v>58592</v>
      </c>
      <c r="C20489" t="s">
        <v>32</v>
      </c>
      <c r="D20489" t="s">
        <v>50</v>
      </c>
      <c r="E20489" s="1">
        <v>40794</v>
      </c>
      <c r="F20489">
        <v>4100000</v>
      </c>
      <c r="G20489" t="s">
        <v>58591</v>
      </c>
      <c r="H20489" t="s">
        <v>58593</v>
      </c>
      <c r="I20489" t="s">
        <v>58594</v>
      </c>
      <c r="J20489" t="s">
        <v>58595</v>
      </c>
      <c r="K20489" t="s">
        <v>37</v>
      </c>
      <c r="L20489" t="s">
        <v>53</v>
      </c>
      <c r="M20489" t="s">
        <v>73</v>
      </c>
      <c r="N20489" t="s">
        <v>74</v>
      </c>
      <c r="O20489" t="s">
        <v>75</v>
      </c>
      <c r="P20489" s="1">
        <v>39814</v>
      </c>
      <c r="Q20489" t="s">
        <v>53</v>
      </c>
      <c r="R20489" t="s">
        <v>56</v>
      </c>
      <c r="S20489" t="s">
        <v>41</v>
      </c>
      <c r="T20489" t="s">
        <v>58110</v>
      </c>
      <c r="U20489" t="s">
        <v>58110</v>
      </c>
      <c r="V20489">
        <v>0</v>
      </c>
      <c r="W20489">
        <v>0</v>
      </c>
      <c r="X20489">
        <v>0</v>
      </c>
      <c r="Y20489">
        <v>0</v>
      </c>
      <c r="Z20489">
        <v>0</v>
      </c>
      <c r="AA20489">
        <v>0</v>
      </c>
      <c r="AB20489">
        <v>1</v>
      </c>
      <c r="AC20489">
        <v>0</v>
      </c>
      <c r="AD20489">
        <v>0</v>
      </c>
    </row>
    <row r="20490" spans="1:30" hidden="1" x14ac:dyDescent="0.3">
      <c r="A20490" t="s">
        <v>58596</v>
      </c>
      <c r="B20490" t="s">
        <v>58597</v>
      </c>
      <c r="C20490" t="s">
        <v>32</v>
      </c>
      <c r="D20490" t="s">
        <v>33</v>
      </c>
      <c r="E20490" t="s">
        <v>6825</v>
      </c>
      <c r="F20490">
        <v>15000000</v>
      </c>
      <c r="G20490" t="s">
        <v>58596</v>
      </c>
      <c r="H20490" t="s">
        <v>58598</v>
      </c>
      <c r="I20490" t="s">
        <v>58599</v>
      </c>
      <c r="J20490" t="s">
        <v>58600</v>
      </c>
      <c r="K20490" t="s">
        <v>37</v>
      </c>
      <c r="L20490" t="s">
        <v>53</v>
      </c>
      <c r="M20490" t="s">
        <v>54</v>
      </c>
      <c r="N20490" t="s">
        <v>95</v>
      </c>
      <c r="O20490" t="s">
        <v>96</v>
      </c>
      <c r="P20490" s="1">
        <v>39084</v>
      </c>
      <c r="Q20490" t="s">
        <v>53</v>
      </c>
      <c r="R20490" t="s">
        <v>56</v>
      </c>
      <c r="S20490" t="s">
        <v>41</v>
      </c>
      <c r="T20490" t="s">
        <v>58110</v>
      </c>
      <c r="U20490" t="s">
        <v>58110</v>
      </c>
      <c r="V20490">
        <v>0</v>
      </c>
      <c r="W20490">
        <v>0</v>
      </c>
      <c r="X20490">
        <v>0</v>
      </c>
      <c r="Y20490">
        <v>0</v>
      </c>
      <c r="Z20490">
        <v>0</v>
      </c>
      <c r="AA20490">
        <v>0</v>
      </c>
      <c r="AB20490">
        <v>1</v>
      </c>
      <c r="AC20490">
        <v>0</v>
      </c>
      <c r="AD20490">
        <v>0</v>
      </c>
    </row>
    <row r="20491" spans="1:30" hidden="1" x14ac:dyDescent="0.3">
      <c r="A20491" t="s">
        <v>58596</v>
      </c>
      <c r="B20491" t="s">
        <v>58601</v>
      </c>
      <c r="C20491" t="s">
        <v>32</v>
      </c>
      <c r="D20491" t="s">
        <v>139</v>
      </c>
      <c r="E20491" s="1">
        <v>41894</v>
      </c>
      <c r="F20491">
        <v>25000000</v>
      </c>
      <c r="G20491" t="s">
        <v>58596</v>
      </c>
      <c r="H20491" t="s">
        <v>58598</v>
      </c>
      <c r="I20491" t="s">
        <v>58599</v>
      </c>
      <c r="J20491" t="s">
        <v>58600</v>
      </c>
      <c r="K20491" t="s">
        <v>37</v>
      </c>
      <c r="L20491" t="s">
        <v>53</v>
      </c>
      <c r="M20491" t="s">
        <v>54</v>
      </c>
      <c r="N20491" t="s">
        <v>95</v>
      </c>
      <c r="O20491" t="s">
        <v>96</v>
      </c>
      <c r="P20491" s="1">
        <v>39084</v>
      </c>
      <c r="Q20491" t="s">
        <v>53</v>
      </c>
      <c r="R20491" t="s">
        <v>56</v>
      </c>
      <c r="S20491" t="s">
        <v>41</v>
      </c>
      <c r="T20491" t="s">
        <v>58110</v>
      </c>
      <c r="U20491" t="s">
        <v>58110</v>
      </c>
      <c r="V20491">
        <v>0</v>
      </c>
      <c r="W20491">
        <v>0</v>
      </c>
      <c r="X20491">
        <v>0</v>
      </c>
      <c r="Y20491">
        <v>0</v>
      </c>
      <c r="Z20491">
        <v>0</v>
      </c>
      <c r="AA20491">
        <v>0</v>
      </c>
      <c r="AB20491">
        <v>1</v>
      </c>
      <c r="AC20491">
        <v>0</v>
      </c>
      <c r="AD20491">
        <v>0</v>
      </c>
    </row>
    <row r="20492" spans="1:30" hidden="1" x14ac:dyDescent="0.3">
      <c r="A20492" t="s">
        <v>58596</v>
      </c>
      <c r="B20492" t="s">
        <v>58602</v>
      </c>
      <c r="C20492" t="s">
        <v>32</v>
      </c>
      <c r="D20492" t="s">
        <v>50</v>
      </c>
      <c r="E20492" s="1">
        <v>41214</v>
      </c>
      <c r="F20492">
        <v>2000000</v>
      </c>
      <c r="G20492" t="s">
        <v>58596</v>
      </c>
      <c r="H20492" t="s">
        <v>58598</v>
      </c>
      <c r="I20492" t="s">
        <v>58599</v>
      </c>
      <c r="J20492" t="s">
        <v>58600</v>
      </c>
      <c r="K20492" t="s">
        <v>37</v>
      </c>
      <c r="L20492" t="s">
        <v>53</v>
      </c>
      <c r="M20492" t="s">
        <v>54</v>
      </c>
      <c r="N20492" t="s">
        <v>95</v>
      </c>
      <c r="O20492" t="s">
        <v>96</v>
      </c>
      <c r="P20492" s="1">
        <v>39084</v>
      </c>
      <c r="Q20492" t="s">
        <v>53</v>
      </c>
      <c r="R20492" t="s">
        <v>56</v>
      </c>
      <c r="S20492" t="s">
        <v>41</v>
      </c>
      <c r="T20492" t="s">
        <v>58110</v>
      </c>
      <c r="U20492" t="s">
        <v>58110</v>
      </c>
      <c r="V20492">
        <v>0</v>
      </c>
      <c r="W20492">
        <v>0</v>
      </c>
      <c r="X20492">
        <v>0</v>
      </c>
      <c r="Y20492">
        <v>0</v>
      </c>
      <c r="Z20492">
        <v>0</v>
      </c>
      <c r="AA20492">
        <v>0</v>
      </c>
      <c r="AB20492">
        <v>1</v>
      </c>
      <c r="AC20492">
        <v>0</v>
      </c>
      <c r="AD20492">
        <v>0</v>
      </c>
    </row>
    <row r="20493" spans="1:30" hidden="1" x14ac:dyDescent="0.3">
      <c r="A20493" t="s">
        <v>58603</v>
      </c>
      <c r="B20493" t="s">
        <v>58604</v>
      </c>
      <c r="C20493" t="s">
        <v>32</v>
      </c>
      <c r="E20493" t="s">
        <v>3079</v>
      </c>
      <c r="F20493">
        <v>3075546</v>
      </c>
      <c r="G20493" t="s">
        <v>58603</v>
      </c>
      <c r="H20493" t="s">
        <v>58605</v>
      </c>
      <c r="I20493" t="s">
        <v>58606</v>
      </c>
      <c r="J20493" t="s">
        <v>58110</v>
      </c>
      <c r="K20493" t="s">
        <v>72</v>
      </c>
      <c r="L20493" t="s">
        <v>53</v>
      </c>
      <c r="M20493" t="s">
        <v>679</v>
      </c>
      <c r="N20493" t="s">
        <v>4996</v>
      </c>
      <c r="O20493" t="s">
        <v>4996</v>
      </c>
      <c r="P20493" s="1">
        <v>36161</v>
      </c>
      <c r="Q20493" t="s">
        <v>53</v>
      </c>
      <c r="R20493" t="s">
        <v>56</v>
      </c>
      <c r="S20493" t="s">
        <v>41</v>
      </c>
      <c r="T20493" t="s">
        <v>58110</v>
      </c>
      <c r="U20493" t="s">
        <v>58110</v>
      </c>
      <c r="V20493">
        <v>0</v>
      </c>
      <c r="W20493">
        <v>0</v>
      </c>
      <c r="X20493">
        <v>0</v>
      </c>
      <c r="Y20493">
        <v>0</v>
      </c>
      <c r="Z20493">
        <v>0</v>
      </c>
      <c r="AA20493">
        <v>0</v>
      </c>
      <c r="AB20493">
        <v>1</v>
      </c>
      <c r="AC20493">
        <v>0</v>
      </c>
      <c r="AD20493">
        <v>0</v>
      </c>
    </row>
    <row r="20494" spans="1:30" hidden="1" x14ac:dyDescent="0.3">
      <c r="A20494" t="s">
        <v>58607</v>
      </c>
      <c r="B20494" t="s">
        <v>58608</v>
      </c>
      <c r="C20494" t="s">
        <v>32</v>
      </c>
      <c r="E20494" s="1">
        <v>40915</v>
      </c>
      <c r="F20494">
        <v>225000</v>
      </c>
      <c r="G20494" t="s">
        <v>58607</v>
      </c>
      <c r="H20494" t="s">
        <v>58609</v>
      </c>
      <c r="I20494" t="s">
        <v>58610</v>
      </c>
      <c r="J20494" t="s">
        <v>58110</v>
      </c>
      <c r="K20494" t="s">
        <v>37</v>
      </c>
      <c r="L20494" t="s">
        <v>53</v>
      </c>
      <c r="M20494" t="s">
        <v>54</v>
      </c>
      <c r="N20494" t="s">
        <v>95</v>
      </c>
      <c r="O20494" t="s">
        <v>96</v>
      </c>
      <c r="P20494" s="1">
        <v>40183</v>
      </c>
      <c r="Q20494" t="s">
        <v>53</v>
      </c>
      <c r="R20494" t="s">
        <v>56</v>
      </c>
      <c r="S20494" t="s">
        <v>41</v>
      </c>
      <c r="T20494" t="s">
        <v>58110</v>
      </c>
      <c r="U20494" t="s">
        <v>58110</v>
      </c>
      <c r="V20494">
        <v>0</v>
      </c>
      <c r="W20494">
        <v>0</v>
      </c>
      <c r="X20494">
        <v>0</v>
      </c>
      <c r="Y20494">
        <v>0</v>
      </c>
      <c r="Z20494">
        <v>0</v>
      </c>
      <c r="AA20494">
        <v>0</v>
      </c>
      <c r="AB20494">
        <v>1</v>
      </c>
      <c r="AC20494">
        <v>0</v>
      </c>
      <c r="AD20494">
        <v>0</v>
      </c>
    </row>
    <row r="20495" spans="1:30" hidden="1" x14ac:dyDescent="0.3">
      <c r="A20495" t="s">
        <v>58611</v>
      </c>
      <c r="B20495" t="s">
        <v>58612</v>
      </c>
      <c r="C20495" t="s">
        <v>32</v>
      </c>
      <c r="E20495" t="s">
        <v>3402</v>
      </c>
      <c r="F20495">
        <v>500000</v>
      </c>
      <c r="G20495" t="s">
        <v>58611</v>
      </c>
      <c r="H20495" t="s">
        <v>58613</v>
      </c>
      <c r="I20495" t="s">
        <v>58614</v>
      </c>
      <c r="J20495" t="s">
        <v>58110</v>
      </c>
      <c r="K20495" t="s">
        <v>37</v>
      </c>
      <c r="L20495" t="s">
        <v>53</v>
      </c>
      <c r="M20495" t="s">
        <v>774</v>
      </c>
      <c r="N20495" t="s">
        <v>775</v>
      </c>
      <c r="O20495" t="s">
        <v>22775</v>
      </c>
      <c r="P20495" s="1">
        <v>39814</v>
      </c>
      <c r="Q20495" t="s">
        <v>53</v>
      </c>
      <c r="R20495" t="s">
        <v>56</v>
      </c>
      <c r="S20495" t="s">
        <v>41</v>
      </c>
      <c r="T20495" t="s">
        <v>58110</v>
      </c>
      <c r="U20495" t="s">
        <v>58110</v>
      </c>
      <c r="V20495">
        <v>0</v>
      </c>
      <c r="W20495">
        <v>0</v>
      </c>
      <c r="X20495">
        <v>0</v>
      </c>
      <c r="Y20495">
        <v>0</v>
      </c>
      <c r="Z20495">
        <v>0</v>
      </c>
      <c r="AA20495">
        <v>0</v>
      </c>
      <c r="AB20495">
        <v>1</v>
      </c>
      <c r="AC20495">
        <v>0</v>
      </c>
      <c r="AD20495">
        <v>0</v>
      </c>
    </row>
    <row r="20496" spans="1:30" hidden="1" x14ac:dyDescent="0.3">
      <c r="A20496" t="s">
        <v>58615</v>
      </c>
      <c r="B20496" t="s">
        <v>58616</v>
      </c>
      <c r="C20496" t="s">
        <v>32</v>
      </c>
      <c r="E20496" t="s">
        <v>50782</v>
      </c>
      <c r="F20496">
        <v>322500</v>
      </c>
      <c r="G20496" t="s">
        <v>58615</v>
      </c>
      <c r="H20496" t="s">
        <v>58617</v>
      </c>
      <c r="I20496" t="s">
        <v>58618</v>
      </c>
      <c r="J20496" t="s">
        <v>58110</v>
      </c>
      <c r="K20496" t="s">
        <v>72</v>
      </c>
      <c r="L20496" t="s">
        <v>53</v>
      </c>
      <c r="M20496" t="s">
        <v>54</v>
      </c>
      <c r="N20496" t="s">
        <v>8609</v>
      </c>
      <c r="O20496" t="s">
        <v>8610</v>
      </c>
      <c r="P20496" s="1">
        <v>38360</v>
      </c>
      <c r="Q20496" t="s">
        <v>53</v>
      </c>
      <c r="R20496" t="s">
        <v>56</v>
      </c>
      <c r="S20496" t="s">
        <v>41</v>
      </c>
      <c r="T20496" t="s">
        <v>58110</v>
      </c>
      <c r="U20496" t="s">
        <v>58110</v>
      </c>
      <c r="V20496">
        <v>0</v>
      </c>
      <c r="W20496">
        <v>0</v>
      </c>
      <c r="X20496">
        <v>0</v>
      </c>
      <c r="Y20496">
        <v>0</v>
      </c>
      <c r="Z20496">
        <v>0</v>
      </c>
      <c r="AA20496">
        <v>0</v>
      </c>
      <c r="AB20496">
        <v>1</v>
      </c>
      <c r="AC20496">
        <v>0</v>
      </c>
      <c r="AD20496">
        <v>0</v>
      </c>
    </row>
    <row r="20497" spans="1:30" hidden="1" x14ac:dyDescent="0.3">
      <c r="A20497" t="s">
        <v>58619</v>
      </c>
      <c r="B20497" t="s">
        <v>58620</v>
      </c>
      <c r="C20497" t="s">
        <v>32</v>
      </c>
      <c r="E20497" t="s">
        <v>27354</v>
      </c>
      <c r="F20497">
        <v>1580000</v>
      </c>
      <c r="G20497" t="s">
        <v>58619</v>
      </c>
      <c r="H20497" t="s">
        <v>58621</v>
      </c>
      <c r="I20497" t="s">
        <v>58622</v>
      </c>
      <c r="J20497" t="s">
        <v>58623</v>
      </c>
      <c r="K20497" t="s">
        <v>37</v>
      </c>
      <c r="L20497" t="s">
        <v>53</v>
      </c>
      <c r="M20497" t="s">
        <v>150</v>
      </c>
      <c r="N20497" t="s">
        <v>151</v>
      </c>
      <c r="O20497" t="s">
        <v>911</v>
      </c>
      <c r="P20497" s="1">
        <v>38353</v>
      </c>
      <c r="Q20497" t="s">
        <v>53</v>
      </c>
      <c r="R20497" t="s">
        <v>56</v>
      </c>
      <c r="S20497" t="s">
        <v>41</v>
      </c>
      <c r="T20497" t="s">
        <v>58110</v>
      </c>
      <c r="U20497" t="s">
        <v>58110</v>
      </c>
      <c r="V20497">
        <v>0</v>
      </c>
      <c r="W20497">
        <v>0</v>
      </c>
      <c r="X20497">
        <v>0</v>
      </c>
      <c r="Y20497">
        <v>0</v>
      </c>
      <c r="Z20497">
        <v>0</v>
      </c>
      <c r="AA20497">
        <v>0</v>
      </c>
      <c r="AB20497">
        <v>1</v>
      </c>
      <c r="AC20497">
        <v>0</v>
      </c>
      <c r="AD20497">
        <v>0</v>
      </c>
    </row>
    <row r="20498" spans="1:30" hidden="1" x14ac:dyDescent="0.3">
      <c r="A20498" t="s">
        <v>58619</v>
      </c>
      <c r="B20498" t="s">
        <v>58624</v>
      </c>
      <c r="C20498" t="s">
        <v>32</v>
      </c>
      <c r="D20498" t="s">
        <v>33</v>
      </c>
      <c r="E20498" t="s">
        <v>11524</v>
      </c>
      <c r="F20498">
        <v>2600000</v>
      </c>
      <c r="G20498" t="s">
        <v>58619</v>
      </c>
      <c r="H20498" t="s">
        <v>58621</v>
      </c>
      <c r="I20498" t="s">
        <v>58622</v>
      </c>
      <c r="J20498" t="s">
        <v>58623</v>
      </c>
      <c r="K20498" t="s">
        <v>37</v>
      </c>
      <c r="L20498" t="s">
        <v>53</v>
      </c>
      <c r="M20498" t="s">
        <v>150</v>
      </c>
      <c r="N20498" t="s">
        <v>151</v>
      </c>
      <c r="O20498" t="s">
        <v>911</v>
      </c>
      <c r="P20498" s="1">
        <v>38353</v>
      </c>
      <c r="Q20498" t="s">
        <v>53</v>
      </c>
      <c r="R20498" t="s">
        <v>56</v>
      </c>
      <c r="S20498" t="s">
        <v>41</v>
      </c>
      <c r="T20498" t="s">
        <v>58110</v>
      </c>
      <c r="U20498" t="s">
        <v>58110</v>
      </c>
      <c r="V20498">
        <v>0</v>
      </c>
      <c r="W20498">
        <v>0</v>
      </c>
      <c r="X20498">
        <v>0</v>
      </c>
      <c r="Y20498">
        <v>0</v>
      </c>
      <c r="Z20498">
        <v>0</v>
      </c>
      <c r="AA20498">
        <v>0</v>
      </c>
      <c r="AB20498">
        <v>1</v>
      </c>
      <c r="AC20498">
        <v>0</v>
      </c>
      <c r="AD20498">
        <v>0</v>
      </c>
    </row>
    <row r="20499" spans="1:30" hidden="1" x14ac:dyDescent="0.3">
      <c r="A20499" t="s">
        <v>58625</v>
      </c>
      <c r="B20499" t="s">
        <v>58626</v>
      </c>
      <c r="C20499" t="s">
        <v>32</v>
      </c>
      <c r="E20499" s="1">
        <v>40914</v>
      </c>
      <c r="F20499">
        <v>1000000</v>
      </c>
      <c r="G20499" t="s">
        <v>58625</v>
      </c>
      <c r="H20499" t="s">
        <v>58627</v>
      </c>
      <c r="I20499" t="s">
        <v>58628</v>
      </c>
      <c r="J20499" t="s">
        <v>58110</v>
      </c>
      <c r="K20499" t="s">
        <v>37</v>
      </c>
      <c r="L20499" t="s">
        <v>53</v>
      </c>
      <c r="M20499" t="s">
        <v>54</v>
      </c>
      <c r="N20499" t="s">
        <v>95</v>
      </c>
      <c r="O20499" t="s">
        <v>1074</v>
      </c>
      <c r="P20499" s="1">
        <v>40554</v>
      </c>
      <c r="Q20499" t="s">
        <v>53</v>
      </c>
      <c r="R20499" t="s">
        <v>56</v>
      </c>
      <c r="S20499" t="s">
        <v>41</v>
      </c>
      <c r="T20499" t="s">
        <v>58110</v>
      </c>
      <c r="U20499" t="s">
        <v>58110</v>
      </c>
      <c r="V20499">
        <v>0</v>
      </c>
      <c r="W20499">
        <v>0</v>
      </c>
      <c r="X20499">
        <v>0</v>
      </c>
      <c r="Y20499">
        <v>0</v>
      </c>
      <c r="Z20499">
        <v>0</v>
      </c>
      <c r="AA20499">
        <v>0</v>
      </c>
      <c r="AB20499">
        <v>1</v>
      </c>
      <c r="AC20499">
        <v>0</v>
      </c>
      <c r="AD20499">
        <v>0</v>
      </c>
    </row>
    <row r="20500" spans="1:30" hidden="1" x14ac:dyDescent="0.3">
      <c r="A20500" t="s">
        <v>58629</v>
      </c>
      <c r="B20500" t="s">
        <v>58630</v>
      </c>
      <c r="C20500" t="s">
        <v>32</v>
      </c>
      <c r="E20500" s="1">
        <v>41644</v>
      </c>
      <c r="F20500">
        <v>1100000</v>
      </c>
      <c r="G20500" t="s">
        <v>58629</v>
      </c>
      <c r="H20500" t="s">
        <v>58631</v>
      </c>
      <c r="I20500" t="s">
        <v>58632</v>
      </c>
      <c r="J20500" t="s">
        <v>58110</v>
      </c>
      <c r="K20500" t="s">
        <v>72</v>
      </c>
      <c r="L20500" t="s">
        <v>53</v>
      </c>
      <c r="M20500" t="s">
        <v>54</v>
      </c>
      <c r="N20500" t="s">
        <v>95</v>
      </c>
      <c r="O20500" t="s">
        <v>96</v>
      </c>
      <c r="Q20500" t="s">
        <v>53</v>
      </c>
      <c r="R20500" t="s">
        <v>56</v>
      </c>
      <c r="S20500" t="s">
        <v>41</v>
      </c>
      <c r="T20500" t="s">
        <v>58110</v>
      </c>
      <c r="U20500" t="s">
        <v>58110</v>
      </c>
      <c r="V20500">
        <v>0</v>
      </c>
      <c r="W20500">
        <v>0</v>
      </c>
      <c r="X20500">
        <v>0</v>
      </c>
      <c r="Y20500">
        <v>0</v>
      </c>
      <c r="Z20500">
        <v>0</v>
      </c>
      <c r="AA20500">
        <v>0</v>
      </c>
      <c r="AB20500">
        <v>1</v>
      </c>
      <c r="AC20500">
        <v>0</v>
      </c>
      <c r="AD20500">
        <v>0</v>
      </c>
    </row>
    <row r="20501" spans="1:30" hidden="1" x14ac:dyDescent="0.3">
      <c r="A20501" t="s">
        <v>58633</v>
      </c>
      <c r="B20501" t="s">
        <v>58634</v>
      </c>
      <c r="C20501" t="s">
        <v>32</v>
      </c>
      <c r="E20501" s="1">
        <v>40664</v>
      </c>
      <c r="F20501">
        <v>1300017</v>
      </c>
      <c r="G20501" t="s">
        <v>58633</v>
      </c>
      <c r="H20501" t="s">
        <v>58635</v>
      </c>
      <c r="I20501" t="s">
        <v>58636</v>
      </c>
      <c r="J20501" t="s">
        <v>58110</v>
      </c>
      <c r="K20501" t="s">
        <v>109</v>
      </c>
      <c r="L20501" t="s">
        <v>53</v>
      </c>
      <c r="M20501" t="s">
        <v>54</v>
      </c>
      <c r="N20501" t="s">
        <v>95</v>
      </c>
      <c r="O20501" t="s">
        <v>96</v>
      </c>
      <c r="P20501" s="1">
        <v>39083</v>
      </c>
      <c r="Q20501" t="s">
        <v>53</v>
      </c>
      <c r="R20501" t="s">
        <v>56</v>
      </c>
      <c r="S20501" t="s">
        <v>41</v>
      </c>
      <c r="T20501" t="s">
        <v>58110</v>
      </c>
      <c r="U20501" t="s">
        <v>58110</v>
      </c>
      <c r="V20501">
        <v>0</v>
      </c>
      <c r="W20501">
        <v>0</v>
      </c>
      <c r="X20501">
        <v>0</v>
      </c>
      <c r="Y20501">
        <v>0</v>
      </c>
      <c r="Z20501">
        <v>0</v>
      </c>
      <c r="AA20501">
        <v>0</v>
      </c>
      <c r="AB20501">
        <v>1</v>
      </c>
      <c r="AC20501">
        <v>0</v>
      </c>
      <c r="AD20501">
        <v>0</v>
      </c>
    </row>
    <row r="20502" spans="1:30" hidden="1" x14ac:dyDescent="0.3">
      <c r="A20502" t="s">
        <v>58633</v>
      </c>
      <c r="B20502" t="s">
        <v>58637</v>
      </c>
      <c r="C20502" t="s">
        <v>32</v>
      </c>
      <c r="E20502" t="s">
        <v>28903</v>
      </c>
      <c r="F20502">
        <v>210000</v>
      </c>
      <c r="G20502" t="s">
        <v>58633</v>
      </c>
      <c r="H20502" t="s">
        <v>58635</v>
      </c>
      <c r="I20502" t="s">
        <v>58636</v>
      </c>
      <c r="J20502" t="s">
        <v>58110</v>
      </c>
      <c r="K20502" t="s">
        <v>109</v>
      </c>
      <c r="L20502" t="s">
        <v>53</v>
      </c>
      <c r="M20502" t="s">
        <v>54</v>
      </c>
      <c r="N20502" t="s">
        <v>95</v>
      </c>
      <c r="O20502" t="s">
        <v>96</v>
      </c>
      <c r="P20502" s="1">
        <v>39083</v>
      </c>
      <c r="Q20502" t="s">
        <v>53</v>
      </c>
      <c r="R20502" t="s">
        <v>56</v>
      </c>
      <c r="S20502" t="s">
        <v>41</v>
      </c>
      <c r="T20502" t="s">
        <v>58110</v>
      </c>
      <c r="U20502" t="s">
        <v>58110</v>
      </c>
      <c r="V20502">
        <v>0</v>
      </c>
      <c r="W20502">
        <v>0</v>
      </c>
      <c r="X20502">
        <v>0</v>
      </c>
      <c r="Y20502">
        <v>0</v>
      </c>
      <c r="Z20502">
        <v>0</v>
      </c>
      <c r="AA20502">
        <v>0</v>
      </c>
      <c r="AB20502">
        <v>1</v>
      </c>
      <c r="AC20502">
        <v>0</v>
      </c>
      <c r="AD20502">
        <v>0</v>
      </c>
    </row>
    <row r="20503" spans="1:30" hidden="1" x14ac:dyDescent="0.3">
      <c r="A20503" t="s">
        <v>58638</v>
      </c>
      <c r="B20503" t="s">
        <v>58639</v>
      </c>
      <c r="C20503" t="s">
        <v>32</v>
      </c>
      <c r="E20503" t="s">
        <v>3402</v>
      </c>
      <c r="F20503">
        <v>10700000</v>
      </c>
      <c r="G20503" t="s">
        <v>58638</v>
      </c>
      <c r="H20503" t="s">
        <v>58640</v>
      </c>
      <c r="I20503" t="s">
        <v>58641</v>
      </c>
      <c r="J20503" t="s">
        <v>58642</v>
      </c>
      <c r="K20503" t="s">
        <v>37</v>
      </c>
      <c r="L20503" t="s">
        <v>53</v>
      </c>
      <c r="M20503" t="s">
        <v>54</v>
      </c>
      <c r="N20503" t="s">
        <v>55</v>
      </c>
      <c r="O20503" t="s">
        <v>36678</v>
      </c>
      <c r="P20503" s="1">
        <v>40544</v>
      </c>
      <c r="Q20503" t="s">
        <v>53</v>
      </c>
      <c r="R20503" t="s">
        <v>56</v>
      </c>
      <c r="S20503" t="s">
        <v>41</v>
      </c>
      <c r="T20503" t="s">
        <v>58110</v>
      </c>
      <c r="U20503" t="s">
        <v>58110</v>
      </c>
      <c r="V20503">
        <v>0</v>
      </c>
      <c r="W20503">
        <v>0</v>
      </c>
      <c r="X20503">
        <v>0</v>
      </c>
      <c r="Y20503">
        <v>0</v>
      </c>
      <c r="Z20503">
        <v>0</v>
      </c>
      <c r="AA20503">
        <v>0</v>
      </c>
      <c r="AB20503">
        <v>1</v>
      </c>
      <c r="AC20503">
        <v>0</v>
      </c>
      <c r="AD20503">
        <v>0</v>
      </c>
    </row>
    <row r="20504" spans="1:30" hidden="1" x14ac:dyDescent="0.3">
      <c r="A20504" t="s">
        <v>58643</v>
      </c>
      <c r="B20504" t="s">
        <v>58644</v>
      </c>
      <c r="C20504" t="s">
        <v>32</v>
      </c>
      <c r="D20504" t="s">
        <v>50</v>
      </c>
      <c r="E20504" t="s">
        <v>22697</v>
      </c>
      <c r="F20504">
        <v>1300000</v>
      </c>
      <c r="G20504" t="s">
        <v>58643</v>
      </c>
      <c r="H20504" t="s">
        <v>58645</v>
      </c>
      <c r="J20504" t="s">
        <v>58646</v>
      </c>
      <c r="K20504" t="s">
        <v>37</v>
      </c>
      <c r="L20504" t="s">
        <v>53</v>
      </c>
      <c r="M20504" t="s">
        <v>54</v>
      </c>
      <c r="N20504" t="s">
        <v>712</v>
      </c>
      <c r="O20504" t="s">
        <v>713</v>
      </c>
      <c r="P20504" s="1">
        <v>36526</v>
      </c>
      <c r="Q20504" t="s">
        <v>53</v>
      </c>
      <c r="R20504" t="s">
        <v>56</v>
      </c>
      <c r="S20504" t="s">
        <v>41</v>
      </c>
      <c r="T20504" t="s">
        <v>58110</v>
      </c>
      <c r="U20504" t="s">
        <v>58110</v>
      </c>
      <c r="V20504">
        <v>0</v>
      </c>
      <c r="W20504">
        <v>0</v>
      </c>
      <c r="X20504">
        <v>0</v>
      </c>
      <c r="Y20504">
        <v>0</v>
      </c>
      <c r="Z20504">
        <v>0</v>
      </c>
      <c r="AA20504">
        <v>0</v>
      </c>
      <c r="AB20504">
        <v>1</v>
      </c>
      <c r="AC20504">
        <v>0</v>
      </c>
      <c r="AD20504">
        <v>0</v>
      </c>
    </row>
    <row r="20505" spans="1:30" hidden="1" x14ac:dyDescent="0.3">
      <c r="A20505" t="s">
        <v>58647</v>
      </c>
      <c r="B20505" t="s">
        <v>58648</v>
      </c>
      <c r="C20505" t="s">
        <v>32</v>
      </c>
      <c r="D20505" t="s">
        <v>50</v>
      </c>
      <c r="E20505" s="1">
        <v>41791</v>
      </c>
      <c r="F20505">
        <v>6000000</v>
      </c>
      <c r="G20505" t="s">
        <v>58647</v>
      </c>
      <c r="H20505" t="s">
        <v>58649</v>
      </c>
      <c r="I20505" t="s">
        <v>58650</v>
      </c>
      <c r="J20505" t="s">
        <v>58651</v>
      </c>
      <c r="K20505" t="s">
        <v>37</v>
      </c>
      <c r="L20505" t="s">
        <v>53</v>
      </c>
      <c r="M20505" t="s">
        <v>150</v>
      </c>
      <c r="N20505" t="s">
        <v>151</v>
      </c>
      <c r="O20505" t="s">
        <v>151</v>
      </c>
      <c r="P20505" s="1">
        <v>41280</v>
      </c>
      <c r="Q20505" t="s">
        <v>53</v>
      </c>
      <c r="R20505" t="s">
        <v>56</v>
      </c>
      <c r="S20505" t="s">
        <v>41</v>
      </c>
      <c r="T20505" t="s">
        <v>58110</v>
      </c>
      <c r="U20505" t="s">
        <v>58110</v>
      </c>
      <c r="V20505">
        <v>0</v>
      </c>
      <c r="W20505">
        <v>0</v>
      </c>
      <c r="X20505">
        <v>0</v>
      </c>
      <c r="Y20505">
        <v>0</v>
      </c>
      <c r="Z20505">
        <v>0</v>
      </c>
      <c r="AA20505">
        <v>0</v>
      </c>
      <c r="AB20505">
        <v>1</v>
      </c>
      <c r="AC20505">
        <v>0</v>
      </c>
      <c r="AD20505">
        <v>0</v>
      </c>
    </row>
    <row r="20506" spans="1:30" hidden="1" x14ac:dyDescent="0.3">
      <c r="A20506" t="s">
        <v>58652</v>
      </c>
      <c r="B20506" t="s">
        <v>58653</v>
      </c>
      <c r="C20506" t="s">
        <v>32</v>
      </c>
      <c r="E20506" t="s">
        <v>78</v>
      </c>
      <c r="F20506">
        <v>2000000</v>
      </c>
      <c r="G20506" t="s">
        <v>58652</v>
      </c>
      <c r="H20506" t="s">
        <v>58654</v>
      </c>
      <c r="I20506" t="s">
        <v>58655</v>
      </c>
      <c r="J20506" t="s">
        <v>58110</v>
      </c>
      <c r="K20506" t="s">
        <v>109</v>
      </c>
      <c r="L20506" t="s">
        <v>53</v>
      </c>
      <c r="M20506" t="s">
        <v>54</v>
      </c>
      <c r="N20506" t="s">
        <v>55</v>
      </c>
      <c r="O20506" t="s">
        <v>55</v>
      </c>
      <c r="Q20506" t="s">
        <v>53</v>
      </c>
      <c r="R20506" t="s">
        <v>56</v>
      </c>
      <c r="S20506" t="s">
        <v>41</v>
      </c>
      <c r="T20506" t="s">
        <v>58110</v>
      </c>
      <c r="U20506" t="s">
        <v>58110</v>
      </c>
      <c r="V20506">
        <v>0</v>
      </c>
      <c r="W20506">
        <v>0</v>
      </c>
      <c r="X20506">
        <v>0</v>
      </c>
      <c r="Y20506">
        <v>0</v>
      </c>
      <c r="Z20506">
        <v>0</v>
      </c>
      <c r="AA20506">
        <v>0</v>
      </c>
      <c r="AB20506">
        <v>1</v>
      </c>
      <c r="AC20506">
        <v>0</v>
      </c>
      <c r="AD20506">
        <v>0</v>
      </c>
    </row>
    <row r="20507" spans="1:30" hidden="1" x14ac:dyDescent="0.3">
      <c r="A20507" t="s">
        <v>58652</v>
      </c>
      <c r="B20507" t="s">
        <v>58656</v>
      </c>
      <c r="C20507" t="s">
        <v>32</v>
      </c>
      <c r="E20507" s="1">
        <v>40794</v>
      </c>
      <c r="F20507">
        <v>4250000</v>
      </c>
      <c r="G20507" t="s">
        <v>58652</v>
      </c>
      <c r="H20507" t="s">
        <v>58654</v>
      </c>
      <c r="I20507" t="s">
        <v>58655</v>
      </c>
      <c r="J20507" t="s">
        <v>58110</v>
      </c>
      <c r="K20507" t="s">
        <v>109</v>
      </c>
      <c r="L20507" t="s">
        <v>53</v>
      </c>
      <c r="M20507" t="s">
        <v>54</v>
      </c>
      <c r="N20507" t="s">
        <v>55</v>
      </c>
      <c r="O20507" t="s">
        <v>55</v>
      </c>
      <c r="Q20507" t="s">
        <v>53</v>
      </c>
      <c r="R20507" t="s">
        <v>56</v>
      </c>
      <c r="S20507" t="s">
        <v>41</v>
      </c>
      <c r="T20507" t="s">
        <v>58110</v>
      </c>
      <c r="U20507" t="s">
        <v>58110</v>
      </c>
      <c r="V20507">
        <v>0</v>
      </c>
      <c r="W20507">
        <v>0</v>
      </c>
      <c r="X20507">
        <v>0</v>
      </c>
      <c r="Y20507">
        <v>0</v>
      </c>
      <c r="Z20507">
        <v>0</v>
      </c>
      <c r="AA20507">
        <v>0</v>
      </c>
      <c r="AB20507">
        <v>1</v>
      </c>
      <c r="AC20507">
        <v>0</v>
      </c>
      <c r="AD20507">
        <v>0</v>
      </c>
    </row>
    <row r="20508" spans="1:30" hidden="1" x14ac:dyDescent="0.3">
      <c r="A20508" t="s">
        <v>58652</v>
      </c>
      <c r="B20508" t="s">
        <v>58657</v>
      </c>
      <c r="C20508" t="s">
        <v>32</v>
      </c>
      <c r="E20508" t="s">
        <v>11877</v>
      </c>
      <c r="F20508">
        <v>409995</v>
      </c>
      <c r="G20508" t="s">
        <v>58652</v>
      </c>
      <c r="H20508" t="s">
        <v>58654</v>
      </c>
      <c r="I20508" t="s">
        <v>58655</v>
      </c>
      <c r="J20508" t="s">
        <v>58110</v>
      </c>
      <c r="K20508" t="s">
        <v>109</v>
      </c>
      <c r="L20508" t="s">
        <v>53</v>
      </c>
      <c r="M20508" t="s">
        <v>54</v>
      </c>
      <c r="N20508" t="s">
        <v>55</v>
      </c>
      <c r="O20508" t="s">
        <v>55</v>
      </c>
      <c r="Q20508" t="s">
        <v>53</v>
      </c>
      <c r="R20508" t="s">
        <v>56</v>
      </c>
      <c r="S20508" t="s">
        <v>41</v>
      </c>
      <c r="T20508" t="s">
        <v>58110</v>
      </c>
      <c r="U20508" t="s">
        <v>58110</v>
      </c>
      <c r="V20508">
        <v>0</v>
      </c>
      <c r="W20508">
        <v>0</v>
      </c>
      <c r="X20508">
        <v>0</v>
      </c>
      <c r="Y20508">
        <v>0</v>
      </c>
      <c r="Z20508">
        <v>0</v>
      </c>
      <c r="AA20508">
        <v>0</v>
      </c>
      <c r="AB20508">
        <v>1</v>
      </c>
      <c r="AC20508">
        <v>0</v>
      </c>
      <c r="AD20508">
        <v>0</v>
      </c>
    </row>
    <row r="20509" spans="1:30" hidden="1" x14ac:dyDescent="0.3">
      <c r="A20509" t="s">
        <v>58658</v>
      </c>
      <c r="B20509" t="s">
        <v>58659</v>
      </c>
      <c r="C20509" t="s">
        <v>32</v>
      </c>
      <c r="E20509" t="s">
        <v>5201</v>
      </c>
      <c r="F20509">
        <v>5565975</v>
      </c>
      <c r="G20509" t="s">
        <v>58658</v>
      </c>
      <c r="H20509" t="s">
        <v>58660</v>
      </c>
      <c r="I20509" t="s">
        <v>58661</v>
      </c>
      <c r="J20509" t="s">
        <v>58662</v>
      </c>
      <c r="K20509" t="s">
        <v>37</v>
      </c>
      <c r="L20509" t="s">
        <v>53</v>
      </c>
      <c r="M20509" t="s">
        <v>774</v>
      </c>
      <c r="N20509" t="s">
        <v>1725</v>
      </c>
      <c r="O20509" t="s">
        <v>1725</v>
      </c>
      <c r="P20509" s="1">
        <v>36892</v>
      </c>
      <c r="Q20509" t="s">
        <v>53</v>
      </c>
      <c r="R20509" t="s">
        <v>56</v>
      </c>
      <c r="S20509" t="s">
        <v>41</v>
      </c>
      <c r="T20509" t="s">
        <v>58110</v>
      </c>
      <c r="U20509" t="s">
        <v>58110</v>
      </c>
      <c r="V20509">
        <v>0</v>
      </c>
      <c r="W20509">
        <v>0</v>
      </c>
      <c r="X20509">
        <v>0</v>
      </c>
      <c r="Y20509">
        <v>0</v>
      </c>
      <c r="Z20509">
        <v>0</v>
      </c>
      <c r="AA20509">
        <v>0</v>
      </c>
      <c r="AB20509">
        <v>1</v>
      </c>
      <c r="AC20509">
        <v>0</v>
      </c>
      <c r="AD20509">
        <v>0</v>
      </c>
    </row>
    <row r="20510" spans="1:30" hidden="1" x14ac:dyDescent="0.3">
      <c r="A20510" t="s">
        <v>58658</v>
      </c>
      <c r="B20510" t="s">
        <v>58663</v>
      </c>
      <c r="C20510" t="s">
        <v>32</v>
      </c>
      <c r="E20510" t="s">
        <v>11263</v>
      </c>
      <c r="F20510">
        <v>2036541</v>
      </c>
      <c r="G20510" t="s">
        <v>58658</v>
      </c>
      <c r="H20510" t="s">
        <v>58660</v>
      </c>
      <c r="I20510" t="s">
        <v>58661</v>
      </c>
      <c r="J20510" t="s">
        <v>58662</v>
      </c>
      <c r="K20510" t="s">
        <v>37</v>
      </c>
      <c r="L20510" t="s">
        <v>53</v>
      </c>
      <c r="M20510" t="s">
        <v>774</v>
      </c>
      <c r="N20510" t="s">
        <v>1725</v>
      </c>
      <c r="O20510" t="s">
        <v>1725</v>
      </c>
      <c r="P20510" s="1">
        <v>36892</v>
      </c>
      <c r="Q20510" t="s">
        <v>53</v>
      </c>
      <c r="R20510" t="s">
        <v>56</v>
      </c>
      <c r="S20510" t="s">
        <v>41</v>
      </c>
      <c r="T20510" t="s">
        <v>58110</v>
      </c>
      <c r="U20510" t="s">
        <v>58110</v>
      </c>
      <c r="V20510">
        <v>0</v>
      </c>
      <c r="W20510">
        <v>0</v>
      </c>
      <c r="X20510">
        <v>0</v>
      </c>
      <c r="Y20510">
        <v>0</v>
      </c>
      <c r="Z20510">
        <v>0</v>
      </c>
      <c r="AA20510">
        <v>0</v>
      </c>
      <c r="AB20510">
        <v>1</v>
      </c>
      <c r="AC20510">
        <v>0</v>
      </c>
      <c r="AD20510">
        <v>0</v>
      </c>
    </row>
    <row r="20511" spans="1:30" hidden="1" x14ac:dyDescent="0.3">
      <c r="A20511" t="s">
        <v>58664</v>
      </c>
      <c r="B20511" t="s">
        <v>58665</v>
      </c>
      <c r="C20511" t="s">
        <v>32</v>
      </c>
      <c r="D20511" t="s">
        <v>33</v>
      </c>
      <c r="E20511" t="s">
        <v>7213</v>
      </c>
      <c r="F20511">
        <v>10000000</v>
      </c>
      <c r="G20511" t="s">
        <v>58664</v>
      </c>
      <c r="H20511" t="s">
        <v>58666</v>
      </c>
      <c r="I20511" t="s">
        <v>58667</v>
      </c>
      <c r="J20511" t="s">
        <v>58520</v>
      </c>
      <c r="K20511" t="s">
        <v>37</v>
      </c>
      <c r="L20511" t="s">
        <v>53</v>
      </c>
      <c r="M20511" t="s">
        <v>73</v>
      </c>
      <c r="N20511" t="s">
        <v>74</v>
      </c>
      <c r="O20511" t="s">
        <v>75</v>
      </c>
      <c r="P20511" s="1">
        <v>40544</v>
      </c>
      <c r="Q20511" t="s">
        <v>53</v>
      </c>
      <c r="R20511" t="s">
        <v>56</v>
      </c>
      <c r="S20511" t="s">
        <v>41</v>
      </c>
      <c r="T20511" t="s">
        <v>58110</v>
      </c>
      <c r="U20511" t="s">
        <v>58110</v>
      </c>
      <c r="V20511">
        <v>0</v>
      </c>
      <c r="W20511">
        <v>0</v>
      </c>
      <c r="X20511">
        <v>0</v>
      </c>
      <c r="Y20511">
        <v>0</v>
      </c>
      <c r="Z20511">
        <v>0</v>
      </c>
      <c r="AA20511">
        <v>0</v>
      </c>
      <c r="AB20511">
        <v>1</v>
      </c>
      <c r="AC20511">
        <v>0</v>
      </c>
      <c r="AD20511">
        <v>0</v>
      </c>
    </row>
    <row r="20512" spans="1:30" hidden="1" x14ac:dyDescent="0.3">
      <c r="A20512" t="s">
        <v>58664</v>
      </c>
      <c r="B20512" t="s">
        <v>58668</v>
      </c>
      <c r="C20512" t="s">
        <v>32</v>
      </c>
      <c r="E20512" t="s">
        <v>11067</v>
      </c>
      <c r="F20512">
        <v>2500000</v>
      </c>
      <c r="G20512" t="s">
        <v>58664</v>
      </c>
      <c r="H20512" t="s">
        <v>58666</v>
      </c>
      <c r="I20512" t="s">
        <v>58667</v>
      </c>
      <c r="J20512" t="s">
        <v>58520</v>
      </c>
      <c r="K20512" t="s">
        <v>37</v>
      </c>
      <c r="L20512" t="s">
        <v>53</v>
      </c>
      <c r="M20512" t="s">
        <v>73</v>
      </c>
      <c r="N20512" t="s">
        <v>74</v>
      </c>
      <c r="O20512" t="s">
        <v>75</v>
      </c>
      <c r="P20512" s="1">
        <v>40544</v>
      </c>
      <c r="Q20512" t="s">
        <v>53</v>
      </c>
      <c r="R20512" t="s">
        <v>56</v>
      </c>
      <c r="S20512" t="s">
        <v>41</v>
      </c>
      <c r="T20512" t="s">
        <v>58110</v>
      </c>
      <c r="U20512" t="s">
        <v>58110</v>
      </c>
      <c r="V20512">
        <v>0</v>
      </c>
      <c r="W20512">
        <v>0</v>
      </c>
      <c r="X20512">
        <v>0</v>
      </c>
      <c r="Y20512">
        <v>0</v>
      </c>
      <c r="Z20512">
        <v>0</v>
      </c>
      <c r="AA20512">
        <v>0</v>
      </c>
      <c r="AB20512">
        <v>1</v>
      </c>
      <c r="AC20512">
        <v>0</v>
      </c>
      <c r="AD20512">
        <v>0</v>
      </c>
    </row>
    <row r="20513" spans="1:30" hidden="1" x14ac:dyDescent="0.3">
      <c r="A20513" t="s">
        <v>58669</v>
      </c>
      <c r="B20513" t="s">
        <v>58670</v>
      </c>
      <c r="C20513" t="s">
        <v>32</v>
      </c>
      <c r="E20513" t="s">
        <v>495</v>
      </c>
      <c r="F20513">
        <v>2800000</v>
      </c>
      <c r="G20513" t="s">
        <v>58669</v>
      </c>
      <c r="H20513" t="s">
        <v>58671</v>
      </c>
      <c r="I20513" t="s">
        <v>58672</v>
      </c>
      <c r="J20513" t="s">
        <v>58673</v>
      </c>
      <c r="K20513" t="s">
        <v>37</v>
      </c>
      <c r="L20513" t="s">
        <v>53</v>
      </c>
      <c r="M20513" t="s">
        <v>54</v>
      </c>
      <c r="N20513" t="s">
        <v>95</v>
      </c>
      <c r="O20513" t="s">
        <v>96</v>
      </c>
      <c r="P20513" s="1">
        <v>40909</v>
      </c>
      <c r="Q20513" t="s">
        <v>53</v>
      </c>
      <c r="R20513" t="s">
        <v>56</v>
      </c>
      <c r="S20513" t="s">
        <v>41</v>
      </c>
      <c r="T20513" t="s">
        <v>58110</v>
      </c>
      <c r="U20513" t="s">
        <v>58110</v>
      </c>
      <c r="V20513">
        <v>0</v>
      </c>
      <c r="W20513">
        <v>0</v>
      </c>
      <c r="X20513">
        <v>0</v>
      </c>
      <c r="Y20513">
        <v>0</v>
      </c>
      <c r="Z20513">
        <v>0</v>
      </c>
      <c r="AA20513">
        <v>0</v>
      </c>
      <c r="AB20513">
        <v>1</v>
      </c>
      <c r="AC20513">
        <v>0</v>
      </c>
      <c r="AD20513">
        <v>0</v>
      </c>
    </row>
    <row r="20514" spans="1:30" hidden="1" x14ac:dyDescent="0.3">
      <c r="A20514" t="s">
        <v>58669</v>
      </c>
      <c r="B20514" t="s">
        <v>58674</v>
      </c>
      <c r="C20514" t="s">
        <v>32</v>
      </c>
      <c r="D20514" t="s">
        <v>50</v>
      </c>
      <c r="E20514" t="s">
        <v>14287</v>
      </c>
      <c r="F20514">
        <v>7800000</v>
      </c>
      <c r="G20514" t="s">
        <v>58669</v>
      </c>
      <c r="H20514" t="s">
        <v>58671</v>
      </c>
      <c r="I20514" t="s">
        <v>58672</v>
      </c>
      <c r="J20514" t="s">
        <v>58673</v>
      </c>
      <c r="K20514" t="s">
        <v>37</v>
      </c>
      <c r="L20514" t="s">
        <v>53</v>
      </c>
      <c r="M20514" t="s">
        <v>54</v>
      </c>
      <c r="N20514" t="s">
        <v>95</v>
      </c>
      <c r="O20514" t="s">
        <v>96</v>
      </c>
      <c r="P20514" s="1">
        <v>40909</v>
      </c>
      <c r="Q20514" t="s">
        <v>53</v>
      </c>
      <c r="R20514" t="s">
        <v>56</v>
      </c>
      <c r="S20514" t="s">
        <v>41</v>
      </c>
      <c r="T20514" t="s">
        <v>58110</v>
      </c>
      <c r="U20514" t="s">
        <v>58110</v>
      </c>
      <c r="V20514">
        <v>0</v>
      </c>
      <c r="W20514">
        <v>0</v>
      </c>
      <c r="X20514">
        <v>0</v>
      </c>
      <c r="Y20514">
        <v>0</v>
      </c>
      <c r="Z20514">
        <v>0</v>
      </c>
      <c r="AA20514">
        <v>0</v>
      </c>
      <c r="AB20514">
        <v>1</v>
      </c>
      <c r="AC20514">
        <v>0</v>
      </c>
      <c r="AD20514">
        <v>0</v>
      </c>
    </row>
    <row r="20515" spans="1:30" hidden="1" x14ac:dyDescent="0.3">
      <c r="A20515" t="s">
        <v>58675</v>
      </c>
      <c r="B20515" t="s">
        <v>58676</v>
      </c>
      <c r="C20515" t="s">
        <v>32</v>
      </c>
      <c r="E20515" t="s">
        <v>4181</v>
      </c>
      <c r="F20515">
        <v>75000</v>
      </c>
      <c r="G20515" t="s">
        <v>58675</v>
      </c>
      <c r="H20515" t="s">
        <v>58677</v>
      </c>
      <c r="I20515" t="s">
        <v>58678</v>
      </c>
      <c r="J20515" t="s">
        <v>58679</v>
      </c>
      <c r="K20515" t="s">
        <v>72</v>
      </c>
      <c r="L20515" t="s">
        <v>53</v>
      </c>
      <c r="M20515" t="s">
        <v>637</v>
      </c>
      <c r="N20515" t="s">
        <v>102</v>
      </c>
      <c r="O20515" t="s">
        <v>7420</v>
      </c>
      <c r="P20515" s="1">
        <v>40909</v>
      </c>
      <c r="Q20515" t="s">
        <v>53</v>
      </c>
      <c r="R20515" t="s">
        <v>56</v>
      </c>
      <c r="S20515" t="s">
        <v>41</v>
      </c>
      <c r="T20515" t="s">
        <v>58110</v>
      </c>
      <c r="U20515" t="s">
        <v>58110</v>
      </c>
      <c r="V20515">
        <v>0</v>
      </c>
      <c r="W20515">
        <v>0</v>
      </c>
      <c r="X20515">
        <v>0</v>
      </c>
      <c r="Y20515">
        <v>0</v>
      </c>
      <c r="Z20515">
        <v>0</v>
      </c>
      <c r="AA20515">
        <v>0</v>
      </c>
      <c r="AB20515">
        <v>1</v>
      </c>
      <c r="AC20515">
        <v>0</v>
      </c>
      <c r="AD20515">
        <v>0</v>
      </c>
    </row>
    <row r="20516" spans="1:30" hidden="1" x14ac:dyDescent="0.3">
      <c r="A20516" t="s">
        <v>58680</v>
      </c>
      <c r="B20516" t="s">
        <v>58681</v>
      </c>
      <c r="C20516" t="s">
        <v>32</v>
      </c>
      <c r="D20516" t="s">
        <v>50</v>
      </c>
      <c r="E20516" s="1">
        <v>39083</v>
      </c>
      <c r="F20516">
        <v>2000000</v>
      </c>
      <c r="G20516" t="s">
        <v>58680</v>
      </c>
      <c r="H20516" t="s">
        <v>58682</v>
      </c>
      <c r="I20516" t="s">
        <v>58683</v>
      </c>
      <c r="J20516" t="s">
        <v>58110</v>
      </c>
      <c r="K20516" t="s">
        <v>109</v>
      </c>
      <c r="L20516" t="s">
        <v>53</v>
      </c>
      <c r="M20516" t="s">
        <v>2802</v>
      </c>
      <c r="N20516" t="s">
        <v>8467</v>
      </c>
      <c r="O20516" t="s">
        <v>7467</v>
      </c>
      <c r="Q20516" t="s">
        <v>53</v>
      </c>
      <c r="R20516" t="s">
        <v>56</v>
      </c>
      <c r="S20516" t="s">
        <v>41</v>
      </c>
      <c r="T20516" t="s">
        <v>58110</v>
      </c>
      <c r="U20516" t="s">
        <v>58110</v>
      </c>
      <c r="V20516">
        <v>0</v>
      </c>
      <c r="W20516">
        <v>0</v>
      </c>
      <c r="X20516">
        <v>0</v>
      </c>
      <c r="Y20516">
        <v>0</v>
      </c>
      <c r="Z20516">
        <v>0</v>
      </c>
      <c r="AA20516">
        <v>0</v>
      </c>
      <c r="AB20516">
        <v>1</v>
      </c>
      <c r="AC20516">
        <v>0</v>
      </c>
      <c r="AD20516">
        <v>0</v>
      </c>
    </row>
    <row r="20517" spans="1:30" hidden="1" x14ac:dyDescent="0.3">
      <c r="A20517" t="s">
        <v>58684</v>
      </c>
      <c r="B20517" t="s">
        <v>58685</v>
      </c>
      <c r="C20517" t="s">
        <v>32</v>
      </c>
      <c r="E20517" s="1">
        <v>39662</v>
      </c>
      <c r="F20517">
        <v>750000</v>
      </c>
      <c r="G20517" t="s">
        <v>58684</v>
      </c>
      <c r="H20517" t="s">
        <v>58686</v>
      </c>
      <c r="I20517" t="s">
        <v>58687</v>
      </c>
      <c r="J20517" t="s">
        <v>58110</v>
      </c>
      <c r="K20517" t="s">
        <v>37</v>
      </c>
      <c r="L20517" t="s">
        <v>53</v>
      </c>
      <c r="M20517" t="s">
        <v>704</v>
      </c>
      <c r="N20517" t="s">
        <v>8851</v>
      </c>
      <c r="O20517" t="s">
        <v>8851</v>
      </c>
      <c r="P20517" s="1">
        <v>39083</v>
      </c>
      <c r="Q20517" t="s">
        <v>53</v>
      </c>
      <c r="R20517" t="s">
        <v>56</v>
      </c>
      <c r="S20517" t="s">
        <v>41</v>
      </c>
      <c r="T20517" t="s">
        <v>58110</v>
      </c>
      <c r="U20517" t="s">
        <v>58110</v>
      </c>
      <c r="V20517">
        <v>0</v>
      </c>
      <c r="W20517">
        <v>0</v>
      </c>
      <c r="X20517">
        <v>0</v>
      </c>
      <c r="Y20517">
        <v>0</v>
      </c>
      <c r="Z20517">
        <v>0</v>
      </c>
      <c r="AA20517">
        <v>0</v>
      </c>
      <c r="AB20517">
        <v>1</v>
      </c>
      <c r="AC20517">
        <v>0</v>
      </c>
      <c r="AD20517">
        <v>0</v>
      </c>
    </row>
    <row r="20518" spans="1:30" hidden="1" x14ac:dyDescent="0.3">
      <c r="A20518" t="s">
        <v>58688</v>
      </c>
      <c r="B20518" t="s">
        <v>58689</v>
      </c>
      <c r="C20518" t="s">
        <v>32</v>
      </c>
      <c r="D20518" t="s">
        <v>50</v>
      </c>
      <c r="E20518" t="s">
        <v>4947</v>
      </c>
      <c r="F20518">
        <v>25000000</v>
      </c>
      <c r="G20518" t="s">
        <v>58688</v>
      </c>
      <c r="H20518" t="s">
        <v>58690</v>
      </c>
      <c r="I20518" t="s">
        <v>58691</v>
      </c>
      <c r="J20518" t="s">
        <v>58692</v>
      </c>
      <c r="K20518" t="s">
        <v>37</v>
      </c>
      <c r="L20518" t="s">
        <v>53</v>
      </c>
      <c r="M20518" t="s">
        <v>73</v>
      </c>
      <c r="N20518" t="s">
        <v>74</v>
      </c>
      <c r="O20518" t="s">
        <v>75</v>
      </c>
      <c r="P20518" s="1">
        <v>40918</v>
      </c>
      <c r="Q20518" t="s">
        <v>53</v>
      </c>
      <c r="R20518" t="s">
        <v>56</v>
      </c>
      <c r="S20518" t="s">
        <v>41</v>
      </c>
      <c r="T20518" t="s">
        <v>58110</v>
      </c>
      <c r="U20518" t="s">
        <v>58110</v>
      </c>
      <c r="V20518">
        <v>0</v>
      </c>
      <c r="W20518">
        <v>0</v>
      </c>
      <c r="X20518">
        <v>0</v>
      </c>
      <c r="Y20518">
        <v>0</v>
      </c>
      <c r="Z20518">
        <v>0</v>
      </c>
      <c r="AA20518">
        <v>0</v>
      </c>
      <c r="AB20518">
        <v>1</v>
      </c>
      <c r="AC20518">
        <v>0</v>
      </c>
      <c r="AD20518">
        <v>0</v>
      </c>
    </row>
    <row r="20519" spans="1:30" hidden="1" x14ac:dyDescent="0.3">
      <c r="A20519" t="s">
        <v>58688</v>
      </c>
      <c r="B20519" t="s">
        <v>58693</v>
      </c>
      <c r="C20519" t="s">
        <v>32</v>
      </c>
      <c r="D20519" t="s">
        <v>139</v>
      </c>
      <c r="E20519" t="s">
        <v>5501</v>
      </c>
      <c r="F20519">
        <v>50000000</v>
      </c>
      <c r="G20519" t="s">
        <v>58688</v>
      </c>
      <c r="H20519" t="s">
        <v>58690</v>
      </c>
      <c r="I20519" t="s">
        <v>58691</v>
      </c>
      <c r="J20519" t="s">
        <v>58692</v>
      </c>
      <c r="K20519" t="s">
        <v>37</v>
      </c>
      <c r="L20519" t="s">
        <v>53</v>
      </c>
      <c r="M20519" t="s">
        <v>73</v>
      </c>
      <c r="N20519" t="s">
        <v>74</v>
      </c>
      <c r="O20519" t="s">
        <v>75</v>
      </c>
      <c r="P20519" s="1">
        <v>40918</v>
      </c>
      <c r="Q20519" t="s">
        <v>53</v>
      </c>
      <c r="R20519" t="s">
        <v>56</v>
      </c>
      <c r="S20519" t="s">
        <v>41</v>
      </c>
      <c r="T20519" t="s">
        <v>58110</v>
      </c>
      <c r="U20519" t="s">
        <v>58110</v>
      </c>
      <c r="V20519">
        <v>0</v>
      </c>
      <c r="W20519">
        <v>0</v>
      </c>
      <c r="X20519">
        <v>0</v>
      </c>
      <c r="Y20519">
        <v>0</v>
      </c>
      <c r="Z20519">
        <v>0</v>
      </c>
      <c r="AA20519">
        <v>0</v>
      </c>
      <c r="AB20519">
        <v>1</v>
      </c>
      <c r="AC20519">
        <v>0</v>
      </c>
      <c r="AD20519">
        <v>0</v>
      </c>
    </row>
    <row r="20520" spans="1:30" hidden="1" x14ac:dyDescent="0.3">
      <c r="A20520" t="s">
        <v>58688</v>
      </c>
      <c r="B20520" t="s">
        <v>58694</v>
      </c>
      <c r="C20520" t="s">
        <v>32</v>
      </c>
      <c r="D20520" t="s">
        <v>33</v>
      </c>
      <c r="E20520" t="s">
        <v>2629</v>
      </c>
      <c r="F20520">
        <v>40000000</v>
      </c>
      <c r="G20520" t="s">
        <v>58688</v>
      </c>
      <c r="H20520" t="s">
        <v>58690</v>
      </c>
      <c r="I20520" t="s">
        <v>58691</v>
      </c>
      <c r="J20520" t="s">
        <v>58692</v>
      </c>
      <c r="K20520" t="s">
        <v>37</v>
      </c>
      <c r="L20520" t="s">
        <v>53</v>
      </c>
      <c r="M20520" t="s">
        <v>73</v>
      </c>
      <c r="N20520" t="s">
        <v>74</v>
      </c>
      <c r="O20520" t="s">
        <v>75</v>
      </c>
      <c r="P20520" s="1">
        <v>40918</v>
      </c>
      <c r="Q20520" t="s">
        <v>53</v>
      </c>
      <c r="R20520" t="s">
        <v>56</v>
      </c>
      <c r="S20520" t="s">
        <v>41</v>
      </c>
      <c r="T20520" t="s">
        <v>58110</v>
      </c>
      <c r="U20520" t="s">
        <v>58110</v>
      </c>
      <c r="V20520">
        <v>0</v>
      </c>
      <c r="W20520">
        <v>0</v>
      </c>
      <c r="X20520">
        <v>0</v>
      </c>
      <c r="Y20520">
        <v>0</v>
      </c>
      <c r="Z20520">
        <v>0</v>
      </c>
      <c r="AA20520">
        <v>0</v>
      </c>
      <c r="AB20520">
        <v>1</v>
      </c>
      <c r="AC20520">
        <v>0</v>
      </c>
      <c r="AD20520">
        <v>0</v>
      </c>
    </row>
    <row r="20521" spans="1:30" hidden="1" x14ac:dyDescent="0.3">
      <c r="A20521" t="s">
        <v>58695</v>
      </c>
      <c r="B20521" t="s">
        <v>58696</v>
      </c>
      <c r="C20521" t="s">
        <v>32</v>
      </c>
      <c r="D20521" t="s">
        <v>50</v>
      </c>
      <c r="E20521" s="1">
        <v>41852</v>
      </c>
      <c r="F20521">
        <v>8250000</v>
      </c>
      <c r="G20521" t="s">
        <v>58695</v>
      </c>
      <c r="H20521" t="s">
        <v>58697</v>
      </c>
      <c r="I20521" t="s">
        <v>58698</v>
      </c>
      <c r="J20521" t="s">
        <v>58110</v>
      </c>
      <c r="K20521" t="s">
        <v>37</v>
      </c>
      <c r="L20521" t="s">
        <v>53</v>
      </c>
      <c r="M20521" t="s">
        <v>73</v>
      </c>
      <c r="N20521" t="s">
        <v>74</v>
      </c>
      <c r="O20521" t="s">
        <v>75</v>
      </c>
      <c r="Q20521" t="s">
        <v>53</v>
      </c>
      <c r="R20521" t="s">
        <v>56</v>
      </c>
      <c r="S20521" t="s">
        <v>41</v>
      </c>
      <c r="T20521" t="s">
        <v>58110</v>
      </c>
      <c r="U20521" t="s">
        <v>58110</v>
      </c>
      <c r="V20521">
        <v>0</v>
      </c>
      <c r="W20521">
        <v>0</v>
      </c>
      <c r="X20521">
        <v>0</v>
      </c>
      <c r="Y20521">
        <v>0</v>
      </c>
      <c r="Z20521">
        <v>0</v>
      </c>
      <c r="AA20521">
        <v>0</v>
      </c>
      <c r="AB20521">
        <v>1</v>
      </c>
      <c r="AC20521">
        <v>0</v>
      </c>
      <c r="AD20521">
        <v>0</v>
      </c>
    </row>
    <row r="20522" spans="1:30" hidden="1" x14ac:dyDescent="0.3">
      <c r="A20522" t="s">
        <v>58699</v>
      </c>
      <c r="B20522" t="s">
        <v>58700</v>
      </c>
      <c r="C20522" t="s">
        <v>32</v>
      </c>
      <c r="E20522" t="s">
        <v>11263</v>
      </c>
      <c r="F20522">
        <v>100000</v>
      </c>
      <c r="G20522" t="s">
        <v>58699</v>
      </c>
      <c r="H20522" t="s">
        <v>58701</v>
      </c>
      <c r="I20522" t="s">
        <v>58702</v>
      </c>
      <c r="J20522" t="s">
        <v>58703</v>
      </c>
      <c r="K20522" t="s">
        <v>37</v>
      </c>
      <c r="L20522" t="s">
        <v>53</v>
      </c>
      <c r="M20522" t="s">
        <v>54</v>
      </c>
      <c r="N20522" t="s">
        <v>55</v>
      </c>
      <c r="O20522" t="s">
        <v>58704</v>
      </c>
      <c r="P20522" s="1">
        <v>40188</v>
      </c>
      <c r="Q20522" t="s">
        <v>53</v>
      </c>
      <c r="R20522" t="s">
        <v>56</v>
      </c>
      <c r="S20522" t="s">
        <v>41</v>
      </c>
      <c r="T20522" t="s">
        <v>58110</v>
      </c>
      <c r="U20522" t="s">
        <v>58110</v>
      </c>
      <c r="V20522">
        <v>0</v>
      </c>
      <c r="W20522">
        <v>0</v>
      </c>
      <c r="X20522">
        <v>0</v>
      </c>
      <c r="Y20522">
        <v>0</v>
      </c>
      <c r="Z20522">
        <v>0</v>
      </c>
      <c r="AA20522">
        <v>0</v>
      </c>
      <c r="AB20522">
        <v>1</v>
      </c>
      <c r="AC20522">
        <v>0</v>
      </c>
      <c r="AD20522">
        <v>0</v>
      </c>
    </row>
    <row r="20523" spans="1:30" hidden="1" x14ac:dyDescent="0.3">
      <c r="A20523" t="s">
        <v>58705</v>
      </c>
      <c r="B20523" t="s">
        <v>58706</v>
      </c>
      <c r="C20523" t="s">
        <v>32</v>
      </c>
      <c r="E20523" t="s">
        <v>2060</v>
      </c>
      <c r="F20523">
        <v>18000000</v>
      </c>
      <c r="G20523" t="s">
        <v>58705</v>
      </c>
      <c r="H20523" t="s">
        <v>58707</v>
      </c>
      <c r="I20523" t="s">
        <v>58708</v>
      </c>
      <c r="J20523" t="s">
        <v>58110</v>
      </c>
      <c r="K20523" t="s">
        <v>109</v>
      </c>
      <c r="L20523" t="s">
        <v>53</v>
      </c>
      <c r="M20523" t="s">
        <v>747</v>
      </c>
      <c r="N20523" t="s">
        <v>9701</v>
      </c>
      <c r="O20523" t="s">
        <v>58709</v>
      </c>
      <c r="P20523" s="1">
        <v>40544</v>
      </c>
      <c r="Q20523" t="s">
        <v>53</v>
      </c>
      <c r="R20523" t="s">
        <v>56</v>
      </c>
      <c r="S20523" t="s">
        <v>41</v>
      </c>
      <c r="T20523" t="s">
        <v>58110</v>
      </c>
      <c r="U20523" t="s">
        <v>58110</v>
      </c>
      <c r="V20523">
        <v>0</v>
      </c>
      <c r="W20523">
        <v>0</v>
      </c>
      <c r="X20523">
        <v>0</v>
      </c>
      <c r="Y20523">
        <v>0</v>
      </c>
      <c r="Z20523">
        <v>0</v>
      </c>
      <c r="AA20523">
        <v>0</v>
      </c>
      <c r="AB20523">
        <v>1</v>
      </c>
      <c r="AC20523">
        <v>0</v>
      </c>
      <c r="AD20523">
        <v>0</v>
      </c>
    </row>
    <row r="20524" spans="1:30" hidden="1" x14ac:dyDescent="0.3">
      <c r="A20524" t="s">
        <v>58705</v>
      </c>
      <c r="B20524" t="s">
        <v>58710</v>
      </c>
      <c r="C20524" t="s">
        <v>32</v>
      </c>
      <c r="E20524" t="s">
        <v>4195</v>
      </c>
      <c r="F20524">
        <v>10000000</v>
      </c>
      <c r="G20524" t="s">
        <v>58705</v>
      </c>
      <c r="H20524" t="s">
        <v>58707</v>
      </c>
      <c r="I20524" t="s">
        <v>58708</v>
      </c>
      <c r="J20524" t="s">
        <v>58110</v>
      </c>
      <c r="K20524" t="s">
        <v>109</v>
      </c>
      <c r="L20524" t="s">
        <v>53</v>
      </c>
      <c r="M20524" t="s">
        <v>747</v>
      </c>
      <c r="N20524" t="s">
        <v>9701</v>
      </c>
      <c r="O20524" t="s">
        <v>58709</v>
      </c>
      <c r="P20524" s="1">
        <v>40544</v>
      </c>
      <c r="Q20524" t="s">
        <v>53</v>
      </c>
      <c r="R20524" t="s">
        <v>56</v>
      </c>
      <c r="S20524" t="s">
        <v>41</v>
      </c>
      <c r="T20524" t="s">
        <v>58110</v>
      </c>
      <c r="U20524" t="s">
        <v>58110</v>
      </c>
      <c r="V20524">
        <v>0</v>
      </c>
      <c r="W20524">
        <v>0</v>
      </c>
      <c r="X20524">
        <v>0</v>
      </c>
      <c r="Y20524">
        <v>0</v>
      </c>
      <c r="Z20524">
        <v>0</v>
      </c>
      <c r="AA20524">
        <v>0</v>
      </c>
      <c r="AB20524">
        <v>1</v>
      </c>
      <c r="AC20524">
        <v>0</v>
      </c>
      <c r="AD20524">
        <v>0</v>
      </c>
    </row>
    <row r="20525" spans="1:30" hidden="1" x14ac:dyDescent="0.3">
      <c r="A20525" t="s">
        <v>58711</v>
      </c>
      <c r="B20525" t="s">
        <v>58712</v>
      </c>
      <c r="C20525" t="s">
        <v>32</v>
      </c>
      <c r="D20525" t="s">
        <v>50</v>
      </c>
      <c r="E20525" s="1">
        <v>41250</v>
      </c>
      <c r="F20525">
        <v>5000000</v>
      </c>
      <c r="G20525" t="s">
        <v>58711</v>
      </c>
      <c r="H20525" t="s">
        <v>58713</v>
      </c>
      <c r="I20525" t="s">
        <v>58714</v>
      </c>
      <c r="J20525" t="s">
        <v>58110</v>
      </c>
      <c r="K20525" t="s">
        <v>37</v>
      </c>
      <c r="L20525" t="s">
        <v>53</v>
      </c>
      <c r="M20525" t="s">
        <v>54</v>
      </c>
      <c r="N20525" t="s">
        <v>95</v>
      </c>
      <c r="O20525" t="s">
        <v>96</v>
      </c>
      <c r="P20525" s="1">
        <v>40544</v>
      </c>
      <c r="Q20525" t="s">
        <v>53</v>
      </c>
      <c r="R20525" t="s">
        <v>56</v>
      </c>
      <c r="S20525" t="s">
        <v>41</v>
      </c>
      <c r="T20525" t="s">
        <v>58110</v>
      </c>
      <c r="U20525" t="s">
        <v>58110</v>
      </c>
      <c r="V20525">
        <v>0</v>
      </c>
      <c r="W20525">
        <v>0</v>
      </c>
      <c r="X20525">
        <v>0</v>
      </c>
      <c r="Y20525">
        <v>0</v>
      </c>
      <c r="Z20525">
        <v>0</v>
      </c>
      <c r="AA20525">
        <v>0</v>
      </c>
      <c r="AB20525">
        <v>1</v>
      </c>
      <c r="AC20525">
        <v>0</v>
      </c>
      <c r="AD20525">
        <v>0</v>
      </c>
    </row>
    <row r="20526" spans="1:30" hidden="1" x14ac:dyDescent="0.3">
      <c r="A20526" t="s">
        <v>58715</v>
      </c>
      <c r="B20526" t="s">
        <v>58716</v>
      </c>
      <c r="C20526" t="s">
        <v>32</v>
      </c>
      <c r="D20526" t="s">
        <v>50</v>
      </c>
      <c r="E20526" t="s">
        <v>28561</v>
      </c>
      <c r="F20526">
        <v>1300000</v>
      </c>
      <c r="G20526" t="s">
        <v>58715</v>
      </c>
      <c r="H20526" t="s">
        <v>58717</v>
      </c>
      <c r="I20526" t="s">
        <v>58718</v>
      </c>
      <c r="J20526" t="s">
        <v>58719</v>
      </c>
      <c r="K20526" t="s">
        <v>37</v>
      </c>
      <c r="L20526" t="s">
        <v>53</v>
      </c>
      <c r="M20526" t="s">
        <v>73</v>
      </c>
      <c r="N20526" t="s">
        <v>74</v>
      </c>
      <c r="O20526" t="s">
        <v>75</v>
      </c>
      <c r="P20526" t="s">
        <v>1127</v>
      </c>
      <c r="Q20526" t="s">
        <v>53</v>
      </c>
      <c r="R20526" t="s">
        <v>56</v>
      </c>
      <c r="S20526" t="s">
        <v>41</v>
      </c>
      <c r="T20526" t="s">
        <v>58110</v>
      </c>
      <c r="U20526" t="s">
        <v>58110</v>
      </c>
      <c r="V20526">
        <v>0</v>
      </c>
      <c r="W20526">
        <v>0</v>
      </c>
      <c r="X20526">
        <v>0</v>
      </c>
      <c r="Y20526">
        <v>0</v>
      </c>
      <c r="Z20526">
        <v>0</v>
      </c>
      <c r="AA20526">
        <v>0</v>
      </c>
      <c r="AB20526">
        <v>1</v>
      </c>
      <c r="AC20526">
        <v>0</v>
      </c>
      <c r="AD20526">
        <v>0</v>
      </c>
    </row>
    <row r="20527" spans="1:30" hidden="1" x14ac:dyDescent="0.3">
      <c r="A20527" t="s">
        <v>58720</v>
      </c>
      <c r="B20527" t="s">
        <v>58721</v>
      </c>
      <c r="C20527" t="s">
        <v>32</v>
      </c>
      <c r="E20527" t="s">
        <v>41663</v>
      </c>
      <c r="F20527">
        <v>5000000</v>
      </c>
      <c r="G20527" t="s">
        <v>58720</v>
      </c>
      <c r="H20527" t="s">
        <v>58722</v>
      </c>
      <c r="I20527" t="s">
        <v>58723</v>
      </c>
      <c r="J20527" t="s">
        <v>58724</v>
      </c>
      <c r="K20527" t="s">
        <v>109</v>
      </c>
      <c r="L20527" t="s">
        <v>53</v>
      </c>
      <c r="M20527" t="s">
        <v>62</v>
      </c>
      <c r="N20527" t="s">
        <v>63</v>
      </c>
      <c r="O20527" t="s">
        <v>63</v>
      </c>
      <c r="P20527" s="1">
        <v>38414</v>
      </c>
      <c r="Q20527" t="s">
        <v>53</v>
      </c>
      <c r="R20527" t="s">
        <v>56</v>
      </c>
      <c r="S20527" t="s">
        <v>41</v>
      </c>
      <c r="T20527" t="s">
        <v>58110</v>
      </c>
      <c r="U20527" t="s">
        <v>58110</v>
      </c>
      <c r="V20527">
        <v>0</v>
      </c>
      <c r="W20527">
        <v>0</v>
      </c>
      <c r="X20527">
        <v>0</v>
      </c>
      <c r="Y20527">
        <v>0</v>
      </c>
      <c r="Z20527">
        <v>0</v>
      </c>
      <c r="AA20527">
        <v>0</v>
      </c>
      <c r="AB20527">
        <v>1</v>
      </c>
      <c r="AC20527">
        <v>0</v>
      </c>
      <c r="AD20527">
        <v>0</v>
      </c>
    </row>
    <row r="20528" spans="1:30" hidden="1" x14ac:dyDescent="0.3">
      <c r="A20528" t="s">
        <v>58720</v>
      </c>
      <c r="B20528" t="s">
        <v>58725</v>
      </c>
      <c r="C20528" t="s">
        <v>32</v>
      </c>
      <c r="D20528" t="s">
        <v>33</v>
      </c>
      <c r="E20528" s="1">
        <v>38718</v>
      </c>
      <c r="F20528">
        <v>1300000</v>
      </c>
      <c r="G20528" t="s">
        <v>58720</v>
      </c>
      <c r="H20528" t="s">
        <v>58722</v>
      </c>
      <c r="I20528" t="s">
        <v>58723</v>
      </c>
      <c r="J20528" t="s">
        <v>58724</v>
      </c>
      <c r="K20528" t="s">
        <v>109</v>
      </c>
      <c r="L20528" t="s">
        <v>53</v>
      </c>
      <c r="M20528" t="s">
        <v>62</v>
      </c>
      <c r="N20528" t="s">
        <v>63</v>
      </c>
      <c r="O20528" t="s">
        <v>63</v>
      </c>
      <c r="P20528" s="1">
        <v>38414</v>
      </c>
      <c r="Q20528" t="s">
        <v>53</v>
      </c>
      <c r="R20528" t="s">
        <v>56</v>
      </c>
      <c r="S20528" t="s">
        <v>41</v>
      </c>
      <c r="T20528" t="s">
        <v>58110</v>
      </c>
      <c r="U20528" t="s">
        <v>58110</v>
      </c>
      <c r="V20528">
        <v>0</v>
      </c>
      <c r="W20528">
        <v>0</v>
      </c>
      <c r="X20528">
        <v>0</v>
      </c>
      <c r="Y20528">
        <v>0</v>
      </c>
      <c r="Z20528">
        <v>0</v>
      </c>
      <c r="AA20528">
        <v>0</v>
      </c>
      <c r="AB20528">
        <v>1</v>
      </c>
      <c r="AC20528">
        <v>0</v>
      </c>
      <c r="AD20528">
        <v>0</v>
      </c>
    </row>
    <row r="20529" spans="1:30" hidden="1" x14ac:dyDescent="0.3">
      <c r="A20529" t="s">
        <v>58720</v>
      </c>
      <c r="B20529" t="s">
        <v>58726</v>
      </c>
      <c r="C20529" t="s">
        <v>32</v>
      </c>
      <c r="E20529" s="1">
        <v>39393</v>
      </c>
      <c r="F20529">
        <v>4516768</v>
      </c>
      <c r="G20529" t="s">
        <v>58720</v>
      </c>
      <c r="H20529" t="s">
        <v>58722</v>
      </c>
      <c r="I20529" t="s">
        <v>58723</v>
      </c>
      <c r="J20529" t="s">
        <v>58724</v>
      </c>
      <c r="K20529" t="s">
        <v>109</v>
      </c>
      <c r="L20529" t="s">
        <v>53</v>
      </c>
      <c r="M20529" t="s">
        <v>62</v>
      </c>
      <c r="N20529" t="s">
        <v>63</v>
      </c>
      <c r="O20529" t="s">
        <v>63</v>
      </c>
      <c r="P20529" s="1">
        <v>38414</v>
      </c>
      <c r="Q20529" t="s">
        <v>53</v>
      </c>
      <c r="R20529" t="s">
        <v>56</v>
      </c>
      <c r="S20529" t="s">
        <v>41</v>
      </c>
      <c r="T20529" t="s">
        <v>58110</v>
      </c>
      <c r="U20529" t="s">
        <v>58110</v>
      </c>
      <c r="V20529">
        <v>0</v>
      </c>
      <c r="W20529">
        <v>0</v>
      </c>
      <c r="X20529">
        <v>0</v>
      </c>
      <c r="Y20529">
        <v>0</v>
      </c>
      <c r="Z20529">
        <v>0</v>
      </c>
      <c r="AA20529">
        <v>0</v>
      </c>
      <c r="AB20529">
        <v>1</v>
      </c>
      <c r="AC20529">
        <v>0</v>
      </c>
      <c r="AD20529">
        <v>0</v>
      </c>
    </row>
    <row r="20530" spans="1:30" hidden="1" x14ac:dyDescent="0.3">
      <c r="A20530" t="s">
        <v>58720</v>
      </c>
      <c r="B20530" t="s">
        <v>58727</v>
      </c>
      <c r="C20530" t="s">
        <v>32</v>
      </c>
      <c r="E20530" t="s">
        <v>10068</v>
      </c>
      <c r="F20530">
        <v>3000001</v>
      </c>
      <c r="G20530" t="s">
        <v>58720</v>
      </c>
      <c r="H20530" t="s">
        <v>58722</v>
      </c>
      <c r="I20530" t="s">
        <v>58723</v>
      </c>
      <c r="J20530" t="s">
        <v>58724</v>
      </c>
      <c r="K20530" t="s">
        <v>109</v>
      </c>
      <c r="L20530" t="s">
        <v>53</v>
      </c>
      <c r="M20530" t="s">
        <v>62</v>
      </c>
      <c r="N20530" t="s">
        <v>63</v>
      </c>
      <c r="O20530" t="s">
        <v>63</v>
      </c>
      <c r="P20530" s="1">
        <v>38414</v>
      </c>
      <c r="Q20530" t="s">
        <v>53</v>
      </c>
      <c r="R20530" t="s">
        <v>56</v>
      </c>
      <c r="S20530" t="s">
        <v>41</v>
      </c>
      <c r="T20530" t="s">
        <v>58110</v>
      </c>
      <c r="U20530" t="s">
        <v>58110</v>
      </c>
      <c r="V20530">
        <v>0</v>
      </c>
      <c r="W20530">
        <v>0</v>
      </c>
      <c r="X20530">
        <v>0</v>
      </c>
      <c r="Y20530">
        <v>0</v>
      </c>
      <c r="Z20530">
        <v>0</v>
      </c>
      <c r="AA20530">
        <v>0</v>
      </c>
      <c r="AB20530">
        <v>1</v>
      </c>
      <c r="AC20530">
        <v>0</v>
      </c>
      <c r="AD20530">
        <v>0</v>
      </c>
    </row>
    <row r="20531" spans="1:30" hidden="1" x14ac:dyDescent="0.3">
      <c r="A20531" t="s">
        <v>58720</v>
      </c>
      <c r="B20531" t="s">
        <v>58728</v>
      </c>
      <c r="C20531" t="s">
        <v>32</v>
      </c>
      <c r="D20531" t="s">
        <v>50</v>
      </c>
      <c r="E20531" s="1">
        <v>38364</v>
      </c>
      <c r="F20531">
        <v>3300000</v>
      </c>
      <c r="G20531" t="s">
        <v>58720</v>
      </c>
      <c r="H20531" t="s">
        <v>58722</v>
      </c>
      <c r="I20531" t="s">
        <v>58723</v>
      </c>
      <c r="J20531" t="s">
        <v>58724</v>
      </c>
      <c r="K20531" t="s">
        <v>109</v>
      </c>
      <c r="L20531" t="s">
        <v>53</v>
      </c>
      <c r="M20531" t="s">
        <v>62</v>
      </c>
      <c r="N20531" t="s">
        <v>63</v>
      </c>
      <c r="O20531" t="s">
        <v>63</v>
      </c>
      <c r="P20531" s="1">
        <v>38414</v>
      </c>
      <c r="Q20531" t="s">
        <v>53</v>
      </c>
      <c r="R20531" t="s">
        <v>56</v>
      </c>
      <c r="S20531" t="s">
        <v>41</v>
      </c>
      <c r="T20531" t="s">
        <v>58110</v>
      </c>
      <c r="U20531" t="s">
        <v>58110</v>
      </c>
      <c r="V20531">
        <v>0</v>
      </c>
      <c r="W20531">
        <v>0</v>
      </c>
      <c r="X20531">
        <v>0</v>
      </c>
      <c r="Y20531">
        <v>0</v>
      </c>
      <c r="Z20531">
        <v>0</v>
      </c>
      <c r="AA20531">
        <v>0</v>
      </c>
      <c r="AB20531">
        <v>1</v>
      </c>
      <c r="AC20531">
        <v>0</v>
      </c>
      <c r="AD20531">
        <v>0</v>
      </c>
    </row>
    <row r="20532" spans="1:30" hidden="1" x14ac:dyDescent="0.3">
      <c r="A20532" t="s">
        <v>58720</v>
      </c>
      <c r="B20532" t="s">
        <v>58729</v>
      </c>
      <c r="C20532" t="s">
        <v>32</v>
      </c>
      <c r="E20532" s="1">
        <v>39453</v>
      </c>
      <c r="F20532">
        <v>8000000</v>
      </c>
      <c r="G20532" t="s">
        <v>58720</v>
      </c>
      <c r="H20532" t="s">
        <v>58722</v>
      </c>
      <c r="I20532" t="s">
        <v>58723</v>
      </c>
      <c r="J20532" t="s">
        <v>58724</v>
      </c>
      <c r="K20532" t="s">
        <v>109</v>
      </c>
      <c r="L20532" t="s">
        <v>53</v>
      </c>
      <c r="M20532" t="s">
        <v>62</v>
      </c>
      <c r="N20532" t="s">
        <v>63</v>
      </c>
      <c r="O20532" t="s">
        <v>63</v>
      </c>
      <c r="P20532" s="1">
        <v>38414</v>
      </c>
      <c r="Q20532" t="s">
        <v>53</v>
      </c>
      <c r="R20532" t="s">
        <v>56</v>
      </c>
      <c r="S20532" t="s">
        <v>41</v>
      </c>
      <c r="T20532" t="s">
        <v>58110</v>
      </c>
      <c r="U20532" t="s">
        <v>58110</v>
      </c>
      <c r="V20532">
        <v>0</v>
      </c>
      <c r="W20532">
        <v>0</v>
      </c>
      <c r="X20532">
        <v>0</v>
      </c>
      <c r="Y20532">
        <v>0</v>
      </c>
      <c r="Z20532">
        <v>0</v>
      </c>
      <c r="AA20532">
        <v>0</v>
      </c>
      <c r="AB20532">
        <v>1</v>
      </c>
      <c r="AC20532">
        <v>0</v>
      </c>
      <c r="AD20532">
        <v>0</v>
      </c>
    </row>
    <row r="20533" spans="1:30" hidden="1" x14ac:dyDescent="0.3">
      <c r="A20533" t="s">
        <v>58730</v>
      </c>
      <c r="B20533" t="s">
        <v>58731</v>
      </c>
      <c r="C20533" t="s">
        <v>32</v>
      </c>
      <c r="E20533" t="s">
        <v>58732</v>
      </c>
      <c r="F20533">
        <v>13500000</v>
      </c>
      <c r="G20533" t="s">
        <v>58730</v>
      </c>
      <c r="H20533" t="s">
        <v>58733</v>
      </c>
      <c r="I20533" t="s">
        <v>58734</v>
      </c>
      <c r="J20533" t="s">
        <v>58110</v>
      </c>
      <c r="K20533" t="s">
        <v>37</v>
      </c>
      <c r="L20533" t="s">
        <v>53</v>
      </c>
      <c r="M20533" t="s">
        <v>54</v>
      </c>
      <c r="N20533" t="s">
        <v>95</v>
      </c>
      <c r="O20533" t="s">
        <v>96</v>
      </c>
      <c r="P20533" s="1">
        <v>34702</v>
      </c>
      <c r="Q20533" t="s">
        <v>53</v>
      </c>
      <c r="R20533" t="s">
        <v>56</v>
      </c>
      <c r="S20533" t="s">
        <v>41</v>
      </c>
      <c r="T20533" t="s">
        <v>58110</v>
      </c>
      <c r="U20533" t="s">
        <v>58110</v>
      </c>
      <c r="V20533">
        <v>0</v>
      </c>
      <c r="W20533">
        <v>0</v>
      </c>
      <c r="X20533">
        <v>0</v>
      </c>
      <c r="Y20533">
        <v>0</v>
      </c>
      <c r="Z20533">
        <v>0</v>
      </c>
      <c r="AA20533">
        <v>0</v>
      </c>
      <c r="AB20533">
        <v>1</v>
      </c>
      <c r="AC20533">
        <v>0</v>
      </c>
      <c r="AD20533">
        <v>0</v>
      </c>
    </row>
    <row r="20534" spans="1:30" hidden="1" x14ac:dyDescent="0.3">
      <c r="A20534" t="s">
        <v>58735</v>
      </c>
      <c r="B20534" t="s">
        <v>58736</v>
      </c>
      <c r="C20534" t="s">
        <v>32</v>
      </c>
      <c r="D20534" t="s">
        <v>33</v>
      </c>
      <c r="E20534" t="s">
        <v>2391</v>
      </c>
      <c r="F20534">
        <v>6000000</v>
      </c>
      <c r="G20534" t="s">
        <v>58735</v>
      </c>
      <c r="H20534" t="s">
        <v>58737</v>
      </c>
      <c r="I20534" t="s">
        <v>58738</v>
      </c>
      <c r="J20534" t="s">
        <v>58520</v>
      </c>
      <c r="K20534" t="s">
        <v>72</v>
      </c>
      <c r="L20534" t="s">
        <v>53</v>
      </c>
      <c r="M20534" t="s">
        <v>54</v>
      </c>
      <c r="N20534" t="s">
        <v>55</v>
      </c>
      <c r="O20534" t="s">
        <v>1264</v>
      </c>
      <c r="P20534" s="1">
        <v>37257</v>
      </c>
      <c r="Q20534" t="s">
        <v>53</v>
      </c>
      <c r="R20534" t="s">
        <v>56</v>
      </c>
      <c r="S20534" t="s">
        <v>41</v>
      </c>
      <c r="T20534" t="s">
        <v>58110</v>
      </c>
      <c r="U20534" t="s">
        <v>58110</v>
      </c>
      <c r="V20534">
        <v>0</v>
      </c>
      <c r="W20534">
        <v>0</v>
      </c>
      <c r="X20534">
        <v>0</v>
      </c>
      <c r="Y20534">
        <v>0</v>
      </c>
      <c r="Z20534">
        <v>0</v>
      </c>
      <c r="AA20534">
        <v>0</v>
      </c>
      <c r="AB20534">
        <v>1</v>
      </c>
      <c r="AC20534">
        <v>0</v>
      </c>
      <c r="AD20534">
        <v>0</v>
      </c>
    </row>
    <row r="20535" spans="1:30" hidden="1" x14ac:dyDescent="0.3">
      <c r="A20535" t="s">
        <v>58735</v>
      </c>
      <c r="B20535" t="s">
        <v>58739</v>
      </c>
      <c r="C20535" t="s">
        <v>32</v>
      </c>
      <c r="D20535" t="s">
        <v>50</v>
      </c>
      <c r="E20535" t="s">
        <v>19073</v>
      </c>
      <c r="F20535">
        <v>3000000</v>
      </c>
      <c r="G20535" t="s">
        <v>58735</v>
      </c>
      <c r="H20535" t="s">
        <v>58737</v>
      </c>
      <c r="I20535" t="s">
        <v>58738</v>
      </c>
      <c r="J20535" t="s">
        <v>58520</v>
      </c>
      <c r="K20535" t="s">
        <v>72</v>
      </c>
      <c r="L20535" t="s">
        <v>53</v>
      </c>
      <c r="M20535" t="s">
        <v>54</v>
      </c>
      <c r="N20535" t="s">
        <v>55</v>
      </c>
      <c r="O20535" t="s">
        <v>1264</v>
      </c>
      <c r="P20535" s="1">
        <v>37257</v>
      </c>
      <c r="Q20535" t="s">
        <v>53</v>
      </c>
      <c r="R20535" t="s">
        <v>56</v>
      </c>
      <c r="S20535" t="s">
        <v>41</v>
      </c>
      <c r="T20535" t="s">
        <v>58110</v>
      </c>
      <c r="U20535" t="s">
        <v>58110</v>
      </c>
      <c r="V20535">
        <v>0</v>
      </c>
      <c r="W20535">
        <v>0</v>
      </c>
      <c r="X20535">
        <v>0</v>
      </c>
      <c r="Y20535">
        <v>0</v>
      </c>
      <c r="Z20535">
        <v>0</v>
      </c>
      <c r="AA20535">
        <v>0</v>
      </c>
      <c r="AB20535">
        <v>1</v>
      </c>
      <c r="AC20535">
        <v>0</v>
      </c>
      <c r="AD20535">
        <v>0</v>
      </c>
    </row>
    <row r="20536" spans="1:30" hidden="1" x14ac:dyDescent="0.3">
      <c r="A20536" t="s">
        <v>58740</v>
      </c>
      <c r="B20536" t="s">
        <v>58741</v>
      </c>
      <c r="C20536" t="s">
        <v>32</v>
      </c>
      <c r="E20536" t="s">
        <v>2714</v>
      </c>
      <c r="F20536">
        <v>7794801</v>
      </c>
      <c r="G20536" t="s">
        <v>58740</v>
      </c>
      <c r="H20536" t="s">
        <v>58742</v>
      </c>
      <c r="I20536" t="s">
        <v>58743</v>
      </c>
      <c r="J20536" t="s">
        <v>58744</v>
      </c>
      <c r="K20536" t="s">
        <v>72</v>
      </c>
      <c r="L20536" t="s">
        <v>53</v>
      </c>
      <c r="M20536" t="s">
        <v>129</v>
      </c>
      <c r="N20536" t="s">
        <v>130</v>
      </c>
      <c r="O20536" t="s">
        <v>130</v>
      </c>
      <c r="P20536" s="1">
        <v>39083</v>
      </c>
      <c r="Q20536" t="s">
        <v>53</v>
      </c>
      <c r="R20536" t="s">
        <v>56</v>
      </c>
      <c r="S20536" t="s">
        <v>41</v>
      </c>
      <c r="T20536" t="s">
        <v>58110</v>
      </c>
      <c r="U20536" t="s">
        <v>58110</v>
      </c>
      <c r="V20536">
        <v>0</v>
      </c>
      <c r="W20536">
        <v>0</v>
      </c>
      <c r="X20536">
        <v>0</v>
      </c>
      <c r="Y20536">
        <v>0</v>
      </c>
      <c r="Z20536">
        <v>0</v>
      </c>
      <c r="AA20536">
        <v>0</v>
      </c>
      <c r="AB20536">
        <v>1</v>
      </c>
      <c r="AC20536">
        <v>0</v>
      </c>
      <c r="AD20536">
        <v>0</v>
      </c>
    </row>
    <row r="20537" spans="1:30" hidden="1" x14ac:dyDescent="0.3">
      <c r="A20537" t="s">
        <v>58740</v>
      </c>
      <c r="B20537" t="s">
        <v>58745</v>
      </c>
      <c r="C20537" t="s">
        <v>32</v>
      </c>
      <c r="D20537" t="s">
        <v>33</v>
      </c>
      <c r="E20537" t="s">
        <v>24667</v>
      </c>
      <c r="F20537">
        <v>7200000</v>
      </c>
      <c r="G20537" t="s">
        <v>58740</v>
      </c>
      <c r="H20537" t="s">
        <v>58742</v>
      </c>
      <c r="I20537" t="s">
        <v>58743</v>
      </c>
      <c r="J20537" t="s">
        <v>58744</v>
      </c>
      <c r="K20537" t="s">
        <v>72</v>
      </c>
      <c r="L20537" t="s">
        <v>53</v>
      </c>
      <c r="M20537" t="s">
        <v>129</v>
      </c>
      <c r="N20537" t="s">
        <v>130</v>
      </c>
      <c r="O20537" t="s">
        <v>130</v>
      </c>
      <c r="P20537" s="1">
        <v>39083</v>
      </c>
      <c r="Q20537" t="s">
        <v>53</v>
      </c>
      <c r="R20537" t="s">
        <v>56</v>
      </c>
      <c r="S20537" t="s">
        <v>41</v>
      </c>
      <c r="T20537" t="s">
        <v>58110</v>
      </c>
      <c r="U20537" t="s">
        <v>58110</v>
      </c>
      <c r="V20537">
        <v>0</v>
      </c>
      <c r="W20537">
        <v>0</v>
      </c>
      <c r="X20537">
        <v>0</v>
      </c>
      <c r="Y20537">
        <v>0</v>
      </c>
      <c r="Z20537">
        <v>0</v>
      </c>
      <c r="AA20537">
        <v>0</v>
      </c>
      <c r="AB20537">
        <v>1</v>
      </c>
      <c r="AC20537">
        <v>0</v>
      </c>
      <c r="AD20537">
        <v>0</v>
      </c>
    </row>
    <row r="20538" spans="1:30" hidden="1" x14ac:dyDescent="0.3">
      <c r="A20538" t="s">
        <v>58746</v>
      </c>
      <c r="B20538" t="s">
        <v>58747</v>
      </c>
      <c r="C20538" t="s">
        <v>32</v>
      </c>
      <c r="E20538" t="s">
        <v>361</v>
      </c>
      <c r="F20538">
        <v>9370065</v>
      </c>
      <c r="G20538" t="s">
        <v>58746</v>
      </c>
      <c r="H20538" t="s">
        <v>58748</v>
      </c>
      <c r="I20538" t="s">
        <v>58749</v>
      </c>
      <c r="J20538" t="s">
        <v>58110</v>
      </c>
      <c r="K20538" t="s">
        <v>37</v>
      </c>
      <c r="L20538" t="s">
        <v>53</v>
      </c>
      <c r="M20538" t="s">
        <v>3622</v>
      </c>
      <c r="N20538" t="s">
        <v>3623</v>
      </c>
      <c r="O20538" t="s">
        <v>46483</v>
      </c>
      <c r="Q20538" t="s">
        <v>53</v>
      </c>
      <c r="R20538" t="s">
        <v>56</v>
      </c>
      <c r="S20538" t="s">
        <v>41</v>
      </c>
      <c r="T20538" t="s">
        <v>58110</v>
      </c>
      <c r="U20538" t="s">
        <v>58110</v>
      </c>
      <c r="V20538">
        <v>0</v>
      </c>
      <c r="W20538">
        <v>0</v>
      </c>
      <c r="X20538">
        <v>0</v>
      </c>
      <c r="Y20538">
        <v>0</v>
      </c>
      <c r="Z20538">
        <v>0</v>
      </c>
      <c r="AA20538">
        <v>0</v>
      </c>
      <c r="AB20538">
        <v>1</v>
      </c>
      <c r="AC20538">
        <v>0</v>
      </c>
      <c r="AD20538">
        <v>0</v>
      </c>
    </row>
    <row r="20539" spans="1:30" hidden="1" x14ac:dyDescent="0.3">
      <c r="A20539" t="s">
        <v>58750</v>
      </c>
      <c r="B20539" t="s">
        <v>58751</v>
      </c>
      <c r="C20539" t="s">
        <v>32</v>
      </c>
      <c r="D20539" t="s">
        <v>50</v>
      </c>
      <c r="E20539" s="1">
        <v>41761</v>
      </c>
      <c r="F20539">
        <v>437500</v>
      </c>
      <c r="G20539" t="s">
        <v>58750</v>
      </c>
      <c r="H20539" t="s">
        <v>58752</v>
      </c>
      <c r="I20539" t="s">
        <v>58753</v>
      </c>
      <c r="J20539" t="s">
        <v>58110</v>
      </c>
      <c r="K20539" t="s">
        <v>37</v>
      </c>
      <c r="L20539" t="s">
        <v>53</v>
      </c>
      <c r="M20539" t="s">
        <v>73</v>
      </c>
      <c r="N20539" t="s">
        <v>1254</v>
      </c>
      <c r="O20539" t="s">
        <v>1254</v>
      </c>
      <c r="P20539" s="1">
        <v>40909</v>
      </c>
      <c r="Q20539" t="s">
        <v>53</v>
      </c>
      <c r="R20539" t="s">
        <v>56</v>
      </c>
      <c r="S20539" t="s">
        <v>41</v>
      </c>
      <c r="T20539" t="s">
        <v>58110</v>
      </c>
      <c r="U20539" t="s">
        <v>58110</v>
      </c>
      <c r="V20539">
        <v>0</v>
      </c>
      <c r="W20539">
        <v>0</v>
      </c>
      <c r="X20539">
        <v>0</v>
      </c>
      <c r="Y20539">
        <v>0</v>
      </c>
      <c r="Z20539">
        <v>0</v>
      </c>
      <c r="AA20539">
        <v>0</v>
      </c>
      <c r="AB20539">
        <v>1</v>
      </c>
      <c r="AC20539">
        <v>0</v>
      </c>
      <c r="AD20539">
        <v>0</v>
      </c>
    </row>
    <row r="20540" spans="1:30" hidden="1" x14ac:dyDescent="0.3">
      <c r="A20540" t="s">
        <v>58754</v>
      </c>
      <c r="B20540" t="s">
        <v>58755</v>
      </c>
      <c r="C20540" t="s">
        <v>32</v>
      </c>
      <c r="D20540" t="s">
        <v>50</v>
      </c>
      <c r="E20540" s="1">
        <v>40545</v>
      </c>
      <c r="F20540">
        <v>4000000</v>
      </c>
      <c r="G20540" t="s">
        <v>58754</v>
      </c>
      <c r="H20540" t="s">
        <v>46077</v>
      </c>
      <c r="I20540" t="s">
        <v>58756</v>
      </c>
      <c r="J20540" t="s">
        <v>58110</v>
      </c>
      <c r="K20540" t="s">
        <v>72</v>
      </c>
      <c r="L20540" t="s">
        <v>53</v>
      </c>
      <c r="M20540" t="s">
        <v>54</v>
      </c>
      <c r="N20540" t="s">
        <v>95</v>
      </c>
      <c r="O20540" t="s">
        <v>96</v>
      </c>
      <c r="P20540" s="1">
        <v>40179</v>
      </c>
      <c r="Q20540" t="s">
        <v>53</v>
      </c>
      <c r="R20540" t="s">
        <v>56</v>
      </c>
      <c r="S20540" t="s">
        <v>41</v>
      </c>
      <c r="T20540" t="s">
        <v>58110</v>
      </c>
      <c r="U20540" t="s">
        <v>58110</v>
      </c>
      <c r="V20540">
        <v>0</v>
      </c>
      <c r="W20540">
        <v>0</v>
      </c>
      <c r="X20540">
        <v>0</v>
      </c>
      <c r="Y20540">
        <v>0</v>
      </c>
      <c r="Z20540">
        <v>0</v>
      </c>
      <c r="AA20540">
        <v>0</v>
      </c>
      <c r="AB20540">
        <v>1</v>
      </c>
      <c r="AC20540">
        <v>0</v>
      </c>
      <c r="AD20540">
        <v>0</v>
      </c>
    </row>
    <row r="20541" spans="1:30" hidden="1" x14ac:dyDescent="0.3">
      <c r="A20541" t="s">
        <v>58757</v>
      </c>
      <c r="B20541" t="s">
        <v>58758</v>
      </c>
      <c r="C20541" t="s">
        <v>32</v>
      </c>
      <c r="D20541" t="s">
        <v>50</v>
      </c>
      <c r="E20541" s="1">
        <v>42156</v>
      </c>
      <c r="F20541">
        <v>5000000</v>
      </c>
      <c r="G20541" t="s">
        <v>58757</v>
      </c>
      <c r="H20541" t="s">
        <v>58759</v>
      </c>
      <c r="I20541" t="s">
        <v>58760</v>
      </c>
      <c r="J20541" t="s">
        <v>58761</v>
      </c>
      <c r="K20541" t="s">
        <v>37</v>
      </c>
      <c r="L20541" t="s">
        <v>53</v>
      </c>
      <c r="M20541" t="s">
        <v>54</v>
      </c>
      <c r="N20541" t="s">
        <v>95</v>
      </c>
      <c r="O20541" t="s">
        <v>96</v>
      </c>
      <c r="P20541" s="1">
        <v>41275</v>
      </c>
      <c r="Q20541" t="s">
        <v>53</v>
      </c>
      <c r="R20541" t="s">
        <v>56</v>
      </c>
      <c r="S20541" t="s">
        <v>41</v>
      </c>
      <c r="T20541" t="s">
        <v>58110</v>
      </c>
      <c r="U20541" t="s">
        <v>58110</v>
      </c>
      <c r="V20541">
        <v>0</v>
      </c>
      <c r="W20541">
        <v>0</v>
      </c>
      <c r="X20541">
        <v>0</v>
      </c>
      <c r="Y20541">
        <v>0</v>
      </c>
      <c r="Z20541">
        <v>0</v>
      </c>
      <c r="AA20541">
        <v>0</v>
      </c>
      <c r="AB20541">
        <v>1</v>
      </c>
      <c r="AC20541">
        <v>0</v>
      </c>
      <c r="AD20541">
        <v>0</v>
      </c>
    </row>
    <row r="20542" spans="1:30" hidden="1" x14ac:dyDescent="0.3">
      <c r="A20542" t="s">
        <v>58762</v>
      </c>
      <c r="B20542" t="s">
        <v>58763</v>
      </c>
      <c r="C20542" t="s">
        <v>32</v>
      </c>
      <c r="D20542" t="s">
        <v>50</v>
      </c>
      <c r="E20542" t="s">
        <v>16439</v>
      </c>
      <c r="F20542">
        <v>5000000</v>
      </c>
      <c r="G20542" t="s">
        <v>58762</v>
      </c>
      <c r="H20542" t="s">
        <v>58764</v>
      </c>
      <c r="I20542" t="s">
        <v>58765</v>
      </c>
      <c r="J20542" t="s">
        <v>58110</v>
      </c>
      <c r="K20542" t="s">
        <v>72</v>
      </c>
      <c r="L20542" t="s">
        <v>53</v>
      </c>
      <c r="M20542" t="s">
        <v>54</v>
      </c>
      <c r="N20542" t="s">
        <v>55</v>
      </c>
      <c r="O20542" t="s">
        <v>55</v>
      </c>
      <c r="P20542" s="1">
        <v>38721</v>
      </c>
      <c r="Q20542" t="s">
        <v>53</v>
      </c>
      <c r="R20542" t="s">
        <v>56</v>
      </c>
      <c r="S20542" t="s">
        <v>41</v>
      </c>
      <c r="T20542" t="s">
        <v>58110</v>
      </c>
      <c r="U20542" t="s">
        <v>58110</v>
      </c>
      <c r="V20542">
        <v>0</v>
      </c>
      <c r="W20542">
        <v>0</v>
      </c>
      <c r="X20542">
        <v>0</v>
      </c>
      <c r="Y20542">
        <v>0</v>
      </c>
      <c r="Z20542">
        <v>0</v>
      </c>
      <c r="AA20542">
        <v>0</v>
      </c>
      <c r="AB20542">
        <v>1</v>
      </c>
      <c r="AC20542">
        <v>0</v>
      </c>
      <c r="AD20542">
        <v>0</v>
      </c>
    </row>
    <row r="20543" spans="1:30" hidden="1" x14ac:dyDescent="0.3">
      <c r="A20543" t="s">
        <v>58766</v>
      </c>
      <c r="B20543" t="s">
        <v>58767</v>
      </c>
      <c r="C20543" t="s">
        <v>32</v>
      </c>
      <c r="E20543" t="s">
        <v>16368</v>
      </c>
      <c r="F20543">
        <v>1000000</v>
      </c>
      <c r="G20543" t="s">
        <v>58766</v>
      </c>
      <c r="H20543" t="s">
        <v>58768</v>
      </c>
      <c r="I20543" t="s">
        <v>58769</v>
      </c>
      <c r="J20543" t="s">
        <v>58110</v>
      </c>
      <c r="K20543" t="s">
        <v>37</v>
      </c>
      <c r="L20543" t="s">
        <v>53</v>
      </c>
      <c r="M20543" t="s">
        <v>54</v>
      </c>
      <c r="N20543" t="s">
        <v>939</v>
      </c>
      <c r="O20543" t="s">
        <v>1232</v>
      </c>
      <c r="Q20543" t="s">
        <v>53</v>
      </c>
      <c r="R20543" t="s">
        <v>56</v>
      </c>
      <c r="S20543" t="s">
        <v>41</v>
      </c>
      <c r="T20543" t="s">
        <v>58110</v>
      </c>
      <c r="U20543" t="s">
        <v>58110</v>
      </c>
      <c r="V20543">
        <v>0</v>
      </c>
      <c r="W20543">
        <v>0</v>
      </c>
      <c r="X20543">
        <v>0</v>
      </c>
      <c r="Y20543">
        <v>0</v>
      </c>
      <c r="Z20543">
        <v>0</v>
      </c>
      <c r="AA20543">
        <v>0</v>
      </c>
      <c r="AB20543">
        <v>1</v>
      </c>
      <c r="AC20543">
        <v>0</v>
      </c>
      <c r="AD20543">
        <v>0</v>
      </c>
    </row>
    <row r="20544" spans="1:30" hidden="1" x14ac:dyDescent="0.3">
      <c r="A20544" t="s">
        <v>58770</v>
      </c>
      <c r="B20544" t="s">
        <v>58771</v>
      </c>
      <c r="C20544" t="s">
        <v>32</v>
      </c>
      <c r="D20544" t="s">
        <v>33</v>
      </c>
      <c r="E20544" s="1">
        <v>39088</v>
      </c>
      <c r="F20544">
        <v>8300000</v>
      </c>
      <c r="G20544" t="s">
        <v>58770</v>
      </c>
      <c r="H20544" t="s">
        <v>58772</v>
      </c>
      <c r="I20544" t="s">
        <v>58773</v>
      </c>
      <c r="J20544" t="s">
        <v>58774</v>
      </c>
      <c r="K20544" t="s">
        <v>72</v>
      </c>
      <c r="L20544" t="s">
        <v>53</v>
      </c>
      <c r="M20544" t="s">
        <v>73</v>
      </c>
      <c r="N20544" t="s">
        <v>74</v>
      </c>
      <c r="O20544" t="s">
        <v>75</v>
      </c>
      <c r="P20544" s="1">
        <v>38721</v>
      </c>
      <c r="Q20544" t="s">
        <v>53</v>
      </c>
      <c r="R20544" t="s">
        <v>56</v>
      </c>
      <c r="S20544" t="s">
        <v>41</v>
      </c>
      <c r="T20544" t="s">
        <v>58110</v>
      </c>
      <c r="U20544" t="s">
        <v>58110</v>
      </c>
      <c r="V20544">
        <v>0</v>
      </c>
      <c r="W20544">
        <v>0</v>
      </c>
      <c r="X20544">
        <v>0</v>
      </c>
      <c r="Y20544">
        <v>0</v>
      </c>
      <c r="Z20544">
        <v>0</v>
      </c>
      <c r="AA20544">
        <v>0</v>
      </c>
      <c r="AB20544">
        <v>1</v>
      </c>
      <c r="AC20544">
        <v>0</v>
      </c>
      <c r="AD20544">
        <v>0</v>
      </c>
    </row>
    <row r="20545" spans="1:30" hidden="1" x14ac:dyDescent="0.3">
      <c r="A20545" t="s">
        <v>58770</v>
      </c>
      <c r="B20545" t="s">
        <v>58775</v>
      </c>
      <c r="C20545" t="s">
        <v>32</v>
      </c>
      <c r="D20545" t="s">
        <v>139</v>
      </c>
      <c r="E20545" t="s">
        <v>44685</v>
      </c>
      <c r="F20545">
        <v>4000000</v>
      </c>
      <c r="G20545" t="s">
        <v>58770</v>
      </c>
      <c r="H20545" t="s">
        <v>58772</v>
      </c>
      <c r="I20545" t="s">
        <v>58773</v>
      </c>
      <c r="J20545" t="s">
        <v>58774</v>
      </c>
      <c r="K20545" t="s">
        <v>72</v>
      </c>
      <c r="L20545" t="s">
        <v>53</v>
      </c>
      <c r="M20545" t="s">
        <v>73</v>
      </c>
      <c r="N20545" t="s">
        <v>74</v>
      </c>
      <c r="O20545" t="s">
        <v>75</v>
      </c>
      <c r="P20545" s="1">
        <v>38721</v>
      </c>
      <c r="Q20545" t="s">
        <v>53</v>
      </c>
      <c r="R20545" t="s">
        <v>56</v>
      </c>
      <c r="S20545" t="s">
        <v>41</v>
      </c>
      <c r="T20545" t="s">
        <v>58110</v>
      </c>
      <c r="U20545" t="s">
        <v>58110</v>
      </c>
      <c r="V20545">
        <v>0</v>
      </c>
      <c r="W20545">
        <v>0</v>
      </c>
      <c r="X20545">
        <v>0</v>
      </c>
      <c r="Y20545">
        <v>0</v>
      </c>
      <c r="Z20545">
        <v>0</v>
      </c>
      <c r="AA20545">
        <v>0</v>
      </c>
      <c r="AB20545">
        <v>1</v>
      </c>
      <c r="AC20545">
        <v>0</v>
      </c>
      <c r="AD20545">
        <v>0</v>
      </c>
    </row>
    <row r="20546" spans="1:30" hidden="1" x14ac:dyDescent="0.3">
      <c r="A20546" t="s">
        <v>58776</v>
      </c>
      <c r="B20546" t="s">
        <v>58777</v>
      </c>
      <c r="C20546" t="s">
        <v>32</v>
      </c>
      <c r="D20546" t="s">
        <v>50</v>
      </c>
      <c r="E20546" t="s">
        <v>699</v>
      </c>
      <c r="F20546">
        <v>3000000</v>
      </c>
      <c r="G20546" t="s">
        <v>58776</v>
      </c>
      <c r="H20546" t="s">
        <v>58778</v>
      </c>
      <c r="I20546" t="s">
        <v>58779</v>
      </c>
      <c r="J20546" t="s">
        <v>58780</v>
      </c>
      <c r="K20546" t="s">
        <v>37</v>
      </c>
      <c r="L20546" t="s">
        <v>53</v>
      </c>
      <c r="M20546" t="s">
        <v>73</v>
      </c>
      <c r="N20546" t="s">
        <v>74</v>
      </c>
      <c r="O20546" t="s">
        <v>75</v>
      </c>
      <c r="P20546" s="1">
        <v>40128</v>
      </c>
      <c r="Q20546" t="s">
        <v>53</v>
      </c>
      <c r="R20546" t="s">
        <v>56</v>
      </c>
      <c r="S20546" t="s">
        <v>41</v>
      </c>
      <c r="T20546" t="s">
        <v>58110</v>
      </c>
      <c r="U20546" t="s">
        <v>58110</v>
      </c>
      <c r="V20546">
        <v>0</v>
      </c>
      <c r="W20546">
        <v>0</v>
      </c>
      <c r="X20546">
        <v>0</v>
      </c>
      <c r="Y20546">
        <v>0</v>
      </c>
      <c r="Z20546">
        <v>0</v>
      </c>
      <c r="AA20546">
        <v>0</v>
      </c>
      <c r="AB20546">
        <v>1</v>
      </c>
      <c r="AC20546">
        <v>0</v>
      </c>
      <c r="AD20546">
        <v>0</v>
      </c>
    </row>
    <row r="20547" spans="1:30" hidden="1" x14ac:dyDescent="0.3">
      <c r="A20547" t="s">
        <v>58781</v>
      </c>
      <c r="B20547" t="s">
        <v>58782</v>
      </c>
      <c r="C20547" t="s">
        <v>32</v>
      </c>
      <c r="D20547" t="s">
        <v>50</v>
      </c>
      <c r="E20547" t="s">
        <v>9519</v>
      </c>
      <c r="F20547">
        <v>2519981</v>
      </c>
      <c r="G20547" t="s">
        <v>58781</v>
      </c>
      <c r="H20547" t="s">
        <v>58783</v>
      </c>
      <c r="I20547" t="s">
        <v>58784</v>
      </c>
      <c r="J20547" t="s">
        <v>58785</v>
      </c>
      <c r="K20547" t="s">
        <v>37</v>
      </c>
      <c r="L20547" t="s">
        <v>53</v>
      </c>
      <c r="M20547" t="s">
        <v>73</v>
      </c>
      <c r="N20547" t="s">
        <v>74</v>
      </c>
      <c r="O20547" t="s">
        <v>75</v>
      </c>
      <c r="P20547" s="1">
        <v>40553</v>
      </c>
      <c r="Q20547" t="s">
        <v>53</v>
      </c>
      <c r="R20547" t="s">
        <v>56</v>
      </c>
      <c r="S20547" t="s">
        <v>41</v>
      </c>
      <c r="T20547" t="s">
        <v>58110</v>
      </c>
      <c r="U20547" t="s">
        <v>58110</v>
      </c>
      <c r="V20547">
        <v>0</v>
      </c>
      <c r="W20547">
        <v>0</v>
      </c>
      <c r="X20547">
        <v>0</v>
      </c>
      <c r="Y20547">
        <v>0</v>
      </c>
      <c r="Z20547">
        <v>0</v>
      </c>
      <c r="AA20547">
        <v>0</v>
      </c>
      <c r="AB20547">
        <v>1</v>
      </c>
      <c r="AC20547">
        <v>0</v>
      </c>
      <c r="AD20547">
        <v>0</v>
      </c>
    </row>
    <row r="20548" spans="1:30" hidden="1" x14ac:dyDescent="0.3">
      <c r="A20548" t="s">
        <v>58786</v>
      </c>
      <c r="B20548" t="s">
        <v>58787</v>
      </c>
      <c r="C20548" t="s">
        <v>32</v>
      </c>
      <c r="D20548" t="s">
        <v>33</v>
      </c>
      <c r="E20548" s="1">
        <v>41796</v>
      </c>
      <c r="F20548">
        <v>20000000</v>
      </c>
      <c r="G20548" t="s">
        <v>58786</v>
      </c>
      <c r="H20548" t="s">
        <v>58788</v>
      </c>
      <c r="I20548" t="s">
        <v>58789</v>
      </c>
      <c r="J20548" t="s">
        <v>58790</v>
      </c>
      <c r="K20548" t="s">
        <v>37</v>
      </c>
      <c r="L20548" t="s">
        <v>53</v>
      </c>
      <c r="M20548" t="s">
        <v>54</v>
      </c>
      <c r="N20548" t="s">
        <v>95</v>
      </c>
      <c r="O20548" t="s">
        <v>174</v>
      </c>
      <c r="P20548" s="1">
        <v>40909</v>
      </c>
      <c r="Q20548" t="s">
        <v>53</v>
      </c>
      <c r="R20548" t="s">
        <v>56</v>
      </c>
      <c r="S20548" t="s">
        <v>41</v>
      </c>
      <c r="T20548" t="s">
        <v>58110</v>
      </c>
      <c r="U20548" t="s">
        <v>58110</v>
      </c>
      <c r="V20548">
        <v>0</v>
      </c>
      <c r="W20548">
        <v>0</v>
      </c>
      <c r="X20548">
        <v>0</v>
      </c>
      <c r="Y20548">
        <v>0</v>
      </c>
      <c r="Z20548">
        <v>0</v>
      </c>
      <c r="AA20548">
        <v>0</v>
      </c>
      <c r="AB20548">
        <v>1</v>
      </c>
      <c r="AC20548">
        <v>0</v>
      </c>
      <c r="AD20548">
        <v>0</v>
      </c>
    </row>
    <row r="20549" spans="1:30" hidden="1" x14ac:dyDescent="0.3">
      <c r="A20549" t="s">
        <v>58791</v>
      </c>
      <c r="B20549" t="s">
        <v>58792</v>
      </c>
      <c r="C20549" t="s">
        <v>32</v>
      </c>
      <c r="D20549" t="s">
        <v>50</v>
      </c>
      <c r="E20549" s="1">
        <v>39093</v>
      </c>
      <c r="F20549">
        <v>4750000</v>
      </c>
      <c r="G20549" t="s">
        <v>58791</v>
      </c>
      <c r="H20549" t="s">
        <v>58793</v>
      </c>
      <c r="I20549" t="s">
        <v>58794</v>
      </c>
      <c r="J20549" t="s">
        <v>58110</v>
      </c>
      <c r="K20549" t="s">
        <v>109</v>
      </c>
      <c r="L20549" t="s">
        <v>53</v>
      </c>
      <c r="M20549" t="s">
        <v>73</v>
      </c>
      <c r="N20549" t="s">
        <v>74</v>
      </c>
      <c r="O20549" t="s">
        <v>75</v>
      </c>
      <c r="Q20549" t="s">
        <v>53</v>
      </c>
      <c r="R20549" t="s">
        <v>56</v>
      </c>
      <c r="S20549" t="s">
        <v>41</v>
      </c>
      <c r="T20549" t="s">
        <v>58110</v>
      </c>
      <c r="U20549" t="s">
        <v>58110</v>
      </c>
      <c r="V20549">
        <v>0</v>
      </c>
      <c r="W20549">
        <v>0</v>
      </c>
      <c r="X20549">
        <v>0</v>
      </c>
      <c r="Y20549">
        <v>0</v>
      </c>
      <c r="Z20549">
        <v>0</v>
      </c>
      <c r="AA20549">
        <v>0</v>
      </c>
      <c r="AB20549">
        <v>1</v>
      </c>
      <c r="AC20549">
        <v>0</v>
      </c>
      <c r="AD20549">
        <v>0</v>
      </c>
    </row>
    <row r="20550" spans="1:30" hidden="1" x14ac:dyDescent="0.3">
      <c r="A20550" t="s">
        <v>58795</v>
      </c>
      <c r="B20550" t="s">
        <v>58796</v>
      </c>
      <c r="C20550" t="s">
        <v>32</v>
      </c>
      <c r="E20550" s="1">
        <v>42067</v>
      </c>
      <c r="F20550">
        <v>1800000</v>
      </c>
      <c r="G20550" t="s">
        <v>58795</v>
      </c>
      <c r="H20550" t="s">
        <v>58797</v>
      </c>
      <c r="I20550" t="s">
        <v>58798</v>
      </c>
      <c r="J20550" t="s">
        <v>58110</v>
      </c>
      <c r="K20550" t="s">
        <v>37</v>
      </c>
      <c r="L20550" t="s">
        <v>53</v>
      </c>
      <c r="M20550" t="s">
        <v>1025</v>
      </c>
      <c r="N20550" t="s">
        <v>1026</v>
      </c>
      <c r="O20550" t="s">
        <v>1026</v>
      </c>
      <c r="P20550" s="1">
        <v>36892</v>
      </c>
      <c r="Q20550" t="s">
        <v>53</v>
      </c>
      <c r="R20550" t="s">
        <v>56</v>
      </c>
      <c r="S20550" t="s">
        <v>41</v>
      </c>
      <c r="T20550" t="s">
        <v>58110</v>
      </c>
      <c r="U20550" t="s">
        <v>58110</v>
      </c>
      <c r="V20550">
        <v>0</v>
      </c>
      <c r="W20550">
        <v>0</v>
      </c>
      <c r="X20550">
        <v>0</v>
      </c>
      <c r="Y20550">
        <v>0</v>
      </c>
      <c r="Z20550">
        <v>0</v>
      </c>
      <c r="AA20550">
        <v>0</v>
      </c>
      <c r="AB20550">
        <v>1</v>
      </c>
      <c r="AC20550">
        <v>0</v>
      </c>
      <c r="AD20550">
        <v>0</v>
      </c>
    </row>
    <row r="20551" spans="1:30" hidden="1" x14ac:dyDescent="0.3">
      <c r="A20551" t="s">
        <v>58799</v>
      </c>
      <c r="B20551" t="s">
        <v>58800</v>
      </c>
      <c r="C20551" t="s">
        <v>32</v>
      </c>
      <c r="D20551" t="s">
        <v>50</v>
      </c>
      <c r="E20551" s="1">
        <v>39516</v>
      </c>
      <c r="F20551">
        <v>2000000</v>
      </c>
      <c r="G20551" t="s">
        <v>58799</v>
      </c>
      <c r="H20551" t="s">
        <v>58801</v>
      </c>
      <c r="I20551" t="s">
        <v>58802</v>
      </c>
      <c r="J20551" t="s">
        <v>58110</v>
      </c>
      <c r="K20551" t="s">
        <v>109</v>
      </c>
      <c r="L20551" t="s">
        <v>53</v>
      </c>
      <c r="M20551" t="s">
        <v>73</v>
      </c>
      <c r="N20551" t="s">
        <v>74</v>
      </c>
      <c r="O20551" t="s">
        <v>75</v>
      </c>
      <c r="Q20551" t="s">
        <v>53</v>
      </c>
      <c r="R20551" t="s">
        <v>56</v>
      </c>
      <c r="S20551" t="s">
        <v>41</v>
      </c>
      <c r="T20551" t="s">
        <v>58110</v>
      </c>
      <c r="U20551" t="s">
        <v>58110</v>
      </c>
      <c r="V20551">
        <v>0</v>
      </c>
      <c r="W20551">
        <v>0</v>
      </c>
      <c r="X20551">
        <v>0</v>
      </c>
      <c r="Y20551">
        <v>0</v>
      </c>
      <c r="Z20551">
        <v>0</v>
      </c>
      <c r="AA20551">
        <v>0</v>
      </c>
      <c r="AB20551">
        <v>1</v>
      </c>
      <c r="AC20551">
        <v>0</v>
      </c>
      <c r="AD20551">
        <v>0</v>
      </c>
    </row>
    <row r="20552" spans="1:30" hidden="1" x14ac:dyDescent="0.3">
      <c r="A20552" t="s">
        <v>58803</v>
      </c>
      <c r="B20552" t="s">
        <v>58804</v>
      </c>
      <c r="C20552" t="s">
        <v>32</v>
      </c>
      <c r="D20552" t="s">
        <v>33</v>
      </c>
      <c r="E20552" s="1">
        <v>39204</v>
      </c>
      <c r="F20552">
        <v>10000000</v>
      </c>
      <c r="G20552" t="s">
        <v>58803</v>
      </c>
      <c r="H20552" t="s">
        <v>58805</v>
      </c>
      <c r="I20552" t="s">
        <v>58806</v>
      </c>
      <c r="J20552" t="s">
        <v>58807</v>
      </c>
      <c r="K20552" t="s">
        <v>109</v>
      </c>
      <c r="L20552" t="s">
        <v>53</v>
      </c>
      <c r="M20552" t="s">
        <v>73</v>
      </c>
      <c r="N20552" t="s">
        <v>74</v>
      </c>
      <c r="O20552" t="s">
        <v>75</v>
      </c>
      <c r="Q20552" t="s">
        <v>53</v>
      </c>
      <c r="R20552" t="s">
        <v>56</v>
      </c>
      <c r="S20552" t="s">
        <v>41</v>
      </c>
      <c r="T20552" t="s">
        <v>58110</v>
      </c>
      <c r="U20552" t="s">
        <v>58110</v>
      </c>
      <c r="V20552">
        <v>0</v>
      </c>
      <c r="W20552">
        <v>0</v>
      </c>
      <c r="X20552">
        <v>0</v>
      </c>
      <c r="Y20552">
        <v>0</v>
      </c>
      <c r="Z20552">
        <v>0</v>
      </c>
      <c r="AA20552">
        <v>0</v>
      </c>
      <c r="AB20552">
        <v>1</v>
      </c>
      <c r="AC20552">
        <v>0</v>
      </c>
      <c r="AD20552">
        <v>0</v>
      </c>
    </row>
    <row r="20553" spans="1:30" hidden="1" x14ac:dyDescent="0.3">
      <c r="A20553" t="s">
        <v>58803</v>
      </c>
      <c r="B20553" t="s">
        <v>58808</v>
      </c>
      <c r="C20553" t="s">
        <v>32</v>
      </c>
      <c r="D20553" t="s">
        <v>50</v>
      </c>
      <c r="E20553" t="s">
        <v>8810</v>
      </c>
      <c r="F20553">
        <v>5200000</v>
      </c>
      <c r="G20553" t="s">
        <v>58803</v>
      </c>
      <c r="H20553" t="s">
        <v>58805</v>
      </c>
      <c r="I20553" t="s">
        <v>58806</v>
      </c>
      <c r="J20553" t="s">
        <v>58807</v>
      </c>
      <c r="K20553" t="s">
        <v>109</v>
      </c>
      <c r="L20553" t="s">
        <v>53</v>
      </c>
      <c r="M20553" t="s">
        <v>73</v>
      </c>
      <c r="N20553" t="s">
        <v>74</v>
      </c>
      <c r="O20553" t="s">
        <v>75</v>
      </c>
      <c r="Q20553" t="s">
        <v>53</v>
      </c>
      <c r="R20553" t="s">
        <v>56</v>
      </c>
      <c r="S20553" t="s">
        <v>41</v>
      </c>
      <c r="T20553" t="s">
        <v>58110</v>
      </c>
      <c r="U20553" t="s">
        <v>58110</v>
      </c>
      <c r="V20553">
        <v>0</v>
      </c>
      <c r="W20553">
        <v>0</v>
      </c>
      <c r="X20553">
        <v>0</v>
      </c>
      <c r="Y20553">
        <v>0</v>
      </c>
      <c r="Z20553">
        <v>0</v>
      </c>
      <c r="AA20553">
        <v>0</v>
      </c>
      <c r="AB20553">
        <v>1</v>
      </c>
      <c r="AC20553">
        <v>0</v>
      </c>
      <c r="AD20553">
        <v>0</v>
      </c>
    </row>
    <row r="20554" spans="1:30" hidden="1" x14ac:dyDescent="0.3">
      <c r="A20554" t="s">
        <v>58809</v>
      </c>
      <c r="B20554" t="s">
        <v>58810</v>
      </c>
      <c r="C20554" t="s">
        <v>32</v>
      </c>
      <c r="E20554" t="s">
        <v>10140</v>
      </c>
      <c r="F20554">
        <v>3216277</v>
      </c>
      <c r="G20554" t="s">
        <v>58809</v>
      </c>
      <c r="H20554" t="s">
        <v>58811</v>
      </c>
      <c r="I20554" t="s">
        <v>58812</v>
      </c>
      <c r="J20554" t="s">
        <v>58110</v>
      </c>
      <c r="K20554" t="s">
        <v>72</v>
      </c>
      <c r="L20554" t="s">
        <v>53</v>
      </c>
      <c r="M20554" t="s">
        <v>209</v>
      </c>
      <c r="N20554" t="s">
        <v>210</v>
      </c>
      <c r="O20554" t="s">
        <v>40491</v>
      </c>
      <c r="Q20554" t="s">
        <v>53</v>
      </c>
      <c r="R20554" t="s">
        <v>56</v>
      </c>
      <c r="S20554" t="s">
        <v>41</v>
      </c>
      <c r="T20554" t="s">
        <v>58110</v>
      </c>
      <c r="U20554" t="s">
        <v>58110</v>
      </c>
      <c r="V20554">
        <v>0</v>
      </c>
      <c r="W20554">
        <v>0</v>
      </c>
      <c r="X20554">
        <v>0</v>
      </c>
      <c r="Y20554">
        <v>0</v>
      </c>
      <c r="Z20554">
        <v>0</v>
      </c>
      <c r="AA20554">
        <v>0</v>
      </c>
      <c r="AB20554">
        <v>1</v>
      </c>
      <c r="AC20554">
        <v>0</v>
      </c>
      <c r="AD20554">
        <v>0</v>
      </c>
    </row>
    <row r="20555" spans="1:30" hidden="1" x14ac:dyDescent="0.3">
      <c r="A20555" t="s">
        <v>58813</v>
      </c>
      <c r="B20555" t="s">
        <v>58814</v>
      </c>
      <c r="C20555" t="s">
        <v>32</v>
      </c>
      <c r="E20555" t="s">
        <v>11930</v>
      </c>
      <c r="F20555">
        <v>200000</v>
      </c>
      <c r="G20555" t="s">
        <v>58813</v>
      </c>
      <c r="H20555" t="s">
        <v>58815</v>
      </c>
      <c r="I20555" t="s">
        <v>58816</v>
      </c>
      <c r="J20555" t="s">
        <v>58110</v>
      </c>
      <c r="K20555" t="s">
        <v>109</v>
      </c>
      <c r="L20555" t="s">
        <v>53</v>
      </c>
      <c r="M20555" t="s">
        <v>54</v>
      </c>
      <c r="N20555" t="s">
        <v>1778</v>
      </c>
      <c r="O20555" t="s">
        <v>1779</v>
      </c>
      <c r="Q20555" t="s">
        <v>53</v>
      </c>
      <c r="R20555" t="s">
        <v>56</v>
      </c>
      <c r="S20555" t="s">
        <v>41</v>
      </c>
      <c r="T20555" t="s">
        <v>58110</v>
      </c>
      <c r="U20555" t="s">
        <v>58110</v>
      </c>
      <c r="V20555">
        <v>0</v>
      </c>
      <c r="W20555">
        <v>0</v>
      </c>
      <c r="X20555">
        <v>0</v>
      </c>
      <c r="Y20555">
        <v>0</v>
      </c>
      <c r="Z20555">
        <v>0</v>
      </c>
      <c r="AA20555">
        <v>0</v>
      </c>
      <c r="AB20555">
        <v>1</v>
      </c>
      <c r="AC20555">
        <v>0</v>
      </c>
      <c r="AD20555">
        <v>0</v>
      </c>
    </row>
    <row r="20556" spans="1:30" hidden="1" x14ac:dyDescent="0.3">
      <c r="A20556" t="s">
        <v>58813</v>
      </c>
      <c r="B20556" t="s">
        <v>58817</v>
      </c>
      <c r="C20556" t="s">
        <v>32</v>
      </c>
      <c r="E20556" t="s">
        <v>6415</v>
      </c>
      <c r="F20556">
        <v>1647975</v>
      </c>
      <c r="G20556" t="s">
        <v>58813</v>
      </c>
      <c r="H20556" t="s">
        <v>58815</v>
      </c>
      <c r="I20556" t="s">
        <v>58816</v>
      </c>
      <c r="J20556" t="s">
        <v>58110</v>
      </c>
      <c r="K20556" t="s">
        <v>109</v>
      </c>
      <c r="L20556" t="s">
        <v>53</v>
      </c>
      <c r="M20556" t="s">
        <v>54</v>
      </c>
      <c r="N20556" t="s">
        <v>1778</v>
      </c>
      <c r="O20556" t="s">
        <v>1779</v>
      </c>
      <c r="Q20556" t="s">
        <v>53</v>
      </c>
      <c r="R20556" t="s">
        <v>56</v>
      </c>
      <c r="S20556" t="s">
        <v>41</v>
      </c>
      <c r="T20556" t="s">
        <v>58110</v>
      </c>
      <c r="U20556" t="s">
        <v>58110</v>
      </c>
      <c r="V20556">
        <v>0</v>
      </c>
      <c r="W20556">
        <v>0</v>
      </c>
      <c r="X20556">
        <v>0</v>
      </c>
      <c r="Y20556">
        <v>0</v>
      </c>
      <c r="Z20556">
        <v>0</v>
      </c>
      <c r="AA20556">
        <v>0</v>
      </c>
      <c r="AB20556">
        <v>1</v>
      </c>
      <c r="AC20556">
        <v>0</v>
      </c>
      <c r="AD20556">
        <v>0</v>
      </c>
    </row>
    <row r="20557" spans="1:30" hidden="1" x14ac:dyDescent="0.3">
      <c r="A20557" t="s">
        <v>58813</v>
      </c>
      <c r="B20557" t="s">
        <v>58818</v>
      </c>
      <c r="C20557" t="s">
        <v>32</v>
      </c>
      <c r="E20557" t="s">
        <v>12054</v>
      </c>
      <c r="F20557">
        <v>256000</v>
      </c>
      <c r="G20557" t="s">
        <v>58813</v>
      </c>
      <c r="H20557" t="s">
        <v>58815</v>
      </c>
      <c r="I20557" t="s">
        <v>58816</v>
      </c>
      <c r="J20557" t="s">
        <v>58110</v>
      </c>
      <c r="K20557" t="s">
        <v>109</v>
      </c>
      <c r="L20557" t="s">
        <v>53</v>
      </c>
      <c r="M20557" t="s">
        <v>54</v>
      </c>
      <c r="N20557" t="s">
        <v>1778</v>
      </c>
      <c r="O20557" t="s">
        <v>1779</v>
      </c>
      <c r="Q20557" t="s">
        <v>53</v>
      </c>
      <c r="R20557" t="s">
        <v>56</v>
      </c>
      <c r="S20557" t="s">
        <v>41</v>
      </c>
      <c r="T20557" t="s">
        <v>58110</v>
      </c>
      <c r="U20557" t="s">
        <v>58110</v>
      </c>
      <c r="V20557">
        <v>0</v>
      </c>
      <c r="W20557">
        <v>0</v>
      </c>
      <c r="X20557">
        <v>0</v>
      </c>
      <c r="Y20557">
        <v>0</v>
      </c>
      <c r="Z20557">
        <v>0</v>
      </c>
      <c r="AA20557">
        <v>0</v>
      </c>
      <c r="AB20557">
        <v>1</v>
      </c>
      <c r="AC20557">
        <v>0</v>
      </c>
      <c r="AD20557">
        <v>0</v>
      </c>
    </row>
    <row r="20558" spans="1:30" hidden="1" x14ac:dyDescent="0.3">
      <c r="A20558" t="s">
        <v>58819</v>
      </c>
      <c r="B20558" t="s">
        <v>58820</v>
      </c>
      <c r="C20558" t="s">
        <v>32</v>
      </c>
      <c r="D20558" t="s">
        <v>50</v>
      </c>
      <c r="E20558" s="1">
        <v>39084</v>
      </c>
      <c r="F20558">
        <v>2400000</v>
      </c>
      <c r="G20558" t="s">
        <v>58819</v>
      </c>
      <c r="H20558" t="s">
        <v>58821</v>
      </c>
      <c r="I20558" t="s">
        <v>58822</v>
      </c>
      <c r="J20558" t="s">
        <v>58110</v>
      </c>
      <c r="K20558" t="s">
        <v>72</v>
      </c>
      <c r="L20558" t="s">
        <v>53</v>
      </c>
      <c r="M20558" t="s">
        <v>150</v>
      </c>
      <c r="N20558" t="s">
        <v>151</v>
      </c>
      <c r="O20558" t="s">
        <v>18972</v>
      </c>
      <c r="P20558" s="1">
        <v>38718</v>
      </c>
      <c r="Q20558" t="s">
        <v>53</v>
      </c>
      <c r="R20558" t="s">
        <v>56</v>
      </c>
      <c r="S20558" t="s">
        <v>41</v>
      </c>
      <c r="T20558" t="s">
        <v>58110</v>
      </c>
      <c r="U20558" t="s">
        <v>58110</v>
      </c>
      <c r="V20558">
        <v>0</v>
      </c>
      <c r="W20558">
        <v>0</v>
      </c>
      <c r="X20558">
        <v>0</v>
      </c>
      <c r="Y20558">
        <v>0</v>
      </c>
      <c r="Z20558">
        <v>0</v>
      </c>
      <c r="AA20558">
        <v>0</v>
      </c>
      <c r="AB20558">
        <v>1</v>
      </c>
      <c r="AC20558">
        <v>0</v>
      </c>
      <c r="AD20558">
        <v>0</v>
      </c>
    </row>
    <row r="20559" spans="1:30" hidden="1" x14ac:dyDescent="0.3">
      <c r="A20559" t="s">
        <v>58819</v>
      </c>
      <c r="B20559" t="s">
        <v>58823</v>
      </c>
      <c r="C20559" t="s">
        <v>32</v>
      </c>
      <c r="D20559" t="s">
        <v>33</v>
      </c>
      <c r="E20559" s="1">
        <v>39454</v>
      </c>
      <c r="F20559">
        <v>6000000</v>
      </c>
      <c r="G20559" t="s">
        <v>58819</v>
      </c>
      <c r="H20559" t="s">
        <v>58821</v>
      </c>
      <c r="I20559" t="s">
        <v>58822</v>
      </c>
      <c r="J20559" t="s">
        <v>58110</v>
      </c>
      <c r="K20559" t="s">
        <v>72</v>
      </c>
      <c r="L20559" t="s">
        <v>53</v>
      </c>
      <c r="M20559" t="s">
        <v>150</v>
      </c>
      <c r="N20559" t="s">
        <v>151</v>
      </c>
      <c r="O20559" t="s">
        <v>18972</v>
      </c>
      <c r="P20559" s="1">
        <v>38718</v>
      </c>
      <c r="Q20559" t="s">
        <v>53</v>
      </c>
      <c r="R20559" t="s">
        <v>56</v>
      </c>
      <c r="S20559" t="s">
        <v>41</v>
      </c>
      <c r="T20559" t="s">
        <v>58110</v>
      </c>
      <c r="U20559" t="s">
        <v>58110</v>
      </c>
      <c r="V20559">
        <v>0</v>
      </c>
      <c r="W20559">
        <v>0</v>
      </c>
      <c r="X20559">
        <v>0</v>
      </c>
      <c r="Y20559">
        <v>0</v>
      </c>
      <c r="Z20559">
        <v>0</v>
      </c>
      <c r="AA20559">
        <v>0</v>
      </c>
      <c r="AB20559">
        <v>1</v>
      </c>
      <c r="AC20559">
        <v>0</v>
      </c>
      <c r="AD20559">
        <v>0</v>
      </c>
    </row>
    <row r="20560" spans="1:30" hidden="1" x14ac:dyDescent="0.3">
      <c r="A20560" t="s">
        <v>58824</v>
      </c>
      <c r="B20560" t="s">
        <v>58825</v>
      </c>
      <c r="C20560" t="s">
        <v>32</v>
      </c>
      <c r="D20560" t="s">
        <v>50</v>
      </c>
      <c r="E20560" s="1">
        <v>39091</v>
      </c>
      <c r="F20560">
        <v>2500000</v>
      </c>
      <c r="G20560" t="s">
        <v>58824</v>
      </c>
      <c r="H20560" t="s">
        <v>58826</v>
      </c>
      <c r="I20560" t="s">
        <v>58827</v>
      </c>
      <c r="J20560" t="s">
        <v>58110</v>
      </c>
      <c r="K20560" t="s">
        <v>37</v>
      </c>
      <c r="L20560" t="s">
        <v>53</v>
      </c>
      <c r="M20560" t="s">
        <v>679</v>
      </c>
      <c r="N20560" t="s">
        <v>5754</v>
      </c>
      <c r="O20560" t="s">
        <v>37848</v>
      </c>
      <c r="P20560" s="1">
        <v>39087</v>
      </c>
      <c r="Q20560" t="s">
        <v>53</v>
      </c>
      <c r="R20560" t="s">
        <v>56</v>
      </c>
      <c r="S20560" t="s">
        <v>41</v>
      </c>
      <c r="T20560" t="s">
        <v>58110</v>
      </c>
      <c r="U20560" t="s">
        <v>58110</v>
      </c>
      <c r="V20560">
        <v>0</v>
      </c>
      <c r="W20560">
        <v>0</v>
      </c>
      <c r="X20560">
        <v>0</v>
      </c>
      <c r="Y20560">
        <v>0</v>
      </c>
      <c r="Z20560">
        <v>0</v>
      </c>
      <c r="AA20560">
        <v>0</v>
      </c>
      <c r="AB20560">
        <v>1</v>
      </c>
      <c r="AC20560">
        <v>0</v>
      </c>
      <c r="AD20560">
        <v>0</v>
      </c>
    </row>
    <row r="20561" spans="1:30" hidden="1" x14ac:dyDescent="0.3">
      <c r="A20561" t="s">
        <v>58828</v>
      </c>
      <c r="B20561" t="s">
        <v>58829</v>
      </c>
      <c r="C20561" t="s">
        <v>32</v>
      </c>
      <c r="E20561" s="1">
        <v>41334</v>
      </c>
      <c r="F20561">
        <v>200000</v>
      </c>
      <c r="G20561" t="s">
        <v>58828</v>
      </c>
      <c r="H20561" t="s">
        <v>58830</v>
      </c>
      <c r="I20561" t="s">
        <v>58831</v>
      </c>
      <c r="J20561" t="s">
        <v>58832</v>
      </c>
      <c r="K20561" t="s">
        <v>37</v>
      </c>
      <c r="L20561" t="s">
        <v>53</v>
      </c>
      <c r="M20561" t="s">
        <v>73</v>
      </c>
      <c r="N20561" t="s">
        <v>74</v>
      </c>
      <c r="O20561" t="s">
        <v>75</v>
      </c>
      <c r="P20561" s="1">
        <v>40544</v>
      </c>
      <c r="Q20561" t="s">
        <v>53</v>
      </c>
      <c r="R20561" t="s">
        <v>56</v>
      </c>
      <c r="S20561" t="s">
        <v>41</v>
      </c>
      <c r="T20561" t="s">
        <v>58110</v>
      </c>
      <c r="U20561" t="s">
        <v>58110</v>
      </c>
      <c r="V20561">
        <v>0</v>
      </c>
      <c r="W20561">
        <v>0</v>
      </c>
      <c r="X20561">
        <v>0</v>
      </c>
      <c r="Y20561">
        <v>0</v>
      </c>
      <c r="Z20561">
        <v>0</v>
      </c>
      <c r="AA20561">
        <v>0</v>
      </c>
      <c r="AB20561">
        <v>1</v>
      </c>
      <c r="AC20561">
        <v>0</v>
      </c>
      <c r="AD20561">
        <v>0</v>
      </c>
    </row>
    <row r="20562" spans="1:30" hidden="1" x14ac:dyDescent="0.3">
      <c r="A20562" t="s">
        <v>58833</v>
      </c>
      <c r="B20562" t="s">
        <v>58834</v>
      </c>
      <c r="C20562" t="s">
        <v>32</v>
      </c>
      <c r="D20562" t="s">
        <v>50</v>
      </c>
      <c r="E20562" s="1">
        <v>39093</v>
      </c>
      <c r="F20562">
        <v>750000</v>
      </c>
      <c r="G20562" t="s">
        <v>58833</v>
      </c>
      <c r="H20562" t="s">
        <v>58835</v>
      </c>
      <c r="I20562" t="s">
        <v>58836</v>
      </c>
      <c r="J20562" t="s">
        <v>58110</v>
      </c>
      <c r="K20562" t="s">
        <v>109</v>
      </c>
      <c r="L20562" t="s">
        <v>53</v>
      </c>
      <c r="M20562" t="s">
        <v>54</v>
      </c>
      <c r="N20562" t="s">
        <v>55</v>
      </c>
      <c r="O20562" t="s">
        <v>857</v>
      </c>
      <c r="P20562" s="1">
        <v>39090</v>
      </c>
      <c r="Q20562" t="s">
        <v>53</v>
      </c>
      <c r="R20562" t="s">
        <v>56</v>
      </c>
      <c r="S20562" t="s">
        <v>41</v>
      </c>
      <c r="T20562" t="s">
        <v>58110</v>
      </c>
      <c r="U20562" t="s">
        <v>58110</v>
      </c>
      <c r="V20562">
        <v>0</v>
      </c>
      <c r="W20562">
        <v>0</v>
      </c>
      <c r="X20562">
        <v>0</v>
      </c>
      <c r="Y20562">
        <v>0</v>
      </c>
      <c r="Z20562">
        <v>0</v>
      </c>
      <c r="AA20562">
        <v>0</v>
      </c>
      <c r="AB20562">
        <v>1</v>
      </c>
      <c r="AC20562">
        <v>0</v>
      </c>
      <c r="AD20562">
        <v>0</v>
      </c>
    </row>
    <row r="20563" spans="1:30" hidden="1" x14ac:dyDescent="0.3">
      <c r="A20563" t="s">
        <v>58833</v>
      </c>
      <c r="B20563" t="s">
        <v>58837</v>
      </c>
      <c r="C20563" t="s">
        <v>32</v>
      </c>
      <c r="D20563" t="s">
        <v>33</v>
      </c>
      <c r="E20563" t="s">
        <v>9630</v>
      </c>
      <c r="F20563">
        <v>3250000</v>
      </c>
      <c r="G20563" t="s">
        <v>58833</v>
      </c>
      <c r="H20563" t="s">
        <v>58835</v>
      </c>
      <c r="I20563" t="s">
        <v>58836</v>
      </c>
      <c r="J20563" t="s">
        <v>58110</v>
      </c>
      <c r="K20563" t="s">
        <v>109</v>
      </c>
      <c r="L20563" t="s">
        <v>53</v>
      </c>
      <c r="M20563" t="s">
        <v>54</v>
      </c>
      <c r="N20563" t="s">
        <v>55</v>
      </c>
      <c r="O20563" t="s">
        <v>857</v>
      </c>
      <c r="P20563" s="1">
        <v>39090</v>
      </c>
      <c r="Q20563" t="s">
        <v>53</v>
      </c>
      <c r="R20563" t="s">
        <v>56</v>
      </c>
      <c r="S20563" t="s">
        <v>41</v>
      </c>
      <c r="T20563" t="s">
        <v>58110</v>
      </c>
      <c r="U20563" t="s">
        <v>58110</v>
      </c>
      <c r="V20563">
        <v>0</v>
      </c>
      <c r="W20563">
        <v>0</v>
      </c>
      <c r="X20563">
        <v>0</v>
      </c>
      <c r="Y20563">
        <v>0</v>
      </c>
      <c r="Z20563">
        <v>0</v>
      </c>
      <c r="AA20563">
        <v>0</v>
      </c>
      <c r="AB20563">
        <v>1</v>
      </c>
      <c r="AC20563">
        <v>0</v>
      </c>
      <c r="AD20563">
        <v>0</v>
      </c>
    </row>
    <row r="20564" spans="1:30" hidden="1" x14ac:dyDescent="0.3">
      <c r="A20564" t="s">
        <v>58838</v>
      </c>
      <c r="B20564" t="s">
        <v>58839</v>
      </c>
      <c r="C20564" t="s">
        <v>32</v>
      </c>
      <c r="E20564" s="1">
        <v>41765</v>
      </c>
      <c r="F20564">
        <v>105000</v>
      </c>
      <c r="G20564" t="s">
        <v>58838</v>
      </c>
      <c r="H20564" t="s">
        <v>58840</v>
      </c>
      <c r="I20564" t="s">
        <v>58841</v>
      </c>
      <c r="J20564" t="s">
        <v>58842</v>
      </c>
      <c r="K20564" t="s">
        <v>37</v>
      </c>
      <c r="L20564" t="s">
        <v>53</v>
      </c>
      <c r="M20564" t="s">
        <v>73</v>
      </c>
      <c r="N20564" t="s">
        <v>74</v>
      </c>
      <c r="O20564" t="s">
        <v>75</v>
      </c>
      <c r="P20564" s="1">
        <v>40917</v>
      </c>
      <c r="Q20564" t="s">
        <v>53</v>
      </c>
      <c r="R20564" t="s">
        <v>56</v>
      </c>
      <c r="S20564" t="s">
        <v>41</v>
      </c>
      <c r="T20564" t="s">
        <v>58110</v>
      </c>
      <c r="U20564" t="s">
        <v>58110</v>
      </c>
      <c r="V20564">
        <v>0</v>
      </c>
      <c r="W20564">
        <v>0</v>
      </c>
      <c r="X20564">
        <v>0</v>
      </c>
      <c r="Y20564">
        <v>0</v>
      </c>
      <c r="Z20564">
        <v>0</v>
      </c>
      <c r="AA20564">
        <v>0</v>
      </c>
      <c r="AB20564">
        <v>1</v>
      </c>
      <c r="AC20564">
        <v>0</v>
      </c>
      <c r="AD20564">
        <v>0</v>
      </c>
    </row>
    <row r="20565" spans="1:30" hidden="1" x14ac:dyDescent="0.3">
      <c r="A20565" t="s">
        <v>58843</v>
      </c>
      <c r="B20565" t="s">
        <v>58844</v>
      </c>
      <c r="C20565" t="s">
        <v>32</v>
      </c>
      <c r="D20565" t="s">
        <v>50</v>
      </c>
      <c r="E20565" s="1">
        <v>40180</v>
      </c>
      <c r="F20565">
        <v>1270000</v>
      </c>
      <c r="G20565" t="s">
        <v>58843</v>
      </c>
      <c r="H20565" t="s">
        <v>58845</v>
      </c>
      <c r="I20565" t="s">
        <v>58846</v>
      </c>
      <c r="J20565" t="s">
        <v>58847</v>
      </c>
      <c r="K20565" t="s">
        <v>72</v>
      </c>
      <c r="L20565" t="s">
        <v>53</v>
      </c>
      <c r="M20565" t="s">
        <v>73</v>
      </c>
      <c r="N20565" t="s">
        <v>74</v>
      </c>
      <c r="O20565" t="s">
        <v>75</v>
      </c>
      <c r="P20565" s="1">
        <v>39816</v>
      </c>
      <c r="Q20565" t="s">
        <v>53</v>
      </c>
      <c r="R20565" t="s">
        <v>56</v>
      </c>
      <c r="S20565" t="s">
        <v>41</v>
      </c>
      <c r="T20565" t="s">
        <v>58110</v>
      </c>
      <c r="U20565" t="s">
        <v>58110</v>
      </c>
      <c r="V20565">
        <v>0</v>
      </c>
      <c r="W20565">
        <v>0</v>
      </c>
      <c r="X20565">
        <v>0</v>
      </c>
      <c r="Y20565">
        <v>0</v>
      </c>
      <c r="Z20565">
        <v>0</v>
      </c>
      <c r="AA20565">
        <v>0</v>
      </c>
      <c r="AB20565">
        <v>1</v>
      </c>
      <c r="AC20565">
        <v>0</v>
      </c>
      <c r="AD20565">
        <v>0</v>
      </c>
    </row>
    <row r="20566" spans="1:30" hidden="1" x14ac:dyDescent="0.3">
      <c r="A20566" t="s">
        <v>58848</v>
      </c>
      <c r="B20566" t="s">
        <v>58849</v>
      </c>
      <c r="C20566" t="s">
        <v>32</v>
      </c>
      <c r="D20566" t="s">
        <v>50</v>
      </c>
      <c r="E20566" s="1">
        <v>40429</v>
      </c>
      <c r="F20566">
        <v>250000</v>
      </c>
      <c r="G20566" t="s">
        <v>58848</v>
      </c>
      <c r="H20566" t="s">
        <v>58850</v>
      </c>
      <c r="I20566" t="s">
        <v>58851</v>
      </c>
      <c r="J20566" t="s">
        <v>58679</v>
      </c>
      <c r="K20566" t="s">
        <v>37</v>
      </c>
      <c r="L20566" t="s">
        <v>53</v>
      </c>
      <c r="M20566" t="s">
        <v>54</v>
      </c>
      <c r="N20566" t="s">
        <v>95</v>
      </c>
      <c r="O20566" t="s">
        <v>96</v>
      </c>
      <c r="P20566" s="1">
        <v>40184</v>
      </c>
      <c r="Q20566" t="s">
        <v>53</v>
      </c>
      <c r="R20566" t="s">
        <v>56</v>
      </c>
      <c r="S20566" t="s">
        <v>41</v>
      </c>
      <c r="T20566" t="s">
        <v>58110</v>
      </c>
      <c r="U20566" t="s">
        <v>58110</v>
      </c>
      <c r="V20566">
        <v>0</v>
      </c>
      <c r="W20566">
        <v>0</v>
      </c>
      <c r="X20566">
        <v>0</v>
      </c>
      <c r="Y20566">
        <v>0</v>
      </c>
      <c r="Z20566">
        <v>0</v>
      </c>
      <c r="AA20566">
        <v>0</v>
      </c>
      <c r="AB20566">
        <v>1</v>
      </c>
      <c r="AC20566">
        <v>0</v>
      </c>
      <c r="AD20566">
        <v>0</v>
      </c>
    </row>
    <row r="20567" spans="1:30" hidden="1" x14ac:dyDescent="0.3">
      <c r="A20567" t="s">
        <v>58852</v>
      </c>
      <c r="B20567" t="s">
        <v>58853</v>
      </c>
      <c r="C20567" t="s">
        <v>32</v>
      </c>
      <c r="D20567" t="s">
        <v>50</v>
      </c>
      <c r="E20567" t="s">
        <v>3839</v>
      </c>
      <c r="F20567">
        <v>2000000</v>
      </c>
      <c r="G20567" t="s">
        <v>58852</v>
      </c>
      <c r="H20567" t="s">
        <v>58854</v>
      </c>
      <c r="I20567" t="s">
        <v>58855</v>
      </c>
      <c r="J20567" t="s">
        <v>58856</v>
      </c>
      <c r="K20567" t="s">
        <v>109</v>
      </c>
      <c r="L20567" t="s">
        <v>53</v>
      </c>
      <c r="M20567" t="s">
        <v>54</v>
      </c>
      <c r="N20567" t="s">
        <v>95</v>
      </c>
      <c r="O20567" t="s">
        <v>96</v>
      </c>
      <c r="P20567" s="1">
        <v>39083</v>
      </c>
      <c r="Q20567" t="s">
        <v>53</v>
      </c>
      <c r="R20567" t="s">
        <v>56</v>
      </c>
      <c r="S20567" t="s">
        <v>41</v>
      </c>
      <c r="T20567" t="s">
        <v>58110</v>
      </c>
      <c r="U20567" t="s">
        <v>58110</v>
      </c>
      <c r="V20567">
        <v>0</v>
      </c>
      <c r="W20567">
        <v>0</v>
      </c>
      <c r="X20567">
        <v>0</v>
      </c>
      <c r="Y20567">
        <v>0</v>
      </c>
      <c r="Z20567">
        <v>0</v>
      </c>
      <c r="AA20567">
        <v>0</v>
      </c>
      <c r="AB20567">
        <v>1</v>
      </c>
      <c r="AC20567">
        <v>0</v>
      </c>
      <c r="AD20567">
        <v>0</v>
      </c>
    </row>
    <row r="20568" spans="1:30" hidden="1" x14ac:dyDescent="0.3">
      <c r="A20568" t="s">
        <v>58852</v>
      </c>
      <c r="B20568" t="s">
        <v>58857</v>
      </c>
      <c r="C20568" t="s">
        <v>32</v>
      </c>
      <c r="D20568" t="s">
        <v>33</v>
      </c>
      <c r="E20568" t="s">
        <v>26470</v>
      </c>
      <c r="F20568">
        <v>1512066</v>
      </c>
      <c r="G20568" t="s">
        <v>58852</v>
      </c>
      <c r="H20568" t="s">
        <v>58854</v>
      </c>
      <c r="I20568" t="s">
        <v>58855</v>
      </c>
      <c r="J20568" t="s">
        <v>58856</v>
      </c>
      <c r="K20568" t="s">
        <v>109</v>
      </c>
      <c r="L20568" t="s">
        <v>53</v>
      </c>
      <c r="M20568" t="s">
        <v>54</v>
      </c>
      <c r="N20568" t="s">
        <v>95</v>
      </c>
      <c r="O20568" t="s">
        <v>96</v>
      </c>
      <c r="P20568" s="1">
        <v>39083</v>
      </c>
      <c r="Q20568" t="s">
        <v>53</v>
      </c>
      <c r="R20568" t="s">
        <v>56</v>
      </c>
      <c r="S20568" t="s">
        <v>41</v>
      </c>
      <c r="T20568" t="s">
        <v>58110</v>
      </c>
      <c r="U20568" t="s">
        <v>58110</v>
      </c>
      <c r="V20568">
        <v>0</v>
      </c>
      <c r="W20568">
        <v>0</v>
      </c>
      <c r="X20568">
        <v>0</v>
      </c>
      <c r="Y20568">
        <v>0</v>
      </c>
      <c r="Z20568">
        <v>0</v>
      </c>
      <c r="AA20568">
        <v>0</v>
      </c>
      <c r="AB20568">
        <v>1</v>
      </c>
      <c r="AC20568">
        <v>0</v>
      </c>
      <c r="AD20568">
        <v>0</v>
      </c>
    </row>
    <row r="20569" spans="1:30" hidden="1" x14ac:dyDescent="0.3">
      <c r="A20569" t="s">
        <v>58858</v>
      </c>
      <c r="B20569" t="s">
        <v>58859</v>
      </c>
      <c r="C20569" t="s">
        <v>32</v>
      </c>
      <c r="E20569" s="1">
        <v>39333</v>
      </c>
      <c r="F20569">
        <v>20000000</v>
      </c>
      <c r="G20569" t="s">
        <v>58858</v>
      </c>
      <c r="H20569" t="s">
        <v>58860</v>
      </c>
      <c r="I20569" t="s">
        <v>58861</v>
      </c>
      <c r="J20569" t="s">
        <v>58110</v>
      </c>
      <c r="K20569" t="s">
        <v>109</v>
      </c>
      <c r="L20569" t="s">
        <v>53</v>
      </c>
      <c r="M20569" t="s">
        <v>54</v>
      </c>
      <c r="N20569" t="s">
        <v>95</v>
      </c>
      <c r="O20569" t="s">
        <v>96</v>
      </c>
      <c r="P20569" s="1">
        <v>37987</v>
      </c>
      <c r="Q20569" t="s">
        <v>53</v>
      </c>
      <c r="R20569" t="s">
        <v>56</v>
      </c>
      <c r="S20569" t="s">
        <v>41</v>
      </c>
      <c r="T20569" t="s">
        <v>58110</v>
      </c>
      <c r="U20569" t="s">
        <v>58110</v>
      </c>
      <c r="V20569">
        <v>0</v>
      </c>
      <c r="W20569">
        <v>0</v>
      </c>
      <c r="X20569">
        <v>0</v>
      </c>
      <c r="Y20569">
        <v>0</v>
      </c>
      <c r="Z20569">
        <v>0</v>
      </c>
      <c r="AA20569">
        <v>0</v>
      </c>
      <c r="AB20569">
        <v>1</v>
      </c>
      <c r="AC20569">
        <v>0</v>
      </c>
      <c r="AD20569">
        <v>0</v>
      </c>
    </row>
    <row r="20570" spans="1:30" hidden="1" x14ac:dyDescent="0.3">
      <c r="A20570" t="s">
        <v>58858</v>
      </c>
      <c r="B20570" t="s">
        <v>58862</v>
      </c>
      <c r="C20570" t="s">
        <v>32</v>
      </c>
      <c r="D20570" t="s">
        <v>33</v>
      </c>
      <c r="E20570" s="1">
        <v>38667</v>
      </c>
      <c r="F20570">
        <v>10000000</v>
      </c>
      <c r="G20570" t="s">
        <v>58858</v>
      </c>
      <c r="H20570" t="s">
        <v>58860</v>
      </c>
      <c r="I20570" t="s">
        <v>58861</v>
      </c>
      <c r="J20570" t="s">
        <v>58110</v>
      </c>
      <c r="K20570" t="s">
        <v>109</v>
      </c>
      <c r="L20570" t="s">
        <v>53</v>
      </c>
      <c r="M20570" t="s">
        <v>54</v>
      </c>
      <c r="N20570" t="s">
        <v>95</v>
      </c>
      <c r="O20570" t="s">
        <v>96</v>
      </c>
      <c r="P20570" s="1">
        <v>37987</v>
      </c>
      <c r="Q20570" t="s">
        <v>53</v>
      </c>
      <c r="R20570" t="s">
        <v>56</v>
      </c>
      <c r="S20570" t="s">
        <v>41</v>
      </c>
      <c r="T20570" t="s">
        <v>58110</v>
      </c>
      <c r="U20570" t="s">
        <v>58110</v>
      </c>
      <c r="V20570">
        <v>0</v>
      </c>
      <c r="W20570">
        <v>0</v>
      </c>
      <c r="X20570">
        <v>0</v>
      </c>
      <c r="Y20570">
        <v>0</v>
      </c>
      <c r="Z20570">
        <v>0</v>
      </c>
      <c r="AA20570">
        <v>0</v>
      </c>
      <c r="AB20570">
        <v>1</v>
      </c>
      <c r="AC20570">
        <v>0</v>
      </c>
      <c r="AD20570">
        <v>0</v>
      </c>
    </row>
    <row r="20571" spans="1:30" hidden="1" x14ac:dyDescent="0.3">
      <c r="A20571" t="s">
        <v>58858</v>
      </c>
      <c r="B20571" t="s">
        <v>58863</v>
      </c>
      <c r="C20571" t="s">
        <v>32</v>
      </c>
      <c r="D20571" t="s">
        <v>139</v>
      </c>
      <c r="E20571" t="s">
        <v>26324</v>
      </c>
      <c r="F20571">
        <v>26000000</v>
      </c>
      <c r="G20571" t="s">
        <v>58858</v>
      </c>
      <c r="H20571" t="s">
        <v>58860</v>
      </c>
      <c r="I20571" t="s">
        <v>58861</v>
      </c>
      <c r="J20571" t="s">
        <v>58110</v>
      </c>
      <c r="K20571" t="s">
        <v>109</v>
      </c>
      <c r="L20571" t="s">
        <v>53</v>
      </c>
      <c r="M20571" t="s">
        <v>54</v>
      </c>
      <c r="N20571" t="s">
        <v>95</v>
      </c>
      <c r="O20571" t="s">
        <v>96</v>
      </c>
      <c r="P20571" s="1">
        <v>37987</v>
      </c>
      <c r="Q20571" t="s">
        <v>53</v>
      </c>
      <c r="R20571" t="s">
        <v>56</v>
      </c>
      <c r="S20571" t="s">
        <v>41</v>
      </c>
      <c r="T20571" t="s">
        <v>58110</v>
      </c>
      <c r="U20571" t="s">
        <v>58110</v>
      </c>
      <c r="V20571">
        <v>0</v>
      </c>
      <c r="W20571">
        <v>0</v>
      </c>
      <c r="X20571">
        <v>0</v>
      </c>
      <c r="Y20571">
        <v>0</v>
      </c>
      <c r="Z20571">
        <v>0</v>
      </c>
      <c r="AA20571">
        <v>0</v>
      </c>
      <c r="AB20571">
        <v>1</v>
      </c>
      <c r="AC20571">
        <v>0</v>
      </c>
      <c r="AD20571">
        <v>0</v>
      </c>
    </row>
    <row r="20572" spans="1:30" hidden="1" x14ac:dyDescent="0.3">
      <c r="A20572" t="s">
        <v>58858</v>
      </c>
      <c r="B20572" t="s">
        <v>58864</v>
      </c>
      <c r="C20572" t="s">
        <v>32</v>
      </c>
      <c r="E20572" t="s">
        <v>954</v>
      </c>
      <c r="F20572">
        <v>3000000</v>
      </c>
      <c r="G20572" t="s">
        <v>58858</v>
      </c>
      <c r="H20572" t="s">
        <v>58860</v>
      </c>
      <c r="I20572" t="s">
        <v>58861</v>
      </c>
      <c r="J20572" t="s">
        <v>58110</v>
      </c>
      <c r="K20572" t="s">
        <v>109</v>
      </c>
      <c r="L20572" t="s">
        <v>53</v>
      </c>
      <c r="M20572" t="s">
        <v>54</v>
      </c>
      <c r="N20572" t="s">
        <v>95</v>
      </c>
      <c r="O20572" t="s">
        <v>96</v>
      </c>
      <c r="P20572" s="1">
        <v>37987</v>
      </c>
      <c r="Q20572" t="s">
        <v>53</v>
      </c>
      <c r="R20572" t="s">
        <v>56</v>
      </c>
      <c r="S20572" t="s">
        <v>41</v>
      </c>
      <c r="T20572" t="s">
        <v>58110</v>
      </c>
      <c r="U20572" t="s">
        <v>58110</v>
      </c>
      <c r="V20572">
        <v>0</v>
      </c>
      <c r="W20572">
        <v>0</v>
      </c>
      <c r="X20572">
        <v>0</v>
      </c>
      <c r="Y20572">
        <v>0</v>
      </c>
      <c r="Z20572">
        <v>0</v>
      </c>
      <c r="AA20572">
        <v>0</v>
      </c>
      <c r="AB20572">
        <v>1</v>
      </c>
      <c r="AC20572">
        <v>0</v>
      </c>
      <c r="AD20572">
        <v>0</v>
      </c>
    </row>
    <row r="20573" spans="1:30" hidden="1" x14ac:dyDescent="0.3">
      <c r="A20573" t="s">
        <v>58865</v>
      </c>
      <c r="B20573" t="s">
        <v>58866</v>
      </c>
      <c r="C20573" t="s">
        <v>32</v>
      </c>
      <c r="D20573" t="s">
        <v>33</v>
      </c>
      <c r="E20573" t="s">
        <v>22471</v>
      </c>
      <c r="F20573">
        <v>6000000</v>
      </c>
      <c r="G20573" t="s">
        <v>58865</v>
      </c>
      <c r="H20573" t="s">
        <v>58867</v>
      </c>
      <c r="I20573" t="s">
        <v>58868</v>
      </c>
      <c r="J20573" t="s">
        <v>58869</v>
      </c>
      <c r="K20573" t="s">
        <v>37</v>
      </c>
      <c r="L20573" t="s">
        <v>53</v>
      </c>
      <c r="M20573" t="s">
        <v>54</v>
      </c>
      <c r="N20573" t="s">
        <v>95</v>
      </c>
      <c r="O20573" t="s">
        <v>1074</v>
      </c>
      <c r="P20573" t="s">
        <v>2225</v>
      </c>
      <c r="Q20573" t="s">
        <v>53</v>
      </c>
      <c r="R20573" t="s">
        <v>56</v>
      </c>
      <c r="S20573" t="s">
        <v>41</v>
      </c>
      <c r="T20573" t="s">
        <v>58110</v>
      </c>
      <c r="U20573" t="s">
        <v>58110</v>
      </c>
      <c r="V20573">
        <v>0</v>
      </c>
      <c r="W20573">
        <v>0</v>
      </c>
      <c r="X20573">
        <v>0</v>
      </c>
      <c r="Y20573">
        <v>0</v>
      </c>
      <c r="Z20573">
        <v>0</v>
      </c>
      <c r="AA20573">
        <v>0</v>
      </c>
      <c r="AB20573">
        <v>1</v>
      </c>
      <c r="AC20573">
        <v>0</v>
      </c>
      <c r="AD20573">
        <v>0</v>
      </c>
    </row>
    <row r="20574" spans="1:30" hidden="1" x14ac:dyDescent="0.3">
      <c r="A20574" t="s">
        <v>58865</v>
      </c>
      <c r="B20574" t="s">
        <v>58870</v>
      </c>
      <c r="C20574" t="s">
        <v>32</v>
      </c>
      <c r="D20574" t="s">
        <v>139</v>
      </c>
      <c r="E20574" s="1">
        <v>41490</v>
      </c>
      <c r="F20574">
        <v>10300000</v>
      </c>
      <c r="G20574" t="s">
        <v>58865</v>
      </c>
      <c r="H20574" t="s">
        <v>58867</v>
      </c>
      <c r="I20574" t="s">
        <v>58868</v>
      </c>
      <c r="J20574" t="s">
        <v>58869</v>
      </c>
      <c r="K20574" t="s">
        <v>37</v>
      </c>
      <c r="L20574" t="s">
        <v>53</v>
      </c>
      <c r="M20574" t="s">
        <v>54</v>
      </c>
      <c r="N20574" t="s">
        <v>95</v>
      </c>
      <c r="O20574" t="s">
        <v>1074</v>
      </c>
      <c r="P20574" t="s">
        <v>2225</v>
      </c>
      <c r="Q20574" t="s">
        <v>53</v>
      </c>
      <c r="R20574" t="s">
        <v>56</v>
      </c>
      <c r="S20574" t="s">
        <v>41</v>
      </c>
      <c r="T20574" t="s">
        <v>58110</v>
      </c>
      <c r="U20574" t="s">
        <v>58110</v>
      </c>
      <c r="V20574">
        <v>0</v>
      </c>
      <c r="W20574">
        <v>0</v>
      </c>
      <c r="X20574">
        <v>0</v>
      </c>
      <c r="Y20574">
        <v>0</v>
      </c>
      <c r="Z20574">
        <v>0</v>
      </c>
      <c r="AA20574">
        <v>0</v>
      </c>
      <c r="AB20574">
        <v>1</v>
      </c>
      <c r="AC20574">
        <v>0</v>
      </c>
      <c r="AD20574">
        <v>0</v>
      </c>
    </row>
    <row r="20575" spans="1:30" hidden="1" x14ac:dyDescent="0.3">
      <c r="A20575" t="s">
        <v>58871</v>
      </c>
      <c r="B20575" t="s">
        <v>58872</v>
      </c>
      <c r="C20575" t="s">
        <v>32</v>
      </c>
      <c r="E20575" s="1">
        <v>40881</v>
      </c>
      <c r="F20575">
        <v>23598258</v>
      </c>
      <c r="G20575" t="s">
        <v>58871</v>
      </c>
      <c r="H20575" t="s">
        <v>58873</v>
      </c>
      <c r="I20575" t="s">
        <v>58874</v>
      </c>
      <c r="J20575" t="s">
        <v>58790</v>
      </c>
      <c r="K20575" t="s">
        <v>168</v>
      </c>
      <c r="L20575" t="s">
        <v>53</v>
      </c>
      <c r="M20575" t="s">
        <v>652</v>
      </c>
      <c r="N20575" t="s">
        <v>653</v>
      </c>
      <c r="O20575" t="s">
        <v>653</v>
      </c>
      <c r="P20575" s="1">
        <v>34335</v>
      </c>
      <c r="Q20575" t="s">
        <v>53</v>
      </c>
      <c r="R20575" t="s">
        <v>56</v>
      </c>
      <c r="S20575" t="s">
        <v>41</v>
      </c>
      <c r="T20575" t="s">
        <v>58110</v>
      </c>
      <c r="U20575" t="s">
        <v>58110</v>
      </c>
      <c r="V20575">
        <v>0</v>
      </c>
      <c r="W20575">
        <v>0</v>
      </c>
      <c r="X20575">
        <v>0</v>
      </c>
      <c r="Y20575">
        <v>0</v>
      </c>
      <c r="Z20575">
        <v>0</v>
      </c>
      <c r="AA20575">
        <v>0</v>
      </c>
      <c r="AB20575">
        <v>1</v>
      </c>
      <c r="AC20575">
        <v>0</v>
      </c>
      <c r="AD20575">
        <v>0</v>
      </c>
    </row>
    <row r="20576" spans="1:30" hidden="1" x14ac:dyDescent="0.3">
      <c r="A20576" t="s">
        <v>58875</v>
      </c>
      <c r="B20576" t="s">
        <v>58876</v>
      </c>
      <c r="C20576" t="s">
        <v>32</v>
      </c>
      <c r="D20576" t="s">
        <v>50</v>
      </c>
      <c r="E20576" t="s">
        <v>1999</v>
      </c>
      <c r="F20576">
        <v>8000000</v>
      </c>
      <c r="G20576" t="s">
        <v>58875</v>
      </c>
      <c r="H20576" t="s">
        <v>58877</v>
      </c>
      <c r="I20576" t="s">
        <v>58878</v>
      </c>
      <c r="J20576" t="s">
        <v>58879</v>
      </c>
      <c r="K20576" t="s">
        <v>37</v>
      </c>
      <c r="L20576" t="s">
        <v>53</v>
      </c>
      <c r="M20576" t="s">
        <v>54</v>
      </c>
      <c r="N20576" t="s">
        <v>95</v>
      </c>
      <c r="O20576" t="s">
        <v>96</v>
      </c>
      <c r="P20576" s="1">
        <v>41092</v>
      </c>
      <c r="Q20576" t="s">
        <v>53</v>
      </c>
      <c r="R20576" t="s">
        <v>56</v>
      </c>
      <c r="S20576" t="s">
        <v>41</v>
      </c>
      <c r="T20576" t="s">
        <v>58110</v>
      </c>
      <c r="U20576" t="s">
        <v>58110</v>
      </c>
      <c r="V20576">
        <v>0</v>
      </c>
      <c r="W20576">
        <v>0</v>
      </c>
      <c r="X20576">
        <v>0</v>
      </c>
      <c r="Y20576">
        <v>0</v>
      </c>
      <c r="Z20576">
        <v>0</v>
      </c>
      <c r="AA20576">
        <v>0</v>
      </c>
      <c r="AB20576">
        <v>1</v>
      </c>
      <c r="AC20576">
        <v>0</v>
      </c>
      <c r="AD20576">
        <v>0</v>
      </c>
    </row>
    <row r="20577" spans="1:30" hidden="1" x14ac:dyDescent="0.3">
      <c r="A20577" t="s">
        <v>58880</v>
      </c>
      <c r="B20577" t="s">
        <v>58881</v>
      </c>
      <c r="C20577" t="s">
        <v>32</v>
      </c>
      <c r="D20577" t="s">
        <v>50</v>
      </c>
      <c r="E20577" t="s">
        <v>6816</v>
      </c>
      <c r="F20577">
        <v>2500000</v>
      </c>
      <c r="G20577" t="s">
        <v>58880</v>
      </c>
      <c r="H20577" t="s">
        <v>58882</v>
      </c>
      <c r="I20577" t="s">
        <v>58883</v>
      </c>
      <c r="J20577" t="s">
        <v>58110</v>
      </c>
      <c r="K20577" t="s">
        <v>37</v>
      </c>
      <c r="L20577" t="s">
        <v>53</v>
      </c>
      <c r="M20577" t="s">
        <v>54</v>
      </c>
      <c r="N20577" t="s">
        <v>55</v>
      </c>
      <c r="O20577" t="s">
        <v>36678</v>
      </c>
      <c r="P20577" s="1">
        <v>34700</v>
      </c>
      <c r="Q20577" t="s">
        <v>53</v>
      </c>
      <c r="R20577" t="s">
        <v>56</v>
      </c>
      <c r="S20577" t="s">
        <v>41</v>
      </c>
      <c r="T20577" t="s">
        <v>58110</v>
      </c>
      <c r="U20577" t="s">
        <v>58110</v>
      </c>
      <c r="V20577">
        <v>0</v>
      </c>
      <c r="W20577">
        <v>0</v>
      </c>
      <c r="X20577">
        <v>0</v>
      </c>
      <c r="Y20577">
        <v>0</v>
      </c>
      <c r="Z20577">
        <v>0</v>
      </c>
      <c r="AA20577">
        <v>0</v>
      </c>
      <c r="AB20577">
        <v>1</v>
      </c>
      <c r="AC20577">
        <v>0</v>
      </c>
      <c r="AD20577">
        <v>0</v>
      </c>
    </row>
    <row r="20578" spans="1:30" hidden="1" x14ac:dyDescent="0.3">
      <c r="A20578" t="s">
        <v>58884</v>
      </c>
      <c r="B20578" t="s">
        <v>58885</v>
      </c>
      <c r="C20578" t="s">
        <v>32</v>
      </c>
      <c r="D20578" t="s">
        <v>50</v>
      </c>
      <c r="E20578" s="1">
        <v>38362</v>
      </c>
      <c r="F20578">
        <v>2500000</v>
      </c>
      <c r="G20578" t="s">
        <v>58884</v>
      </c>
      <c r="H20578" t="s">
        <v>58886</v>
      </c>
      <c r="I20578" t="s">
        <v>58887</v>
      </c>
      <c r="J20578" t="s">
        <v>58832</v>
      </c>
      <c r="K20578" t="s">
        <v>72</v>
      </c>
      <c r="L20578" t="s">
        <v>53</v>
      </c>
      <c r="M20578" t="s">
        <v>54</v>
      </c>
      <c r="N20578" t="s">
        <v>95</v>
      </c>
      <c r="O20578" t="s">
        <v>1074</v>
      </c>
      <c r="P20578" t="s">
        <v>44630</v>
      </c>
      <c r="Q20578" t="s">
        <v>53</v>
      </c>
      <c r="R20578" t="s">
        <v>56</v>
      </c>
      <c r="S20578" t="s">
        <v>41</v>
      </c>
      <c r="T20578" t="s">
        <v>58110</v>
      </c>
      <c r="U20578" t="s">
        <v>58110</v>
      </c>
      <c r="V20578">
        <v>0</v>
      </c>
      <c r="W20578">
        <v>0</v>
      </c>
      <c r="X20578">
        <v>0</v>
      </c>
      <c r="Y20578">
        <v>0</v>
      </c>
      <c r="Z20578">
        <v>0</v>
      </c>
      <c r="AA20578">
        <v>0</v>
      </c>
      <c r="AB20578">
        <v>1</v>
      </c>
      <c r="AC20578">
        <v>0</v>
      </c>
      <c r="AD20578">
        <v>0</v>
      </c>
    </row>
    <row r="20579" spans="1:30" hidden="1" x14ac:dyDescent="0.3">
      <c r="A20579" t="s">
        <v>58884</v>
      </c>
      <c r="B20579" t="s">
        <v>58888</v>
      </c>
      <c r="C20579" t="s">
        <v>32</v>
      </c>
      <c r="D20579" t="s">
        <v>33</v>
      </c>
      <c r="E20579" s="1">
        <v>39092</v>
      </c>
      <c r="F20579">
        <v>6000000</v>
      </c>
      <c r="G20579" t="s">
        <v>58884</v>
      </c>
      <c r="H20579" t="s">
        <v>58886</v>
      </c>
      <c r="I20579" t="s">
        <v>58887</v>
      </c>
      <c r="J20579" t="s">
        <v>58832</v>
      </c>
      <c r="K20579" t="s">
        <v>72</v>
      </c>
      <c r="L20579" t="s">
        <v>53</v>
      </c>
      <c r="M20579" t="s">
        <v>54</v>
      </c>
      <c r="N20579" t="s">
        <v>95</v>
      </c>
      <c r="O20579" t="s">
        <v>1074</v>
      </c>
      <c r="P20579" t="s">
        <v>44630</v>
      </c>
      <c r="Q20579" t="s">
        <v>53</v>
      </c>
      <c r="R20579" t="s">
        <v>56</v>
      </c>
      <c r="S20579" t="s">
        <v>41</v>
      </c>
      <c r="T20579" t="s">
        <v>58110</v>
      </c>
      <c r="U20579" t="s">
        <v>58110</v>
      </c>
      <c r="V20579">
        <v>0</v>
      </c>
      <c r="W20579">
        <v>0</v>
      </c>
      <c r="X20579">
        <v>0</v>
      </c>
      <c r="Y20579">
        <v>0</v>
      </c>
      <c r="Z20579">
        <v>0</v>
      </c>
      <c r="AA20579">
        <v>0</v>
      </c>
      <c r="AB20579">
        <v>1</v>
      </c>
      <c r="AC20579">
        <v>0</v>
      </c>
      <c r="AD20579">
        <v>0</v>
      </c>
    </row>
    <row r="20580" spans="1:30" hidden="1" x14ac:dyDescent="0.3">
      <c r="A20580" t="s">
        <v>58889</v>
      </c>
      <c r="B20580" t="s">
        <v>58890</v>
      </c>
      <c r="C20580" t="s">
        <v>32</v>
      </c>
      <c r="E20580" s="1">
        <v>41375</v>
      </c>
      <c r="F20580">
        <v>295000</v>
      </c>
      <c r="G20580" t="s">
        <v>58889</v>
      </c>
      <c r="H20580" t="s">
        <v>58891</v>
      </c>
      <c r="I20580" t="s">
        <v>58892</v>
      </c>
      <c r="J20580" t="s">
        <v>58110</v>
      </c>
      <c r="K20580" t="s">
        <v>37</v>
      </c>
      <c r="L20580" t="s">
        <v>53</v>
      </c>
      <c r="M20580" t="s">
        <v>679</v>
      </c>
      <c r="N20580" t="s">
        <v>789</v>
      </c>
      <c r="O20580" t="s">
        <v>22679</v>
      </c>
      <c r="P20580" s="1">
        <v>40544</v>
      </c>
      <c r="Q20580" t="s">
        <v>53</v>
      </c>
      <c r="R20580" t="s">
        <v>56</v>
      </c>
      <c r="S20580" t="s">
        <v>41</v>
      </c>
      <c r="T20580" t="s">
        <v>58110</v>
      </c>
      <c r="U20580" t="s">
        <v>58110</v>
      </c>
      <c r="V20580">
        <v>0</v>
      </c>
      <c r="W20580">
        <v>0</v>
      </c>
      <c r="X20580">
        <v>0</v>
      </c>
      <c r="Y20580">
        <v>0</v>
      </c>
      <c r="Z20580">
        <v>0</v>
      </c>
      <c r="AA20580">
        <v>0</v>
      </c>
      <c r="AB20580">
        <v>1</v>
      </c>
      <c r="AC20580">
        <v>0</v>
      </c>
      <c r="AD20580">
        <v>0</v>
      </c>
    </row>
    <row r="20581" spans="1:30" hidden="1" x14ac:dyDescent="0.3">
      <c r="A20581" t="s">
        <v>58893</v>
      </c>
      <c r="B20581" t="s">
        <v>58894</v>
      </c>
      <c r="C20581" t="s">
        <v>32</v>
      </c>
      <c r="D20581" t="s">
        <v>50</v>
      </c>
      <c r="E20581" t="s">
        <v>29169</v>
      </c>
      <c r="F20581">
        <v>960000</v>
      </c>
      <c r="G20581" t="s">
        <v>58893</v>
      </c>
      <c r="H20581" t="s">
        <v>58895</v>
      </c>
      <c r="I20581" t="s">
        <v>58896</v>
      </c>
      <c r="J20581" t="s">
        <v>58897</v>
      </c>
      <c r="K20581" t="s">
        <v>37</v>
      </c>
      <c r="L20581" t="s">
        <v>53</v>
      </c>
      <c r="M20581" t="s">
        <v>54</v>
      </c>
      <c r="N20581" t="s">
        <v>95</v>
      </c>
      <c r="O20581" t="s">
        <v>2350</v>
      </c>
      <c r="P20581" s="1">
        <v>40545</v>
      </c>
      <c r="Q20581" t="s">
        <v>53</v>
      </c>
      <c r="R20581" t="s">
        <v>56</v>
      </c>
      <c r="S20581" t="s">
        <v>41</v>
      </c>
      <c r="T20581" t="s">
        <v>58110</v>
      </c>
      <c r="U20581" t="s">
        <v>58110</v>
      </c>
      <c r="V20581">
        <v>0</v>
      </c>
      <c r="W20581">
        <v>0</v>
      </c>
      <c r="X20581">
        <v>0</v>
      </c>
      <c r="Y20581">
        <v>0</v>
      </c>
      <c r="Z20581">
        <v>0</v>
      </c>
      <c r="AA20581">
        <v>0</v>
      </c>
      <c r="AB20581">
        <v>1</v>
      </c>
      <c r="AC20581">
        <v>0</v>
      </c>
      <c r="AD20581">
        <v>0</v>
      </c>
    </row>
    <row r="20582" spans="1:30" hidden="1" x14ac:dyDescent="0.3">
      <c r="A20582" t="s">
        <v>58893</v>
      </c>
      <c r="B20582" t="s">
        <v>58898</v>
      </c>
      <c r="C20582" t="s">
        <v>32</v>
      </c>
      <c r="D20582" t="s">
        <v>50</v>
      </c>
      <c r="E20582" t="s">
        <v>1333</v>
      </c>
      <c r="F20582">
        <v>1500000</v>
      </c>
      <c r="G20582" t="s">
        <v>58893</v>
      </c>
      <c r="H20582" t="s">
        <v>58895</v>
      </c>
      <c r="I20582" t="s">
        <v>58896</v>
      </c>
      <c r="J20582" t="s">
        <v>58897</v>
      </c>
      <c r="K20582" t="s">
        <v>37</v>
      </c>
      <c r="L20582" t="s">
        <v>53</v>
      </c>
      <c r="M20582" t="s">
        <v>54</v>
      </c>
      <c r="N20582" t="s">
        <v>95</v>
      </c>
      <c r="O20582" t="s">
        <v>2350</v>
      </c>
      <c r="P20582" s="1">
        <v>40545</v>
      </c>
      <c r="Q20582" t="s">
        <v>53</v>
      </c>
      <c r="R20582" t="s">
        <v>56</v>
      </c>
      <c r="S20582" t="s">
        <v>41</v>
      </c>
      <c r="T20582" t="s">
        <v>58110</v>
      </c>
      <c r="U20582" t="s">
        <v>58110</v>
      </c>
      <c r="V20582">
        <v>0</v>
      </c>
      <c r="W20582">
        <v>0</v>
      </c>
      <c r="X20582">
        <v>0</v>
      </c>
      <c r="Y20582">
        <v>0</v>
      </c>
      <c r="Z20582">
        <v>0</v>
      </c>
      <c r="AA20582">
        <v>0</v>
      </c>
      <c r="AB20582">
        <v>1</v>
      </c>
      <c r="AC20582">
        <v>0</v>
      </c>
      <c r="AD20582">
        <v>0</v>
      </c>
    </row>
    <row r="20583" spans="1:30" hidden="1" x14ac:dyDescent="0.3">
      <c r="A20583" t="s">
        <v>58899</v>
      </c>
      <c r="B20583" t="s">
        <v>58900</v>
      </c>
      <c r="C20583" t="s">
        <v>32</v>
      </c>
      <c r="E20583" t="s">
        <v>10826</v>
      </c>
      <c r="F20583">
        <v>3000000</v>
      </c>
      <c r="G20583" t="s">
        <v>58899</v>
      </c>
      <c r="H20583" t="s">
        <v>58901</v>
      </c>
      <c r="I20583" t="s">
        <v>58902</v>
      </c>
      <c r="J20583" t="s">
        <v>58110</v>
      </c>
      <c r="K20583" t="s">
        <v>109</v>
      </c>
      <c r="L20583" t="s">
        <v>53</v>
      </c>
      <c r="M20583" t="s">
        <v>658</v>
      </c>
      <c r="N20583" t="s">
        <v>1105</v>
      </c>
      <c r="O20583" t="s">
        <v>24489</v>
      </c>
      <c r="Q20583" t="s">
        <v>53</v>
      </c>
      <c r="R20583" t="s">
        <v>56</v>
      </c>
      <c r="S20583" t="s">
        <v>41</v>
      </c>
      <c r="T20583" t="s">
        <v>58110</v>
      </c>
      <c r="U20583" t="s">
        <v>58110</v>
      </c>
      <c r="V20583">
        <v>0</v>
      </c>
      <c r="W20583">
        <v>0</v>
      </c>
      <c r="X20583">
        <v>0</v>
      </c>
      <c r="Y20583">
        <v>0</v>
      </c>
      <c r="Z20583">
        <v>0</v>
      </c>
      <c r="AA20583">
        <v>0</v>
      </c>
      <c r="AB20583">
        <v>1</v>
      </c>
      <c r="AC20583">
        <v>0</v>
      </c>
      <c r="AD20583">
        <v>0</v>
      </c>
    </row>
    <row r="20584" spans="1:30" hidden="1" x14ac:dyDescent="0.3">
      <c r="A20584" t="s">
        <v>58899</v>
      </c>
      <c r="B20584" t="s">
        <v>58903</v>
      </c>
      <c r="C20584" t="s">
        <v>32</v>
      </c>
      <c r="E20584" s="1">
        <v>38997</v>
      </c>
      <c r="F20584">
        <v>17400000</v>
      </c>
      <c r="G20584" t="s">
        <v>58899</v>
      </c>
      <c r="H20584" t="s">
        <v>58901</v>
      </c>
      <c r="I20584" t="s">
        <v>58902</v>
      </c>
      <c r="J20584" t="s">
        <v>58110</v>
      </c>
      <c r="K20584" t="s">
        <v>109</v>
      </c>
      <c r="L20584" t="s">
        <v>53</v>
      </c>
      <c r="M20584" t="s">
        <v>658</v>
      </c>
      <c r="N20584" t="s">
        <v>1105</v>
      </c>
      <c r="O20584" t="s">
        <v>24489</v>
      </c>
      <c r="Q20584" t="s">
        <v>53</v>
      </c>
      <c r="R20584" t="s">
        <v>56</v>
      </c>
      <c r="S20584" t="s">
        <v>41</v>
      </c>
      <c r="T20584" t="s">
        <v>58110</v>
      </c>
      <c r="U20584" t="s">
        <v>58110</v>
      </c>
      <c r="V20584">
        <v>0</v>
      </c>
      <c r="W20584">
        <v>0</v>
      </c>
      <c r="X20584">
        <v>0</v>
      </c>
      <c r="Y20584">
        <v>0</v>
      </c>
      <c r="Z20584">
        <v>0</v>
      </c>
      <c r="AA20584">
        <v>0</v>
      </c>
      <c r="AB20584">
        <v>1</v>
      </c>
      <c r="AC20584">
        <v>0</v>
      </c>
      <c r="AD20584">
        <v>0</v>
      </c>
    </row>
    <row r="20585" spans="1:30" hidden="1" x14ac:dyDescent="0.3">
      <c r="A20585" t="s">
        <v>58904</v>
      </c>
      <c r="B20585" t="s">
        <v>58905</v>
      </c>
      <c r="C20585" t="s">
        <v>32</v>
      </c>
      <c r="D20585" t="s">
        <v>50</v>
      </c>
      <c r="E20585" s="1">
        <v>36531</v>
      </c>
      <c r="F20585">
        <v>3000000</v>
      </c>
      <c r="G20585" t="s">
        <v>58904</v>
      </c>
      <c r="H20585" t="s">
        <v>58906</v>
      </c>
      <c r="I20585" t="s">
        <v>58907</v>
      </c>
      <c r="J20585" t="s">
        <v>58110</v>
      </c>
      <c r="K20585" t="s">
        <v>37</v>
      </c>
      <c r="L20585" t="s">
        <v>53</v>
      </c>
      <c r="M20585" t="s">
        <v>54</v>
      </c>
      <c r="N20585" t="s">
        <v>55</v>
      </c>
      <c r="O20585" t="s">
        <v>857</v>
      </c>
      <c r="P20585" s="1">
        <v>36533</v>
      </c>
      <c r="Q20585" t="s">
        <v>53</v>
      </c>
      <c r="R20585" t="s">
        <v>56</v>
      </c>
      <c r="S20585" t="s">
        <v>41</v>
      </c>
      <c r="T20585" t="s">
        <v>58110</v>
      </c>
      <c r="U20585" t="s">
        <v>58110</v>
      </c>
      <c r="V20585">
        <v>0</v>
      </c>
      <c r="W20585">
        <v>0</v>
      </c>
      <c r="X20585">
        <v>0</v>
      </c>
      <c r="Y20585">
        <v>0</v>
      </c>
      <c r="Z20585">
        <v>0</v>
      </c>
      <c r="AA20585">
        <v>0</v>
      </c>
      <c r="AB20585">
        <v>1</v>
      </c>
      <c r="AC20585">
        <v>0</v>
      </c>
      <c r="AD20585">
        <v>0</v>
      </c>
    </row>
    <row r="20586" spans="1:30" hidden="1" x14ac:dyDescent="0.3">
      <c r="A20586" t="s">
        <v>58904</v>
      </c>
      <c r="B20586" t="s">
        <v>58908</v>
      </c>
      <c r="C20586" t="s">
        <v>32</v>
      </c>
      <c r="D20586" t="s">
        <v>33</v>
      </c>
      <c r="E20586" s="1">
        <v>37997</v>
      </c>
      <c r="F20586">
        <v>110000000</v>
      </c>
      <c r="G20586" t="s">
        <v>58904</v>
      </c>
      <c r="H20586" t="s">
        <v>58906</v>
      </c>
      <c r="I20586" t="s">
        <v>58907</v>
      </c>
      <c r="J20586" t="s">
        <v>58110</v>
      </c>
      <c r="K20586" t="s">
        <v>37</v>
      </c>
      <c r="L20586" t="s">
        <v>53</v>
      </c>
      <c r="M20586" t="s">
        <v>54</v>
      </c>
      <c r="N20586" t="s">
        <v>55</v>
      </c>
      <c r="O20586" t="s">
        <v>857</v>
      </c>
      <c r="P20586" s="1">
        <v>36533</v>
      </c>
      <c r="Q20586" t="s">
        <v>53</v>
      </c>
      <c r="R20586" t="s">
        <v>56</v>
      </c>
      <c r="S20586" t="s">
        <v>41</v>
      </c>
      <c r="T20586" t="s">
        <v>58110</v>
      </c>
      <c r="U20586" t="s">
        <v>58110</v>
      </c>
      <c r="V20586">
        <v>0</v>
      </c>
      <c r="W20586">
        <v>0</v>
      </c>
      <c r="X20586">
        <v>0</v>
      </c>
      <c r="Y20586">
        <v>0</v>
      </c>
      <c r="Z20586">
        <v>0</v>
      </c>
      <c r="AA20586">
        <v>0</v>
      </c>
      <c r="AB20586">
        <v>1</v>
      </c>
      <c r="AC20586">
        <v>0</v>
      </c>
      <c r="AD20586">
        <v>0</v>
      </c>
    </row>
    <row r="20587" spans="1:30" hidden="1" x14ac:dyDescent="0.3">
      <c r="A20587" t="s">
        <v>58909</v>
      </c>
      <c r="B20587" t="s">
        <v>58910</v>
      </c>
      <c r="C20587" t="s">
        <v>32</v>
      </c>
      <c r="D20587" t="s">
        <v>33</v>
      </c>
      <c r="E20587" s="1">
        <v>39819</v>
      </c>
      <c r="F20587">
        <v>2000000</v>
      </c>
      <c r="G20587" t="s">
        <v>58909</v>
      </c>
      <c r="H20587" t="s">
        <v>58911</v>
      </c>
      <c r="I20587" t="s">
        <v>58912</v>
      </c>
      <c r="J20587" t="s">
        <v>58110</v>
      </c>
      <c r="K20587" t="s">
        <v>37</v>
      </c>
      <c r="L20587" t="s">
        <v>53</v>
      </c>
      <c r="M20587" t="s">
        <v>54</v>
      </c>
      <c r="N20587" t="s">
        <v>95</v>
      </c>
      <c r="O20587" t="s">
        <v>174</v>
      </c>
      <c r="Q20587" t="s">
        <v>53</v>
      </c>
      <c r="R20587" t="s">
        <v>56</v>
      </c>
      <c r="S20587" t="s">
        <v>41</v>
      </c>
      <c r="T20587" t="s">
        <v>58110</v>
      </c>
      <c r="U20587" t="s">
        <v>58110</v>
      </c>
      <c r="V20587">
        <v>0</v>
      </c>
      <c r="W20587">
        <v>0</v>
      </c>
      <c r="X20587">
        <v>0</v>
      </c>
      <c r="Y20587">
        <v>0</v>
      </c>
      <c r="Z20587">
        <v>0</v>
      </c>
      <c r="AA20587">
        <v>0</v>
      </c>
      <c r="AB20587">
        <v>1</v>
      </c>
      <c r="AC20587">
        <v>0</v>
      </c>
      <c r="AD20587">
        <v>0</v>
      </c>
    </row>
    <row r="20588" spans="1:30" hidden="1" x14ac:dyDescent="0.3">
      <c r="A20588" t="s">
        <v>58909</v>
      </c>
      <c r="B20588" t="s">
        <v>58913</v>
      </c>
      <c r="C20588" t="s">
        <v>32</v>
      </c>
      <c r="D20588" t="s">
        <v>50</v>
      </c>
      <c r="E20588" t="s">
        <v>16625</v>
      </c>
      <c r="F20588">
        <v>12750000</v>
      </c>
      <c r="G20588" t="s">
        <v>58909</v>
      </c>
      <c r="H20588" t="s">
        <v>58911</v>
      </c>
      <c r="I20588" t="s">
        <v>58912</v>
      </c>
      <c r="J20588" t="s">
        <v>58110</v>
      </c>
      <c r="K20588" t="s">
        <v>37</v>
      </c>
      <c r="L20588" t="s">
        <v>53</v>
      </c>
      <c r="M20588" t="s">
        <v>54</v>
      </c>
      <c r="N20588" t="s">
        <v>95</v>
      </c>
      <c r="O20588" t="s">
        <v>174</v>
      </c>
      <c r="Q20588" t="s">
        <v>53</v>
      </c>
      <c r="R20588" t="s">
        <v>56</v>
      </c>
      <c r="S20588" t="s">
        <v>41</v>
      </c>
      <c r="T20588" t="s">
        <v>58110</v>
      </c>
      <c r="U20588" t="s">
        <v>58110</v>
      </c>
      <c r="V20588">
        <v>0</v>
      </c>
      <c r="W20588">
        <v>0</v>
      </c>
      <c r="X20588">
        <v>0</v>
      </c>
      <c r="Y20588">
        <v>0</v>
      </c>
      <c r="Z20588">
        <v>0</v>
      </c>
      <c r="AA20588">
        <v>0</v>
      </c>
      <c r="AB20588">
        <v>1</v>
      </c>
      <c r="AC20588">
        <v>0</v>
      </c>
      <c r="AD20588">
        <v>0</v>
      </c>
    </row>
    <row r="20589" spans="1:30" hidden="1" x14ac:dyDescent="0.3">
      <c r="A20589" t="s">
        <v>58914</v>
      </c>
      <c r="B20589" t="s">
        <v>58915</v>
      </c>
      <c r="C20589" t="s">
        <v>32</v>
      </c>
      <c r="E20589" s="1">
        <v>40791</v>
      </c>
      <c r="F20589">
        <v>1555000</v>
      </c>
      <c r="G20589" t="s">
        <v>58914</v>
      </c>
      <c r="H20589" t="s">
        <v>58916</v>
      </c>
      <c r="I20589" t="s">
        <v>58917</v>
      </c>
      <c r="J20589" t="s">
        <v>58110</v>
      </c>
      <c r="K20589" t="s">
        <v>37</v>
      </c>
      <c r="L20589" t="s">
        <v>53</v>
      </c>
      <c r="M20589" t="s">
        <v>2823</v>
      </c>
      <c r="N20589" t="s">
        <v>2824</v>
      </c>
      <c r="O20589" t="s">
        <v>5082</v>
      </c>
      <c r="P20589" s="1">
        <v>39814</v>
      </c>
      <c r="Q20589" t="s">
        <v>53</v>
      </c>
      <c r="R20589" t="s">
        <v>56</v>
      </c>
      <c r="S20589" t="s">
        <v>41</v>
      </c>
      <c r="T20589" t="s">
        <v>58110</v>
      </c>
      <c r="U20589" t="s">
        <v>58110</v>
      </c>
      <c r="V20589">
        <v>0</v>
      </c>
      <c r="W20589">
        <v>0</v>
      </c>
      <c r="X20589">
        <v>0</v>
      </c>
      <c r="Y20589">
        <v>0</v>
      </c>
      <c r="Z20589">
        <v>0</v>
      </c>
      <c r="AA20589">
        <v>0</v>
      </c>
      <c r="AB20589">
        <v>1</v>
      </c>
      <c r="AC20589">
        <v>0</v>
      </c>
      <c r="AD20589">
        <v>0</v>
      </c>
    </row>
    <row r="20590" spans="1:30" hidden="1" x14ac:dyDescent="0.3">
      <c r="A20590" t="s">
        <v>58918</v>
      </c>
      <c r="B20590" t="s">
        <v>58919</v>
      </c>
      <c r="C20590" t="s">
        <v>32</v>
      </c>
      <c r="E20590" t="s">
        <v>19851</v>
      </c>
      <c r="F20590">
        <v>1000000</v>
      </c>
      <c r="G20590" t="s">
        <v>58918</v>
      </c>
      <c r="H20590" t="s">
        <v>58920</v>
      </c>
      <c r="I20590" t="s">
        <v>58921</v>
      </c>
      <c r="J20590" t="s">
        <v>58110</v>
      </c>
      <c r="K20590" t="s">
        <v>72</v>
      </c>
      <c r="L20590" t="s">
        <v>53</v>
      </c>
      <c r="M20590" t="s">
        <v>732</v>
      </c>
      <c r="N20590" t="s">
        <v>3111</v>
      </c>
      <c r="O20590" t="s">
        <v>3111</v>
      </c>
      <c r="P20590" s="1">
        <v>40909</v>
      </c>
      <c r="Q20590" t="s">
        <v>53</v>
      </c>
      <c r="R20590" t="s">
        <v>56</v>
      </c>
      <c r="S20590" t="s">
        <v>41</v>
      </c>
      <c r="T20590" t="s">
        <v>58110</v>
      </c>
      <c r="U20590" t="s">
        <v>58110</v>
      </c>
      <c r="V20590">
        <v>0</v>
      </c>
      <c r="W20590">
        <v>0</v>
      </c>
      <c r="X20590">
        <v>0</v>
      </c>
      <c r="Y20590">
        <v>0</v>
      </c>
      <c r="Z20590">
        <v>0</v>
      </c>
      <c r="AA20590">
        <v>0</v>
      </c>
      <c r="AB20590">
        <v>1</v>
      </c>
      <c r="AC20590">
        <v>0</v>
      </c>
      <c r="AD20590">
        <v>0</v>
      </c>
    </row>
    <row r="20591" spans="1:30" hidden="1" x14ac:dyDescent="0.3">
      <c r="A20591" t="s">
        <v>58922</v>
      </c>
      <c r="B20591" t="s">
        <v>58923</v>
      </c>
      <c r="C20591" t="s">
        <v>32</v>
      </c>
      <c r="D20591" t="s">
        <v>33</v>
      </c>
      <c r="E20591" s="1">
        <v>42281</v>
      </c>
      <c r="F20591">
        <v>10000000</v>
      </c>
      <c r="G20591" t="s">
        <v>58922</v>
      </c>
      <c r="H20591" t="s">
        <v>58924</v>
      </c>
      <c r="I20591" t="s">
        <v>58925</v>
      </c>
      <c r="J20591" t="s">
        <v>58110</v>
      </c>
      <c r="K20591" t="s">
        <v>37</v>
      </c>
      <c r="L20591" t="s">
        <v>53</v>
      </c>
      <c r="M20591" t="s">
        <v>123</v>
      </c>
      <c r="N20591" t="s">
        <v>5676</v>
      </c>
      <c r="O20591" t="s">
        <v>5676</v>
      </c>
      <c r="P20591" s="1">
        <v>38718</v>
      </c>
      <c r="Q20591" t="s">
        <v>53</v>
      </c>
      <c r="R20591" t="s">
        <v>56</v>
      </c>
      <c r="S20591" t="s">
        <v>41</v>
      </c>
      <c r="T20591" t="s">
        <v>58110</v>
      </c>
      <c r="U20591" t="s">
        <v>58110</v>
      </c>
      <c r="V20591">
        <v>0</v>
      </c>
      <c r="W20591">
        <v>0</v>
      </c>
      <c r="X20591">
        <v>0</v>
      </c>
      <c r="Y20591">
        <v>0</v>
      </c>
      <c r="Z20591">
        <v>0</v>
      </c>
      <c r="AA20591">
        <v>0</v>
      </c>
      <c r="AB20591">
        <v>1</v>
      </c>
      <c r="AC20591">
        <v>0</v>
      </c>
      <c r="AD20591">
        <v>0</v>
      </c>
    </row>
    <row r="20592" spans="1:30" hidden="1" x14ac:dyDescent="0.3">
      <c r="A20592" t="s">
        <v>58922</v>
      </c>
      <c r="B20592" t="s">
        <v>58926</v>
      </c>
      <c r="C20592" t="s">
        <v>32</v>
      </c>
      <c r="E20592" t="s">
        <v>6451</v>
      </c>
      <c r="F20592">
        <v>41185512</v>
      </c>
      <c r="G20592" t="s">
        <v>58922</v>
      </c>
      <c r="H20592" t="s">
        <v>58924</v>
      </c>
      <c r="I20592" t="s">
        <v>58925</v>
      </c>
      <c r="J20592" t="s">
        <v>58110</v>
      </c>
      <c r="K20592" t="s">
        <v>37</v>
      </c>
      <c r="L20592" t="s">
        <v>53</v>
      </c>
      <c r="M20592" t="s">
        <v>123</v>
      </c>
      <c r="N20592" t="s">
        <v>5676</v>
      </c>
      <c r="O20592" t="s">
        <v>5676</v>
      </c>
      <c r="P20592" s="1">
        <v>38718</v>
      </c>
      <c r="Q20592" t="s">
        <v>53</v>
      </c>
      <c r="R20592" t="s">
        <v>56</v>
      </c>
      <c r="S20592" t="s">
        <v>41</v>
      </c>
      <c r="T20592" t="s">
        <v>58110</v>
      </c>
      <c r="U20592" t="s">
        <v>58110</v>
      </c>
      <c r="V20592">
        <v>0</v>
      </c>
      <c r="W20592">
        <v>0</v>
      </c>
      <c r="X20592">
        <v>0</v>
      </c>
      <c r="Y20592">
        <v>0</v>
      </c>
      <c r="Z20592">
        <v>0</v>
      </c>
      <c r="AA20592">
        <v>0</v>
      </c>
      <c r="AB20592">
        <v>1</v>
      </c>
      <c r="AC20592">
        <v>0</v>
      </c>
      <c r="AD20592">
        <v>0</v>
      </c>
    </row>
    <row r="20593" spans="1:30" hidden="1" x14ac:dyDescent="0.3">
      <c r="A20593" t="s">
        <v>58927</v>
      </c>
      <c r="B20593" t="s">
        <v>58928</v>
      </c>
      <c r="C20593" t="s">
        <v>32</v>
      </c>
      <c r="D20593" t="s">
        <v>139</v>
      </c>
      <c r="E20593" t="s">
        <v>58929</v>
      </c>
      <c r="F20593">
        <v>12000000</v>
      </c>
      <c r="G20593" t="s">
        <v>58927</v>
      </c>
      <c r="H20593" t="s">
        <v>58930</v>
      </c>
      <c r="I20593" t="s">
        <v>58931</v>
      </c>
      <c r="J20593" t="s">
        <v>58110</v>
      </c>
      <c r="K20593" t="s">
        <v>37</v>
      </c>
      <c r="L20593" t="s">
        <v>53</v>
      </c>
      <c r="M20593" t="s">
        <v>54</v>
      </c>
      <c r="N20593" t="s">
        <v>95</v>
      </c>
      <c r="O20593" t="s">
        <v>13474</v>
      </c>
      <c r="P20593" s="1">
        <v>36165</v>
      </c>
      <c r="Q20593" t="s">
        <v>53</v>
      </c>
      <c r="R20593" t="s">
        <v>56</v>
      </c>
      <c r="S20593" t="s">
        <v>41</v>
      </c>
      <c r="T20593" t="s">
        <v>58110</v>
      </c>
      <c r="U20593" t="s">
        <v>58110</v>
      </c>
      <c r="V20593">
        <v>0</v>
      </c>
      <c r="W20593">
        <v>0</v>
      </c>
      <c r="X20593">
        <v>0</v>
      </c>
      <c r="Y20593">
        <v>0</v>
      </c>
      <c r="Z20593">
        <v>0</v>
      </c>
      <c r="AA20593">
        <v>0</v>
      </c>
      <c r="AB20593">
        <v>1</v>
      </c>
      <c r="AC20593">
        <v>0</v>
      </c>
      <c r="AD20593">
        <v>0</v>
      </c>
    </row>
    <row r="20594" spans="1:30" hidden="1" x14ac:dyDescent="0.3">
      <c r="A20594" t="s">
        <v>58932</v>
      </c>
      <c r="B20594" t="s">
        <v>58933</v>
      </c>
      <c r="C20594" t="s">
        <v>32</v>
      </c>
      <c r="E20594" t="s">
        <v>1674</v>
      </c>
      <c r="F20594">
        <v>1875000</v>
      </c>
      <c r="G20594" t="s">
        <v>58932</v>
      </c>
      <c r="H20594" t="s">
        <v>58934</v>
      </c>
      <c r="I20594" t="s">
        <v>58935</v>
      </c>
      <c r="J20594" t="s">
        <v>58936</v>
      </c>
      <c r="K20594" t="s">
        <v>72</v>
      </c>
      <c r="L20594" t="s">
        <v>53</v>
      </c>
      <c r="M20594" t="s">
        <v>54</v>
      </c>
      <c r="N20594" t="s">
        <v>55</v>
      </c>
      <c r="O20594" t="s">
        <v>58937</v>
      </c>
      <c r="P20594" s="1">
        <v>39451</v>
      </c>
      <c r="Q20594" t="s">
        <v>53</v>
      </c>
      <c r="R20594" t="s">
        <v>56</v>
      </c>
      <c r="S20594" t="s">
        <v>41</v>
      </c>
      <c r="T20594" t="s">
        <v>58110</v>
      </c>
      <c r="U20594" t="s">
        <v>58110</v>
      </c>
      <c r="V20594">
        <v>0</v>
      </c>
      <c r="W20594">
        <v>0</v>
      </c>
      <c r="X20594">
        <v>0</v>
      </c>
      <c r="Y20594">
        <v>0</v>
      </c>
      <c r="Z20594">
        <v>0</v>
      </c>
      <c r="AA20594">
        <v>0</v>
      </c>
      <c r="AB20594">
        <v>1</v>
      </c>
      <c r="AC20594">
        <v>0</v>
      </c>
      <c r="AD20594">
        <v>0</v>
      </c>
    </row>
    <row r="20595" spans="1:30" hidden="1" x14ac:dyDescent="0.3">
      <c r="A20595" t="s">
        <v>58932</v>
      </c>
      <c r="B20595" t="s">
        <v>58938</v>
      </c>
      <c r="C20595" t="s">
        <v>32</v>
      </c>
      <c r="D20595" t="s">
        <v>50</v>
      </c>
      <c r="E20595" t="s">
        <v>38816</v>
      </c>
      <c r="F20595">
        <v>5000000</v>
      </c>
      <c r="G20595" t="s">
        <v>58932</v>
      </c>
      <c r="H20595" t="s">
        <v>58934</v>
      </c>
      <c r="I20595" t="s">
        <v>58935</v>
      </c>
      <c r="J20595" t="s">
        <v>58936</v>
      </c>
      <c r="K20595" t="s">
        <v>72</v>
      </c>
      <c r="L20595" t="s">
        <v>53</v>
      </c>
      <c r="M20595" t="s">
        <v>54</v>
      </c>
      <c r="N20595" t="s">
        <v>55</v>
      </c>
      <c r="O20595" t="s">
        <v>58937</v>
      </c>
      <c r="P20595" s="1">
        <v>39451</v>
      </c>
      <c r="Q20595" t="s">
        <v>53</v>
      </c>
      <c r="R20595" t="s">
        <v>56</v>
      </c>
      <c r="S20595" t="s">
        <v>41</v>
      </c>
      <c r="T20595" t="s">
        <v>58110</v>
      </c>
      <c r="U20595" t="s">
        <v>58110</v>
      </c>
      <c r="V20595">
        <v>0</v>
      </c>
      <c r="W20595">
        <v>0</v>
      </c>
      <c r="X20595">
        <v>0</v>
      </c>
      <c r="Y20595">
        <v>0</v>
      </c>
      <c r="Z20595">
        <v>0</v>
      </c>
      <c r="AA20595">
        <v>0</v>
      </c>
      <c r="AB20595">
        <v>1</v>
      </c>
      <c r="AC20595">
        <v>0</v>
      </c>
      <c r="AD20595">
        <v>0</v>
      </c>
    </row>
    <row r="20596" spans="1:30" hidden="1" x14ac:dyDescent="0.3">
      <c r="A20596" t="s">
        <v>58939</v>
      </c>
      <c r="B20596" t="s">
        <v>58940</v>
      </c>
      <c r="C20596" t="s">
        <v>32</v>
      </c>
      <c r="D20596" t="s">
        <v>33</v>
      </c>
      <c r="E20596" s="1">
        <v>41000</v>
      </c>
      <c r="F20596">
        <v>9500000</v>
      </c>
      <c r="G20596" t="s">
        <v>58939</v>
      </c>
      <c r="H20596" t="s">
        <v>58941</v>
      </c>
      <c r="I20596" t="s">
        <v>58942</v>
      </c>
      <c r="J20596" t="s">
        <v>58110</v>
      </c>
      <c r="K20596" t="s">
        <v>37</v>
      </c>
      <c r="L20596" t="s">
        <v>53</v>
      </c>
      <c r="M20596" t="s">
        <v>643</v>
      </c>
      <c r="N20596" t="s">
        <v>644</v>
      </c>
      <c r="O20596" t="s">
        <v>644</v>
      </c>
      <c r="P20596" s="1">
        <v>40179</v>
      </c>
      <c r="Q20596" t="s">
        <v>53</v>
      </c>
      <c r="R20596" t="s">
        <v>56</v>
      </c>
      <c r="S20596" t="s">
        <v>41</v>
      </c>
      <c r="T20596" t="s">
        <v>58110</v>
      </c>
      <c r="U20596" t="s">
        <v>58110</v>
      </c>
      <c r="V20596">
        <v>0</v>
      </c>
      <c r="W20596">
        <v>0</v>
      </c>
      <c r="X20596">
        <v>0</v>
      </c>
      <c r="Y20596">
        <v>0</v>
      </c>
      <c r="Z20596">
        <v>0</v>
      </c>
      <c r="AA20596">
        <v>0</v>
      </c>
      <c r="AB20596">
        <v>1</v>
      </c>
      <c r="AC20596">
        <v>0</v>
      </c>
      <c r="AD20596">
        <v>0</v>
      </c>
    </row>
    <row r="20597" spans="1:30" hidden="1" x14ac:dyDescent="0.3">
      <c r="A20597" t="s">
        <v>58939</v>
      </c>
      <c r="B20597" t="s">
        <v>58943</v>
      </c>
      <c r="C20597" t="s">
        <v>32</v>
      </c>
      <c r="D20597" t="s">
        <v>33</v>
      </c>
      <c r="E20597" t="s">
        <v>4909</v>
      </c>
      <c r="F20597">
        <v>1701619</v>
      </c>
      <c r="G20597" t="s">
        <v>58939</v>
      </c>
      <c r="H20597" t="s">
        <v>58941</v>
      </c>
      <c r="I20597" t="s">
        <v>58942</v>
      </c>
      <c r="J20597" t="s">
        <v>58110</v>
      </c>
      <c r="K20597" t="s">
        <v>37</v>
      </c>
      <c r="L20597" t="s">
        <v>53</v>
      </c>
      <c r="M20597" t="s">
        <v>643</v>
      </c>
      <c r="N20597" t="s">
        <v>644</v>
      </c>
      <c r="O20597" t="s">
        <v>644</v>
      </c>
      <c r="P20597" s="1">
        <v>40179</v>
      </c>
      <c r="Q20597" t="s">
        <v>53</v>
      </c>
      <c r="R20597" t="s">
        <v>56</v>
      </c>
      <c r="S20597" t="s">
        <v>41</v>
      </c>
      <c r="T20597" t="s">
        <v>58110</v>
      </c>
      <c r="U20597" t="s">
        <v>58110</v>
      </c>
      <c r="V20597">
        <v>0</v>
      </c>
      <c r="W20597">
        <v>0</v>
      </c>
      <c r="X20597">
        <v>0</v>
      </c>
      <c r="Y20597">
        <v>0</v>
      </c>
      <c r="Z20597">
        <v>0</v>
      </c>
      <c r="AA20597">
        <v>0</v>
      </c>
      <c r="AB20597">
        <v>1</v>
      </c>
      <c r="AC20597">
        <v>0</v>
      </c>
      <c r="AD20597">
        <v>0</v>
      </c>
    </row>
    <row r="20598" spans="1:30" hidden="1" x14ac:dyDescent="0.3">
      <c r="A20598" t="s">
        <v>58944</v>
      </c>
      <c r="B20598" t="s">
        <v>58945</v>
      </c>
      <c r="C20598" t="s">
        <v>32</v>
      </c>
      <c r="D20598" t="s">
        <v>50</v>
      </c>
      <c r="E20598" s="1">
        <v>38355</v>
      </c>
      <c r="F20598">
        <v>2100000</v>
      </c>
      <c r="G20598" t="s">
        <v>58944</v>
      </c>
      <c r="H20598" t="s">
        <v>58946</v>
      </c>
      <c r="I20598" t="s">
        <v>58947</v>
      </c>
      <c r="J20598" t="s">
        <v>58948</v>
      </c>
      <c r="K20598" t="s">
        <v>72</v>
      </c>
      <c r="L20598" t="s">
        <v>53</v>
      </c>
      <c r="M20598" t="s">
        <v>54</v>
      </c>
      <c r="N20598" t="s">
        <v>939</v>
      </c>
      <c r="O20598" t="s">
        <v>939</v>
      </c>
      <c r="P20598" s="1">
        <v>37987</v>
      </c>
      <c r="Q20598" t="s">
        <v>53</v>
      </c>
      <c r="R20598" t="s">
        <v>56</v>
      </c>
      <c r="S20598" t="s">
        <v>41</v>
      </c>
      <c r="T20598" t="s">
        <v>58110</v>
      </c>
      <c r="U20598" t="s">
        <v>58110</v>
      </c>
      <c r="V20598">
        <v>0</v>
      </c>
      <c r="W20598">
        <v>0</v>
      </c>
      <c r="X20598">
        <v>0</v>
      </c>
      <c r="Y20598">
        <v>0</v>
      </c>
      <c r="Z20598">
        <v>0</v>
      </c>
      <c r="AA20598">
        <v>0</v>
      </c>
      <c r="AB20598">
        <v>1</v>
      </c>
      <c r="AC20598">
        <v>0</v>
      </c>
      <c r="AD20598">
        <v>0</v>
      </c>
    </row>
    <row r="20599" spans="1:30" hidden="1" x14ac:dyDescent="0.3">
      <c r="A20599" t="s">
        <v>58944</v>
      </c>
      <c r="B20599" t="s">
        <v>58949</v>
      </c>
      <c r="C20599" t="s">
        <v>32</v>
      </c>
      <c r="D20599" t="s">
        <v>33</v>
      </c>
      <c r="E20599" s="1">
        <v>38726</v>
      </c>
      <c r="F20599">
        <v>7500000</v>
      </c>
      <c r="G20599" t="s">
        <v>58944</v>
      </c>
      <c r="H20599" t="s">
        <v>58946</v>
      </c>
      <c r="I20599" t="s">
        <v>58947</v>
      </c>
      <c r="J20599" t="s">
        <v>58948</v>
      </c>
      <c r="K20599" t="s">
        <v>72</v>
      </c>
      <c r="L20599" t="s">
        <v>53</v>
      </c>
      <c r="M20599" t="s">
        <v>54</v>
      </c>
      <c r="N20599" t="s">
        <v>939</v>
      </c>
      <c r="O20599" t="s">
        <v>939</v>
      </c>
      <c r="P20599" s="1">
        <v>37987</v>
      </c>
      <c r="Q20599" t="s">
        <v>53</v>
      </c>
      <c r="R20599" t="s">
        <v>56</v>
      </c>
      <c r="S20599" t="s">
        <v>41</v>
      </c>
      <c r="T20599" t="s">
        <v>58110</v>
      </c>
      <c r="U20599" t="s">
        <v>58110</v>
      </c>
      <c r="V20599">
        <v>0</v>
      </c>
      <c r="W20599">
        <v>0</v>
      </c>
      <c r="X20599">
        <v>0</v>
      </c>
      <c r="Y20599">
        <v>0</v>
      </c>
      <c r="Z20599">
        <v>0</v>
      </c>
      <c r="AA20599">
        <v>0</v>
      </c>
      <c r="AB20599">
        <v>1</v>
      </c>
      <c r="AC20599">
        <v>0</v>
      </c>
      <c r="AD20599">
        <v>0</v>
      </c>
    </row>
    <row r="20600" spans="1:30" hidden="1" x14ac:dyDescent="0.3">
      <c r="A20600" t="s">
        <v>58944</v>
      </c>
      <c r="B20600" t="s">
        <v>58950</v>
      </c>
      <c r="C20600" t="s">
        <v>32</v>
      </c>
      <c r="D20600" t="s">
        <v>139</v>
      </c>
      <c r="E20600" t="s">
        <v>5984</v>
      </c>
      <c r="F20600">
        <v>10000000</v>
      </c>
      <c r="G20600" t="s">
        <v>58944</v>
      </c>
      <c r="H20600" t="s">
        <v>58946</v>
      </c>
      <c r="I20600" t="s">
        <v>58947</v>
      </c>
      <c r="J20600" t="s">
        <v>58948</v>
      </c>
      <c r="K20600" t="s">
        <v>72</v>
      </c>
      <c r="L20600" t="s">
        <v>53</v>
      </c>
      <c r="M20600" t="s">
        <v>54</v>
      </c>
      <c r="N20600" t="s">
        <v>939</v>
      </c>
      <c r="O20600" t="s">
        <v>939</v>
      </c>
      <c r="P20600" s="1">
        <v>37987</v>
      </c>
      <c r="Q20600" t="s">
        <v>53</v>
      </c>
      <c r="R20600" t="s">
        <v>56</v>
      </c>
      <c r="S20600" t="s">
        <v>41</v>
      </c>
      <c r="T20600" t="s">
        <v>58110</v>
      </c>
      <c r="U20600" t="s">
        <v>58110</v>
      </c>
      <c r="V20600">
        <v>0</v>
      </c>
      <c r="W20600">
        <v>0</v>
      </c>
      <c r="X20600">
        <v>0</v>
      </c>
      <c r="Y20600">
        <v>0</v>
      </c>
      <c r="Z20600">
        <v>0</v>
      </c>
      <c r="AA20600">
        <v>0</v>
      </c>
      <c r="AB20600">
        <v>1</v>
      </c>
      <c r="AC20600">
        <v>0</v>
      </c>
      <c r="AD20600">
        <v>0</v>
      </c>
    </row>
    <row r="20601" spans="1:30" hidden="1" x14ac:dyDescent="0.3">
      <c r="A20601" t="s">
        <v>58951</v>
      </c>
      <c r="B20601" t="s">
        <v>58952</v>
      </c>
      <c r="C20601" t="s">
        <v>32</v>
      </c>
      <c r="D20601" t="s">
        <v>50</v>
      </c>
      <c r="E20601" s="1">
        <v>39091</v>
      </c>
      <c r="F20601">
        <v>440000</v>
      </c>
      <c r="G20601" t="s">
        <v>58951</v>
      </c>
      <c r="H20601" t="s">
        <v>58953</v>
      </c>
      <c r="I20601" t="s">
        <v>58954</v>
      </c>
      <c r="J20601" t="s">
        <v>58955</v>
      </c>
      <c r="K20601" t="s">
        <v>109</v>
      </c>
      <c r="L20601" t="s">
        <v>53</v>
      </c>
      <c r="M20601" t="s">
        <v>774</v>
      </c>
      <c r="N20601" t="s">
        <v>775</v>
      </c>
      <c r="O20601" t="s">
        <v>2155</v>
      </c>
      <c r="P20601" s="1">
        <v>39087</v>
      </c>
      <c r="Q20601" t="s">
        <v>53</v>
      </c>
      <c r="R20601" t="s">
        <v>56</v>
      </c>
      <c r="S20601" t="s">
        <v>41</v>
      </c>
      <c r="T20601" t="s">
        <v>58110</v>
      </c>
      <c r="U20601" t="s">
        <v>58110</v>
      </c>
      <c r="V20601">
        <v>0</v>
      </c>
      <c r="W20601">
        <v>0</v>
      </c>
      <c r="X20601">
        <v>0</v>
      </c>
      <c r="Y20601">
        <v>0</v>
      </c>
      <c r="Z20601">
        <v>0</v>
      </c>
      <c r="AA20601">
        <v>0</v>
      </c>
      <c r="AB20601">
        <v>1</v>
      </c>
      <c r="AC20601">
        <v>0</v>
      </c>
      <c r="AD20601">
        <v>0</v>
      </c>
    </row>
    <row r="20602" spans="1:30" hidden="1" x14ac:dyDescent="0.3">
      <c r="A20602" t="s">
        <v>58956</v>
      </c>
      <c r="B20602" t="s">
        <v>58957</v>
      </c>
      <c r="C20602" t="s">
        <v>32</v>
      </c>
      <c r="D20602" t="s">
        <v>139</v>
      </c>
      <c r="E20602" t="s">
        <v>2158</v>
      </c>
      <c r="F20602">
        <v>6000000</v>
      </c>
      <c r="G20602" t="s">
        <v>58956</v>
      </c>
      <c r="H20602" t="s">
        <v>58958</v>
      </c>
      <c r="I20602" t="s">
        <v>58959</v>
      </c>
      <c r="J20602" t="s">
        <v>58110</v>
      </c>
      <c r="K20602" t="s">
        <v>37</v>
      </c>
      <c r="L20602" t="s">
        <v>53</v>
      </c>
      <c r="M20602" t="s">
        <v>150</v>
      </c>
      <c r="N20602" t="s">
        <v>151</v>
      </c>
      <c r="O20602" t="s">
        <v>6471</v>
      </c>
      <c r="P20602" s="1">
        <v>37257</v>
      </c>
      <c r="Q20602" t="s">
        <v>53</v>
      </c>
      <c r="R20602" t="s">
        <v>56</v>
      </c>
      <c r="S20602" t="s">
        <v>41</v>
      </c>
      <c r="T20602" t="s">
        <v>58110</v>
      </c>
      <c r="U20602" t="s">
        <v>58110</v>
      </c>
      <c r="V20602">
        <v>0</v>
      </c>
      <c r="W20602">
        <v>0</v>
      </c>
      <c r="X20602">
        <v>0</v>
      </c>
      <c r="Y20602">
        <v>0</v>
      </c>
      <c r="Z20602">
        <v>0</v>
      </c>
      <c r="AA20602">
        <v>0</v>
      </c>
      <c r="AB20602">
        <v>1</v>
      </c>
      <c r="AC20602">
        <v>0</v>
      </c>
      <c r="AD20602">
        <v>0</v>
      </c>
    </row>
    <row r="20603" spans="1:30" hidden="1" x14ac:dyDescent="0.3">
      <c r="A20603" t="s">
        <v>58956</v>
      </c>
      <c r="B20603" t="s">
        <v>58960</v>
      </c>
      <c r="C20603" t="s">
        <v>32</v>
      </c>
      <c r="D20603" t="s">
        <v>33</v>
      </c>
      <c r="E20603" s="1">
        <v>39571</v>
      </c>
      <c r="F20603">
        <v>7000000</v>
      </c>
      <c r="G20603" t="s">
        <v>58956</v>
      </c>
      <c r="H20603" t="s">
        <v>58958</v>
      </c>
      <c r="I20603" t="s">
        <v>58959</v>
      </c>
      <c r="J20603" t="s">
        <v>58110</v>
      </c>
      <c r="K20603" t="s">
        <v>37</v>
      </c>
      <c r="L20603" t="s">
        <v>53</v>
      </c>
      <c r="M20603" t="s">
        <v>150</v>
      </c>
      <c r="N20603" t="s">
        <v>151</v>
      </c>
      <c r="O20603" t="s">
        <v>6471</v>
      </c>
      <c r="P20603" s="1">
        <v>37257</v>
      </c>
      <c r="Q20603" t="s">
        <v>53</v>
      </c>
      <c r="R20603" t="s">
        <v>56</v>
      </c>
      <c r="S20603" t="s">
        <v>41</v>
      </c>
      <c r="T20603" t="s">
        <v>58110</v>
      </c>
      <c r="U20603" t="s">
        <v>58110</v>
      </c>
      <c r="V20603">
        <v>0</v>
      </c>
      <c r="W20603">
        <v>0</v>
      </c>
      <c r="X20603">
        <v>0</v>
      </c>
      <c r="Y20603">
        <v>0</v>
      </c>
      <c r="Z20603">
        <v>0</v>
      </c>
      <c r="AA20603">
        <v>0</v>
      </c>
      <c r="AB20603">
        <v>1</v>
      </c>
      <c r="AC20603">
        <v>0</v>
      </c>
      <c r="AD20603">
        <v>0</v>
      </c>
    </row>
    <row r="20604" spans="1:30" hidden="1" x14ac:dyDescent="0.3">
      <c r="A20604" t="s">
        <v>58956</v>
      </c>
      <c r="B20604" t="s">
        <v>58961</v>
      </c>
      <c r="C20604" t="s">
        <v>32</v>
      </c>
      <c r="D20604" t="s">
        <v>50</v>
      </c>
      <c r="E20604" s="1">
        <v>38353</v>
      </c>
      <c r="F20604">
        <v>4500000</v>
      </c>
      <c r="G20604" t="s">
        <v>58956</v>
      </c>
      <c r="H20604" t="s">
        <v>58958</v>
      </c>
      <c r="I20604" t="s">
        <v>58959</v>
      </c>
      <c r="J20604" t="s">
        <v>58110</v>
      </c>
      <c r="K20604" t="s">
        <v>37</v>
      </c>
      <c r="L20604" t="s">
        <v>53</v>
      </c>
      <c r="M20604" t="s">
        <v>150</v>
      </c>
      <c r="N20604" t="s">
        <v>151</v>
      </c>
      <c r="O20604" t="s">
        <v>6471</v>
      </c>
      <c r="P20604" s="1">
        <v>37257</v>
      </c>
      <c r="Q20604" t="s">
        <v>53</v>
      </c>
      <c r="R20604" t="s">
        <v>56</v>
      </c>
      <c r="S20604" t="s">
        <v>41</v>
      </c>
      <c r="T20604" t="s">
        <v>58110</v>
      </c>
      <c r="U20604" t="s">
        <v>58110</v>
      </c>
      <c r="V20604">
        <v>0</v>
      </c>
      <c r="W20604">
        <v>0</v>
      </c>
      <c r="X20604">
        <v>0</v>
      </c>
      <c r="Y20604">
        <v>0</v>
      </c>
      <c r="Z20604">
        <v>0</v>
      </c>
      <c r="AA20604">
        <v>0</v>
      </c>
      <c r="AB20604">
        <v>1</v>
      </c>
      <c r="AC20604">
        <v>0</v>
      </c>
      <c r="AD20604">
        <v>0</v>
      </c>
    </row>
    <row r="20605" spans="1:30" hidden="1" x14ac:dyDescent="0.3">
      <c r="A20605" t="s">
        <v>58962</v>
      </c>
      <c r="B20605" t="s">
        <v>58963</v>
      </c>
      <c r="C20605" t="s">
        <v>32</v>
      </c>
      <c r="E20605" s="1">
        <v>40827</v>
      </c>
      <c r="F20605">
        <v>150000</v>
      </c>
      <c r="G20605" t="s">
        <v>58962</v>
      </c>
      <c r="H20605" t="s">
        <v>58964</v>
      </c>
      <c r="I20605" t="s">
        <v>58965</v>
      </c>
      <c r="J20605" t="s">
        <v>58110</v>
      </c>
      <c r="K20605" t="s">
        <v>37</v>
      </c>
      <c r="L20605" t="s">
        <v>53</v>
      </c>
      <c r="M20605" t="s">
        <v>54</v>
      </c>
      <c r="N20605" t="s">
        <v>939</v>
      </c>
      <c r="O20605" t="s">
        <v>5734</v>
      </c>
      <c r="P20605" s="1">
        <v>39814</v>
      </c>
      <c r="Q20605" t="s">
        <v>53</v>
      </c>
      <c r="R20605" t="s">
        <v>56</v>
      </c>
      <c r="S20605" t="s">
        <v>41</v>
      </c>
      <c r="T20605" t="s">
        <v>58110</v>
      </c>
      <c r="U20605" t="s">
        <v>58110</v>
      </c>
      <c r="V20605">
        <v>0</v>
      </c>
      <c r="W20605">
        <v>0</v>
      </c>
      <c r="X20605">
        <v>0</v>
      </c>
      <c r="Y20605">
        <v>0</v>
      </c>
      <c r="Z20605">
        <v>0</v>
      </c>
      <c r="AA20605">
        <v>0</v>
      </c>
      <c r="AB20605">
        <v>1</v>
      </c>
      <c r="AC20605">
        <v>0</v>
      </c>
      <c r="AD20605">
        <v>0</v>
      </c>
    </row>
    <row r="20606" spans="1:30" hidden="1" x14ac:dyDescent="0.3">
      <c r="A20606" t="s">
        <v>58962</v>
      </c>
      <c r="B20606" t="s">
        <v>58966</v>
      </c>
      <c r="C20606" t="s">
        <v>32</v>
      </c>
      <c r="E20606" t="s">
        <v>355</v>
      </c>
      <c r="F20606">
        <v>1100000</v>
      </c>
      <c r="G20606" t="s">
        <v>58962</v>
      </c>
      <c r="H20606" t="s">
        <v>58964</v>
      </c>
      <c r="I20606" t="s">
        <v>58965</v>
      </c>
      <c r="J20606" t="s">
        <v>58110</v>
      </c>
      <c r="K20606" t="s">
        <v>37</v>
      </c>
      <c r="L20606" t="s">
        <v>53</v>
      </c>
      <c r="M20606" t="s">
        <v>54</v>
      </c>
      <c r="N20606" t="s">
        <v>939</v>
      </c>
      <c r="O20606" t="s">
        <v>5734</v>
      </c>
      <c r="P20606" s="1">
        <v>39814</v>
      </c>
      <c r="Q20606" t="s">
        <v>53</v>
      </c>
      <c r="R20606" t="s">
        <v>56</v>
      </c>
      <c r="S20606" t="s">
        <v>41</v>
      </c>
      <c r="T20606" t="s">
        <v>58110</v>
      </c>
      <c r="U20606" t="s">
        <v>58110</v>
      </c>
      <c r="V20606">
        <v>0</v>
      </c>
      <c r="W20606">
        <v>0</v>
      </c>
      <c r="X20606">
        <v>0</v>
      </c>
      <c r="Y20606">
        <v>0</v>
      </c>
      <c r="Z20606">
        <v>0</v>
      </c>
      <c r="AA20606">
        <v>0</v>
      </c>
      <c r="AB20606">
        <v>1</v>
      </c>
      <c r="AC20606">
        <v>0</v>
      </c>
      <c r="AD20606">
        <v>0</v>
      </c>
    </row>
    <row r="20607" spans="1:30" hidden="1" x14ac:dyDescent="0.3">
      <c r="A20607" t="s">
        <v>58962</v>
      </c>
      <c r="B20607" t="s">
        <v>58967</v>
      </c>
      <c r="C20607" t="s">
        <v>32</v>
      </c>
      <c r="E20607" s="1">
        <v>41675</v>
      </c>
      <c r="F20607">
        <v>1000000</v>
      </c>
      <c r="G20607" t="s">
        <v>58962</v>
      </c>
      <c r="H20607" t="s">
        <v>58964</v>
      </c>
      <c r="I20607" t="s">
        <v>58965</v>
      </c>
      <c r="J20607" t="s">
        <v>58110</v>
      </c>
      <c r="K20607" t="s">
        <v>37</v>
      </c>
      <c r="L20607" t="s">
        <v>53</v>
      </c>
      <c r="M20607" t="s">
        <v>54</v>
      </c>
      <c r="N20607" t="s">
        <v>939</v>
      </c>
      <c r="O20607" t="s">
        <v>5734</v>
      </c>
      <c r="P20607" s="1">
        <v>39814</v>
      </c>
      <c r="Q20607" t="s">
        <v>53</v>
      </c>
      <c r="R20607" t="s">
        <v>56</v>
      </c>
      <c r="S20607" t="s">
        <v>41</v>
      </c>
      <c r="T20607" t="s">
        <v>58110</v>
      </c>
      <c r="U20607" t="s">
        <v>58110</v>
      </c>
      <c r="V20607">
        <v>0</v>
      </c>
      <c r="W20607">
        <v>0</v>
      </c>
      <c r="X20607">
        <v>0</v>
      </c>
      <c r="Y20607">
        <v>0</v>
      </c>
      <c r="Z20607">
        <v>0</v>
      </c>
      <c r="AA20607">
        <v>0</v>
      </c>
      <c r="AB20607">
        <v>1</v>
      </c>
      <c r="AC20607">
        <v>0</v>
      </c>
      <c r="AD20607">
        <v>0</v>
      </c>
    </row>
    <row r="20608" spans="1:30" hidden="1" x14ac:dyDescent="0.3">
      <c r="A20608" t="s">
        <v>58968</v>
      </c>
      <c r="B20608" t="s">
        <v>58969</v>
      </c>
      <c r="C20608" t="s">
        <v>32</v>
      </c>
      <c r="E20608" t="s">
        <v>9074</v>
      </c>
      <c r="F20608">
        <v>50000000</v>
      </c>
      <c r="G20608" t="s">
        <v>58968</v>
      </c>
      <c r="H20608" t="s">
        <v>58970</v>
      </c>
      <c r="I20608" t="s">
        <v>58971</v>
      </c>
      <c r="J20608" t="s">
        <v>58110</v>
      </c>
      <c r="K20608" t="s">
        <v>37</v>
      </c>
      <c r="L20608" t="s">
        <v>53</v>
      </c>
      <c r="M20608" t="s">
        <v>54</v>
      </c>
      <c r="N20608" t="s">
        <v>95</v>
      </c>
      <c r="O20608" t="s">
        <v>96</v>
      </c>
      <c r="P20608" s="1">
        <v>41310</v>
      </c>
      <c r="Q20608" t="s">
        <v>53</v>
      </c>
      <c r="R20608" t="s">
        <v>56</v>
      </c>
      <c r="S20608" t="s">
        <v>41</v>
      </c>
      <c r="T20608" t="s">
        <v>58110</v>
      </c>
      <c r="U20608" t="s">
        <v>58110</v>
      </c>
      <c r="V20608">
        <v>0</v>
      </c>
      <c r="W20608">
        <v>0</v>
      </c>
      <c r="X20608">
        <v>0</v>
      </c>
      <c r="Y20608">
        <v>0</v>
      </c>
      <c r="Z20608">
        <v>0</v>
      </c>
      <c r="AA20608">
        <v>0</v>
      </c>
      <c r="AB20608">
        <v>1</v>
      </c>
      <c r="AC20608">
        <v>0</v>
      </c>
      <c r="AD20608">
        <v>0</v>
      </c>
    </row>
    <row r="20609" spans="1:30" hidden="1" x14ac:dyDescent="0.3">
      <c r="A20609" t="s">
        <v>58972</v>
      </c>
      <c r="B20609" t="s">
        <v>58973</v>
      </c>
      <c r="C20609" t="s">
        <v>32</v>
      </c>
      <c r="E20609" s="1">
        <v>40093</v>
      </c>
      <c r="F20609">
        <v>4400000</v>
      </c>
      <c r="G20609" t="s">
        <v>58972</v>
      </c>
      <c r="H20609" t="s">
        <v>58974</v>
      </c>
      <c r="I20609" t="s">
        <v>58975</v>
      </c>
      <c r="J20609" t="s">
        <v>58110</v>
      </c>
      <c r="K20609" t="s">
        <v>37</v>
      </c>
      <c r="L20609" t="s">
        <v>53</v>
      </c>
      <c r="M20609" t="s">
        <v>774</v>
      </c>
      <c r="N20609" t="s">
        <v>775</v>
      </c>
      <c r="O20609" t="s">
        <v>2155</v>
      </c>
      <c r="P20609" s="1">
        <v>35065</v>
      </c>
      <c r="Q20609" t="s">
        <v>53</v>
      </c>
      <c r="R20609" t="s">
        <v>56</v>
      </c>
      <c r="S20609" t="s">
        <v>41</v>
      </c>
      <c r="T20609" t="s">
        <v>58110</v>
      </c>
      <c r="U20609" t="s">
        <v>58110</v>
      </c>
      <c r="V20609">
        <v>0</v>
      </c>
      <c r="W20609">
        <v>0</v>
      </c>
      <c r="X20609">
        <v>0</v>
      </c>
      <c r="Y20609">
        <v>0</v>
      </c>
      <c r="Z20609">
        <v>0</v>
      </c>
      <c r="AA20609">
        <v>0</v>
      </c>
      <c r="AB20609">
        <v>1</v>
      </c>
      <c r="AC20609">
        <v>0</v>
      </c>
      <c r="AD20609">
        <v>0</v>
      </c>
    </row>
    <row r="20610" spans="1:30" hidden="1" x14ac:dyDescent="0.3">
      <c r="A20610" t="s">
        <v>58976</v>
      </c>
      <c r="B20610" t="s">
        <v>58977</v>
      </c>
      <c r="C20610" t="s">
        <v>32</v>
      </c>
      <c r="D20610" t="s">
        <v>50</v>
      </c>
      <c r="E20610" t="s">
        <v>21902</v>
      </c>
      <c r="F20610">
        <v>6000000</v>
      </c>
      <c r="G20610" t="s">
        <v>58976</v>
      </c>
      <c r="H20610" t="s">
        <v>58978</v>
      </c>
      <c r="I20610" t="s">
        <v>58979</v>
      </c>
      <c r="J20610" t="s">
        <v>58199</v>
      </c>
      <c r="K20610" t="s">
        <v>37</v>
      </c>
      <c r="L20610" t="s">
        <v>53</v>
      </c>
      <c r="M20610" t="s">
        <v>73</v>
      </c>
      <c r="N20610" t="s">
        <v>74</v>
      </c>
      <c r="O20610" t="s">
        <v>75</v>
      </c>
      <c r="P20610" s="1">
        <v>37991</v>
      </c>
      <c r="Q20610" t="s">
        <v>53</v>
      </c>
      <c r="R20610" t="s">
        <v>56</v>
      </c>
      <c r="S20610" t="s">
        <v>41</v>
      </c>
      <c r="T20610" t="s">
        <v>58110</v>
      </c>
      <c r="U20610" t="s">
        <v>58110</v>
      </c>
      <c r="V20610">
        <v>0</v>
      </c>
      <c r="W20610">
        <v>0</v>
      </c>
      <c r="X20610">
        <v>0</v>
      </c>
      <c r="Y20610">
        <v>0</v>
      </c>
      <c r="Z20610">
        <v>0</v>
      </c>
      <c r="AA20610">
        <v>0</v>
      </c>
      <c r="AB20610">
        <v>1</v>
      </c>
      <c r="AC20610">
        <v>0</v>
      </c>
      <c r="AD20610">
        <v>0</v>
      </c>
    </row>
    <row r="20611" spans="1:30" hidden="1" x14ac:dyDescent="0.3">
      <c r="A20611" t="s">
        <v>58980</v>
      </c>
      <c r="B20611" t="s">
        <v>58981</v>
      </c>
      <c r="C20611" t="s">
        <v>32</v>
      </c>
      <c r="E20611" t="s">
        <v>66</v>
      </c>
      <c r="F20611">
        <v>1500000</v>
      </c>
      <c r="G20611" t="s">
        <v>58980</v>
      </c>
      <c r="H20611" t="s">
        <v>58982</v>
      </c>
      <c r="I20611" t="s">
        <v>58983</v>
      </c>
      <c r="J20611" t="s">
        <v>58984</v>
      </c>
      <c r="K20611" t="s">
        <v>72</v>
      </c>
      <c r="L20611" t="s">
        <v>53</v>
      </c>
      <c r="M20611" t="s">
        <v>73</v>
      </c>
      <c r="N20611" t="s">
        <v>74</v>
      </c>
      <c r="O20611" t="s">
        <v>75</v>
      </c>
      <c r="P20611" s="1">
        <v>40181</v>
      </c>
      <c r="Q20611" t="s">
        <v>53</v>
      </c>
      <c r="R20611" t="s">
        <v>56</v>
      </c>
      <c r="S20611" t="s">
        <v>41</v>
      </c>
      <c r="T20611" t="s">
        <v>58110</v>
      </c>
      <c r="U20611" t="s">
        <v>58110</v>
      </c>
      <c r="V20611">
        <v>0</v>
      </c>
      <c r="W20611">
        <v>0</v>
      </c>
      <c r="X20611">
        <v>0</v>
      </c>
      <c r="Y20611">
        <v>0</v>
      </c>
      <c r="Z20611">
        <v>0</v>
      </c>
      <c r="AA20611">
        <v>0</v>
      </c>
      <c r="AB20611">
        <v>1</v>
      </c>
      <c r="AC20611">
        <v>0</v>
      </c>
      <c r="AD20611">
        <v>0</v>
      </c>
    </row>
    <row r="20612" spans="1:30" hidden="1" x14ac:dyDescent="0.3">
      <c r="A20612" t="s">
        <v>58985</v>
      </c>
      <c r="B20612" t="s">
        <v>58986</v>
      </c>
      <c r="C20612" t="s">
        <v>32</v>
      </c>
      <c r="E20612" s="1">
        <v>41192</v>
      </c>
      <c r="F20612">
        <v>2160000</v>
      </c>
      <c r="G20612" t="s">
        <v>58985</v>
      </c>
      <c r="H20612" t="s">
        <v>58987</v>
      </c>
      <c r="I20612" t="s">
        <v>58988</v>
      </c>
      <c r="J20612" t="s">
        <v>58989</v>
      </c>
      <c r="K20612" t="s">
        <v>37</v>
      </c>
      <c r="L20612" t="s">
        <v>53</v>
      </c>
      <c r="M20612" t="s">
        <v>150</v>
      </c>
      <c r="N20612" t="s">
        <v>151</v>
      </c>
      <c r="O20612" t="s">
        <v>151</v>
      </c>
      <c r="P20612" s="1">
        <v>39090</v>
      </c>
      <c r="Q20612" t="s">
        <v>53</v>
      </c>
      <c r="R20612" t="s">
        <v>56</v>
      </c>
      <c r="S20612" t="s">
        <v>41</v>
      </c>
      <c r="T20612" t="s">
        <v>58110</v>
      </c>
      <c r="U20612" t="s">
        <v>58110</v>
      </c>
      <c r="V20612">
        <v>0</v>
      </c>
      <c r="W20612">
        <v>0</v>
      </c>
      <c r="X20612">
        <v>0</v>
      </c>
      <c r="Y20612">
        <v>0</v>
      </c>
      <c r="Z20612">
        <v>0</v>
      </c>
      <c r="AA20612">
        <v>0</v>
      </c>
      <c r="AB20612">
        <v>1</v>
      </c>
      <c r="AC20612">
        <v>0</v>
      </c>
      <c r="AD20612">
        <v>0</v>
      </c>
    </row>
    <row r="20613" spans="1:30" hidden="1" x14ac:dyDescent="0.3">
      <c r="A20613" t="s">
        <v>58985</v>
      </c>
      <c r="B20613" t="s">
        <v>58990</v>
      </c>
      <c r="C20613" t="s">
        <v>32</v>
      </c>
      <c r="E20613" t="s">
        <v>20926</v>
      </c>
      <c r="F20613">
        <v>13000000</v>
      </c>
      <c r="G20613" t="s">
        <v>58985</v>
      </c>
      <c r="H20613" t="s">
        <v>58987</v>
      </c>
      <c r="I20613" t="s">
        <v>58988</v>
      </c>
      <c r="J20613" t="s">
        <v>58989</v>
      </c>
      <c r="K20613" t="s">
        <v>37</v>
      </c>
      <c r="L20613" t="s">
        <v>53</v>
      </c>
      <c r="M20613" t="s">
        <v>150</v>
      </c>
      <c r="N20613" t="s">
        <v>151</v>
      </c>
      <c r="O20613" t="s">
        <v>151</v>
      </c>
      <c r="P20613" s="1">
        <v>39090</v>
      </c>
      <c r="Q20613" t="s">
        <v>53</v>
      </c>
      <c r="R20613" t="s">
        <v>56</v>
      </c>
      <c r="S20613" t="s">
        <v>41</v>
      </c>
      <c r="T20613" t="s">
        <v>58110</v>
      </c>
      <c r="U20613" t="s">
        <v>58110</v>
      </c>
      <c r="V20613">
        <v>0</v>
      </c>
      <c r="W20613">
        <v>0</v>
      </c>
      <c r="X20613">
        <v>0</v>
      </c>
      <c r="Y20613">
        <v>0</v>
      </c>
      <c r="Z20613">
        <v>0</v>
      </c>
      <c r="AA20613">
        <v>0</v>
      </c>
      <c r="AB20613">
        <v>1</v>
      </c>
      <c r="AC20613">
        <v>0</v>
      </c>
      <c r="AD20613">
        <v>0</v>
      </c>
    </row>
    <row r="20614" spans="1:30" hidden="1" x14ac:dyDescent="0.3">
      <c r="A20614" t="s">
        <v>58985</v>
      </c>
      <c r="B20614" t="s">
        <v>58991</v>
      </c>
      <c r="C20614" t="s">
        <v>32</v>
      </c>
      <c r="D20614" t="s">
        <v>139</v>
      </c>
      <c r="E20614" s="1">
        <v>42165</v>
      </c>
      <c r="F20614">
        <v>15000000</v>
      </c>
      <c r="G20614" t="s">
        <v>58985</v>
      </c>
      <c r="H20614" t="s">
        <v>58987</v>
      </c>
      <c r="I20614" t="s">
        <v>58988</v>
      </c>
      <c r="J20614" t="s">
        <v>58989</v>
      </c>
      <c r="K20614" t="s">
        <v>37</v>
      </c>
      <c r="L20614" t="s">
        <v>53</v>
      </c>
      <c r="M20614" t="s">
        <v>150</v>
      </c>
      <c r="N20614" t="s">
        <v>151</v>
      </c>
      <c r="O20614" t="s">
        <v>151</v>
      </c>
      <c r="P20614" s="1">
        <v>39090</v>
      </c>
      <c r="Q20614" t="s">
        <v>53</v>
      </c>
      <c r="R20614" t="s">
        <v>56</v>
      </c>
      <c r="S20614" t="s">
        <v>41</v>
      </c>
      <c r="T20614" t="s">
        <v>58110</v>
      </c>
      <c r="U20614" t="s">
        <v>58110</v>
      </c>
      <c r="V20614">
        <v>0</v>
      </c>
      <c r="W20614">
        <v>0</v>
      </c>
      <c r="X20614">
        <v>0</v>
      </c>
      <c r="Y20614">
        <v>0</v>
      </c>
      <c r="Z20614">
        <v>0</v>
      </c>
      <c r="AA20614">
        <v>0</v>
      </c>
      <c r="AB20614">
        <v>1</v>
      </c>
      <c r="AC20614">
        <v>0</v>
      </c>
      <c r="AD20614">
        <v>0</v>
      </c>
    </row>
    <row r="20615" spans="1:30" hidden="1" x14ac:dyDescent="0.3">
      <c r="A20615" t="s">
        <v>58985</v>
      </c>
      <c r="B20615" t="s">
        <v>58992</v>
      </c>
      <c r="C20615" t="s">
        <v>32</v>
      </c>
      <c r="E20615" t="s">
        <v>282</v>
      </c>
      <c r="F20615">
        <v>4000000</v>
      </c>
      <c r="G20615" t="s">
        <v>58985</v>
      </c>
      <c r="H20615" t="s">
        <v>58987</v>
      </c>
      <c r="I20615" t="s">
        <v>58988</v>
      </c>
      <c r="J20615" t="s">
        <v>58989</v>
      </c>
      <c r="K20615" t="s">
        <v>37</v>
      </c>
      <c r="L20615" t="s">
        <v>53</v>
      </c>
      <c r="M20615" t="s">
        <v>150</v>
      </c>
      <c r="N20615" t="s">
        <v>151</v>
      </c>
      <c r="O20615" t="s">
        <v>151</v>
      </c>
      <c r="P20615" s="1">
        <v>39090</v>
      </c>
      <c r="Q20615" t="s">
        <v>53</v>
      </c>
      <c r="R20615" t="s">
        <v>56</v>
      </c>
      <c r="S20615" t="s">
        <v>41</v>
      </c>
      <c r="T20615" t="s">
        <v>58110</v>
      </c>
      <c r="U20615" t="s">
        <v>58110</v>
      </c>
      <c r="V20615">
        <v>0</v>
      </c>
      <c r="W20615">
        <v>0</v>
      </c>
      <c r="X20615">
        <v>0</v>
      </c>
      <c r="Y20615">
        <v>0</v>
      </c>
      <c r="Z20615">
        <v>0</v>
      </c>
      <c r="AA20615">
        <v>0</v>
      </c>
      <c r="AB20615">
        <v>1</v>
      </c>
      <c r="AC20615">
        <v>0</v>
      </c>
      <c r="AD20615">
        <v>0</v>
      </c>
    </row>
    <row r="20616" spans="1:30" hidden="1" x14ac:dyDescent="0.3">
      <c r="A20616" t="s">
        <v>58993</v>
      </c>
      <c r="B20616" t="s">
        <v>58994</v>
      </c>
      <c r="C20616" t="s">
        <v>32</v>
      </c>
      <c r="D20616" t="s">
        <v>50</v>
      </c>
      <c r="E20616" t="s">
        <v>30588</v>
      </c>
      <c r="F20616">
        <v>3500000</v>
      </c>
      <c r="G20616" t="s">
        <v>58993</v>
      </c>
      <c r="H20616" t="s">
        <v>58995</v>
      </c>
      <c r="I20616" t="s">
        <v>58996</v>
      </c>
      <c r="J20616" t="s">
        <v>58997</v>
      </c>
      <c r="K20616" t="s">
        <v>72</v>
      </c>
      <c r="L20616" t="s">
        <v>53</v>
      </c>
      <c r="M20616" t="s">
        <v>54</v>
      </c>
      <c r="N20616" t="s">
        <v>55</v>
      </c>
      <c r="O20616" t="s">
        <v>1099</v>
      </c>
      <c r="P20616" s="1">
        <v>40190</v>
      </c>
      <c r="Q20616" t="s">
        <v>53</v>
      </c>
      <c r="R20616" t="s">
        <v>56</v>
      </c>
      <c r="S20616" t="s">
        <v>41</v>
      </c>
      <c r="T20616" t="s">
        <v>58110</v>
      </c>
      <c r="U20616" t="s">
        <v>58110</v>
      </c>
      <c r="V20616">
        <v>0</v>
      </c>
      <c r="W20616">
        <v>0</v>
      </c>
      <c r="X20616">
        <v>0</v>
      </c>
      <c r="Y20616">
        <v>0</v>
      </c>
      <c r="Z20616">
        <v>0</v>
      </c>
      <c r="AA20616">
        <v>0</v>
      </c>
      <c r="AB20616">
        <v>1</v>
      </c>
      <c r="AC20616">
        <v>0</v>
      </c>
      <c r="AD20616">
        <v>0</v>
      </c>
    </row>
    <row r="20617" spans="1:30" hidden="1" x14ac:dyDescent="0.3">
      <c r="A20617" t="s">
        <v>58998</v>
      </c>
      <c r="B20617" t="s">
        <v>58999</v>
      </c>
      <c r="C20617" t="s">
        <v>32</v>
      </c>
      <c r="E20617" s="1">
        <v>40095</v>
      </c>
      <c r="F20617">
        <v>1200000</v>
      </c>
      <c r="G20617" t="s">
        <v>58998</v>
      </c>
      <c r="H20617" t="s">
        <v>59000</v>
      </c>
      <c r="I20617" t="s">
        <v>59001</v>
      </c>
      <c r="J20617" t="s">
        <v>58110</v>
      </c>
      <c r="K20617" t="s">
        <v>109</v>
      </c>
      <c r="L20617" t="s">
        <v>53</v>
      </c>
      <c r="M20617" t="s">
        <v>54</v>
      </c>
      <c r="N20617" t="s">
        <v>95</v>
      </c>
      <c r="O20617" t="s">
        <v>1313</v>
      </c>
      <c r="P20617" s="1">
        <v>39817</v>
      </c>
      <c r="Q20617" t="s">
        <v>53</v>
      </c>
      <c r="R20617" t="s">
        <v>56</v>
      </c>
      <c r="S20617" t="s">
        <v>41</v>
      </c>
      <c r="T20617" t="s">
        <v>58110</v>
      </c>
      <c r="U20617" t="s">
        <v>58110</v>
      </c>
      <c r="V20617">
        <v>0</v>
      </c>
      <c r="W20617">
        <v>0</v>
      </c>
      <c r="X20617">
        <v>0</v>
      </c>
      <c r="Y20617">
        <v>0</v>
      </c>
      <c r="Z20617">
        <v>0</v>
      </c>
      <c r="AA20617">
        <v>0</v>
      </c>
      <c r="AB20617">
        <v>1</v>
      </c>
      <c r="AC20617">
        <v>0</v>
      </c>
      <c r="AD20617">
        <v>0</v>
      </c>
    </row>
    <row r="20618" spans="1:30" hidden="1" x14ac:dyDescent="0.3">
      <c r="A20618" t="s">
        <v>59002</v>
      </c>
      <c r="B20618" t="s">
        <v>59003</v>
      </c>
      <c r="C20618" t="s">
        <v>32</v>
      </c>
      <c r="D20618" t="s">
        <v>50</v>
      </c>
      <c r="E20618" s="1">
        <v>40190</v>
      </c>
      <c r="F20618">
        <v>5750000</v>
      </c>
      <c r="G20618" t="s">
        <v>59002</v>
      </c>
      <c r="H20618" t="s">
        <v>59004</v>
      </c>
      <c r="I20618" t="s">
        <v>59005</v>
      </c>
      <c r="J20618" t="s">
        <v>59006</v>
      </c>
      <c r="K20618" t="s">
        <v>109</v>
      </c>
      <c r="L20618" t="s">
        <v>53</v>
      </c>
      <c r="M20618" t="s">
        <v>54</v>
      </c>
      <c r="N20618" t="s">
        <v>55</v>
      </c>
      <c r="O20618" t="s">
        <v>857</v>
      </c>
      <c r="P20618" s="1">
        <v>40181</v>
      </c>
      <c r="Q20618" t="s">
        <v>53</v>
      </c>
      <c r="R20618" t="s">
        <v>56</v>
      </c>
      <c r="S20618" t="s">
        <v>41</v>
      </c>
      <c r="T20618" t="s">
        <v>58110</v>
      </c>
      <c r="U20618" t="s">
        <v>58110</v>
      </c>
      <c r="V20618">
        <v>0</v>
      </c>
      <c r="W20618">
        <v>0</v>
      </c>
      <c r="X20618">
        <v>0</v>
      </c>
      <c r="Y20618">
        <v>0</v>
      </c>
      <c r="Z20618">
        <v>0</v>
      </c>
      <c r="AA20618">
        <v>0</v>
      </c>
      <c r="AB20618">
        <v>1</v>
      </c>
      <c r="AC20618">
        <v>0</v>
      </c>
      <c r="AD20618">
        <v>0</v>
      </c>
    </row>
    <row r="20619" spans="1:30" hidden="1" x14ac:dyDescent="0.3">
      <c r="A20619" t="s">
        <v>59007</v>
      </c>
      <c r="B20619" t="s">
        <v>59008</v>
      </c>
      <c r="C20619" t="s">
        <v>32</v>
      </c>
      <c r="D20619" t="s">
        <v>50</v>
      </c>
      <c r="E20619" t="s">
        <v>19524</v>
      </c>
      <c r="F20619">
        <v>5000000</v>
      </c>
      <c r="G20619" t="s">
        <v>59007</v>
      </c>
      <c r="H20619" t="s">
        <v>59009</v>
      </c>
      <c r="I20619" t="s">
        <v>59010</v>
      </c>
      <c r="J20619" t="s">
        <v>58110</v>
      </c>
      <c r="K20619" t="s">
        <v>37</v>
      </c>
      <c r="L20619" t="s">
        <v>53</v>
      </c>
      <c r="M20619" t="s">
        <v>54</v>
      </c>
      <c r="N20619" t="s">
        <v>95</v>
      </c>
      <c r="O20619" t="s">
        <v>96</v>
      </c>
      <c r="P20619" s="1">
        <v>39821</v>
      </c>
      <c r="Q20619" t="s">
        <v>53</v>
      </c>
      <c r="R20619" t="s">
        <v>56</v>
      </c>
      <c r="S20619" t="s">
        <v>41</v>
      </c>
      <c r="T20619" t="s">
        <v>58110</v>
      </c>
      <c r="U20619" t="s">
        <v>58110</v>
      </c>
      <c r="V20619">
        <v>0</v>
      </c>
      <c r="W20619">
        <v>0</v>
      </c>
      <c r="X20619">
        <v>0</v>
      </c>
      <c r="Y20619">
        <v>0</v>
      </c>
      <c r="Z20619">
        <v>0</v>
      </c>
      <c r="AA20619">
        <v>0</v>
      </c>
      <c r="AB20619">
        <v>1</v>
      </c>
      <c r="AC20619">
        <v>0</v>
      </c>
      <c r="AD20619">
        <v>0</v>
      </c>
    </row>
    <row r="20620" spans="1:30" hidden="1" x14ac:dyDescent="0.3">
      <c r="A20620" t="s">
        <v>59011</v>
      </c>
      <c r="B20620" t="s">
        <v>59012</v>
      </c>
      <c r="C20620" t="s">
        <v>32</v>
      </c>
      <c r="D20620" t="s">
        <v>139</v>
      </c>
      <c r="E20620" s="1">
        <v>41493</v>
      </c>
      <c r="F20620">
        <v>53000000</v>
      </c>
      <c r="G20620" t="s">
        <v>59011</v>
      </c>
      <c r="H20620" t="s">
        <v>59013</v>
      </c>
      <c r="I20620" t="s">
        <v>59014</v>
      </c>
      <c r="J20620" t="s">
        <v>59015</v>
      </c>
      <c r="K20620" t="s">
        <v>37</v>
      </c>
      <c r="L20620" t="s">
        <v>53</v>
      </c>
      <c r="M20620" t="s">
        <v>73</v>
      </c>
      <c r="N20620" t="s">
        <v>74</v>
      </c>
      <c r="O20620" t="s">
        <v>75</v>
      </c>
      <c r="P20620" s="1">
        <v>39814</v>
      </c>
      <c r="Q20620" t="s">
        <v>53</v>
      </c>
      <c r="R20620" t="s">
        <v>56</v>
      </c>
      <c r="S20620" t="s">
        <v>41</v>
      </c>
      <c r="T20620" t="s">
        <v>58110</v>
      </c>
      <c r="U20620" t="s">
        <v>58110</v>
      </c>
      <c r="V20620">
        <v>0</v>
      </c>
      <c r="W20620">
        <v>0</v>
      </c>
      <c r="X20620">
        <v>0</v>
      </c>
      <c r="Y20620">
        <v>0</v>
      </c>
      <c r="Z20620">
        <v>0</v>
      </c>
      <c r="AA20620">
        <v>0</v>
      </c>
      <c r="AB20620">
        <v>1</v>
      </c>
      <c r="AC20620">
        <v>0</v>
      </c>
      <c r="AD20620">
        <v>0</v>
      </c>
    </row>
    <row r="20621" spans="1:30" hidden="1" x14ac:dyDescent="0.3">
      <c r="A20621" t="s">
        <v>59011</v>
      </c>
      <c r="B20621" t="s">
        <v>59016</v>
      </c>
      <c r="C20621" t="s">
        <v>32</v>
      </c>
      <c r="D20621" t="s">
        <v>50</v>
      </c>
      <c r="E20621" s="1">
        <v>40183</v>
      </c>
      <c r="F20621">
        <v>6000000</v>
      </c>
      <c r="G20621" t="s">
        <v>59011</v>
      </c>
      <c r="H20621" t="s">
        <v>59013</v>
      </c>
      <c r="I20621" t="s">
        <v>59014</v>
      </c>
      <c r="J20621" t="s">
        <v>59015</v>
      </c>
      <c r="K20621" t="s">
        <v>37</v>
      </c>
      <c r="L20621" t="s">
        <v>53</v>
      </c>
      <c r="M20621" t="s">
        <v>73</v>
      </c>
      <c r="N20621" t="s">
        <v>74</v>
      </c>
      <c r="O20621" t="s">
        <v>75</v>
      </c>
      <c r="P20621" s="1">
        <v>39814</v>
      </c>
      <c r="Q20621" t="s">
        <v>53</v>
      </c>
      <c r="R20621" t="s">
        <v>56</v>
      </c>
      <c r="S20621" t="s">
        <v>41</v>
      </c>
      <c r="T20621" t="s">
        <v>58110</v>
      </c>
      <c r="U20621" t="s">
        <v>58110</v>
      </c>
      <c r="V20621">
        <v>0</v>
      </c>
      <c r="W20621">
        <v>0</v>
      </c>
      <c r="X20621">
        <v>0</v>
      </c>
      <c r="Y20621">
        <v>0</v>
      </c>
      <c r="Z20621">
        <v>0</v>
      </c>
      <c r="AA20621">
        <v>0</v>
      </c>
      <c r="AB20621">
        <v>1</v>
      </c>
      <c r="AC20621">
        <v>0</v>
      </c>
      <c r="AD20621">
        <v>0</v>
      </c>
    </row>
    <row r="20622" spans="1:30" hidden="1" x14ac:dyDescent="0.3">
      <c r="A20622" t="s">
        <v>59011</v>
      </c>
      <c r="B20622" t="s">
        <v>59017</v>
      </c>
      <c r="C20622" t="s">
        <v>32</v>
      </c>
      <c r="D20622" t="s">
        <v>33</v>
      </c>
      <c r="E20622" s="1">
        <v>40554</v>
      </c>
      <c r="F20622">
        <v>10000000</v>
      </c>
      <c r="G20622" t="s">
        <v>59011</v>
      </c>
      <c r="H20622" t="s">
        <v>59013</v>
      </c>
      <c r="I20622" t="s">
        <v>59014</v>
      </c>
      <c r="J20622" t="s">
        <v>59015</v>
      </c>
      <c r="K20622" t="s">
        <v>37</v>
      </c>
      <c r="L20622" t="s">
        <v>53</v>
      </c>
      <c r="M20622" t="s">
        <v>73</v>
      </c>
      <c r="N20622" t="s">
        <v>74</v>
      </c>
      <c r="O20622" t="s">
        <v>75</v>
      </c>
      <c r="P20622" s="1">
        <v>39814</v>
      </c>
      <c r="Q20622" t="s">
        <v>53</v>
      </c>
      <c r="R20622" t="s">
        <v>56</v>
      </c>
      <c r="S20622" t="s">
        <v>41</v>
      </c>
      <c r="T20622" t="s">
        <v>58110</v>
      </c>
      <c r="U20622" t="s">
        <v>58110</v>
      </c>
      <c r="V20622">
        <v>0</v>
      </c>
      <c r="W20622">
        <v>0</v>
      </c>
      <c r="X20622">
        <v>0</v>
      </c>
      <c r="Y20622">
        <v>0</v>
      </c>
      <c r="Z20622">
        <v>0</v>
      </c>
      <c r="AA20622">
        <v>0</v>
      </c>
      <c r="AB20622">
        <v>1</v>
      </c>
      <c r="AC20622">
        <v>0</v>
      </c>
      <c r="AD20622">
        <v>0</v>
      </c>
    </row>
    <row r="20623" spans="1:30" hidden="1" x14ac:dyDescent="0.3">
      <c r="A20623" t="s">
        <v>59011</v>
      </c>
      <c r="B20623" t="s">
        <v>59018</v>
      </c>
      <c r="C20623" t="s">
        <v>32</v>
      </c>
      <c r="D20623" t="s">
        <v>322</v>
      </c>
      <c r="E20623" s="1">
        <v>42279</v>
      </c>
      <c r="F20623">
        <v>20000000</v>
      </c>
      <c r="G20623" t="s">
        <v>59011</v>
      </c>
      <c r="H20623" t="s">
        <v>59013</v>
      </c>
      <c r="I20623" t="s">
        <v>59014</v>
      </c>
      <c r="J20623" t="s">
        <v>59015</v>
      </c>
      <c r="K20623" t="s">
        <v>37</v>
      </c>
      <c r="L20623" t="s">
        <v>53</v>
      </c>
      <c r="M20623" t="s">
        <v>73</v>
      </c>
      <c r="N20623" t="s">
        <v>74</v>
      </c>
      <c r="O20623" t="s">
        <v>75</v>
      </c>
      <c r="P20623" s="1">
        <v>39814</v>
      </c>
      <c r="Q20623" t="s">
        <v>53</v>
      </c>
      <c r="R20623" t="s">
        <v>56</v>
      </c>
      <c r="S20623" t="s">
        <v>41</v>
      </c>
      <c r="T20623" t="s">
        <v>58110</v>
      </c>
      <c r="U20623" t="s">
        <v>58110</v>
      </c>
      <c r="V20623">
        <v>0</v>
      </c>
      <c r="W20623">
        <v>0</v>
      </c>
      <c r="X20623">
        <v>0</v>
      </c>
      <c r="Y20623">
        <v>0</v>
      </c>
      <c r="Z20623">
        <v>0</v>
      </c>
      <c r="AA20623">
        <v>0</v>
      </c>
      <c r="AB20623">
        <v>1</v>
      </c>
      <c r="AC20623">
        <v>0</v>
      </c>
      <c r="AD20623">
        <v>0</v>
      </c>
    </row>
    <row r="20624" spans="1:30" hidden="1" x14ac:dyDescent="0.3">
      <c r="A20624" t="s">
        <v>59011</v>
      </c>
      <c r="B20624" t="s">
        <v>59019</v>
      </c>
      <c r="C20624" t="s">
        <v>32</v>
      </c>
      <c r="D20624" t="s">
        <v>139</v>
      </c>
      <c r="E20624" t="s">
        <v>7962</v>
      </c>
      <c r="F20624">
        <v>26400000</v>
      </c>
      <c r="G20624" t="s">
        <v>59011</v>
      </c>
      <c r="H20624" t="s">
        <v>59013</v>
      </c>
      <c r="I20624" t="s">
        <v>59014</v>
      </c>
      <c r="J20624" t="s">
        <v>59015</v>
      </c>
      <c r="K20624" t="s">
        <v>37</v>
      </c>
      <c r="L20624" t="s">
        <v>53</v>
      </c>
      <c r="M20624" t="s">
        <v>73</v>
      </c>
      <c r="N20624" t="s">
        <v>74</v>
      </c>
      <c r="O20624" t="s">
        <v>75</v>
      </c>
      <c r="P20624" s="1">
        <v>39814</v>
      </c>
      <c r="Q20624" t="s">
        <v>53</v>
      </c>
      <c r="R20624" t="s">
        <v>56</v>
      </c>
      <c r="S20624" t="s">
        <v>41</v>
      </c>
      <c r="T20624" t="s">
        <v>58110</v>
      </c>
      <c r="U20624" t="s">
        <v>58110</v>
      </c>
      <c r="V20624">
        <v>0</v>
      </c>
      <c r="W20624">
        <v>0</v>
      </c>
      <c r="X20624">
        <v>0</v>
      </c>
      <c r="Y20624">
        <v>0</v>
      </c>
      <c r="Z20624">
        <v>0</v>
      </c>
      <c r="AA20624">
        <v>0</v>
      </c>
      <c r="AB20624">
        <v>1</v>
      </c>
      <c r="AC20624">
        <v>0</v>
      </c>
      <c r="AD20624">
        <v>0</v>
      </c>
    </row>
    <row r="20625" spans="1:30" hidden="1" x14ac:dyDescent="0.3">
      <c r="A20625" t="s">
        <v>59011</v>
      </c>
      <c r="B20625" t="s">
        <v>59020</v>
      </c>
      <c r="C20625" t="s">
        <v>32</v>
      </c>
      <c r="D20625" t="s">
        <v>139</v>
      </c>
      <c r="E20625" s="1">
        <v>41526</v>
      </c>
      <c r="F20625">
        <v>7000000</v>
      </c>
      <c r="G20625" t="s">
        <v>59011</v>
      </c>
      <c r="H20625" t="s">
        <v>59013</v>
      </c>
      <c r="I20625" t="s">
        <v>59014</v>
      </c>
      <c r="J20625" t="s">
        <v>59015</v>
      </c>
      <c r="K20625" t="s">
        <v>37</v>
      </c>
      <c r="L20625" t="s">
        <v>53</v>
      </c>
      <c r="M20625" t="s">
        <v>73</v>
      </c>
      <c r="N20625" t="s">
        <v>74</v>
      </c>
      <c r="O20625" t="s">
        <v>75</v>
      </c>
      <c r="P20625" s="1">
        <v>39814</v>
      </c>
      <c r="Q20625" t="s">
        <v>53</v>
      </c>
      <c r="R20625" t="s">
        <v>56</v>
      </c>
      <c r="S20625" t="s">
        <v>41</v>
      </c>
      <c r="T20625" t="s">
        <v>58110</v>
      </c>
      <c r="U20625" t="s">
        <v>58110</v>
      </c>
      <c r="V20625">
        <v>0</v>
      </c>
      <c r="W20625">
        <v>0</v>
      </c>
      <c r="X20625">
        <v>0</v>
      </c>
      <c r="Y20625">
        <v>0</v>
      </c>
      <c r="Z20625">
        <v>0</v>
      </c>
      <c r="AA20625">
        <v>0</v>
      </c>
      <c r="AB20625">
        <v>1</v>
      </c>
      <c r="AC20625">
        <v>0</v>
      </c>
      <c r="AD20625">
        <v>0</v>
      </c>
    </row>
    <row r="20626" spans="1:30" hidden="1" x14ac:dyDescent="0.3">
      <c r="A20626" t="s">
        <v>59021</v>
      </c>
      <c r="B20626" t="s">
        <v>59022</v>
      </c>
      <c r="C20626" t="s">
        <v>32</v>
      </c>
      <c r="E20626" t="s">
        <v>9509</v>
      </c>
      <c r="F20626">
        <v>750000</v>
      </c>
      <c r="G20626" t="s">
        <v>59021</v>
      </c>
      <c r="H20626" t="s">
        <v>59023</v>
      </c>
      <c r="I20626" t="s">
        <v>59024</v>
      </c>
      <c r="J20626" t="s">
        <v>58110</v>
      </c>
      <c r="K20626" t="s">
        <v>72</v>
      </c>
      <c r="L20626" t="s">
        <v>53</v>
      </c>
      <c r="P20626" s="1">
        <v>40909</v>
      </c>
      <c r="Q20626" t="s">
        <v>53</v>
      </c>
      <c r="R20626" t="s">
        <v>56</v>
      </c>
      <c r="S20626" t="s">
        <v>41</v>
      </c>
      <c r="T20626" t="s">
        <v>58110</v>
      </c>
      <c r="U20626" t="s">
        <v>58110</v>
      </c>
      <c r="V20626">
        <v>0</v>
      </c>
      <c r="W20626">
        <v>0</v>
      </c>
      <c r="X20626">
        <v>0</v>
      </c>
      <c r="Y20626">
        <v>0</v>
      </c>
      <c r="Z20626">
        <v>0</v>
      </c>
      <c r="AA20626">
        <v>0</v>
      </c>
      <c r="AB20626">
        <v>1</v>
      </c>
      <c r="AC20626">
        <v>0</v>
      </c>
      <c r="AD20626">
        <v>0</v>
      </c>
    </row>
    <row r="20627" spans="1:30" hidden="1" x14ac:dyDescent="0.3">
      <c r="A20627" t="s">
        <v>59021</v>
      </c>
      <c r="B20627" t="s">
        <v>59025</v>
      </c>
      <c r="C20627" t="s">
        <v>32</v>
      </c>
      <c r="D20627" t="s">
        <v>50</v>
      </c>
      <c r="E20627" s="1">
        <v>42156</v>
      </c>
      <c r="F20627">
        <v>750</v>
      </c>
      <c r="G20627" t="s">
        <v>59021</v>
      </c>
      <c r="H20627" t="s">
        <v>59023</v>
      </c>
      <c r="I20627" t="s">
        <v>59024</v>
      </c>
      <c r="J20627" t="s">
        <v>58110</v>
      </c>
      <c r="K20627" t="s">
        <v>72</v>
      </c>
      <c r="L20627" t="s">
        <v>53</v>
      </c>
      <c r="P20627" s="1">
        <v>40909</v>
      </c>
      <c r="Q20627" t="s">
        <v>53</v>
      </c>
      <c r="R20627" t="s">
        <v>56</v>
      </c>
      <c r="S20627" t="s">
        <v>41</v>
      </c>
      <c r="T20627" t="s">
        <v>58110</v>
      </c>
      <c r="U20627" t="s">
        <v>58110</v>
      </c>
      <c r="V20627">
        <v>0</v>
      </c>
      <c r="W20627">
        <v>0</v>
      </c>
      <c r="X20627">
        <v>0</v>
      </c>
      <c r="Y20627">
        <v>0</v>
      </c>
      <c r="Z20627">
        <v>0</v>
      </c>
      <c r="AA20627">
        <v>0</v>
      </c>
      <c r="AB20627">
        <v>1</v>
      </c>
      <c r="AC20627">
        <v>0</v>
      </c>
      <c r="AD20627">
        <v>0</v>
      </c>
    </row>
    <row r="20628" spans="1:30" hidden="1" x14ac:dyDescent="0.3">
      <c r="A20628" t="s">
        <v>59026</v>
      </c>
      <c r="B20628" t="s">
        <v>59027</v>
      </c>
      <c r="C20628" t="s">
        <v>32</v>
      </c>
      <c r="E20628" s="1">
        <v>41702</v>
      </c>
      <c r="F20628">
        <v>100000</v>
      </c>
      <c r="G20628" t="s">
        <v>59026</v>
      </c>
      <c r="H20628" t="s">
        <v>59028</v>
      </c>
      <c r="I20628" t="s">
        <v>59029</v>
      </c>
      <c r="J20628" t="s">
        <v>59030</v>
      </c>
      <c r="K20628" t="s">
        <v>37</v>
      </c>
      <c r="L20628" t="s">
        <v>53</v>
      </c>
      <c r="M20628" t="s">
        <v>150</v>
      </c>
      <c r="N20628" t="s">
        <v>151</v>
      </c>
      <c r="O20628" t="s">
        <v>807</v>
      </c>
      <c r="P20628" s="1">
        <v>41275</v>
      </c>
      <c r="Q20628" t="s">
        <v>53</v>
      </c>
      <c r="R20628" t="s">
        <v>56</v>
      </c>
      <c r="S20628" t="s">
        <v>41</v>
      </c>
      <c r="T20628" t="s">
        <v>58110</v>
      </c>
      <c r="U20628" t="s">
        <v>58110</v>
      </c>
      <c r="V20628">
        <v>0</v>
      </c>
      <c r="W20628">
        <v>0</v>
      </c>
      <c r="X20628">
        <v>0</v>
      </c>
      <c r="Y20628">
        <v>0</v>
      </c>
      <c r="Z20628">
        <v>0</v>
      </c>
      <c r="AA20628">
        <v>0</v>
      </c>
      <c r="AB20628">
        <v>1</v>
      </c>
      <c r="AC20628">
        <v>0</v>
      </c>
      <c r="AD20628">
        <v>0</v>
      </c>
    </row>
    <row r="20629" spans="1:30" hidden="1" x14ac:dyDescent="0.3">
      <c r="A20629" t="s">
        <v>59031</v>
      </c>
      <c r="B20629" t="s">
        <v>59032</v>
      </c>
      <c r="C20629" t="s">
        <v>32</v>
      </c>
      <c r="D20629" t="s">
        <v>33</v>
      </c>
      <c r="E20629" s="1">
        <v>38507</v>
      </c>
      <c r="F20629">
        <v>7000000</v>
      </c>
      <c r="G20629" t="s">
        <v>59031</v>
      </c>
      <c r="H20629" t="s">
        <v>59033</v>
      </c>
      <c r="I20629" t="s">
        <v>59034</v>
      </c>
      <c r="J20629" t="s">
        <v>58110</v>
      </c>
      <c r="K20629" t="s">
        <v>72</v>
      </c>
      <c r="L20629" t="s">
        <v>53</v>
      </c>
      <c r="M20629" t="s">
        <v>643</v>
      </c>
      <c r="N20629" t="s">
        <v>644</v>
      </c>
      <c r="O20629" t="s">
        <v>644</v>
      </c>
      <c r="P20629" s="1">
        <v>37988</v>
      </c>
      <c r="Q20629" t="s">
        <v>53</v>
      </c>
      <c r="R20629" t="s">
        <v>56</v>
      </c>
      <c r="S20629" t="s">
        <v>41</v>
      </c>
      <c r="T20629" t="s">
        <v>58110</v>
      </c>
      <c r="U20629" t="s">
        <v>58110</v>
      </c>
      <c r="V20629">
        <v>0</v>
      </c>
      <c r="W20629">
        <v>0</v>
      </c>
      <c r="X20629">
        <v>0</v>
      </c>
      <c r="Y20629">
        <v>0</v>
      </c>
      <c r="Z20629">
        <v>0</v>
      </c>
      <c r="AA20629">
        <v>0</v>
      </c>
      <c r="AB20629">
        <v>1</v>
      </c>
      <c r="AC20629">
        <v>0</v>
      </c>
      <c r="AD20629">
        <v>0</v>
      </c>
    </row>
    <row r="20630" spans="1:30" hidden="1" x14ac:dyDescent="0.3">
      <c r="A20630" t="s">
        <v>59031</v>
      </c>
      <c r="B20630" t="s">
        <v>59035</v>
      </c>
      <c r="C20630" t="s">
        <v>32</v>
      </c>
      <c r="D20630" t="s">
        <v>50</v>
      </c>
      <c r="E20630" s="1">
        <v>37992</v>
      </c>
      <c r="F20630">
        <v>1000000</v>
      </c>
      <c r="G20630" t="s">
        <v>59031</v>
      </c>
      <c r="H20630" t="s">
        <v>59033</v>
      </c>
      <c r="I20630" t="s">
        <v>59034</v>
      </c>
      <c r="J20630" t="s">
        <v>58110</v>
      </c>
      <c r="K20630" t="s">
        <v>72</v>
      </c>
      <c r="L20630" t="s">
        <v>53</v>
      </c>
      <c r="M20630" t="s">
        <v>643</v>
      </c>
      <c r="N20630" t="s">
        <v>644</v>
      </c>
      <c r="O20630" t="s">
        <v>644</v>
      </c>
      <c r="P20630" s="1">
        <v>37988</v>
      </c>
      <c r="Q20630" t="s">
        <v>53</v>
      </c>
      <c r="R20630" t="s">
        <v>56</v>
      </c>
      <c r="S20630" t="s">
        <v>41</v>
      </c>
      <c r="T20630" t="s">
        <v>58110</v>
      </c>
      <c r="U20630" t="s">
        <v>58110</v>
      </c>
      <c r="V20630">
        <v>0</v>
      </c>
      <c r="W20630">
        <v>0</v>
      </c>
      <c r="X20630">
        <v>0</v>
      </c>
      <c r="Y20630">
        <v>0</v>
      </c>
      <c r="Z20630">
        <v>0</v>
      </c>
      <c r="AA20630">
        <v>0</v>
      </c>
      <c r="AB20630">
        <v>1</v>
      </c>
      <c r="AC20630">
        <v>0</v>
      </c>
      <c r="AD20630">
        <v>0</v>
      </c>
    </row>
    <row r="20631" spans="1:30" hidden="1" x14ac:dyDescent="0.3">
      <c r="A20631" t="s">
        <v>59036</v>
      </c>
      <c r="B20631" t="s">
        <v>59037</v>
      </c>
      <c r="C20631" t="s">
        <v>32</v>
      </c>
      <c r="D20631" t="s">
        <v>50</v>
      </c>
      <c r="E20631" s="1">
        <v>39090</v>
      </c>
      <c r="F20631">
        <v>1700000</v>
      </c>
      <c r="G20631" t="s">
        <v>59036</v>
      </c>
      <c r="H20631" t="s">
        <v>59038</v>
      </c>
      <c r="J20631" t="s">
        <v>58110</v>
      </c>
      <c r="K20631" t="s">
        <v>109</v>
      </c>
      <c r="L20631" t="s">
        <v>53</v>
      </c>
      <c r="M20631" t="s">
        <v>54</v>
      </c>
      <c r="N20631" t="s">
        <v>95</v>
      </c>
      <c r="O20631" t="s">
        <v>96</v>
      </c>
      <c r="P20631" s="1">
        <v>39083</v>
      </c>
      <c r="Q20631" t="s">
        <v>53</v>
      </c>
      <c r="R20631" t="s">
        <v>56</v>
      </c>
      <c r="S20631" t="s">
        <v>41</v>
      </c>
      <c r="T20631" t="s">
        <v>58110</v>
      </c>
      <c r="U20631" t="s">
        <v>58110</v>
      </c>
      <c r="V20631">
        <v>0</v>
      </c>
      <c r="W20631">
        <v>0</v>
      </c>
      <c r="X20631">
        <v>0</v>
      </c>
      <c r="Y20631">
        <v>0</v>
      </c>
      <c r="Z20631">
        <v>0</v>
      </c>
      <c r="AA20631">
        <v>0</v>
      </c>
      <c r="AB20631">
        <v>1</v>
      </c>
      <c r="AC20631">
        <v>0</v>
      </c>
      <c r="AD20631">
        <v>0</v>
      </c>
    </row>
    <row r="20632" spans="1:30" hidden="1" x14ac:dyDescent="0.3">
      <c r="A20632" t="s">
        <v>59039</v>
      </c>
      <c r="B20632" t="s">
        <v>59040</v>
      </c>
      <c r="C20632" t="s">
        <v>32</v>
      </c>
      <c r="E20632" s="1">
        <v>40882</v>
      </c>
      <c r="F20632">
        <v>1000000</v>
      </c>
      <c r="G20632" t="s">
        <v>59039</v>
      </c>
      <c r="H20632" t="s">
        <v>59041</v>
      </c>
      <c r="I20632" t="s">
        <v>59042</v>
      </c>
      <c r="J20632" t="s">
        <v>58110</v>
      </c>
      <c r="K20632" t="s">
        <v>72</v>
      </c>
      <c r="L20632" t="s">
        <v>53</v>
      </c>
      <c r="M20632" t="s">
        <v>73</v>
      </c>
      <c r="N20632" t="s">
        <v>74</v>
      </c>
      <c r="O20632" t="s">
        <v>75</v>
      </c>
      <c r="Q20632" t="s">
        <v>53</v>
      </c>
      <c r="R20632" t="s">
        <v>56</v>
      </c>
      <c r="S20632" t="s">
        <v>41</v>
      </c>
      <c r="T20632" t="s">
        <v>58110</v>
      </c>
      <c r="U20632" t="s">
        <v>58110</v>
      </c>
      <c r="V20632">
        <v>0</v>
      </c>
      <c r="W20632">
        <v>0</v>
      </c>
      <c r="X20632">
        <v>0</v>
      </c>
      <c r="Y20632">
        <v>0</v>
      </c>
      <c r="Z20632">
        <v>0</v>
      </c>
      <c r="AA20632">
        <v>0</v>
      </c>
      <c r="AB20632">
        <v>1</v>
      </c>
      <c r="AC20632">
        <v>0</v>
      </c>
      <c r="AD20632">
        <v>0</v>
      </c>
    </row>
    <row r="20633" spans="1:30" hidden="1" x14ac:dyDescent="0.3">
      <c r="A20633" t="s">
        <v>59043</v>
      </c>
      <c r="B20633" t="s">
        <v>59044</v>
      </c>
      <c r="C20633" t="s">
        <v>32</v>
      </c>
      <c r="D20633" t="s">
        <v>50</v>
      </c>
      <c r="E20633" s="1">
        <v>40638</v>
      </c>
      <c r="F20633">
        <v>3000000</v>
      </c>
      <c r="G20633" t="s">
        <v>59043</v>
      </c>
      <c r="H20633" t="s">
        <v>59045</v>
      </c>
      <c r="I20633" t="s">
        <v>59046</v>
      </c>
      <c r="J20633" t="s">
        <v>58110</v>
      </c>
      <c r="K20633" t="s">
        <v>37</v>
      </c>
      <c r="L20633" t="s">
        <v>53</v>
      </c>
      <c r="M20633" t="s">
        <v>54</v>
      </c>
      <c r="N20633" t="s">
        <v>95</v>
      </c>
      <c r="O20633" t="s">
        <v>96</v>
      </c>
      <c r="P20633" s="1">
        <v>40547</v>
      </c>
      <c r="Q20633" t="s">
        <v>53</v>
      </c>
      <c r="R20633" t="s">
        <v>56</v>
      </c>
      <c r="S20633" t="s">
        <v>41</v>
      </c>
      <c r="T20633" t="s">
        <v>58110</v>
      </c>
      <c r="U20633" t="s">
        <v>58110</v>
      </c>
      <c r="V20633">
        <v>0</v>
      </c>
      <c r="W20633">
        <v>0</v>
      </c>
      <c r="X20633">
        <v>0</v>
      </c>
      <c r="Y20633">
        <v>0</v>
      </c>
      <c r="Z20633">
        <v>0</v>
      </c>
      <c r="AA20633">
        <v>0</v>
      </c>
      <c r="AB20633">
        <v>1</v>
      </c>
      <c r="AC20633">
        <v>0</v>
      </c>
      <c r="AD20633">
        <v>0</v>
      </c>
    </row>
    <row r="20634" spans="1:30" hidden="1" x14ac:dyDescent="0.3">
      <c r="A20634" t="s">
        <v>59043</v>
      </c>
      <c r="B20634" t="s">
        <v>59047</v>
      </c>
      <c r="C20634" t="s">
        <v>32</v>
      </c>
      <c r="D20634" t="s">
        <v>33</v>
      </c>
      <c r="E20634" t="s">
        <v>8798</v>
      </c>
      <c r="F20634">
        <v>15000000</v>
      </c>
      <c r="G20634" t="s">
        <v>59043</v>
      </c>
      <c r="H20634" t="s">
        <v>59045</v>
      </c>
      <c r="I20634" t="s">
        <v>59046</v>
      </c>
      <c r="J20634" t="s">
        <v>58110</v>
      </c>
      <c r="K20634" t="s">
        <v>37</v>
      </c>
      <c r="L20634" t="s">
        <v>53</v>
      </c>
      <c r="M20634" t="s">
        <v>54</v>
      </c>
      <c r="N20634" t="s">
        <v>95</v>
      </c>
      <c r="O20634" t="s">
        <v>96</v>
      </c>
      <c r="P20634" s="1">
        <v>40547</v>
      </c>
      <c r="Q20634" t="s">
        <v>53</v>
      </c>
      <c r="R20634" t="s">
        <v>56</v>
      </c>
      <c r="S20634" t="s">
        <v>41</v>
      </c>
      <c r="T20634" t="s">
        <v>58110</v>
      </c>
      <c r="U20634" t="s">
        <v>58110</v>
      </c>
      <c r="V20634">
        <v>0</v>
      </c>
      <c r="W20634">
        <v>0</v>
      </c>
      <c r="X20634">
        <v>0</v>
      </c>
      <c r="Y20634">
        <v>0</v>
      </c>
      <c r="Z20634">
        <v>0</v>
      </c>
      <c r="AA20634">
        <v>0</v>
      </c>
      <c r="AB20634">
        <v>1</v>
      </c>
      <c r="AC20634">
        <v>0</v>
      </c>
      <c r="AD20634">
        <v>0</v>
      </c>
    </row>
    <row r="20635" spans="1:30" hidden="1" x14ac:dyDescent="0.3">
      <c r="A20635" t="s">
        <v>59048</v>
      </c>
      <c r="B20635" t="s">
        <v>59049</v>
      </c>
      <c r="C20635" t="s">
        <v>32</v>
      </c>
      <c r="D20635" t="s">
        <v>50</v>
      </c>
      <c r="E20635" s="1">
        <v>39846</v>
      </c>
      <c r="F20635">
        <v>3200000</v>
      </c>
      <c r="G20635" t="s">
        <v>59048</v>
      </c>
      <c r="H20635" t="s">
        <v>59050</v>
      </c>
      <c r="I20635" t="s">
        <v>59051</v>
      </c>
      <c r="J20635" t="s">
        <v>58110</v>
      </c>
      <c r="K20635" t="s">
        <v>37</v>
      </c>
      <c r="L20635" t="s">
        <v>53</v>
      </c>
      <c r="M20635" t="s">
        <v>1025</v>
      </c>
      <c r="N20635" t="s">
        <v>1026</v>
      </c>
      <c r="O20635" t="s">
        <v>26581</v>
      </c>
      <c r="Q20635" t="s">
        <v>53</v>
      </c>
      <c r="R20635" t="s">
        <v>56</v>
      </c>
      <c r="S20635" t="s">
        <v>41</v>
      </c>
      <c r="T20635" t="s">
        <v>58110</v>
      </c>
      <c r="U20635" t="s">
        <v>58110</v>
      </c>
      <c r="V20635">
        <v>0</v>
      </c>
      <c r="W20635">
        <v>0</v>
      </c>
      <c r="X20635">
        <v>0</v>
      </c>
      <c r="Y20635">
        <v>0</v>
      </c>
      <c r="Z20635">
        <v>0</v>
      </c>
      <c r="AA20635">
        <v>0</v>
      </c>
      <c r="AB20635">
        <v>1</v>
      </c>
      <c r="AC20635">
        <v>0</v>
      </c>
      <c r="AD20635">
        <v>0</v>
      </c>
    </row>
    <row r="20636" spans="1:30" hidden="1" x14ac:dyDescent="0.3">
      <c r="A20636" t="s">
        <v>59052</v>
      </c>
      <c r="B20636" t="s">
        <v>59053</v>
      </c>
      <c r="C20636" t="s">
        <v>32</v>
      </c>
      <c r="D20636" t="s">
        <v>50</v>
      </c>
      <c r="E20636" s="1">
        <v>38361</v>
      </c>
      <c r="F20636">
        <v>3000000</v>
      </c>
      <c r="G20636" t="s">
        <v>59052</v>
      </c>
      <c r="H20636" t="s">
        <v>59054</v>
      </c>
      <c r="I20636" t="s">
        <v>59055</v>
      </c>
      <c r="J20636" t="s">
        <v>59056</v>
      </c>
      <c r="K20636" t="s">
        <v>72</v>
      </c>
      <c r="L20636" t="s">
        <v>53</v>
      </c>
      <c r="M20636" t="s">
        <v>123</v>
      </c>
      <c r="N20636" t="s">
        <v>923</v>
      </c>
      <c r="O20636" t="s">
        <v>923</v>
      </c>
      <c r="P20636" s="1">
        <v>38354</v>
      </c>
      <c r="Q20636" t="s">
        <v>53</v>
      </c>
      <c r="R20636" t="s">
        <v>56</v>
      </c>
      <c r="S20636" t="s">
        <v>41</v>
      </c>
      <c r="T20636" t="s">
        <v>58110</v>
      </c>
      <c r="U20636" t="s">
        <v>58110</v>
      </c>
      <c r="V20636">
        <v>0</v>
      </c>
      <c r="W20636">
        <v>0</v>
      </c>
      <c r="X20636">
        <v>0</v>
      </c>
      <c r="Y20636">
        <v>0</v>
      </c>
      <c r="Z20636">
        <v>0</v>
      </c>
      <c r="AA20636">
        <v>0</v>
      </c>
      <c r="AB20636">
        <v>1</v>
      </c>
      <c r="AC20636">
        <v>0</v>
      </c>
      <c r="AD20636">
        <v>0</v>
      </c>
    </row>
    <row r="20637" spans="1:30" hidden="1" x14ac:dyDescent="0.3">
      <c r="A20637" t="s">
        <v>59052</v>
      </c>
      <c r="B20637" t="s">
        <v>59057</v>
      </c>
      <c r="C20637" t="s">
        <v>32</v>
      </c>
      <c r="D20637" t="s">
        <v>33</v>
      </c>
      <c r="E20637" t="s">
        <v>59058</v>
      </c>
      <c r="F20637">
        <v>6200000</v>
      </c>
      <c r="G20637" t="s">
        <v>59052</v>
      </c>
      <c r="H20637" t="s">
        <v>59054</v>
      </c>
      <c r="I20637" t="s">
        <v>59055</v>
      </c>
      <c r="J20637" t="s">
        <v>59056</v>
      </c>
      <c r="K20637" t="s">
        <v>72</v>
      </c>
      <c r="L20637" t="s">
        <v>53</v>
      </c>
      <c r="M20637" t="s">
        <v>123</v>
      </c>
      <c r="N20637" t="s">
        <v>923</v>
      </c>
      <c r="O20637" t="s">
        <v>923</v>
      </c>
      <c r="P20637" s="1">
        <v>38354</v>
      </c>
      <c r="Q20637" t="s">
        <v>53</v>
      </c>
      <c r="R20637" t="s">
        <v>56</v>
      </c>
      <c r="S20637" t="s">
        <v>41</v>
      </c>
      <c r="T20637" t="s">
        <v>58110</v>
      </c>
      <c r="U20637" t="s">
        <v>58110</v>
      </c>
      <c r="V20637">
        <v>0</v>
      </c>
      <c r="W20637">
        <v>0</v>
      </c>
      <c r="X20637">
        <v>0</v>
      </c>
      <c r="Y20637">
        <v>0</v>
      </c>
      <c r="Z20637">
        <v>0</v>
      </c>
      <c r="AA20637">
        <v>0</v>
      </c>
      <c r="AB20637">
        <v>1</v>
      </c>
      <c r="AC20637">
        <v>0</v>
      </c>
      <c r="AD20637">
        <v>0</v>
      </c>
    </row>
    <row r="20638" spans="1:30" hidden="1" x14ac:dyDescent="0.3">
      <c r="A20638" t="s">
        <v>59059</v>
      </c>
      <c r="B20638" t="s">
        <v>59060</v>
      </c>
      <c r="C20638" t="s">
        <v>32</v>
      </c>
      <c r="D20638" t="s">
        <v>50</v>
      </c>
      <c r="E20638" t="s">
        <v>24039</v>
      </c>
      <c r="F20638">
        <v>2000000</v>
      </c>
      <c r="G20638" t="s">
        <v>59059</v>
      </c>
      <c r="H20638" t="s">
        <v>59061</v>
      </c>
      <c r="I20638" t="s">
        <v>59062</v>
      </c>
      <c r="J20638" t="s">
        <v>58110</v>
      </c>
      <c r="K20638" t="s">
        <v>37</v>
      </c>
      <c r="L20638" t="s">
        <v>53</v>
      </c>
      <c r="M20638" t="s">
        <v>129</v>
      </c>
      <c r="N20638" t="s">
        <v>130</v>
      </c>
      <c r="O20638" t="s">
        <v>8556</v>
      </c>
      <c r="P20638" s="1">
        <v>38723</v>
      </c>
      <c r="Q20638" t="s">
        <v>53</v>
      </c>
      <c r="R20638" t="s">
        <v>56</v>
      </c>
      <c r="S20638" t="s">
        <v>41</v>
      </c>
      <c r="T20638" t="s">
        <v>58110</v>
      </c>
      <c r="U20638" t="s">
        <v>58110</v>
      </c>
      <c r="V20638">
        <v>0</v>
      </c>
      <c r="W20638">
        <v>0</v>
      </c>
      <c r="X20638">
        <v>0</v>
      </c>
      <c r="Y20638">
        <v>0</v>
      </c>
      <c r="Z20638">
        <v>0</v>
      </c>
      <c r="AA20638">
        <v>0</v>
      </c>
      <c r="AB20638">
        <v>1</v>
      </c>
      <c r="AC20638">
        <v>0</v>
      </c>
      <c r="AD20638">
        <v>0</v>
      </c>
    </row>
    <row r="20639" spans="1:30" hidden="1" x14ac:dyDescent="0.3">
      <c r="A20639" t="s">
        <v>59059</v>
      </c>
      <c r="B20639" t="s">
        <v>59063</v>
      </c>
      <c r="C20639" t="s">
        <v>32</v>
      </c>
      <c r="D20639" t="s">
        <v>50</v>
      </c>
      <c r="E20639" s="1">
        <v>39448</v>
      </c>
      <c r="F20639">
        <v>8000000</v>
      </c>
      <c r="G20639" t="s">
        <v>59059</v>
      </c>
      <c r="H20639" t="s">
        <v>59061</v>
      </c>
      <c r="I20639" t="s">
        <v>59062</v>
      </c>
      <c r="J20639" t="s">
        <v>58110</v>
      </c>
      <c r="K20639" t="s">
        <v>37</v>
      </c>
      <c r="L20639" t="s">
        <v>53</v>
      </c>
      <c r="M20639" t="s">
        <v>129</v>
      </c>
      <c r="N20639" t="s">
        <v>130</v>
      </c>
      <c r="O20639" t="s">
        <v>8556</v>
      </c>
      <c r="P20639" s="1">
        <v>38723</v>
      </c>
      <c r="Q20639" t="s">
        <v>53</v>
      </c>
      <c r="R20639" t="s">
        <v>56</v>
      </c>
      <c r="S20639" t="s">
        <v>41</v>
      </c>
      <c r="T20639" t="s">
        <v>58110</v>
      </c>
      <c r="U20639" t="s">
        <v>58110</v>
      </c>
      <c r="V20639">
        <v>0</v>
      </c>
      <c r="W20639">
        <v>0</v>
      </c>
      <c r="X20639">
        <v>0</v>
      </c>
      <c r="Y20639">
        <v>0</v>
      </c>
      <c r="Z20639">
        <v>0</v>
      </c>
      <c r="AA20639">
        <v>0</v>
      </c>
      <c r="AB20639">
        <v>1</v>
      </c>
      <c r="AC20639">
        <v>0</v>
      </c>
      <c r="AD20639">
        <v>0</v>
      </c>
    </row>
    <row r="20640" spans="1:30" hidden="1" x14ac:dyDescent="0.3">
      <c r="A20640" t="s">
        <v>59064</v>
      </c>
      <c r="B20640" t="s">
        <v>59065</v>
      </c>
      <c r="C20640" t="s">
        <v>32</v>
      </c>
      <c r="E20640" s="1">
        <v>40848</v>
      </c>
      <c r="F20640">
        <v>11500000</v>
      </c>
      <c r="G20640" t="s">
        <v>59064</v>
      </c>
      <c r="H20640" t="s">
        <v>59066</v>
      </c>
      <c r="I20640" t="s">
        <v>59067</v>
      </c>
      <c r="J20640" t="s">
        <v>59068</v>
      </c>
      <c r="K20640" t="s">
        <v>72</v>
      </c>
      <c r="L20640" t="s">
        <v>53</v>
      </c>
      <c r="M20640" t="s">
        <v>54</v>
      </c>
      <c r="N20640" t="s">
        <v>95</v>
      </c>
      <c r="O20640" t="s">
        <v>96</v>
      </c>
      <c r="P20640" t="s">
        <v>18737</v>
      </c>
      <c r="Q20640" t="s">
        <v>53</v>
      </c>
      <c r="R20640" t="s">
        <v>56</v>
      </c>
      <c r="S20640" t="s">
        <v>41</v>
      </c>
      <c r="T20640" t="s">
        <v>58110</v>
      </c>
      <c r="U20640" t="s">
        <v>58110</v>
      </c>
      <c r="V20640">
        <v>0</v>
      </c>
      <c r="W20640">
        <v>0</v>
      </c>
      <c r="X20640">
        <v>0</v>
      </c>
      <c r="Y20640">
        <v>0</v>
      </c>
      <c r="Z20640">
        <v>0</v>
      </c>
      <c r="AA20640">
        <v>0</v>
      </c>
      <c r="AB20640">
        <v>1</v>
      </c>
      <c r="AC20640">
        <v>0</v>
      </c>
      <c r="AD20640">
        <v>0</v>
      </c>
    </row>
    <row r="20641" spans="1:30" hidden="1" x14ac:dyDescent="0.3">
      <c r="A20641" t="s">
        <v>59064</v>
      </c>
      <c r="B20641" t="s">
        <v>59069</v>
      </c>
      <c r="C20641" t="s">
        <v>32</v>
      </c>
      <c r="E20641" t="s">
        <v>14418</v>
      </c>
      <c r="F20641">
        <v>255000</v>
      </c>
      <c r="G20641" t="s">
        <v>59064</v>
      </c>
      <c r="H20641" t="s">
        <v>59066</v>
      </c>
      <c r="I20641" t="s">
        <v>59067</v>
      </c>
      <c r="J20641" t="s">
        <v>59068</v>
      </c>
      <c r="K20641" t="s">
        <v>72</v>
      </c>
      <c r="L20641" t="s">
        <v>53</v>
      </c>
      <c r="M20641" t="s">
        <v>54</v>
      </c>
      <c r="N20641" t="s">
        <v>95</v>
      </c>
      <c r="O20641" t="s">
        <v>96</v>
      </c>
      <c r="P20641" t="s">
        <v>18737</v>
      </c>
      <c r="Q20641" t="s">
        <v>53</v>
      </c>
      <c r="R20641" t="s">
        <v>56</v>
      </c>
      <c r="S20641" t="s">
        <v>41</v>
      </c>
      <c r="T20641" t="s">
        <v>58110</v>
      </c>
      <c r="U20641" t="s">
        <v>58110</v>
      </c>
      <c r="V20641">
        <v>0</v>
      </c>
      <c r="W20641">
        <v>0</v>
      </c>
      <c r="X20641">
        <v>0</v>
      </c>
      <c r="Y20641">
        <v>0</v>
      </c>
      <c r="Z20641">
        <v>0</v>
      </c>
      <c r="AA20641">
        <v>0</v>
      </c>
      <c r="AB20641">
        <v>1</v>
      </c>
      <c r="AC20641">
        <v>0</v>
      </c>
      <c r="AD20641">
        <v>0</v>
      </c>
    </row>
    <row r="20642" spans="1:30" hidden="1" x14ac:dyDescent="0.3">
      <c r="A20642" t="s">
        <v>59064</v>
      </c>
      <c r="B20642" t="s">
        <v>59070</v>
      </c>
      <c r="C20642" t="s">
        <v>32</v>
      </c>
      <c r="D20642" t="s">
        <v>50</v>
      </c>
      <c r="E20642" t="s">
        <v>2745</v>
      </c>
      <c r="F20642">
        <v>2500000</v>
      </c>
      <c r="G20642" t="s">
        <v>59064</v>
      </c>
      <c r="H20642" t="s">
        <v>59066</v>
      </c>
      <c r="I20642" t="s">
        <v>59067</v>
      </c>
      <c r="J20642" t="s">
        <v>59068</v>
      </c>
      <c r="K20642" t="s">
        <v>72</v>
      </c>
      <c r="L20642" t="s">
        <v>53</v>
      </c>
      <c r="M20642" t="s">
        <v>54</v>
      </c>
      <c r="N20642" t="s">
        <v>95</v>
      </c>
      <c r="O20642" t="s">
        <v>96</v>
      </c>
      <c r="P20642" t="s">
        <v>18737</v>
      </c>
      <c r="Q20642" t="s">
        <v>53</v>
      </c>
      <c r="R20642" t="s">
        <v>56</v>
      </c>
      <c r="S20642" t="s">
        <v>41</v>
      </c>
      <c r="T20642" t="s">
        <v>58110</v>
      </c>
      <c r="U20642" t="s">
        <v>58110</v>
      </c>
      <c r="V20642">
        <v>0</v>
      </c>
      <c r="W20642">
        <v>0</v>
      </c>
      <c r="X20642">
        <v>0</v>
      </c>
      <c r="Y20642">
        <v>0</v>
      </c>
      <c r="Z20642">
        <v>0</v>
      </c>
      <c r="AA20642">
        <v>0</v>
      </c>
      <c r="AB20642">
        <v>1</v>
      </c>
      <c r="AC20642">
        <v>0</v>
      </c>
      <c r="AD20642">
        <v>0</v>
      </c>
    </row>
    <row r="20643" spans="1:30" hidden="1" x14ac:dyDescent="0.3">
      <c r="A20643" t="s">
        <v>59071</v>
      </c>
      <c r="B20643" t="s">
        <v>59072</v>
      </c>
      <c r="C20643" t="s">
        <v>32</v>
      </c>
      <c r="E20643" t="s">
        <v>3001</v>
      </c>
      <c r="F20643">
        <v>30000</v>
      </c>
      <c r="G20643" t="s">
        <v>59071</v>
      </c>
      <c r="H20643" t="s">
        <v>59073</v>
      </c>
      <c r="I20643" t="s">
        <v>59074</v>
      </c>
      <c r="J20643" t="s">
        <v>58110</v>
      </c>
      <c r="K20643" t="s">
        <v>37</v>
      </c>
      <c r="L20643" t="s">
        <v>53</v>
      </c>
      <c r="M20643" t="s">
        <v>209</v>
      </c>
      <c r="N20643" t="s">
        <v>801</v>
      </c>
      <c r="O20643" t="s">
        <v>801</v>
      </c>
      <c r="Q20643" t="s">
        <v>53</v>
      </c>
      <c r="R20643" t="s">
        <v>56</v>
      </c>
      <c r="S20643" t="s">
        <v>41</v>
      </c>
      <c r="T20643" t="s">
        <v>58110</v>
      </c>
      <c r="U20643" t="s">
        <v>58110</v>
      </c>
      <c r="V20643">
        <v>0</v>
      </c>
      <c r="W20643">
        <v>0</v>
      </c>
      <c r="X20643">
        <v>0</v>
      </c>
      <c r="Y20643">
        <v>0</v>
      </c>
      <c r="Z20643">
        <v>0</v>
      </c>
      <c r="AA20643">
        <v>0</v>
      </c>
      <c r="AB20643">
        <v>1</v>
      </c>
      <c r="AC20643">
        <v>0</v>
      </c>
      <c r="AD20643">
        <v>0</v>
      </c>
    </row>
    <row r="20644" spans="1:30" hidden="1" x14ac:dyDescent="0.3">
      <c r="A20644" t="s">
        <v>59075</v>
      </c>
      <c r="B20644" t="s">
        <v>59076</v>
      </c>
      <c r="C20644" t="s">
        <v>32</v>
      </c>
      <c r="D20644" t="s">
        <v>50</v>
      </c>
      <c r="E20644" s="1">
        <v>37998</v>
      </c>
      <c r="F20644">
        <v>4000000</v>
      </c>
      <c r="G20644" t="s">
        <v>59075</v>
      </c>
      <c r="H20644" t="s">
        <v>59077</v>
      </c>
      <c r="I20644" t="s">
        <v>59078</v>
      </c>
      <c r="J20644" t="s">
        <v>59079</v>
      </c>
      <c r="K20644" t="s">
        <v>37</v>
      </c>
      <c r="L20644" t="s">
        <v>53</v>
      </c>
      <c r="M20644" t="s">
        <v>54</v>
      </c>
      <c r="N20644" t="s">
        <v>95</v>
      </c>
      <c r="O20644" t="s">
        <v>96</v>
      </c>
      <c r="P20644" s="1">
        <v>37633</v>
      </c>
      <c r="Q20644" t="s">
        <v>53</v>
      </c>
      <c r="R20644" t="s">
        <v>56</v>
      </c>
      <c r="S20644" t="s">
        <v>41</v>
      </c>
      <c r="T20644" t="s">
        <v>58110</v>
      </c>
      <c r="U20644" t="s">
        <v>58110</v>
      </c>
      <c r="V20644">
        <v>0</v>
      </c>
      <c r="W20644">
        <v>0</v>
      </c>
      <c r="X20644">
        <v>0</v>
      </c>
      <c r="Y20644">
        <v>0</v>
      </c>
      <c r="Z20644">
        <v>0</v>
      </c>
      <c r="AA20644">
        <v>0</v>
      </c>
      <c r="AB20644">
        <v>1</v>
      </c>
      <c r="AC20644">
        <v>0</v>
      </c>
      <c r="AD20644">
        <v>0</v>
      </c>
    </row>
    <row r="20645" spans="1:30" hidden="1" x14ac:dyDescent="0.3">
      <c r="A20645" t="s">
        <v>59080</v>
      </c>
      <c r="B20645" t="s">
        <v>59081</v>
      </c>
      <c r="C20645" t="s">
        <v>32</v>
      </c>
      <c r="D20645" t="s">
        <v>33</v>
      </c>
      <c r="E20645" t="s">
        <v>7368</v>
      </c>
      <c r="F20645">
        <v>42000000</v>
      </c>
      <c r="G20645" t="s">
        <v>59080</v>
      </c>
      <c r="H20645" t="s">
        <v>59082</v>
      </c>
      <c r="I20645" t="s">
        <v>59083</v>
      </c>
      <c r="J20645" t="s">
        <v>58110</v>
      </c>
      <c r="K20645" t="s">
        <v>72</v>
      </c>
      <c r="L20645" t="s">
        <v>53</v>
      </c>
      <c r="M20645" t="s">
        <v>54</v>
      </c>
      <c r="N20645" t="s">
        <v>95</v>
      </c>
      <c r="O20645" t="s">
        <v>96</v>
      </c>
      <c r="Q20645" t="s">
        <v>53</v>
      </c>
      <c r="R20645" t="s">
        <v>56</v>
      </c>
      <c r="S20645" t="s">
        <v>41</v>
      </c>
      <c r="T20645" t="s">
        <v>58110</v>
      </c>
      <c r="U20645" t="s">
        <v>58110</v>
      </c>
      <c r="V20645">
        <v>0</v>
      </c>
      <c r="W20645">
        <v>0</v>
      </c>
      <c r="X20645">
        <v>0</v>
      </c>
      <c r="Y20645">
        <v>0</v>
      </c>
      <c r="Z20645">
        <v>0</v>
      </c>
      <c r="AA20645">
        <v>0</v>
      </c>
      <c r="AB20645">
        <v>1</v>
      </c>
      <c r="AC20645">
        <v>0</v>
      </c>
      <c r="AD20645">
        <v>0</v>
      </c>
    </row>
    <row r="20646" spans="1:30" hidden="1" x14ac:dyDescent="0.3">
      <c r="A20646" t="s">
        <v>59084</v>
      </c>
      <c r="B20646" t="s">
        <v>59085</v>
      </c>
      <c r="C20646" t="s">
        <v>32</v>
      </c>
      <c r="D20646" t="s">
        <v>33</v>
      </c>
      <c r="E20646" t="s">
        <v>5569</v>
      </c>
      <c r="F20646">
        <v>2500000</v>
      </c>
      <c r="G20646" t="s">
        <v>59084</v>
      </c>
      <c r="H20646" t="s">
        <v>59086</v>
      </c>
      <c r="I20646" t="s">
        <v>59087</v>
      </c>
      <c r="J20646" t="s">
        <v>58110</v>
      </c>
      <c r="K20646" t="s">
        <v>37</v>
      </c>
      <c r="L20646" t="s">
        <v>53</v>
      </c>
      <c r="M20646" t="s">
        <v>10568</v>
      </c>
      <c r="N20646" t="s">
        <v>10569</v>
      </c>
      <c r="O20646" t="s">
        <v>8923</v>
      </c>
      <c r="P20646" s="1">
        <v>39448</v>
      </c>
      <c r="Q20646" t="s">
        <v>53</v>
      </c>
      <c r="R20646" t="s">
        <v>56</v>
      </c>
      <c r="S20646" t="s">
        <v>41</v>
      </c>
      <c r="T20646" t="s">
        <v>58110</v>
      </c>
      <c r="U20646" t="s">
        <v>58110</v>
      </c>
      <c r="V20646">
        <v>0</v>
      </c>
      <c r="W20646">
        <v>0</v>
      </c>
      <c r="X20646">
        <v>0</v>
      </c>
      <c r="Y20646">
        <v>0</v>
      </c>
      <c r="Z20646">
        <v>0</v>
      </c>
      <c r="AA20646">
        <v>0</v>
      </c>
      <c r="AB20646">
        <v>1</v>
      </c>
      <c r="AC20646">
        <v>0</v>
      </c>
      <c r="AD20646">
        <v>0</v>
      </c>
    </row>
    <row r="20647" spans="1:30" hidden="1" x14ac:dyDescent="0.3">
      <c r="A20647" t="s">
        <v>59088</v>
      </c>
      <c r="B20647" t="s">
        <v>59089</v>
      </c>
      <c r="C20647" t="s">
        <v>32</v>
      </c>
      <c r="D20647" t="s">
        <v>50</v>
      </c>
      <c r="E20647" s="1">
        <v>36040</v>
      </c>
      <c r="F20647">
        <v>12000000</v>
      </c>
      <c r="G20647" t="s">
        <v>59088</v>
      </c>
      <c r="H20647" t="s">
        <v>59090</v>
      </c>
      <c r="I20647" t="s">
        <v>59091</v>
      </c>
      <c r="J20647" t="s">
        <v>58110</v>
      </c>
      <c r="K20647" t="s">
        <v>72</v>
      </c>
      <c r="L20647" t="s">
        <v>53</v>
      </c>
      <c r="M20647" t="s">
        <v>637</v>
      </c>
      <c r="N20647" t="s">
        <v>102</v>
      </c>
      <c r="O20647" t="s">
        <v>5739</v>
      </c>
      <c r="P20647" s="1">
        <v>36897</v>
      </c>
      <c r="Q20647" t="s">
        <v>53</v>
      </c>
      <c r="R20647" t="s">
        <v>56</v>
      </c>
      <c r="S20647" t="s">
        <v>41</v>
      </c>
      <c r="T20647" t="s">
        <v>58110</v>
      </c>
      <c r="U20647" t="s">
        <v>58110</v>
      </c>
      <c r="V20647">
        <v>0</v>
      </c>
      <c r="W20647">
        <v>0</v>
      </c>
      <c r="X20647">
        <v>0</v>
      </c>
      <c r="Y20647">
        <v>0</v>
      </c>
      <c r="Z20647">
        <v>0</v>
      </c>
      <c r="AA20647">
        <v>0</v>
      </c>
      <c r="AB20647">
        <v>1</v>
      </c>
      <c r="AC20647">
        <v>0</v>
      </c>
      <c r="AD20647">
        <v>0</v>
      </c>
    </row>
    <row r="20648" spans="1:30" hidden="1" x14ac:dyDescent="0.3">
      <c r="A20648" t="s">
        <v>59092</v>
      </c>
      <c r="B20648" t="s">
        <v>59093</v>
      </c>
      <c r="C20648" t="s">
        <v>32</v>
      </c>
      <c r="E20648" s="1">
        <v>40363</v>
      </c>
      <c r="F20648">
        <v>27500</v>
      </c>
      <c r="G20648" t="s">
        <v>59092</v>
      </c>
      <c r="H20648" t="s">
        <v>59094</v>
      </c>
      <c r="I20648" t="s">
        <v>59095</v>
      </c>
      <c r="J20648" t="s">
        <v>58110</v>
      </c>
      <c r="K20648" t="s">
        <v>37</v>
      </c>
      <c r="L20648" t="s">
        <v>53</v>
      </c>
      <c r="M20648" t="s">
        <v>54</v>
      </c>
      <c r="N20648" t="s">
        <v>95</v>
      </c>
      <c r="O20648" t="s">
        <v>96</v>
      </c>
      <c r="P20648" s="1">
        <v>39814</v>
      </c>
      <c r="Q20648" t="s">
        <v>53</v>
      </c>
      <c r="R20648" t="s">
        <v>56</v>
      </c>
      <c r="S20648" t="s">
        <v>41</v>
      </c>
      <c r="T20648" t="s">
        <v>58110</v>
      </c>
      <c r="U20648" t="s">
        <v>58110</v>
      </c>
      <c r="V20648">
        <v>0</v>
      </c>
      <c r="W20648">
        <v>0</v>
      </c>
      <c r="X20648">
        <v>0</v>
      </c>
      <c r="Y20648">
        <v>0</v>
      </c>
      <c r="Z20648">
        <v>0</v>
      </c>
      <c r="AA20648">
        <v>0</v>
      </c>
      <c r="AB20648">
        <v>1</v>
      </c>
      <c r="AC20648">
        <v>0</v>
      </c>
      <c r="AD20648">
        <v>0</v>
      </c>
    </row>
    <row r="20649" spans="1:30" hidden="1" x14ac:dyDescent="0.3">
      <c r="A20649" t="s">
        <v>59096</v>
      </c>
      <c r="B20649" t="s">
        <v>59097</v>
      </c>
      <c r="C20649" t="s">
        <v>32</v>
      </c>
      <c r="D20649" t="s">
        <v>50</v>
      </c>
      <c r="E20649" s="1">
        <v>40544</v>
      </c>
      <c r="F20649">
        <v>5000000</v>
      </c>
      <c r="G20649" t="s">
        <v>59096</v>
      </c>
      <c r="H20649" t="s">
        <v>59098</v>
      </c>
      <c r="I20649" t="s">
        <v>59099</v>
      </c>
      <c r="J20649" t="s">
        <v>59100</v>
      </c>
      <c r="K20649" t="s">
        <v>72</v>
      </c>
      <c r="L20649" t="s">
        <v>53</v>
      </c>
      <c r="M20649" t="s">
        <v>54</v>
      </c>
      <c r="N20649" t="s">
        <v>95</v>
      </c>
      <c r="O20649" t="s">
        <v>1160</v>
      </c>
      <c r="Q20649" t="s">
        <v>53</v>
      </c>
      <c r="R20649" t="s">
        <v>56</v>
      </c>
      <c r="S20649" t="s">
        <v>41</v>
      </c>
      <c r="T20649" t="s">
        <v>58110</v>
      </c>
      <c r="U20649" t="s">
        <v>58110</v>
      </c>
      <c r="V20649">
        <v>0</v>
      </c>
      <c r="W20649">
        <v>0</v>
      </c>
      <c r="X20649">
        <v>0</v>
      </c>
      <c r="Y20649">
        <v>0</v>
      </c>
      <c r="Z20649">
        <v>0</v>
      </c>
      <c r="AA20649">
        <v>0</v>
      </c>
      <c r="AB20649">
        <v>1</v>
      </c>
      <c r="AC20649">
        <v>0</v>
      </c>
      <c r="AD20649">
        <v>0</v>
      </c>
    </row>
    <row r="20650" spans="1:30" hidden="1" x14ac:dyDescent="0.3">
      <c r="A20650" t="s">
        <v>59101</v>
      </c>
      <c r="B20650" t="s">
        <v>59102</v>
      </c>
      <c r="C20650" t="s">
        <v>32</v>
      </c>
      <c r="D20650" t="s">
        <v>139</v>
      </c>
      <c r="E20650" s="1">
        <v>39847</v>
      </c>
      <c r="F20650">
        <v>6000000</v>
      </c>
      <c r="G20650" t="s">
        <v>59101</v>
      </c>
      <c r="H20650" t="s">
        <v>59103</v>
      </c>
      <c r="I20650" t="s">
        <v>59104</v>
      </c>
      <c r="J20650" t="s">
        <v>59105</v>
      </c>
      <c r="K20650" t="s">
        <v>37</v>
      </c>
      <c r="L20650" t="s">
        <v>53</v>
      </c>
      <c r="M20650" t="s">
        <v>679</v>
      </c>
      <c r="N20650" t="s">
        <v>6117</v>
      </c>
      <c r="O20650" t="s">
        <v>6117</v>
      </c>
      <c r="P20650" s="1">
        <v>36161</v>
      </c>
      <c r="Q20650" t="s">
        <v>53</v>
      </c>
      <c r="R20650" t="s">
        <v>56</v>
      </c>
      <c r="S20650" t="s">
        <v>41</v>
      </c>
      <c r="T20650" t="s">
        <v>58110</v>
      </c>
      <c r="U20650" t="s">
        <v>58110</v>
      </c>
      <c r="V20650">
        <v>0</v>
      </c>
      <c r="W20650">
        <v>0</v>
      </c>
      <c r="X20650">
        <v>0</v>
      </c>
      <c r="Y20650">
        <v>0</v>
      </c>
      <c r="Z20650">
        <v>0</v>
      </c>
      <c r="AA20650">
        <v>0</v>
      </c>
      <c r="AB20650">
        <v>1</v>
      </c>
      <c r="AC20650">
        <v>0</v>
      </c>
      <c r="AD20650">
        <v>0</v>
      </c>
    </row>
    <row r="20651" spans="1:30" hidden="1" x14ac:dyDescent="0.3">
      <c r="A20651" t="s">
        <v>59106</v>
      </c>
      <c r="B20651" t="s">
        <v>59107</v>
      </c>
      <c r="C20651" t="s">
        <v>32</v>
      </c>
      <c r="D20651" t="s">
        <v>50</v>
      </c>
      <c r="E20651" s="1">
        <v>39814</v>
      </c>
      <c r="F20651">
        <v>5000000</v>
      </c>
      <c r="G20651" t="s">
        <v>59106</v>
      </c>
      <c r="H20651" t="s">
        <v>59108</v>
      </c>
      <c r="I20651" t="s">
        <v>59109</v>
      </c>
      <c r="J20651" t="s">
        <v>59110</v>
      </c>
      <c r="K20651" t="s">
        <v>109</v>
      </c>
      <c r="L20651" t="s">
        <v>53</v>
      </c>
      <c r="M20651" t="s">
        <v>54</v>
      </c>
      <c r="N20651" t="s">
        <v>95</v>
      </c>
      <c r="O20651" t="s">
        <v>9139</v>
      </c>
      <c r="Q20651" t="s">
        <v>53</v>
      </c>
      <c r="R20651" t="s">
        <v>56</v>
      </c>
      <c r="S20651" t="s">
        <v>41</v>
      </c>
      <c r="T20651" t="s">
        <v>58110</v>
      </c>
      <c r="U20651" t="s">
        <v>58110</v>
      </c>
      <c r="V20651">
        <v>0</v>
      </c>
      <c r="W20651">
        <v>0</v>
      </c>
      <c r="X20651">
        <v>0</v>
      </c>
      <c r="Y20651">
        <v>0</v>
      </c>
      <c r="Z20651">
        <v>0</v>
      </c>
      <c r="AA20651">
        <v>0</v>
      </c>
      <c r="AB20651">
        <v>1</v>
      </c>
      <c r="AC20651">
        <v>0</v>
      </c>
      <c r="AD20651">
        <v>0</v>
      </c>
    </row>
    <row r="20652" spans="1:30" hidden="1" x14ac:dyDescent="0.3">
      <c r="A20652" t="s">
        <v>59111</v>
      </c>
      <c r="B20652" t="s">
        <v>59112</v>
      </c>
      <c r="C20652" t="s">
        <v>32</v>
      </c>
      <c r="E20652" t="s">
        <v>9923</v>
      </c>
      <c r="F20652">
        <v>500000</v>
      </c>
      <c r="G20652" t="s">
        <v>59111</v>
      </c>
      <c r="H20652" t="s">
        <v>59113</v>
      </c>
      <c r="I20652" t="s">
        <v>59114</v>
      </c>
      <c r="J20652" t="s">
        <v>58110</v>
      </c>
      <c r="K20652" t="s">
        <v>37</v>
      </c>
      <c r="L20652" t="s">
        <v>53</v>
      </c>
      <c r="M20652" t="s">
        <v>652</v>
      </c>
      <c r="N20652" t="s">
        <v>653</v>
      </c>
      <c r="O20652" t="s">
        <v>653</v>
      </c>
      <c r="P20652" s="1">
        <v>40183</v>
      </c>
      <c r="Q20652" t="s">
        <v>53</v>
      </c>
      <c r="R20652" t="s">
        <v>56</v>
      </c>
      <c r="S20652" t="s">
        <v>41</v>
      </c>
      <c r="T20652" t="s">
        <v>58110</v>
      </c>
      <c r="U20652" t="s">
        <v>58110</v>
      </c>
      <c r="V20652">
        <v>0</v>
      </c>
      <c r="W20652">
        <v>0</v>
      </c>
      <c r="X20652">
        <v>0</v>
      </c>
      <c r="Y20652">
        <v>0</v>
      </c>
      <c r="Z20652">
        <v>0</v>
      </c>
      <c r="AA20652">
        <v>0</v>
      </c>
      <c r="AB20652">
        <v>1</v>
      </c>
      <c r="AC20652">
        <v>0</v>
      </c>
      <c r="AD20652">
        <v>0</v>
      </c>
    </row>
    <row r="20653" spans="1:30" hidden="1" x14ac:dyDescent="0.3">
      <c r="A20653" t="s">
        <v>59115</v>
      </c>
      <c r="B20653" t="s">
        <v>59116</v>
      </c>
      <c r="C20653" t="s">
        <v>32</v>
      </c>
      <c r="E20653" t="s">
        <v>1298</v>
      </c>
      <c r="F20653">
        <v>56400000</v>
      </c>
      <c r="G20653" t="s">
        <v>59115</v>
      </c>
      <c r="H20653" t="s">
        <v>59117</v>
      </c>
      <c r="I20653" t="s">
        <v>59118</v>
      </c>
      <c r="J20653" t="s">
        <v>58110</v>
      </c>
      <c r="K20653" t="s">
        <v>168</v>
      </c>
      <c r="L20653" t="s">
        <v>53</v>
      </c>
      <c r="M20653" t="s">
        <v>3704</v>
      </c>
      <c r="N20653" t="s">
        <v>3705</v>
      </c>
      <c r="O20653" t="s">
        <v>3705</v>
      </c>
      <c r="P20653" s="1">
        <v>8767</v>
      </c>
      <c r="Q20653" t="s">
        <v>53</v>
      </c>
      <c r="R20653" t="s">
        <v>56</v>
      </c>
      <c r="S20653" t="s">
        <v>41</v>
      </c>
      <c r="T20653" t="s">
        <v>58110</v>
      </c>
      <c r="U20653" t="s">
        <v>58110</v>
      </c>
      <c r="V20653">
        <v>0</v>
      </c>
      <c r="W20653">
        <v>0</v>
      </c>
      <c r="X20653">
        <v>0</v>
      </c>
      <c r="Y20653">
        <v>0</v>
      </c>
      <c r="Z20653">
        <v>0</v>
      </c>
      <c r="AA20653">
        <v>0</v>
      </c>
      <c r="AB20653">
        <v>1</v>
      </c>
      <c r="AC20653">
        <v>0</v>
      </c>
      <c r="AD20653">
        <v>0</v>
      </c>
    </row>
    <row r="20654" spans="1:30" hidden="1" x14ac:dyDescent="0.3">
      <c r="A20654" t="s">
        <v>59119</v>
      </c>
      <c r="B20654" t="s">
        <v>59120</v>
      </c>
      <c r="C20654" t="s">
        <v>32</v>
      </c>
      <c r="D20654" t="s">
        <v>33</v>
      </c>
      <c r="E20654" s="1">
        <v>39085</v>
      </c>
      <c r="F20654">
        <v>10000000</v>
      </c>
      <c r="G20654" t="s">
        <v>59119</v>
      </c>
      <c r="H20654" t="s">
        <v>59121</v>
      </c>
      <c r="I20654" t="s">
        <v>59122</v>
      </c>
      <c r="J20654" t="s">
        <v>59123</v>
      </c>
      <c r="K20654" t="s">
        <v>72</v>
      </c>
      <c r="L20654" t="s">
        <v>53</v>
      </c>
      <c r="M20654" t="s">
        <v>54</v>
      </c>
      <c r="N20654" t="s">
        <v>55</v>
      </c>
      <c r="O20654" t="s">
        <v>2020</v>
      </c>
      <c r="P20654" s="1">
        <v>38723</v>
      </c>
      <c r="Q20654" t="s">
        <v>53</v>
      </c>
      <c r="R20654" t="s">
        <v>56</v>
      </c>
      <c r="S20654" t="s">
        <v>41</v>
      </c>
      <c r="T20654" t="s">
        <v>58110</v>
      </c>
      <c r="U20654" t="s">
        <v>58110</v>
      </c>
      <c r="V20654">
        <v>0</v>
      </c>
      <c r="W20654">
        <v>0</v>
      </c>
      <c r="X20654">
        <v>0</v>
      </c>
      <c r="Y20654">
        <v>0</v>
      </c>
      <c r="Z20654">
        <v>0</v>
      </c>
      <c r="AA20654">
        <v>0</v>
      </c>
      <c r="AB20654">
        <v>1</v>
      </c>
      <c r="AC20654">
        <v>0</v>
      </c>
      <c r="AD20654">
        <v>0</v>
      </c>
    </row>
    <row r="20655" spans="1:30" hidden="1" x14ac:dyDescent="0.3">
      <c r="A20655" t="s">
        <v>59119</v>
      </c>
      <c r="B20655" t="s">
        <v>59124</v>
      </c>
      <c r="C20655" t="s">
        <v>32</v>
      </c>
      <c r="D20655" t="s">
        <v>139</v>
      </c>
      <c r="E20655" t="s">
        <v>8522</v>
      </c>
      <c r="F20655">
        <v>5000000</v>
      </c>
      <c r="G20655" t="s">
        <v>59119</v>
      </c>
      <c r="H20655" t="s">
        <v>59121</v>
      </c>
      <c r="I20655" t="s">
        <v>59122</v>
      </c>
      <c r="J20655" t="s">
        <v>59123</v>
      </c>
      <c r="K20655" t="s">
        <v>72</v>
      </c>
      <c r="L20655" t="s">
        <v>53</v>
      </c>
      <c r="M20655" t="s">
        <v>54</v>
      </c>
      <c r="N20655" t="s">
        <v>55</v>
      </c>
      <c r="O20655" t="s">
        <v>2020</v>
      </c>
      <c r="P20655" s="1">
        <v>38723</v>
      </c>
      <c r="Q20655" t="s">
        <v>53</v>
      </c>
      <c r="R20655" t="s">
        <v>56</v>
      </c>
      <c r="S20655" t="s">
        <v>41</v>
      </c>
      <c r="T20655" t="s">
        <v>58110</v>
      </c>
      <c r="U20655" t="s">
        <v>58110</v>
      </c>
      <c r="V20655">
        <v>0</v>
      </c>
      <c r="W20655">
        <v>0</v>
      </c>
      <c r="X20655">
        <v>0</v>
      </c>
      <c r="Y20655">
        <v>0</v>
      </c>
      <c r="Z20655">
        <v>0</v>
      </c>
      <c r="AA20655">
        <v>0</v>
      </c>
      <c r="AB20655">
        <v>1</v>
      </c>
      <c r="AC20655">
        <v>0</v>
      </c>
      <c r="AD20655">
        <v>0</v>
      </c>
    </row>
    <row r="20656" spans="1:30" hidden="1" x14ac:dyDescent="0.3">
      <c r="A20656" t="s">
        <v>59125</v>
      </c>
      <c r="B20656" t="s">
        <v>59126</v>
      </c>
      <c r="C20656" t="s">
        <v>32</v>
      </c>
      <c r="D20656" t="s">
        <v>50</v>
      </c>
      <c r="E20656" s="1">
        <v>39092</v>
      </c>
      <c r="F20656">
        <v>2000000</v>
      </c>
      <c r="G20656" t="s">
        <v>59125</v>
      </c>
      <c r="H20656" t="s">
        <v>59127</v>
      </c>
      <c r="I20656" t="s">
        <v>59128</v>
      </c>
      <c r="J20656" t="s">
        <v>59129</v>
      </c>
      <c r="K20656" t="s">
        <v>109</v>
      </c>
      <c r="L20656" t="s">
        <v>53</v>
      </c>
      <c r="M20656" t="s">
        <v>54</v>
      </c>
      <c r="N20656" t="s">
        <v>95</v>
      </c>
      <c r="O20656" t="s">
        <v>1074</v>
      </c>
      <c r="P20656" s="1">
        <v>38727</v>
      </c>
      <c r="Q20656" t="s">
        <v>53</v>
      </c>
      <c r="R20656" t="s">
        <v>56</v>
      </c>
      <c r="S20656" t="s">
        <v>41</v>
      </c>
      <c r="T20656" t="s">
        <v>58110</v>
      </c>
      <c r="U20656" t="s">
        <v>58110</v>
      </c>
      <c r="V20656">
        <v>0</v>
      </c>
      <c r="W20656">
        <v>0</v>
      </c>
      <c r="X20656">
        <v>0</v>
      </c>
      <c r="Y20656">
        <v>0</v>
      </c>
      <c r="Z20656">
        <v>0</v>
      </c>
      <c r="AA20656">
        <v>0</v>
      </c>
      <c r="AB20656">
        <v>1</v>
      </c>
      <c r="AC20656">
        <v>0</v>
      </c>
      <c r="AD20656">
        <v>0</v>
      </c>
    </row>
    <row r="20657" spans="1:30" hidden="1" x14ac:dyDescent="0.3">
      <c r="A20657" t="s">
        <v>59130</v>
      </c>
      <c r="B20657" t="s">
        <v>59131</v>
      </c>
      <c r="C20657" t="s">
        <v>32</v>
      </c>
      <c r="E20657" s="1">
        <v>40059</v>
      </c>
      <c r="F20657">
        <v>625000</v>
      </c>
      <c r="G20657" t="s">
        <v>59130</v>
      </c>
      <c r="H20657" t="s">
        <v>59132</v>
      </c>
      <c r="I20657" t="s">
        <v>59133</v>
      </c>
      <c r="J20657" t="s">
        <v>58110</v>
      </c>
      <c r="K20657" t="s">
        <v>37</v>
      </c>
      <c r="L20657" t="s">
        <v>53</v>
      </c>
      <c r="M20657" t="s">
        <v>62</v>
      </c>
      <c r="N20657" t="s">
        <v>63</v>
      </c>
      <c r="O20657" t="s">
        <v>63</v>
      </c>
      <c r="Q20657" t="s">
        <v>53</v>
      </c>
      <c r="R20657" t="s">
        <v>56</v>
      </c>
      <c r="S20657" t="s">
        <v>41</v>
      </c>
      <c r="T20657" t="s">
        <v>58110</v>
      </c>
      <c r="U20657" t="s">
        <v>58110</v>
      </c>
      <c r="V20657">
        <v>0</v>
      </c>
      <c r="W20657">
        <v>0</v>
      </c>
      <c r="X20657">
        <v>0</v>
      </c>
      <c r="Y20657">
        <v>0</v>
      </c>
      <c r="Z20657">
        <v>0</v>
      </c>
      <c r="AA20657">
        <v>0</v>
      </c>
      <c r="AB20657">
        <v>1</v>
      </c>
      <c r="AC20657">
        <v>0</v>
      </c>
      <c r="AD20657">
        <v>0</v>
      </c>
    </row>
    <row r="20658" spans="1:30" hidden="1" x14ac:dyDescent="0.3">
      <c r="A20658" t="s">
        <v>59134</v>
      </c>
      <c r="B20658" t="s">
        <v>59135</v>
      </c>
      <c r="C20658" t="s">
        <v>32</v>
      </c>
      <c r="D20658" t="s">
        <v>50</v>
      </c>
      <c r="E20658" s="1">
        <v>39610</v>
      </c>
      <c r="F20658">
        <v>1700000</v>
      </c>
      <c r="G20658" t="s">
        <v>59134</v>
      </c>
      <c r="H20658" t="s">
        <v>59136</v>
      </c>
      <c r="I20658" t="s">
        <v>59137</v>
      </c>
      <c r="J20658" t="s">
        <v>58110</v>
      </c>
      <c r="K20658" t="s">
        <v>109</v>
      </c>
      <c r="L20658" t="s">
        <v>53</v>
      </c>
      <c r="M20658" t="s">
        <v>54</v>
      </c>
      <c r="N20658" t="s">
        <v>55</v>
      </c>
      <c r="O20658" t="s">
        <v>55</v>
      </c>
      <c r="P20658" s="1">
        <v>39091</v>
      </c>
      <c r="Q20658" t="s">
        <v>53</v>
      </c>
      <c r="R20658" t="s">
        <v>56</v>
      </c>
      <c r="S20658" t="s">
        <v>41</v>
      </c>
      <c r="T20658" t="s">
        <v>58110</v>
      </c>
      <c r="U20658" t="s">
        <v>58110</v>
      </c>
      <c r="V20658">
        <v>0</v>
      </c>
      <c r="W20658">
        <v>0</v>
      </c>
      <c r="X20658">
        <v>0</v>
      </c>
      <c r="Y20658">
        <v>0</v>
      </c>
      <c r="Z20658">
        <v>0</v>
      </c>
      <c r="AA20658">
        <v>0</v>
      </c>
      <c r="AB20658">
        <v>1</v>
      </c>
      <c r="AC20658">
        <v>0</v>
      </c>
      <c r="AD20658">
        <v>0</v>
      </c>
    </row>
    <row r="20659" spans="1:30" hidden="1" x14ac:dyDescent="0.3">
      <c r="A20659" t="s">
        <v>59138</v>
      </c>
      <c r="B20659" t="s">
        <v>59139</v>
      </c>
      <c r="C20659" t="s">
        <v>32</v>
      </c>
      <c r="D20659" t="s">
        <v>50</v>
      </c>
      <c r="E20659" t="s">
        <v>6451</v>
      </c>
      <c r="F20659">
        <v>8000000</v>
      </c>
      <c r="G20659" t="s">
        <v>59138</v>
      </c>
      <c r="H20659" t="s">
        <v>59140</v>
      </c>
      <c r="I20659" t="s">
        <v>59141</v>
      </c>
      <c r="J20659" t="s">
        <v>59142</v>
      </c>
      <c r="K20659" t="s">
        <v>37</v>
      </c>
      <c r="L20659" t="s">
        <v>53</v>
      </c>
      <c r="M20659" t="s">
        <v>54</v>
      </c>
      <c r="N20659" t="s">
        <v>95</v>
      </c>
      <c r="O20659" t="s">
        <v>96</v>
      </c>
      <c r="P20659" s="1">
        <v>40554</v>
      </c>
      <c r="Q20659" t="s">
        <v>53</v>
      </c>
      <c r="R20659" t="s">
        <v>56</v>
      </c>
      <c r="S20659" t="s">
        <v>41</v>
      </c>
      <c r="T20659" t="s">
        <v>58110</v>
      </c>
      <c r="U20659" t="s">
        <v>58110</v>
      </c>
      <c r="V20659">
        <v>0</v>
      </c>
      <c r="W20659">
        <v>0</v>
      </c>
      <c r="X20659">
        <v>0</v>
      </c>
      <c r="Y20659">
        <v>0</v>
      </c>
      <c r="Z20659">
        <v>0</v>
      </c>
      <c r="AA20659">
        <v>0</v>
      </c>
      <c r="AB20659">
        <v>1</v>
      </c>
      <c r="AC20659">
        <v>0</v>
      </c>
      <c r="AD20659">
        <v>0</v>
      </c>
    </row>
    <row r="20660" spans="1:30" hidden="1" x14ac:dyDescent="0.3">
      <c r="A20660" t="s">
        <v>59138</v>
      </c>
      <c r="B20660" t="s">
        <v>59143</v>
      </c>
      <c r="C20660" t="s">
        <v>32</v>
      </c>
      <c r="D20660" t="s">
        <v>33</v>
      </c>
      <c r="E20660" s="1">
        <v>41735</v>
      </c>
      <c r="F20660">
        <v>13500000</v>
      </c>
      <c r="G20660" t="s">
        <v>59138</v>
      </c>
      <c r="H20660" t="s">
        <v>59140</v>
      </c>
      <c r="I20660" t="s">
        <v>59141</v>
      </c>
      <c r="J20660" t="s">
        <v>59142</v>
      </c>
      <c r="K20660" t="s">
        <v>37</v>
      </c>
      <c r="L20660" t="s">
        <v>53</v>
      </c>
      <c r="M20660" t="s">
        <v>54</v>
      </c>
      <c r="N20660" t="s">
        <v>95</v>
      </c>
      <c r="O20660" t="s">
        <v>96</v>
      </c>
      <c r="P20660" s="1">
        <v>40554</v>
      </c>
      <c r="Q20660" t="s">
        <v>53</v>
      </c>
      <c r="R20660" t="s">
        <v>56</v>
      </c>
      <c r="S20660" t="s">
        <v>41</v>
      </c>
      <c r="T20660" t="s">
        <v>58110</v>
      </c>
      <c r="U20660" t="s">
        <v>58110</v>
      </c>
      <c r="V20660">
        <v>0</v>
      </c>
      <c r="W20660">
        <v>0</v>
      </c>
      <c r="X20660">
        <v>0</v>
      </c>
      <c r="Y20660">
        <v>0</v>
      </c>
      <c r="Z20660">
        <v>0</v>
      </c>
      <c r="AA20660">
        <v>0</v>
      </c>
      <c r="AB20660">
        <v>1</v>
      </c>
      <c r="AC20660">
        <v>0</v>
      </c>
      <c r="AD20660">
        <v>0</v>
      </c>
    </row>
    <row r="20661" spans="1:30" hidden="1" x14ac:dyDescent="0.3">
      <c r="A20661" t="s">
        <v>59144</v>
      </c>
      <c r="B20661" t="s">
        <v>59145</v>
      </c>
      <c r="C20661" t="s">
        <v>32</v>
      </c>
      <c r="D20661" t="s">
        <v>50</v>
      </c>
      <c r="E20661" s="1">
        <v>39938</v>
      </c>
      <c r="F20661">
        <v>6750000</v>
      </c>
      <c r="G20661" t="s">
        <v>59144</v>
      </c>
      <c r="H20661" t="s">
        <v>59146</v>
      </c>
      <c r="I20661" t="s">
        <v>59147</v>
      </c>
      <c r="J20661" t="s">
        <v>58110</v>
      </c>
      <c r="K20661" t="s">
        <v>72</v>
      </c>
      <c r="L20661" t="s">
        <v>53</v>
      </c>
      <c r="M20661" t="s">
        <v>62</v>
      </c>
      <c r="N20661" t="s">
        <v>63</v>
      </c>
      <c r="O20661" t="s">
        <v>63</v>
      </c>
      <c r="Q20661" t="s">
        <v>53</v>
      </c>
      <c r="R20661" t="s">
        <v>56</v>
      </c>
      <c r="S20661" t="s">
        <v>41</v>
      </c>
      <c r="T20661" t="s">
        <v>58110</v>
      </c>
      <c r="U20661" t="s">
        <v>58110</v>
      </c>
      <c r="V20661">
        <v>0</v>
      </c>
      <c r="W20661">
        <v>0</v>
      </c>
      <c r="X20661">
        <v>0</v>
      </c>
      <c r="Y20661">
        <v>0</v>
      </c>
      <c r="Z20661">
        <v>0</v>
      </c>
      <c r="AA20661">
        <v>0</v>
      </c>
      <c r="AB20661">
        <v>1</v>
      </c>
      <c r="AC20661">
        <v>0</v>
      </c>
      <c r="AD20661">
        <v>0</v>
      </c>
    </row>
    <row r="20662" spans="1:30" hidden="1" x14ac:dyDescent="0.3">
      <c r="A20662" t="s">
        <v>59144</v>
      </c>
      <c r="B20662" t="s">
        <v>59148</v>
      </c>
      <c r="C20662" t="s">
        <v>32</v>
      </c>
      <c r="E20662" t="s">
        <v>23924</v>
      </c>
      <c r="F20662">
        <v>4000000</v>
      </c>
      <c r="G20662" t="s">
        <v>59144</v>
      </c>
      <c r="H20662" t="s">
        <v>59146</v>
      </c>
      <c r="I20662" t="s">
        <v>59147</v>
      </c>
      <c r="J20662" t="s">
        <v>58110</v>
      </c>
      <c r="K20662" t="s">
        <v>72</v>
      </c>
      <c r="L20662" t="s">
        <v>53</v>
      </c>
      <c r="M20662" t="s">
        <v>62</v>
      </c>
      <c r="N20662" t="s">
        <v>63</v>
      </c>
      <c r="O20662" t="s">
        <v>63</v>
      </c>
      <c r="Q20662" t="s">
        <v>53</v>
      </c>
      <c r="R20662" t="s">
        <v>56</v>
      </c>
      <c r="S20662" t="s">
        <v>41</v>
      </c>
      <c r="T20662" t="s">
        <v>58110</v>
      </c>
      <c r="U20662" t="s">
        <v>58110</v>
      </c>
      <c r="V20662">
        <v>0</v>
      </c>
      <c r="W20662">
        <v>0</v>
      </c>
      <c r="X20662">
        <v>0</v>
      </c>
      <c r="Y20662">
        <v>0</v>
      </c>
      <c r="Z20662">
        <v>0</v>
      </c>
      <c r="AA20662">
        <v>0</v>
      </c>
      <c r="AB20662">
        <v>1</v>
      </c>
      <c r="AC20662">
        <v>0</v>
      </c>
      <c r="AD20662">
        <v>0</v>
      </c>
    </row>
    <row r="20663" spans="1:30" hidden="1" x14ac:dyDescent="0.3">
      <c r="A20663" t="s">
        <v>59149</v>
      </c>
      <c r="B20663" t="s">
        <v>59150</v>
      </c>
      <c r="C20663" t="s">
        <v>32</v>
      </c>
      <c r="D20663" t="s">
        <v>50</v>
      </c>
      <c r="E20663" s="1">
        <v>40552</v>
      </c>
      <c r="F20663">
        <v>1000000</v>
      </c>
      <c r="G20663" t="s">
        <v>59149</v>
      </c>
      <c r="H20663" t="s">
        <v>59151</v>
      </c>
      <c r="I20663" t="s">
        <v>59152</v>
      </c>
      <c r="J20663" t="s">
        <v>59153</v>
      </c>
      <c r="K20663" t="s">
        <v>109</v>
      </c>
      <c r="L20663" t="s">
        <v>53</v>
      </c>
      <c r="M20663" t="s">
        <v>1025</v>
      </c>
      <c r="N20663" t="s">
        <v>1026</v>
      </c>
      <c r="O20663" t="s">
        <v>1026</v>
      </c>
      <c r="P20663" s="1">
        <v>40187</v>
      </c>
      <c r="Q20663" t="s">
        <v>53</v>
      </c>
      <c r="R20663" t="s">
        <v>56</v>
      </c>
      <c r="S20663" t="s">
        <v>41</v>
      </c>
      <c r="T20663" t="s">
        <v>58110</v>
      </c>
      <c r="U20663" t="s">
        <v>58110</v>
      </c>
      <c r="V20663">
        <v>0</v>
      </c>
      <c r="W20663">
        <v>0</v>
      </c>
      <c r="X20663">
        <v>0</v>
      </c>
      <c r="Y20663">
        <v>0</v>
      </c>
      <c r="Z20663">
        <v>0</v>
      </c>
      <c r="AA20663">
        <v>0</v>
      </c>
      <c r="AB20663">
        <v>1</v>
      </c>
      <c r="AC20663">
        <v>0</v>
      </c>
      <c r="AD20663">
        <v>0</v>
      </c>
    </row>
    <row r="20664" spans="1:30" hidden="1" x14ac:dyDescent="0.3">
      <c r="A20664" t="s">
        <v>59154</v>
      </c>
      <c r="B20664" t="s">
        <v>59155</v>
      </c>
      <c r="C20664" t="s">
        <v>32</v>
      </c>
      <c r="D20664" t="s">
        <v>33</v>
      </c>
      <c r="E20664" t="s">
        <v>12089</v>
      </c>
      <c r="F20664">
        <v>5000000</v>
      </c>
      <c r="G20664" t="s">
        <v>59154</v>
      </c>
      <c r="H20664" t="s">
        <v>59156</v>
      </c>
      <c r="I20664" t="s">
        <v>59157</v>
      </c>
      <c r="J20664" t="s">
        <v>59158</v>
      </c>
      <c r="K20664" t="s">
        <v>72</v>
      </c>
      <c r="L20664" t="s">
        <v>53</v>
      </c>
      <c r="M20664" t="s">
        <v>150</v>
      </c>
      <c r="N20664" t="s">
        <v>151</v>
      </c>
      <c r="O20664" t="s">
        <v>151</v>
      </c>
      <c r="Q20664" t="s">
        <v>53</v>
      </c>
      <c r="R20664" t="s">
        <v>56</v>
      </c>
      <c r="S20664" t="s">
        <v>41</v>
      </c>
      <c r="T20664" t="s">
        <v>58110</v>
      </c>
      <c r="U20664" t="s">
        <v>58110</v>
      </c>
      <c r="V20664">
        <v>0</v>
      </c>
      <c r="W20664">
        <v>0</v>
      </c>
      <c r="X20664">
        <v>0</v>
      </c>
      <c r="Y20664">
        <v>0</v>
      </c>
      <c r="Z20664">
        <v>0</v>
      </c>
      <c r="AA20664">
        <v>0</v>
      </c>
      <c r="AB20664">
        <v>1</v>
      </c>
      <c r="AC20664">
        <v>0</v>
      </c>
      <c r="AD20664">
        <v>0</v>
      </c>
    </row>
    <row r="20665" spans="1:30" hidden="1" x14ac:dyDescent="0.3">
      <c r="A20665" t="s">
        <v>59154</v>
      </c>
      <c r="B20665" t="s">
        <v>59159</v>
      </c>
      <c r="C20665" t="s">
        <v>32</v>
      </c>
      <c r="D20665" t="s">
        <v>50</v>
      </c>
      <c r="E20665" s="1">
        <v>39356</v>
      </c>
      <c r="F20665">
        <v>3500000</v>
      </c>
      <c r="G20665" t="s">
        <v>59154</v>
      </c>
      <c r="H20665" t="s">
        <v>59156</v>
      </c>
      <c r="I20665" t="s">
        <v>59157</v>
      </c>
      <c r="J20665" t="s">
        <v>59158</v>
      </c>
      <c r="K20665" t="s">
        <v>72</v>
      </c>
      <c r="L20665" t="s">
        <v>53</v>
      </c>
      <c r="M20665" t="s">
        <v>150</v>
      </c>
      <c r="N20665" t="s">
        <v>151</v>
      </c>
      <c r="O20665" t="s">
        <v>151</v>
      </c>
      <c r="Q20665" t="s">
        <v>53</v>
      </c>
      <c r="R20665" t="s">
        <v>56</v>
      </c>
      <c r="S20665" t="s">
        <v>41</v>
      </c>
      <c r="T20665" t="s">
        <v>58110</v>
      </c>
      <c r="U20665" t="s">
        <v>58110</v>
      </c>
      <c r="V20665">
        <v>0</v>
      </c>
      <c r="W20665">
        <v>0</v>
      </c>
      <c r="X20665">
        <v>0</v>
      </c>
      <c r="Y20665">
        <v>0</v>
      </c>
      <c r="Z20665">
        <v>0</v>
      </c>
      <c r="AA20665">
        <v>0</v>
      </c>
      <c r="AB20665">
        <v>1</v>
      </c>
      <c r="AC20665">
        <v>0</v>
      </c>
      <c r="AD20665">
        <v>0</v>
      </c>
    </row>
    <row r="20666" spans="1:30" hidden="1" x14ac:dyDescent="0.3">
      <c r="A20666" t="s">
        <v>59160</v>
      </c>
      <c r="B20666" t="s">
        <v>59161</v>
      </c>
      <c r="C20666" t="s">
        <v>32</v>
      </c>
      <c r="D20666" t="s">
        <v>50</v>
      </c>
      <c r="E20666" s="1">
        <v>40068</v>
      </c>
      <c r="F20666">
        <v>2000000</v>
      </c>
      <c r="G20666" t="s">
        <v>59160</v>
      </c>
      <c r="H20666" t="s">
        <v>59162</v>
      </c>
      <c r="I20666" t="s">
        <v>59163</v>
      </c>
      <c r="J20666" t="s">
        <v>59164</v>
      </c>
      <c r="K20666" t="s">
        <v>72</v>
      </c>
      <c r="L20666" t="s">
        <v>53</v>
      </c>
      <c r="M20666" t="s">
        <v>54</v>
      </c>
      <c r="N20666" t="s">
        <v>55</v>
      </c>
      <c r="O20666" t="s">
        <v>857</v>
      </c>
      <c r="P20666" t="s">
        <v>18667</v>
      </c>
      <c r="Q20666" t="s">
        <v>53</v>
      </c>
      <c r="R20666" t="s">
        <v>56</v>
      </c>
      <c r="S20666" t="s">
        <v>41</v>
      </c>
      <c r="T20666" t="s">
        <v>58110</v>
      </c>
      <c r="U20666" t="s">
        <v>58110</v>
      </c>
      <c r="V20666">
        <v>0</v>
      </c>
      <c r="W20666">
        <v>0</v>
      </c>
      <c r="X20666">
        <v>0</v>
      </c>
      <c r="Y20666">
        <v>0</v>
      </c>
      <c r="Z20666">
        <v>0</v>
      </c>
      <c r="AA20666">
        <v>0</v>
      </c>
      <c r="AB20666">
        <v>1</v>
      </c>
      <c r="AC20666">
        <v>0</v>
      </c>
      <c r="AD20666">
        <v>0</v>
      </c>
    </row>
    <row r="20667" spans="1:30" hidden="1" x14ac:dyDescent="0.3">
      <c r="A20667" t="s">
        <v>59165</v>
      </c>
      <c r="B20667" t="s">
        <v>59166</v>
      </c>
      <c r="C20667" t="s">
        <v>32</v>
      </c>
      <c r="D20667" t="s">
        <v>50</v>
      </c>
      <c r="E20667" s="1">
        <v>40183</v>
      </c>
      <c r="F20667">
        <v>500000</v>
      </c>
      <c r="G20667" t="s">
        <v>59165</v>
      </c>
      <c r="H20667" t="s">
        <v>59167</v>
      </c>
      <c r="I20667" t="s">
        <v>59168</v>
      </c>
      <c r="J20667" t="s">
        <v>58110</v>
      </c>
      <c r="K20667" t="s">
        <v>37</v>
      </c>
      <c r="L20667" t="s">
        <v>53</v>
      </c>
      <c r="M20667" t="s">
        <v>54</v>
      </c>
      <c r="N20667" t="s">
        <v>95</v>
      </c>
      <c r="O20667" t="s">
        <v>96</v>
      </c>
      <c r="P20667" s="1">
        <v>39084</v>
      </c>
      <c r="Q20667" t="s">
        <v>53</v>
      </c>
      <c r="R20667" t="s">
        <v>56</v>
      </c>
      <c r="S20667" t="s">
        <v>41</v>
      </c>
      <c r="T20667" t="s">
        <v>58110</v>
      </c>
      <c r="U20667" t="s">
        <v>58110</v>
      </c>
      <c r="V20667">
        <v>0</v>
      </c>
      <c r="W20667">
        <v>0</v>
      </c>
      <c r="X20667">
        <v>0</v>
      </c>
      <c r="Y20667">
        <v>0</v>
      </c>
      <c r="Z20667">
        <v>0</v>
      </c>
      <c r="AA20667">
        <v>0</v>
      </c>
      <c r="AB20667">
        <v>1</v>
      </c>
      <c r="AC20667">
        <v>0</v>
      </c>
      <c r="AD20667">
        <v>0</v>
      </c>
    </row>
    <row r="20668" spans="1:30" hidden="1" x14ac:dyDescent="0.3">
      <c r="A20668" t="s">
        <v>59169</v>
      </c>
      <c r="B20668" t="s">
        <v>59170</v>
      </c>
      <c r="C20668" t="s">
        <v>32</v>
      </c>
      <c r="D20668" t="s">
        <v>50</v>
      </c>
      <c r="E20668" s="1">
        <v>37268</v>
      </c>
      <c r="F20668">
        <v>6000000</v>
      </c>
      <c r="G20668" t="s">
        <v>59169</v>
      </c>
      <c r="H20668" t="s">
        <v>59171</v>
      </c>
      <c r="I20668" t="s">
        <v>59172</v>
      </c>
      <c r="J20668" t="s">
        <v>59173</v>
      </c>
      <c r="K20668" t="s">
        <v>72</v>
      </c>
      <c r="L20668" t="s">
        <v>53</v>
      </c>
      <c r="M20668" t="s">
        <v>150</v>
      </c>
      <c r="N20668" t="s">
        <v>151</v>
      </c>
      <c r="O20668" t="s">
        <v>2412</v>
      </c>
      <c r="P20668" s="1">
        <v>36526</v>
      </c>
      <c r="Q20668" t="s">
        <v>53</v>
      </c>
      <c r="R20668" t="s">
        <v>56</v>
      </c>
      <c r="S20668" t="s">
        <v>41</v>
      </c>
      <c r="T20668" t="s">
        <v>58110</v>
      </c>
      <c r="U20668" t="s">
        <v>58110</v>
      </c>
      <c r="V20668">
        <v>0</v>
      </c>
      <c r="W20668">
        <v>0</v>
      </c>
      <c r="X20668">
        <v>0</v>
      </c>
      <c r="Y20668">
        <v>0</v>
      </c>
      <c r="Z20668">
        <v>0</v>
      </c>
      <c r="AA20668">
        <v>0</v>
      </c>
      <c r="AB20668">
        <v>1</v>
      </c>
      <c r="AC20668">
        <v>0</v>
      </c>
      <c r="AD20668">
        <v>0</v>
      </c>
    </row>
    <row r="20669" spans="1:30" hidden="1" x14ac:dyDescent="0.3">
      <c r="A20669" t="s">
        <v>59169</v>
      </c>
      <c r="B20669" t="s">
        <v>59174</v>
      </c>
      <c r="C20669" t="s">
        <v>32</v>
      </c>
      <c r="D20669" t="s">
        <v>139</v>
      </c>
      <c r="E20669" s="1">
        <v>38058</v>
      </c>
      <c r="F20669">
        <v>10000000</v>
      </c>
      <c r="G20669" t="s">
        <v>59169</v>
      </c>
      <c r="H20669" t="s">
        <v>59171</v>
      </c>
      <c r="I20669" t="s">
        <v>59172</v>
      </c>
      <c r="J20669" t="s">
        <v>59173</v>
      </c>
      <c r="K20669" t="s">
        <v>72</v>
      </c>
      <c r="L20669" t="s">
        <v>53</v>
      </c>
      <c r="M20669" t="s">
        <v>150</v>
      </c>
      <c r="N20669" t="s">
        <v>151</v>
      </c>
      <c r="O20669" t="s">
        <v>2412</v>
      </c>
      <c r="P20669" s="1">
        <v>36526</v>
      </c>
      <c r="Q20669" t="s">
        <v>53</v>
      </c>
      <c r="R20669" t="s">
        <v>56</v>
      </c>
      <c r="S20669" t="s">
        <v>41</v>
      </c>
      <c r="T20669" t="s">
        <v>58110</v>
      </c>
      <c r="U20669" t="s">
        <v>58110</v>
      </c>
      <c r="V20669">
        <v>0</v>
      </c>
      <c r="W20669">
        <v>0</v>
      </c>
      <c r="X20669">
        <v>0</v>
      </c>
      <c r="Y20669">
        <v>0</v>
      </c>
      <c r="Z20669">
        <v>0</v>
      </c>
      <c r="AA20669">
        <v>0</v>
      </c>
      <c r="AB20669">
        <v>1</v>
      </c>
      <c r="AC20669">
        <v>0</v>
      </c>
      <c r="AD20669">
        <v>0</v>
      </c>
    </row>
    <row r="20670" spans="1:30" hidden="1" x14ac:dyDescent="0.3">
      <c r="A20670" t="s">
        <v>59169</v>
      </c>
      <c r="B20670" t="s">
        <v>59175</v>
      </c>
      <c r="C20670" t="s">
        <v>32</v>
      </c>
      <c r="D20670" t="s">
        <v>139</v>
      </c>
      <c r="E20670" s="1">
        <v>38058</v>
      </c>
      <c r="F20670">
        <v>10000000</v>
      </c>
      <c r="G20670" t="s">
        <v>59169</v>
      </c>
      <c r="H20670" t="s">
        <v>59171</v>
      </c>
      <c r="I20670" t="s">
        <v>59172</v>
      </c>
      <c r="J20670" t="s">
        <v>59173</v>
      </c>
      <c r="K20670" t="s">
        <v>72</v>
      </c>
      <c r="L20670" t="s">
        <v>53</v>
      </c>
      <c r="M20670" t="s">
        <v>150</v>
      </c>
      <c r="N20670" t="s">
        <v>151</v>
      </c>
      <c r="O20670" t="s">
        <v>2412</v>
      </c>
      <c r="P20670" s="1">
        <v>36526</v>
      </c>
      <c r="Q20670" t="s">
        <v>53</v>
      </c>
      <c r="R20670" t="s">
        <v>56</v>
      </c>
      <c r="S20670" t="s">
        <v>41</v>
      </c>
      <c r="T20670" t="s">
        <v>58110</v>
      </c>
      <c r="U20670" t="s">
        <v>58110</v>
      </c>
      <c r="V20670">
        <v>0</v>
      </c>
      <c r="W20670">
        <v>0</v>
      </c>
      <c r="X20670">
        <v>0</v>
      </c>
      <c r="Y20670">
        <v>0</v>
      </c>
      <c r="Z20670">
        <v>0</v>
      </c>
      <c r="AA20670">
        <v>0</v>
      </c>
      <c r="AB20670">
        <v>1</v>
      </c>
      <c r="AC20670">
        <v>0</v>
      </c>
      <c r="AD20670">
        <v>0</v>
      </c>
    </row>
    <row r="20671" spans="1:30" hidden="1" x14ac:dyDescent="0.3">
      <c r="A20671" t="s">
        <v>59176</v>
      </c>
      <c r="B20671" t="s">
        <v>59177</v>
      </c>
      <c r="C20671" t="s">
        <v>32</v>
      </c>
      <c r="D20671" t="s">
        <v>33</v>
      </c>
      <c r="E20671" s="1">
        <v>40068</v>
      </c>
      <c r="F20671">
        <v>8294999</v>
      </c>
      <c r="G20671" t="s">
        <v>59176</v>
      </c>
      <c r="H20671" t="s">
        <v>59178</v>
      </c>
      <c r="I20671" t="s">
        <v>59179</v>
      </c>
      <c r="J20671" t="s">
        <v>59180</v>
      </c>
      <c r="K20671" t="s">
        <v>72</v>
      </c>
      <c r="L20671" t="s">
        <v>53</v>
      </c>
      <c r="M20671" t="s">
        <v>123</v>
      </c>
      <c r="N20671" t="s">
        <v>923</v>
      </c>
      <c r="O20671" t="s">
        <v>923</v>
      </c>
      <c r="P20671" t="s">
        <v>59181</v>
      </c>
      <c r="Q20671" t="s">
        <v>53</v>
      </c>
      <c r="R20671" t="s">
        <v>56</v>
      </c>
      <c r="S20671" t="s">
        <v>41</v>
      </c>
      <c r="T20671" t="s">
        <v>58110</v>
      </c>
      <c r="U20671" t="s">
        <v>58110</v>
      </c>
      <c r="V20671">
        <v>0</v>
      </c>
      <c r="W20671">
        <v>0</v>
      </c>
      <c r="X20671">
        <v>0</v>
      </c>
      <c r="Y20671">
        <v>0</v>
      </c>
      <c r="Z20671">
        <v>0</v>
      </c>
      <c r="AA20671">
        <v>0</v>
      </c>
      <c r="AB20671">
        <v>1</v>
      </c>
      <c r="AC20671">
        <v>0</v>
      </c>
      <c r="AD20671">
        <v>0</v>
      </c>
    </row>
    <row r="20672" spans="1:30" hidden="1" x14ac:dyDescent="0.3">
      <c r="A20672" t="s">
        <v>59176</v>
      </c>
      <c r="B20672" t="s">
        <v>59182</v>
      </c>
      <c r="C20672" t="s">
        <v>32</v>
      </c>
      <c r="D20672" t="s">
        <v>50</v>
      </c>
      <c r="E20672" t="s">
        <v>16785</v>
      </c>
      <c r="F20672">
        <v>2000000</v>
      </c>
      <c r="G20672" t="s">
        <v>59176</v>
      </c>
      <c r="H20672" t="s">
        <v>59178</v>
      </c>
      <c r="I20672" t="s">
        <v>59179</v>
      </c>
      <c r="J20672" t="s">
        <v>59180</v>
      </c>
      <c r="K20672" t="s">
        <v>72</v>
      </c>
      <c r="L20672" t="s">
        <v>53</v>
      </c>
      <c r="M20672" t="s">
        <v>123</v>
      </c>
      <c r="N20672" t="s">
        <v>923</v>
      </c>
      <c r="O20672" t="s">
        <v>923</v>
      </c>
      <c r="P20672" t="s">
        <v>59181</v>
      </c>
      <c r="Q20672" t="s">
        <v>53</v>
      </c>
      <c r="R20672" t="s">
        <v>56</v>
      </c>
      <c r="S20672" t="s">
        <v>41</v>
      </c>
      <c r="T20672" t="s">
        <v>58110</v>
      </c>
      <c r="U20672" t="s">
        <v>58110</v>
      </c>
      <c r="V20672">
        <v>0</v>
      </c>
      <c r="W20672">
        <v>0</v>
      </c>
      <c r="X20672">
        <v>0</v>
      </c>
      <c r="Y20672">
        <v>0</v>
      </c>
      <c r="Z20672">
        <v>0</v>
      </c>
      <c r="AA20672">
        <v>0</v>
      </c>
      <c r="AB20672">
        <v>1</v>
      </c>
      <c r="AC20672">
        <v>0</v>
      </c>
      <c r="AD20672">
        <v>0</v>
      </c>
    </row>
    <row r="20673" spans="1:30" hidden="1" x14ac:dyDescent="0.3">
      <c r="A20673" t="s">
        <v>59176</v>
      </c>
      <c r="B20673" t="s">
        <v>59183</v>
      </c>
      <c r="C20673" t="s">
        <v>32</v>
      </c>
      <c r="D20673" t="s">
        <v>33</v>
      </c>
      <c r="E20673" t="s">
        <v>16872</v>
      </c>
      <c r="F20673">
        <v>105002</v>
      </c>
      <c r="G20673" t="s">
        <v>59176</v>
      </c>
      <c r="H20673" t="s">
        <v>59178</v>
      </c>
      <c r="I20673" t="s">
        <v>59179</v>
      </c>
      <c r="J20673" t="s">
        <v>59180</v>
      </c>
      <c r="K20673" t="s">
        <v>72</v>
      </c>
      <c r="L20673" t="s">
        <v>53</v>
      </c>
      <c r="M20673" t="s">
        <v>123</v>
      </c>
      <c r="N20673" t="s">
        <v>923</v>
      </c>
      <c r="O20673" t="s">
        <v>923</v>
      </c>
      <c r="P20673" t="s">
        <v>59181</v>
      </c>
      <c r="Q20673" t="s">
        <v>53</v>
      </c>
      <c r="R20673" t="s">
        <v>56</v>
      </c>
      <c r="S20673" t="s">
        <v>41</v>
      </c>
      <c r="T20673" t="s">
        <v>58110</v>
      </c>
      <c r="U20673" t="s">
        <v>58110</v>
      </c>
      <c r="V20673">
        <v>0</v>
      </c>
      <c r="W20673">
        <v>0</v>
      </c>
      <c r="X20673">
        <v>0</v>
      </c>
      <c r="Y20673">
        <v>0</v>
      </c>
      <c r="Z20673">
        <v>0</v>
      </c>
      <c r="AA20673">
        <v>0</v>
      </c>
      <c r="AB20673">
        <v>1</v>
      </c>
      <c r="AC20673">
        <v>0</v>
      </c>
      <c r="AD20673">
        <v>0</v>
      </c>
    </row>
    <row r="20674" spans="1:30" hidden="1" x14ac:dyDescent="0.3">
      <c r="A20674" t="s">
        <v>59184</v>
      </c>
      <c r="B20674" t="s">
        <v>59185</v>
      </c>
      <c r="C20674" t="s">
        <v>32</v>
      </c>
      <c r="E20674" t="s">
        <v>2497</v>
      </c>
      <c r="F20674">
        <v>1500000</v>
      </c>
      <c r="G20674" t="s">
        <v>59184</v>
      </c>
      <c r="H20674" t="s">
        <v>59186</v>
      </c>
      <c r="I20674" t="s">
        <v>59187</v>
      </c>
      <c r="J20674" t="s">
        <v>58110</v>
      </c>
      <c r="K20674" t="s">
        <v>37</v>
      </c>
      <c r="L20674" t="s">
        <v>53</v>
      </c>
      <c r="M20674" t="s">
        <v>54</v>
      </c>
      <c r="N20674" t="s">
        <v>95</v>
      </c>
      <c r="O20674" t="s">
        <v>1160</v>
      </c>
      <c r="P20674" s="1">
        <v>40909</v>
      </c>
      <c r="Q20674" t="s">
        <v>53</v>
      </c>
      <c r="R20674" t="s">
        <v>56</v>
      </c>
      <c r="S20674" t="s">
        <v>41</v>
      </c>
      <c r="T20674" t="s">
        <v>58110</v>
      </c>
      <c r="U20674" t="s">
        <v>58110</v>
      </c>
      <c r="V20674">
        <v>0</v>
      </c>
      <c r="W20674">
        <v>0</v>
      </c>
      <c r="X20674">
        <v>0</v>
      </c>
      <c r="Y20674">
        <v>0</v>
      </c>
      <c r="Z20674">
        <v>0</v>
      </c>
      <c r="AA20674">
        <v>0</v>
      </c>
      <c r="AB20674">
        <v>1</v>
      </c>
      <c r="AC20674">
        <v>0</v>
      </c>
      <c r="AD20674">
        <v>0</v>
      </c>
    </row>
    <row r="20675" spans="1:30" hidden="1" x14ac:dyDescent="0.3">
      <c r="A20675" t="s">
        <v>59188</v>
      </c>
      <c r="B20675" t="s">
        <v>59189</v>
      </c>
      <c r="C20675" t="s">
        <v>32</v>
      </c>
      <c r="D20675" t="s">
        <v>33</v>
      </c>
      <c r="E20675" t="s">
        <v>14287</v>
      </c>
      <c r="F20675">
        <v>15000000</v>
      </c>
      <c r="G20675" t="s">
        <v>59188</v>
      </c>
      <c r="H20675" t="s">
        <v>59190</v>
      </c>
      <c r="I20675" t="s">
        <v>59191</v>
      </c>
      <c r="J20675" t="s">
        <v>59192</v>
      </c>
      <c r="K20675" t="s">
        <v>37</v>
      </c>
      <c r="L20675" t="s">
        <v>53</v>
      </c>
      <c r="M20675" t="s">
        <v>73</v>
      </c>
      <c r="N20675" t="s">
        <v>74</v>
      </c>
      <c r="O20675" t="s">
        <v>75</v>
      </c>
      <c r="P20675" s="1">
        <v>40185</v>
      </c>
      <c r="Q20675" t="s">
        <v>53</v>
      </c>
      <c r="R20675" t="s">
        <v>56</v>
      </c>
      <c r="S20675" t="s">
        <v>41</v>
      </c>
      <c r="T20675" t="s">
        <v>58110</v>
      </c>
      <c r="U20675" t="s">
        <v>58110</v>
      </c>
      <c r="V20675">
        <v>0</v>
      </c>
      <c r="W20675">
        <v>0</v>
      </c>
      <c r="X20675">
        <v>0</v>
      </c>
      <c r="Y20675">
        <v>0</v>
      </c>
      <c r="Z20675">
        <v>0</v>
      </c>
      <c r="AA20675">
        <v>0</v>
      </c>
      <c r="AB20675">
        <v>1</v>
      </c>
      <c r="AC20675">
        <v>0</v>
      </c>
      <c r="AD20675">
        <v>0</v>
      </c>
    </row>
    <row r="20676" spans="1:30" hidden="1" x14ac:dyDescent="0.3">
      <c r="A20676" t="s">
        <v>59188</v>
      </c>
      <c r="B20676" t="s">
        <v>59193</v>
      </c>
      <c r="C20676" t="s">
        <v>32</v>
      </c>
      <c r="D20676" t="s">
        <v>50</v>
      </c>
      <c r="E20676" t="s">
        <v>13822</v>
      </c>
      <c r="F20676">
        <v>5500000</v>
      </c>
      <c r="G20676" t="s">
        <v>59188</v>
      </c>
      <c r="H20676" t="s">
        <v>59190</v>
      </c>
      <c r="I20676" t="s">
        <v>59191</v>
      </c>
      <c r="J20676" t="s">
        <v>59192</v>
      </c>
      <c r="K20676" t="s">
        <v>37</v>
      </c>
      <c r="L20676" t="s">
        <v>53</v>
      </c>
      <c r="M20676" t="s">
        <v>73</v>
      </c>
      <c r="N20676" t="s">
        <v>74</v>
      </c>
      <c r="O20676" t="s">
        <v>75</v>
      </c>
      <c r="P20676" s="1">
        <v>40185</v>
      </c>
      <c r="Q20676" t="s">
        <v>53</v>
      </c>
      <c r="R20676" t="s">
        <v>56</v>
      </c>
      <c r="S20676" t="s">
        <v>41</v>
      </c>
      <c r="T20676" t="s">
        <v>58110</v>
      </c>
      <c r="U20676" t="s">
        <v>58110</v>
      </c>
      <c r="V20676">
        <v>0</v>
      </c>
      <c r="W20676">
        <v>0</v>
      </c>
      <c r="X20676">
        <v>0</v>
      </c>
      <c r="Y20676">
        <v>0</v>
      </c>
      <c r="Z20676">
        <v>0</v>
      </c>
      <c r="AA20676">
        <v>0</v>
      </c>
      <c r="AB20676">
        <v>1</v>
      </c>
      <c r="AC20676">
        <v>0</v>
      </c>
      <c r="AD20676">
        <v>0</v>
      </c>
    </row>
    <row r="20677" spans="1:30" hidden="1" x14ac:dyDescent="0.3">
      <c r="A20677" t="s">
        <v>59194</v>
      </c>
      <c r="B20677" t="s">
        <v>59195</v>
      </c>
      <c r="C20677" t="s">
        <v>32</v>
      </c>
      <c r="D20677" t="s">
        <v>50</v>
      </c>
      <c r="E20677" s="1">
        <v>42105</v>
      </c>
      <c r="F20677">
        <v>7500000</v>
      </c>
      <c r="G20677" t="s">
        <v>59194</v>
      </c>
      <c r="H20677" t="s">
        <v>59196</v>
      </c>
      <c r="I20677" t="s">
        <v>59197</v>
      </c>
      <c r="J20677" t="s">
        <v>59198</v>
      </c>
      <c r="K20677" t="s">
        <v>37</v>
      </c>
      <c r="L20677" t="s">
        <v>53</v>
      </c>
      <c r="M20677" t="s">
        <v>774</v>
      </c>
      <c r="N20677" t="s">
        <v>775</v>
      </c>
      <c r="O20677" t="s">
        <v>775</v>
      </c>
      <c r="P20677" s="1">
        <v>41640</v>
      </c>
      <c r="Q20677" t="s">
        <v>53</v>
      </c>
      <c r="R20677" t="s">
        <v>56</v>
      </c>
      <c r="S20677" t="s">
        <v>41</v>
      </c>
      <c r="T20677" t="s">
        <v>58110</v>
      </c>
      <c r="U20677" t="s">
        <v>58110</v>
      </c>
      <c r="V20677">
        <v>0</v>
      </c>
      <c r="W20677">
        <v>0</v>
      </c>
      <c r="X20677">
        <v>0</v>
      </c>
      <c r="Y20677">
        <v>0</v>
      </c>
      <c r="Z20677">
        <v>0</v>
      </c>
      <c r="AA20677">
        <v>0</v>
      </c>
      <c r="AB20677">
        <v>1</v>
      </c>
      <c r="AC20677">
        <v>0</v>
      </c>
      <c r="AD20677">
        <v>0</v>
      </c>
    </row>
    <row r="20678" spans="1:30" hidden="1" x14ac:dyDescent="0.3">
      <c r="A20678" t="s">
        <v>59199</v>
      </c>
      <c r="B20678" t="s">
        <v>59200</v>
      </c>
      <c r="C20678" t="s">
        <v>32</v>
      </c>
      <c r="E20678" s="1">
        <v>40701</v>
      </c>
      <c r="F20678">
        <v>5192555</v>
      </c>
      <c r="G20678" t="s">
        <v>59199</v>
      </c>
      <c r="H20678" t="s">
        <v>59201</v>
      </c>
      <c r="I20678" t="s">
        <v>59202</v>
      </c>
      <c r="J20678" t="s">
        <v>58110</v>
      </c>
      <c r="K20678" t="s">
        <v>37</v>
      </c>
      <c r="L20678" t="s">
        <v>53</v>
      </c>
      <c r="M20678" t="s">
        <v>54</v>
      </c>
      <c r="N20678" t="s">
        <v>95</v>
      </c>
      <c r="O20678" t="s">
        <v>1074</v>
      </c>
      <c r="P20678" s="1">
        <v>40179</v>
      </c>
      <c r="Q20678" t="s">
        <v>53</v>
      </c>
      <c r="R20678" t="s">
        <v>56</v>
      </c>
      <c r="S20678" t="s">
        <v>41</v>
      </c>
      <c r="T20678" t="s">
        <v>58110</v>
      </c>
      <c r="U20678" t="s">
        <v>58110</v>
      </c>
      <c r="V20678">
        <v>0</v>
      </c>
      <c r="W20678">
        <v>0</v>
      </c>
      <c r="X20678">
        <v>0</v>
      </c>
      <c r="Y20678">
        <v>0</v>
      </c>
      <c r="Z20678">
        <v>0</v>
      </c>
      <c r="AA20678">
        <v>0</v>
      </c>
      <c r="AB20678">
        <v>1</v>
      </c>
      <c r="AC20678">
        <v>0</v>
      </c>
      <c r="AD20678">
        <v>0</v>
      </c>
    </row>
    <row r="20679" spans="1:30" hidden="1" x14ac:dyDescent="0.3">
      <c r="A20679" t="s">
        <v>59203</v>
      </c>
      <c r="B20679" t="s">
        <v>59204</v>
      </c>
      <c r="C20679" t="s">
        <v>32</v>
      </c>
      <c r="D20679" t="s">
        <v>50</v>
      </c>
      <c r="E20679" t="s">
        <v>6087</v>
      </c>
      <c r="F20679">
        <v>2000000</v>
      </c>
      <c r="G20679" t="s">
        <v>59203</v>
      </c>
      <c r="H20679" t="s">
        <v>59205</v>
      </c>
      <c r="I20679" t="s">
        <v>59206</v>
      </c>
      <c r="J20679" t="s">
        <v>59207</v>
      </c>
      <c r="K20679" t="s">
        <v>72</v>
      </c>
      <c r="L20679" t="s">
        <v>53</v>
      </c>
      <c r="M20679" t="s">
        <v>54</v>
      </c>
      <c r="N20679" t="s">
        <v>95</v>
      </c>
      <c r="O20679" t="s">
        <v>2083</v>
      </c>
      <c r="P20679" s="1">
        <v>40909</v>
      </c>
      <c r="Q20679" t="s">
        <v>53</v>
      </c>
      <c r="R20679" t="s">
        <v>56</v>
      </c>
      <c r="S20679" t="s">
        <v>41</v>
      </c>
      <c r="T20679" t="s">
        <v>58110</v>
      </c>
      <c r="U20679" t="s">
        <v>58110</v>
      </c>
      <c r="V20679">
        <v>0</v>
      </c>
      <c r="W20679">
        <v>0</v>
      </c>
      <c r="X20679">
        <v>0</v>
      </c>
      <c r="Y20679">
        <v>0</v>
      </c>
      <c r="Z20679">
        <v>0</v>
      </c>
      <c r="AA20679">
        <v>0</v>
      </c>
      <c r="AB20679">
        <v>1</v>
      </c>
      <c r="AC20679">
        <v>0</v>
      </c>
      <c r="AD20679">
        <v>0</v>
      </c>
    </row>
    <row r="20680" spans="1:30" hidden="1" x14ac:dyDescent="0.3">
      <c r="A20680" t="s">
        <v>59208</v>
      </c>
      <c r="B20680" t="s">
        <v>59209</v>
      </c>
      <c r="C20680" t="s">
        <v>32</v>
      </c>
      <c r="E20680" t="s">
        <v>3633</v>
      </c>
      <c r="F20680">
        <v>1168900</v>
      </c>
      <c r="G20680" t="s">
        <v>59208</v>
      </c>
      <c r="H20680" t="s">
        <v>59210</v>
      </c>
      <c r="I20680" t="s">
        <v>59211</v>
      </c>
      <c r="J20680" t="s">
        <v>58110</v>
      </c>
      <c r="K20680" t="s">
        <v>37</v>
      </c>
      <c r="L20680" t="s">
        <v>53</v>
      </c>
      <c r="M20680" t="s">
        <v>73</v>
      </c>
      <c r="N20680" t="s">
        <v>74</v>
      </c>
      <c r="O20680" t="s">
        <v>75</v>
      </c>
      <c r="P20680" s="1">
        <v>39814</v>
      </c>
      <c r="Q20680" t="s">
        <v>53</v>
      </c>
      <c r="R20680" t="s">
        <v>56</v>
      </c>
      <c r="S20680" t="s">
        <v>41</v>
      </c>
      <c r="T20680" t="s">
        <v>58110</v>
      </c>
      <c r="U20680" t="s">
        <v>58110</v>
      </c>
      <c r="V20680">
        <v>0</v>
      </c>
      <c r="W20680">
        <v>0</v>
      </c>
      <c r="X20680">
        <v>0</v>
      </c>
      <c r="Y20680">
        <v>0</v>
      </c>
      <c r="Z20680">
        <v>0</v>
      </c>
      <c r="AA20680">
        <v>0</v>
      </c>
      <c r="AB20680">
        <v>1</v>
      </c>
      <c r="AC20680">
        <v>0</v>
      </c>
      <c r="AD20680">
        <v>0</v>
      </c>
    </row>
    <row r="20681" spans="1:30" hidden="1" x14ac:dyDescent="0.3">
      <c r="A20681" t="s">
        <v>59212</v>
      </c>
      <c r="B20681" t="s">
        <v>59213</v>
      </c>
      <c r="C20681" t="s">
        <v>32</v>
      </c>
      <c r="D20681" t="s">
        <v>50</v>
      </c>
      <c r="E20681" t="s">
        <v>14448</v>
      </c>
      <c r="F20681">
        <v>17000000</v>
      </c>
      <c r="G20681" t="s">
        <v>59212</v>
      </c>
      <c r="H20681" t="s">
        <v>10805</v>
      </c>
      <c r="I20681" t="s">
        <v>59214</v>
      </c>
      <c r="J20681" t="s">
        <v>59215</v>
      </c>
      <c r="K20681" t="s">
        <v>72</v>
      </c>
      <c r="L20681" t="s">
        <v>53</v>
      </c>
      <c r="M20681" t="s">
        <v>150</v>
      </c>
      <c r="N20681" t="s">
        <v>151</v>
      </c>
      <c r="O20681" t="s">
        <v>1498</v>
      </c>
      <c r="Q20681" t="s">
        <v>53</v>
      </c>
      <c r="R20681" t="s">
        <v>56</v>
      </c>
      <c r="S20681" t="s">
        <v>41</v>
      </c>
      <c r="T20681" t="s">
        <v>58110</v>
      </c>
      <c r="U20681" t="s">
        <v>58110</v>
      </c>
      <c r="V20681">
        <v>0</v>
      </c>
      <c r="W20681">
        <v>0</v>
      </c>
      <c r="X20681">
        <v>0</v>
      </c>
      <c r="Y20681">
        <v>0</v>
      </c>
      <c r="Z20681">
        <v>0</v>
      </c>
      <c r="AA20681">
        <v>0</v>
      </c>
      <c r="AB20681">
        <v>1</v>
      </c>
      <c r="AC20681">
        <v>0</v>
      </c>
      <c r="AD20681">
        <v>0</v>
      </c>
    </row>
    <row r="20682" spans="1:30" hidden="1" x14ac:dyDescent="0.3">
      <c r="A20682" t="s">
        <v>59212</v>
      </c>
      <c r="B20682" t="s">
        <v>59216</v>
      </c>
      <c r="C20682" t="s">
        <v>32</v>
      </c>
      <c r="E20682" s="1">
        <v>40668</v>
      </c>
      <c r="F20682">
        <v>10000000</v>
      </c>
      <c r="G20682" t="s">
        <v>59212</v>
      </c>
      <c r="H20682" t="s">
        <v>10805</v>
      </c>
      <c r="I20682" t="s">
        <v>59214</v>
      </c>
      <c r="J20682" t="s">
        <v>59215</v>
      </c>
      <c r="K20682" t="s">
        <v>72</v>
      </c>
      <c r="L20682" t="s">
        <v>53</v>
      </c>
      <c r="M20682" t="s">
        <v>150</v>
      </c>
      <c r="N20682" t="s">
        <v>151</v>
      </c>
      <c r="O20682" t="s">
        <v>1498</v>
      </c>
      <c r="Q20682" t="s">
        <v>53</v>
      </c>
      <c r="R20682" t="s">
        <v>56</v>
      </c>
      <c r="S20682" t="s">
        <v>41</v>
      </c>
      <c r="T20682" t="s">
        <v>58110</v>
      </c>
      <c r="U20682" t="s">
        <v>58110</v>
      </c>
      <c r="V20682">
        <v>0</v>
      </c>
      <c r="W20682">
        <v>0</v>
      </c>
      <c r="X20682">
        <v>0</v>
      </c>
      <c r="Y20682">
        <v>0</v>
      </c>
      <c r="Z20682">
        <v>0</v>
      </c>
      <c r="AA20682">
        <v>0</v>
      </c>
      <c r="AB20682">
        <v>1</v>
      </c>
      <c r="AC20682">
        <v>0</v>
      </c>
      <c r="AD20682">
        <v>0</v>
      </c>
    </row>
    <row r="20683" spans="1:30" hidden="1" x14ac:dyDescent="0.3">
      <c r="A20683" t="s">
        <v>59217</v>
      </c>
      <c r="B20683" t="s">
        <v>59218</v>
      </c>
      <c r="C20683" t="s">
        <v>32</v>
      </c>
      <c r="D20683" t="s">
        <v>33</v>
      </c>
      <c r="E20683" t="s">
        <v>11803</v>
      </c>
      <c r="F20683">
        <v>8600000</v>
      </c>
      <c r="G20683" t="s">
        <v>59217</v>
      </c>
      <c r="H20683" t="s">
        <v>59219</v>
      </c>
      <c r="I20683" t="s">
        <v>59220</v>
      </c>
      <c r="J20683" t="s">
        <v>59221</v>
      </c>
      <c r="K20683" t="s">
        <v>37</v>
      </c>
      <c r="L20683" t="s">
        <v>53</v>
      </c>
      <c r="M20683" t="s">
        <v>54</v>
      </c>
      <c r="N20683" t="s">
        <v>95</v>
      </c>
      <c r="O20683" t="s">
        <v>1160</v>
      </c>
      <c r="P20683" s="1">
        <v>37987</v>
      </c>
      <c r="Q20683" t="s">
        <v>53</v>
      </c>
      <c r="R20683" t="s">
        <v>56</v>
      </c>
      <c r="S20683" t="s">
        <v>41</v>
      </c>
      <c r="T20683" t="s">
        <v>58110</v>
      </c>
      <c r="U20683" t="s">
        <v>58110</v>
      </c>
      <c r="V20683">
        <v>0</v>
      </c>
      <c r="W20683">
        <v>0</v>
      </c>
      <c r="X20683">
        <v>0</v>
      </c>
      <c r="Y20683">
        <v>0</v>
      </c>
      <c r="Z20683">
        <v>0</v>
      </c>
      <c r="AA20683">
        <v>0</v>
      </c>
      <c r="AB20683">
        <v>1</v>
      </c>
      <c r="AC20683">
        <v>0</v>
      </c>
      <c r="AD20683">
        <v>0</v>
      </c>
    </row>
    <row r="20684" spans="1:30" hidden="1" x14ac:dyDescent="0.3">
      <c r="A20684" t="s">
        <v>59222</v>
      </c>
      <c r="B20684" t="s">
        <v>59223</v>
      </c>
      <c r="C20684" t="s">
        <v>32</v>
      </c>
      <c r="D20684" t="s">
        <v>50</v>
      </c>
      <c r="E20684" t="s">
        <v>59224</v>
      </c>
      <c r="F20684">
        <v>3100000</v>
      </c>
      <c r="G20684" t="s">
        <v>59222</v>
      </c>
      <c r="H20684" t="s">
        <v>59225</v>
      </c>
      <c r="I20684" t="s">
        <v>59226</v>
      </c>
      <c r="J20684" t="s">
        <v>58110</v>
      </c>
      <c r="K20684" t="s">
        <v>72</v>
      </c>
      <c r="L20684" t="s">
        <v>53</v>
      </c>
      <c r="M20684" t="s">
        <v>643</v>
      </c>
      <c r="N20684" t="s">
        <v>644</v>
      </c>
      <c r="O20684" t="s">
        <v>644</v>
      </c>
      <c r="P20684" s="1">
        <v>37257</v>
      </c>
      <c r="Q20684" t="s">
        <v>53</v>
      </c>
      <c r="R20684" t="s">
        <v>56</v>
      </c>
      <c r="S20684" t="s">
        <v>41</v>
      </c>
      <c r="T20684" t="s">
        <v>58110</v>
      </c>
      <c r="U20684" t="s">
        <v>58110</v>
      </c>
      <c r="V20684">
        <v>0</v>
      </c>
      <c r="W20684">
        <v>0</v>
      </c>
      <c r="X20684">
        <v>0</v>
      </c>
      <c r="Y20684">
        <v>0</v>
      </c>
      <c r="Z20684">
        <v>0</v>
      </c>
      <c r="AA20684">
        <v>0</v>
      </c>
      <c r="AB20684">
        <v>1</v>
      </c>
      <c r="AC20684">
        <v>0</v>
      </c>
      <c r="AD20684">
        <v>0</v>
      </c>
    </row>
    <row r="20685" spans="1:30" hidden="1" x14ac:dyDescent="0.3">
      <c r="A20685" t="s">
        <v>59227</v>
      </c>
      <c r="B20685" t="s">
        <v>59228</v>
      </c>
      <c r="C20685" t="s">
        <v>32</v>
      </c>
      <c r="E20685" s="1">
        <v>41159</v>
      </c>
      <c r="F20685">
        <v>5900000</v>
      </c>
      <c r="G20685" t="s">
        <v>59227</v>
      </c>
      <c r="H20685" t="s">
        <v>59229</v>
      </c>
      <c r="I20685" t="s">
        <v>59230</v>
      </c>
      <c r="J20685" t="s">
        <v>58110</v>
      </c>
      <c r="K20685" t="s">
        <v>109</v>
      </c>
      <c r="L20685" t="s">
        <v>53</v>
      </c>
      <c r="M20685" t="s">
        <v>54</v>
      </c>
      <c r="N20685" t="s">
        <v>95</v>
      </c>
      <c r="O20685" t="s">
        <v>1074</v>
      </c>
      <c r="P20685" s="1">
        <v>40179</v>
      </c>
      <c r="Q20685" t="s">
        <v>53</v>
      </c>
      <c r="R20685" t="s">
        <v>56</v>
      </c>
      <c r="S20685" t="s">
        <v>41</v>
      </c>
      <c r="T20685" t="s">
        <v>58110</v>
      </c>
      <c r="U20685" t="s">
        <v>58110</v>
      </c>
      <c r="V20685">
        <v>0</v>
      </c>
      <c r="W20685">
        <v>0</v>
      </c>
      <c r="X20685">
        <v>0</v>
      </c>
      <c r="Y20685">
        <v>0</v>
      </c>
      <c r="Z20685">
        <v>0</v>
      </c>
      <c r="AA20685">
        <v>0</v>
      </c>
      <c r="AB20685">
        <v>1</v>
      </c>
      <c r="AC20685">
        <v>0</v>
      </c>
      <c r="AD20685">
        <v>0</v>
      </c>
    </row>
    <row r="20686" spans="1:30" hidden="1" x14ac:dyDescent="0.3">
      <c r="A20686" t="s">
        <v>59231</v>
      </c>
      <c r="B20686" t="s">
        <v>59232</v>
      </c>
      <c r="C20686" t="s">
        <v>32</v>
      </c>
      <c r="D20686" t="s">
        <v>33</v>
      </c>
      <c r="E20686" t="s">
        <v>570</v>
      </c>
      <c r="F20686">
        <v>7000000</v>
      </c>
      <c r="G20686" t="s">
        <v>59231</v>
      </c>
      <c r="H20686" t="s">
        <v>59233</v>
      </c>
      <c r="I20686" t="s">
        <v>59234</v>
      </c>
      <c r="J20686" t="s">
        <v>59235</v>
      </c>
      <c r="K20686" t="s">
        <v>37</v>
      </c>
      <c r="L20686" t="s">
        <v>53</v>
      </c>
      <c r="M20686" t="s">
        <v>123</v>
      </c>
      <c r="N20686" t="s">
        <v>124</v>
      </c>
      <c r="O20686" t="s">
        <v>124</v>
      </c>
      <c r="P20686" s="1">
        <v>41489</v>
      </c>
      <c r="Q20686" t="s">
        <v>53</v>
      </c>
      <c r="R20686" t="s">
        <v>56</v>
      </c>
      <c r="S20686" t="s">
        <v>41</v>
      </c>
      <c r="T20686" t="s">
        <v>58110</v>
      </c>
      <c r="U20686" t="s">
        <v>58110</v>
      </c>
      <c r="V20686">
        <v>0</v>
      </c>
      <c r="W20686">
        <v>0</v>
      </c>
      <c r="X20686">
        <v>0</v>
      </c>
      <c r="Y20686">
        <v>0</v>
      </c>
      <c r="Z20686">
        <v>0</v>
      </c>
      <c r="AA20686">
        <v>0</v>
      </c>
      <c r="AB20686">
        <v>1</v>
      </c>
      <c r="AC20686">
        <v>0</v>
      </c>
      <c r="AD20686">
        <v>0</v>
      </c>
    </row>
    <row r="20687" spans="1:30" hidden="1" x14ac:dyDescent="0.3">
      <c r="A20687" t="s">
        <v>59231</v>
      </c>
      <c r="B20687" t="s">
        <v>59236</v>
      </c>
      <c r="C20687" t="s">
        <v>32</v>
      </c>
      <c r="D20687" t="s">
        <v>50</v>
      </c>
      <c r="E20687" t="s">
        <v>330</v>
      </c>
      <c r="F20687">
        <v>5000000</v>
      </c>
      <c r="G20687" t="s">
        <v>59231</v>
      </c>
      <c r="H20687" t="s">
        <v>59233</v>
      </c>
      <c r="I20687" t="s">
        <v>59234</v>
      </c>
      <c r="J20687" t="s">
        <v>59235</v>
      </c>
      <c r="K20687" t="s">
        <v>37</v>
      </c>
      <c r="L20687" t="s">
        <v>53</v>
      </c>
      <c r="M20687" t="s">
        <v>123</v>
      </c>
      <c r="N20687" t="s">
        <v>124</v>
      </c>
      <c r="O20687" t="s">
        <v>124</v>
      </c>
      <c r="P20687" s="1">
        <v>41489</v>
      </c>
      <c r="Q20687" t="s">
        <v>53</v>
      </c>
      <c r="R20687" t="s">
        <v>56</v>
      </c>
      <c r="S20687" t="s">
        <v>41</v>
      </c>
      <c r="T20687" t="s">
        <v>58110</v>
      </c>
      <c r="U20687" t="s">
        <v>58110</v>
      </c>
      <c r="V20687">
        <v>0</v>
      </c>
      <c r="W20687">
        <v>0</v>
      </c>
      <c r="X20687">
        <v>0</v>
      </c>
      <c r="Y20687">
        <v>0</v>
      </c>
      <c r="Z20687">
        <v>0</v>
      </c>
      <c r="AA20687">
        <v>0</v>
      </c>
      <c r="AB20687">
        <v>1</v>
      </c>
      <c r="AC20687">
        <v>0</v>
      </c>
      <c r="AD20687">
        <v>0</v>
      </c>
    </row>
    <row r="20688" spans="1:30" hidden="1" x14ac:dyDescent="0.3">
      <c r="A20688" t="s">
        <v>59237</v>
      </c>
      <c r="B20688" t="s">
        <v>59238</v>
      </c>
      <c r="C20688" t="s">
        <v>32</v>
      </c>
      <c r="D20688" t="s">
        <v>50</v>
      </c>
      <c r="E20688" t="s">
        <v>9345</v>
      </c>
      <c r="F20688">
        <v>15000000</v>
      </c>
      <c r="G20688" t="s">
        <v>59237</v>
      </c>
      <c r="H20688" t="s">
        <v>59239</v>
      </c>
      <c r="I20688" t="s">
        <v>59240</v>
      </c>
      <c r="J20688" t="s">
        <v>59241</v>
      </c>
      <c r="K20688" t="s">
        <v>37</v>
      </c>
      <c r="L20688" t="s">
        <v>53</v>
      </c>
      <c r="M20688" t="s">
        <v>54</v>
      </c>
      <c r="N20688" t="s">
        <v>95</v>
      </c>
      <c r="O20688" t="s">
        <v>96</v>
      </c>
      <c r="P20688" s="1">
        <v>40913</v>
      </c>
      <c r="Q20688" t="s">
        <v>53</v>
      </c>
      <c r="R20688" t="s">
        <v>56</v>
      </c>
      <c r="S20688" t="s">
        <v>41</v>
      </c>
      <c r="T20688" t="s">
        <v>58110</v>
      </c>
      <c r="U20688" t="s">
        <v>58110</v>
      </c>
      <c r="V20688">
        <v>0</v>
      </c>
      <c r="W20688">
        <v>0</v>
      </c>
      <c r="X20688">
        <v>0</v>
      </c>
      <c r="Y20688">
        <v>0</v>
      </c>
      <c r="Z20688">
        <v>0</v>
      </c>
      <c r="AA20688">
        <v>0</v>
      </c>
      <c r="AB20688">
        <v>1</v>
      </c>
      <c r="AC20688">
        <v>0</v>
      </c>
      <c r="AD20688">
        <v>0</v>
      </c>
    </row>
    <row r="20689" spans="1:30" hidden="1" x14ac:dyDescent="0.3">
      <c r="A20689" t="s">
        <v>59237</v>
      </c>
      <c r="B20689" t="s">
        <v>59242</v>
      </c>
      <c r="C20689" t="s">
        <v>32</v>
      </c>
      <c r="D20689" t="s">
        <v>33</v>
      </c>
      <c r="E20689" s="1">
        <v>41894</v>
      </c>
      <c r="F20689">
        <v>15000000</v>
      </c>
      <c r="G20689" t="s">
        <v>59237</v>
      </c>
      <c r="H20689" t="s">
        <v>59239</v>
      </c>
      <c r="I20689" t="s">
        <v>59240</v>
      </c>
      <c r="J20689" t="s">
        <v>59241</v>
      </c>
      <c r="K20689" t="s">
        <v>37</v>
      </c>
      <c r="L20689" t="s">
        <v>53</v>
      </c>
      <c r="M20689" t="s">
        <v>54</v>
      </c>
      <c r="N20689" t="s">
        <v>95</v>
      </c>
      <c r="O20689" t="s">
        <v>96</v>
      </c>
      <c r="P20689" s="1">
        <v>40913</v>
      </c>
      <c r="Q20689" t="s">
        <v>53</v>
      </c>
      <c r="R20689" t="s">
        <v>56</v>
      </c>
      <c r="S20689" t="s">
        <v>41</v>
      </c>
      <c r="T20689" t="s">
        <v>58110</v>
      </c>
      <c r="U20689" t="s">
        <v>58110</v>
      </c>
      <c r="V20689">
        <v>0</v>
      </c>
      <c r="W20689">
        <v>0</v>
      </c>
      <c r="X20689">
        <v>0</v>
      </c>
      <c r="Y20689">
        <v>0</v>
      </c>
      <c r="Z20689">
        <v>0</v>
      </c>
      <c r="AA20689">
        <v>0</v>
      </c>
      <c r="AB20689">
        <v>1</v>
      </c>
      <c r="AC20689">
        <v>0</v>
      </c>
      <c r="AD20689">
        <v>0</v>
      </c>
    </row>
    <row r="20690" spans="1:30" hidden="1" x14ac:dyDescent="0.3">
      <c r="A20690" t="s">
        <v>59243</v>
      </c>
      <c r="B20690" t="s">
        <v>59244</v>
      </c>
      <c r="C20690" t="s">
        <v>32</v>
      </c>
      <c r="D20690" t="s">
        <v>399</v>
      </c>
      <c r="E20690" s="1">
        <v>42041</v>
      </c>
      <c r="F20690">
        <v>45000000</v>
      </c>
      <c r="G20690" t="s">
        <v>59243</v>
      </c>
      <c r="H20690" t="s">
        <v>59245</v>
      </c>
      <c r="I20690" t="s">
        <v>59246</v>
      </c>
      <c r="J20690" t="s">
        <v>59247</v>
      </c>
      <c r="K20690" t="s">
        <v>37</v>
      </c>
      <c r="L20690" t="s">
        <v>53</v>
      </c>
      <c r="M20690" t="s">
        <v>129</v>
      </c>
      <c r="N20690" t="s">
        <v>130</v>
      </c>
      <c r="O20690" t="s">
        <v>6328</v>
      </c>
      <c r="P20690" s="1">
        <v>37990</v>
      </c>
      <c r="Q20690" t="s">
        <v>53</v>
      </c>
      <c r="R20690" t="s">
        <v>56</v>
      </c>
      <c r="S20690" t="s">
        <v>41</v>
      </c>
      <c r="T20690" t="s">
        <v>58110</v>
      </c>
      <c r="U20690" t="s">
        <v>58110</v>
      </c>
      <c r="V20690">
        <v>0</v>
      </c>
      <c r="W20690">
        <v>0</v>
      </c>
      <c r="X20690">
        <v>0</v>
      </c>
      <c r="Y20690">
        <v>0</v>
      </c>
      <c r="Z20690">
        <v>0</v>
      </c>
      <c r="AA20690">
        <v>0</v>
      </c>
      <c r="AB20690">
        <v>1</v>
      </c>
      <c r="AC20690">
        <v>0</v>
      </c>
      <c r="AD20690">
        <v>0</v>
      </c>
    </row>
    <row r="20691" spans="1:30" hidden="1" x14ac:dyDescent="0.3">
      <c r="A20691" t="s">
        <v>59243</v>
      </c>
      <c r="B20691" t="s">
        <v>59248</v>
      </c>
      <c r="C20691" t="s">
        <v>32</v>
      </c>
      <c r="D20691" t="s">
        <v>50</v>
      </c>
      <c r="E20691" s="1">
        <v>39723</v>
      </c>
      <c r="F20691">
        <v>1000000</v>
      </c>
      <c r="G20691" t="s">
        <v>59243</v>
      </c>
      <c r="H20691" t="s">
        <v>59245</v>
      </c>
      <c r="I20691" t="s">
        <v>59246</v>
      </c>
      <c r="J20691" t="s">
        <v>59247</v>
      </c>
      <c r="K20691" t="s">
        <v>37</v>
      </c>
      <c r="L20691" t="s">
        <v>53</v>
      </c>
      <c r="M20691" t="s">
        <v>129</v>
      </c>
      <c r="N20691" t="s">
        <v>130</v>
      </c>
      <c r="O20691" t="s">
        <v>6328</v>
      </c>
      <c r="P20691" s="1">
        <v>37990</v>
      </c>
      <c r="Q20691" t="s">
        <v>53</v>
      </c>
      <c r="R20691" t="s">
        <v>56</v>
      </c>
      <c r="S20691" t="s">
        <v>41</v>
      </c>
      <c r="T20691" t="s">
        <v>58110</v>
      </c>
      <c r="U20691" t="s">
        <v>58110</v>
      </c>
      <c r="V20691">
        <v>0</v>
      </c>
      <c r="W20691">
        <v>0</v>
      </c>
      <c r="X20691">
        <v>0</v>
      </c>
      <c r="Y20691">
        <v>0</v>
      </c>
      <c r="Z20691">
        <v>0</v>
      </c>
      <c r="AA20691">
        <v>0</v>
      </c>
      <c r="AB20691">
        <v>1</v>
      </c>
      <c r="AC20691">
        <v>0</v>
      </c>
      <c r="AD20691">
        <v>0</v>
      </c>
    </row>
    <row r="20692" spans="1:30" hidden="1" x14ac:dyDescent="0.3">
      <c r="A20692" t="s">
        <v>59243</v>
      </c>
      <c r="B20692" t="s">
        <v>59249</v>
      </c>
      <c r="C20692" t="s">
        <v>32</v>
      </c>
      <c r="D20692" t="s">
        <v>33</v>
      </c>
      <c r="E20692" t="s">
        <v>10516</v>
      </c>
      <c r="F20692">
        <v>5000000</v>
      </c>
      <c r="G20692" t="s">
        <v>59243</v>
      </c>
      <c r="H20692" t="s">
        <v>59245</v>
      </c>
      <c r="I20692" t="s">
        <v>59246</v>
      </c>
      <c r="J20692" t="s">
        <v>59247</v>
      </c>
      <c r="K20692" t="s">
        <v>37</v>
      </c>
      <c r="L20692" t="s">
        <v>53</v>
      </c>
      <c r="M20692" t="s">
        <v>129</v>
      </c>
      <c r="N20692" t="s">
        <v>130</v>
      </c>
      <c r="O20692" t="s">
        <v>6328</v>
      </c>
      <c r="P20692" s="1">
        <v>37990</v>
      </c>
      <c r="Q20692" t="s">
        <v>53</v>
      </c>
      <c r="R20692" t="s">
        <v>56</v>
      </c>
      <c r="S20692" t="s">
        <v>41</v>
      </c>
      <c r="T20692" t="s">
        <v>58110</v>
      </c>
      <c r="U20692" t="s">
        <v>58110</v>
      </c>
      <c r="V20692">
        <v>0</v>
      </c>
      <c r="W20692">
        <v>0</v>
      </c>
      <c r="X20692">
        <v>0</v>
      </c>
      <c r="Y20692">
        <v>0</v>
      </c>
      <c r="Z20692">
        <v>0</v>
      </c>
      <c r="AA20692">
        <v>0</v>
      </c>
      <c r="AB20692">
        <v>1</v>
      </c>
      <c r="AC20692">
        <v>0</v>
      </c>
      <c r="AD20692">
        <v>0</v>
      </c>
    </row>
    <row r="20693" spans="1:30" hidden="1" x14ac:dyDescent="0.3">
      <c r="A20693" t="s">
        <v>59243</v>
      </c>
      <c r="B20693" t="s">
        <v>59250</v>
      </c>
      <c r="C20693" t="s">
        <v>32</v>
      </c>
      <c r="D20693" t="s">
        <v>139</v>
      </c>
      <c r="E20693" t="s">
        <v>12368</v>
      </c>
      <c r="F20693">
        <v>17000000</v>
      </c>
      <c r="G20693" t="s">
        <v>59243</v>
      </c>
      <c r="H20693" t="s">
        <v>59245</v>
      </c>
      <c r="I20693" t="s">
        <v>59246</v>
      </c>
      <c r="J20693" t="s">
        <v>59247</v>
      </c>
      <c r="K20693" t="s">
        <v>37</v>
      </c>
      <c r="L20693" t="s">
        <v>53</v>
      </c>
      <c r="M20693" t="s">
        <v>129</v>
      </c>
      <c r="N20693" t="s">
        <v>130</v>
      </c>
      <c r="O20693" t="s">
        <v>6328</v>
      </c>
      <c r="P20693" s="1">
        <v>37990</v>
      </c>
      <c r="Q20693" t="s">
        <v>53</v>
      </c>
      <c r="R20693" t="s">
        <v>56</v>
      </c>
      <c r="S20693" t="s">
        <v>41</v>
      </c>
      <c r="T20693" t="s">
        <v>58110</v>
      </c>
      <c r="U20693" t="s">
        <v>58110</v>
      </c>
      <c r="V20693">
        <v>0</v>
      </c>
      <c r="W20693">
        <v>0</v>
      </c>
      <c r="X20693">
        <v>0</v>
      </c>
      <c r="Y20693">
        <v>0</v>
      </c>
      <c r="Z20693">
        <v>0</v>
      </c>
      <c r="AA20693">
        <v>0</v>
      </c>
      <c r="AB20693">
        <v>1</v>
      </c>
      <c r="AC20693">
        <v>0</v>
      </c>
      <c r="AD20693">
        <v>0</v>
      </c>
    </row>
    <row r="20694" spans="1:30" hidden="1" x14ac:dyDescent="0.3">
      <c r="A20694" t="s">
        <v>59243</v>
      </c>
      <c r="B20694" t="s">
        <v>59251</v>
      </c>
      <c r="C20694" t="s">
        <v>32</v>
      </c>
      <c r="D20694" t="s">
        <v>322</v>
      </c>
      <c r="E20694" s="1">
        <v>41315</v>
      </c>
      <c r="F20694">
        <v>25000000</v>
      </c>
      <c r="G20694" t="s">
        <v>59243</v>
      </c>
      <c r="H20694" t="s">
        <v>59245</v>
      </c>
      <c r="I20694" t="s">
        <v>59246</v>
      </c>
      <c r="J20694" t="s">
        <v>59247</v>
      </c>
      <c r="K20694" t="s">
        <v>37</v>
      </c>
      <c r="L20694" t="s">
        <v>53</v>
      </c>
      <c r="M20694" t="s">
        <v>129</v>
      </c>
      <c r="N20694" t="s">
        <v>130</v>
      </c>
      <c r="O20694" t="s">
        <v>6328</v>
      </c>
      <c r="P20694" s="1">
        <v>37990</v>
      </c>
      <c r="Q20694" t="s">
        <v>53</v>
      </c>
      <c r="R20694" t="s">
        <v>56</v>
      </c>
      <c r="S20694" t="s">
        <v>41</v>
      </c>
      <c r="T20694" t="s">
        <v>58110</v>
      </c>
      <c r="U20694" t="s">
        <v>58110</v>
      </c>
      <c r="V20694">
        <v>0</v>
      </c>
      <c r="W20694">
        <v>0</v>
      </c>
      <c r="X20694">
        <v>0</v>
      </c>
      <c r="Y20694">
        <v>0</v>
      </c>
      <c r="Z20694">
        <v>0</v>
      </c>
      <c r="AA20694">
        <v>0</v>
      </c>
      <c r="AB20694">
        <v>1</v>
      </c>
      <c r="AC20694">
        <v>0</v>
      </c>
      <c r="AD20694">
        <v>0</v>
      </c>
    </row>
    <row r="20695" spans="1:30" hidden="1" x14ac:dyDescent="0.3">
      <c r="A20695" t="s">
        <v>59252</v>
      </c>
      <c r="B20695" t="s">
        <v>59253</v>
      </c>
      <c r="C20695" t="s">
        <v>32</v>
      </c>
      <c r="E20695" t="s">
        <v>35415</v>
      </c>
      <c r="F20695">
        <v>5000000</v>
      </c>
      <c r="G20695" t="s">
        <v>59252</v>
      </c>
      <c r="H20695" t="s">
        <v>59254</v>
      </c>
      <c r="J20695" t="s">
        <v>58110</v>
      </c>
      <c r="K20695" t="s">
        <v>37</v>
      </c>
      <c r="L20695" t="s">
        <v>53</v>
      </c>
      <c r="M20695" t="s">
        <v>679</v>
      </c>
      <c r="N20695" t="s">
        <v>2193</v>
      </c>
      <c r="O20695" t="s">
        <v>13681</v>
      </c>
      <c r="Q20695" t="s">
        <v>53</v>
      </c>
      <c r="R20695" t="s">
        <v>56</v>
      </c>
      <c r="S20695" t="s">
        <v>41</v>
      </c>
      <c r="T20695" t="s">
        <v>58110</v>
      </c>
      <c r="U20695" t="s">
        <v>58110</v>
      </c>
      <c r="V20695">
        <v>0</v>
      </c>
      <c r="W20695">
        <v>0</v>
      </c>
      <c r="X20695">
        <v>0</v>
      </c>
      <c r="Y20695">
        <v>0</v>
      </c>
      <c r="Z20695">
        <v>0</v>
      </c>
      <c r="AA20695">
        <v>0</v>
      </c>
      <c r="AB20695">
        <v>1</v>
      </c>
      <c r="AC20695">
        <v>0</v>
      </c>
      <c r="AD20695">
        <v>0</v>
      </c>
    </row>
    <row r="20696" spans="1:30" hidden="1" x14ac:dyDescent="0.3">
      <c r="A20696" t="s">
        <v>59255</v>
      </c>
      <c r="B20696" t="s">
        <v>59256</v>
      </c>
      <c r="C20696" t="s">
        <v>32</v>
      </c>
      <c r="D20696" t="s">
        <v>50</v>
      </c>
      <c r="E20696" t="s">
        <v>59257</v>
      </c>
      <c r="F20696">
        <v>5000000</v>
      </c>
      <c r="G20696" t="s">
        <v>59255</v>
      </c>
      <c r="H20696" t="s">
        <v>59258</v>
      </c>
      <c r="I20696" t="s">
        <v>59259</v>
      </c>
      <c r="J20696" t="s">
        <v>58110</v>
      </c>
      <c r="K20696" t="s">
        <v>109</v>
      </c>
      <c r="L20696" t="s">
        <v>53</v>
      </c>
      <c r="M20696" t="s">
        <v>54</v>
      </c>
      <c r="N20696" t="s">
        <v>55</v>
      </c>
      <c r="O20696" t="s">
        <v>55</v>
      </c>
      <c r="Q20696" t="s">
        <v>53</v>
      </c>
      <c r="R20696" t="s">
        <v>56</v>
      </c>
      <c r="S20696" t="s">
        <v>41</v>
      </c>
      <c r="T20696" t="s">
        <v>58110</v>
      </c>
      <c r="U20696" t="s">
        <v>58110</v>
      </c>
      <c r="V20696">
        <v>0</v>
      </c>
      <c r="W20696">
        <v>0</v>
      </c>
      <c r="X20696">
        <v>0</v>
      </c>
      <c r="Y20696">
        <v>0</v>
      </c>
      <c r="Z20696">
        <v>0</v>
      </c>
      <c r="AA20696">
        <v>0</v>
      </c>
      <c r="AB20696">
        <v>1</v>
      </c>
      <c r="AC20696">
        <v>0</v>
      </c>
      <c r="AD20696">
        <v>0</v>
      </c>
    </row>
    <row r="20697" spans="1:30" hidden="1" x14ac:dyDescent="0.3">
      <c r="A20697" t="s">
        <v>59260</v>
      </c>
      <c r="B20697" t="s">
        <v>59261</v>
      </c>
      <c r="C20697" t="s">
        <v>32</v>
      </c>
      <c r="E20697" s="1">
        <v>40098</v>
      </c>
      <c r="F20697">
        <v>187500</v>
      </c>
      <c r="G20697" t="s">
        <v>59260</v>
      </c>
      <c r="H20697" t="s">
        <v>59262</v>
      </c>
      <c r="J20697" t="s">
        <v>58110</v>
      </c>
      <c r="K20697" t="s">
        <v>37</v>
      </c>
      <c r="L20697" t="s">
        <v>53</v>
      </c>
      <c r="M20697" t="s">
        <v>774</v>
      </c>
      <c r="N20697" t="s">
        <v>25816</v>
      </c>
      <c r="O20697" t="s">
        <v>59263</v>
      </c>
      <c r="Q20697" t="s">
        <v>53</v>
      </c>
      <c r="R20697" t="s">
        <v>56</v>
      </c>
      <c r="S20697" t="s">
        <v>41</v>
      </c>
      <c r="T20697" t="s">
        <v>58110</v>
      </c>
      <c r="U20697" t="s">
        <v>58110</v>
      </c>
      <c r="V20697">
        <v>0</v>
      </c>
      <c r="W20697">
        <v>0</v>
      </c>
      <c r="X20697">
        <v>0</v>
      </c>
      <c r="Y20697">
        <v>0</v>
      </c>
      <c r="Z20697">
        <v>0</v>
      </c>
      <c r="AA20697">
        <v>0</v>
      </c>
      <c r="AB20697">
        <v>1</v>
      </c>
      <c r="AC20697">
        <v>0</v>
      </c>
      <c r="AD20697">
        <v>0</v>
      </c>
    </row>
    <row r="20698" spans="1:30" hidden="1" x14ac:dyDescent="0.3">
      <c r="A20698" t="s">
        <v>59264</v>
      </c>
      <c r="B20698" t="s">
        <v>59265</v>
      </c>
      <c r="C20698" t="s">
        <v>32</v>
      </c>
      <c r="E20698" t="s">
        <v>10369</v>
      </c>
      <c r="F20698">
        <v>1200000</v>
      </c>
      <c r="G20698" t="s">
        <v>59264</v>
      </c>
      <c r="H20698" t="s">
        <v>59266</v>
      </c>
      <c r="I20698" t="s">
        <v>59267</v>
      </c>
      <c r="J20698" t="s">
        <v>58110</v>
      </c>
      <c r="K20698" t="s">
        <v>109</v>
      </c>
      <c r="L20698" t="s">
        <v>53</v>
      </c>
      <c r="M20698" t="s">
        <v>54</v>
      </c>
      <c r="N20698" t="s">
        <v>95</v>
      </c>
      <c r="O20698" t="s">
        <v>1662</v>
      </c>
      <c r="Q20698" t="s">
        <v>53</v>
      </c>
      <c r="R20698" t="s">
        <v>56</v>
      </c>
      <c r="S20698" t="s">
        <v>41</v>
      </c>
      <c r="T20698" t="s">
        <v>58110</v>
      </c>
      <c r="U20698" t="s">
        <v>58110</v>
      </c>
      <c r="V20698">
        <v>0</v>
      </c>
      <c r="W20698">
        <v>0</v>
      </c>
      <c r="X20698">
        <v>0</v>
      </c>
      <c r="Y20698">
        <v>0</v>
      </c>
      <c r="Z20698">
        <v>0</v>
      </c>
      <c r="AA20698">
        <v>0</v>
      </c>
      <c r="AB20698">
        <v>1</v>
      </c>
      <c r="AC20698">
        <v>0</v>
      </c>
      <c r="AD20698">
        <v>0</v>
      </c>
    </row>
    <row r="20699" spans="1:30" hidden="1" x14ac:dyDescent="0.3">
      <c r="A20699" t="s">
        <v>59268</v>
      </c>
      <c r="B20699" t="s">
        <v>59269</v>
      </c>
      <c r="C20699" t="s">
        <v>32</v>
      </c>
      <c r="D20699" t="s">
        <v>50</v>
      </c>
      <c r="E20699" s="1">
        <v>40920</v>
      </c>
      <c r="F20699">
        <v>2500000</v>
      </c>
      <c r="G20699" t="s">
        <v>59268</v>
      </c>
      <c r="H20699" t="s">
        <v>59270</v>
      </c>
      <c r="I20699" t="s">
        <v>59271</v>
      </c>
      <c r="J20699" t="s">
        <v>58110</v>
      </c>
      <c r="K20699" t="s">
        <v>37</v>
      </c>
      <c r="L20699" t="s">
        <v>53</v>
      </c>
      <c r="M20699" t="s">
        <v>73</v>
      </c>
      <c r="N20699" t="s">
        <v>74</v>
      </c>
      <c r="O20699" t="s">
        <v>75</v>
      </c>
      <c r="P20699" s="1">
        <v>40554</v>
      </c>
      <c r="Q20699" t="s">
        <v>53</v>
      </c>
      <c r="R20699" t="s">
        <v>56</v>
      </c>
      <c r="S20699" t="s">
        <v>41</v>
      </c>
      <c r="T20699" t="s">
        <v>58110</v>
      </c>
      <c r="U20699" t="s">
        <v>58110</v>
      </c>
      <c r="V20699">
        <v>0</v>
      </c>
      <c r="W20699">
        <v>0</v>
      </c>
      <c r="X20699">
        <v>0</v>
      </c>
      <c r="Y20699">
        <v>0</v>
      </c>
      <c r="Z20699">
        <v>0</v>
      </c>
      <c r="AA20699">
        <v>0</v>
      </c>
      <c r="AB20699">
        <v>1</v>
      </c>
      <c r="AC20699">
        <v>0</v>
      </c>
      <c r="AD20699">
        <v>0</v>
      </c>
    </row>
    <row r="20700" spans="1:30" hidden="1" x14ac:dyDescent="0.3">
      <c r="A20700" t="s">
        <v>59268</v>
      </c>
      <c r="B20700" t="s">
        <v>59272</v>
      </c>
      <c r="C20700" t="s">
        <v>32</v>
      </c>
      <c r="E20700" t="s">
        <v>1976</v>
      </c>
      <c r="F20700">
        <v>4253120</v>
      </c>
      <c r="G20700" t="s">
        <v>59268</v>
      </c>
      <c r="H20700" t="s">
        <v>59270</v>
      </c>
      <c r="I20700" t="s">
        <v>59271</v>
      </c>
      <c r="J20700" t="s">
        <v>58110</v>
      </c>
      <c r="K20700" t="s">
        <v>37</v>
      </c>
      <c r="L20700" t="s">
        <v>53</v>
      </c>
      <c r="M20700" t="s">
        <v>73</v>
      </c>
      <c r="N20700" t="s">
        <v>74</v>
      </c>
      <c r="O20700" t="s">
        <v>75</v>
      </c>
      <c r="P20700" s="1">
        <v>40554</v>
      </c>
      <c r="Q20700" t="s">
        <v>53</v>
      </c>
      <c r="R20700" t="s">
        <v>56</v>
      </c>
      <c r="S20700" t="s">
        <v>41</v>
      </c>
      <c r="T20700" t="s">
        <v>58110</v>
      </c>
      <c r="U20700" t="s">
        <v>58110</v>
      </c>
      <c r="V20700">
        <v>0</v>
      </c>
      <c r="W20700">
        <v>0</v>
      </c>
      <c r="X20700">
        <v>0</v>
      </c>
      <c r="Y20700">
        <v>0</v>
      </c>
      <c r="Z20700">
        <v>0</v>
      </c>
      <c r="AA20700">
        <v>0</v>
      </c>
      <c r="AB20700">
        <v>1</v>
      </c>
      <c r="AC20700">
        <v>0</v>
      </c>
      <c r="AD20700">
        <v>0</v>
      </c>
    </row>
    <row r="20701" spans="1:30" hidden="1" x14ac:dyDescent="0.3">
      <c r="A20701" t="s">
        <v>59273</v>
      </c>
      <c r="B20701" t="s">
        <v>59274</v>
      </c>
      <c r="C20701" t="s">
        <v>32</v>
      </c>
      <c r="D20701" t="s">
        <v>33</v>
      </c>
      <c r="E20701" t="s">
        <v>12345</v>
      </c>
      <c r="F20701">
        <v>1500000</v>
      </c>
      <c r="G20701" t="s">
        <v>59273</v>
      </c>
      <c r="H20701" t="s">
        <v>59275</v>
      </c>
      <c r="I20701" t="s">
        <v>59276</v>
      </c>
      <c r="J20701" t="s">
        <v>59277</v>
      </c>
      <c r="K20701" t="s">
        <v>109</v>
      </c>
      <c r="L20701" t="s">
        <v>53</v>
      </c>
      <c r="M20701" t="s">
        <v>732</v>
      </c>
      <c r="N20701" t="s">
        <v>102</v>
      </c>
      <c r="O20701" t="s">
        <v>2845</v>
      </c>
      <c r="P20701" s="1">
        <v>38723</v>
      </c>
      <c r="Q20701" t="s">
        <v>53</v>
      </c>
      <c r="R20701" t="s">
        <v>56</v>
      </c>
      <c r="S20701" t="s">
        <v>41</v>
      </c>
      <c r="T20701" t="s">
        <v>58110</v>
      </c>
      <c r="U20701" t="s">
        <v>58110</v>
      </c>
      <c r="V20701">
        <v>0</v>
      </c>
      <c r="W20701">
        <v>0</v>
      </c>
      <c r="X20701">
        <v>0</v>
      </c>
      <c r="Y20701">
        <v>0</v>
      </c>
      <c r="Z20701">
        <v>0</v>
      </c>
      <c r="AA20701">
        <v>0</v>
      </c>
      <c r="AB20701">
        <v>1</v>
      </c>
      <c r="AC20701">
        <v>0</v>
      </c>
      <c r="AD20701">
        <v>0</v>
      </c>
    </row>
    <row r="20702" spans="1:30" hidden="1" x14ac:dyDescent="0.3">
      <c r="A20702" t="s">
        <v>59273</v>
      </c>
      <c r="B20702" t="s">
        <v>59278</v>
      </c>
      <c r="C20702" t="s">
        <v>32</v>
      </c>
      <c r="D20702" t="s">
        <v>50</v>
      </c>
      <c r="E20702" t="s">
        <v>21521</v>
      </c>
      <c r="F20702">
        <v>3500000</v>
      </c>
      <c r="G20702" t="s">
        <v>59273</v>
      </c>
      <c r="H20702" t="s">
        <v>59275</v>
      </c>
      <c r="I20702" t="s">
        <v>59276</v>
      </c>
      <c r="J20702" t="s">
        <v>59277</v>
      </c>
      <c r="K20702" t="s">
        <v>109</v>
      </c>
      <c r="L20702" t="s">
        <v>53</v>
      </c>
      <c r="M20702" t="s">
        <v>732</v>
      </c>
      <c r="N20702" t="s">
        <v>102</v>
      </c>
      <c r="O20702" t="s">
        <v>2845</v>
      </c>
      <c r="P20702" s="1">
        <v>38723</v>
      </c>
      <c r="Q20702" t="s">
        <v>53</v>
      </c>
      <c r="R20702" t="s">
        <v>56</v>
      </c>
      <c r="S20702" t="s">
        <v>41</v>
      </c>
      <c r="T20702" t="s">
        <v>58110</v>
      </c>
      <c r="U20702" t="s">
        <v>58110</v>
      </c>
      <c r="V20702">
        <v>0</v>
      </c>
      <c r="W20702">
        <v>0</v>
      </c>
      <c r="X20702">
        <v>0</v>
      </c>
      <c r="Y20702">
        <v>0</v>
      </c>
      <c r="Z20702">
        <v>0</v>
      </c>
      <c r="AA20702">
        <v>0</v>
      </c>
      <c r="AB20702">
        <v>1</v>
      </c>
      <c r="AC20702">
        <v>0</v>
      </c>
      <c r="AD20702">
        <v>0</v>
      </c>
    </row>
    <row r="20703" spans="1:30" hidden="1" x14ac:dyDescent="0.3">
      <c r="A20703" t="s">
        <v>59279</v>
      </c>
      <c r="B20703" t="s">
        <v>59280</v>
      </c>
      <c r="C20703" t="s">
        <v>32</v>
      </c>
      <c r="D20703" t="s">
        <v>50</v>
      </c>
      <c r="E20703" t="s">
        <v>5501</v>
      </c>
      <c r="F20703">
        <v>6000000</v>
      </c>
      <c r="G20703" t="s">
        <v>59279</v>
      </c>
      <c r="H20703" t="s">
        <v>59281</v>
      </c>
      <c r="I20703" t="s">
        <v>59282</v>
      </c>
      <c r="J20703" t="s">
        <v>58110</v>
      </c>
      <c r="K20703" t="s">
        <v>37</v>
      </c>
      <c r="L20703" t="s">
        <v>53</v>
      </c>
      <c r="M20703" t="s">
        <v>54</v>
      </c>
      <c r="N20703" t="s">
        <v>939</v>
      </c>
      <c r="O20703" t="s">
        <v>939</v>
      </c>
      <c r="P20703" s="1">
        <v>41280</v>
      </c>
      <c r="Q20703" t="s">
        <v>53</v>
      </c>
      <c r="R20703" t="s">
        <v>56</v>
      </c>
      <c r="S20703" t="s">
        <v>41</v>
      </c>
      <c r="T20703" t="s">
        <v>58110</v>
      </c>
      <c r="U20703" t="s">
        <v>58110</v>
      </c>
      <c r="V20703">
        <v>0</v>
      </c>
      <c r="W20703">
        <v>0</v>
      </c>
      <c r="X20703">
        <v>0</v>
      </c>
      <c r="Y20703">
        <v>0</v>
      </c>
      <c r="Z20703">
        <v>0</v>
      </c>
      <c r="AA20703">
        <v>0</v>
      </c>
      <c r="AB20703">
        <v>1</v>
      </c>
      <c r="AC20703">
        <v>0</v>
      </c>
      <c r="AD20703">
        <v>0</v>
      </c>
    </row>
    <row r="20704" spans="1:30" hidden="1" x14ac:dyDescent="0.3">
      <c r="A20704" t="s">
        <v>59283</v>
      </c>
      <c r="B20704" t="s">
        <v>59284</v>
      </c>
      <c r="C20704" t="s">
        <v>32</v>
      </c>
      <c r="D20704" t="s">
        <v>50</v>
      </c>
      <c r="E20704" s="1">
        <v>41619</v>
      </c>
      <c r="F20704">
        <v>1500000</v>
      </c>
      <c r="G20704" t="s">
        <v>59283</v>
      </c>
      <c r="H20704" t="s">
        <v>59285</v>
      </c>
      <c r="I20704" t="s">
        <v>59286</v>
      </c>
      <c r="J20704" t="s">
        <v>59287</v>
      </c>
      <c r="K20704" t="s">
        <v>37</v>
      </c>
      <c r="L20704" t="s">
        <v>53</v>
      </c>
      <c r="M20704" t="s">
        <v>222</v>
      </c>
      <c r="N20704" t="s">
        <v>223</v>
      </c>
      <c r="O20704" t="s">
        <v>224</v>
      </c>
      <c r="P20704" s="1">
        <v>40546</v>
      </c>
      <c r="Q20704" t="s">
        <v>53</v>
      </c>
      <c r="R20704" t="s">
        <v>56</v>
      </c>
      <c r="S20704" t="s">
        <v>41</v>
      </c>
      <c r="T20704" t="s">
        <v>58110</v>
      </c>
      <c r="U20704" t="s">
        <v>58110</v>
      </c>
      <c r="V20704">
        <v>0</v>
      </c>
      <c r="W20704">
        <v>0</v>
      </c>
      <c r="X20704">
        <v>0</v>
      </c>
      <c r="Y20704">
        <v>0</v>
      </c>
      <c r="Z20704">
        <v>0</v>
      </c>
      <c r="AA20704">
        <v>0</v>
      </c>
      <c r="AB20704">
        <v>1</v>
      </c>
      <c r="AC20704">
        <v>0</v>
      </c>
      <c r="AD20704">
        <v>0</v>
      </c>
    </row>
    <row r="20705" spans="1:30" hidden="1" x14ac:dyDescent="0.3">
      <c r="A20705" t="s">
        <v>59283</v>
      </c>
      <c r="B20705" t="s">
        <v>59288</v>
      </c>
      <c r="C20705" t="s">
        <v>32</v>
      </c>
      <c r="D20705" t="s">
        <v>50</v>
      </c>
      <c r="E20705" t="s">
        <v>405</v>
      </c>
      <c r="F20705">
        <v>500000</v>
      </c>
      <c r="G20705" t="s">
        <v>59283</v>
      </c>
      <c r="H20705" t="s">
        <v>59285</v>
      </c>
      <c r="I20705" t="s">
        <v>59286</v>
      </c>
      <c r="J20705" t="s">
        <v>59287</v>
      </c>
      <c r="K20705" t="s">
        <v>37</v>
      </c>
      <c r="L20705" t="s">
        <v>53</v>
      </c>
      <c r="M20705" t="s">
        <v>222</v>
      </c>
      <c r="N20705" t="s">
        <v>223</v>
      </c>
      <c r="O20705" t="s">
        <v>224</v>
      </c>
      <c r="P20705" s="1">
        <v>40546</v>
      </c>
      <c r="Q20705" t="s">
        <v>53</v>
      </c>
      <c r="R20705" t="s">
        <v>56</v>
      </c>
      <c r="S20705" t="s">
        <v>41</v>
      </c>
      <c r="T20705" t="s">
        <v>58110</v>
      </c>
      <c r="U20705" t="s">
        <v>58110</v>
      </c>
      <c r="V20705">
        <v>0</v>
      </c>
      <c r="W20705">
        <v>0</v>
      </c>
      <c r="X20705">
        <v>0</v>
      </c>
      <c r="Y20705">
        <v>0</v>
      </c>
      <c r="Z20705">
        <v>0</v>
      </c>
      <c r="AA20705">
        <v>0</v>
      </c>
      <c r="AB20705">
        <v>1</v>
      </c>
      <c r="AC20705">
        <v>0</v>
      </c>
      <c r="AD20705">
        <v>0</v>
      </c>
    </row>
    <row r="20706" spans="1:30" hidden="1" x14ac:dyDescent="0.3">
      <c r="A20706" t="s">
        <v>59283</v>
      </c>
      <c r="B20706" t="s">
        <v>59289</v>
      </c>
      <c r="C20706" t="s">
        <v>32</v>
      </c>
      <c r="E20706" s="1">
        <v>41123</v>
      </c>
      <c r="F20706">
        <v>550000</v>
      </c>
      <c r="G20706" t="s">
        <v>59283</v>
      </c>
      <c r="H20706" t="s">
        <v>59285</v>
      </c>
      <c r="I20706" t="s">
        <v>59286</v>
      </c>
      <c r="J20706" t="s">
        <v>59287</v>
      </c>
      <c r="K20706" t="s">
        <v>37</v>
      </c>
      <c r="L20706" t="s">
        <v>53</v>
      </c>
      <c r="M20706" t="s">
        <v>222</v>
      </c>
      <c r="N20706" t="s">
        <v>223</v>
      </c>
      <c r="O20706" t="s">
        <v>224</v>
      </c>
      <c r="P20706" s="1">
        <v>40546</v>
      </c>
      <c r="Q20706" t="s">
        <v>53</v>
      </c>
      <c r="R20706" t="s">
        <v>56</v>
      </c>
      <c r="S20706" t="s">
        <v>41</v>
      </c>
      <c r="T20706" t="s">
        <v>58110</v>
      </c>
      <c r="U20706" t="s">
        <v>58110</v>
      </c>
      <c r="V20706">
        <v>0</v>
      </c>
      <c r="W20706">
        <v>0</v>
      </c>
      <c r="X20706">
        <v>0</v>
      </c>
      <c r="Y20706">
        <v>0</v>
      </c>
      <c r="Z20706">
        <v>0</v>
      </c>
      <c r="AA20706">
        <v>0</v>
      </c>
      <c r="AB20706">
        <v>1</v>
      </c>
      <c r="AC20706">
        <v>0</v>
      </c>
      <c r="AD20706">
        <v>0</v>
      </c>
    </row>
    <row r="20707" spans="1:30" hidden="1" x14ac:dyDescent="0.3">
      <c r="A20707" t="s">
        <v>59290</v>
      </c>
      <c r="B20707" t="s">
        <v>59291</v>
      </c>
      <c r="C20707" t="s">
        <v>32</v>
      </c>
      <c r="D20707" t="s">
        <v>322</v>
      </c>
      <c r="E20707" s="1">
        <v>41649</v>
      </c>
      <c r="F20707">
        <v>165000000</v>
      </c>
      <c r="G20707" t="s">
        <v>59290</v>
      </c>
      <c r="H20707" t="s">
        <v>59292</v>
      </c>
      <c r="I20707" t="s">
        <v>59293</v>
      </c>
      <c r="J20707" t="s">
        <v>59294</v>
      </c>
      <c r="K20707" t="s">
        <v>37</v>
      </c>
      <c r="L20707" t="s">
        <v>53</v>
      </c>
      <c r="M20707" t="s">
        <v>54</v>
      </c>
      <c r="N20707" t="s">
        <v>95</v>
      </c>
      <c r="O20707" t="s">
        <v>1074</v>
      </c>
      <c r="P20707" s="1">
        <v>39814</v>
      </c>
      <c r="Q20707" t="s">
        <v>53</v>
      </c>
      <c r="R20707" t="s">
        <v>56</v>
      </c>
      <c r="S20707" t="s">
        <v>41</v>
      </c>
      <c r="T20707" t="s">
        <v>58110</v>
      </c>
      <c r="U20707" t="s">
        <v>58110</v>
      </c>
      <c r="V20707">
        <v>0</v>
      </c>
      <c r="W20707">
        <v>0</v>
      </c>
      <c r="X20707">
        <v>0</v>
      </c>
      <c r="Y20707">
        <v>0</v>
      </c>
      <c r="Z20707">
        <v>0</v>
      </c>
      <c r="AA20707">
        <v>0</v>
      </c>
      <c r="AB20707">
        <v>1</v>
      </c>
      <c r="AC20707">
        <v>0</v>
      </c>
      <c r="AD20707">
        <v>0</v>
      </c>
    </row>
    <row r="20708" spans="1:30" hidden="1" x14ac:dyDescent="0.3">
      <c r="A20708" t="s">
        <v>59290</v>
      </c>
      <c r="B20708" t="s">
        <v>59295</v>
      </c>
      <c r="C20708" t="s">
        <v>32</v>
      </c>
      <c r="D20708" t="s">
        <v>50</v>
      </c>
      <c r="E20708" s="1">
        <v>40493</v>
      </c>
      <c r="F20708">
        <v>2000000</v>
      </c>
      <c r="G20708" t="s">
        <v>59290</v>
      </c>
      <c r="H20708" t="s">
        <v>59292</v>
      </c>
      <c r="I20708" t="s">
        <v>59293</v>
      </c>
      <c r="J20708" t="s">
        <v>59294</v>
      </c>
      <c r="K20708" t="s">
        <v>37</v>
      </c>
      <c r="L20708" t="s">
        <v>53</v>
      </c>
      <c r="M20708" t="s">
        <v>54</v>
      </c>
      <c r="N20708" t="s">
        <v>95</v>
      </c>
      <c r="O20708" t="s">
        <v>1074</v>
      </c>
      <c r="P20708" s="1">
        <v>39814</v>
      </c>
      <c r="Q20708" t="s">
        <v>53</v>
      </c>
      <c r="R20708" t="s">
        <v>56</v>
      </c>
      <c r="S20708" t="s">
        <v>41</v>
      </c>
      <c r="T20708" t="s">
        <v>58110</v>
      </c>
      <c r="U20708" t="s">
        <v>58110</v>
      </c>
      <c r="V20708">
        <v>0</v>
      </c>
      <c r="W20708">
        <v>0</v>
      </c>
      <c r="X20708">
        <v>0</v>
      </c>
      <c r="Y20708">
        <v>0</v>
      </c>
      <c r="Z20708">
        <v>0</v>
      </c>
      <c r="AA20708">
        <v>0</v>
      </c>
      <c r="AB20708">
        <v>1</v>
      </c>
      <c r="AC20708">
        <v>0</v>
      </c>
      <c r="AD20708">
        <v>0</v>
      </c>
    </row>
    <row r="20709" spans="1:30" hidden="1" x14ac:dyDescent="0.3">
      <c r="A20709" t="s">
        <v>59290</v>
      </c>
      <c r="B20709" t="s">
        <v>59296</v>
      </c>
      <c r="C20709" t="s">
        <v>32</v>
      </c>
      <c r="D20709" t="s">
        <v>33</v>
      </c>
      <c r="E20709" t="s">
        <v>619</v>
      </c>
      <c r="F20709">
        <v>11600000</v>
      </c>
      <c r="G20709" t="s">
        <v>59290</v>
      </c>
      <c r="H20709" t="s">
        <v>59292</v>
      </c>
      <c r="I20709" t="s">
        <v>59293</v>
      </c>
      <c r="J20709" t="s">
        <v>59294</v>
      </c>
      <c r="K20709" t="s">
        <v>37</v>
      </c>
      <c r="L20709" t="s">
        <v>53</v>
      </c>
      <c r="M20709" t="s">
        <v>54</v>
      </c>
      <c r="N20709" t="s">
        <v>95</v>
      </c>
      <c r="O20709" t="s">
        <v>1074</v>
      </c>
      <c r="P20709" s="1">
        <v>39814</v>
      </c>
      <c r="Q20709" t="s">
        <v>53</v>
      </c>
      <c r="R20709" t="s">
        <v>56</v>
      </c>
      <c r="S20709" t="s">
        <v>41</v>
      </c>
      <c r="T20709" t="s">
        <v>58110</v>
      </c>
      <c r="U20709" t="s">
        <v>58110</v>
      </c>
      <c r="V20709">
        <v>0</v>
      </c>
      <c r="W20709">
        <v>0</v>
      </c>
      <c r="X20709">
        <v>0</v>
      </c>
      <c r="Y20709">
        <v>0</v>
      </c>
      <c r="Z20709">
        <v>0</v>
      </c>
      <c r="AA20709">
        <v>0</v>
      </c>
      <c r="AB20709">
        <v>1</v>
      </c>
      <c r="AC20709">
        <v>0</v>
      </c>
      <c r="AD20709">
        <v>0</v>
      </c>
    </row>
    <row r="20710" spans="1:30" hidden="1" x14ac:dyDescent="0.3">
      <c r="A20710" t="s">
        <v>59290</v>
      </c>
      <c r="B20710" t="s">
        <v>59297</v>
      </c>
      <c r="C20710" t="s">
        <v>32</v>
      </c>
      <c r="D20710" t="s">
        <v>139</v>
      </c>
      <c r="E20710" t="s">
        <v>18427</v>
      </c>
      <c r="F20710">
        <v>35000000</v>
      </c>
      <c r="G20710" t="s">
        <v>59290</v>
      </c>
      <c r="H20710" t="s">
        <v>59292</v>
      </c>
      <c r="I20710" t="s">
        <v>59293</v>
      </c>
      <c r="J20710" t="s">
        <v>59294</v>
      </c>
      <c r="K20710" t="s">
        <v>37</v>
      </c>
      <c r="L20710" t="s">
        <v>53</v>
      </c>
      <c r="M20710" t="s">
        <v>54</v>
      </c>
      <c r="N20710" t="s">
        <v>95</v>
      </c>
      <c r="O20710" t="s">
        <v>1074</v>
      </c>
      <c r="P20710" s="1">
        <v>39814</v>
      </c>
      <c r="Q20710" t="s">
        <v>53</v>
      </c>
      <c r="R20710" t="s">
        <v>56</v>
      </c>
      <c r="S20710" t="s">
        <v>41</v>
      </c>
      <c r="T20710" t="s">
        <v>58110</v>
      </c>
      <c r="U20710" t="s">
        <v>58110</v>
      </c>
      <c r="V20710">
        <v>0</v>
      </c>
      <c r="W20710">
        <v>0</v>
      </c>
      <c r="X20710">
        <v>0</v>
      </c>
      <c r="Y20710">
        <v>0</v>
      </c>
      <c r="Z20710">
        <v>0</v>
      </c>
      <c r="AA20710">
        <v>0</v>
      </c>
      <c r="AB20710">
        <v>1</v>
      </c>
      <c r="AC20710">
        <v>0</v>
      </c>
      <c r="AD20710">
        <v>0</v>
      </c>
    </row>
    <row r="20711" spans="1:30" hidden="1" x14ac:dyDescent="0.3">
      <c r="A20711" t="s">
        <v>59298</v>
      </c>
      <c r="B20711" t="s">
        <v>59299</v>
      </c>
      <c r="C20711" t="s">
        <v>32</v>
      </c>
      <c r="D20711" t="s">
        <v>33</v>
      </c>
      <c r="E20711" s="1">
        <v>40554</v>
      </c>
      <c r="F20711">
        <v>15000000</v>
      </c>
      <c r="G20711" t="s">
        <v>59298</v>
      </c>
      <c r="H20711" t="s">
        <v>59300</v>
      </c>
      <c r="I20711" t="s">
        <v>59301</v>
      </c>
      <c r="J20711" t="s">
        <v>59302</v>
      </c>
      <c r="K20711" t="s">
        <v>72</v>
      </c>
      <c r="L20711" t="s">
        <v>53</v>
      </c>
      <c r="M20711" t="s">
        <v>73</v>
      </c>
      <c r="N20711" t="s">
        <v>74</v>
      </c>
      <c r="O20711" t="s">
        <v>1539</v>
      </c>
      <c r="P20711" s="1">
        <v>39824</v>
      </c>
      <c r="Q20711" t="s">
        <v>53</v>
      </c>
      <c r="R20711" t="s">
        <v>56</v>
      </c>
      <c r="S20711" t="s">
        <v>41</v>
      </c>
      <c r="T20711" t="s">
        <v>58110</v>
      </c>
      <c r="U20711" t="s">
        <v>58110</v>
      </c>
      <c r="V20711">
        <v>0</v>
      </c>
      <c r="W20711">
        <v>0</v>
      </c>
      <c r="X20711">
        <v>0</v>
      </c>
      <c r="Y20711">
        <v>0</v>
      </c>
      <c r="Z20711">
        <v>0</v>
      </c>
      <c r="AA20711">
        <v>0</v>
      </c>
      <c r="AB20711">
        <v>1</v>
      </c>
      <c r="AC20711">
        <v>0</v>
      </c>
      <c r="AD20711">
        <v>0</v>
      </c>
    </row>
    <row r="20712" spans="1:30" hidden="1" x14ac:dyDescent="0.3">
      <c r="A20712" t="s">
        <v>59298</v>
      </c>
      <c r="B20712" t="s">
        <v>59303</v>
      </c>
      <c r="C20712" t="s">
        <v>32</v>
      </c>
      <c r="D20712" t="s">
        <v>33</v>
      </c>
      <c r="E20712" t="s">
        <v>4947</v>
      </c>
      <c r="F20712">
        <v>4200000</v>
      </c>
      <c r="G20712" t="s">
        <v>59298</v>
      </c>
      <c r="H20712" t="s">
        <v>59300</v>
      </c>
      <c r="I20712" t="s">
        <v>59301</v>
      </c>
      <c r="J20712" t="s">
        <v>59302</v>
      </c>
      <c r="K20712" t="s">
        <v>72</v>
      </c>
      <c r="L20712" t="s">
        <v>53</v>
      </c>
      <c r="M20712" t="s">
        <v>73</v>
      </c>
      <c r="N20712" t="s">
        <v>74</v>
      </c>
      <c r="O20712" t="s">
        <v>1539</v>
      </c>
      <c r="P20712" s="1">
        <v>39824</v>
      </c>
      <c r="Q20712" t="s">
        <v>53</v>
      </c>
      <c r="R20712" t="s">
        <v>56</v>
      </c>
      <c r="S20712" t="s">
        <v>41</v>
      </c>
      <c r="T20712" t="s">
        <v>58110</v>
      </c>
      <c r="U20712" t="s">
        <v>58110</v>
      </c>
      <c r="V20712">
        <v>0</v>
      </c>
      <c r="W20712">
        <v>0</v>
      </c>
      <c r="X20712">
        <v>0</v>
      </c>
      <c r="Y20712">
        <v>0</v>
      </c>
      <c r="Z20712">
        <v>0</v>
      </c>
      <c r="AA20712">
        <v>0</v>
      </c>
      <c r="AB20712">
        <v>1</v>
      </c>
      <c r="AC20712">
        <v>0</v>
      </c>
      <c r="AD20712">
        <v>0</v>
      </c>
    </row>
    <row r="20713" spans="1:30" hidden="1" x14ac:dyDescent="0.3">
      <c r="A20713" t="s">
        <v>59298</v>
      </c>
      <c r="B20713" t="s">
        <v>59304</v>
      </c>
      <c r="C20713" t="s">
        <v>32</v>
      </c>
      <c r="D20713" t="s">
        <v>50</v>
      </c>
      <c r="E20713" s="1">
        <v>40187</v>
      </c>
      <c r="F20713">
        <v>3100000</v>
      </c>
      <c r="G20713" t="s">
        <v>59298</v>
      </c>
      <c r="H20713" t="s">
        <v>59300</v>
      </c>
      <c r="I20713" t="s">
        <v>59301</v>
      </c>
      <c r="J20713" t="s">
        <v>59302</v>
      </c>
      <c r="K20713" t="s">
        <v>72</v>
      </c>
      <c r="L20713" t="s">
        <v>53</v>
      </c>
      <c r="M20713" t="s">
        <v>73</v>
      </c>
      <c r="N20713" t="s">
        <v>74</v>
      </c>
      <c r="O20713" t="s">
        <v>1539</v>
      </c>
      <c r="P20713" s="1">
        <v>39824</v>
      </c>
      <c r="Q20713" t="s">
        <v>53</v>
      </c>
      <c r="R20713" t="s">
        <v>56</v>
      </c>
      <c r="S20713" t="s">
        <v>41</v>
      </c>
      <c r="T20713" t="s">
        <v>58110</v>
      </c>
      <c r="U20713" t="s">
        <v>58110</v>
      </c>
      <c r="V20713">
        <v>0</v>
      </c>
      <c r="W20713">
        <v>0</v>
      </c>
      <c r="X20713">
        <v>0</v>
      </c>
      <c r="Y20713">
        <v>0</v>
      </c>
      <c r="Z20713">
        <v>0</v>
      </c>
      <c r="AA20713">
        <v>0</v>
      </c>
      <c r="AB20713">
        <v>1</v>
      </c>
      <c r="AC20713">
        <v>0</v>
      </c>
      <c r="AD20713">
        <v>0</v>
      </c>
    </row>
    <row r="20714" spans="1:30" hidden="1" x14ac:dyDescent="0.3">
      <c r="A20714" t="s">
        <v>59305</v>
      </c>
      <c r="B20714" t="s">
        <v>59306</v>
      </c>
      <c r="C20714" t="s">
        <v>32</v>
      </c>
      <c r="D20714" t="s">
        <v>50</v>
      </c>
      <c r="E20714" s="1">
        <v>40150</v>
      </c>
      <c r="F20714">
        <v>2000000</v>
      </c>
      <c r="G20714" t="s">
        <v>59305</v>
      </c>
      <c r="H20714" t="s">
        <v>59307</v>
      </c>
      <c r="I20714" t="s">
        <v>59308</v>
      </c>
      <c r="J20714" t="s">
        <v>58131</v>
      </c>
      <c r="K20714" t="s">
        <v>72</v>
      </c>
      <c r="L20714" t="s">
        <v>53</v>
      </c>
      <c r="M20714" t="s">
        <v>73</v>
      </c>
      <c r="N20714" t="s">
        <v>74</v>
      </c>
      <c r="O20714" t="s">
        <v>75</v>
      </c>
      <c r="P20714" s="1">
        <v>39091</v>
      </c>
      <c r="Q20714" t="s">
        <v>53</v>
      </c>
      <c r="R20714" t="s">
        <v>56</v>
      </c>
      <c r="S20714" t="s">
        <v>41</v>
      </c>
      <c r="T20714" t="s">
        <v>58110</v>
      </c>
      <c r="U20714" t="s">
        <v>58110</v>
      </c>
      <c r="V20714">
        <v>0</v>
      </c>
      <c r="W20714">
        <v>0</v>
      </c>
      <c r="X20714">
        <v>0</v>
      </c>
      <c r="Y20714">
        <v>0</v>
      </c>
      <c r="Z20714">
        <v>0</v>
      </c>
      <c r="AA20714">
        <v>0</v>
      </c>
      <c r="AB20714">
        <v>1</v>
      </c>
      <c r="AC20714">
        <v>0</v>
      </c>
      <c r="AD20714">
        <v>0</v>
      </c>
    </row>
    <row r="20715" spans="1:30" hidden="1" x14ac:dyDescent="0.3">
      <c r="A20715" t="s">
        <v>59305</v>
      </c>
      <c r="B20715" t="s">
        <v>59309</v>
      </c>
      <c r="C20715" t="s">
        <v>32</v>
      </c>
      <c r="D20715" t="s">
        <v>33</v>
      </c>
      <c r="E20715" s="1">
        <v>40515</v>
      </c>
      <c r="F20715">
        <v>12000000</v>
      </c>
      <c r="G20715" t="s">
        <v>59305</v>
      </c>
      <c r="H20715" t="s">
        <v>59307</v>
      </c>
      <c r="I20715" t="s">
        <v>59308</v>
      </c>
      <c r="J20715" t="s">
        <v>58131</v>
      </c>
      <c r="K20715" t="s">
        <v>72</v>
      </c>
      <c r="L20715" t="s">
        <v>53</v>
      </c>
      <c r="M20715" t="s">
        <v>73</v>
      </c>
      <c r="N20715" t="s">
        <v>74</v>
      </c>
      <c r="O20715" t="s">
        <v>75</v>
      </c>
      <c r="P20715" s="1">
        <v>39091</v>
      </c>
      <c r="Q20715" t="s">
        <v>53</v>
      </c>
      <c r="R20715" t="s">
        <v>56</v>
      </c>
      <c r="S20715" t="s">
        <v>41</v>
      </c>
      <c r="T20715" t="s">
        <v>58110</v>
      </c>
      <c r="U20715" t="s">
        <v>58110</v>
      </c>
      <c r="V20715">
        <v>0</v>
      </c>
      <c r="W20715">
        <v>0</v>
      </c>
      <c r="X20715">
        <v>0</v>
      </c>
      <c r="Y20715">
        <v>0</v>
      </c>
      <c r="Z20715">
        <v>0</v>
      </c>
      <c r="AA20715">
        <v>0</v>
      </c>
      <c r="AB20715">
        <v>1</v>
      </c>
      <c r="AC20715">
        <v>0</v>
      </c>
      <c r="AD20715">
        <v>0</v>
      </c>
    </row>
    <row r="20716" spans="1:30" hidden="1" x14ac:dyDescent="0.3">
      <c r="A20716" t="s">
        <v>59305</v>
      </c>
      <c r="B20716" t="s">
        <v>59310</v>
      </c>
      <c r="C20716" t="s">
        <v>32</v>
      </c>
      <c r="D20716" t="s">
        <v>50</v>
      </c>
      <c r="E20716" s="1">
        <v>39093</v>
      </c>
      <c r="F20716">
        <v>5200000</v>
      </c>
      <c r="G20716" t="s">
        <v>59305</v>
      </c>
      <c r="H20716" t="s">
        <v>59307</v>
      </c>
      <c r="I20716" t="s">
        <v>59308</v>
      </c>
      <c r="J20716" t="s">
        <v>58131</v>
      </c>
      <c r="K20716" t="s">
        <v>72</v>
      </c>
      <c r="L20716" t="s">
        <v>53</v>
      </c>
      <c r="M20716" t="s">
        <v>73</v>
      </c>
      <c r="N20716" t="s">
        <v>74</v>
      </c>
      <c r="O20716" t="s">
        <v>75</v>
      </c>
      <c r="P20716" s="1">
        <v>39091</v>
      </c>
      <c r="Q20716" t="s">
        <v>53</v>
      </c>
      <c r="R20716" t="s">
        <v>56</v>
      </c>
      <c r="S20716" t="s">
        <v>41</v>
      </c>
      <c r="T20716" t="s">
        <v>58110</v>
      </c>
      <c r="U20716" t="s">
        <v>58110</v>
      </c>
      <c r="V20716">
        <v>0</v>
      </c>
      <c r="W20716">
        <v>0</v>
      </c>
      <c r="X20716">
        <v>0</v>
      </c>
      <c r="Y20716">
        <v>0</v>
      </c>
      <c r="Z20716">
        <v>0</v>
      </c>
      <c r="AA20716">
        <v>0</v>
      </c>
      <c r="AB20716">
        <v>1</v>
      </c>
      <c r="AC20716">
        <v>0</v>
      </c>
      <c r="AD20716">
        <v>0</v>
      </c>
    </row>
    <row r="20717" spans="1:30" hidden="1" x14ac:dyDescent="0.3">
      <c r="A20717" t="s">
        <v>59311</v>
      </c>
      <c r="B20717" t="s">
        <v>59312</v>
      </c>
      <c r="C20717" t="s">
        <v>32</v>
      </c>
      <c r="E20717" t="s">
        <v>15835</v>
      </c>
      <c r="F20717">
        <v>2097004</v>
      </c>
      <c r="G20717" t="s">
        <v>59311</v>
      </c>
      <c r="H20717" t="s">
        <v>59313</v>
      </c>
      <c r="I20717" t="s">
        <v>59314</v>
      </c>
      <c r="J20717" t="s">
        <v>58110</v>
      </c>
      <c r="K20717" t="s">
        <v>37</v>
      </c>
      <c r="L20717" t="s">
        <v>53</v>
      </c>
      <c r="M20717" t="s">
        <v>54</v>
      </c>
      <c r="N20717" t="s">
        <v>8609</v>
      </c>
      <c r="O20717" t="s">
        <v>10660</v>
      </c>
      <c r="P20717" s="1">
        <v>40179</v>
      </c>
      <c r="Q20717" t="s">
        <v>53</v>
      </c>
      <c r="R20717" t="s">
        <v>56</v>
      </c>
      <c r="S20717" t="s">
        <v>41</v>
      </c>
      <c r="T20717" t="s">
        <v>58110</v>
      </c>
      <c r="U20717" t="s">
        <v>58110</v>
      </c>
      <c r="V20717">
        <v>0</v>
      </c>
      <c r="W20717">
        <v>0</v>
      </c>
      <c r="X20717">
        <v>0</v>
      </c>
      <c r="Y20717">
        <v>0</v>
      </c>
      <c r="Z20717">
        <v>0</v>
      </c>
      <c r="AA20717">
        <v>0</v>
      </c>
      <c r="AB20717">
        <v>1</v>
      </c>
      <c r="AC20717">
        <v>0</v>
      </c>
      <c r="AD20717">
        <v>0</v>
      </c>
    </row>
    <row r="20718" spans="1:30" hidden="1" x14ac:dyDescent="0.3">
      <c r="A20718" t="s">
        <v>59311</v>
      </c>
      <c r="B20718" t="s">
        <v>59315</v>
      </c>
      <c r="C20718" t="s">
        <v>32</v>
      </c>
      <c r="E20718" t="s">
        <v>4062</v>
      </c>
      <c r="F20718">
        <v>2200000</v>
      </c>
      <c r="G20718" t="s">
        <v>59311</v>
      </c>
      <c r="H20718" t="s">
        <v>59313</v>
      </c>
      <c r="I20718" t="s">
        <v>59314</v>
      </c>
      <c r="J20718" t="s">
        <v>58110</v>
      </c>
      <c r="K20718" t="s">
        <v>37</v>
      </c>
      <c r="L20718" t="s">
        <v>53</v>
      </c>
      <c r="M20718" t="s">
        <v>54</v>
      </c>
      <c r="N20718" t="s">
        <v>8609</v>
      </c>
      <c r="O20718" t="s">
        <v>10660</v>
      </c>
      <c r="P20718" s="1">
        <v>40179</v>
      </c>
      <c r="Q20718" t="s">
        <v>53</v>
      </c>
      <c r="R20718" t="s">
        <v>56</v>
      </c>
      <c r="S20718" t="s">
        <v>41</v>
      </c>
      <c r="T20718" t="s">
        <v>58110</v>
      </c>
      <c r="U20718" t="s">
        <v>58110</v>
      </c>
      <c r="V20718">
        <v>0</v>
      </c>
      <c r="W20718">
        <v>0</v>
      </c>
      <c r="X20718">
        <v>0</v>
      </c>
      <c r="Y20718">
        <v>0</v>
      </c>
      <c r="Z20718">
        <v>0</v>
      </c>
      <c r="AA20718">
        <v>0</v>
      </c>
      <c r="AB20718">
        <v>1</v>
      </c>
      <c r="AC20718">
        <v>0</v>
      </c>
      <c r="AD20718">
        <v>0</v>
      </c>
    </row>
    <row r="20719" spans="1:30" hidden="1" x14ac:dyDescent="0.3">
      <c r="A20719" t="s">
        <v>59316</v>
      </c>
      <c r="B20719" t="s">
        <v>59317</v>
      </c>
      <c r="C20719" t="s">
        <v>32</v>
      </c>
      <c r="E20719" s="1">
        <v>39905</v>
      </c>
      <c r="F20719">
        <v>270000</v>
      </c>
      <c r="G20719" t="s">
        <v>59316</v>
      </c>
      <c r="H20719" t="s">
        <v>59318</v>
      </c>
      <c r="I20719" t="s">
        <v>59319</v>
      </c>
      <c r="J20719" t="s">
        <v>58110</v>
      </c>
      <c r="K20719" t="s">
        <v>37</v>
      </c>
      <c r="L20719" t="s">
        <v>53</v>
      </c>
      <c r="M20719" t="s">
        <v>202</v>
      </c>
      <c r="N20719" t="s">
        <v>203</v>
      </c>
      <c r="O20719" t="s">
        <v>33284</v>
      </c>
      <c r="P20719" s="1">
        <v>39449</v>
      </c>
      <c r="Q20719" t="s">
        <v>53</v>
      </c>
      <c r="R20719" t="s">
        <v>56</v>
      </c>
      <c r="S20719" t="s">
        <v>41</v>
      </c>
      <c r="T20719" t="s">
        <v>58110</v>
      </c>
      <c r="U20719" t="s">
        <v>58110</v>
      </c>
      <c r="V20719">
        <v>0</v>
      </c>
      <c r="W20719">
        <v>0</v>
      </c>
      <c r="X20719">
        <v>0</v>
      </c>
      <c r="Y20719">
        <v>0</v>
      </c>
      <c r="Z20719">
        <v>0</v>
      </c>
      <c r="AA20719">
        <v>0</v>
      </c>
      <c r="AB20719">
        <v>1</v>
      </c>
      <c r="AC20719">
        <v>0</v>
      </c>
      <c r="AD20719">
        <v>0</v>
      </c>
    </row>
    <row r="20720" spans="1:30" hidden="1" x14ac:dyDescent="0.3">
      <c r="A20720" t="s">
        <v>59316</v>
      </c>
      <c r="B20720" t="s">
        <v>59320</v>
      </c>
      <c r="C20720" t="s">
        <v>32</v>
      </c>
      <c r="E20720" t="s">
        <v>12007</v>
      </c>
      <c r="F20720">
        <v>700000</v>
      </c>
      <c r="G20720" t="s">
        <v>59316</v>
      </c>
      <c r="H20720" t="s">
        <v>59318</v>
      </c>
      <c r="I20720" t="s">
        <v>59319</v>
      </c>
      <c r="J20720" t="s">
        <v>58110</v>
      </c>
      <c r="K20720" t="s">
        <v>37</v>
      </c>
      <c r="L20720" t="s">
        <v>53</v>
      </c>
      <c r="M20720" t="s">
        <v>202</v>
      </c>
      <c r="N20720" t="s">
        <v>203</v>
      </c>
      <c r="O20720" t="s">
        <v>33284</v>
      </c>
      <c r="P20720" s="1">
        <v>39449</v>
      </c>
      <c r="Q20720" t="s">
        <v>53</v>
      </c>
      <c r="R20720" t="s">
        <v>56</v>
      </c>
      <c r="S20720" t="s">
        <v>41</v>
      </c>
      <c r="T20720" t="s">
        <v>58110</v>
      </c>
      <c r="U20720" t="s">
        <v>58110</v>
      </c>
      <c r="V20720">
        <v>0</v>
      </c>
      <c r="W20720">
        <v>0</v>
      </c>
      <c r="X20720">
        <v>0</v>
      </c>
      <c r="Y20720">
        <v>0</v>
      </c>
      <c r="Z20720">
        <v>0</v>
      </c>
      <c r="AA20720">
        <v>0</v>
      </c>
      <c r="AB20720">
        <v>1</v>
      </c>
      <c r="AC20720">
        <v>0</v>
      </c>
      <c r="AD20720">
        <v>0</v>
      </c>
    </row>
    <row r="20721" spans="1:30" hidden="1" x14ac:dyDescent="0.3">
      <c r="A20721" t="s">
        <v>59321</v>
      </c>
      <c r="B20721" t="s">
        <v>59322</v>
      </c>
      <c r="C20721" t="s">
        <v>32</v>
      </c>
      <c r="D20721" t="s">
        <v>50</v>
      </c>
      <c r="E20721" s="1">
        <v>39975</v>
      </c>
      <c r="F20721">
        <v>124000</v>
      </c>
      <c r="G20721" t="s">
        <v>59321</v>
      </c>
      <c r="H20721" t="s">
        <v>59323</v>
      </c>
      <c r="I20721" t="s">
        <v>59324</v>
      </c>
      <c r="J20721" t="s">
        <v>58110</v>
      </c>
      <c r="K20721" t="s">
        <v>109</v>
      </c>
      <c r="L20721" t="s">
        <v>53</v>
      </c>
      <c r="M20721" t="s">
        <v>62</v>
      </c>
      <c r="N20721" t="s">
        <v>63</v>
      </c>
      <c r="O20721" t="s">
        <v>63</v>
      </c>
      <c r="P20721" s="1">
        <v>39083</v>
      </c>
      <c r="Q20721" t="s">
        <v>53</v>
      </c>
      <c r="R20721" t="s">
        <v>56</v>
      </c>
      <c r="S20721" t="s">
        <v>41</v>
      </c>
      <c r="T20721" t="s">
        <v>58110</v>
      </c>
      <c r="U20721" t="s">
        <v>58110</v>
      </c>
      <c r="V20721">
        <v>0</v>
      </c>
      <c r="W20721">
        <v>0</v>
      </c>
      <c r="X20721">
        <v>0</v>
      </c>
      <c r="Y20721">
        <v>0</v>
      </c>
      <c r="Z20721">
        <v>0</v>
      </c>
      <c r="AA20721">
        <v>0</v>
      </c>
      <c r="AB20721">
        <v>1</v>
      </c>
      <c r="AC20721">
        <v>0</v>
      </c>
      <c r="AD20721">
        <v>0</v>
      </c>
    </row>
    <row r="20722" spans="1:30" hidden="1" x14ac:dyDescent="0.3">
      <c r="A20722" t="s">
        <v>59325</v>
      </c>
      <c r="B20722" t="s">
        <v>59326</v>
      </c>
      <c r="C20722" t="s">
        <v>32</v>
      </c>
      <c r="D20722" t="s">
        <v>50</v>
      </c>
      <c r="E20722" s="1">
        <v>38360</v>
      </c>
      <c r="F20722">
        <v>5000000</v>
      </c>
      <c r="G20722" t="s">
        <v>59325</v>
      </c>
      <c r="H20722" t="s">
        <v>59327</v>
      </c>
      <c r="I20722" t="s">
        <v>59328</v>
      </c>
      <c r="J20722" t="s">
        <v>59329</v>
      </c>
      <c r="K20722" t="s">
        <v>72</v>
      </c>
      <c r="L20722" t="s">
        <v>53</v>
      </c>
      <c r="M20722" t="s">
        <v>123</v>
      </c>
      <c r="N20722" t="s">
        <v>923</v>
      </c>
      <c r="O20722" t="s">
        <v>923</v>
      </c>
      <c r="P20722" s="1">
        <v>37997</v>
      </c>
      <c r="Q20722" t="s">
        <v>53</v>
      </c>
      <c r="R20722" t="s">
        <v>56</v>
      </c>
      <c r="S20722" t="s">
        <v>41</v>
      </c>
      <c r="T20722" t="s">
        <v>58110</v>
      </c>
      <c r="U20722" t="s">
        <v>58110</v>
      </c>
      <c r="V20722">
        <v>0</v>
      </c>
      <c r="W20722">
        <v>0</v>
      </c>
      <c r="X20722">
        <v>0</v>
      </c>
      <c r="Y20722">
        <v>0</v>
      </c>
      <c r="Z20722">
        <v>0</v>
      </c>
      <c r="AA20722">
        <v>0</v>
      </c>
      <c r="AB20722">
        <v>1</v>
      </c>
      <c r="AC20722">
        <v>0</v>
      </c>
      <c r="AD20722">
        <v>0</v>
      </c>
    </row>
    <row r="20723" spans="1:30" hidden="1" x14ac:dyDescent="0.3">
      <c r="A20723" t="s">
        <v>59330</v>
      </c>
      <c r="B20723" t="s">
        <v>59331</v>
      </c>
      <c r="C20723" t="s">
        <v>32</v>
      </c>
      <c r="D20723" t="s">
        <v>50</v>
      </c>
      <c r="E20723" t="s">
        <v>21724</v>
      </c>
      <c r="F20723">
        <v>8500000</v>
      </c>
      <c r="G20723" t="s">
        <v>59330</v>
      </c>
      <c r="H20723" t="s">
        <v>59332</v>
      </c>
      <c r="J20723" t="s">
        <v>58110</v>
      </c>
      <c r="K20723" t="s">
        <v>37</v>
      </c>
      <c r="L20723" t="s">
        <v>53</v>
      </c>
      <c r="M20723" t="s">
        <v>54</v>
      </c>
      <c r="N20723" t="s">
        <v>95</v>
      </c>
      <c r="O20723" t="s">
        <v>1719</v>
      </c>
      <c r="P20723" s="1">
        <v>38353</v>
      </c>
      <c r="Q20723" t="s">
        <v>53</v>
      </c>
      <c r="R20723" t="s">
        <v>56</v>
      </c>
      <c r="S20723" t="s">
        <v>41</v>
      </c>
      <c r="T20723" t="s">
        <v>58110</v>
      </c>
      <c r="U20723" t="s">
        <v>58110</v>
      </c>
      <c r="V20723">
        <v>0</v>
      </c>
      <c r="W20723">
        <v>0</v>
      </c>
      <c r="X20723">
        <v>0</v>
      </c>
      <c r="Y20723">
        <v>0</v>
      </c>
      <c r="Z20723">
        <v>0</v>
      </c>
      <c r="AA20723">
        <v>0</v>
      </c>
      <c r="AB20723">
        <v>1</v>
      </c>
      <c r="AC20723">
        <v>0</v>
      </c>
      <c r="AD20723">
        <v>0</v>
      </c>
    </row>
    <row r="20724" spans="1:30" hidden="1" x14ac:dyDescent="0.3">
      <c r="A20724" t="s">
        <v>59333</v>
      </c>
      <c r="B20724" t="s">
        <v>59334</v>
      </c>
      <c r="C20724" t="s">
        <v>32</v>
      </c>
      <c r="D20724" t="s">
        <v>33</v>
      </c>
      <c r="E20724" t="s">
        <v>1350</v>
      </c>
      <c r="F20724">
        <v>10000000</v>
      </c>
      <c r="G20724" t="s">
        <v>59333</v>
      </c>
      <c r="H20724" t="s">
        <v>59335</v>
      </c>
      <c r="I20724" t="s">
        <v>59336</v>
      </c>
      <c r="J20724" t="s">
        <v>59337</v>
      </c>
      <c r="K20724" t="s">
        <v>109</v>
      </c>
      <c r="L20724" t="s">
        <v>53</v>
      </c>
      <c r="M20724" t="s">
        <v>73</v>
      </c>
      <c r="N20724" t="s">
        <v>74</v>
      </c>
      <c r="O20724" t="s">
        <v>75</v>
      </c>
      <c r="P20724" s="1">
        <v>37994</v>
      </c>
      <c r="Q20724" t="s">
        <v>53</v>
      </c>
      <c r="R20724" t="s">
        <v>56</v>
      </c>
      <c r="S20724" t="s">
        <v>41</v>
      </c>
      <c r="T20724" t="s">
        <v>58110</v>
      </c>
      <c r="U20724" t="s">
        <v>58110</v>
      </c>
      <c r="V20724">
        <v>0</v>
      </c>
      <c r="W20724">
        <v>0</v>
      </c>
      <c r="X20724">
        <v>0</v>
      </c>
      <c r="Y20724">
        <v>0</v>
      </c>
      <c r="Z20724">
        <v>0</v>
      </c>
      <c r="AA20724">
        <v>0</v>
      </c>
      <c r="AB20724">
        <v>1</v>
      </c>
      <c r="AC20724">
        <v>0</v>
      </c>
      <c r="AD20724">
        <v>0</v>
      </c>
    </row>
    <row r="20725" spans="1:30" hidden="1" x14ac:dyDescent="0.3">
      <c r="A20725" t="s">
        <v>59333</v>
      </c>
      <c r="B20725" t="s">
        <v>59338</v>
      </c>
      <c r="C20725" t="s">
        <v>32</v>
      </c>
      <c r="E20725" t="s">
        <v>47549</v>
      </c>
      <c r="F20725">
        <v>4000000</v>
      </c>
      <c r="G20725" t="s">
        <v>59333</v>
      </c>
      <c r="H20725" t="s">
        <v>59335</v>
      </c>
      <c r="I20725" t="s">
        <v>59336</v>
      </c>
      <c r="J20725" t="s">
        <v>59337</v>
      </c>
      <c r="K20725" t="s">
        <v>109</v>
      </c>
      <c r="L20725" t="s">
        <v>53</v>
      </c>
      <c r="M20725" t="s">
        <v>73</v>
      </c>
      <c r="N20725" t="s">
        <v>74</v>
      </c>
      <c r="O20725" t="s">
        <v>75</v>
      </c>
      <c r="P20725" s="1">
        <v>37994</v>
      </c>
      <c r="Q20725" t="s">
        <v>53</v>
      </c>
      <c r="R20725" t="s">
        <v>56</v>
      </c>
      <c r="S20725" t="s">
        <v>41</v>
      </c>
      <c r="T20725" t="s">
        <v>58110</v>
      </c>
      <c r="U20725" t="s">
        <v>58110</v>
      </c>
      <c r="V20725">
        <v>0</v>
      </c>
      <c r="W20725">
        <v>0</v>
      </c>
      <c r="X20725">
        <v>0</v>
      </c>
      <c r="Y20725">
        <v>0</v>
      </c>
      <c r="Z20725">
        <v>0</v>
      </c>
      <c r="AA20725">
        <v>0</v>
      </c>
      <c r="AB20725">
        <v>1</v>
      </c>
      <c r="AC20725">
        <v>0</v>
      </c>
      <c r="AD20725">
        <v>0</v>
      </c>
    </row>
    <row r="20726" spans="1:30" hidden="1" x14ac:dyDescent="0.3">
      <c r="A20726" t="s">
        <v>59333</v>
      </c>
      <c r="B20726" t="s">
        <v>59339</v>
      </c>
      <c r="C20726" t="s">
        <v>32</v>
      </c>
      <c r="D20726" t="s">
        <v>139</v>
      </c>
      <c r="E20726" t="s">
        <v>38068</v>
      </c>
      <c r="F20726">
        <v>15000000</v>
      </c>
      <c r="G20726" t="s">
        <v>59333</v>
      </c>
      <c r="H20726" t="s">
        <v>59335</v>
      </c>
      <c r="I20726" t="s">
        <v>59336</v>
      </c>
      <c r="J20726" t="s">
        <v>59337</v>
      </c>
      <c r="K20726" t="s">
        <v>109</v>
      </c>
      <c r="L20726" t="s">
        <v>53</v>
      </c>
      <c r="M20726" t="s">
        <v>73</v>
      </c>
      <c r="N20726" t="s">
        <v>74</v>
      </c>
      <c r="O20726" t="s">
        <v>75</v>
      </c>
      <c r="P20726" s="1">
        <v>37994</v>
      </c>
      <c r="Q20726" t="s">
        <v>53</v>
      </c>
      <c r="R20726" t="s">
        <v>56</v>
      </c>
      <c r="S20726" t="s">
        <v>41</v>
      </c>
      <c r="T20726" t="s">
        <v>58110</v>
      </c>
      <c r="U20726" t="s">
        <v>58110</v>
      </c>
      <c r="V20726">
        <v>0</v>
      </c>
      <c r="W20726">
        <v>0</v>
      </c>
      <c r="X20726">
        <v>0</v>
      </c>
      <c r="Y20726">
        <v>0</v>
      </c>
      <c r="Z20726">
        <v>0</v>
      </c>
      <c r="AA20726">
        <v>0</v>
      </c>
      <c r="AB20726">
        <v>1</v>
      </c>
      <c r="AC20726">
        <v>0</v>
      </c>
      <c r="AD20726">
        <v>0</v>
      </c>
    </row>
    <row r="20727" spans="1:30" hidden="1" x14ac:dyDescent="0.3">
      <c r="A20727" t="s">
        <v>59340</v>
      </c>
      <c r="B20727" t="s">
        <v>59341</v>
      </c>
      <c r="C20727" t="s">
        <v>32</v>
      </c>
      <c r="E20727" s="1">
        <v>40215</v>
      </c>
      <c r="F20727">
        <v>1600000</v>
      </c>
      <c r="G20727" t="s">
        <v>59340</v>
      </c>
      <c r="H20727" t="s">
        <v>59342</v>
      </c>
      <c r="I20727" t="s">
        <v>59343</v>
      </c>
      <c r="J20727" t="s">
        <v>58110</v>
      </c>
      <c r="K20727" t="s">
        <v>37</v>
      </c>
      <c r="L20727" t="s">
        <v>53</v>
      </c>
      <c r="M20727" t="s">
        <v>150</v>
      </c>
      <c r="N20727" t="s">
        <v>151</v>
      </c>
      <c r="O20727" t="s">
        <v>151</v>
      </c>
      <c r="P20727" s="1">
        <v>39083</v>
      </c>
      <c r="Q20727" t="s">
        <v>53</v>
      </c>
      <c r="R20727" t="s">
        <v>56</v>
      </c>
      <c r="S20727" t="s">
        <v>41</v>
      </c>
      <c r="T20727" t="s">
        <v>58110</v>
      </c>
      <c r="U20727" t="s">
        <v>58110</v>
      </c>
      <c r="V20727">
        <v>0</v>
      </c>
      <c r="W20727">
        <v>0</v>
      </c>
      <c r="X20727">
        <v>0</v>
      </c>
      <c r="Y20727">
        <v>0</v>
      </c>
      <c r="Z20727">
        <v>0</v>
      </c>
      <c r="AA20727">
        <v>0</v>
      </c>
      <c r="AB20727">
        <v>1</v>
      </c>
      <c r="AC20727">
        <v>0</v>
      </c>
      <c r="AD20727">
        <v>0</v>
      </c>
    </row>
    <row r="20728" spans="1:30" hidden="1" x14ac:dyDescent="0.3">
      <c r="A20728" t="s">
        <v>59340</v>
      </c>
      <c r="B20728" t="s">
        <v>59344</v>
      </c>
      <c r="C20728" t="s">
        <v>32</v>
      </c>
      <c r="E20728" t="s">
        <v>12368</v>
      </c>
      <c r="F20728">
        <v>1400000</v>
      </c>
      <c r="G20728" t="s">
        <v>59340</v>
      </c>
      <c r="H20728" t="s">
        <v>59342</v>
      </c>
      <c r="I20728" t="s">
        <v>59343</v>
      </c>
      <c r="J20728" t="s">
        <v>58110</v>
      </c>
      <c r="K20728" t="s">
        <v>37</v>
      </c>
      <c r="L20728" t="s">
        <v>53</v>
      </c>
      <c r="M20728" t="s">
        <v>150</v>
      </c>
      <c r="N20728" t="s">
        <v>151</v>
      </c>
      <c r="O20728" t="s">
        <v>151</v>
      </c>
      <c r="P20728" s="1">
        <v>39083</v>
      </c>
      <c r="Q20728" t="s">
        <v>53</v>
      </c>
      <c r="R20728" t="s">
        <v>56</v>
      </c>
      <c r="S20728" t="s">
        <v>41</v>
      </c>
      <c r="T20728" t="s">
        <v>58110</v>
      </c>
      <c r="U20728" t="s">
        <v>58110</v>
      </c>
      <c r="V20728">
        <v>0</v>
      </c>
      <c r="W20728">
        <v>0</v>
      </c>
      <c r="X20728">
        <v>0</v>
      </c>
      <c r="Y20728">
        <v>0</v>
      </c>
      <c r="Z20728">
        <v>0</v>
      </c>
      <c r="AA20728">
        <v>0</v>
      </c>
      <c r="AB20728">
        <v>1</v>
      </c>
      <c r="AC20728">
        <v>0</v>
      </c>
      <c r="AD20728">
        <v>0</v>
      </c>
    </row>
    <row r="20729" spans="1:30" hidden="1" x14ac:dyDescent="0.3">
      <c r="A20729" t="s">
        <v>59345</v>
      </c>
      <c r="B20729" t="s">
        <v>59346</v>
      </c>
      <c r="C20729" t="s">
        <v>32</v>
      </c>
      <c r="E20729" s="1">
        <v>40668</v>
      </c>
      <c r="F20729">
        <v>1901004</v>
      </c>
      <c r="G20729" t="s">
        <v>59345</v>
      </c>
      <c r="H20729" t="s">
        <v>59347</v>
      </c>
      <c r="I20729" t="s">
        <v>59348</v>
      </c>
      <c r="J20729" t="s">
        <v>58110</v>
      </c>
      <c r="K20729" t="s">
        <v>37</v>
      </c>
      <c r="L20729" t="s">
        <v>53</v>
      </c>
      <c r="M20729" t="s">
        <v>62</v>
      </c>
      <c r="N20729" t="s">
        <v>63</v>
      </c>
      <c r="O20729" t="s">
        <v>948</v>
      </c>
      <c r="P20729" s="1">
        <v>36161</v>
      </c>
      <c r="Q20729" t="s">
        <v>53</v>
      </c>
      <c r="R20729" t="s">
        <v>56</v>
      </c>
      <c r="S20729" t="s">
        <v>41</v>
      </c>
      <c r="T20729" t="s">
        <v>58110</v>
      </c>
      <c r="U20729" t="s">
        <v>58110</v>
      </c>
      <c r="V20729">
        <v>0</v>
      </c>
      <c r="W20729">
        <v>0</v>
      </c>
      <c r="X20729">
        <v>0</v>
      </c>
      <c r="Y20729">
        <v>0</v>
      </c>
      <c r="Z20729">
        <v>0</v>
      </c>
      <c r="AA20729">
        <v>0</v>
      </c>
      <c r="AB20729">
        <v>1</v>
      </c>
      <c r="AC20729">
        <v>0</v>
      </c>
      <c r="AD20729">
        <v>0</v>
      </c>
    </row>
    <row r="20730" spans="1:30" hidden="1" x14ac:dyDescent="0.3">
      <c r="A20730" t="s">
        <v>59345</v>
      </c>
      <c r="B20730" t="s">
        <v>59349</v>
      </c>
      <c r="C20730" t="s">
        <v>32</v>
      </c>
      <c r="E20730" t="s">
        <v>3878</v>
      </c>
      <c r="F20730">
        <v>1000000</v>
      </c>
      <c r="G20730" t="s">
        <v>59345</v>
      </c>
      <c r="H20730" t="s">
        <v>59347</v>
      </c>
      <c r="I20730" t="s">
        <v>59348</v>
      </c>
      <c r="J20730" t="s">
        <v>58110</v>
      </c>
      <c r="K20730" t="s">
        <v>37</v>
      </c>
      <c r="L20730" t="s">
        <v>53</v>
      </c>
      <c r="M20730" t="s">
        <v>62</v>
      </c>
      <c r="N20730" t="s">
        <v>63</v>
      </c>
      <c r="O20730" t="s">
        <v>948</v>
      </c>
      <c r="P20730" s="1">
        <v>36161</v>
      </c>
      <c r="Q20730" t="s">
        <v>53</v>
      </c>
      <c r="R20730" t="s">
        <v>56</v>
      </c>
      <c r="S20730" t="s">
        <v>41</v>
      </c>
      <c r="T20730" t="s">
        <v>58110</v>
      </c>
      <c r="U20730" t="s">
        <v>58110</v>
      </c>
      <c r="V20730">
        <v>0</v>
      </c>
      <c r="W20730">
        <v>0</v>
      </c>
      <c r="X20730">
        <v>0</v>
      </c>
      <c r="Y20730">
        <v>0</v>
      </c>
      <c r="Z20730">
        <v>0</v>
      </c>
      <c r="AA20730">
        <v>0</v>
      </c>
      <c r="AB20730">
        <v>1</v>
      </c>
      <c r="AC20730">
        <v>0</v>
      </c>
      <c r="AD20730">
        <v>0</v>
      </c>
    </row>
    <row r="20731" spans="1:30" hidden="1" x14ac:dyDescent="0.3">
      <c r="A20731" t="s">
        <v>59350</v>
      </c>
      <c r="B20731" t="s">
        <v>59351</v>
      </c>
      <c r="C20731" t="s">
        <v>32</v>
      </c>
      <c r="E20731" s="1">
        <v>41186</v>
      </c>
      <c r="F20731">
        <v>500000</v>
      </c>
      <c r="G20731" t="s">
        <v>59350</v>
      </c>
      <c r="H20731" t="s">
        <v>59352</v>
      </c>
      <c r="I20731" t="s">
        <v>59353</v>
      </c>
      <c r="J20731" t="s">
        <v>58110</v>
      </c>
      <c r="K20731" t="s">
        <v>72</v>
      </c>
      <c r="L20731" t="s">
        <v>53</v>
      </c>
      <c r="M20731" t="s">
        <v>747</v>
      </c>
      <c r="N20731" t="s">
        <v>748</v>
      </c>
      <c r="O20731" t="s">
        <v>1222</v>
      </c>
      <c r="P20731" s="1">
        <v>35065</v>
      </c>
      <c r="Q20731" t="s">
        <v>53</v>
      </c>
      <c r="R20731" t="s">
        <v>56</v>
      </c>
      <c r="S20731" t="s">
        <v>41</v>
      </c>
      <c r="T20731" t="s">
        <v>58110</v>
      </c>
      <c r="U20731" t="s">
        <v>58110</v>
      </c>
      <c r="V20731">
        <v>0</v>
      </c>
      <c r="W20731">
        <v>0</v>
      </c>
      <c r="X20731">
        <v>0</v>
      </c>
      <c r="Y20731">
        <v>0</v>
      </c>
      <c r="Z20731">
        <v>0</v>
      </c>
      <c r="AA20731">
        <v>0</v>
      </c>
      <c r="AB20731">
        <v>1</v>
      </c>
      <c r="AC20731">
        <v>0</v>
      </c>
      <c r="AD20731">
        <v>0</v>
      </c>
    </row>
    <row r="20732" spans="1:30" hidden="1" x14ac:dyDescent="0.3">
      <c r="A20732" t="s">
        <v>59354</v>
      </c>
      <c r="B20732" t="s">
        <v>59355</v>
      </c>
      <c r="C20732" t="s">
        <v>32</v>
      </c>
      <c r="E20732" s="1">
        <v>40068</v>
      </c>
      <c r="F20732">
        <v>13000000</v>
      </c>
      <c r="G20732" t="s">
        <v>59354</v>
      </c>
      <c r="H20732" t="s">
        <v>59356</v>
      </c>
      <c r="I20732" t="s">
        <v>59357</v>
      </c>
      <c r="J20732" t="s">
        <v>58110</v>
      </c>
      <c r="K20732" t="s">
        <v>37</v>
      </c>
      <c r="L20732" t="s">
        <v>53</v>
      </c>
      <c r="M20732" t="s">
        <v>150</v>
      </c>
      <c r="N20732" t="s">
        <v>151</v>
      </c>
      <c r="O20732" t="s">
        <v>20813</v>
      </c>
      <c r="P20732" s="1">
        <v>32509</v>
      </c>
      <c r="Q20732" t="s">
        <v>53</v>
      </c>
      <c r="R20732" t="s">
        <v>56</v>
      </c>
      <c r="S20732" t="s">
        <v>41</v>
      </c>
      <c r="T20732" t="s">
        <v>58110</v>
      </c>
      <c r="U20732" t="s">
        <v>58110</v>
      </c>
      <c r="V20732">
        <v>0</v>
      </c>
      <c r="W20732">
        <v>0</v>
      </c>
      <c r="X20732">
        <v>0</v>
      </c>
      <c r="Y20732">
        <v>0</v>
      </c>
      <c r="Z20732">
        <v>0</v>
      </c>
      <c r="AA20732">
        <v>0</v>
      </c>
      <c r="AB20732">
        <v>1</v>
      </c>
      <c r="AC20732">
        <v>0</v>
      </c>
      <c r="AD20732">
        <v>0</v>
      </c>
    </row>
    <row r="20733" spans="1:30" hidden="1" x14ac:dyDescent="0.3">
      <c r="A20733" t="s">
        <v>59354</v>
      </c>
      <c r="B20733" t="s">
        <v>59358</v>
      </c>
      <c r="C20733" t="s">
        <v>32</v>
      </c>
      <c r="D20733" t="s">
        <v>322</v>
      </c>
      <c r="E20733" s="1">
        <v>41704</v>
      </c>
      <c r="F20733">
        <v>33750000</v>
      </c>
      <c r="G20733" t="s">
        <v>59354</v>
      </c>
      <c r="H20733" t="s">
        <v>59356</v>
      </c>
      <c r="I20733" t="s">
        <v>59357</v>
      </c>
      <c r="J20733" t="s">
        <v>58110</v>
      </c>
      <c r="K20733" t="s">
        <v>37</v>
      </c>
      <c r="L20733" t="s">
        <v>53</v>
      </c>
      <c r="M20733" t="s">
        <v>150</v>
      </c>
      <c r="N20733" t="s">
        <v>151</v>
      </c>
      <c r="O20733" t="s">
        <v>20813</v>
      </c>
      <c r="P20733" s="1">
        <v>32509</v>
      </c>
      <c r="Q20733" t="s">
        <v>53</v>
      </c>
      <c r="R20733" t="s">
        <v>56</v>
      </c>
      <c r="S20733" t="s">
        <v>41</v>
      </c>
      <c r="T20733" t="s">
        <v>58110</v>
      </c>
      <c r="U20733" t="s">
        <v>58110</v>
      </c>
      <c r="V20733">
        <v>0</v>
      </c>
      <c r="W20733">
        <v>0</v>
      </c>
      <c r="X20733">
        <v>0</v>
      </c>
      <c r="Y20733">
        <v>0</v>
      </c>
      <c r="Z20733">
        <v>0</v>
      </c>
      <c r="AA20733">
        <v>0</v>
      </c>
      <c r="AB20733">
        <v>1</v>
      </c>
      <c r="AC20733">
        <v>0</v>
      </c>
      <c r="AD20733">
        <v>0</v>
      </c>
    </row>
    <row r="20734" spans="1:30" hidden="1" x14ac:dyDescent="0.3">
      <c r="A20734" t="s">
        <v>59359</v>
      </c>
      <c r="B20734" t="s">
        <v>59360</v>
      </c>
      <c r="C20734" t="s">
        <v>32</v>
      </c>
      <c r="E20734" s="1">
        <v>40217</v>
      </c>
      <c r="F20734">
        <v>1750000</v>
      </c>
      <c r="G20734" t="s">
        <v>59359</v>
      </c>
      <c r="H20734" t="s">
        <v>59361</v>
      </c>
      <c r="I20734" t="s">
        <v>59362</v>
      </c>
      <c r="J20734" t="s">
        <v>58110</v>
      </c>
      <c r="K20734" t="s">
        <v>37</v>
      </c>
      <c r="L20734" t="s">
        <v>53</v>
      </c>
      <c r="M20734" t="s">
        <v>150</v>
      </c>
      <c r="N20734" t="s">
        <v>151</v>
      </c>
      <c r="O20734" t="s">
        <v>807</v>
      </c>
      <c r="P20734" s="1">
        <v>36161</v>
      </c>
      <c r="Q20734" t="s">
        <v>53</v>
      </c>
      <c r="R20734" t="s">
        <v>56</v>
      </c>
      <c r="S20734" t="s">
        <v>41</v>
      </c>
      <c r="T20734" t="s">
        <v>58110</v>
      </c>
      <c r="U20734" t="s">
        <v>58110</v>
      </c>
      <c r="V20734">
        <v>0</v>
      </c>
      <c r="W20734">
        <v>0</v>
      </c>
      <c r="X20734">
        <v>0</v>
      </c>
      <c r="Y20734">
        <v>0</v>
      </c>
      <c r="Z20734">
        <v>0</v>
      </c>
      <c r="AA20734">
        <v>0</v>
      </c>
      <c r="AB20734">
        <v>1</v>
      </c>
      <c r="AC20734">
        <v>0</v>
      </c>
      <c r="AD20734">
        <v>0</v>
      </c>
    </row>
    <row r="20735" spans="1:30" hidden="1" x14ac:dyDescent="0.3">
      <c r="A20735" t="s">
        <v>59359</v>
      </c>
      <c r="B20735" t="s">
        <v>59363</v>
      </c>
      <c r="C20735" t="s">
        <v>32</v>
      </c>
      <c r="E20735" s="1">
        <v>39755</v>
      </c>
      <c r="F20735">
        <v>7000000</v>
      </c>
      <c r="G20735" t="s">
        <v>59359</v>
      </c>
      <c r="H20735" t="s">
        <v>59361</v>
      </c>
      <c r="I20735" t="s">
        <v>59362</v>
      </c>
      <c r="J20735" t="s">
        <v>58110</v>
      </c>
      <c r="K20735" t="s">
        <v>37</v>
      </c>
      <c r="L20735" t="s">
        <v>53</v>
      </c>
      <c r="M20735" t="s">
        <v>150</v>
      </c>
      <c r="N20735" t="s">
        <v>151</v>
      </c>
      <c r="O20735" t="s">
        <v>807</v>
      </c>
      <c r="P20735" s="1">
        <v>36161</v>
      </c>
      <c r="Q20735" t="s">
        <v>53</v>
      </c>
      <c r="R20735" t="s">
        <v>56</v>
      </c>
      <c r="S20735" t="s">
        <v>41</v>
      </c>
      <c r="T20735" t="s">
        <v>58110</v>
      </c>
      <c r="U20735" t="s">
        <v>58110</v>
      </c>
      <c r="V20735">
        <v>0</v>
      </c>
      <c r="W20735">
        <v>0</v>
      </c>
      <c r="X20735">
        <v>0</v>
      </c>
      <c r="Y20735">
        <v>0</v>
      </c>
      <c r="Z20735">
        <v>0</v>
      </c>
      <c r="AA20735">
        <v>0</v>
      </c>
      <c r="AB20735">
        <v>1</v>
      </c>
      <c r="AC20735">
        <v>0</v>
      </c>
      <c r="AD20735">
        <v>0</v>
      </c>
    </row>
    <row r="20736" spans="1:30" hidden="1" x14ac:dyDescent="0.3">
      <c r="A20736" t="s">
        <v>59359</v>
      </c>
      <c r="B20736" t="s">
        <v>59364</v>
      </c>
      <c r="C20736" t="s">
        <v>32</v>
      </c>
      <c r="E20736" t="s">
        <v>1870</v>
      </c>
      <c r="F20736">
        <v>3750000</v>
      </c>
      <c r="G20736" t="s">
        <v>59359</v>
      </c>
      <c r="H20736" t="s">
        <v>59361</v>
      </c>
      <c r="I20736" t="s">
        <v>59362</v>
      </c>
      <c r="J20736" t="s">
        <v>58110</v>
      </c>
      <c r="K20736" t="s">
        <v>37</v>
      </c>
      <c r="L20736" t="s">
        <v>53</v>
      </c>
      <c r="M20736" t="s">
        <v>150</v>
      </c>
      <c r="N20736" t="s">
        <v>151</v>
      </c>
      <c r="O20736" t="s">
        <v>807</v>
      </c>
      <c r="P20736" s="1">
        <v>36161</v>
      </c>
      <c r="Q20736" t="s">
        <v>53</v>
      </c>
      <c r="R20736" t="s">
        <v>56</v>
      </c>
      <c r="S20736" t="s">
        <v>41</v>
      </c>
      <c r="T20736" t="s">
        <v>58110</v>
      </c>
      <c r="U20736" t="s">
        <v>58110</v>
      </c>
      <c r="V20736">
        <v>0</v>
      </c>
      <c r="W20736">
        <v>0</v>
      </c>
      <c r="X20736">
        <v>0</v>
      </c>
      <c r="Y20736">
        <v>0</v>
      </c>
      <c r="Z20736">
        <v>0</v>
      </c>
      <c r="AA20736">
        <v>0</v>
      </c>
      <c r="AB20736">
        <v>1</v>
      </c>
      <c r="AC20736">
        <v>0</v>
      </c>
      <c r="AD20736">
        <v>0</v>
      </c>
    </row>
    <row r="20737" spans="1:30" hidden="1" x14ac:dyDescent="0.3">
      <c r="A20737" t="s">
        <v>59359</v>
      </c>
      <c r="B20737" t="s">
        <v>59365</v>
      </c>
      <c r="C20737" t="s">
        <v>32</v>
      </c>
      <c r="D20737" t="s">
        <v>33</v>
      </c>
      <c r="E20737" t="s">
        <v>31539</v>
      </c>
      <c r="F20737">
        <v>6000000</v>
      </c>
      <c r="G20737" t="s">
        <v>59359</v>
      </c>
      <c r="H20737" t="s">
        <v>59361</v>
      </c>
      <c r="I20737" t="s">
        <v>59362</v>
      </c>
      <c r="J20737" t="s">
        <v>58110</v>
      </c>
      <c r="K20737" t="s">
        <v>37</v>
      </c>
      <c r="L20737" t="s">
        <v>53</v>
      </c>
      <c r="M20737" t="s">
        <v>150</v>
      </c>
      <c r="N20737" t="s">
        <v>151</v>
      </c>
      <c r="O20737" t="s">
        <v>807</v>
      </c>
      <c r="P20737" s="1">
        <v>36161</v>
      </c>
      <c r="Q20737" t="s">
        <v>53</v>
      </c>
      <c r="R20737" t="s">
        <v>56</v>
      </c>
      <c r="S20737" t="s">
        <v>41</v>
      </c>
      <c r="T20737" t="s">
        <v>58110</v>
      </c>
      <c r="U20737" t="s">
        <v>58110</v>
      </c>
      <c r="V20737">
        <v>0</v>
      </c>
      <c r="W20737">
        <v>0</v>
      </c>
      <c r="X20737">
        <v>0</v>
      </c>
      <c r="Y20737">
        <v>0</v>
      </c>
      <c r="Z20737">
        <v>0</v>
      </c>
      <c r="AA20737">
        <v>0</v>
      </c>
      <c r="AB20737">
        <v>1</v>
      </c>
      <c r="AC20737">
        <v>0</v>
      </c>
      <c r="AD20737">
        <v>0</v>
      </c>
    </row>
    <row r="20738" spans="1:30" hidden="1" x14ac:dyDescent="0.3">
      <c r="A20738" t="s">
        <v>59366</v>
      </c>
      <c r="B20738" t="s">
        <v>59367</v>
      </c>
      <c r="C20738" t="s">
        <v>32</v>
      </c>
      <c r="E20738" t="s">
        <v>5423</v>
      </c>
      <c r="F20738">
        <v>100632</v>
      </c>
      <c r="G20738" t="s">
        <v>59366</v>
      </c>
      <c r="H20738" t="s">
        <v>59368</v>
      </c>
      <c r="I20738" t="s">
        <v>59369</v>
      </c>
      <c r="J20738" t="s">
        <v>58110</v>
      </c>
      <c r="K20738" t="s">
        <v>37</v>
      </c>
      <c r="L20738" t="s">
        <v>53</v>
      </c>
      <c r="M20738" t="s">
        <v>54</v>
      </c>
      <c r="N20738" t="s">
        <v>55</v>
      </c>
      <c r="O20738" t="s">
        <v>2501</v>
      </c>
      <c r="P20738" s="1">
        <v>40552</v>
      </c>
      <c r="Q20738" t="s">
        <v>53</v>
      </c>
      <c r="R20738" t="s">
        <v>56</v>
      </c>
      <c r="S20738" t="s">
        <v>41</v>
      </c>
      <c r="T20738" t="s">
        <v>58110</v>
      </c>
      <c r="U20738" t="s">
        <v>58110</v>
      </c>
      <c r="V20738">
        <v>0</v>
      </c>
      <c r="W20738">
        <v>0</v>
      </c>
      <c r="X20738">
        <v>0</v>
      </c>
      <c r="Y20738">
        <v>0</v>
      </c>
      <c r="Z20738">
        <v>0</v>
      </c>
      <c r="AA20738">
        <v>0</v>
      </c>
      <c r="AB20738">
        <v>1</v>
      </c>
      <c r="AC20738">
        <v>0</v>
      </c>
      <c r="AD20738">
        <v>0</v>
      </c>
    </row>
    <row r="20739" spans="1:30" hidden="1" x14ac:dyDescent="0.3">
      <c r="A20739" t="s">
        <v>59370</v>
      </c>
      <c r="B20739" t="s">
        <v>59371</v>
      </c>
      <c r="C20739" t="s">
        <v>32</v>
      </c>
      <c r="E20739" s="1">
        <v>40271</v>
      </c>
      <c r="F20739">
        <v>97950</v>
      </c>
      <c r="G20739" t="s">
        <v>59370</v>
      </c>
      <c r="H20739" t="s">
        <v>59372</v>
      </c>
      <c r="I20739" t="s">
        <v>59373</v>
      </c>
      <c r="J20739" t="s">
        <v>58110</v>
      </c>
      <c r="K20739" t="s">
        <v>109</v>
      </c>
      <c r="L20739" t="s">
        <v>53</v>
      </c>
      <c r="M20739" t="s">
        <v>3704</v>
      </c>
      <c r="N20739" t="s">
        <v>3705</v>
      </c>
      <c r="O20739" t="s">
        <v>59374</v>
      </c>
      <c r="Q20739" t="s">
        <v>53</v>
      </c>
      <c r="R20739" t="s">
        <v>56</v>
      </c>
      <c r="S20739" t="s">
        <v>41</v>
      </c>
      <c r="T20739" t="s">
        <v>58110</v>
      </c>
      <c r="U20739" t="s">
        <v>58110</v>
      </c>
      <c r="V20739">
        <v>0</v>
      </c>
      <c r="W20739">
        <v>0</v>
      </c>
      <c r="X20739">
        <v>0</v>
      </c>
      <c r="Y20739">
        <v>0</v>
      </c>
      <c r="Z20739">
        <v>0</v>
      </c>
      <c r="AA20739">
        <v>0</v>
      </c>
      <c r="AB20739">
        <v>1</v>
      </c>
      <c r="AC20739">
        <v>0</v>
      </c>
      <c r="AD20739">
        <v>0</v>
      </c>
    </row>
    <row r="20740" spans="1:30" hidden="1" x14ac:dyDescent="0.3">
      <c r="A20740" t="s">
        <v>59375</v>
      </c>
      <c r="B20740" t="s">
        <v>59376</v>
      </c>
      <c r="C20740" t="s">
        <v>32</v>
      </c>
      <c r="D20740" t="s">
        <v>50</v>
      </c>
      <c r="E20740" t="s">
        <v>21038</v>
      </c>
      <c r="F20740">
        <v>2300000</v>
      </c>
      <c r="G20740" t="s">
        <v>59375</v>
      </c>
      <c r="H20740" t="s">
        <v>59377</v>
      </c>
      <c r="I20740" t="s">
        <v>59378</v>
      </c>
      <c r="J20740" t="s">
        <v>58110</v>
      </c>
      <c r="K20740" t="s">
        <v>72</v>
      </c>
      <c r="L20740" t="s">
        <v>53</v>
      </c>
      <c r="M20740" t="s">
        <v>54</v>
      </c>
      <c r="N20740" t="s">
        <v>95</v>
      </c>
      <c r="O20740" t="s">
        <v>2083</v>
      </c>
      <c r="Q20740" t="s">
        <v>53</v>
      </c>
      <c r="R20740" t="s">
        <v>56</v>
      </c>
      <c r="S20740" t="s">
        <v>41</v>
      </c>
      <c r="T20740" t="s">
        <v>58110</v>
      </c>
      <c r="U20740" t="s">
        <v>58110</v>
      </c>
      <c r="V20740">
        <v>0</v>
      </c>
      <c r="W20740">
        <v>0</v>
      </c>
      <c r="X20740">
        <v>0</v>
      </c>
      <c r="Y20740">
        <v>0</v>
      </c>
      <c r="Z20740">
        <v>0</v>
      </c>
      <c r="AA20740">
        <v>0</v>
      </c>
      <c r="AB20740">
        <v>1</v>
      </c>
      <c r="AC20740">
        <v>0</v>
      </c>
      <c r="AD20740">
        <v>0</v>
      </c>
    </row>
    <row r="20741" spans="1:30" hidden="1" x14ac:dyDescent="0.3">
      <c r="A20741" t="s">
        <v>59379</v>
      </c>
      <c r="B20741" t="s">
        <v>59380</v>
      </c>
      <c r="C20741" t="s">
        <v>32</v>
      </c>
      <c r="E20741" t="s">
        <v>13908</v>
      </c>
      <c r="F20741">
        <v>300000</v>
      </c>
      <c r="G20741" t="s">
        <v>59379</v>
      </c>
      <c r="H20741" t="s">
        <v>59381</v>
      </c>
      <c r="I20741" t="s">
        <v>59382</v>
      </c>
      <c r="J20741" t="s">
        <v>59383</v>
      </c>
      <c r="K20741" t="s">
        <v>109</v>
      </c>
      <c r="L20741" t="s">
        <v>53</v>
      </c>
      <c r="M20741" t="s">
        <v>123</v>
      </c>
      <c r="N20741" t="s">
        <v>923</v>
      </c>
      <c r="O20741" t="s">
        <v>923</v>
      </c>
      <c r="Q20741" t="s">
        <v>53</v>
      </c>
      <c r="R20741" t="s">
        <v>56</v>
      </c>
      <c r="S20741" t="s">
        <v>41</v>
      </c>
      <c r="T20741" t="s">
        <v>58110</v>
      </c>
      <c r="U20741" t="s">
        <v>58110</v>
      </c>
      <c r="V20741">
        <v>0</v>
      </c>
      <c r="W20741">
        <v>0</v>
      </c>
      <c r="X20741">
        <v>0</v>
      </c>
      <c r="Y20741">
        <v>0</v>
      </c>
      <c r="Z20741">
        <v>0</v>
      </c>
      <c r="AA20741">
        <v>0</v>
      </c>
      <c r="AB20741">
        <v>1</v>
      </c>
      <c r="AC20741">
        <v>0</v>
      </c>
      <c r="AD20741">
        <v>0</v>
      </c>
    </row>
    <row r="20742" spans="1:30" hidden="1" x14ac:dyDescent="0.3">
      <c r="A20742" t="s">
        <v>59379</v>
      </c>
      <c r="B20742" t="s">
        <v>59384</v>
      </c>
      <c r="C20742" t="s">
        <v>32</v>
      </c>
      <c r="D20742" t="s">
        <v>50</v>
      </c>
      <c r="E20742" t="s">
        <v>22253</v>
      </c>
      <c r="F20742">
        <v>1040000</v>
      </c>
      <c r="G20742" t="s">
        <v>59379</v>
      </c>
      <c r="H20742" t="s">
        <v>59381</v>
      </c>
      <c r="I20742" t="s">
        <v>59382</v>
      </c>
      <c r="J20742" t="s">
        <v>59383</v>
      </c>
      <c r="K20742" t="s">
        <v>109</v>
      </c>
      <c r="L20742" t="s">
        <v>53</v>
      </c>
      <c r="M20742" t="s">
        <v>123</v>
      </c>
      <c r="N20742" t="s">
        <v>923</v>
      </c>
      <c r="O20742" t="s">
        <v>923</v>
      </c>
      <c r="Q20742" t="s">
        <v>53</v>
      </c>
      <c r="R20742" t="s">
        <v>56</v>
      </c>
      <c r="S20742" t="s">
        <v>41</v>
      </c>
      <c r="T20742" t="s">
        <v>58110</v>
      </c>
      <c r="U20742" t="s">
        <v>58110</v>
      </c>
      <c r="V20742">
        <v>0</v>
      </c>
      <c r="W20742">
        <v>0</v>
      </c>
      <c r="X20742">
        <v>0</v>
      </c>
      <c r="Y20742">
        <v>0</v>
      </c>
      <c r="Z20742">
        <v>0</v>
      </c>
      <c r="AA20742">
        <v>0</v>
      </c>
      <c r="AB20742">
        <v>1</v>
      </c>
      <c r="AC20742">
        <v>0</v>
      </c>
      <c r="AD20742">
        <v>0</v>
      </c>
    </row>
    <row r="20743" spans="1:30" hidden="1" x14ac:dyDescent="0.3">
      <c r="A20743" t="s">
        <v>59385</v>
      </c>
      <c r="B20743" t="s">
        <v>59386</v>
      </c>
      <c r="C20743" t="s">
        <v>32</v>
      </c>
      <c r="D20743" t="s">
        <v>50</v>
      </c>
      <c r="E20743" s="1">
        <v>39449</v>
      </c>
      <c r="F20743">
        <v>16700000</v>
      </c>
      <c r="G20743" t="s">
        <v>59385</v>
      </c>
      <c r="H20743" t="s">
        <v>59387</v>
      </c>
      <c r="I20743" t="s">
        <v>59388</v>
      </c>
      <c r="J20743" t="s">
        <v>58856</v>
      </c>
      <c r="K20743" t="s">
        <v>109</v>
      </c>
      <c r="L20743" t="s">
        <v>53</v>
      </c>
      <c r="M20743" t="s">
        <v>150</v>
      </c>
      <c r="N20743" t="s">
        <v>151</v>
      </c>
      <c r="O20743" t="s">
        <v>6471</v>
      </c>
      <c r="P20743" s="1">
        <v>39448</v>
      </c>
      <c r="Q20743" t="s">
        <v>53</v>
      </c>
      <c r="R20743" t="s">
        <v>56</v>
      </c>
      <c r="S20743" t="s">
        <v>41</v>
      </c>
      <c r="T20743" t="s">
        <v>58110</v>
      </c>
      <c r="U20743" t="s">
        <v>58110</v>
      </c>
      <c r="V20743">
        <v>0</v>
      </c>
      <c r="W20743">
        <v>0</v>
      </c>
      <c r="X20743">
        <v>0</v>
      </c>
      <c r="Y20743">
        <v>0</v>
      </c>
      <c r="Z20743">
        <v>0</v>
      </c>
      <c r="AA20743">
        <v>0</v>
      </c>
      <c r="AB20743">
        <v>1</v>
      </c>
      <c r="AC20743">
        <v>0</v>
      </c>
      <c r="AD20743">
        <v>0</v>
      </c>
    </row>
    <row r="20744" spans="1:30" hidden="1" x14ac:dyDescent="0.3">
      <c r="A20744" t="s">
        <v>59389</v>
      </c>
      <c r="B20744" t="s">
        <v>59390</v>
      </c>
      <c r="C20744" t="s">
        <v>32</v>
      </c>
      <c r="D20744" t="s">
        <v>139</v>
      </c>
      <c r="E20744" s="1">
        <v>37265</v>
      </c>
      <c r="F20744">
        <v>8000000</v>
      </c>
      <c r="G20744" t="s">
        <v>59389</v>
      </c>
      <c r="H20744" t="s">
        <v>59391</v>
      </c>
      <c r="I20744" t="s">
        <v>59392</v>
      </c>
      <c r="J20744" t="s">
        <v>58110</v>
      </c>
      <c r="K20744" t="s">
        <v>72</v>
      </c>
      <c r="L20744" t="s">
        <v>53</v>
      </c>
      <c r="M20744" t="s">
        <v>54</v>
      </c>
      <c r="N20744" t="s">
        <v>55</v>
      </c>
      <c r="O20744" t="s">
        <v>55</v>
      </c>
      <c r="P20744" s="1">
        <v>36528</v>
      </c>
      <c r="Q20744" t="s">
        <v>53</v>
      </c>
      <c r="R20744" t="s">
        <v>56</v>
      </c>
      <c r="S20744" t="s">
        <v>41</v>
      </c>
      <c r="T20744" t="s">
        <v>58110</v>
      </c>
      <c r="U20744" t="s">
        <v>58110</v>
      </c>
      <c r="V20744">
        <v>0</v>
      </c>
      <c r="W20744">
        <v>0</v>
      </c>
      <c r="X20744">
        <v>0</v>
      </c>
      <c r="Y20744">
        <v>0</v>
      </c>
      <c r="Z20744">
        <v>0</v>
      </c>
      <c r="AA20744">
        <v>0</v>
      </c>
      <c r="AB20744">
        <v>1</v>
      </c>
      <c r="AC20744">
        <v>0</v>
      </c>
      <c r="AD20744">
        <v>0</v>
      </c>
    </row>
    <row r="20745" spans="1:30" hidden="1" x14ac:dyDescent="0.3">
      <c r="A20745" t="s">
        <v>59389</v>
      </c>
      <c r="B20745" t="s">
        <v>59393</v>
      </c>
      <c r="C20745" t="s">
        <v>32</v>
      </c>
      <c r="D20745" t="s">
        <v>322</v>
      </c>
      <c r="E20745" s="1">
        <v>37723</v>
      </c>
      <c r="F20745">
        <v>11000000</v>
      </c>
      <c r="G20745" t="s">
        <v>59389</v>
      </c>
      <c r="H20745" t="s">
        <v>59391</v>
      </c>
      <c r="I20745" t="s">
        <v>59392</v>
      </c>
      <c r="J20745" t="s">
        <v>58110</v>
      </c>
      <c r="K20745" t="s">
        <v>72</v>
      </c>
      <c r="L20745" t="s">
        <v>53</v>
      </c>
      <c r="M20745" t="s">
        <v>54</v>
      </c>
      <c r="N20745" t="s">
        <v>55</v>
      </c>
      <c r="O20745" t="s">
        <v>55</v>
      </c>
      <c r="P20745" s="1">
        <v>36528</v>
      </c>
      <c r="Q20745" t="s">
        <v>53</v>
      </c>
      <c r="R20745" t="s">
        <v>56</v>
      </c>
      <c r="S20745" t="s">
        <v>41</v>
      </c>
      <c r="T20745" t="s">
        <v>58110</v>
      </c>
      <c r="U20745" t="s">
        <v>58110</v>
      </c>
      <c r="V20745">
        <v>0</v>
      </c>
      <c r="W20745">
        <v>0</v>
      </c>
      <c r="X20745">
        <v>0</v>
      </c>
      <c r="Y20745">
        <v>0</v>
      </c>
      <c r="Z20745">
        <v>0</v>
      </c>
      <c r="AA20745">
        <v>0</v>
      </c>
      <c r="AB20745">
        <v>1</v>
      </c>
      <c r="AC20745">
        <v>0</v>
      </c>
      <c r="AD20745">
        <v>0</v>
      </c>
    </row>
    <row r="20746" spans="1:30" hidden="1" x14ac:dyDescent="0.3">
      <c r="A20746" t="s">
        <v>59394</v>
      </c>
      <c r="B20746" t="s">
        <v>59395</v>
      </c>
      <c r="C20746" t="s">
        <v>32</v>
      </c>
      <c r="E20746" s="1">
        <v>42222</v>
      </c>
      <c r="F20746">
        <v>27775617</v>
      </c>
      <c r="G20746" t="s">
        <v>59394</v>
      </c>
      <c r="H20746" t="s">
        <v>59396</v>
      </c>
      <c r="I20746" t="s">
        <v>59397</v>
      </c>
      <c r="J20746" t="s">
        <v>59398</v>
      </c>
      <c r="K20746" t="s">
        <v>37</v>
      </c>
      <c r="L20746" t="s">
        <v>53</v>
      </c>
      <c r="M20746" t="s">
        <v>54</v>
      </c>
      <c r="N20746" t="s">
        <v>95</v>
      </c>
      <c r="O20746" t="s">
        <v>96</v>
      </c>
      <c r="P20746" s="1">
        <v>39085</v>
      </c>
      <c r="Q20746" t="s">
        <v>53</v>
      </c>
      <c r="R20746" t="s">
        <v>56</v>
      </c>
      <c r="S20746" t="s">
        <v>41</v>
      </c>
      <c r="T20746" t="s">
        <v>58110</v>
      </c>
      <c r="U20746" t="s">
        <v>58110</v>
      </c>
      <c r="V20746">
        <v>0</v>
      </c>
      <c r="W20746">
        <v>0</v>
      </c>
      <c r="X20746">
        <v>0</v>
      </c>
      <c r="Y20746">
        <v>0</v>
      </c>
      <c r="Z20746">
        <v>0</v>
      </c>
      <c r="AA20746">
        <v>0</v>
      </c>
      <c r="AB20746">
        <v>1</v>
      </c>
      <c r="AC20746">
        <v>0</v>
      </c>
      <c r="AD20746">
        <v>0</v>
      </c>
    </row>
    <row r="20747" spans="1:30" hidden="1" x14ac:dyDescent="0.3">
      <c r="A20747" t="s">
        <v>59399</v>
      </c>
      <c r="B20747" t="s">
        <v>59400</v>
      </c>
      <c r="C20747" t="s">
        <v>32</v>
      </c>
      <c r="D20747" t="s">
        <v>50</v>
      </c>
      <c r="E20747" s="1">
        <v>40919</v>
      </c>
      <c r="F20747">
        <v>1500000</v>
      </c>
      <c r="G20747" t="s">
        <v>59399</v>
      </c>
      <c r="H20747" t="s">
        <v>59401</v>
      </c>
      <c r="I20747" t="s">
        <v>59402</v>
      </c>
      <c r="J20747" t="s">
        <v>59403</v>
      </c>
      <c r="K20747" t="s">
        <v>37</v>
      </c>
      <c r="L20747" t="s">
        <v>53</v>
      </c>
      <c r="M20747" t="s">
        <v>62</v>
      </c>
      <c r="N20747" t="s">
        <v>63</v>
      </c>
      <c r="O20747" t="s">
        <v>6241</v>
      </c>
      <c r="P20747" t="s">
        <v>2481</v>
      </c>
      <c r="Q20747" t="s">
        <v>53</v>
      </c>
      <c r="R20747" t="s">
        <v>56</v>
      </c>
      <c r="S20747" t="s">
        <v>41</v>
      </c>
      <c r="T20747" t="s">
        <v>58110</v>
      </c>
      <c r="U20747" t="s">
        <v>58110</v>
      </c>
      <c r="V20747">
        <v>0</v>
      </c>
      <c r="W20747">
        <v>0</v>
      </c>
      <c r="X20747">
        <v>0</v>
      </c>
      <c r="Y20747">
        <v>0</v>
      </c>
      <c r="Z20747">
        <v>0</v>
      </c>
      <c r="AA20747">
        <v>0</v>
      </c>
      <c r="AB20747">
        <v>1</v>
      </c>
      <c r="AC20747">
        <v>0</v>
      </c>
      <c r="AD20747">
        <v>0</v>
      </c>
    </row>
    <row r="20748" spans="1:30" hidden="1" x14ac:dyDescent="0.3">
      <c r="A20748" t="s">
        <v>59399</v>
      </c>
      <c r="B20748" t="s">
        <v>59404</v>
      </c>
      <c r="C20748" t="s">
        <v>32</v>
      </c>
      <c r="D20748" t="s">
        <v>33</v>
      </c>
      <c r="E20748" t="s">
        <v>1442</v>
      </c>
      <c r="F20748">
        <v>7000000</v>
      </c>
      <c r="G20748" t="s">
        <v>59399</v>
      </c>
      <c r="H20748" t="s">
        <v>59401</v>
      </c>
      <c r="I20748" t="s">
        <v>59402</v>
      </c>
      <c r="J20748" t="s">
        <v>59403</v>
      </c>
      <c r="K20748" t="s">
        <v>37</v>
      </c>
      <c r="L20748" t="s">
        <v>53</v>
      </c>
      <c r="M20748" t="s">
        <v>62</v>
      </c>
      <c r="N20748" t="s">
        <v>63</v>
      </c>
      <c r="O20748" t="s">
        <v>6241</v>
      </c>
      <c r="P20748" t="s">
        <v>2481</v>
      </c>
      <c r="Q20748" t="s">
        <v>53</v>
      </c>
      <c r="R20748" t="s">
        <v>56</v>
      </c>
      <c r="S20748" t="s">
        <v>41</v>
      </c>
      <c r="T20748" t="s">
        <v>58110</v>
      </c>
      <c r="U20748" t="s">
        <v>58110</v>
      </c>
      <c r="V20748">
        <v>0</v>
      </c>
      <c r="W20748">
        <v>0</v>
      </c>
      <c r="X20748">
        <v>0</v>
      </c>
      <c r="Y20748">
        <v>0</v>
      </c>
      <c r="Z20748">
        <v>0</v>
      </c>
      <c r="AA20748">
        <v>0</v>
      </c>
      <c r="AB20748">
        <v>1</v>
      </c>
      <c r="AC20748">
        <v>0</v>
      </c>
      <c r="AD20748">
        <v>0</v>
      </c>
    </row>
    <row r="20749" spans="1:30" hidden="1" x14ac:dyDescent="0.3">
      <c r="A20749" t="s">
        <v>59399</v>
      </c>
      <c r="B20749" t="s">
        <v>59405</v>
      </c>
      <c r="C20749" t="s">
        <v>32</v>
      </c>
      <c r="D20749" t="s">
        <v>50</v>
      </c>
      <c r="E20749" s="1">
        <v>41496</v>
      </c>
      <c r="F20749">
        <v>2800000</v>
      </c>
      <c r="G20749" t="s">
        <v>59399</v>
      </c>
      <c r="H20749" t="s">
        <v>59401</v>
      </c>
      <c r="I20749" t="s">
        <v>59402</v>
      </c>
      <c r="J20749" t="s">
        <v>59403</v>
      </c>
      <c r="K20749" t="s">
        <v>37</v>
      </c>
      <c r="L20749" t="s">
        <v>53</v>
      </c>
      <c r="M20749" t="s">
        <v>62</v>
      </c>
      <c r="N20749" t="s">
        <v>63</v>
      </c>
      <c r="O20749" t="s">
        <v>6241</v>
      </c>
      <c r="P20749" t="s">
        <v>2481</v>
      </c>
      <c r="Q20749" t="s">
        <v>53</v>
      </c>
      <c r="R20749" t="s">
        <v>56</v>
      </c>
      <c r="S20749" t="s">
        <v>41</v>
      </c>
      <c r="T20749" t="s">
        <v>58110</v>
      </c>
      <c r="U20749" t="s">
        <v>58110</v>
      </c>
      <c r="V20749">
        <v>0</v>
      </c>
      <c r="W20749">
        <v>0</v>
      </c>
      <c r="X20749">
        <v>0</v>
      </c>
      <c r="Y20749">
        <v>0</v>
      </c>
      <c r="Z20749">
        <v>0</v>
      </c>
      <c r="AA20749">
        <v>0</v>
      </c>
      <c r="AB20749">
        <v>1</v>
      </c>
      <c r="AC20749">
        <v>0</v>
      </c>
      <c r="AD20749">
        <v>0</v>
      </c>
    </row>
    <row r="20750" spans="1:30" hidden="1" x14ac:dyDescent="0.3">
      <c r="A20750" t="s">
        <v>59406</v>
      </c>
      <c r="B20750" t="s">
        <v>59407</v>
      </c>
      <c r="C20750" t="s">
        <v>32</v>
      </c>
      <c r="D20750" t="s">
        <v>139</v>
      </c>
      <c r="E20750" s="1">
        <v>39448</v>
      </c>
      <c r="F20750">
        <v>20000000</v>
      </c>
      <c r="G20750" t="s">
        <v>59406</v>
      </c>
      <c r="H20750" t="s">
        <v>59408</v>
      </c>
      <c r="I20750" t="s">
        <v>59409</v>
      </c>
      <c r="J20750" t="s">
        <v>58110</v>
      </c>
      <c r="K20750" t="s">
        <v>72</v>
      </c>
      <c r="L20750" t="s">
        <v>53</v>
      </c>
      <c r="M20750" t="s">
        <v>732</v>
      </c>
      <c r="N20750" t="s">
        <v>102</v>
      </c>
      <c r="O20750" t="s">
        <v>8545</v>
      </c>
      <c r="P20750" s="1">
        <v>37989</v>
      </c>
      <c r="Q20750" t="s">
        <v>53</v>
      </c>
      <c r="R20750" t="s">
        <v>56</v>
      </c>
      <c r="S20750" t="s">
        <v>41</v>
      </c>
      <c r="T20750" t="s">
        <v>58110</v>
      </c>
      <c r="U20750" t="s">
        <v>58110</v>
      </c>
      <c r="V20750">
        <v>0</v>
      </c>
      <c r="W20750">
        <v>0</v>
      </c>
      <c r="X20750">
        <v>0</v>
      </c>
      <c r="Y20750">
        <v>0</v>
      </c>
      <c r="Z20750">
        <v>0</v>
      </c>
      <c r="AA20750">
        <v>0</v>
      </c>
      <c r="AB20750">
        <v>1</v>
      </c>
      <c r="AC20750">
        <v>0</v>
      </c>
      <c r="AD20750">
        <v>0</v>
      </c>
    </row>
    <row r="20751" spans="1:30" hidden="1" x14ac:dyDescent="0.3">
      <c r="A20751" t="s">
        <v>59406</v>
      </c>
      <c r="B20751" t="s">
        <v>59410</v>
      </c>
      <c r="C20751" t="s">
        <v>32</v>
      </c>
      <c r="D20751" t="s">
        <v>33</v>
      </c>
      <c r="E20751" s="1">
        <v>38722</v>
      </c>
      <c r="F20751">
        <v>13000000</v>
      </c>
      <c r="G20751" t="s">
        <v>59406</v>
      </c>
      <c r="H20751" t="s">
        <v>59408</v>
      </c>
      <c r="I20751" t="s">
        <v>59409</v>
      </c>
      <c r="J20751" t="s">
        <v>58110</v>
      </c>
      <c r="K20751" t="s">
        <v>72</v>
      </c>
      <c r="L20751" t="s">
        <v>53</v>
      </c>
      <c r="M20751" t="s">
        <v>732</v>
      </c>
      <c r="N20751" t="s">
        <v>102</v>
      </c>
      <c r="O20751" t="s">
        <v>8545</v>
      </c>
      <c r="P20751" s="1">
        <v>37989</v>
      </c>
      <c r="Q20751" t="s">
        <v>53</v>
      </c>
      <c r="R20751" t="s">
        <v>56</v>
      </c>
      <c r="S20751" t="s">
        <v>41</v>
      </c>
      <c r="T20751" t="s">
        <v>58110</v>
      </c>
      <c r="U20751" t="s">
        <v>58110</v>
      </c>
      <c r="V20751">
        <v>0</v>
      </c>
      <c r="W20751">
        <v>0</v>
      </c>
      <c r="X20751">
        <v>0</v>
      </c>
      <c r="Y20751">
        <v>0</v>
      </c>
      <c r="Z20751">
        <v>0</v>
      </c>
      <c r="AA20751">
        <v>0</v>
      </c>
      <c r="AB20751">
        <v>1</v>
      </c>
      <c r="AC20751">
        <v>0</v>
      </c>
      <c r="AD20751">
        <v>0</v>
      </c>
    </row>
    <row r="20752" spans="1:30" hidden="1" x14ac:dyDescent="0.3">
      <c r="A20752" t="s">
        <v>59406</v>
      </c>
      <c r="B20752" t="s">
        <v>59411</v>
      </c>
      <c r="C20752" t="s">
        <v>32</v>
      </c>
      <c r="D20752" t="s">
        <v>50</v>
      </c>
      <c r="E20752" s="1">
        <v>38356</v>
      </c>
      <c r="F20752">
        <v>7000000</v>
      </c>
      <c r="G20752" t="s">
        <v>59406</v>
      </c>
      <c r="H20752" t="s">
        <v>59408</v>
      </c>
      <c r="I20752" t="s">
        <v>59409</v>
      </c>
      <c r="J20752" t="s">
        <v>58110</v>
      </c>
      <c r="K20752" t="s">
        <v>72</v>
      </c>
      <c r="L20752" t="s">
        <v>53</v>
      </c>
      <c r="M20752" t="s">
        <v>732</v>
      </c>
      <c r="N20752" t="s">
        <v>102</v>
      </c>
      <c r="O20752" t="s">
        <v>8545</v>
      </c>
      <c r="P20752" s="1">
        <v>37989</v>
      </c>
      <c r="Q20752" t="s">
        <v>53</v>
      </c>
      <c r="R20752" t="s">
        <v>56</v>
      </c>
      <c r="S20752" t="s">
        <v>41</v>
      </c>
      <c r="T20752" t="s">
        <v>58110</v>
      </c>
      <c r="U20752" t="s">
        <v>58110</v>
      </c>
      <c r="V20752">
        <v>0</v>
      </c>
      <c r="W20752">
        <v>0</v>
      </c>
      <c r="X20752">
        <v>0</v>
      </c>
      <c r="Y20752">
        <v>0</v>
      </c>
      <c r="Z20752">
        <v>0</v>
      </c>
      <c r="AA20752">
        <v>0</v>
      </c>
      <c r="AB20752">
        <v>1</v>
      </c>
      <c r="AC20752">
        <v>0</v>
      </c>
      <c r="AD20752">
        <v>0</v>
      </c>
    </row>
    <row r="20753" spans="1:30" hidden="1" x14ac:dyDescent="0.3">
      <c r="A20753" t="s">
        <v>59412</v>
      </c>
      <c r="B20753" t="s">
        <v>59413</v>
      </c>
      <c r="C20753" t="s">
        <v>32</v>
      </c>
      <c r="E20753" t="s">
        <v>4807</v>
      </c>
      <c r="F20753">
        <v>214275</v>
      </c>
      <c r="G20753" t="s">
        <v>59412</v>
      </c>
      <c r="H20753" t="s">
        <v>59414</v>
      </c>
      <c r="I20753" t="s">
        <v>59415</v>
      </c>
      <c r="J20753" t="s">
        <v>59247</v>
      </c>
      <c r="K20753" t="s">
        <v>37</v>
      </c>
      <c r="L20753" t="s">
        <v>53</v>
      </c>
      <c r="M20753" t="s">
        <v>1684</v>
      </c>
      <c r="N20753" t="s">
        <v>1685</v>
      </c>
      <c r="O20753" t="s">
        <v>1685</v>
      </c>
      <c r="P20753" t="s">
        <v>4225</v>
      </c>
      <c r="Q20753" t="s">
        <v>53</v>
      </c>
      <c r="R20753" t="s">
        <v>56</v>
      </c>
      <c r="S20753" t="s">
        <v>41</v>
      </c>
      <c r="T20753" t="s">
        <v>58110</v>
      </c>
      <c r="U20753" t="s">
        <v>58110</v>
      </c>
      <c r="V20753">
        <v>0</v>
      </c>
      <c r="W20753">
        <v>0</v>
      </c>
      <c r="X20753">
        <v>0</v>
      </c>
      <c r="Y20753">
        <v>0</v>
      </c>
      <c r="Z20753">
        <v>0</v>
      </c>
      <c r="AA20753">
        <v>0</v>
      </c>
      <c r="AB20753">
        <v>1</v>
      </c>
      <c r="AC20753">
        <v>0</v>
      </c>
      <c r="AD20753">
        <v>0</v>
      </c>
    </row>
    <row r="20754" spans="1:30" hidden="1" x14ac:dyDescent="0.3">
      <c r="A20754" t="s">
        <v>59416</v>
      </c>
      <c r="B20754" t="s">
        <v>59417</v>
      </c>
      <c r="C20754" t="s">
        <v>32</v>
      </c>
      <c r="D20754" t="s">
        <v>50</v>
      </c>
      <c r="E20754" t="s">
        <v>59418</v>
      </c>
      <c r="F20754">
        <v>5300000</v>
      </c>
      <c r="G20754" t="s">
        <v>59416</v>
      </c>
      <c r="H20754" t="s">
        <v>59419</v>
      </c>
      <c r="I20754" t="s">
        <v>59420</v>
      </c>
      <c r="J20754" t="s">
        <v>58110</v>
      </c>
      <c r="K20754" t="s">
        <v>72</v>
      </c>
      <c r="L20754" t="s">
        <v>53</v>
      </c>
      <c r="M20754" t="s">
        <v>747</v>
      </c>
      <c r="N20754" t="s">
        <v>748</v>
      </c>
      <c r="O20754" t="s">
        <v>5708</v>
      </c>
      <c r="P20754" s="1">
        <v>37622</v>
      </c>
      <c r="Q20754" t="s">
        <v>53</v>
      </c>
      <c r="R20754" t="s">
        <v>56</v>
      </c>
      <c r="S20754" t="s">
        <v>41</v>
      </c>
      <c r="T20754" t="s">
        <v>58110</v>
      </c>
      <c r="U20754" t="s">
        <v>58110</v>
      </c>
      <c r="V20754">
        <v>0</v>
      </c>
      <c r="W20754">
        <v>0</v>
      </c>
      <c r="X20754">
        <v>0</v>
      </c>
      <c r="Y20754">
        <v>0</v>
      </c>
      <c r="Z20754">
        <v>0</v>
      </c>
      <c r="AA20754">
        <v>0</v>
      </c>
      <c r="AB20754">
        <v>1</v>
      </c>
      <c r="AC20754">
        <v>0</v>
      </c>
      <c r="AD20754">
        <v>0</v>
      </c>
    </row>
    <row r="20755" spans="1:30" hidden="1" x14ac:dyDescent="0.3">
      <c r="A20755" t="s">
        <v>59421</v>
      </c>
      <c r="B20755" t="s">
        <v>59422</v>
      </c>
      <c r="C20755" t="s">
        <v>32</v>
      </c>
      <c r="E20755" s="1">
        <v>40425</v>
      </c>
      <c r="F20755">
        <v>900000</v>
      </c>
      <c r="G20755" t="s">
        <v>59421</v>
      </c>
      <c r="H20755" t="s">
        <v>59423</v>
      </c>
      <c r="I20755" t="s">
        <v>59424</v>
      </c>
      <c r="J20755" t="s">
        <v>58110</v>
      </c>
      <c r="K20755" t="s">
        <v>109</v>
      </c>
      <c r="L20755" t="s">
        <v>53</v>
      </c>
      <c r="M20755" t="s">
        <v>101</v>
      </c>
      <c r="N20755" t="s">
        <v>102</v>
      </c>
      <c r="O20755" t="s">
        <v>103</v>
      </c>
      <c r="P20755" s="1">
        <v>40179</v>
      </c>
      <c r="Q20755" t="s">
        <v>53</v>
      </c>
      <c r="R20755" t="s">
        <v>56</v>
      </c>
      <c r="S20755" t="s">
        <v>41</v>
      </c>
      <c r="T20755" t="s">
        <v>58110</v>
      </c>
      <c r="U20755" t="s">
        <v>58110</v>
      </c>
      <c r="V20755">
        <v>0</v>
      </c>
      <c r="W20755">
        <v>0</v>
      </c>
      <c r="X20755">
        <v>0</v>
      </c>
      <c r="Y20755">
        <v>0</v>
      </c>
      <c r="Z20755">
        <v>0</v>
      </c>
      <c r="AA20755">
        <v>0</v>
      </c>
      <c r="AB20755">
        <v>1</v>
      </c>
      <c r="AC20755">
        <v>0</v>
      </c>
      <c r="AD20755">
        <v>0</v>
      </c>
    </row>
    <row r="20756" spans="1:30" hidden="1" x14ac:dyDescent="0.3">
      <c r="A20756" t="s">
        <v>59425</v>
      </c>
      <c r="B20756" t="s">
        <v>59426</v>
      </c>
      <c r="C20756" t="s">
        <v>32</v>
      </c>
      <c r="D20756" t="s">
        <v>50</v>
      </c>
      <c r="E20756" s="1">
        <v>37993</v>
      </c>
      <c r="F20756">
        <v>2500000</v>
      </c>
      <c r="G20756" t="s">
        <v>59425</v>
      </c>
      <c r="H20756" t="s">
        <v>59427</v>
      </c>
      <c r="I20756" t="s">
        <v>59428</v>
      </c>
      <c r="J20756" t="s">
        <v>59429</v>
      </c>
      <c r="K20756" t="s">
        <v>37</v>
      </c>
      <c r="L20756" t="s">
        <v>53</v>
      </c>
      <c r="M20756" t="s">
        <v>62</v>
      </c>
      <c r="N20756" t="s">
        <v>63</v>
      </c>
      <c r="O20756" t="s">
        <v>63</v>
      </c>
      <c r="P20756" s="1">
        <v>37987</v>
      </c>
      <c r="Q20756" t="s">
        <v>53</v>
      </c>
      <c r="R20756" t="s">
        <v>56</v>
      </c>
      <c r="S20756" t="s">
        <v>41</v>
      </c>
      <c r="T20756" t="s">
        <v>58110</v>
      </c>
      <c r="U20756" t="s">
        <v>58110</v>
      </c>
      <c r="V20756">
        <v>0</v>
      </c>
      <c r="W20756">
        <v>0</v>
      </c>
      <c r="X20756">
        <v>0</v>
      </c>
      <c r="Y20756">
        <v>0</v>
      </c>
      <c r="Z20756">
        <v>0</v>
      </c>
      <c r="AA20756">
        <v>0</v>
      </c>
      <c r="AB20756">
        <v>1</v>
      </c>
      <c r="AC20756">
        <v>0</v>
      </c>
      <c r="AD20756">
        <v>0</v>
      </c>
    </row>
    <row r="20757" spans="1:30" hidden="1" x14ac:dyDescent="0.3">
      <c r="A20757" t="s">
        <v>59425</v>
      </c>
      <c r="B20757" t="s">
        <v>59430</v>
      </c>
      <c r="C20757" t="s">
        <v>32</v>
      </c>
      <c r="D20757" t="s">
        <v>33</v>
      </c>
      <c r="E20757" s="1">
        <v>38363</v>
      </c>
      <c r="F20757">
        <v>8000000</v>
      </c>
      <c r="G20757" t="s">
        <v>59425</v>
      </c>
      <c r="H20757" t="s">
        <v>59427</v>
      </c>
      <c r="I20757" t="s">
        <v>59428</v>
      </c>
      <c r="J20757" t="s">
        <v>59429</v>
      </c>
      <c r="K20757" t="s">
        <v>37</v>
      </c>
      <c r="L20757" t="s">
        <v>53</v>
      </c>
      <c r="M20757" t="s">
        <v>62</v>
      </c>
      <c r="N20757" t="s">
        <v>63</v>
      </c>
      <c r="O20757" t="s">
        <v>63</v>
      </c>
      <c r="P20757" s="1">
        <v>37987</v>
      </c>
      <c r="Q20757" t="s">
        <v>53</v>
      </c>
      <c r="R20757" t="s">
        <v>56</v>
      </c>
      <c r="S20757" t="s">
        <v>41</v>
      </c>
      <c r="T20757" t="s">
        <v>58110</v>
      </c>
      <c r="U20757" t="s">
        <v>58110</v>
      </c>
      <c r="V20757">
        <v>0</v>
      </c>
      <c r="W20757">
        <v>0</v>
      </c>
      <c r="X20757">
        <v>0</v>
      </c>
      <c r="Y20757">
        <v>0</v>
      </c>
      <c r="Z20757">
        <v>0</v>
      </c>
      <c r="AA20757">
        <v>0</v>
      </c>
      <c r="AB20757">
        <v>1</v>
      </c>
      <c r="AC20757">
        <v>0</v>
      </c>
      <c r="AD20757">
        <v>0</v>
      </c>
    </row>
    <row r="20758" spans="1:30" hidden="1" x14ac:dyDescent="0.3">
      <c r="A20758" t="s">
        <v>59431</v>
      </c>
      <c r="B20758" t="s">
        <v>59432</v>
      </c>
      <c r="C20758" t="s">
        <v>32</v>
      </c>
      <c r="E20758" t="s">
        <v>12942</v>
      </c>
      <c r="F20758">
        <v>802377</v>
      </c>
      <c r="G20758" t="s">
        <v>59431</v>
      </c>
      <c r="H20758" t="s">
        <v>59433</v>
      </c>
      <c r="I20758" t="s">
        <v>59434</v>
      </c>
      <c r="J20758" t="s">
        <v>58110</v>
      </c>
      <c r="K20758" t="s">
        <v>37</v>
      </c>
      <c r="L20758" t="s">
        <v>53</v>
      </c>
      <c r="M20758" t="s">
        <v>73</v>
      </c>
      <c r="N20758" t="s">
        <v>74</v>
      </c>
      <c r="O20758" t="s">
        <v>75</v>
      </c>
      <c r="P20758" s="1">
        <v>40179</v>
      </c>
      <c r="Q20758" t="s">
        <v>53</v>
      </c>
      <c r="R20758" t="s">
        <v>56</v>
      </c>
      <c r="S20758" t="s">
        <v>41</v>
      </c>
      <c r="T20758" t="s">
        <v>58110</v>
      </c>
      <c r="U20758" t="s">
        <v>58110</v>
      </c>
      <c r="V20758">
        <v>0</v>
      </c>
      <c r="W20758">
        <v>0</v>
      </c>
      <c r="X20758">
        <v>0</v>
      </c>
      <c r="Y20758">
        <v>0</v>
      </c>
      <c r="Z20758">
        <v>0</v>
      </c>
      <c r="AA20758">
        <v>0</v>
      </c>
      <c r="AB20758">
        <v>1</v>
      </c>
      <c r="AC20758">
        <v>0</v>
      </c>
      <c r="AD20758">
        <v>0</v>
      </c>
    </row>
    <row r="20759" spans="1:30" hidden="1" x14ac:dyDescent="0.3">
      <c r="A20759" t="s">
        <v>59435</v>
      </c>
      <c r="B20759" t="s">
        <v>59436</v>
      </c>
      <c r="C20759" t="s">
        <v>32</v>
      </c>
      <c r="E20759" t="s">
        <v>15665</v>
      </c>
      <c r="F20759">
        <v>1149999</v>
      </c>
      <c r="G20759" t="s">
        <v>59435</v>
      </c>
      <c r="H20759" t="s">
        <v>59437</v>
      </c>
      <c r="I20759" t="s">
        <v>59438</v>
      </c>
      <c r="J20759" t="s">
        <v>58110</v>
      </c>
      <c r="K20759" t="s">
        <v>37</v>
      </c>
      <c r="L20759" t="s">
        <v>53</v>
      </c>
      <c r="M20759" t="s">
        <v>73</v>
      </c>
      <c r="N20759" t="s">
        <v>74</v>
      </c>
      <c r="O20759" t="s">
        <v>75</v>
      </c>
      <c r="Q20759" t="s">
        <v>53</v>
      </c>
      <c r="R20759" t="s">
        <v>56</v>
      </c>
      <c r="S20759" t="s">
        <v>41</v>
      </c>
      <c r="T20759" t="s">
        <v>58110</v>
      </c>
      <c r="U20759" t="s">
        <v>58110</v>
      </c>
      <c r="V20759">
        <v>0</v>
      </c>
      <c r="W20759">
        <v>0</v>
      </c>
      <c r="X20759">
        <v>0</v>
      </c>
      <c r="Y20759">
        <v>0</v>
      </c>
      <c r="Z20759">
        <v>0</v>
      </c>
      <c r="AA20759">
        <v>0</v>
      </c>
      <c r="AB20759">
        <v>1</v>
      </c>
      <c r="AC20759">
        <v>0</v>
      </c>
      <c r="AD20759">
        <v>0</v>
      </c>
    </row>
    <row r="20760" spans="1:30" hidden="1" x14ac:dyDescent="0.3">
      <c r="A20760" t="s">
        <v>59439</v>
      </c>
      <c r="B20760" t="s">
        <v>59440</v>
      </c>
      <c r="C20760" t="s">
        <v>32</v>
      </c>
      <c r="E20760" t="s">
        <v>11339</v>
      </c>
      <c r="F20760">
        <v>44000000</v>
      </c>
      <c r="G20760" t="s">
        <v>59439</v>
      </c>
      <c r="H20760" t="s">
        <v>59441</v>
      </c>
      <c r="I20760" t="s">
        <v>59442</v>
      </c>
      <c r="J20760" t="s">
        <v>58110</v>
      </c>
      <c r="K20760" t="s">
        <v>37</v>
      </c>
      <c r="L20760" t="s">
        <v>53</v>
      </c>
      <c r="M20760" t="s">
        <v>73</v>
      </c>
      <c r="N20760" t="s">
        <v>74</v>
      </c>
      <c r="O20760" t="s">
        <v>75</v>
      </c>
      <c r="P20760" s="1">
        <v>33604</v>
      </c>
      <c r="Q20760" t="s">
        <v>53</v>
      </c>
      <c r="R20760" t="s">
        <v>56</v>
      </c>
      <c r="S20760" t="s">
        <v>41</v>
      </c>
      <c r="T20760" t="s">
        <v>58110</v>
      </c>
      <c r="U20760" t="s">
        <v>58110</v>
      </c>
      <c r="V20760">
        <v>0</v>
      </c>
      <c r="W20760">
        <v>0</v>
      </c>
      <c r="X20760">
        <v>0</v>
      </c>
      <c r="Y20760">
        <v>0</v>
      </c>
      <c r="Z20760">
        <v>0</v>
      </c>
      <c r="AA20760">
        <v>0</v>
      </c>
      <c r="AB20760">
        <v>1</v>
      </c>
      <c r="AC20760">
        <v>0</v>
      </c>
      <c r="AD20760">
        <v>0</v>
      </c>
    </row>
    <row r="20761" spans="1:30" hidden="1" x14ac:dyDescent="0.3">
      <c r="A20761" t="s">
        <v>59443</v>
      </c>
      <c r="B20761" t="s">
        <v>59444</v>
      </c>
      <c r="C20761" t="s">
        <v>32</v>
      </c>
      <c r="E20761" t="s">
        <v>11606</v>
      </c>
      <c r="F20761">
        <v>2500000</v>
      </c>
      <c r="G20761" t="s">
        <v>59443</v>
      </c>
      <c r="H20761" t="s">
        <v>59445</v>
      </c>
      <c r="I20761" t="s">
        <v>59446</v>
      </c>
      <c r="J20761" t="s">
        <v>58110</v>
      </c>
      <c r="K20761" t="s">
        <v>37</v>
      </c>
      <c r="L20761" t="s">
        <v>53</v>
      </c>
      <c r="M20761" t="s">
        <v>54</v>
      </c>
      <c r="N20761" t="s">
        <v>95</v>
      </c>
      <c r="O20761" t="s">
        <v>96</v>
      </c>
      <c r="P20761" s="1">
        <v>39448</v>
      </c>
      <c r="Q20761" t="s">
        <v>53</v>
      </c>
      <c r="R20761" t="s">
        <v>56</v>
      </c>
      <c r="S20761" t="s">
        <v>41</v>
      </c>
      <c r="T20761" t="s">
        <v>58110</v>
      </c>
      <c r="U20761" t="s">
        <v>58110</v>
      </c>
      <c r="V20761">
        <v>0</v>
      </c>
      <c r="W20761">
        <v>0</v>
      </c>
      <c r="X20761">
        <v>0</v>
      </c>
      <c r="Y20761">
        <v>0</v>
      </c>
      <c r="Z20761">
        <v>0</v>
      </c>
      <c r="AA20761">
        <v>0</v>
      </c>
      <c r="AB20761">
        <v>1</v>
      </c>
      <c r="AC20761">
        <v>0</v>
      </c>
      <c r="AD20761">
        <v>0</v>
      </c>
    </row>
    <row r="20762" spans="1:30" hidden="1" x14ac:dyDescent="0.3">
      <c r="A20762" t="s">
        <v>59443</v>
      </c>
      <c r="B20762" t="s">
        <v>59447</v>
      </c>
      <c r="C20762" t="s">
        <v>32</v>
      </c>
      <c r="E20762" t="s">
        <v>380</v>
      </c>
      <c r="F20762">
        <v>725000</v>
      </c>
      <c r="G20762" t="s">
        <v>59443</v>
      </c>
      <c r="H20762" t="s">
        <v>59445</v>
      </c>
      <c r="I20762" t="s">
        <v>59446</v>
      </c>
      <c r="J20762" t="s">
        <v>58110</v>
      </c>
      <c r="K20762" t="s">
        <v>37</v>
      </c>
      <c r="L20762" t="s">
        <v>53</v>
      </c>
      <c r="M20762" t="s">
        <v>54</v>
      </c>
      <c r="N20762" t="s">
        <v>95</v>
      </c>
      <c r="O20762" t="s">
        <v>96</v>
      </c>
      <c r="P20762" s="1">
        <v>39448</v>
      </c>
      <c r="Q20762" t="s">
        <v>53</v>
      </c>
      <c r="R20762" t="s">
        <v>56</v>
      </c>
      <c r="S20762" t="s">
        <v>41</v>
      </c>
      <c r="T20762" t="s">
        <v>58110</v>
      </c>
      <c r="U20762" t="s">
        <v>58110</v>
      </c>
      <c r="V20762">
        <v>0</v>
      </c>
      <c r="W20762">
        <v>0</v>
      </c>
      <c r="X20762">
        <v>0</v>
      </c>
      <c r="Y20762">
        <v>0</v>
      </c>
      <c r="Z20762">
        <v>0</v>
      </c>
      <c r="AA20762">
        <v>0</v>
      </c>
      <c r="AB20762">
        <v>1</v>
      </c>
      <c r="AC20762">
        <v>0</v>
      </c>
      <c r="AD20762">
        <v>0</v>
      </c>
    </row>
    <row r="20763" spans="1:30" hidden="1" x14ac:dyDescent="0.3">
      <c r="A20763" t="s">
        <v>59448</v>
      </c>
      <c r="B20763" t="s">
        <v>59449</v>
      </c>
      <c r="C20763" t="s">
        <v>32</v>
      </c>
      <c r="E20763" s="1">
        <v>40824</v>
      </c>
      <c r="F20763">
        <v>2000000</v>
      </c>
      <c r="G20763" t="s">
        <v>59448</v>
      </c>
      <c r="H20763" t="s">
        <v>59450</v>
      </c>
      <c r="I20763" t="s">
        <v>59451</v>
      </c>
      <c r="J20763" t="s">
        <v>59452</v>
      </c>
      <c r="K20763" t="s">
        <v>72</v>
      </c>
      <c r="L20763" t="s">
        <v>53</v>
      </c>
      <c r="M20763" t="s">
        <v>54</v>
      </c>
      <c r="N20763" t="s">
        <v>939</v>
      </c>
      <c r="O20763" t="s">
        <v>939</v>
      </c>
      <c r="P20763" s="1">
        <v>38718</v>
      </c>
      <c r="Q20763" t="s">
        <v>53</v>
      </c>
      <c r="R20763" t="s">
        <v>56</v>
      </c>
      <c r="S20763" t="s">
        <v>41</v>
      </c>
      <c r="T20763" t="s">
        <v>58110</v>
      </c>
      <c r="U20763" t="s">
        <v>58110</v>
      </c>
      <c r="V20763">
        <v>0</v>
      </c>
      <c r="W20763">
        <v>0</v>
      </c>
      <c r="X20763">
        <v>0</v>
      </c>
      <c r="Y20763">
        <v>0</v>
      </c>
      <c r="Z20763">
        <v>0</v>
      </c>
      <c r="AA20763">
        <v>0</v>
      </c>
      <c r="AB20763">
        <v>1</v>
      </c>
      <c r="AC20763">
        <v>0</v>
      </c>
      <c r="AD20763">
        <v>0</v>
      </c>
    </row>
    <row r="20764" spans="1:30" hidden="1" x14ac:dyDescent="0.3">
      <c r="A20764" t="s">
        <v>59448</v>
      </c>
      <c r="B20764" t="s">
        <v>59453</v>
      </c>
      <c r="C20764" t="s">
        <v>32</v>
      </c>
      <c r="E20764" t="s">
        <v>27354</v>
      </c>
      <c r="F20764">
        <v>2400000</v>
      </c>
      <c r="G20764" t="s">
        <v>59448</v>
      </c>
      <c r="H20764" t="s">
        <v>59450</v>
      </c>
      <c r="I20764" t="s">
        <v>59451</v>
      </c>
      <c r="J20764" t="s">
        <v>59452</v>
      </c>
      <c r="K20764" t="s">
        <v>72</v>
      </c>
      <c r="L20764" t="s">
        <v>53</v>
      </c>
      <c r="M20764" t="s">
        <v>54</v>
      </c>
      <c r="N20764" t="s">
        <v>939</v>
      </c>
      <c r="O20764" t="s">
        <v>939</v>
      </c>
      <c r="P20764" s="1">
        <v>38718</v>
      </c>
      <c r="Q20764" t="s">
        <v>53</v>
      </c>
      <c r="R20764" t="s">
        <v>56</v>
      </c>
      <c r="S20764" t="s">
        <v>41</v>
      </c>
      <c r="T20764" t="s">
        <v>58110</v>
      </c>
      <c r="U20764" t="s">
        <v>58110</v>
      </c>
      <c r="V20764">
        <v>0</v>
      </c>
      <c r="W20764">
        <v>0</v>
      </c>
      <c r="X20764">
        <v>0</v>
      </c>
      <c r="Y20764">
        <v>0</v>
      </c>
      <c r="Z20764">
        <v>0</v>
      </c>
      <c r="AA20764">
        <v>0</v>
      </c>
      <c r="AB20764">
        <v>1</v>
      </c>
      <c r="AC20764">
        <v>0</v>
      </c>
      <c r="AD20764">
        <v>0</v>
      </c>
    </row>
    <row r="20765" spans="1:30" hidden="1" x14ac:dyDescent="0.3">
      <c r="A20765" t="s">
        <v>59448</v>
      </c>
      <c r="B20765" t="s">
        <v>59454</v>
      </c>
      <c r="C20765" t="s">
        <v>32</v>
      </c>
      <c r="D20765" t="s">
        <v>139</v>
      </c>
      <c r="E20765" t="s">
        <v>19145</v>
      </c>
      <c r="F20765">
        <v>4000000</v>
      </c>
      <c r="G20765" t="s">
        <v>59448</v>
      </c>
      <c r="H20765" t="s">
        <v>59450</v>
      </c>
      <c r="I20765" t="s">
        <v>59451</v>
      </c>
      <c r="J20765" t="s">
        <v>59452</v>
      </c>
      <c r="K20765" t="s">
        <v>72</v>
      </c>
      <c r="L20765" t="s">
        <v>53</v>
      </c>
      <c r="M20765" t="s">
        <v>54</v>
      </c>
      <c r="N20765" t="s">
        <v>939</v>
      </c>
      <c r="O20765" t="s">
        <v>939</v>
      </c>
      <c r="P20765" s="1">
        <v>38718</v>
      </c>
      <c r="Q20765" t="s">
        <v>53</v>
      </c>
      <c r="R20765" t="s">
        <v>56</v>
      </c>
      <c r="S20765" t="s">
        <v>41</v>
      </c>
      <c r="T20765" t="s">
        <v>58110</v>
      </c>
      <c r="U20765" t="s">
        <v>58110</v>
      </c>
      <c r="V20765">
        <v>0</v>
      </c>
      <c r="W20765">
        <v>0</v>
      </c>
      <c r="X20765">
        <v>0</v>
      </c>
      <c r="Y20765">
        <v>0</v>
      </c>
      <c r="Z20765">
        <v>0</v>
      </c>
      <c r="AA20765">
        <v>0</v>
      </c>
      <c r="AB20765">
        <v>1</v>
      </c>
      <c r="AC20765">
        <v>0</v>
      </c>
      <c r="AD20765">
        <v>0</v>
      </c>
    </row>
    <row r="20766" spans="1:30" hidden="1" x14ac:dyDescent="0.3">
      <c r="A20766" t="s">
        <v>59448</v>
      </c>
      <c r="B20766" t="s">
        <v>59455</v>
      </c>
      <c r="C20766" t="s">
        <v>32</v>
      </c>
      <c r="E20766" s="1">
        <v>39448</v>
      </c>
      <c r="F20766">
        <v>2000000</v>
      </c>
      <c r="G20766" t="s">
        <v>59448</v>
      </c>
      <c r="H20766" t="s">
        <v>59450</v>
      </c>
      <c r="I20766" t="s">
        <v>59451</v>
      </c>
      <c r="J20766" t="s">
        <v>59452</v>
      </c>
      <c r="K20766" t="s">
        <v>72</v>
      </c>
      <c r="L20766" t="s">
        <v>53</v>
      </c>
      <c r="M20766" t="s">
        <v>54</v>
      </c>
      <c r="N20766" t="s">
        <v>939</v>
      </c>
      <c r="O20766" t="s">
        <v>939</v>
      </c>
      <c r="P20766" s="1">
        <v>38718</v>
      </c>
      <c r="Q20766" t="s">
        <v>53</v>
      </c>
      <c r="R20766" t="s">
        <v>56</v>
      </c>
      <c r="S20766" t="s">
        <v>41</v>
      </c>
      <c r="T20766" t="s">
        <v>58110</v>
      </c>
      <c r="U20766" t="s">
        <v>58110</v>
      </c>
      <c r="V20766">
        <v>0</v>
      </c>
      <c r="W20766">
        <v>0</v>
      </c>
      <c r="X20766">
        <v>0</v>
      </c>
      <c r="Y20766">
        <v>0</v>
      </c>
      <c r="Z20766">
        <v>0</v>
      </c>
      <c r="AA20766">
        <v>0</v>
      </c>
      <c r="AB20766">
        <v>1</v>
      </c>
      <c r="AC20766">
        <v>0</v>
      </c>
      <c r="AD20766">
        <v>0</v>
      </c>
    </row>
    <row r="20767" spans="1:30" hidden="1" x14ac:dyDescent="0.3">
      <c r="A20767" t="s">
        <v>59456</v>
      </c>
      <c r="B20767" t="s">
        <v>59457</v>
      </c>
      <c r="C20767" t="s">
        <v>32</v>
      </c>
      <c r="D20767" t="s">
        <v>139</v>
      </c>
      <c r="E20767" s="1">
        <v>37813</v>
      </c>
      <c r="F20767">
        <v>7000000</v>
      </c>
      <c r="G20767" t="s">
        <v>59456</v>
      </c>
      <c r="H20767" t="s">
        <v>59458</v>
      </c>
      <c r="I20767" t="s">
        <v>59459</v>
      </c>
      <c r="J20767" t="s">
        <v>59460</v>
      </c>
      <c r="K20767" t="s">
        <v>109</v>
      </c>
      <c r="L20767" t="s">
        <v>53</v>
      </c>
      <c r="M20767" t="s">
        <v>54</v>
      </c>
      <c r="N20767" t="s">
        <v>95</v>
      </c>
      <c r="O20767" t="s">
        <v>96</v>
      </c>
      <c r="P20767" s="1">
        <v>36526</v>
      </c>
      <c r="Q20767" t="s">
        <v>53</v>
      </c>
      <c r="R20767" t="s">
        <v>56</v>
      </c>
      <c r="S20767" t="s">
        <v>41</v>
      </c>
      <c r="T20767" t="s">
        <v>58110</v>
      </c>
      <c r="U20767" t="s">
        <v>58110</v>
      </c>
      <c r="V20767">
        <v>0</v>
      </c>
      <c r="W20767">
        <v>0</v>
      </c>
      <c r="X20767">
        <v>0</v>
      </c>
      <c r="Y20767">
        <v>0</v>
      </c>
      <c r="Z20767">
        <v>0</v>
      </c>
      <c r="AA20767">
        <v>0</v>
      </c>
      <c r="AB20767">
        <v>1</v>
      </c>
      <c r="AC20767">
        <v>0</v>
      </c>
      <c r="AD20767">
        <v>0</v>
      </c>
    </row>
    <row r="20768" spans="1:30" hidden="1" x14ac:dyDescent="0.3">
      <c r="A20768" t="s">
        <v>59456</v>
      </c>
      <c r="B20768" t="s">
        <v>59461</v>
      </c>
      <c r="C20768" t="s">
        <v>32</v>
      </c>
      <c r="E20768" s="1">
        <v>38728</v>
      </c>
      <c r="F20768">
        <v>13000000</v>
      </c>
      <c r="G20768" t="s">
        <v>59456</v>
      </c>
      <c r="H20768" t="s">
        <v>59458</v>
      </c>
      <c r="I20768" t="s">
        <v>59459</v>
      </c>
      <c r="J20768" t="s">
        <v>59460</v>
      </c>
      <c r="K20768" t="s">
        <v>109</v>
      </c>
      <c r="L20768" t="s">
        <v>53</v>
      </c>
      <c r="M20768" t="s">
        <v>54</v>
      </c>
      <c r="N20768" t="s">
        <v>95</v>
      </c>
      <c r="O20768" t="s">
        <v>96</v>
      </c>
      <c r="P20768" s="1">
        <v>36526</v>
      </c>
      <c r="Q20768" t="s">
        <v>53</v>
      </c>
      <c r="R20768" t="s">
        <v>56</v>
      </c>
      <c r="S20768" t="s">
        <v>41</v>
      </c>
      <c r="T20768" t="s">
        <v>58110</v>
      </c>
      <c r="U20768" t="s">
        <v>58110</v>
      </c>
      <c r="V20768">
        <v>0</v>
      </c>
      <c r="W20768">
        <v>0</v>
      </c>
      <c r="X20768">
        <v>0</v>
      </c>
      <c r="Y20768">
        <v>0</v>
      </c>
      <c r="Z20768">
        <v>0</v>
      </c>
      <c r="AA20768">
        <v>0</v>
      </c>
      <c r="AB20768">
        <v>1</v>
      </c>
      <c r="AC20768">
        <v>0</v>
      </c>
      <c r="AD20768">
        <v>0</v>
      </c>
    </row>
    <row r="20769" spans="1:30" hidden="1" x14ac:dyDescent="0.3">
      <c r="A20769" t="s">
        <v>59462</v>
      </c>
      <c r="B20769" t="s">
        <v>59463</v>
      </c>
      <c r="C20769" t="s">
        <v>32</v>
      </c>
      <c r="D20769" t="s">
        <v>50</v>
      </c>
      <c r="E20769" t="s">
        <v>39609</v>
      </c>
      <c r="F20769">
        <v>3300000</v>
      </c>
      <c r="G20769" t="s">
        <v>59462</v>
      </c>
      <c r="H20769" t="s">
        <v>59464</v>
      </c>
      <c r="I20769" t="s">
        <v>59465</v>
      </c>
      <c r="J20769" t="s">
        <v>58110</v>
      </c>
      <c r="K20769" t="s">
        <v>37</v>
      </c>
      <c r="L20769" t="s">
        <v>53</v>
      </c>
      <c r="M20769" t="s">
        <v>62</v>
      </c>
      <c r="N20769" t="s">
        <v>63</v>
      </c>
      <c r="O20769" t="s">
        <v>63</v>
      </c>
      <c r="P20769" s="1">
        <v>39814</v>
      </c>
      <c r="Q20769" t="s">
        <v>53</v>
      </c>
      <c r="R20769" t="s">
        <v>56</v>
      </c>
      <c r="S20769" t="s">
        <v>41</v>
      </c>
      <c r="T20769" t="s">
        <v>58110</v>
      </c>
      <c r="U20769" t="s">
        <v>58110</v>
      </c>
      <c r="V20769">
        <v>0</v>
      </c>
      <c r="W20769">
        <v>0</v>
      </c>
      <c r="X20769">
        <v>0</v>
      </c>
      <c r="Y20769">
        <v>0</v>
      </c>
      <c r="Z20769">
        <v>0</v>
      </c>
      <c r="AA20769">
        <v>0</v>
      </c>
      <c r="AB20769">
        <v>1</v>
      </c>
      <c r="AC20769">
        <v>0</v>
      </c>
      <c r="AD20769">
        <v>0</v>
      </c>
    </row>
    <row r="20770" spans="1:30" hidden="1" x14ac:dyDescent="0.3">
      <c r="A20770" t="s">
        <v>59462</v>
      </c>
      <c r="B20770" t="s">
        <v>59466</v>
      </c>
      <c r="C20770" t="s">
        <v>32</v>
      </c>
      <c r="E20770" s="1">
        <v>40306</v>
      </c>
      <c r="F20770">
        <v>3317240</v>
      </c>
      <c r="G20770" t="s">
        <v>59462</v>
      </c>
      <c r="H20770" t="s">
        <v>59464</v>
      </c>
      <c r="I20770" t="s">
        <v>59465</v>
      </c>
      <c r="J20770" t="s">
        <v>58110</v>
      </c>
      <c r="K20770" t="s">
        <v>37</v>
      </c>
      <c r="L20770" t="s">
        <v>53</v>
      </c>
      <c r="M20770" t="s">
        <v>62</v>
      </c>
      <c r="N20770" t="s">
        <v>63</v>
      </c>
      <c r="O20770" t="s">
        <v>63</v>
      </c>
      <c r="P20770" s="1">
        <v>39814</v>
      </c>
      <c r="Q20770" t="s">
        <v>53</v>
      </c>
      <c r="R20770" t="s">
        <v>56</v>
      </c>
      <c r="S20770" t="s">
        <v>41</v>
      </c>
      <c r="T20770" t="s">
        <v>58110</v>
      </c>
      <c r="U20770" t="s">
        <v>58110</v>
      </c>
      <c r="V20770">
        <v>0</v>
      </c>
      <c r="W20770">
        <v>0</v>
      </c>
      <c r="X20770">
        <v>0</v>
      </c>
      <c r="Y20770">
        <v>0</v>
      </c>
      <c r="Z20770">
        <v>0</v>
      </c>
      <c r="AA20770">
        <v>0</v>
      </c>
      <c r="AB20770">
        <v>1</v>
      </c>
      <c r="AC20770">
        <v>0</v>
      </c>
      <c r="AD20770">
        <v>0</v>
      </c>
    </row>
    <row r="20771" spans="1:30" hidden="1" x14ac:dyDescent="0.3">
      <c r="A20771" t="s">
        <v>59462</v>
      </c>
      <c r="B20771" t="s">
        <v>59467</v>
      </c>
      <c r="C20771" t="s">
        <v>32</v>
      </c>
      <c r="E20771" s="1">
        <v>41008</v>
      </c>
      <c r="F20771">
        <v>4600000</v>
      </c>
      <c r="G20771" t="s">
        <v>59462</v>
      </c>
      <c r="H20771" t="s">
        <v>59464</v>
      </c>
      <c r="I20771" t="s">
        <v>59465</v>
      </c>
      <c r="J20771" t="s">
        <v>58110</v>
      </c>
      <c r="K20771" t="s">
        <v>37</v>
      </c>
      <c r="L20771" t="s">
        <v>53</v>
      </c>
      <c r="M20771" t="s">
        <v>62</v>
      </c>
      <c r="N20771" t="s">
        <v>63</v>
      </c>
      <c r="O20771" t="s">
        <v>63</v>
      </c>
      <c r="P20771" s="1">
        <v>39814</v>
      </c>
      <c r="Q20771" t="s">
        <v>53</v>
      </c>
      <c r="R20771" t="s">
        <v>56</v>
      </c>
      <c r="S20771" t="s">
        <v>41</v>
      </c>
      <c r="T20771" t="s">
        <v>58110</v>
      </c>
      <c r="U20771" t="s">
        <v>58110</v>
      </c>
      <c r="V20771">
        <v>0</v>
      </c>
      <c r="W20771">
        <v>0</v>
      </c>
      <c r="X20771">
        <v>0</v>
      </c>
      <c r="Y20771">
        <v>0</v>
      </c>
      <c r="Z20771">
        <v>0</v>
      </c>
      <c r="AA20771">
        <v>0</v>
      </c>
      <c r="AB20771">
        <v>1</v>
      </c>
      <c r="AC20771">
        <v>0</v>
      </c>
      <c r="AD20771">
        <v>0</v>
      </c>
    </row>
    <row r="20772" spans="1:30" hidden="1" x14ac:dyDescent="0.3">
      <c r="A20772" t="s">
        <v>59468</v>
      </c>
      <c r="B20772" t="s">
        <v>59469</v>
      </c>
      <c r="C20772" t="s">
        <v>32</v>
      </c>
      <c r="D20772" t="s">
        <v>139</v>
      </c>
      <c r="E20772" s="1">
        <v>39094</v>
      </c>
      <c r="F20772">
        <v>10000000</v>
      </c>
      <c r="G20772" t="s">
        <v>59468</v>
      </c>
      <c r="H20772" t="s">
        <v>59470</v>
      </c>
      <c r="I20772" t="s">
        <v>59471</v>
      </c>
      <c r="J20772" t="s">
        <v>58110</v>
      </c>
      <c r="K20772" t="s">
        <v>72</v>
      </c>
      <c r="L20772" t="s">
        <v>53</v>
      </c>
      <c r="M20772" t="s">
        <v>54</v>
      </c>
      <c r="N20772" t="s">
        <v>95</v>
      </c>
      <c r="O20772" t="s">
        <v>1160</v>
      </c>
      <c r="P20772" s="1">
        <v>38353</v>
      </c>
      <c r="Q20772" t="s">
        <v>53</v>
      </c>
      <c r="R20772" t="s">
        <v>56</v>
      </c>
      <c r="S20772" t="s">
        <v>41</v>
      </c>
      <c r="T20772" t="s">
        <v>58110</v>
      </c>
      <c r="U20772" t="s">
        <v>58110</v>
      </c>
      <c r="V20772">
        <v>0</v>
      </c>
      <c r="W20772">
        <v>0</v>
      </c>
      <c r="X20772">
        <v>0</v>
      </c>
      <c r="Y20772">
        <v>0</v>
      </c>
      <c r="Z20772">
        <v>0</v>
      </c>
      <c r="AA20772">
        <v>0</v>
      </c>
      <c r="AB20772">
        <v>1</v>
      </c>
      <c r="AC20772">
        <v>0</v>
      </c>
      <c r="AD20772">
        <v>0</v>
      </c>
    </row>
    <row r="20773" spans="1:30" hidden="1" x14ac:dyDescent="0.3">
      <c r="A20773" t="s">
        <v>59468</v>
      </c>
      <c r="B20773" t="s">
        <v>59472</v>
      </c>
      <c r="C20773" t="s">
        <v>32</v>
      </c>
      <c r="D20773" t="s">
        <v>33</v>
      </c>
      <c r="E20773" s="1">
        <v>38718</v>
      </c>
      <c r="F20773">
        <v>18000000</v>
      </c>
      <c r="G20773" t="s">
        <v>59468</v>
      </c>
      <c r="H20773" t="s">
        <v>59470</v>
      </c>
      <c r="I20773" t="s">
        <v>59471</v>
      </c>
      <c r="J20773" t="s">
        <v>58110</v>
      </c>
      <c r="K20773" t="s">
        <v>72</v>
      </c>
      <c r="L20773" t="s">
        <v>53</v>
      </c>
      <c r="M20773" t="s">
        <v>54</v>
      </c>
      <c r="N20773" t="s">
        <v>95</v>
      </c>
      <c r="O20773" t="s">
        <v>1160</v>
      </c>
      <c r="P20773" s="1">
        <v>38353</v>
      </c>
      <c r="Q20773" t="s">
        <v>53</v>
      </c>
      <c r="R20773" t="s">
        <v>56</v>
      </c>
      <c r="S20773" t="s">
        <v>41</v>
      </c>
      <c r="T20773" t="s">
        <v>58110</v>
      </c>
      <c r="U20773" t="s">
        <v>58110</v>
      </c>
      <c r="V20773">
        <v>0</v>
      </c>
      <c r="W20773">
        <v>0</v>
      </c>
      <c r="X20773">
        <v>0</v>
      </c>
      <c r="Y20773">
        <v>0</v>
      </c>
      <c r="Z20773">
        <v>0</v>
      </c>
      <c r="AA20773">
        <v>0</v>
      </c>
      <c r="AB20773">
        <v>1</v>
      </c>
      <c r="AC20773">
        <v>0</v>
      </c>
      <c r="AD20773">
        <v>0</v>
      </c>
    </row>
    <row r="20774" spans="1:30" hidden="1" x14ac:dyDescent="0.3">
      <c r="A20774" t="s">
        <v>59468</v>
      </c>
      <c r="B20774" t="s">
        <v>59473</v>
      </c>
      <c r="C20774" t="s">
        <v>32</v>
      </c>
      <c r="D20774" t="s">
        <v>50</v>
      </c>
      <c r="E20774" s="1">
        <v>38363</v>
      </c>
      <c r="F20774">
        <v>7000000</v>
      </c>
      <c r="G20774" t="s">
        <v>59468</v>
      </c>
      <c r="H20774" t="s">
        <v>59470</v>
      </c>
      <c r="I20774" t="s">
        <v>59471</v>
      </c>
      <c r="J20774" t="s">
        <v>58110</v>
      </c>
      <c r="K20774" t="s">
        <v>72</v>
      </c>
      <c r="L20774" t="s">
        <v>53</v>
      </c>
      <c r="M20774" t="s">
        <v>54</v>
      </c>
      <c r="N20774" t="s">
        <v>95</v>
      </c>
      <c r="O20774" t="s">
        <v>1160</v>
      </c>
      <c r="P20774" s="1">
        <v>38353</v>
      </c>
      <c r="Q20774" t="s">
        <v>53</v>
      </c>
      <c r="R20774" t="s">
        <v>56</v>
      </c>
      <c r="S20774" t="s">
        <v>41</v>
      </c>
      <c r="T20774" t="s">
        <v>58110</v>
      </c>
      <c r="U20774" t="s">
        <v>58110</v>
      </c>
      <c r="V20774">
        <v>0</v>
      </c>
      <c r="W20774">
        <v>0</v>
      </c>
      <c r="X20774">
        <v>0</v>
      </c>
      <c r="Y20774">
        <v>0</v>
      </c>
      <c r="Z20774">
        <v>0</v>
      </c>
      <c r="AA20774">
        <v>0</v>
      </c>
      <c r="AB20774">
        <v>1</v>
      </c>
      <c r="AC20774">
        <v>0</v>
      </c>
      <c r="AD20774">
        <v>0</v>
      </c>
    </row>
    <row r="20775" spans="1:30" hidden="1" x14ac:dyDescent="0.3">
      <c r="A20775" t="s">
        <v>59468</v>
      </c>
      <c r="B20775" t="s">
        <v>59474</v>
      </c>
      <c r="C20775" t="s">
        <v>32</v>
      </c>
      <c r="D20775" t="s">
        <v>322</v>
      </c>
      <c r="E20775" s="1">
        <v>39672</v>
      </c>
      <c r="F20775">
        <v>20000000</v>
      </c>
      <c r="G20775" t="s">
        <v>59468</v>
      </c>
      <c r="H20775" t="s">
        <v>59470</v>
      </c>
      <c r="I20775" t="s">
        <v>59471</v>
      </c>
      <c r="J20775" t="s">
        <v>58110</v>
      </c>
      <c r="K20775" t="s">
        <v>72</v>
      </c>
      <c r="L20775" t="s">
        <v>53</v>
      </c>
      <c r="M20775" t="s">
        <v>54</v>
      </c>
      <c r="N20775" t="s">
        <v>95</v>
      </c>
      <c r="O20775" t="s">
        <v>1160</v>
      </c>
      <c r="P20775" s="1">
        <v>38353</v>
      </c>
      <c r="Q20775" t="s">
        <v>53</v>
      </c>
      <c r="R20775" t="s">
        <v>56</v>
      </c>
      <c r="S20775" t="s">
        <v>41</v>
      </c>
      <c r="T20775" t="s">
        <v>58110</v>
      </c>
      <c r="U20775" t="s">
        <v>58110</v>
      </c>
      <c r="V20775">
        <v>0</v>
      </c>
      <c r="W20775">
        <v>0</v>
      </c>
      <c r="X20775">
        <v>0</v>
      </c>
      <c r="Y20775">
        <v>0</v>
      </c>
      <c r="Z20775">
        <v>0</v>
      </c>
      <c r="AA20775">
        <v>0</v>
      </c>
      <c r="AB20775">
        <v>1</v>
      </c>
      <c r="AC20775">
        <v>0</v>
      </c>
      <c r="AD20775">
        <v>0</v>
      </c>
    </row>
    <row r="20776" spans="1:30" hidden="1" x14ac:dyDescent="0.3">
      <c r="A20776" t="s">
        <v>59468</v>
      </c>
      <c r="B20776" t="s">
        <v>59475</v>
      </c>
      <c r="C20776" t="s">
        <v>32</v>
      </c>
      <c r="E20776" s="1">
        <v>40066</v>
      </c>
      <c r="F20776">
        <v>237600</v>
      </c>
      <c r="G20776" t="s">
        <v>59468</v>
      </c>
      <c r="H20776" t="s">
        <v>59470</v>
      </c>
      <c r="I20776" t="s">
        <v>59471</v>
      </c>
      <c r="J20776" t="s">
        <v>58110</v>
      </c>
      <c r="K20776" t="s">
        <v>72</v>
      </c>
      <c r="L20776" t="s">
        <v>53</v>
      </c>
      <c r="M20776" t="s">
        <v>54</v>
      </c>
      <c r="N20776" t="s">
        <v>95</v>
      </c>
      <c r="O20776" t="s">
        <v>1160</v>
      </c>
      <c r="P20776" s="1">
        <v>38353</v>
      </c>
      <c r="Q20776" t="s">
        <v>53</v>
      </c>
      <c r="R20776" t="s">
        <v>56</v>
      </c>
      <c r="S20776" t="s">
        <v>41</v>
      </c>
      <c r="T20776" t="s">
        <v>58110</v>
      </c>
      <c r="U20776" t="s">
        <v>58110</v>
      </c>
      <c r="V20776">
        <v>0</v>
      </c>
      <c r="W20776">
        <v>0</v>
      </c>
      <c r="X20776">
        <v>0</v>
      </c>
      <c r="Y20776">
        <v>0</v>
      </c>
      <c r="Z20776">
        <v>0</v>
      </c>
      <c r="AA20776">
        <v>0</v>
      </c>
      <c r="AB20776">
        <v>1</v>
      </c>
      <c r="AC20776">
        <v>0</v>
      </c>
      <c r="AD20776">
        <v>0</v>
      </c>
    </row>
    <row r="20777" spans="1:30" hidden="1" x14ac:dyDescent="0.3">
      <c r="A20777" t="s">
        <v>59476</v>
      </c>
      <c r="B20777" t="s">
        <v>59477</v>
      </c>
      <c r="C20777" t="s">
        <v>32</v>
      </c>
      <c r="D20777" t="s">
        <v>50</v>
      </c>
      <c r="E20777" t="s">
        <v>25115</v>
      </c>
      <c r="F20777">
        <v>9150000</v>
      </c>
      <c r="G20777" t="s">
        <v>59476</v>
      </c>
      <c r="H20777" t="s">
        <v>59478</v>
      </c>
      <c r="I20777" t="s">
        <v>59479</v>
      </c>
      <c r="J20777" t="s">
        <v>58110</v>
      </c>
      <c r="K20777" t="s">
        <v>72</v>
      </c>
      <c r="L20777" t="s">
        <v>53</v>
      </c>
      <c r="M20777" t="s">
        <v>54</v>
      </c>
      <c r="N20777" t="s">
        <v>95</v>
      </c>
      <c r="O20777" t="s">
        <v>1160</v>
      </c>
      <c r="P20777" s="1">
        <v>38722</v>
      </c>
      <c r="Q20777" t="s">
        <v>53</v>
      </c>
      <c r="R20777" t="s">
        <v>56</v>
      </c>
      <c r="S20777" t="s">
        <v>41</v>
      </c>
      <c r="T20777" t="s">
        <v>58110</v>
      </c>
      <c r="U20777" t="s">
        <v>58110</v>
      </c>
      <c r="V20777">
        <v>0</v>
      </c>
      <c r="W20777">
        <v>0</v>
      </c>
      <c r="X20777">
        <v>0</v>
      </c>
      <c r="Y20777">
        <v>0</v>
      </c>
      <c r="Z20777">
        <v>0</v>
      </c>
      <c r="AA20777">
        <v>0</v>
      </c>
      <c r="AB20777">
        <v>1</v>
      </c>
      <c r="AC20777">
        <v>0</v>
      </c>
      <c r="AD20777">
        <v>0</v>
      </c>
    </row>
    <row r="20778" spans="1:30" hidden="1" x14ac:dyDescent="0.3">
      <c r="A20778" t="s">
        <v>59480</v>
      </c>
      <c r="B20778" t="s">
        <v>59481</v>
      </c>
      <c r="C20778" t="s">
        <v>32</v>
      </c>
      <c r="E20778" s="1">
        <v>39033</v>
      </c>
      <c r="F20778">
        <v>1000000</v>
      </c>
      <c r="G20778" t="s">
        <v>59480</v>
      </c>
      <c r="H20778" t="s">
        <v>59482</v>
      </c>
      <c r="J20778" t="s">
        <v>58110</v>
      </c>
      <c r="K20778" t="s">
        <v>37</v>
      </c>
      <c r="L20778" t="s">
        <v>53</v>
      </c>
      <c r="M20778" t="s">
        <v>54</v>
      </c>
      <c r="N20778" t="s">
        <v>95</v>
      </c>
      <c r="O20778" t="s">
        <v>1074</v>
      </c>
      <c r="P20778" s="1">
        <v>38718</v>
      </c>
      <c r="Q20778" t="s">
        <v>53</v>
      </c>
      <c r="R20778" t="s">
        <v>56</v>
      </c>
      <c r="S20778" t="s">
        <v>41</v>
      </c>
      <c r="T20778" t="s">
        <v>58110</v>
      </c>
      <c r="U20778" t="s">
        <v>58110</v>
      </c>
      <c r="V20778">
        <v>0</v>
      </c>
      <c r="W20778">
        <v>0</v>
      </c>
      <c r="X20778">
        <v>0</v>
      </c>
      <c r="Y20778">
        <v>0</v>
      </c>
      <c r="Z20778">
        <v>0</v>
      </c>
      <c r="AA20778">
        <v>0</v>
      </c>
      <c r="AB20778">
        <v>1</v>
      </c>
      <c r="AC20778">
        <v>0</v>
      </c>
      <c r="AD20778">
        <v>0</v>
      </c>
    </row>
    <row r="20779" spans="1:30" hidden="1" x14ac:dyDescent="0.3">
      <c r="A20779" t="s">
        <v>59483</v>
      </c>
      <c r="B20779" t="s">
        <v>59484</v>
      </c>
      <c r="C20779" t="s">
        <v>32</v>
      </c>
      <c r="D20779" t="s">
        <v>50</v>
      </c>
      <c r="E20779" t="s">
        <v>4781</v>
      </c>
      <c r="F20779">
        <v>8000000</v>
      </c>
      <c r="G20779" t="s">
        <v>59483</v>
      </c>
      <c r="H20779" t="s">
        <v>59485</v>
      </c>
      <c r="I20779" t="s">
        <v>59486</v>
      </c>
      <c r="J20779" t="s">
        <v>59487</v>
      </c>
      <c r="K20779" t="s">
        <v>37</v>
      </c>
      <c r="L20779" t="s">
        <v>53</v>
      </c>
      <c r="M20779" t="s">
        <v>54</v>
      </c>
      <c r="N20779" t="s">
        <v>95</v>
      </c>
      <c r="O20779" t="s">
        <v>96</v>
      </c>
      <c r="P20779" s="1">
        <v>40544</v>
      </c>
      <c r="Q20779" t="s">
        <v>53</v>
      </c>
      <c r="R20779" t="s">
        <v>56</v>
      </c>
      <c r="S20779" t="s">
        <v>41</v>
      </c>
      <c r="T20779" t="s">
        <v>58110</v>
      </c>
      <c r="U20779" t="s">
        <v>58110</v>
      </c>
      <c r="V20779">
        <v>0</v>
      </c>
      <c r="W20779">
        <v>0</v>
      </c>
      <c r="X20779">
        <v>0</v>
      </c>
      <c r="Y20779">
        <v>0</v>
      </c>
      <c r="Z20779">
        <v>0</v>
      </c>
      <c r="AA20779">
        <v>0</v>
      </c>
      <c r="AB20779">
        <v>1</v>
      </c>
      <c r="AC20779">
        <v>0</v>
      </c>
      <c r="AD20779">
        <v>0</v>
      </c>
    </row>
    <row r="20780" spans="1:30" hidden="1" x14ac:dyDescent="0.3">
      <c r="A20780" t="s">
        <v>59488</v>
      </c>
      <c r="B20780" t="s">
        <v>59489</v>
      </c>
      <c r="C20780" t="s">
        <v>32</v>
      </c>
      <c r="D20780" t="s">
        <v>50</v>
      </c>
      <c r="E20780" s="1">
        <v>36866</v>
      </c>
      <c r="F20780">
        <v>65000000</v>
      </c>
      <c r="G20780" t="s">
        <v>59488</v>
      </c>
      <c r="H20780" t="s">
        <v>59490</v>
      </c>
      <c r="I20780" t="s">
        <v>59491</v>
      </c>
      <c r="J20780" t="s">
        <v>59492</v>
      </c>
      <c r="K20780" t="s">
        <v>37</v>
      </c>
      <c r="L20780" t="s">
        <v>53</v>
      </c>
      <c r="M20780" t="s">
        <v>2823</v>
      </c>
      <c r="N20780" t="s">
        <v>2824</v>
      </c>
      <c r="O20780" t="s">
        <v>6173</v>
      </c>
      <c r="P20780" s="1">
        <v>30682</v>
      </c>
      <c r="Q20780" t="s">
        <v>53</v>
      </c>
      <c r="R20780" t="s">
        <v>56</v>
      </c>
      <c r="S20780" t="s">
        <v>41</v>
      </c>
      <c r="T20780" t="s">
        <v>58110</v>
      </c>
      <c r="U20780" t="s">
        <v>58110</v>
      </c>
      <c r="V20780">
        <v>0</v>
      </c>
      <c r="W20780">
        <v>0</v>
      </c>
      <c r="X20780">
        <v>0</v>
      </c>
      <c r="Y20780">
        <v>0</v>
      </c>
      <c r="Z20780">
        <v>0</v>
      </c>
      <c r="AA20780">
        <v>0</v>
      </c>
      <c r="AB20780">
        <v>1</v>
      </c>
      <c r="AC20780">
        <v>0</v>
      </c>
      <c r="AD20780">
        <v>0</v>
      </c>
    </row>
    <row r="20781" spans="1:30" hidden="1" x14ac:dyDescent="0.3">
      <c r="A20781" t="s">
        <v>59493</v>
      </c>
      <c r="B20781" t="s">
        <v>59494</v>
      </c>
      <c r="C20781" t="s">
        <v>32</v>
      </c>
      <c r="D20781" t="s">
        <v>50</v>
      </c>
      <c r="E20781" t="s">
        <v>6043</v>
      </c>
      <c r="F20781">
        <v>1100000</v>
      </c>
      <c r="G20781" t="s">
        <v>59493</v>
      </c>
      <c r="H20781" t="s">
        <v>59495</v>
      </c>
      <c r="I20781" t="s">
        <v>59496</v>
      </c>
      <c r="J20781" t="s">
        <v>59497</v>
      </c>
      <c r="K20781" t="s">
        <v>37</v>
      </c>
      <c r="L20781" t="s">
        <v>53</v>
      </c>
      <c r="M20781" t="s">
        <v>54</v>
      </c>
      <c r="N20781" t="s">
        <v>95</v>
      </c>
      <c r="O20781" t="s">
        <v>96</v>
      </c>
      <c r="P20781" t="s">
        <v>24187</v>
      </c>
      <c r="Q20781" t="s">
        <v>53</v>
      </c>
      <c r="R20781" t="s">
        <v>56</v>
      </c>
      <c r="S20781" t="s">
        <v>41</v>
      </c>
      <c r="T20781" t="s">
        <v>58110</v>
      </c>
      <c r="U20781" t="s">
        <v>58110</v>
      </c>
      <c r="V20781">
        <v>0</v>
      </c>
      <c r="W20781">
        <v>0</v>
      </c>
      <c r="X20781">
        <v>0</v>
      </c>
      <c r="Y20781">
        <v>0</v>
      </c>
      <c r="Z20781">
        <v>0</v>
      </c>
      <c r="AA20781">
        <v>0</v>
      </c>
      <c r="AB20781">
        <v>1</v>
      </c>
      <c r="AC20781">
        <v>0</v>
      </c>
      <c r="AD20781">
        <v>0</v>
      </c>
    </row>
    <row r="20782" spans="1:30" hidden="1" x14ac:dyDescent="0.3">
      <c r="A20782" t="s">
        <v>59493</v>
      </c>
      <c r="B20782" t="s">
        <v>59498</v>
      </c>
      <c r="C20782" t="s">
        <v>32</v>
      </c>
      <c r="D20782" t="s">
        <v>50</v>
      </c>
      <c r="E20782" t="s">
        <v>17209</v>
      </c>
      <c r="F20782">
        <v>2500000</v>
      </c>
      <c r="G20782" t="s">
        <v>59493</v>
      </c>
      <c r="H20782" t="s">
        <v>59495</v>
      </c>
      <c r="I20782" t="s">
        <v>59496</v>
      </c>
      <c r="J20782" t="s">
        <v>59497</v>
      </c>
      <c r="K20782" t="s">
        <v>37</v>
      </c>
      <c r="L20782" t="s">
        <v>53</v>
      </c>
      <c r="M20782" t="s">
        <v>54</v>
      </c>
      <c r="N20782" t="s">
        <v>95</v>
      </c>
      <c r="O20782" t="s">
        <v>96</v>
      </c>
      <c r="P20782" t="s">
        <v>24187</v>
      </c>
      <c r="Q20782" t="s">
        <v>53</v>
      </c>
      <c r="R20782" t="s">
        <v>56</v>
      </c>
      <c r="S20782" t="s">
        <v>41</v>
      </c>
      <c r="T20782" t="s">
        <v>58110</v>
      </c>
      <c r="U20782" t="s">
        <v>58110</v>
      </c>
      <c r="V20782">
        <v>0</v>
      </c>
      <c r="W20782">
        <v>0</v>
      </c>
      <c r="X20782">
        <v>0</v>
      </c>
      <c r="Y20782">
        <v>0</v>
      </c>
      <c r="Z20782">
        <v>0</v>
      </c>
      <c r="AA20782">
        <v>0</v>
      </c>
      <c r="AB20782">
        <v>1</v>
      </c>
      <c r="AC20782">
        <v>0</v>
      </c>
      <c r="AD20782">
        <v>0</v>
      </c>
    </row>
    <row r="20783" spans="1:30" hidden="1" x14ac:dyDescent="0.3">
      <c r="A20783" t="s">
        <v>59499</v>
      </c>
      <c r="B20783" t="s">
        <v>59500</v>
      </c>
      <c r="C20783" t="s">
        <v>32</v>
      </c>
      <c r="E20783" t="s">
        <v>3864</v>
      </c>
      <c r="F20783">
        <v>50000</v>
      </c>
      <c r="G20783" t="s">
        <v>59499</v>
      </c>
      <c r="H20783" t="s">
        <v>59501</v>
      </c>
      <c r="I20783" t="s">
        <v>59502</v>
      </c>
      <c r="J20783" t="s">
        <v>58110</v>
      </c>
      <c r="K20783" t="s">
        <v>37</v>
      </c>
      <c r="L20783" t="s">
        <v>53</v>
      </c>
      <c r="M20783" t="s">
        <v>73</v>
      </c>
      <c r="N20783" t="s">
        <v>74</v>
      </c>
      <c r="O20783" t="s">
        <v>75</v>
      </c>
      <c r="Q20783" t="s">
        <v>53</v>
      </c>
      <c r="R20783" t="s">
        <v>56</v>
      </c>
      <c r="S20783" t="s">
        <v>41</v>
      </c>
      <c r="T20783" t="s">
        <v>58110</v>
      </c>
      <c r="U20783" t="s">
        <v>58110</v>
      </c>
      <c r="V20783">
        <v>0</v>
      </c>
      <c r="W20783">
        <v>0</v>
      </c>
      <c r="X20783">
        <v>0</v>
      </c>
      <c r="Y20783">
        <v>0</v>
      </c>
      <c r="Z20783">
        <v>0</v>
      </c>
      <c r="AA20783">
        <v>0</v>
      </c>
      <c r="AB20783">
        <v>1</v>
      </c>
      <c r="AC20783">
        <v>0</v>
      </c>
      <c r="AD20783">
        <v>0</v>
      </c>
    </row>
    <row r="20784" spans="1:30" hidden="1" x14ac:dyDescent="0.3">
      <c r="A20784" t="s">
        <v>59503</v>
      </c>
      <c r="B20784" t="s">
        <v>59504</v>
      </c>
      <c r="C20784" t="s">
        <v>32</v>
      </c>
      <c r="D20784" t="s">
        <v>322</v>
      </c>
      <c r="E20784" s="1">
        <v>38206</v>
      </c>
      <c r="F20784">
        <v>5000000</v>
      </c>
      <c r="G20784" t="s">
        <v>59503</v>
      </c>
      <c r="H20784" t="s">
        <v>59505</v>
      </c>
      <c r="I20784" t="s">
        <v>59506</v>
      </c>
      <c r="J20784" t="s">
        <v>58110</v>
      </c>
      <c r="K20784" t="s">
        <v>72</v>
      </c>
      <c r="L20784" t="s">
        <v>53</v>
      </c>
      <c r="M20784" t="s">
        <v>732</v>
      </c>
      <c r="N20784" t="s">
        <v>3111</v>
      </c>
      <c r="O20784" t="s">
        <v>3111</v>
      </c>
      <c r="Q20784" t="s">
        <v>53</v>
      </c>
      <c r="R20784" t="s">
        <v>56</v>
      </c>
      <c r="S20784" t="s">
        <v>41</v>
      </c>
      <c r="T20784" t="s">
        <v>58110</v>
      </c>
      <c r="U20784" t="s">
        <v>58110</v>
      </c>
      <c r="V20784">
        <v>0</v>
      </c>
      <c r="W20784">
        <v>0</v>
      </c>
      <c r="X20784">
        <v>0</v>
      </c>
      <c r="Y20784">
        <v>0</v>
      </c>
      <c r="Z20784">
        <v>0</v>
      </c>
      <c r="AA20784">
        <v>0</v>
      </c>
      <c r="AB20784">
        <v>1</v>
      </c>
      <c r="AC20784">
        <v>0</v>
      </c>
      <c r="AD20784">
        <v>0</v>
      </c>
    </row>
    <row r="20785" spans="1:30" hidden="1" x14ac:dyDescent="0.3">
      <c r="A20785" t="s">
        <v>59507</v>
      </c>
      <c r="B20785" t="s">
        <v>59508</v>
      </c>
      <c r="C20785" t="s">
        <v>32</v>
      </c>
      <c r="D20785" t="s">
        <v>33</v>
      </c>
      <c r="E20785" t="s">
        <v>13822</v>
      </c>
      <c r="F20785">
        <v>3100000</v>
      </c>
      <c r="G20785" t="s">
        <v>59507</v>
      </c>
      <c r="H20785" t="s">
        <v>59509</v>
      </c>
      <c r="I20785" t="s">
        <v>59510</v>
      </c>
      <c r="J20785" t="s">
        <v>59511</v>
      </c>
      <c r="K20785" t="s">
        <v>37</v>
      </c>
      <c r="L20785" t="s">
        <v>53</v>
      </c>
      <c r="M20785" t="s">
        <v>54</v>
      </c>
      <c r="N20785" t="s">
        <v>95</v>
      </c>
      <c r="O20785" t="s">
        <v>96</v>
      </c>
      <c r="P20785" t="s">
        <v>16782</v>
      </c>
      <c r="Q20785" t="s">
        <v>53</v>
      </c>
      <c r="R20785" t="s">
        <v>56</v>
      </c>
      <c r="S20785" t="s">
        <v>41</v>
      </c>
      <c r="T20785" t="s">
        <v>58110</v>
      </c>
      <c r="U20785" t="s">
        <v>58110</v>
      </c>
      <c r="V20785">
        <v>0</v>
      </c>
      <c r="W20785">
        <v>0</v>
      </c>
      <c r="X20785">
        <v>0</v>
      </c>
      <c r="Y20785">
        <v>0</v>
      </c>
      <c r="Z20785">
        <v>0</v>
      </c>
      <c r="AA20785">
        <v>0</v>
      </c>
      <c r="AB20785">
        <v>1</v>
      </c>
      <c r="AC20785">
        <v>0</v>
      </c>
      <c r="AD20785">
        <v>0</v>
      </c>
    </row>
    <row r="20786" spans="1:30" hidden="1" x14ac:dyDescent="0.3">
      <c r="A20786" t="s">
        <v>59512</v>
      </c>
      <c r="B20786" t="s">
        <v>59513</v>
      </c>
      <c r="C20786" t="s">
        <v>32</v>
      </c>
      <c r="D20786" t="s">
        <v>50</v>
      </c>
      <c r="E20786" t="s">
        <v>21259</v>
      </c>
      <c r="F20786">
        <v>4900000</v>
      </c>
      <c r="G20786" t="s">
        <v>59512</v>
      </c>
      <c r="H20786" t="s">
        <v>59514</v>
      </c>
      <c r="I20786" t="s">
        <v>59515</v>
      </c>
      <c r="J20786" t="s">
        <v>58110</v>
      </c>
      <c r="K20786" t="s">
        <v>72</v>
      </c>
      <c r="L20786" t="s">
        <v>53</v>
      </c>
      <c r="M20786" t="s">
        <v>1684</v>
      </c>
      <c r="N20786" t="s">
        <v>1685</v>
      </c>
      <c r="O20786" t="s">
        <v>1685</v>
      </c>
      <c r="Q20786" t="s">
        <v>53</v>
      </c>
      <c r="R20786" t="s">
        <v>56</v>
      </c>
      <c r="S20786" t="s">
        <v>41</v>
      </c>
      <c r="T20786" t="s">
        <v>58110</v>
      </c>
      <c r="U20786" t="s">
        <v>58110</v>
      </c>
      <c r="V20786">
        <v>0</v>
      </c>
      <c r="W20786">
        <v>0</v>
      </c>
      <c r="X20786">
        <v>0</v>
      </c>
      <c r="Y20786">
        <v>0</v>
      </c>
      <c r="Z20786">
        <v>0</v>
      </c>
      <c r="AA20786">
        <v>0</v>
      </c>
      <c r="AB20786">
        <v>1</v>
      </c>
      <c r="AC20786">
        <v>0</v>
      </c>
      <c r="AD20786">
        <v>0</v>
      </c>
    </row>
    <row r="20787" spans="1:30" hidden="1" x14ac:dyDescent="0.3">
      <c r="A20787" t="s">
        <v>59516</v>
      </c>
      <c r="B20787" t="s">
        <v>59517</v>
      </c>
      <c r="C20787" t="s">
        <v>32</v>
      </c>
      <c r="E20787" t="s">
        <v>4181</v>
      </c>
      <c r="F20787">
        <v>1754164</v>
      </c>
      <c r="G20787" t="s">
        <v>59516</v>
      </c>
      <c r="H20787" t="s">
        <v>59518</v>
      </c>
      <c r="I20787" t="s">
        <v>59519</v>
      </c>
      <c r="J20787" t="s">
        <v>59520</v>
      </c>
      <c r="K20787" t="s">
        <v>72</v>
      </c>
      <c r="L20787" t="s">
        <v>53</v>
      </c>
      <c r="M20787" t="s">
        <v>54</v>
      </c>
      <c r="N20787" t="s">
        <v>95</v>
      </c>
      <c r="O20787" t="s">
        <v>96</v>
      </c>
      <c r="P20787" s="1">
        <v>40544</v>
      </c>
      <c r="Q20787" t="s">
        <v>53</v>
      </c>
      <c r="R20787" t="s">
        <v>56</v>
      </c>
      <c r="S20787" t="s">
        <v>41</v>
      </c>
      <c r="T20787" t="s">
        <v>58110</v>
      </c>
      <c r="U20787" t="s">
        <v>58110</v>
      </c>
      <c r="V20787">
        <v>0</v>
      </c>
      <c r="W20787">
        <v>0</v>
      </c>
      <c r="X20787">
        <v>0</v>
      </c>
      <c r="Y20787">
        <v>0</v>
      </c>
      <c r="Z20787">
        <v>0</v>
      </c>
      <c r="AA20787">
        <v>0</v>
      </c>
      <c r="AB20787">
        <v>1</v>
      </c>
      <c r="AC20787">
        <v>0</v>
      </c>
      <c r="AD20787">
        <v>0</v>
      </c>
    </row>
    <row r="20788" spans="1:30" hidden="1" x14ac:dyDescent="0.3">
      <c r="A20788" t="s">
        <v>59521</v>
      </c>
      <c r="B20788" t="s">
        <v>59522</v>
      </c>
      <c r="C20788" t="s">
        <v>32</v>
      </c>
      <c r="D20788" t="s">
        <v>50</v>
      </c>
      <c r="E20788" t="s">
        <v>3875</v>
      </c>
      <c r="F20788">
        <v>6000000</v>
      </c>
      <c r="G20788" t="s">
        <v>59521</v>
      </c>
      <c r="H20788" t="s">
        <v>59523</v>
      </c>
      <c r="I20788" t="s">
        <v>59524</v>
      </c>
      <c r="J20788" t="s">
        <v>59525</v>
      </c>
      <c r="K20788" t="s">
        <v>72</v>
      </c>
      <c r="L20788" t="s">
        <v>53</v>
      </c>
      <c r="M20788" t="s">
        <v>54</v>
      </c>
      <c r="N20788" t="s">
        <v>95</v>
      </c>
      <c r="O20788" t="s">
        <v>1662</v>
      </c>
      <c r="P20788" s="1">
        <v>40544</v>
      </c>
      <c r="Q20788" t="s">
        <v>53</v>
      </c>
      <c r="R20788" t="s">
        <v>56</v>
      </c>
      <c r="S20788" t="s">
        <v>41</v>
      </c>
      <c r="T20788" t="s">
        <v>58110</v>
      </c>
      <c r="U20788" t="s">
        <v>58110</v>
      </c>
      <c r="V20788">
        <v>0</v>
      </c>
      <c r="W20788">
        <v>0</v>
      </c>
      <c r="X20788">
        <v>0</v>
      </c>
      <c r="Y20788">
        <v>0</v>
      </c>
      <c r="Z20788">
        <v>0</v>
      </c>
      <c r="AA20788">
        <v>0</v>
      </c>
      <c r="AB20788">
        <v>1</v>
      </c>
      <c r="AC20788">
        <v>0</v>
      </c>
      <c r="AD20788">
        <v>0</v>
      </c>
    </row>
    <row r="20789" spans="1:30" hidden="1" x14ac:dyDescent="0.3">
      <c r="A20789" t="s">
        <v>59526</v>
      </c>
      <c r="B20789" t="s">
        <v>59527</v>
      </c>
      <c r="C20789" t="s">
        <v>32</v>
      </c>
      <c r="D20789" t="s">
        <v>50</v>
      </c>
      <c r="E20789" s="1">
        <v>41463</v>
      </c>
      <c r="F20789">
        <v>1600000</v>
      </c>
      <c r="G20789" t="s">
        <v>59526</v>
      </c>
      <c r="H20789" t="s">
        <v>59528</v>
      </c>
      <c r="I20789" t="s">
        <v>59529</v>
      </c>
      <c r="J20789" t="s">
        <v>58110</v>
      </c>
      <c r="K20789" t="s">
        <v>37</v>
      </c>
      <c r="L20789" t="s">
        <v>53</v>
      </c>
      <c r="M20789" t="s">
        <v>2823</v>
      </c>
      <c r="N20789" t="s">
        <v>2824</v>
      </c>
      <c r="O20789" t="s">
        <v>6173</v>
      </c>
      <c r="P20789" s="1">
        <v>35796</v>
      </c>
      <c r="Q20789" t="s">
        <v>53</v>
      </c>
      <c r="R20789" t="s">
        <v>56</v>
      </c>
      <c r="S20789" t="s">
        <v>41</v>
      </c>
      <c r="T20789" t="s">
        <v>58110</v>
      </c>
      <c r="U20789" t="s">
        <v>58110</v>
      </c>
      <c r="V20789">
        <v>0</v>
      </c>
      <c r="W20789">
        <v>0</v>
      </c>
      <c r="X20789">
        <v>0</v>
      </c>
      <c r="Y20789">
        <v>0</v>
      </c>
      <c r="Z20789">
        <v>0</v>
      </c>
      <c r="AA20789">
        <v>0</v>
      </c>
      <c r="AB20789">
        <v>1</v>
      </c>
      <c r="AC20789">
        <v>0</v>
      </c>
      <c r="AD20789">
        <v>0</v>
      </c>
    </row>
    <row r="20790" spans="1:30" hidden="1" x14ac:dyDescent="0.3">
      <c r="A20790" t="s">
        <v>59530</v>
      </c>
      <c r="B20790" t="s">
        <v>59531</v>
      </c>
      <c r="C20790" t="s">
        <v>32</v>
      </c>
      <c r="D20790" t="s">
        <v>50</v>
      </c>
      <c r="E20790" s="1">
        <v>39451</v>
      </c>
      <c r="F20790">
        <v>5000000</v>
      </c>
      <c r="G20790" t="s">
        <v>59530</v>
      </c>
      <c r="H20790" t="s">
        <v>59532</v>
      </c>
      <c r="I20790" t="s">
        <v>59533</v>
      </c>
      <c r="J20790" t="s">
        <v>59534</v>
      </c>
      <c r="K20790" t="s">
        <v>109</v>
      </c>
      <c r="L20790" t="s">
        <v>53</v>
      </c>
      <c r="M20790" t="s">
        <v>54</v>
      </c>
      <c r="N20790" t="s">
        <v>95</v>
      </c>
      <c r="O20790" t="s">
        <v>96</v>
      </c>
      <c r="P20790" s="1">
        <v>37987</v>
      </c>
      <c r="Q20790" t="s">
        <v>53</v>
      </c>
      <c r="R20790" t="s">
        <v>56</v>
      </c>
      <c r="S20790" t="s">
        <v>41</v>
      </c>
      <c r="T20790" t="s">
        <v>58110</v>
      </c>
      <c r="U20790" t="s">
        <v>58110</v>
      </c>
      <c r="V20790">
        <v>0</v>
      </c>
      <c r="W20790">
        <v>0</v>
      </c>
      <c r="X20790">
        <v>0</v>
      </c>
      <c r="Y20790">
        <v>0</v>
      </c>
      <c r="Z20790">
        <v>0</v>
      </c>
      <c r="AA20790">
        <v>0</v>
      </c>
      <c r="AB20790">
        <v>1</v>
      </c>
      <c r="AC20790">
        <v>0</v>
      </c>
      <c r="AD20790">
        <v>0</v>
      </c>
    </row>
    <row r="20791" spans="1:30" hidden="1" x14ac:dyDescent="0.3">
      <c r="A20791" t="s">
        <v>59535</v>
      </c>
      <c r="B20791" t="s">
        <v>59536</v>
      </c>
      <c r="C20791" t="s">
        <v>32</v>
      </c>
      <c r="D20791" t="s">
        <v>50</v>
      </c>
      <c r="E20791" s="1">
        <v>41035</v>
      </c>
      <c r="F20791">
        <v>7800000</v>
      </c>
      <c r="G20791" t="s">
        <v>59535</v>
      </c>
      <c r="H20791" t="s">
        <v>59537</v>
      </c>
      <c r="I20791" t="s">
        <v>59538</v>
      </c>
      <c r="J20791" t="s">
        <v>58110</v>
      </c>
      <c r="K20791" t="s">
        <v>109</v>
      </c>
      <c r="L20791" t="s">
        <v>53</v>
      </c>
      <c r="M20791" t="s">
        <v>73</v>
      </c>
      <c r="N20791" t="s">
        <v>74</v>
      </c>
      <c r="O20791" t="s">
        <v>1539</v>
      </c>
      <c r="P20791" s="1">
        <v>40179</v>
      </c>
      <c r="Q20791" t="s">
        <v>53</v>
      </c>
      <c r="R20791" t="s">
        <v>56</v>
      </c>
      <c r="S20791" t="s">
        <v>41</v>
      </c>
      <c r="T20791" t="s">
        <v>58110</v>
      </c>
      <c r="U20791" t="s">
        <v>58110</v>
      </c>
      <c r="V20791">
        <v>0</v>
      </c>
      <c r="W20791">
        <v>0</v>
      </c>
      <c r="X20791">
        <v>0</v>
      </c>
      <c r="Y20791">
        <v>0</v>
      </c>
      <c r="Z20791">
        <v>0</v>
      </c>
      <c r="AA20791">
        <v>0</v>
      </c>
      <c r="AB20791">
        <v>1</v>
      </c>
      <c r="AC20791">
        <v>0</v>
      </c>
      <c r="AD20791">
        <v>0</v>
      </c>
    </row>
    <row r="20792" spans="1:30" hidden="1" x14ac:dyDescent="0.3">
      <c r="A20792" t="s">
        <v>59539</v>
      </c>
      <c r="B20792" t="s">
        <v>59540</v>
      </c>
      <c r="C20792" t="s">
        <v>32</v>
      </c>
      <c r="E20792" t="s">
        <v>15202</v>
      </c>
      <c r="F20792">
        <v>2529175</v>
      </c>
      <c r="G20792" t="s">
        <v>59539</v>
      </c>
      <c r="H20792" t="s">
        <v>59541</v>
      </c>
      <c r="I20792" t="s">
        <v>59542</v>
      </c>
      <c r="J20792" t="s">
        <v>59543</v>
      </c>
      <c r="K20792" t="s">
        <v>109</v>
      </c>
      <c r="L20792" t="s">
        <v>53</v>
      </c>
      <c r="M20792" t="s">
        <v>54</v>
      </c>
      <c r="N20792" t="s">
        <v>55</v>
      </c>
      <c r="O20792" t="s">
        <v>1264</v>
      </c>
      <c r="P20792" s="1">
        <v>39091</v>
      </c>
      <c r="Q20792" t="s">
        <v>53</v>
      </c>
      <c r="R20792" t="s">
        <v>56</v>
      </c>
      <c r="S20792" t="s">
        <v>41</v>
      </c>
      <c r="T20792" t="s">
        <v>58110</v>
      </c>
      <c r="U20792" t="s">
        <v>58110</v>
      </c>
      <c r="V20792">
        <v>0</v>
      </c>
      <c r="W20792">
        <v>0</v>
      </c>
      <c r="X20792">
        <v>0</v>
      </c>
      <c r="Y20792">
        <v>0</v>
      </c>
      <c r="Z20792">
        <v>0</v>
      </c>
      <c r="AA20792">
        <v>0</v>
      </c>
      <c r="AB20792">
        <v>1</v>
      </c>
      <c r="AC20792">
        <v>0</v>
      </c>
      <c r="AD20792">
        <v>0</v>
      </c>
    </row>
    <row r="20793" spans="1:30" hidden="1" x14ac:dyDescent="0.3">
      <c r="A20793" t="s">
        <v>59539</v>
      </c>
      <c r="B20793" t="s">
        <v>59544</v>
      </c>
      <c r="C20793" t="s">
        <v>32</v>
      </c>
      <c r="D20793" t="s">
        <v>50</v>
      </c>
      <c r="E20793" s="1">
        <v>39939</v>
      </c>
      <c r="F20793">
        <v>1000000</v>
      </c>
      <c r="G20793" t="s">
        <v>59539</v>
      </c>
      <c r="H20793" t="s">
        <v>59541</v>
      </c>
      <c r="I20793" t="s">
        <v>59542</v>
      </c>
      <c r="J20793" t="s">
        <v>59543</v>
      </c>
      <c r="K20793" t="s">
        <v>109</v>
      </c>
      <c r="L20793" t="s">
        <v>53</v>
      </c>
      <c r="M20793" t="s">
        <v>54</v>
      </c>
      <c r="N20793" t="s">
        <v>55</v>
      </c>
      <c r="O20793" t="s">
        <v>1264</v>
      </c>
      <c r="P20793" s="1">
        <v>39091</v>
      </c>
      <c r="Q20793" t="s">
        <v>53</v>
      </c>
      <c r="R20793" t="s">
        <v>56</v>
      </c>
      <c r="S20793" t="s">
        <v>41</v>
      </c>
      <c r="T20793" t="s">
        <v>58110</v>
      </c>
      <c r="U20793" t="s">
        <v>58110</v>
      </c>
      <c r="V20793">
        <v>0</v>
      </c>
      <c r="W20793">
        <v>0</v>
      </c>
      <c r="X20793">
        <v>0</v>
      </c>
      <c r="Y20793">
        <v>0</v>
      </c>
      <c r="Z20793">
        <v>0</v>
      </c>
      <c r="AA20793">
        <v>0</v>
      </c>
      <c r="AB20793">
        <v>1</v>
      </c>
      <c r="AC20793">
        <v>0</v>
      </c>
      <c r="AD20793">
        <v>0</v>
      </c>
    </row>
    <row r="20794" spans="1:30" hidden="1" x14ac:dyDescent="0.3">
      <c r="A20794" t="s">
        <v>59545</v>
      </c>
      <c r="B20794" t="s">
        <v>59546</v>
      </c>
      <c r="C20794" t="s">
        <v>32</v>
      </c>
      <c r="D20794" t="s">
        <v>50</v>
      </c>
      <c r="E20794" s="1">
        <v>41096</v>
      </c>
      <c r="F20794">
        <v>6000000</v>
      </c>
      <c r="G20794" t="s">
        <v>59545</v>
      </c>
      <c r="H20794" t="s">
        <v>59547</v>
      </c>
      <c r="I20794" t="s">
        <v>59548</v>
      </c>
      <c r="J20794" t="s">
        <v>58110</v>
      </c>
      <c r="K20794" t="s">
        <v>37</v>
      </c>
      <c r="L20794" t="s">
        <v>53</v>
      </c>
      <c r="M20794" t="s">
        <v>54</v>
      </c>
      <c r="N20794" t="s">
        <v>55</v>
      </c>
      <c r="O20794" t="s">
        <v>1264</v>
      </c>
      <c r="Q20794" t="s">
        <v>53</v>
      </c>
      <c r="R20794" t="s">
        <v>56</v>
      </c>
      <c r="S20794" t="s">
        <v>41</v>
      </c>
      <c r="T20794" t="s">
        <v>58110</v>
      </c>
      <c r="U20794" t="s">
        <v>58110</v>
      </c>
      <c r="V20794">
        <v>0</v>
      </c>
      <c r="W20794">
        <v>0</v>
      </c>
      <c r="X20794">
        <v>0</v>
      </c>
      <c r="Y20794">
        <v>0</v>
      </c>
      <c r="Z20794">
        <v>0</v>
      </c>
      <c r="AA20794">
        <v>0</v>
      </c>
      <c r="AB20794">
        <v>1</v>
      </c>
      <c r="AC20794">
        <v>0</v>
      </c>
      <c r="AD20794">
        <v>0</v>
      </c>
    </row>
    <row r="20795" spans="1:30" hidden="1" x14ac:dyDescent="0.3">
      <c r="A20795" t="s">
        <v>59549</v>
      </c>
      <c r="B20795" t="s">
        <v>59550</v>
      </c>
      <c r="C20795" t="s">
        <v>32</v>
      </c>
      <c r="D20795" t="s">
        <v>33</v>
      </c>
      <c r="E20795" s="1">
        <v>39513</v>
      </c>
      <c r="F20795">
        <v>3100000</v>
      </c>
      <c r="G20795" t="s">
        <v>59549</v>
      </c>
      <c r="H20795" t="s">
        <v>59551</v>
      </c>
      <c r="I20795" t="s">
        <v>59552</v>
      </c>
      <c r="J20795" t="s">
        <v>59553</v>
      </c>
      <c r="K20795" t="s">
        <v>37</v>
      </c>
      <c r="L20795" t="s">
        <v>53</v>
      </c>
      <c r="M20795" t="s">
        <v>54</v>
      </c>
      <c r="N20795" t="s">
        <v>95</v>
      </c>
      <c r="O20795" t="s">
        <v>96</v>
      </c>
      <c r="P20795" s="1">
        <v>38353</v>
      </c>
      <c r="Q20795" t="s">
        <v>53</v>
      </c>
      <c r="R20795" t="s">
        <v>56</v>
      </c>
      <c r="S20795" t="s">
        <v>41</v>
      </c>
      <c r="T20795" t="s">
        <v>58110</v>
      </c>
      <c r="U20795" t="s">
        <v>58110</v>
      </c>
      <c r="V20795">
        <v>0</v>
      </c>
      <c r="W20795">
        <v>0</v>
      </c>
      <c r="X20795">
        <v>0</v>
      </c>
      <c r="Y20795">
        <v>0</v>
      </c>
      <c r="Z20795">
        <v>0</v>
      </c>
      <c r="AA20795">
        <v>0</v>
      </c>
      <c r="AB20795">
        <v>1</v>
      </c>
      <c r="AC20795">
        <v>0</v>
      </c>
      <c r="AD20795">
        <v>0</v>
      </c>
    </row>
    <row r="20796" spans="1:30" hidden="1" x14ac:dyDescent="0.3">
      <c r="A20796" t="s">
        <v>59549</v>
      </c>
      <c r="B20796" t="s">
        <v>59554</v>
      </c>
      <c r="C20796" t="s">
        <v>32</v>
      </c>
      <c r="D20796" t="s">
        <v>322</v>
      </c>
      <c r="E20796" t="s">
        <v>6087</v>
      </c>
      <c r="F20796">
        <v>31500000</v>
      </c>
      <c r="G20796" t="s">
        <v>59549</v>
      </c>
      <c r="H20796" t="s">
        <v>59551</v>
      </c>
      <c r="I20796" t="s">
        <v>59552</v>
      </c>
      <c r="J20796" t="s">
        <v>59553</v>
      </c>
      <c r="K20796" t="s">
        <v>37</v>
      </c>
      <c r="L20796" t="s">
        <v>53</v>
      </c>
      <c r="M20796" t="s">
        <v>54</v>
      </c>
      <c r="N20796" t="s">
        <v>95</v>
      </c>
      <c r="O20796" t="s">
        <v>96</v>
      </c>
      <c r="P20796" s="1">
        <v>38353</v>
      </c>
      <c r="Q20796" t="s">
        <v>53</v>
      </c>
      <c r="R20796" t="s">
        <v>56</v>
      </c>
      <c r="S20796" t="s">
        <v>41</v>
      </c>
      <c r="T20796" t="s">
        <v>58110</v>
      </c>
      <c r="U20796" t="s">
        <v>58110</v>
      </c>
      <c r="V20796">
        <v>0</v>
      </c>
      <c r="W20796">
        <v>0</v>
      </c>
      <c r="X20796">
        <v>0</v>
      </c>
      <c r="Y20796">
        <v>0</v>
      </c>
      <c r="Z20796">
        <v>0</v>
      </c>
      <c r="AA20796">
        <v>0</v>
      </c>
      <c r="AB20796">
        <v>1</v>
      </c>
      <c r="AC20796">
        <v>0</v>
      </c>
      <c r="AD20796">
        <v>0</v>
      </c>
    </row>
    <row r="20797" spans="1:30" hidden="1" x14ac:dyDescent="0.3">
      <c r="A20797" t="s">
        <v>59549</v>
      </c>
      <c r="B20797" t="s">
        <v>59555</v>
      </c>
      <c r="C20797" t="s">
        <v>32</v>
      </c>
      <c r="D20797" t="s">
        <v>139</v>
      </c>
      <c r="E20797" t="s">
        <v>401</v>
      </c>
      <c r="F20797">
        <v>32500000</v>
      </c>
      <c r="G20797" t="s">
        <v>59549</v>
      </c>
      <c r="H20797" t="s">
        <v>59551</v>
      </c>
      <c r="I20797" t="s">
        <v>59552</v>
      </c>
      <c r="J20797" t="s">
        <v>59553</v>
      </c>
      <c r="K20797" t="s">
        <v>37</v>
      </c>
      <c r="L20797" t="s">
        <v>53</v>
      </c>
      <c r="M20797" t="s">
        <v>54</v>
      </c>
      <c r="N20797" t="s">
        <v>95</v>
      </c>
      <c r="O20797" t="s">
        <v>96</v>
      </c>
      <c r="P20797" s="1">
        <v>38353</v>
      </c>
      <c r="Q20797" t="s">
        <v>53</v>
      </c>
      <c r="R20797" t="s">
        <v>56</v>
      </c>
      <c r="S20797" t="s">
        <v>41</v>
      </c>
      <c r="T20797" t="s">
        <v>58110</v>
      </c>
      <c r="U20797" t="s">
        <v>58110</v>
      </c>
      <c r="V20797">
        <v>0</v>
      </c>
      <c r="W20797">
        <v>0</v>
      </c>
      <c r="X20797">
        <v>0</v>
      </c>
      <c r="Y20797">
        <v>0</v>
      </c>
      <c r="Z20797">
        <v>0</v>
      </c>
      <c r="AA20797">
        <v>0</v>
      </c>
      <c r="AB20797">
        <v>1</v>
      </c>
      <c r="AC20797">
        <v>0</v>
      </c>
      <c r="AD20797">
        <v>0</v>
      </c>
    </row>
    <row r="20798" spans="1:30" hidden="1" x14ac:dyDescent="0.3">
      <c r="A20798" t="s">
        <v>59556</v>
      </c>
      <c r="B20798" t="s">
        <v>59557</v>
      </c>
      <c r="C20798" t="s">
        <v>32</v>
      </c>
      <c r="D20798" t="s">
        <v>50</v>
      </c>
      <c r="E20798" s="1">
        <v>39092</v>
      </c>
      <c r="F20798">
        <v>300000</v>
      </c>
      <c r="G20798" t="s">
        <v>59556</v>
      </c>
      <c r="H20798" t="s">
        <v>59558</v>
      </c>
      <c r="I20798" t="s">
        <v>59559</v>
      </c>
      <c r="J20798" t="s">
        <v>59560</v>
      </c>
      <c r="K20798" t="s">
        <v>72</v>
      </c>
      <c r="L20798" t="s">
        <v>53</v>
      </c>
      <c r="M20798" t="s">
        <v>774</v>
      </c>
      <c r="N20798" t="s">
        <v>775</v>
      </c>
      <c r="O20798" t="s">
        <v>2155</v>
      </c>
      <c r="P20798" s="1">
        <v>39085</v>
      </c>
      <c r="Q20798" t="s">
        <v>53</v>
      </c>
      <c r="R20798" t="s">
        <v>56</v>
      </c>
      <c r="S20798" t="s">
        <v>41</v>
      </c>
      <c r="T20798" t="s">
        <v>58110</v>
      </c>
      <c r="U20798" t="s">
        <v>58110</v>
      </c>
      <c r="V20798">
        <v>0</v>
      </c>
      <c r="W20798">
        <v>0</v>
      </c>
      <c r="X20798">
        <v>0</v>
      </c>
      <c r="Y20798">
        <v>0</v>
      </c>
      <c r="Z20798">
        <v>0</v>
      </c>
      <c r="AA20798">
        <v>0</v>
      </c>
      <c r="AB20798">
        <v>1</v>
      </c>
      <c r="AC20798">
        <v>0</v>
      </c>
      <c r="AD20798">
        <v>0</v>
      </c>
    </row>
    <row r="20799" spans="1:30" hidden="1" x14ac:dyDescent="0.3">
      <c r="A20799" t="s">
        <v>59561</v>
      </c>
      <c r="B20799" t="s">
        <v>59562</v>
      </c>
      <c r="C20799" t="s">
        <v>32</v>
      </c>
      <c r="D20799" t="s">
        <v>50</v>
      </c>
      <c r="E20799" s="1">
        <v>39911</v>
      </c>
      <c r="F20799">
        <v>470953</v>
      </c>
      <c r="G20799" t="s">
        <v>59561</v>
      </c>
      <c r="H20799" t="s">
        <v>59563</v>
      </c>
      <c r="I20799" t="s">
        <v>59564</v>
      </c>
      <c r="J20799" t="s">
        <v>59565</v>
      </c>
      <c r="K20799" t="s">
        <v>37</v>
      </c>
      <c r="L20799" t="s">
        <v>53</v>
      </c>
      <c r="M20799" t="s">
        <v>73</v>
      </c>
      <c r="N20799" t="s">
        <v>74</v>
      </c>
      <c r="O20799" t="s">
        <v>75</v>
      </c>
      <c r="P20799" s="1">
        <v>38718</v>
      </c>
      <c r="Q20799" t="s">
        <v>53</v>
      </c>
      <c r="R20799" t="s">
        <v>56</v>
      </c>
      <c r="S20799" t="s">
        <v>41</v>
      </c>
      <c r="T20799" t="s">
        <v>58110</v>
      </c>
      <c r="U20799" t="s">
        <v>58110</v>
      </c>
      <c r="V20799">
        <v>0</v>
      </c>
      <c r="W20799">
        <v>0</v>
      </c>
      <c r="X20799">
        <v>0</v>
      </c>
      <c r="Y20799">
        <v>0</v>
      </c>
      <c r="Z20799">
        <v>0</v>
      </c>
      <c r="AA20799">
        <v>0</v>
      </c>
      <c r="AB20799">
        <v>1</v>
      </c>
      <c r="AC20799">
        <v>0</v>
      </c>
      <c r="AD20799">
        <v>0</v>
      </c>
    </row>
    <row r="20800" spans="1:30" hidden="1" x14ac:dyDescent="0.3">
      <c r="A20800" t="s">
        <v>59561</v>
      </c>
      <c r="B20800" t="s">
        <v>59566</v>
      </c>
      <c r="C20800" t="s">
        <v>32</v>
      </c>
      <c r="D20800" t="s">
        <v>50</v>
      </c>
      <c r="E20800" s="1">
        <v>39084</v>
      </c>
      <c r="F20800">
        <v>1200000</v>
      </c>
      <c r="G20800" t="s">
        <v>59561</v>
      </c>
      <c r="H20800" t="s">
        <v>59563</v>
      </c>
      <c r="I20800" t="s">
        <v>59564</v>
      </c>
      <c r="J20800" t="s">
        <v>59565</v>
      </c>
      <c r="K20800" t="s">
        <v>37</v>
      </c>
      <c r="L20800" t="s">
        <v>53</v>
      </c>
      <c r="M20800" t="s">
        <v>73</v>
      </c>
      <c r="N20800" t="s">
        <v>74</v>
      </c>
      <c r="O20800" t="s">
        <v>75</v>
      </c>
      <c r="P20800" s="1">
        <v>38718</v>
      </c>
      <c r="Q20800" t="s">
        <v>53</v>
      </c>
      <c r="R20800" t="s">
        <v>56</v>
      </c>
      <c r="S20800" t="s">
        <v>41</v>
      </c>
      <c r="T20800" t="s">
        <v>58110</v>
      </c>
      <c r="U20800" t="s">
        <v>58110</v>
      </c>
      <c r="V20800">
        <v>0</v>
      </c>
      <c r="W20800">
        <v>0</v>
      </c>
      <c r="X20800">
        <v>0</v>
      </c>
      <c r="Y20800">
        <v>0</v>
      </c>
      <c r="Z20800">
        <v>0</v>
      </c>
      <c r="AA20800">
        <v>0</v>
      </c>
      <c r="AB20800">
        <v>1</v>
      </c>
      <c r="AC20800">
        <v>0</v>
      </c>
      <c r="AD20800">
        <v>0</v>
      </c>
    </row>
    <row r="20801" spans="1:30" hidden="1" x14ac:dyDescent="0.3">
      <c r="A20801" t="s">
        <v>59561</v>
      </c>
      <c r="B20801" t="s">
        <v>59567</v>
      </c>
      <c r="C20801" t="s">
        <v>32</v>
      </c>
      <c r="D20801" t="s">
        <v>33</v>
      </c>
      <c r="E20801" t="s">
        <v>2798</v>
      </c>
      <c r="F20801">
        <v>1000000</v>
      </c>
      <c r="G20801" t="s">
        <v>59561</v>
      </c>
      <c r="H20801" t="s">
        <v>59563</v>
      </c>
      <c r="I20801" t="s">
        <v>59564</v>
      </c>
      <c r="J20801" t="s">
        <v>59565</v>
      </c>
      <c r="K20801" t="s">
        <v>37</v>
      </c>
      <c r="L20801" t="s">
        <v>53</v>
      </c>
      <c r="M20801" t="s">
        <v>73</v>
      </c>
      <c r="N20801" t="s">
        <v>74</v>
      </c>
      <c r="O20801" t="s">
        <v>75</v>
      </c>
      <c r="P20801" s="1">
        <v>38718</v>
      </c>
      <c r="Q20801" t="s">
        <v>53</v>
      </c>
      <c r="R20801" t="s">
        <v>56</v>
      </c>
      <c r="S20801" t="s">
        <v>41</v>
      </c>
      <c r="T20801" t="s">
        <v>58110</v>
      </c>
      <c r="U20801" t="s">
        <v>58110</v>
      </c>
      <c r="V20801">
        <v>0</v>
      </c>
      <c r="W20801">
        <v>0</v>
      </c>
      <c r="X20801">
        <v>0</v>
      </c>
      <c r="Y20801">
        <v>0</v>
      </c>
      <c r="Z20801">
        <v>0</v>
      </c>
      <c r="AA20801">
        <v>0</v>
      </c>
      <c r="AB20801">
        <v>1</v>
      </c>
      <c r="AC20801">
        <v>0</v>
      </c>
      <c r="AD20801">
        <v>0</v>
      </c>
    </row>
    <row r="20802" spans="1:30" hidden="1" x14ac:dyDescent="0.3">
      <c r="A20802" t="s">
        <v>59561</v>
      </c>
      <c r="B20802" t="s">
        <v>59568</v>
      </c>
      <c r="C20802" t="s">
        <v>32</v>
      </c>
      <c r="D20802" t="s">
        <v>50</v>
      </c>
      <c r="E20802" t="s">
        <v>11803</v>
      </c>
      <c r="F20802">
        <v>1000000</v>
      </c>
      <c r="G20802" t="s">
        <v>59561</v>
      </c>
      <c r="H20802" t="s">
        <v>59563</v>
      </c>
      <c r="I20802" t="s">
        <v>59564</v>
      </c>
      <c r="J20802" t="s">
        <v>59565</v>
      </c>
      <c r="K20802" t="s">
        <v>37</v>
      </c>
      <c r="L20802" t="s">
        <v>53</v>
      </c>
      <c r="M20802" t="s">
        <v>73</v>
      </c>
      <c r="N20802" t="s">
        <v>74</v>
      </c>
      <c r="O20802" t="s">
        <v>75</v>
      </c>
      <c r="P20802" s="1">
        <v>38718</v>
      </c>
      <c r="Q20802" t="s">
        <v>53</v>
      </c>
      <c r="R20802" t="s">
        <v>56</v>
      </c>
      <c r="S20802" t="s">
        <v>41</v>
      </c>
      <c r="T20802" t="s">
        <v>58110</v>
      </c>
      <c r="U20802" t="s">
        <v>58110</v>
      </c>
      <c r="V20802">
        <v>0</v>
      </c>
      <c r="W20802">
        <v>0</v>
      </c>
      <c r="X20802">
        <v>0</v>
      </c>
      <c r="Y20802">
        <v>0</v>
      </c>
      <c r="Z20802">
        <v>0</v>
      </c>
      <c r="AA20802">
        <v>0</v>
      </c>
      <c r="AB20802">
        <v>1</v>
      </c>
      <c r="AC20802">
        <v>0</v>
      </c>
      <c r="AD20802">
        <v>0</v>
      </c>
    </row>
    <row r="20803" spans="1:30" hidden="1" x14ac:dyDescent="0.3">
      <c r="A20803" t="s">
        <v>59561</v>
      </c>
      <c r="B20803" t="s">
        <v>59569</v>
      </c>
      <c r="C20803" t="s">
        <v>32</v>
      </c>
      <c r="D20803" t="s">
        <v>33</v>
      </c>
      <c r="E20803" s="1">
        <v>40576</v>
      </c>
      <c r="F20803">
        <v>413227</v>
      </c>
      <c r="G20803" t="s">
        <v>59561</v>
      </c>
      <c r="H20803" t="s">
        <v>59563</v>
      </c>
      <c r="I20803" t="s">
        <v>59564</v>
      </c>
      <c r="J20803" t="s">
        <v>59565</v>
      </c>
      <c r="K20803" t="s">
        <v>37</v>
      </c>
      <c r="L20803" t="s">
        <v>53</v>
      </c>
      <c r="M20803" t="s">
        <v>73</v>
      </c>
      <c r="N20803" t="s">
        <v>74</v>
      </c>
      <c r="O20803" t="s">
        <v>75</v>
      </c>
      <c r="P20803" s="1">
        <v>38718</v>
      </c>
      <c r="Q20803" t="s">
        <v>53</v>
      </c>
      <c r="R20803" t="s">
        <v>56</v>
      </c>
      <c r="S20803" t="s">
        <v>41</v>
      </c>
      <c r="T20803" t="s">
        <v>58110</v>
      </c>
      <c r="U20803" t="s">
        <v>58110</v>
      </c>
      <c r="V20803">
        <v>0</v>
      </c>
      <c r="W20803">
        <v>0</v>
      </c>
      <c r="X20803">
        <v>0</v>
      </c>
      <c r="Y20803">
        <v>0</v>
      </c>
      <c r="Z20803">
        <v>0</v>
      </c>
      <c r="AA20803">
        <v>0</v>
      </c>
      <c r="AB20803">
        <v>1</v>
      </c>
      <c r="AC20803">
        <v>0</v>
      </c>
      <c r="AD20803">
        <v>0</v>
      </c>
    </row>
    <row r="20804" spans="1:30" hidden="1" x14ac:dyDescent="0.3">
      <c r="A20804" t="s">
        <v>59570</v>
      </c>
      <c r="B20804" t="s">
        <v>59571</v>
      </c>
      <c r="C20804" t="s">
        <v>32</v>
      </c>
      <c r="D20804" t="s">
        <v>322</v>
      </c>
      <c r="E20804" t="s">
        <v>12878</v>
      </c>
      <c r="F20804">
        <v>35000000</v>
      </c>
      <c r="G20804" t="s">
        <v>59570</v>
      </c>
      <c r="H20804" t="s">
        <v>59572</v>
      </c>
      <c r="I20804" t="s">
        <v>59573</v>
      </c>
      <c r="J20804" t="s">
        <v>59574</v>
      </c>
      <c r="K20804" t="s">
        <v>109</v>
      </c>
      <c r="L20804" t="s">
        <v>53</v>
      </c>
      <c r="M20804" t="s">
        <v>54</v>
      </c>
      <c r="N20804" t="s">
        <v>55</v>
      </c>
      <c r="O20804" t="s">
        <v>55</v>
      </c>
      <c r="P20804" s="1">
        <v>37987</v>
      </c>
      <c r="Q20804" t="s">
        <v>53</v>
      </c>
      <c r="R20804" t="s">
        <v>56</v>
      </c>
      <c r="S20804" t="s">
        <v>41</v>
      </c>
      <c r="T20804" t="s">
        <v>58110</v>
      </c>
      <c r="U20804" t="s">
        <v>58110</v>
      </c>
      <c r="V20804">
        <v>0</v>
      </c>
      <c r="W20804">
        <v>0</v>
      </c>
      <c r="X20804">
        <v>0</v>
      </c>
      <c r="Y20804">
        <v>0</v>
      </c>
      <c r="Z20804">
        <v>0</v>
      </c>
      <c r="AA20804">
        <v>0</v>
      </c>
      <c r="AB20804">
        <v>1</v>
      </c>
      <c r="AC20804">
        <v>0</v>
      </c>
      <c r="AD20804">
        <v>0</v>
      </c>
    </row>
    <row r="20805" spans="1:30" hidden="1" x14ac:dyDescent="0.3">
      <c r="A20805" t="s">
        <v>59575</v>
      </c>
      <c r="B20805" t="s">
        <v>59576</v>
      </c>
      <c r="C20805" t="s">
        <v>32</v>
      </c>
      <c r="E20805" s="1">
        <v>40943</v>
      </c>
      <c r="F20805">
        <v>44000000</v>
      </c>
      <c r="G20805" t="s">
        <v>59575</v>
      </c>
      <c r="H20805" t="s">
        <v>59577</v>
      </c>
      <c r="I20805" t="s">
        <v>59578</v>
      </c>
      <c r="J20805" t="s">
        <v>59579</v>
      </c>
      <c r="K20805" t="s">
        <v>37</v>
      </c>
      <c r="L20805" t="s">
        <v>53</v>
      </c>
      <c r="M20805" t="s">
        <v>202</v>
      </c>
      <c r="N20805" t="s">
        <v>610</v>
      </c>
      <c r="O20805" t="s">
        <v>611</v>
      </c>
      <c r="P20805" s="1">
        <v>38361</v>
      </c>
      <c r="Q20805" t="s">
        <v>53</v>
      </c>
      <c r="R20805" t="s">
        <v>56</v>
      </c>
      <c r="S20805" t="s">
        <v>41</v>
      </c>
      <c r="T20805" t="s">
        <v>58110</v>
      </c>
      <c r="U20805" t="s">
        <v>58110</v>
      </c>
      <c r="V20805">
        <v>0</v>
      </c>
      <c r="W20805">
        <v>0</v>
      </c>
      <c r="X20805">
        <v>0</v>
      </c>
      <c r="Y20805">
        <v>0</v>
      </c>
      <c r="Z20805">
        <v>0</v>
      </c>
      <c r="AA20805">
        <v>0</v>
      </c>
      <c r="AB20805">
        <v>1</v>
      </c>
      <c r="AC20805">
        <v>0</v>
      </c>
      <c r="AD20805">
        <v>0</v>
      </c>
    </row>
    <row r="20806" spans="1:30" hidden="1" x14ac:dyDescent="0.3">
      <c r="A20806" t="s">
        <v>59575</v>
      </c>
      <c r="B20806" t="s">
        <v>59580</v>
      </c>
      <c r="C20806" t="s">
        <v>32</v>
      </c>
      <c r="E20806" s="1">
        <v>40634</v>
      </c>
      <c r="F20806">
        <v>3215715</v>
      </c>
      <c r="G20806" t="s">
        <v>59575</v>
      </c>
      <c r="H20806" t="s">
        <v>59577</v>
      </c>
      <c r="I20806" t="s">
        <v>59578</v>
      </c>
      <c r="J20806" t="s">
        <v>59579</v>
      </c>
      <c r="K20806" t="s">
        <v>37</v>
      </c>
      <c r="L20806" t="s">
        <v>53</v>
      </c>
      <c r="M20806" t="s">
        <v>202</v>
      </c>
      <c r="N20806" t="s">
        <v>610</v>
      </c>
      <c r="O20806" t="s">
        <v>611</v>
      </c>
      <c r="P20806" s="1">
        <v>38361</v>
      </c>
      <c r="Q20806" t="s">
        <v>53</v>
      </c>
      <c r="R20806" t="s">
        <v>56</v>
      </c>
      <c r="S20806" t="s">
        <v>41</v>
      </c>
      <c r="T20806" t="s">
        <v>58110</v>
      </c>
      <c r="U20806" t="s">
        <v>58110</v>
      </c>
      <c r="V20806">
        <v>0</v>
      </c>
      <c r="W20806">
        <v>0</v>
      </c>
      <c r="X20806">
        <v>0</v>
      </c>
      <c r="Y20806">
        <v>0</v>
      </c>
      <c r="Z20806">
        <v>0</v>
      </c>
      <c r="AA20806">
        <v>0</v>
      </c>
      <c r="AB20806">
        <v>1</v>
      </c>
      <c r="AC20806">
        <v>0</v>
      </c>
      <c r="AD20806">
        <v>0</v>
      </c>
    </row>
    <row r="20807" spans="1:30" hidden="1" x14ac:dyDescent="0.3">
      <c r="A20807" t="s">
        <v>59581</v>
      </c>
      <c r="B20807" t="s">
        <v>59582</v>
      </c>
      <c r="C20807" t="s">
        <v>32</v>
      </c>
      <c r="E20807" t="s">
        <v>7363</v>
      </c>
      <c r="F20807">
        <v>650000</v>
      </c>
      <c r="G20807" t="s">
        <v>59581</v>
      </c>
      <c r="H20807" t="s">
        <v>59583</v>
      </c>
      <c r="I20807" t="s">
        <v>59584</v>
      </c>
      <c r="J20807" t="s">
        <v>59585</v>
      </c>
      <c r="K20807" t="s">
        <v>37</v>
      </c>
      <c r="L20807" t="s">
        <v>53</v>
      </c>
      <c r="M20807" t="s">
        <v>150</v>
      </c>
      <c r="N20807" t="s">
        <v>151</v>
      </c>
      <c r="O20807" t="s">
        <v>911</v>
      </c>
      <c r="Q20807" t="s">
        <v>53</v>
      </c>
      <c r="R20807" t="s">
        <v>56</v>
      </c>
      <c r="S20807" t="s">
        <v>41</v>
      </c>
      <c r="T20807" t="s">
        <v>58110</v>
      </c>
      <c r="U20807" t="s">
        <v>58110</v>
      </c>
      <c r="V20807">
        <v>0</v>
      </c>
      <c r="W20807">
        <v>0</v>
      </c>
      <c r="X20807">
        <v>0</v>
      </c>
      <c r="Y20807">
        <v>0</v>
      </c>
      <c r="Z20807">
        <v>0</v>
      </c>
      <c r="AA20807">
        <v>0</v>
      </c>
      <c r="AB20807">
        <v>1</v>
      </c>
      <c r="AC20807">
        <v>0</v>
      </c>
      <c r="AD20807">
        <v>0</v>
      </c>
    </row>
    <row r="20808" spans="1:30" hidden="1" x14ac:dyDescent="0.3">
      <c r="A20808" t="s">
        <v>59581</v>
      </c>
      <c r="B20808" t="s">
        <v>59586</v>
      </c>
      <c r="C20808" t="s">
        <v>32</v>
      </c>
      <c r="D20808" t="s">
        <v>50</v>
      </c>
      <c r="E20808" t="s">
        <v>3686</v>
      </c>
      <c r="F20808">
        <v>1300000</v>
      </c>
      <c r="G20808" t="s">
        <v>59581</v>
      </c>
      <c r="H20808" t="s">
        <v>59583</v>
      </c>
      <c r="I20808" t="s">
        <v>59584</v>
      </c>
      <c r="J20808" t="s">
        <v>59585</v>
      </c>
      <c r="K20808" t="s">
        <v>37</v>
      </c>
      <c r="L20808" t="s">
        <v>53</v>
      </c>
      <c r="M20808" t="s">
        <v>150</v>
      </c>
      <c r="N20808" t="s">
        <v>151</v>
      </c>
      <c r="O20808" t="s">
        <v>911</v>
      </c>
      <c r="Q20808" t="s">
        <v>53</v>
      </c>
      <c r="R20808" t="s">
        <v>56</v>
      </c>
      <c r="S20808" t="s">
        <v>41</v>
      </c>
      <c r="T20808" t="s">
        <v>58110</v>
      </c>
      <c r="U20808" t="s">
        <v>58110</v>
      </c>
      <c r="V20808">
        <v>0</v>
      </c>
      <c r="W20808">
        <v>0</v>
      </c>
      <c r="X20808">
        <v>0</v>
      </c>
      <c r="Y20808">
        <v>0</v>
      </c>
      <c r="Z20808">
        <v>0</v>
      </c>
      <c r="AA20808">
        <v>0</v>
      </c>
      <c r="AB20808">
        <v>1</v>
      </c>
      <c r="AC20808">
        <v>0</v>
      </c>
      <c r="AD20808">
        <v>0</v>
      </c>
    </row>
    <row r="20809" spans="1:30" hidden="1" x14ac:dyDescent="0.3">
      <c r="A20809" t="s">
        <v>59587</v>
      </c>
      <c r="B20809" t="s">
        <v>59588</v>
      </c>
      <c r="C20809" t="s">
        <v>32</v>
      </c>
      <c r="D20809" t="s">
        <v>50</v>
      </c>
      <c r="E20809" t="s">
        <v>10675</v>
      </c>
      <c r="F20809">
        <v>4500000</v>
      </c>
      <c r="G20809" t="s">
        <v>59587</v>
      </c>
      <c r="H20809" t="s">
        <v>59589</v>
      </c>
      <c r="J20809" t="s">
        <v>58110</v>
      </c>
      <c r="K20809" t="s">
        <v>37</v>
      </c>
      <c r="L20809" t="s">
        <v>53</v>
      </c>
      <c r="M20809" t="s">
        <v>54</v>
      </c>
      <c r="N20809" t="s">
        <v>95</v>
      </c>
      <c r="O20809" t="s">
        <v>96</v>
      </c>
      <c r="Q20809" t="s">
        <v>53</v>
      </c>
      <c r="R20809" t="s">
        <v>56</v>
      </c>
      <c r="S20809" t="s">
        <v>41</v>
      </c>
      <c r="T20809" t="s">
        <v>58110</v>
      </c>
      <c r="U20809" t="s">
        <v>58110</v>
      </c>
      <c r="V20809">
        <v>0</v>
      </c>
      <c r="W20809">
        <v>0</v>
      </c>
      <c r="X20809">
        <v>0</v>
      </c>
      <c r="Y20809">
        <v>0</v>
      </c>
      <c r="Z20809">
        <v>0</v>
      </c>
      <c r="AA20809">
        <v>0</v>
      </c>
      <c r="AB20809">
        <v>1</v>
      </c>
      <c r="AC20809">
        <v>0</v>
      </c>
      <c r="AD20809">
        <v>0</v>
      </c>
    </row>
    <row r="20810" spans="1:30" hidden="1" x14ac:dyDescent="0.3">
      <c r="A20810" t="s">
        <v>59590</v>
      </c>
      <c r="B20810" t="s">
        <v>59591</v>
      </c>
      <c r="C20810" t="s">
        <v>32</v>
      </c>
      <c r="E20810" t="s">
        <v>11067</v>
      </c>
      <c r="F20810">
        <v>4174997</v>
      </c>
      <c r="G20810" t="s">
        <v>59590</v>
      </c>
      <c r="H20810" t="s">
        <v>59592</v>
      </c>
      <c r="I20810" t="s">
        <v>59593</v>
      </c>
      <c r="J20810" t="s">
        <v>59594</v>
      </c>
      <c r="K20810" t="s">
        <v>37</v>
      </c>
      <c r="L20810" t="s">
        <v>53</v>
      </c>
      <c r="M20810" t="s">
        <v>129</v>
      </c>
      <c r="N20810" t="s">
        <v>130</v>
      </c>
      <c r="O20810" t="s">
        <v>53660</v>
      </c>
      <c r="P20810" s="1">
        <v>37511</v>
      </c>
      <c r="Q20810" t="s">
        <v>53</v>
      </c>
      <c r="R20810" t="s">
        <v>56</v>
      </c>
      <c r="S20810" t="s">
        <v>41</v>
      </c>
      <c r="T20810" t="s">
        <v>58110</v>
      </c>
      <c r="U20810" t="s">
        <v>58110</v>
      </c>
      <c r="V20810">
        <v>0</v>
      </c>
      <c r="W20810">
        <v>0</v>
      </c>
      <c r="X20810">
        <v>0</v>
      </c>
      <c r="Y20810">
        <v>0</v>
      </c>
      <c r="Z20810">
        <v>0</v>
      </c>
      <c r="AA20810">
        <v>0</v>
      </c>
      <c r="AB20810">
        <v>1</v>
      </c>
      <c r="AC20810">
        <v>0</v>
      </c>
      <c r="AD20810">
        <v>0</v>
      </c>
    </row>
    <row r="20811" spans="1:30" hidden="1" x14ac:dyDescent="0.3">
      <c r="A20811" t="s">
        <v>59590</v>
      </c>
      <c r="B20811" t="s">
        <v>59595</v>
      </c>
      <c r="C20811" t="s">
        <v>32</v>
      </c>
      <c r="E20811" s="1">
        <v>40459</v>
      </c>
      <c r="F20811">
        <v>5316375</v>
      </c>
      <c r="G20811" t="s">
        <v>59590</v>
      </c>
      <c r="H20811" t="s">
        <v>59592</v>
      </c>
      <c r="I20811" t="s">
        <v>59593</v>
      </c>
      <c r="J20811" t="s">
        <v>59594</v>
      </c>
      <c r="K20811" t="s">
        <v>37</v>
      </c>
      <c r="L20811" t="s">
        <v>53</v>
      </c>
      <c r="M20811" t="s">
        <v>129</v>
      </c>
      <c r="N20811" t="s">
        <v>130</v>
      </c>
      <c r="O20811" t="s">
        <v>53660</v>
      </c>
      <c r="P20811" s="1">
        <v>37511</v>
      </c>
      <c r="Q20811" t="s">
        <v>53</v>
      </c>
      <c r="R20811" t="s">
        <v>56</v>
      </c>
      <c r="S20811" t="s">
        <v>41</v>
      </c>
      <c r="T20811" t="s">
        <v>58110</v>
      </c>
      <c r="U20811" t="s">
        <v>58110</v>
      </c>
      <c r="V20811">
        <v>0</v>
      </c>
      <c r="W20811">
        <v>0</v>
      </c>
      <c r="X20811">
        <v>0</v>
      </c>
      <c r="Y20811">
        <v>0</v>
      </c>
      <c r="Z20811">
        <v>0</v>
      </c>
      <c r="AA20811">
        <v>0</v>
      </c>
      <c r="AB20811">
        <v>1</v>
      </c>
      <c r="AC20811">
        <v>0</v>
      </c>
      <c r="AD20811">
        <v>0</v>
      </c>
    </row>
    <row r="20812" spans="1:30" hidden="1" x14ac:dyDescent="0.3">
      <c r="A20812" t="s">
        <v>59596</v>
      </c>
      <c r="B20812" t="s">
        <v>59597</v>
      </c>
      <c r="C20812" t="s">
        <v>32</v>
      </c>
      <c r="D20812" t="s">
        <v>50</v>
      </c>
      <c r="E20812" t="s">
        <v>159</v>
      </c>
      <c r="F20812">
        <v>14143780</v>
      </c>
      <c r="G20812" t="s">
        <v>59596</v>
      </c>
      <c r="H20812" t="s">
        <v>59598</v>
      </c>
      <c r="I20812" t="s">
        <v>59599</v>
      </c>
      <c r="J20812" t="s">
        <v>59207</v>
      </c>
      <c r="K20812" t="s">
        <v>37</v>
      </c>
      <c r="L20812" t="s">
        <v>53</v>
      </c>
      <c r="M20812" t="s">
        <v>3704</v>
      </c>
      <c r="N20812" t="s">
        <v>3705</v>
      </c>
      <c r="O20812" t="s">
        <v>3706</v>
      </c>
      <c r="P20812" s="1">
        <v>40914</v>
      </c>
      <c r="Q20812" t="s">
        <v>53</v>
      </c>
      <c r="R20812" t="s">
        <v>56</v>
      </c>
      <c r="S20812" t="s">
        <v>41</v>
      </c>
      <c r="T20812" t="s">
        <v>58110</v>
      </c>
      <c r="U20812" t="s">
        <v>58110</v>
      </c>
      <c r="V20812">
        <v>0</v>
      </c>
      <c r="W20812">
        <v>0</v>
      </c>
      <c r="X20812">
        <v>0</v>
      </c>
      <c r="Y20812">
        <v>0</v>
      </c>
      <c r="Z20812">
        <v>0</v>
      </c>
      <c r="AA20812">
        <v>0</v>
      </c>
      <c r="AB20812">
        <v>1</v>
      </c>
      <c r="AC20812">
        <v>0</v>
      </c>
      <c r="AD20812">
        <v>0</v>
      </c>
    </row>
    <row r="20813" spans="1:30" hidden="1" x14ac:dyDescent="0.3">
      <c r="A20813" t="s">
        <v>59600</v>
      </c>
      <c r="B20813" t="s">
        <v>59601</v>
      </c>
      <c r="C20813" t="s">
        <v>32</v>
      </c>
      <c r="E20813" s="1">
        <v>41886</v>
      </c>
      <c r="F20813">
        <v>345000</v>
      </c>
      <c r="G20813" t="s">
        <v>59600</v>
      </c>
      <c r="H20813" t="s">
        <v>59602</v>
      </c>
      <c r="I20813" t="s">
        <v>59603</v>
      </c>
      <c r="J20813" t="s">
        <v>58110</v>
      </c>
      <c r="K20813" t="s">
        <v>37</v>
      </c>
      <c r="L20813" t="s">
        <v>53</v>
      </c>
      <c r="M20813" t="s">
        <v>658</v>
      </c>
      <c r="N20813" t="s">
        <v>1105</v>
      </c>
      <c r="O20813" t="s">
        <v>25030</v>
      </c>
      <c r="P20813" s="1">
        <v>40909</v>
      </c>
      <c r="Q20813" t="s">
        <v>53</v>
      </c>
      <c r="R20813" t="s">
        <v>56</v>
      </c>
      <c r="S20813" t="s">
        <v>41</v>
      </c>
      <c r="T20813" t="s">
        <v>58110</v>
      </c>
      <c r="U20813" t="s">
        <v>58110</v>
      </c>
      <c r="V20813">
        <v>0</v>
      </c>
      <c r="W20813">
        <v>0</v>
      </c>
      <c r="X20813">
        <v>0</v>
      </c>
      <c r="Y20813">
        <v>0</v>
      </c>
      <c r="Z20813">
        <v>0</v>
      </c>
      <c r="AA20813">
        <v>0</v>
      </c>
      <c r="AB20813">
        <v>1</v>
      </c>
      <c r="AC20813">
        <v>0</v>
      </c>
      <c r="AD20813">
        <v>0</v>
      </c>
    </row>
    <row r="20814" spans="1:30" hidden="1" x14ac:dyDescent="0.3">
      <c r="A20814" t="s">
        <v>59604</v>
      </c>
      <c r="B20814" t="s">
        <v>59605</v>
      </c>
      <c r="C20814" t="s">
        <v>32</v>
      </c>
      <c r="E20814" t="s">
        <v>12394</v>
      </c>
      <c r="F20814">
        <v>1000000</v>
      </c>
      <c r="G20814" t="s">
        <v>59604</v>
      </c>
      <c r="H20814" t="s">
        <v>59606</v>
      </c>
      <c r="I20814" t="s">
        <v>59607</v>
      </c>
      <c r="J20814" t="s">
        <v>58110</v>
      </c>
      <c r="K20814" t="s">
        <v>109</v>
      </c>
      <c r="L20814" t="s">
        <v>53</v>
      </c>
      <c r="M20814" t="s">
        <v>643</v>
      </c>
      <c r="N20814" t="s">
        <v>644</v>
      </c>
      <c r="O20814" t="s">
        <v>644</v>
      </c>
      <c r="P20814" s="1">
        <v>39814</v>
      </c>
      <c r="Q20814" t="s">
        <v>53</v>
      </c>
      <c r="R20814" t="s">
        <v>56</v>
      </c>
      <c r="S20814" t="s">
        <v>41</v>
      </c>
      <c r="T20814" t="s">
        <v>58110</v>
      </c>
      <c r="U20814" t="s">
        <v>58110</v>
      </c>
      <c r="V20814">
        <v>0</v>
      </c>
      <c r="W20814">
        <v>0</v>
      </c>
      <c r="X20814">
        <v>0</v>
      </c>
      <c r="Y20814">
        <v>0</v>
      </c>
      <c r="Z20814">
        <v>0</v>
      </c>
      <c r="AA20814">
        <v>0</v>
      </c>
      <c r="AB20814">
        <v>1</v>
      </c>
      <c r="AC20814">
        <v>0</v>
      </c>
      <c r="AD20814">
        <v>0</v>
      </c>
    </row>
    <row r="20815" spans="1:30" hidden="1" x14ac:dyDescent="0.3">
      <c r="A20815" t="s">
        <v>59604</v>
      </c>
      <c r="B20815" t="s">
        <v>59608</v>
      </c>
      <c r="C20815" t="s">
        <v>32</v>
      </c>
      <c r="E20815" t="s">
        <v>5731</v>
      </c>
      <c r="F20815">
        <v>50000</v>
      </c>
      <c r="G20815" t="s">
        <v>59604</v>
      </c>
      <c r="H20815" t="s">
        <v>59606</v>
      </c>
      <c r="I20815" t="s">
        <v>59607</v>
      </c>
      <c r="J20815" t="s">
        <v>58110</v>
      </c>
      <c r="K20815" t="s">
        <v>109</v>
      </c>
      <c r="L20815" t="s">
        <v>53</v>
      </c>
      <c r="M20815" t="s">
        <v>643</v>
      </c>
      <c r="N20815" t="s">
        <v>644</v>
      </c>
      <c r="O20815" t="s">
        <v>644</v>
      </c>
      <c r="P20815" s="1">
        <v>39814</v>
      </c>
      <c r="Q20815" t="s">
        <v>53</v>
      </c>
      <c r="R20815" t="s">
        <v>56</v>
      </c>
      <c r="S20815" t="s">
        <v>41</v>
      </c>
      <c r="T20815" t="s">
        <v>58110</v>
      </c>
      <c r="U20815" t="s">
        <v>58110</v>
      </c>
      <c r="V20815">
        <v>0</v>
      </c>
      <c r="W20815">
        <v>0</v>
      </c>
      <c r="X20815">
        <v>0</v>
      </c>
      <c r="Y20815">
        <v>0</v>
      </c>
      <c r="Z20815">
        <v>0</v>
      </c>
      <c r="AA20815">
        <v>0</v>
      </c>
      <c r="AB20815">
        <v>1</v>
      </c>
      <c r="AC20815">
        <v>0</v>
      </c>
      <c r="AD20815">
        <v>0</v>
      </c>
    </row>
    <row r="20816" spans="1:30" hidden="1" x14ac:dyDescent="0.3">
      <c r="A20816" t="s">
        <v>59609</v>
      </c>
      <c r="B20816" t="s">
        <v>59610</v>
      </c>
      <c r="C20816" t="s">
        <v>32</v>
      </c>
      <c r="D20816" t="s">
        <v>50</v>
      </c>
      <c r="E20816" t="s">
        <v>12159</v>
      </c>
      <c r="F20816">
        <v>9400000</v>
      </c>
      <c r="G20816" t="s">
        <v>59609</v>
      </c>
      <c r="H20816" t="s">
        <v>59611</v>
      </c>
      <c r="I20816" t="s">
        <v>59612</v>
      </c>
      <c r="J20816" t="s">
        <v>58110</v>
      </c>
      <c r="K20816" t="s">
        <v>37</v>
      </c>
      <c r="L20816" t="s">
        <v>53</v>
      </c>
      <c r="M20816" t="s">
        <v>54</v>
      </c>
      <c r="N20816" t="s">
        <v>95</v>
      </c>
      <c r="O20816" t="s">
        <v>96</v>
      </c>
      <c r="P20816" s="1">
        <v>36526</v>
      </c>
      <c r="Q20816" t="s">
        <v>53</v>
      </c>
      <c r="R20816" t="s">
        <v>56</v>
      </c>
      <c r="S20816" t="s">
        <v>41</v>
      </c>
      <c r="T20816" t="s">
        <v>58110</v>
      </c>
      <c r="U20816" t="s">
        <v>58110</v>
      </c>
      <c r="V20816">
        <v>0</v>
      </c>
      <c r="W20816">
        <v>0</v>
      </c>
      <c r="X20816">
        <v>0</v>
      </c>
      <c r="Y20816">
        <v>0</v>
      </c>
      <c r="Z20816">
        <v>0</v>
      </c>
      <c r="AA20816">
        <v>0</v>
      </c>
      <c r="AB20816">
        <v>1</v>
      </c>
      <c r="AC20816">
        <v>0</v>
      </c>
      <c r="AD20816">
        <v>0</v>
      </c>
    </row>
    <row r="20817" spans="1:30" hidden="1" x14ac:dyDescent="0.3">
      <c r="A20817" t="s">
        <v>59613</v>
      </c>
      <c r="B20817" t="s">
        <v>59614</v>
      </c>
      <c r="C20817" t="s">
        <v>32</v>
      </c>
      <c r="E20817" s="1">
        <v>41190</v>
      </c>
      <c r="F20817">
        <v>2400000</v>
      </c>
      <c r="G20817" t="s">
        <v>59613</v>
      </c>
      <c r="H20817" t="s">
        <v>59615</v>
      </c>
      <c r="I20817" t="s">
        <v>59616</v>
      </c>
      <c r="J20817" t="s">
        <v>59617</v>
      </c>
      <c r="K20817" t="s">
        <v>37</v>
      </c>
      <c r="L20817" t="s">
        <v>53</v>
      </c>
      <c r="M20817" t="s">
        <v>73</v>
      </c>
      <c r="N20817" t="s">
        <v>74</v>
      </c>
      <c r="O20817" t="s">
        <v>75</v>
      </c>
      <c r="P20817" s="1">
        <v>39817</v>
      </c>
      <c r="Q20817" t="s">
        <v>53</v>
      </c>
      <c r="R20817" t="s">
        <v>56</v>
      </c>
      <c r="S20817" t="s">
        <v>41</v>
      </c>
      <c r="T20817" t="s">
        <v>58110</v>
      </c>
      <c r="U20817" t="s">
        <v>58110</v>
      </c>
      <c r="V20817">
        <v>0</v>
      </c>
      <c r="W20817">
        <v>0</v>
      </c>
      <c r="X20817">
        <v>0</v>
      </c>
      <c r="Y20817">
        <v>0</v>
      </c>
      <c r="Z20817">
        <v>0</v>
      </c>
      <c r="AA20817">
        <v>0</v>
      </c>
      <c r="AB20817">
        <v>1</v>
      </c>
      <c r="AC20817">
        <v>0</v>
      </c>
      <c r="AD20817">
        <v>0</v>
      </c>
    </row>
    <row r="20818" spans="1:30" hidden="1" x14ac:dyDescent="0.3">
      <c r="A20818" t="s">
        <v>59618</v>
      </c>
      <c r="B20818" t="s">
        <v>59619</v>
      </c>
      <c r="C20818" t="s">
        <v>32</v>
      </c>
      <c r="D20818" t="s">
        <v>50</v>
      </c>
      <c r="E20818" t="s">
        <v>19054</v>
      </c>
      <c r="F20818">
        <v>915116</v>
      </c>
      <c r="G20818" t="s">
        <v>59618</v>
      </c>
      <c r="H20818" t="s">
        <v>59620</v>
      </c>
      <c r="I20818" t="s">
        <v>59621</v>
      </c>
      <c r="J20818" t="s">
        <v>59622</v>
      </c>
      <c r="K20818" t="s">
        <v>109</v>
      </c>
      <c r="L20818" t="s">
        <v>53</v>
      </c>
      <c r="M20818" t="s">
        <v>54</v>
      </c>
      <c r="N20818" t="s">
        <v>55</v>
      </c>
      <c r="O20818" t="s">
        <v>55</v>
      </c>
      <c r="P20818" s="1">
        <v>38362</v>
      </c>
      <c r="Q20818" t="s">
        <v>53</v>
      </c>
      <c r="R20818" t="s">
        <v>56</v>
      </c>
      <c r="S20818" t="s">
        <v>41</v>
      </c>
      <c r="T20818" t="s">
        <v>58110</v>
      </c>
      <c r="U20818" t="s">
        <v>58110</v>
      </c>
      <c r="V20818">
        <v>0</v>
      </c>
      <c r="W20818">
        <v>0</v>
      </c>
      <c r="X20818">
        <v>0</v>
      </c>
      <c r="Y20818">
        <v>0</v>
      </c>
      <c r="Z20818">
        <v>0</v>
      </c>
      <c r="AA20818">
        <v>0</v>
      </c>
      <c r="AB20818">
        <v>1</v>
      </c>
      <c r="AC20818">
        <v>0</v>
      </c>
      <c r="AD20818">
        <v>0</v>
      </c>
    </row>
    <row r="20819" spans="1:30" hidden="1" x14ac:dyDescent="0.3">
      <c r="A20819" t="s">
        <v>59618</v>
      </c>
      <c r="B20819" t="s">
        <v>59623</v>
      </c>
      <c r="C20819" t="s">
        <v>32</v>
      </c>
      <c r="D20819" t="s">
        <v>50</v>
      </c>
      <c r="E20819" s="1">
        <v>40516</v>
      </c>
      <c r="F20819">
        <v>833025</v>
      </c>
      <c r="G20819" t="s">
        <v>59618</v>
      </c>
      <c r="H20819" t="s">
        <v>59620</v>
      </c>
      <c r="I20819" t="s">
        <v>59621</v>
      </c>
      <c r="J20819" t="s">
        <v>59622</v>
      </c>
      <c r="K20819" t="s">
        <v>109</v>
      </c>
      <c r="L20819" t="s">
        <v>53</v>
      </c>
      <c r="M20819" t="s">
        <v>54</v>
      </c>
      <c r="N20819" t="s">
        <v>55</v>
      </c>
      <c r="O20819" t="s">
        <v>55</v>
      </c>
      <c r="P20819" s="1">
        <v>38362</v>
      </c>
      <c r="Q20819" t="s">
        <v>53</v>
      </c>
      <c r="R20819" t="s">
        <v>56</v>
      </c>
      <c r="S20819" t="s">
        <v>41</v>
      </c>
      <c r="T20819" t="s">
        <v>58110</v>
      </c>
      <c r="U20819" t="s">
        <v>58110</v>
      </c>
      <c r="V20819">
        <v>0</v>
      </c>
      <c r="W20819">
        <v>0</v>
      </c>
      <c r="X20819">
        <v>0</v>
      </c>
      <c r="Y20819">
        <v>0</v>
      </c>
      <c r="Z20819">
        <v>0</v>
      </c>
      <c r="AA20819">
        <v>0</v>
      </c>
      <c r="AB20819">
        <v>1</v>
      </c>
      <c r="AC20819">
        <v>0</v>
      </c>
      <c r="AD20819">
        <v>0</v>
      </c>
    </row>
    <row r="20820" spans="1:30" hidden="1" x14ac:dyDescent="0.3">
      <c r="A20820" t="s">
        <v>59624</v>
      </c>
      <c r="B20820" t="s">
        <v>59625</v>
      </c>
      <c r="C20820" t="s">
        <v>32</v>
      </c>
      <c r="D20820" t="s">
        <v>50</v>
      </c>
      <c r="E20820" s="1">
        <v>40521</v>
      </c>
      <c r="F20820">
        <v>2000000</v>
      </c>
      <c r="G20820" t="s">
        <v>59624</v>
      </c>
      <c r="H20820" t="s">
        <v>59626</v>
      </c>
      <c r="I20820" t="s">
        <v>59627</v>
      </c>
      <c r="J20820" t="s">
        <v>58110</v>
      </c>
      <c r="K20820" t="s">
        <v>37</v>
      </c>
      <c r="L20820" t="s">
        <v>53</v>
      </c>
      <c r="M20820" t="s">
        <v>54</v>
      </c>
      <c r="N20820" t="s">
        <v>95</v>
      </c>
      <c r="O20820" t="s">
        <v>96</v>
      </c>
      <c r="Q20820" t="s">
        <v>53</v>
      </c>
      <c r="R20820" t="s">
        <v>56</v>
      </c>
      <c r="S20820" t="s">
        <v>41</v>
      </c>
      <c r="T20820" t="s">
        <v>58110</v>
      </c>
      <c r="U20820" t="s">
        <v>58110</v>
      </c>
      <c r="V20820">
        <v>0</v>
      </c>
      <c r="W20820">
        <v>0</v>
      </c>
      <c r="X20820">
        <v>0</v>
      </c>
      <c r="Y20820">
        <v>0</v>
      </c>
      <c r="Z20820">
        <v>0</v>
      </c>
      <c r="AA20820">
        <v>0</v>
      </c>
      <c r="AB20820">
        <v>1</v>
      </c>
      <c r="AC20820">
        <v>0</v>
      </c>
      <c r="AD20820">
        <v>0</v>
      </c>
    </row>
    <row r="20821" spans="1:30" hidden="1" x14ac:dyDescent="0.3">
      <c r="A20821" t="s">
        <v>59624</v>
      </c>
      <c r="B20821" t="s">
        <v>59628</v>
      </c>
      <c r="C20821" t="s">
        <v>32</v>
      </c>
      <c r="D20821" t="s">
        <v>50</v>
      </c>
      <c r="E20821" s="1">
        <v>40554</v>
      </c>
      <c r="F20821">
        <v>500000</v>
      </c>
      <c r="G20821" t="s">
        <v>59624</v>
      </c>
      <c r="H20821" t="s">
        <v>59626</v>
      </c>
      <c r="I20821" t="s">
        <v>59627</v>
      </c>
      <c r="J20821" t="s">
        <v>58110</v>
      </c>
      <c r="K20821" t="s">
        <v>37</v>
      </c>
      <c r="L20821" t="s">
        <v>53</v>
      </c>
      <c r="M20821" t="s">
        <v>54</v>
      </c>
      <c r="N20821" t="s">
        <v>95</v>
      </c>
      <c r="O20821" t="s">
        <v>96</v>
      </c>
      <c r="Q20821" t="s">
        <v>53</v>
      </c>
      <c r="R20821" t="s">
        <v>56</v>
      </c>
      <c r="S20821" t="s">
        <v>41</v>
      </c>
      <c r="T20821" t="s">
        <v>58110</v>
      </c>
      <c r="U20821" t="s">
        <v>58110</v>
      </c>
      <c r="V20821">
        <v>0</v>
      </c>
      <c r="W20821">
        <v>0</v>
      </c>
      <c r="X20821">
        <v>0</v>
      </c>
      <c r="Y20821">
        <v>0</v>
      </c>
      <c r="Z20821">
        <v>0</v>
      </c>
      <c r="AA20821">
        <v>0</v>
      </c>
      <c r="AB20821">
        <v>1</v>
      </c>
      <c r="AC20821">
        <v>0</v>
      </c>
      <c r="AD20821">
        <v>0</v>
      </c>
    </row>
    <row r="20822" spans="1:30" hidden="1" x14ac:dyDescent="0.3">
      <c r="A20822" t="s">
        <v>59629</v>
      </c>
      <c r="B20822" t="s">
        <v>59630</v>
      </c>
      <c r="C20822" t="s">
        <v>32</v>
      </c>
      <c r="D20822" t="s">
        <v>50</v>
      </c>
      <c r="E20822" s="1">
        <v>38353</v>
      </c>
      <c r="F20822">
        <v>5000000</v>
      </c>
      <c r="G20822" t="s">
        <v>59629</v>
      </c>
      <c r="H20822" t="s">
        <v>59631</v>
      </c>
      <c r="I20822" t="s">
        <v>59632</v>
      </c>
      <c r="J20822" t="s">
        <v>58110</v>
      </c>
      <c r="K20822" t="s">
        <v>109</v>
      </c>
      <c r="L20822" t="s">
        <v>53</v>
      </c>
      <c r="M20822" t="s">
        <v>54</v>
      </c>
      <c r="N20822" t="s">
        <v>95</v>
      </c>
      <c r="O20822" t="s">
        <v>2083</v>
      </c>
      <c r="Q20822" t="s">
        <v>53</v>
      </c>
      <c r="R20822" t="s">
        <v>56</v>
      </c>
      <c r="S20822" t="s">
        <v>41</v>
      </c>
      <c r="T20822" t="s">
        <v>58110</v>
      </c>
      <c r="U20822" t="s">
        <v>58110</v>
      </c>
      <c r="V20822">
        <v>0</v>
      </c>
      <c r="W20822">
        <v>0</v>
      </c>
      <c r="X20822">
        <v>0</v>
      </c>
      <c r="Y20822">
        <v>0</v>
      </c>
      <c r="Z20822">
        <v>0</v>
      </c>
      <c r="AA20822">
        <v>0</v>
      </c>
      <c r="AB20822">
        <v>1</v>
      </c>
      <c r="AC20822">
        <v>0</v>
      </c>
      <c r="AD20822">
        <v>0</v>
      </c>
    </row>
    <row r="20823" spans="1:30" hidden="1" x14ac:dyDescent="0.3">
      <c r="A20823" t="s">
        <v>59633</v>
      </c>
      <c r="B20823" t="s">
        <v>59634</v>
      </c>
      <c r="C20823" t="s">
        <v>32</v>
      </c>
      <c r="D20823" t="s">
        <v>50</v>
      </c>
      <c r="E20823" s="1">
        <v>38720</v>
      </c>
      <c r="F20823">
        <v>15000000</v>
      </c>
      <c r="G20823" t="s">
        <v>59633</v>
      </c>
      <c r="H20823" t="s">
        <v>59635</v>
      </c>
      <c r="I20823" t="s">
        <v>59636</v>
      </c>
      <c r="J20823" t="s">
        <v>59637</v>
      </c>
      <c r="K20823" t="s">
        <v>72</v>
      </c>
      <c r="L20823" t="s">
        <v>53</v>
      </c>
      <c r="M20823" t="s">
        <v>54</v>
      </c>
      <c r="N20823" t="s">
        <v>95</v>
      </c>
      <c r="O20823" t="s">
        <v>96</v>
      </c>
      <c r="P20823" s="1">
        <v>38353</v>
      </c>
      <c r="Q20823" t="s">
        <v>53</v>
      </c>
      <c r="R20823" t="s">
        <v>56</v>
      </c>
      <c r="S20823" t="s">
        <v>41</v>
      </c>
      <c r="T20823" t="s">
        <v>58110</v>
      </c>
      <c r="U20823" t="s">
        <v>58110</v>
      </c>
      <c r="V20823">
        <v>0</v>
      </c>
      <c r="W20823">
        <v>0</v>
      </c>
      <c r="X20823">
        <v>0</v>
      </c>
      <c r="Y20823">
        <v>0</v>
      </c>
      <c r="Z20823">
        <v>0</v>
      </c>
      <c r="AA20823">
        <v>0</v>
      </c>
      <c r="AB20823">
        <v>1</v>
      </c>
      <c r="AC20823">
        <v>0</v>
      </c>
      <c r="AD20823">
        <v>0</v>
      </c>
    </row>
    <row r="20824" spans="1:30" hidden="1" x14ac:dyDescent="0.3">
      <c r="A20824" t="s">
        <v>59633</v>
      </c>
      <c r="B20824" t="s">
        <v>59638</v>
      </c>
      <c r="C20824" t="s">
        <v>32</v>
      </c>
      <c r="D20824" t="s">
        <v>33</v>
      </c>
      <c r="E20824" t="s">
        <v>6712</v>
      </c>
      <c r="F20824">
        <v>42000000</v>
      </c>
      <c r="G20824" t="s">
        <v>59633</v>
      </c>
      <c r="H20824" t="s">
        <v>59635</v>
      </c>
      <c r="I20824" t="s">
        <v>59636</v>
      </c>
      <c r="J20824" t="s">
        <v>59637</v>
      </c>
      <c r="K20824" t="s">
        <v>72</v>
      </c>
      <c r="L20824" t="s">
        <v>53</v>
      </c>
      <c r="M20824" t="s">
        <v>54</v>
      </c>
      <c r="N20824" t="s">
        <v>95</v>
      </c>
      <c r="O20824" t="s">
        <v>96</v>
      </c>
      <c r="P20824" s="1">
        <v>38353</v>
      </c>
      <c r="Q20824" t="s">
        <v>53</v>
      </c>
      <c r="R20824" t="s">
        <v>56</v>
      </c>
      <c r="S20824" t="s">
        <v>41</v>
      </c>
      <c r="T20824" t="s">
        <v>58110</v>
      </c>
      <c r="U20824" t="s">
        <v>58110</v>
      </c>
      <c r="V20824">
        <v>0</v>
      </c>
      <c r="W20824">
        <v>0</v>
      </c>
      <c r="X20824">
        <v>0</v>
      </c>
      <c r="Y20824">
        <v>0</v>
      </c>
      <c r="Z20824">
        <v>0</v>
      </c>
      <c r="AA20824">
        <v>0</v>
      </c>
      <c r="AB20824">
        <v>1</v>
      </c>
      <c r="AC20824">
        <v>0</v>
      </c>
      <c r="AD20824">
        <v>0</v>
      </c>
    </row>
    <row r="20825" spans="1:30" hidden="1" x14ac:dyDescent="0.3">
      <c r="A20825" t="s">
        <v>59639</v>
      </c>
      <c r="B20825" t="s">
        <v>59640</v>
      </c>
      <c r="C20825" t="s">
        <v>32</v>
      </c>
      <c r="E20825" s="1">
        <v>41611</v>
      </c>
      <c r="F20825">
        <v>1400100</v>
      </c>
      <c r="G20825" t="s">
        <v>59639</v>
      </c>
      <c r="H20825" t="s">
        <v>59641</v>
      </c>
      <c r="I20825" t="s">
        <v>59642</v>
      </c>
      <c r="J20825" t="s">
        <v>58110</v>
      </c>
      <c r="K20825" t="s">
        <v>109</v>
      </c>
      <c r="L20825" t="s">
        <v>53</v>
      </c>
      <c r="M20825" t="s">
        <v>54</v>
      </c>
      <c r="N20825" t="s">
        <v>95</v>
      </c>
      <c r="O20825" t="s">
        <v>96</v>
      </c>
      <c r="P20825" s="1">
        <v>40544</v>
      </c>
      <c r="Q20825" t="s">
        <v>53</v>
      </c>
      <c r="R20825" t="s">
        <v>56</v>
      </c>
      <c r="S20825" t="s">
        <v>41</v>
      </c>
      <c r="T20825" t="s">
        <v>58110</v>
      </c>
      <c r="U20825" t="s">
        <v>58110</v>
      </c>
      <c r="V20825">
        <v>0</v>
      </c>
      <c r="W20825">
        <v>0</v>
      </c>
      <c r="X20825">
        <v>0</v>
      </c>
      <c r="Y20825">
        <v>0</v>
      </c>
      <c r="Z20825">
        <v>0</v>
      </c>
      <c r="AA20825">
        <v>0</v>
      </c>
      <c r="AB20825">
        <v>1</v>
      </c>
      <c r="AC20825">
        <v>0</v>
      </c>
      <c r="AD20825">
        <v>0</v>
      </c>
    </row>
    <row r="20826" spans="1:30" hidden="1" x14ac:dyDescent="0.3">
      <c r="A20826" t="s">
        <v>59643</v>
      </c>
      <c r="B20826" t="s">
        <v>59644</v>
      </c>
      <c r="C20826" t="s">
        <v>32</v>
      </c>
      <c r="E20826" t="s">
        <v>2978</v>
      </c>
      <c r="F20826">
        <v>3682500</v>
      </c>
      <c r="G20826" t="s">
        <v>59643</v>
      </c>
      <c r="H20826" t="s">
        <v>59645</v>
      </c>
      <c r="I20826" t="s">
        <v>59646</v>
      </c>
      <c r="J20826" t="s">
        <v>58110</v>
      </c>
      <c r="K20826" t="s">
        <v>37</v>
      </c>
      <c r="L20826" t="s">
        <v>53</v>
      </c>
      <c r="M20826" t="s">
        <v>73</v>
      </c>
      <c r="N20826" t="s">
        <v>74</v>
      </c>
      <c r="O20826" t="s">
        <v>1539</v>
      </c>
      <c r="P20826" s="1">
        <v>39814</v>
      </c>
      <c r="Q20826" t="s">
        <v>53</v>
      </c>
      <c r="R20826" t="s">
        <v>56</v>
      </c>
      <c r="S20826" t="s">
        <v>41</v>
      </c>
      <c r="T20826" t="s">
        <v>58110</v>
      </c>
      <c r="U20826" t="s">
        <v>58110</v>
      </c>
      <c r="V20826">
        <v>0</v>
      </c>
      <c r="W20826">
        <v>0</v>
      </c>
      <c r="X20826">
        <v>0</v>
      </c>
      <c r="Y20826">
        <v>0</v>
      </c>
      <c r="Z20826">
        <v>0</v>
      </c>
      <c r="AA20826">
        <v>0</v>
      </c>
      <c r="AB20826">
        <v>1</v>
      </c>
      <c r="AC20826">
        <v>0</v>
      </c>
      <c r="AD20826">
        <v>0</v>
      </c>
    </row>
    <row r="20827" spans="1:30" hidden="1" x14ac:dyDescent="0.3">
      <c r="A20827" t="s">
        <v>59643</v>
      </c>
      <c r="B20827" t="s">
        <v>59647</v>
      </c>
      <c r="C20827" t="s">
        <v>32</v>
      </c>
      <c r="E20827" t="s">
        <v>59648</v>
      </c>
      <c r="F20827">
        <v>815697</v>
      </c>
      <c r="G20827" t="s">
        <v>59643</v>
      </c>
      <c r="H20827" t="s">
        <v>59645</v>
      </c>
      <c r="I20827" t="s">
        <v>59646</v>
      </c>
      <c r="J20827" t="s">
        <v>58110</v>
      </c>
      <c r="K20827" t="s">
        <v>37</v>
      </c>
      <c r="L20827" t="s">
        <v>53</v>
      </c>
      <c r="M20827" t="s">
        <v>73</v>
      </c>
      <c r="N20827" t="s">
        <v>74</v>
      </c>
      <c r="O20827" t="s">
        <v>1539</v>
      </c>
      <c r="P20827" s="1">
        <v>39814</v>
      </c>
      <c r="Q20827" t="s">
        <v>53</v>
      </c>
      <c r="R20827" t="s">
        <v>56</v>
      </c>
      <c r="S20827" t="s">
        <v>41</v>
      </c>
      <c r="T20827" t="s">
        <v>58110</v>
      </c>
      <c r="U20827" t="s">
        <v>58110</v>
      </c>
      <c r="V20827">
        <v>0</v>
      </c>
      <c r="W20827">
        <v>0</v>
      </c>
      <c r="X20827">
        <v>0</v>
      </c>
      <c r="Y20827">
        <v>0</v>
      </c>
      <c r="Z20827">
        <v>0</v>
      </c>
      <c r="AA20827">
        <v>0</v>
      </c>
      <c r="AB20827">
        <v>1</v>
      </c>
      <c r="AC20827">
        <v>0</v>
      </c>
      <c r="AD20827">
        <v>0</v>
      </c>
    </row>
    <row r="20828" spans="1:30" hidden="1" x14ac:dyDescent="0.3">
      <c r="A20828" t="s">
        <v>59643</v>
      </c>
      <c r="B20828" t="s">
        <v>59649</v>
      </c>
      <c r="C20828" t="s">
        <v>32</v>
      </c>
      <c r="E20828" t="s">
        <v>6901</v>
      </c>
      <c r="F20828">
        <v>930000</v>
      </c>
      <c r="G20828" t="s">
        <v>59643</v>
      </c>
      <c r="H20828" t="s">
        <v>59645</v>
      </c>
      <c r="I20828" t="s">
        <v>59646</v>
      </c>
      <c r="J20828" t="s">
        <v>58110</v>
      </c>
      <c r="K20828" t="s">
        <v>37</v>
      </c>
      <c r="L20828" t="s">
        <v>53</v>
      </c>
      <c r="M20828" t="s">
        <v>73</v>
      </c>
      <c r="N20828" t="s">
        <v>74</v>
      </c>
      <c r="O20828" t="s">
        <v>1539</v>
      </c>
      <c r="P20828" s="1">
        <v>39814</v>
      </c>
      <c r="Q20828" t="s">
        <v>53</v>
      </c>
      <c r="R20828" t="s">
        <v>56</v>
      </c>
      <c r="S20828" t="s">
        <v>41</v>
      </c>
      <c r="T20828" t="s">
        <v>58110</v>
      </c>
      <c r="U20828" t="s">
        <v>58110</v>
      </c>
      <c r="V20828">
        <v>0</v>
      </c>
      <c r="W20828">
        <v>0</v>
      </c>
      <c r="X20828">
        <v>0</v>
      </c>
      <c r="Y20828">
        <v>0</v>
      </c>
      <c r="Z20828">
        <v>0</v>
      </c>
      <c r="AA20828">
        <v>0</v>
      </c>
      <c r="AB20828">
        <v>1</v>
      </c>
      <c r="AC20828">
        <v>0</v>
      </c>
      <c r="AD20828">
        <v>0</v>
      </c>
    </row>
    <row r="20829" spans="1:30" hidden="1" x14ac:dyDescent="0.3">
      <c r="A20829" t="s">
        <v>59650</v>
      </c>
      <c r="B20829" t="s">
        <v>59651</v>
      </c>
      <c r="C20829" t="s">
        <v>32</v>
      </c>
      <c r="D20829" t="s">
        <v>50</v>
      </c>
      <c r="E20829" s="1">
        <v>39091</v>
      </c>
      <c r="F20829">
        <v>25000000</v>
      </c>
      <c r="G20829" t="s">
        <v>59650</v>
      </c>
      <c r="H20829" t="s">
        <v>59652</v>
      </c>
      <c r="I20829" t="s">
        <v>59653</v>
      </c>
      <c r="J20829" t="s">
        <v>58110</v>
      </c>
      <c r="K20829" t="s">
        <v>37</v>
      </c>
      <c r="L20829" t="s">
        <v>53</v>
      </c>
      <c r="M20829" t="s">
        <v>73</v>
      </c>
      <c r="N20829" t="s">
        <v>74</v>
      </c>
      <c r="O20829" t="s">
        <v>75</v>
      </c>
      <c r="P20829" s="1">
        <v>35796</v>
      </c>
      <c r="Q20829" t="s">
        <v>53</v>
      </c>
      <c r="R20829" t="s">
        <v>56</v>
      </c>
      <c r="S20829" t="s">
        <v>41</v>
      </c>
      <c r="T20829" t="s">
        <v>58110</v>
      </c>
      <c r="U20829" t="s">
        <v>58110</v>
      </c>
      <c r="V20829">
        <v>0</v>
      </c>
      <c r="W20829">
        <v>0</v>
      </c>
      <c r="X20829">
        <v>0</v>
      </c>
      <c r="Y20829">
        <v>0</v>
      </c>
      <c r="Z20829">
        <v>0</v>
      </c>
      <c r="AA20829">
        <v>0</v>
      </c>
      <c r="AB20829">
        <v>1</v>
      </c>
      <c r="AC20829">
        <v>0</v>
      </c>
      <c r="AD20829">
        <v>0</v>
      </c>
    </row>
    <row r="20830" spans="1:30" hidden="1" x14ac:dyDescent="0.3">
      <c r="A20830" t="s">
        <v>59654</v>
      </c>
      <c r="B20830" t="s">
        <v>59655</v>
      </c>
      <c r="C20830" t="s">
        <v>32</v>
      </c>
      <c r="D20830" t="s">
        <v>33</v>
      </c>
      <c r="E20830" s="1">
        <v>40580</v>
      </c>
      <c r="F20830">
        <v>4000000</v>
      </c>
      <c r="G20830" t="s">
        <v>59654</v>
      </c>
      <c r="H20830" t="s">
        <v>59656</v>
      </c>
      <c r="I20830" t="s">
        <v>59657</v>
      </c>
      <c r="J20830" t="s">
        <v>59658</v>
      </c>
      <c r="K20830" t="s">
        <v>37</v>
      </c>
      <c r="L20830" t="s">
        <v>53</v>
      </c>
      <c r="M20830" t="s">
        <v>54</v>
      </c>
      <c r="N20830" t="s">
        <v>95</v>
      </c>
      <c r="O20830" t="s">
        <v>1074</v>
      </c>
      <c r="P20830" s="1">
        <v>36161</v>
      </c>
      <c r="Q20830" t="s">
        <v>53</v>
      </c>
      <c r="R20830" t="s">
        <v>56</v>
      </c>
      <c r="S20830" t="s">
        <v>41</v>
      </c>
      <c r="T20830" t="s">
        <v>58110</v>
      </c>
      <c r="U20830" t="s">
        <v>58110</v>
      </c>
      <c r="V20830">
        <v>0</v>
      </c>
      <c r="W20830">
        <v>0</v>
      </c>
      <c r="X20830">
        <v>0</v>
      </c>
      <c r="Y20830">
        <v>0</v>
      </c>
      <c r="Z20830">
        <v>0</v>
      </c>
      <c r="AA20830">
        <v>0</v>
      </c>
      <c r="AB20830">
        <v>1</v>
      </c>
      <c r="AC20830">
        <v>0</v>
      </c>
      <c r="AD20830">
        <v>0</v>
      </c>
    </row>
    <row r="20831" spans="1:30" hidden="1" x14ac:dyDescent="0.3">
      <c r="A20831" t="s">
        <v>59654</v>
      </c>
      <c r="B20831" t="s">
        <v>59659</v>
      </c>
      <c r="C20831" t="s">
        <v>32</v>
      </c>
      <c r="E20831" t="s">
        <v>13261</v>
      </c>
      <c r="F20831">
        <v>3500000</v>
      </c>
      <c r="G20831" t="s">
        <v>59654</v>
      </c>
      <c r="H20831" t="s">
        <v>59656</v>
      </c>
      <c r="I20831" t="s">
        <v>59657</v>
      </c>
      <c r="J20831" t="s">
        <v>59658</v>
      </c>
      <c r="K20831" t="s">
        <v>37</v>
      </c>
      <c r="L20831" t="s">
        <v>53</v>
      </c>
      <c r="M20831" t="s">
        <v>54</v>
      </c>
      <c r="N20831" t="s">
        <v>95</v>
      </c>
      <c r="O20831" t="s">
        <v>1074</v>
      </c>
      <c r="P20831" s="1">
        <v>36161</v>
      </c>
      <c r="Q20831" t="s">
        <v>53</v>
      </c>
      <c r="R20831" t="s">
        <v>56</v>
      </c>
      <c r="S20831" t="s">
        <v>41</v>
      </c>
      <c r="T20831" t="s">
        <v>58110</v>
      </c>
      <c r="U20831" t="s">
        <v>58110</v>
      </c>
      <c r="V20831">
        <v>0</v>
      </c>
      <c r="W20831">
        <v>0</v>
      </c>
      <c r="X20831">
        <v>0</v>
      </c>
      <c r="Y20831">
        <v>0</v>
      </c>
      <c r="Z20831">
        <v>0</v>
      </c>
      <c r="AA20831">
        <v>0</v>
      </c>
      <c r="AB20831">
        <v>1</v>
      </c>
      <c r="AC20831">
        <v>0</v>
      </c>
      <c r="AD20831">
        <v>0</v>
      </c>
    </row>
    <row r="20832" spans="1:30" hidden="1" x14ac:dyDescent="0.3">
      <c r="A20832" t="s">
        <v>59660</v>
      </c>
      <c r="B20832" t="s">
        <v>59661</v>
      </c>
      <c r="C20832" t="s">
        <v>32</v>
      </c>
      <c r="D20832" t="s">
        <v>50</v>
      </c>
      <c r="E20832" s="1">
        <v>40544</v>
      </c>
      <c r="F20832">
        <v>4000000</v>
      </c>
      <c r="G20832" t="s">
        <v>59660</v>
      </c>
      <c r="H20832" t="s">
        <v>59662</v>
      </c>
      <c r="I20832" t="s">
        <v>59663</v>
      </c>
      <c r="J20832" t="s">
        <v>59664</v>
      </c>
      <c r="K20832" t="s">
        <v>37</v>
      </c>
      <c r="L20832" t="s">
        <v>53</v>
      </c>
      <c r="M20832" t="s">
        <v>62</v>
      </c>
      <c r="N20832" t="s">
        <v>63</v>
      </c>
      <c r="O20832" t="s">
        <v>63</v>
      </c>
      <c r="P20832" s="1">
        <v>39448</v>
      </c>
      <c r="Q20832" t="s">
        <v>53</v>
      </c>
      <c r="R20832" t="s">
        <v>56</v>
      </c>
      <c r="S20832" t="s">
        <v>41</v>
      </c>
      <c r="T20832" t="s">
        <v>58110</v>
      </c>
      <c r="U20832" t="s">
        <v>58110</v>
      </c>
      <c r="V20832">
        <v>0</v>
      </c>
      <c r="W20832">
        <v>0</v>
      </c>
      <c r="X20832">
        <v>0</v>
      </c>
      <c r="Y20832">
        <v>0</v>
      </c>
      <c r="Z20832">
        <v>0</v>
      </c>
      <c r="AA20832">
        <v>0</v>
      </c>
      <c r="AB20832">
        <v>1</v>
      </c>
      <c r="AC20832">
        <v>0</v>
      </c>
      <c r="AD20832">
        <v>0</v>
      </c>
    </row>
    <row r="20833" spans="1:30" hidden="1" x14ac:dyDescent="0.3">
      <c r="A20833" t="s">
        <v>59665</v>
      </c>
      <c r="B20833" t="s">
        <v>59666</v>
      </c>
      <c r="C20833" t="s">
        <v>32</v>
      </c>
      <c r="D20833" t="s">
        <v>50</v>
      </c>
      <c r="E20833" s="1">
        <v>39090</v>
      </c>
      <c r="F20833">
        <v>3000000</v>
      </c>
      <c r="G20833" t="s">
        <v>59665</v>
      </c>
      <c r="H20833" t="s">
        <v>59667</v>
      </c>
      <c r="I20833" t="s">
        <v>59668</v>
      </c>
      <c r="J20833" t="s">
        <v>58110</v>
      </c>
      <c r="K20833" t="s">
        <v>109</v>
      </c>
      <c r="L20833" t="s">
        <v>53</v>
      </c>
      <c r="M20833" t="s">
        <v>54</v>
      </c>
      <c r="N20833" t="s">
        <v>95</v>
      </c>
      <c r="O20833" t="s">
        <v>2083</v>
      </c>
      <c r="P20833" s="1">
        <v>38353</v>
      </c>
      <c r="Q20833" t="s">
        <v>53</v>
      </c>
      <c r="R20833" t="s">
        <v>56</v>
      </c>
      <c r="S20833" t="s">
        <v>41</v>
      </c>
      <c r="T20833" t="s">
        <v>58110</v>
      </c>
      <c r="U20833" t="s">
        <v>58110</v>
      </c>
      <c r="V20833">
        <v>0</v>
      </c>
      <c r="W20833">
        <v>0</v>
      </c>
      <c r="X20833">
        <v>0</v>
      </c>
      <c r="Y20833">
        <v>0</v>
      </c>
      <c r="Z20833">
        <v>0</v>
      </c>
      <c r="AA20833">
        <v>0</v>
      </c>
      <c r="AB20833">
        <v>1</v>
      </c>
      <c r="AC20833">
        <v>0</v>
      </c>
      <c r="AD20833">
        <v>0</v>
      </c>
    </row>
    <row r="20834" spans="1:30" hidden="1" x14ac:dyDescent="0.3">
      <c r="A20834" t="s">
        <v>59669</v>
      </c>
      <c r="B20834" t="s">
        <v>59670</v>
      </c>
      <c r="C20834" t="s">
        <v>32</v>
      </c>
      <c r="D20834" t="s">
        <v>139</v>
      </c>
      <c r="E20834" s="1">
        <v>40155</v>
      </c>
      <c r="F20834">
        <v>14000000</v>
      </c>
      <c r="G20834" t="s">
        <v>59669</v>
      </c>
      <c r="H20834" t="s">
        <v>59671</v>
      </c>
      <c r="I20834" t="s">
        <v>59672</v>
      </c>
      <c r="J20834" t="s">
        <v>59585</v>
      </c>
      <c r="K20834" t="s">
        <v>72</v>
      </c>
      <c r="L20834" t="s">
        <v>53</v>
      </c>
      <c r="M20834" t="s">
        <v>54</v>
      </c>
      <c r="N20834" t="s">
        <v>95</v>
      </c>
      <c r="O20834" t="s">
        <v>1160</v>
      </c>
      <c r="P20834" t="s">
        <v>59673</v>
      </c>
      <c r="Q20834" t="s">
        <v>53</v>
      </c>
      <c r="R20834" t="s">
        <v>56</v>
      </c>
      <c r="S20834" t="s">
        <v>41</v>
      </c>
      <c r="T20834" t="s">
        <v>58110</v>
      </c>
      <c r="U20834" t="s">
        <v>58110</v>
      </c>
      <c r="V20834">
        <v>0</v>
      </c>
      <c r="W20834">
        <v>0</v>
      </c>
      <c r="X20834">
        <v>0</v>
      </c>
      <c r="Y20834">
        <v>0</v>
      </c>
      <c r="Z20834">
        <v>0</v>
      </c>
      <c r="AA20834">
        <v>0</v>
      </c>
      <c r="AB20834">
        <v>1</v>
      </c>
      <c r="AC20834">
        <v>0</v>
      </c>
      <c r="AD20834">
        <v>0</v>
      </c>
    </row>
    <row r="20835" spans="1:30" hidden="1" x14ac:dyDescent="0.3">
      <c r="A20835" t="s">
        <v>59669</v>
      </c>
      <c r="B20835" t="s">
        <v>59674</v>
      </c>
      <c r="C20835" t="s">
        <v>32</v>
      </c>
      <c r="D20835" t="s">
        <v>50</v>
      </c>
      <c r="E20835" s="1">
        <v>39086</v>
      </c>
      <c r="F20835">
        <v>4700000</v>
      </c>
      <c r="G20835" t="s">
        <v>59669</v>
      </c>
      <c r="H20835" t="s">
        <v>59671</v>
      </c>
      <c r="I20835" t="s">
        <v>59672</v>
      </c>
      <c r="J20835" t="s">
        <v>59585</v>
      </c>
      <c r="K20835" t="s">
        <v>72</v>
      </c>
      <c r="L20835" t="s">
        <v>53</v>
      </c>
      <c r="M20835" t="s">
        <v>54</v>
      </c>
      <c r="N20835" t="s">
        <v>95</v>
      </c>
      <c r="O20835" t="s">
        <v>1160</v>
      </c>
      <c r="P20835" t="s">
        <v>59673</v>
      </c>
      <c r="Q20835" t="s">
        <v>53</v>
      </c>
      <c r="R20835" t="s">
        <v>56</v>
      </c>
      <c r="S20835" t="s">
        <v>41</v>
      </c>
      <c r="T20835" t="s">
        <v>58110</v>
      </c>
      <c r="U20835" t="s">
        <v>58110</v>
      </c>
      <c r="V20835">
        <v>0</v>
      </c>
      <c r="W20835">
        <v>0</v>
      </c>
      <c r="X20835">
        <v>0</v>
      </c>
      <c r="Y20835">
        <v>0</v>
      </c>
      <c r="Z20835">
        <v>0</v>
      </c>
      <c r="AA20835">
        <v>0</v>
      </c>
      <c r="AB20835">
        <v>1</v>
      </c>
      <c r="AC20835">
        <v>0</v>
      </c>
      <c r="AD20835">
        <v>0</v>
      </c>
    </row>
    <row r="20836" spans="1:30" hidden="1" x14ac:dyDescent="0.3">
      <c r="A20836" t="s">
        <v>59669</v>
      </c>
      <c r="B20836" t="s">
        <v>59675</v>
      </c>
      <c r="C20836" t="s">
        <v>32</v>
      </c>
      <c r="D20836" t="s">
        <v>33</v>
      </c>
      <c r="E20836" s="1">
        <v>39571</v>
      </c>
      <c r="F20836">
        <v>12000000</v>
      </c>
      <c r="G20836" t="s">
        <v>59669</v>
      </c>
      <c r="H20836" t="s">
        <v>59671</v>
      </c>
      <c r="I20836" t="s">
        <v>59672</v>
      </c>
      <c r="J20836" t="s">
        <v>59585</v>
      </c>
      <c r="K20836" t="s">
        <v>72</v>
      </c>
      <c r="L20836" t="s">
        <v>53</v>
      </c>
      <c r="M20836" t="s">
        <v>54</v>
      </c>
      <c r="N20836" t="s">
        <v>95</v>
      </c>
      <c r="O20836" t="s">
        <v>1160</v>
      </c>
      <c r="P20836" t="s">
        <v>59673</v>
      </c>
      <c r="Q20836" t="s">
        <v>53</v>
      </c>
      <c r="R20836" t="s">
        <v>56</v>
      </c>
      <c r="S20836" t="s">
        <v>41</v>
      </c>
      <c r="T20836" t="s">
        <v>58110</v>
      </c>
      <c r="U20836" t="s">
        <v>58110</v>
      </c>
      <c r="V20836">
        <v>0</v>
      </c>
      <c r="W20836">
        <v>0</v>
      </c>
      <c r="X20836">
        <v>0</v>
      </c>
      <c r="Y20836">
        <v>0</v>
      </c>
      <c r="Z20836">
        <v>0</v>
      </c>
      <c r="AA20836">
        <v>0</v>
      </c>
      <c r="AB20836">
        <v>1</v>
      </c>
      <c r="AC20836">
        <v>0</v>
      </c>
      <c r="AD20836">
        <v>0</v>
      </c>
    </row>
    <row r="20837" spans="1:30" hidden="1" x14ac:dyDescent="0.3">
      <c r="A20837" t="s">
        <v>59676</v>
      </c>
      <c r="B20837" t="s">
        <v>59677</v>
      </c>
      <c r="C20837" t="s">
        <v>32</v>
      </c>
      <c r="D20837" t="s">
        <v>50</v>
      </c>
      <c r="E20837" s="1">
        <v>41770</v>
      </c>
      <c r="F20837">
        <v>8000000</v>
      </c>
      <c r="G20837" t="s">
        <v>59676</v>
      </c>
      <c r="H20837" t="s">
        <v>59678</v>
      </c>
      <c r="I20837" t="s">
        <v>59679</v>
      </c>
      <c r="J20837" t="s">
        <v>59680</v>
      </c>
      <c r="K20837" t="s">
        <v>37</v>
      </c>
      <c r="L20837" t="s">
        <v>53</v>
      </c>
      <c r="M20837" t="s">
        <v>73</v>
      </c>
      <c r="N20837" t="s">
        <v>74</v>
      </c>
      <c r="O20837" t="s">
        <v>75</v>
      </c>
      <c r="P20837" s="1">
        <v>40188</v>
      </c>
      <c r="Q20837" t="s">
        <v>53</v>
      </c>
      <c r="R20837" t="s">
        <v>56</v>
      </c>
      <c r="S20837" t="s">
        <v>41</v>
      </c>
      <c r="T20837" t="s">
        <v>58110</v>
      </c>
      <c r="U20837" t="s">
        <v>58110</v>
      </c>
      <c r="V20837">
        <v>0</v>
      </c>
      <c r="W20837">
        <v>0</v>
      </c>
      <c r="X20837">
        <v>0</v>
      </c>
      <c r="Y20837">
        <v>0</v>
      </c>
      <c r="Z20837">
        <v>0</v>
      </c>
      <c r="AA20837">
        <v>0</v>
      </c>
      <c r="AB20837">
        <v>1</v>
      </c>
      <c r="AC20837">
        <v>0</v>
      </c>
      <c r="AD20837">
        <v>0</v>
      </c>
    </row>
    <row r="20838" spans="1:30" hidden="1" x14ac:dyDescent="0.3">
      <c r="A20838" t="s">
        <v>59676</v>
      </c>
      <c r="B20838" t="s">
        <v>59681</v>
      </c>
      <c r="C20838" t="s">
        <v>32</v>
      </c>
      <c r="E20838" t="s">
        <v>7620</v>
      </c>
      <c r="F20838">
        <v>2047870</v>
      </c>
      <c r="G20838" t="s">
        <v>59676</v>
      </c>
      <c r="H20838" t="s">
        <v>59678</v>
      </c>
      <c r="I20838" t="s">
        <v>59679</v>
      </c>
      <c r="J20838" t="s">
        <v>59680</v>
      </c>
      <c r="K20838" t="s">
        <v>37</v>
      </c>
      <c r="L20838" t="s">
        <v>53</v>
      </c>
      <c r="M20838" t="s">
        <v>73</v>
      </c>
      <c r="N20838" t="s">
        <v>74</v>
      </c>
      <c r="O20838" t="s">
        <v>75</v>
      </c>
      <c r="P20838" s="1">
        <v>40188</v>
      </c>
      <c r="Q20838" t="s">
        <v>53</v>
      </c>
      <c r="R20838" t="s">
        <v>56</v>
      </c>
      <c r="S20838" t="s">
        <v>41</v>
      </c>
      <c r="T20838" t="s">
        <v>58110</v>
      </c>
      <c r="U20838" t="s">
        <v>58110</v>
      </c>
      <c r="V20838">
        <v>0</v>
      </c>
      <c r="W20838">
        <v>0</v>
      </c>
      <c r="X20838">
        <v>0</v>
      </c>
      <c r="Y20838">
        <v>0</v>
      </c>
      <c r="Z20838">
        <v>0</v>
      </c>
      <c r="AA20838">
        <v>0</v>
      </c>
      <c r="AB20838">
        <v>1</v>
      </c>
      <c r="AC20838">
        <v>0</v>
      </c>
      <c r="AD20838">
        <v>0</v>
      </c>
    </row>
    <row r="20839" spans="1:30" hidden="1" x14ac:dyDescent="0.3">
      <c r="A20839" t="s">
        <v>59676</v>
      </c>
      <c r="B20839" t="s">
        <v>59682</v>
      </c>
      <c r="C20839" t="s">
        <v>32</v>
      </c>
      <c r="E20839" s="1">
        <v>40763</v>
      </c>
      <c r="F20839">
        <v>1000000</v>
      </c>
      <c r="G20839" t="s">
        <v>59676</v>
      </c>
      <c r="H20839" t="s">
        <v>59678</v>
      </c>
      <c r="I20839" t="s">
        <v>59679</v>
      </c>
      <c r="J20839" t="s">
        <v>59680</v>
      </c>
      <c r="K20839" t="s">
        <v>37</v>
      </c>
      <c r="L20839" t="s">
        <v>53</v>
      </c>
      <c r="M20839" t="s">
        <v>73</v>
      </c>
      <c r="N20839" t="s">
        <v>74</v>
      </c>
      <c r="O20839" t="s">
        <v>75</v>
      </c>
      <c r="P20839" s="1">
        <v>40188</v>
      </c>
      <c r="Q20839" t="s">
        <v>53</v>
      </c>
      <c r="R20839" t="s">
        <v>56</v>
      </c>
      <c r="S20839" t="s">
        <v>41</v>
      </c>
      <c r="T20839" t="s">
        <v>58110</v>
      </c>
      <c r="U20839" t="s">
        <v>58110</v>
      </c>
      <c r="V20839">
        <v>0</v>
      </c>
      <c r="W20839">
        <v>0</v>
      </c>
      <c r="X20839">
        <v>0</v>
      </c>
      <c r="Y20839">
        <v>0</v>
      </c>
      <c r="Z20839">
        <v>0</v>
      </c>
      <c r="AA20839">
        <v>0</v>
      </c>
      <c r="AB20839">
        <v>1</v>
      </c>
      <c r="AC20839">
        <v>0</v>
      </c>
      <c r="AD20839">
        <v>0</v>
      </c>
    </row>
    <row r="20840" spans="1:30" hidden="1" x14ac:dyDescent="0.3">
      <c r="A20840" t="s">
        <v>59683</v>
      </c>
      <c r="B20840" t="s">
        <v>59684</v>
      </c>
      <c r="C20840" t="s">
        <v>32</v>
      </c>
      <c r="D20840" t="s">
        <v>50</v>
      </c>
      <c r="E20840" s="1">
        <v>39448</v>
      </c>
      <c r="F20840">
        <v>1000000</v>
      </c>
      <c r="G20840" t="s">
        <v>59683</v>
      </c>
      <c r="H20840" t="s">
        <v>59685</v>
      </c>
      <c r="I20840" t="s">
        <v>59686</v>
      </c>
      <c r="J20840" t="s">
        <v>58110</v>
      </c>
      <c r="K20840" t="s">
        <v>37</v>
      </c>
      <c r="L20840" t="s">
        <v>53</v>
      </c>
      <c r="M20840" t="s">
        <v>54</v>
      </c>
      <c r="N20840" t="s">
        <v>95</v>
      </c>
      <c r="O20840" t="s">
        <v>1074</v>
      </c>
      <c r="P20840" t="s">
        <v>22374</v>
      </c>
      <c r="Q20840" t="s">
        <v>53</v>
      </c>
      <c r="R20840" t="s">
        <v>56</v>
      </c>
      <c r="S20840" t="s">
        <v>41</v>
      </c>
      <c r="T20840" t="s">
        <v>58110</v>
      </c>
      <c r="U20840" t="s">
        <v>58110</v>
      </c>
      <c r="V20840">
        <v>0</v>
      </c>
      <c r="W20840">
        <v>0</v>
      </c>
      <c r="X20840">
        <v>0</v>
      </c>
      <c r="Y20840">
        <v>0</v>
      </c>
      <c r="Z20840">
        <v>0</v>
      </c>
      <c r="AA20840">
        <v>0</v>
      </c>
      <c r="AB20840">
        <v>1</v>
      </c>
      <c r="AC20840">
        <v>0</v>
      </c>
      <c r="AD20840">
        <v>0</v>
      </c>
    </row>
    <row r="20841" spans="1:30" hidden="1" x14ac:dyDescent="0.3">
      <c r="A20841" t="s">
        <v>59683</v>
      </c>
      <c r="B20841" t="s">
        <v>59687</v>
      </c>
      <c r="C20841" t="s">
        <v>32</v>
      </c>
      <c r="D20841" t="s">
        <v>33</v>
      </c>
      <c r="E20841" s="1">
        <v>40551</v>
      </c>
      <c r="F20841">
        <v>10000000</v>
      </c>
      <c r="G20841" t="s">
        <v>59683</v>
      </c>
      <c r="H20841" t="s">
        <v>59685</v>
      </c>
      <c r="I20841" t="s">
        <v>59686</v>
      </c>
      <c r="J20841" t="s">
        <v>58110</v>
      </c>
      <c r="K20841" t="s">
        <v>37</v>
      </c>
      <c r="L20841" t="s">
        <v>53</v>
      </c>
      <c r="M20841" t="s">
        <v>54</v>
      </c>
      <c r="N20841" t="s">
        <v>95</v>
      </c>
      <c r="O20841" t="s">
        <v>1074</v>
      </c>
      <c r="P20841" t="s">
        <v>22374</v>
      </c>
      <c r="Q20841" t="s">
        <v>53</v>
      </c>
      <c r="R20841" t="s">
        <v>56</v>
      </c>
      <c r="S20841" t="s">
        <v>41</v>
      </c>
      <c r="T20841" t="s">
        <v>58110</v>
      </c>
      <c r="U20841" t="s">
        <v>58110</v>
      </c>
      <c r="V20841">
        <v>0</v>
      </c>
      <c r="W20841">
        <v>0</v>
      </c>
      <c r="X20841">
        <v>0</v>
      </c>
      <c r="Y20841">
        <v>0</v>
      </c>
      <c r="Z20841">
        <v>0</v>
      </c>
      <c r="AA20841">
        <v>0</v>
      </c>
      <c r="AB20841">
        <v>1</v>
      </c>
      <c r="AC20841">
        <v>0</v>
      </c>
      <c r="AD20841">
        <v>0</v>
      </c>
    </row>
    <row r="20842" spans="1:30" hidden="1" x14ac:dyDescent="0.3">
      <c r="A20842" t="s">
        <v>59688</v>
      </c>
      <c r="B20842" t="s">
        <v>59689</v>
      </c>
      <c r="C20842" t="s">
        <v>32</v>
      </c>
      <c r="D20842" t="s">
        <v>33</v>
      </c>
      <c r="E20842" s="1">
        <v>39448</v>
      </c>
      <c r="F20842">
        <v>6000000</v>
      </c>
      <c r="G20842" t="s">
        <v>59688</v>
      </c>
      <c r="H20842" t="s">
        <v>59690</v>
      </c>
      <c r="I20842" t="s">
        <v>59691</v>
      </c>
      <c r="J20842" t="s">
        <v>59692</v>
      </c>
      <c r="K20842" t="s">
        <v>109</v>
      </c>
      <c r="L20842" t="s">
        <v>53</v>
      </c>
      <c r="M20842" t="s">
        <v>54</v>
      </c>
      <c r="N20842" t="s">
        <v>95</v>
      </c>
      <c r="O20842" t="s">
        <v>1662</v>
      </c>
      <c r="Q20842" t="s">
        <v>53</v>
      </c>
      <c r="R20842" t="s">
        <v>56</v>
      </c>
      <c r="S20842" t="s">
        <v>41</v>
      </c>
      <c r="T20842" t="s">
        <v>58110</v>
      </c>
      <c r="U20842" t="s">
        <v>58110</v>
      </c>
      <c r="V20842">
        <v>0</v>
      </c>
      <c r="W20842">
        <v>0</v>
      </c>
      <c r="X20842">
        <v>0</v>
      </c>
      <c r="Y20842">
        <v>0</v>
      </c>
      <c r="Z20842">
        <v>0</v>
      </c>
      <c r="AA20842">
        <v>0</v>
      </c>
      <c r="AB20842">
        <v>1</v>
      </c>
      <c r="AC20842">
        <v>0</v>
      </c>
      <c r="AD20842">
        <v>0</v>
      </c>
    </row>
    <row r="20843" spans="1:30" hidden="1" x14ac:dyDescent="0.3">
      <c r="A20843" t="s">
        <v>59688</v>
      </c>
      <c r="B20843" t="s">
        <v>59693</v>
      </c>
      <c r="C20843" t="s">
        <v>32</v>
      </c>
      <c r="D20843" t="s">
        <v>139</v>
      </c>
      <c r="E20843" t="s">
        <v>9723</v>
      </c>
      <c r="F20843">
        <v>4100000</v>
      </c>
      <c r="G20843" t="s">
        <v>59688</v>
      </c>
      <c r="H20843" t="s">
        <v>59690</v>
      </c>
      <c r="I20843" t="s">
        <v>59691</v>
      </c>
      <c r="J20843" t="s">
        <v>59692</v>
      </c>
      <c r="K20843" t="s">
        <v>109</v>
      </c>
      <c r="L20843" t="s">
        <v>53</v>
      </c>
      <c r="M20843" t="s">
        <v>54</v>
      </c>
      <c r="N20843" t="s">
        <v>95</v>
      </c>
      <c r="O20843" t="s">
        <v>1662</v>
      </c>
      <c r="Q20843" t="s">
        <v>53</v>
      </c>
      <c r="R20843" t="s">
        <v>56</v>
      </c>
      <c r="S20843" t="s">
        <v>41</v>
      </c>
      <c r="T20843" t="s">
        <v>58110</v>
      </c>
      <c r="U20843" t="s">
        <v>58110</v>
      </c>
      <c r="V20843">
        <v>0</v>
      </c>
      <c r="W20843">
        <v>0</v>
      </c>
      <c r="X20843">
        <v>0</v>
      </c>
      <c r="Y20843">
        <v>0</v>
      </c>
      <c r="Z20843">
        <v>0</v>
      </c>
      <c r="AA20843">
        <v>0</v>
      </c>
      <c r="AB20843">
        <v>1</v>
      </c>
      <c r="AC20843">
        <v>0</v>
      </c>
      <c r="AD20843">
        <v>0</v>
      </c>
    </row>
    <row r="20844" spans="1:30" hidden="1" x14ac:dyDescent="0.3">
      <c r="A20844" t="s">
        <v>59688</v>
      </c>
      <c r="B20844" t="s">
        <v>59694</v>
      </c>
      <c r="C20844" t="s">
        <v>32</v>
      </c>
      <c r="D20844" t="s">
        <v>50</v>
      </c>
      <c r="E20844" s="1">
        <v>38357</v>
      </c>
      <c r="F20844">
        <v>2600000</v>
      </c>
      <c r="G20844" t="s">
        <v>59688</v>
      </c>
      <c r="H20844" t="s">
        <v>59690</v>
      </c>
      <c r="I20844" t="s">
        <v>59691</v>
      </c>
      <c r="J20844" t="s">
        <v>59692</v>
      </c>
      <c r="K20844" t="s">
        <v>109</v>
      </c>
      <c r="L20844" t="s">
        <v>53</v>
      </c>
      <c r="M20844" t="s">
        <v>54</v>
      </c>
      <c r="N20844" t="s">
        <v>95</v>
      </c>
      <c r="O20844" t="s">
        <v>1662</v>
      </c>
      <c r="Q20844" t="s">
        <v>53</v>
      </c>
      <c r="R20844" t="s">
        <v>56</v>
      </c>
      <c r="S20844" t="s">
        <v>41</v>
      </c>
      <c r="T20844" t="s">
        <v>58110</v>
      </c>
      <c r="U20844" t="s">
        <v>58110</v>
      </c>
      <c r="V20844">
        <v>0</v>
      </c>
      <c r="W20844">
        <v>0</v>
      </c>
      <c r="X20844">
        <v>0</v>
      </c>
      <c r="Y20844">
        <v>0</v>
      </c>
      <c r="Z20844">
        <v>0</v>
      </c>
      <c r="AA20844">
        <v>0</v>
      </c>
      <c r="AB20844">
        <v>1</v>
      </c>
      <c r="AC20844">
        <v>0</v>
      </c>
      <c r="AD20844">
        <v>0</v>
      </c>
    </row>
    <row r="20845" spans="1:30" hidden="1" x14ac:dyDescent="0.3">
      <c r="A20845" t="s">
        <v>59688</v>
      </c>
      <c r="B20845" t="s">
        <v>59695</v>
      </c>
      <c r="C20845" t="s">
        <v>32</v>
      </c>
      <c r="D20845" t="s">
        <v>33</v>
      </c>
      <c r="E20845" s="1">
        <v>39337</v>
      </c>
      <c r="F20845">
        <v>4250000</v>
      </c>
      <c r="G20845" t="s">
        <v>59688</v>
      </c>
      <c r="H20845" t="s">
        <v>59690</v>
      </c>
      <c r="I20845" t="s">
        <v>59691</v>
      </c>
      <c r="J20845" t="s">
        <v>59692</v>
      </c>
      <c r="K20845" t="s">
        <v>109</v>
      </c>
      <c r="L20845" t="s">
        <v>53</v>
      </c>
      <c r="M20845" t="s">
        <v>54</v>
      </c>
      <c r="N20845" t="s">
        <v>95</v>
      </c>
      <c r="O20845" t="s">
        <v>1662</v>
      </c>
      <c r="Q20845" t="s">
        <v>53</v>
      </c>
      <c r="R20845" t="s">
        <v>56</v>
      </c>
      <c r="S20845" t="s">
        <v>41</v>
      </c>
      <c r="T20845" t="s">
        <v>58110</v>
      </c>
      <c r="U20845" t="s">
        <v>58110</v>
      </c>
      <c r="V20845">
        <v>0</v>
      </c>
      <c r="W20845">
        <v>0</v>
      </c>
      <c r="X20845">
        <v>0</v>
      </c>
      <c r="Y20845">
        <v>0</v>
      </c>
      <c r="Z20845">
        <v>0</v>
      </c>
      <c r="AA20845">
        <v>0</v>
      </c>
      <c r="AB20845">
        <v>1</v>
      </c>
      <c r="AC20845">
        <v>0</v>
      </c>
      <c r="AD20845">
        <v>0</v>
      </c>
    </row>
    <row r="20846" spans="1:30" hidden="1" x14ac:dyDescent="0.3">
      <c r="A20846" t="s">
        <v>59696</v>
      </c>
      <c r="B20846" t="s">
        <v>59697</v>
      </c>
      <c r="C20846" t="s">
        <v>32</v>
      </c>
      <c r="D20846" t="s">
        <v>33</v>
      </c>
      <c r="E20846" s="1">
        <v>39449</v>
      </c>
      <c r="F20846">
        <v>2000000</v>
      </c>
      <c r="G20846" t="s">
        <v>59696</v>
      </c>
      <c r="H20846" t="s">
        <v>59698</v>
      </c>
      <c r="I20846" t="s">
        <v>59699</v>
      </c>
      <c r="J20846" t="s">
        <v>59700</v>
      </c>
      <c r="K20846" t="s">
        <v>72</v>
      </c>
      <c r="L20846" t="s">
        <v>53</v>
      </c>
      <c r="M20846" t="s">
        <v>732</v>
      </c>
      <c r="N20846" t="s">
        <v>102</v>
      </c>
      <c r="O20846" t="s">
        <v>8545</v>
      </c>
      <c r="P20846" s="1">
        <v>39087</v>
      </c>
      <c r="Q20846" t="s">
        <v>53</v>
      </c>
      <c r="R20846" t="s">
        <v>56</v>
      </c>
      <c r="S20846" t="s">
        <v>41</v>
      </c>
      <c r="T20846" t="s">
        <v>58110</v>
      </c>
      <c r="U20846" t="s">
        <v>58110</v>
      </c>
      <c r="V20846">
        <v>0</v>
      </c>
      <c r="W20846">
        <v>0</v>
      </c>
      <c r="X20846">
        <v>0</v>
      </c>
      <c r="Y20846">
        <v>0</v>
      </c>
      <c r="Z20846">
        <v>0</v>
      </c>
      <c r="AA20846">
        <v>0</v>
      </c>
      <c r="AB20846">
        <v>1</v>
      </c>
      <c r="AC20846">
        <v>0</v>
      </c>
      <c r="AD20846">
        <v>0</v>
      </c>
    </row>
    <row r="20847" spans="1:30" hidden="1" x14ac:dyDescent="0.3">
      <c r="A20847" t="s">
        <v>59696</v>
      </c>
      <c r="B20847" t="s">
        <v>59701</v>
      </c>
      <c r="C20847" t="s">
        <v>32</v>
      </c>
      <c r="D20847" t="s">
        <v>50</v>
      </c>
      <c r="E20847" t="s">
        <v>9899</v>
      </c>
      <c r="F20847">
        <v>1500000</v>
      </c>
      <c r="G20847" t="s">
        <v>59696</v>
      </c>
      <c r="H20847" t="s">
        <v>59698</v>
      </c>
      <c r="I20847" t="s">
        <v>59699</v>
      </c>
      <c r="J20847" t="s">
        <v>59700</v>
      </c>
      <c r="K20847" t="s">
        <v>72</v>
      </c>
      <c r="L20847" t="s">
        <v>53</v>
      </c>
      <c r="M20847" t="s">
        <v>732</v>
      </c>
      <c r="N20847" t="s">
        <v>102</v>
      </c>
      <c r="O20847" t="s">
        <v>8545</v>
      </c>
      <c r="P20847" s="1">
        <v>39087</v>
      </c>
      <c r="Q20847" t="s">
        <v>53</v>
      </c>
      <c r="R20847" t="s">
        <v>56</v>
      </c>
      <c r="S20847" t="s">
        <v>41</v>
      </c>
      <c r="T20847" t="s">
        <v>58110</v>
      </c>
      <c r="U20847" t="s">
        <v>58110</v>
      </c>
      <c r="V20847">
        <v>0</v>
      </c>
      <c r="W20847">
        <v>0</v>
      </c>
      <c r="X20847">
        <v>0</v>
      </c>
      <c r="Y20847">
        <v>0</v>
      </c>
      <c r="Z20847">
        <v>0</v>
      </c>
      <c r="AA20847">
        <v>0</v>
      </c>
      <c r="AB20847">
        <v>1</v>
      </c>
      <c r="AC20847">
        <v>0</v>
      </c>
      <c r="AD20847">
        <v>0</v>
      </c>
    </row>
    <row r="20848" spans="1:30" hidden="1" x14ac:dyDescent="0.3">
      <c r="A20848" t="s">
        <v>59702</v>
      </c>
      <c r="B20848" t="s">
        <v>59703</v>
      </c>
      <c r="C20848" t="s">
        <v>32</v>
      </c>
      <c r="D20848" t="s">
        <v>50</v>
      </c>
      <c r="E20848" s="1">
        <v>39695</v>
      </c>
      <c r="F20848">
        <v>5000000</v>
      </c>
      <c r="G20848" t="s">
        <v>59702</v>
      </c>
      <c r="H20848" t="s">
        <v>59704</v>
      </c>
      <c r="I20848" t="s">
        <v>59705</v>
      </c>
      <c r="J20848" t="s">
        <v>58358</v>
      </c>
      <c r="K20848" t="s">
        <v>37</v>
      </c>
      <c r="L20848" t="s">
        <v>53</v>
      </c>
      <c r="M20848" t="s">
        <v>73</v>
      </c>
      <c r="N20848" t="s">
        <v>74</v>
      </c>
      <c r="O20848" t="s">
        <v>75</v>
      </c>
      <c r="P20848" s="1">
        <v>39448</v>
      </c>
      <c r="Q20848" t="s">
        <v>53</v>
      </c>
      <c r="R20848" t="s">
        <v>56</v>
      </c>
      <c r="S20848" t="s">
        <v>41</v>
      </c>
      <c r="T20848" t="s">
        <v>58110</v>
      </c>
      <c r="U20848" t="s">
        <v>58110</v>
      </c>
      <c r="V20848">
        <v>0</v>
      </c>
      <c r="W20848">
        <v>0</v>
      </c>
      <c r="X20848">
        <v>0</v>
      </c>
      <c r="Y20848">
        <v>0</v>
      </c>
      <c r="Z20848">
        <v>0</v>
      </c>
      <c r="AA20848">
        <v>0</v>
      </c>
      <c r="AB20848">
        <v>1</v>
      </c>
      <c r="AC20848">
        <v>0</v>
      </c>
      <c r="AD20848">
        <v>0</v>
      </c>
    </row>
    <row r="20849" spans="1:30" hidden="1" x14ac:dyDescent="0.3">
      <c r="A20849" t="s">
        <v>59706</v>
      </c>
      <c r="B20849" t="s">
        <v>59707</v>
      </c>
      <c r="C20849" t="s">
        <v>32</v>
      </c>
      <c r="D20849" t="s">
        <v>33</v>
      </c>
      <c r="E20849" s="1">
        <v>39448</v>
      </c>
      <c r="F20849">
        <v>29600000</v>
      </c>
      <c r="G20849" t="s">
        <v>59706</v>
      </c>
      <c r="H20849" t="s">
        <v>59708</v>
      </c>
      <c r="I20849" t="s">
        <v>59709</v>
      </c>
      <c r="J20849" t="s">
        <v>59710</v>
      </c>
      <c r="K20849" t="s">
        <v>109</v>
      </c>
      <c r="L20849" t="s">
        <v>53</v>
      </c>
      <c r="M20849" t="s">
        <v>2823</v>
      </c>
      <c r="N20849" t="s">
        <v>2824</v>
      </c>
      <c r="O20849" t="s">
        <v>2824</v>
      </c>
      <c r="P20849" s="1">
        <v>39448</v>
      </c>
      <c r="Q20849" t="s">
        <v>53</v>
      </c>
      <c r="R20849" t="s">
        <v>56</v>
      </c>
      <c r="S20849" t="s">
        <v>41</v>
      </c>
      <c r="T20849" t="s">
        <v>58110</v>
      </c>
      <c r="U20849" t="s">
        <v>58110</v>
      </c>
      <c r="V20849">
        <v>0</v>
      </c>
      <c r="W20849">
        <v>0</v>
      </c>
      <c r="X20849">
        <v>0</v>
      </c>
      <c r="Y20849">
        <v>0</v>
      </c>
      <c r="Z20849">
        <v>0</v>
      </c>
      <c r="AA20849">
        <v>0</v>
      </c>
      <c r="AB20849">
        <v>1</v>
      </c>
      <c r="AC20849">
        <v>0</v>
      </c>
      <c r="AD20849">
        <v>0</v>
      </c>
    </row>
    <row r="20850" spans="1:30" hidden="1" x14ac:dyDescent="0.3">
      <c r="A20850" t="s">
        <v>59706</v>
      </c>
      <c r="B20850" t="s">
        <v>59711</v>
      </c>
      <c r="C20850" t="s">
        <v>32</v>
      </c>
      <c r="D20850" t="s">
        <v>50</v>
      </c>
      <c r="E20850" s="1">
        <v>39083</v>
      </c>
      <c r="F20850">
        <v>26000000</v>
      </c>
      <c r="G20850" t="s">
        <v>59706</v>
      </c>
      <c r="H20850" t="s">
        <v>59708</v>
      </c>
      <c r="I20850" t="s">
        <v>59709</v>
      </c>
      <c r="J20850" t="s">
        <v>59710</v>
      </c>
      <c r="K20850" t="s">
        <v>109</v>
      </c>
      <c r="L20850" t="s">
        <v>53</v>
      </c>
      <c r="M20850" t="s">
        <v>2823</v>
      </c>
      <c r="N20850" t="s">
        <v>2824</v>
      </c>
      <c r="O20850" t="s">
        <v>2824</v>
      </c>
      <c r="P20850" s="1">
        <v>39448</v>
      </c>
      <c r="Q20850" t="s">
        <v>53</v>
      </c>
      <c r="R20850" t="s">
        <v>56</v>
      </c>
      <c r="S20850" t="s">
        <v>41</v>
      </c>
      <c r="T20850" t="s">
        <v>58110</v>
      </c>
      <c r="U20850" t="s">
        <v>58110</v>
      </c>
      <c r="V20850">
        <v>0</v>
      </c>
      <c r="W20850">
        <v>0</v>
      </c>
      <c r="X20850">
        <v>0</v>
      </c>
      <c r="Y20850">
        <v>0</v>
      </c>
      <c r="Z20850">
        <v>0</v>
      </c>
      <c r="AA20850">
        <v>0</v>
      </c>
      <c r="AB20850">
        <v>1</v>
      </c>
      <c r="AC20850">
        <v>0</v>
      </c>
      <c r="AD20850">
        <v>0</v>
      </c>
    </row>
    <row r="20851" spans="1:30" hidden="1" x14ac:dyDescent="0.3">
      <c r="A20851" t="s">
        <v>59712</v>
      </c>
      <c r="B20851" t="s">
        <v>59713</v>
      </c>
      <c r="C20851" t="s">
        <v>32</v>
      </c>
      <c r="E20851" t="s">
        <v>1906</v>
      </c>
      <c r="F20851">
        <v>1650000</v>
      </c>
      <c r="G20851" t="s">
        <v>59712</v>
      </c>
      <c r="H20851" t="s">
        <v>59714</v>
      </c>
      <c r="I20851" t="s">
        <v>59715</v>
      </c>
      <c r="J20851" t="s">
        <v>59716</v>
      </c>
      <c r="K20851" t="s">
        <v>72</v>
      </c>
      <c r="L20851" t="s">
        <v>53</v>
      </c>
      <c r="M20851" t="s">
        <v>73</v>
      </c>
      <c r="N20851" t="s">
        <v>74</v>
      </c>
      <c r="O20851" t="s">
        <v>75</v>
      </c>
      <c r="P20851" s="1">
        <v>40970</v>
      </c>
      <c r="Q20851" t="s">
        <v>53</v>
      </c>
      <c r="R20851" t="s">
        <v>56</v>
      </c>
      <c r="S20851" t="s">
        <v>41</v>
      </c>
      <c r="T20851" t="s">
        <v>58110</v>
      </c>
      <c r="U20851" t="s">
        <v>58110</v>
      </c>
      <c r="V20851">
        <v>0</v>
      </c>
      <c r="W20851">
        <v>0</v>
      </c>
      <c r="X20851">
        <v>0</v>
      </c>
      <c r="Y20851">
        <v>0</v>
      </c>
      <c r="Z20851">
        <v>0</v>
      </c>
      <c r="AA20851">
        <v>0</v>
      </c>
      <c r="AB20851">
        <v>1</v>
      </c>
      <c r="AC20851">
        <v>0</v>
      </c>
      <c r="AD20851">
        <v>0</v>
      </c>
    </row>
    <row r="20852" spans="1:30" hidden="1" x14ac:dyDescent="0.3">
      <c r="A20852" t="s">
        <v>59717</v>
      </c>
      <c r="B20852" t="s">
        <v>59718</v>
      </c>
      <c r="C20852" t="s">
        <v>32</v>
      </c>
      <c r="D20852" t="s">
        <v>139</v>
      </c>
      <c r="E20852" s="1">
        <v>38728</v>
      </c>
      <c r="F20852">
        <v>11000000</v>
      </c>
      <c r="G20852" t="s">
        <v>59717</v>
      </c>
      <c r="H20852" t="s">
        <v>59719</v>
      </c>
      <c r="I20852" t="s">
        <v>59720</v>
      </c>
      <c r="J20852" t="s">
        <v>58110</v>
      </c>
      <c r="K20852" t="s">
        <v>37</v>
      </c>
      <c r="L20852" t="s">
        <v>53</v>
      </c>
      <c r="M20852" t="s">
        <v>73</v>
      </c>
      <c r="N20852" t="s">
        <v>74</v>
      </c>
      <c r="O20852" t="s">
        <v>75</v>
      </c>
      <c r="Q20852" t="s">
        <v>53</v>
      </c>
      <c r="R20852" t="s">
        <v>56</v>
      </c>
      <c r="S20852" t="s">
        <v>41</v>
      </c>
      <c r="T20852" t="s">
        <v>58110</v>
      </c>
      <c r="U20852" t="s">
        <v>58110</v>
      </c>
      <c r="V20852">
        <v>0</v>
      </c>
      <c r="W20852">
        <v>0</v>
      </c>
      <c r="X20852">
        <v>0</v>
      </c>
      <c r="Y20852">
        <v>0</v>
      </c>
      <c r="Z20852">
        <v>0</v>
      </c>
      <c r="AA20852">
        <v>0</v>
      </c>
      <c r="AB20852">
        <v>1</v>
      </c>
      <c r="AC20852">
        <v>0</v>
      </c>
      <c r="AD20852">
        <v>0</v>
      </c>
    </row>
    <row r="20853" spans="1:30" hidden="1" x14ac:dyDescent="0.3">
      <c r="A20853" t="s">
        <v>59717</v>
      </c>
      <c r="B20853" t="s">
        <v>59721</v>
      </c>
      <c r="C20853" t="s">
        <v>32</v>
      </c>
      <c r="D20853" t="s">
        <v>33</v>
      </c>
      <c r="E20853" s="1">
        <v>38907</v>
      </c>
      <c r="F20853">
        <v>5000000</v>
      </c>
      <c r="G20853" t="s">
        <v>59717</v>
      </c>
      <c r="H20853" t="s">
        <v>59719</v>
      </c>
      <c r="I20853" t="s">
        <v>59720</v>
      </c>
      <c r="J20853" t="s">
        <v>58110</v>
      </c>
      <c r="K20853" t="s">
        <v>37</v>
      </c>
      <c r="L20853" t="s">
        <v>53</v>
      </c>
      <c r="M20853" t="s">
        <v>73</v>
      </c>
      <c r="N20853" t="s">
        <v>74</v>
      </c>
      <c r="O20853" t="s">
        <v>75</v>
      </c>
      <c r="Q20853" t="s">
        <v>53</v>
      </c>
      <c r="R20853" t="s">
        <v>56</v>
      </c>
      <c r="S20853" t="s">
        <v>41</v>
      </c>
      <c r="T20853" t="s">
        <v>58110</v>
      </c>
      <c r="U20853" t="s">
        <v>58110</v>
      </c>
      <c r="V20853">
        <v>0</v>
      </c>
      <c r="W20853">
        <v>0</v>
      </c>
      <c r="X20853">
        <v>0</v>
      </c>
      <c r="Y20853">
        <v>0</v>
      </c>
      <c r="Z20853">
        <v>0</v>
      </c>
      <c r="AA20853">
        <v>0</v>
      </c>
      <c r="AB20853">
        <v>1</v>
      </c>
      <c r="AC20853">
        <v>0</v>
      </c>
      <c r="AD20853">
        <v>0</v>
      </c>
    </row>
    <row r="20854" spans="1:30" hidden="1" x14ac:dyDescent="0.3">
      <c r="A20854" t="s">
        <v>59722</v>
      </c>
      <c r="B20854" t="s">
        <v>59723</v>
      </c>
      <c r="C20854" t="s">
        <v>32</v>
      </c>
      <c r="E20854" t="s">
        <v>2158</v>
      </c>
      <c r="F20854">
        <v>6600000</v>
      </c>
      <c r="G20854" t="s">
        <v>59722</v>
      </c>
      <c r="H20854" t="s">
        <v>59724</v>
      </c>
      <c r="I20854" t="s">
        <v>59725</v>
      </c>
      <c r="J20854" t="s">
        <v>58110</v>
      </c>
      <c r="K20854" t="s">
        <v>109</v>
      </c>
      <c r="L20854" t="s">
        <v>53</v>
      </c>
      <c r="M20854" t="s">
        <v>54</v>
      </c>
      <c r="N20854" t="s">
        <v>95</v>
      </c>
      <c r="O20854" t="s">
        <v>1074</v>
      </c>
      <c r="P20854" s="1">
        <v>39083</v>
      </c>
      <c r="Q20854" t="s">
        <v>53</v>
      </c>
      <c r="R20854" t="s">
        <v>56</v>
      </c>
      <c r="S20854" t="s">
        <v>41</v>
      </c>
      <c r="T20854" t="s">
        <v>58110</v>
      </c>
      <c r="U20854" t="s">
        <v>58110</v>
      </c>
      <c r="V20854">
        <v>0</v>
      </c>
      <c r="W20854">
        <v>0</v>
      </c>
      <c r="X20854">
        <v>0</v>
      </c>
      <c r="Y20854">
        <v>0</v>
      </c>
      <c r="Z20854">
        <v>0</v>
      </c>
      <c r="AA20854">
        <v>0</v>
      </c>
      <c r="AB20854">
        <v>1</v>
      </c>
      <c r="AC20854">
        <v>0</v>
      </c>
      <c r="AD20854">
        <v>0</v>
      </c>
    </row>
    <row r="20855" spans="1:30" hidden="1" x14ac:dyDescent="0.3">
      <c r="A20855" t="s">
        <v>59722</v>
      </c>
      <c r="B20855" t="s">
        <v>59726</v>
      </c>
      <c r="C20855" t="s">
        <v>32</v>
      </c>
      <c r="E20855" s="1">
        <v>40912</v>
      </c>
      <c r="F20855">
        <v>160000</v>
      </c>
      <c r="G20855" t="s">
        <v>59722</v>
      </c>
      <c r="H20855" t="s">
        <v>59724</v>
      </c>
      <c r="I20855" t="s">
        <v>59725</v>
      </c>
      <c r="J20855" t="s">
        <v>58110</v>
      </c>
      <c r="K20855" t="s">
        <v>109</v>
      </c>
      <c r="L20855" t="s">
        <v>53</v>
      </c>
      <c r="M20855" t="s">
        <v>54</v>
      </c>
      <c r="N20855" t="s">
        <v>95</v>
      </c>
      <c r="O20855" t="s">
        <v>1074</v>
      </c>
      <c r="P20855" s="1">
        <v>39083</v>
      </c>
      <c r="Q20855" t="s">
        <v>53</v>
      </c>
      <c r="R20855" t="s">
        <v>56</v>
      </c>
      <c r="S20855" t="s">
        <v>41</v>
      </c>
      <c r="T20855" t="s">
        <v>58110</v>
      </c>
      <c r="U20855" t="s">
        <v>58110</v>
      </c>
      <c r="V20855">
        <v>0</v>
      </c>
      <c r="W20855">
        <v>0</v>
      </c>
      <c r="X20855">
        <v>0</v>
      </c>
      <c r="Y20855">
        <v>0</v>
      </c>
      <c r="Z20855">
        <v>0</v>
      </c>
      <c r="AA20855">
        <v>0</v>
      </c>
      <c r="AB20855">
        <v>1</v>
      </c>
      <c r="AC20855">
        <v>0</v>
      </c>
      <c r="AD20855">
        <v>0</v>
      </c>
    </row>
    <row r="20856" spans="1:30" hidden="1" x14ac:dyDescent="0.3">
      <c r="A20856" t="s">
        <v>59727</v>
      </c>
      <c r="B20856" t="s">
        <v>59728</v>
      </c>
      <c r="C20856" t="s">
        <v>32</v>
      </c>
      <c r="D20856" t="s">
        <v>50</v>
      </c>
      <c r="E20856" s="1">
        <v>40184</v>
      </c>
      <c r="F20856">
        <v>1600000</v>
      </c>
      <c r="G20856" t="s">
        <v>59727</v>
      </c>
      <c r="H20856" t="s">
        <v>59729</v>
      </c>
      <c r="I20856" t="s">
        <v>59730</v>
      </c>
      <c r="J20856" t="s">
        <v>59731</v>
      </c>
      <c r="K20856" t="s">
        <v>37</v>
      </c>
      <c r="L20856" t="s">
        <v>53</v>
      </c>
      <c r="M20856" t="s">
        <v>62</v>
      </c>
      <c r="N20856" t="s">
        <v>63</v>
      </c>
      <c r="O20856" t="s">
        <v>63</v>
      </c>
      <c r="P20856" s="1">
        <v>39814</v>
      </c>
      <c r="Q20856" t="s">
        <v>53</v>
      </c>
      <c r="R20856" t="s">
        <v>56</v>
      </c>
      <c r="S20856" t="s">
        <v>41</v>
      </c>
      <c r="T20856" t="s">
        <v>58110</v>
      </c>
      <c r="U20856" t="s">
        <v>58110</v>
      </c>
      <c r="V20856">
        <v>0</v>
      </c>
      <c r="W20856">
        <v>0</v>
      </c>
      <c r="X20856">
        <v>0</v>
      </c>
      <c r="Y20856">
        <v>0</v>
      </c>
      <c r="Z20856">
        <v>0</v>
      </c>
      <c r="AA20856">
        <v>0</v>
      </c>
      <c r="AB20856">
        <v>1</v>
      </c>
      <c r="AC20856">
        <v>0</v>
      </c>
      <c r="AD20856">
        <v>0</v>
      </c>
    </row>
    <row r="20857" spans="1:30" hidden="1" x14ac:dyDescent="0.3">
      <c r="A20857" t="s">
        <v>59727</v>
      </c>
      <c r="B20857" t="s">
        <v>59732</v>
      </c>
      <c r="C20857" t="s">
        <v>32</v>
      </c>
      <c r="D20857" t="s">
        <v>50</v>
      </c>
      <c r="E20857" s="1">
        <v>40515</v>
      </c>
      <c r="F20857">
        <v>1100000</v>
      </c>
      <c r="G20857" t="s">
        <v>59727</v>
      </c>
      <c r="H20857" t="s">
        <v>59729</v>
      </c>
      <c r="I20857" t="s">
        <v>59730</v>
      </c>
      <c r="J20857" t="s">
        <v>59731</v>
      </c>
      <c r="K20857" t="s">
        <v>37</v>
      </c>
      <c r="L20857" t="s">
        <v>53</v>
      </c>
      <c r="M20857" t="s">
        <v>62</v>
      </c>
      <c r="N20857" t="s">
        <v>63</v>
      </c>
      <c r="O20857" t="s">
        <v>63</v>
      </c>
      <c r="P20857" s="1">
        <v>39814</v>
      </c>
      <c r="Q20857" t="s">
        <v>53</v>
      </c>
      <c r="R20857" t="s">
        <v>56</v>
      </c>
      <c r="S20857" t="s">
        <v>41</v>
      </c>
      <c r="T20857" t="s">
        <v>58110</v>
      </c>
      <c r="U20857" t="s">
        <v>58110</v>
      </c>
      <c r="V20857">
        <v>0</v>
      </c>
      <c r="W20857">
        <v>0</v>
      </c>
      <c r="X20857">
        <v>0</v>
      </c>
      <c r="Y20857">
        <v>0</v>
      </c>
      <c r="Z20857">
        <v>0</v>
      </c>
      <c r="AA20857">
        <v>0</v>
      </c>
      <c r="AB20857">
        <v>1</v>
      </c>
      <c r="AC20857">
        <v>0</v>
      </c>
      <c r="AD20857">
        <v>0</v>
      </c>
    </row>
    <row r="20858" spans="1:30" hidden="1" x14ac:dyDescent="0.3">
      <c r="A20858" t="s">
        <v>59727</v>
      </c>
      <c r="B20858" t="s">
        <v>59733</v>
      </c>
      <c r="C20858" t="s">
        <v>32</v>
      </c>
      <c r="D20858" t="s">
        <v>33</v>
      </c>
      <c r="E20858" t="s">
        <v>9803</v>
      </c>
      <c r="F20858">
        <v>3000000</v>
      </c>
      <c r="G20858" t="s">
        <v>59727</v>
      </c>
      <c r="H20858" t="s">
        <v>59729</v>
      </c>
      <c r="I20858" t="s">
        <v>59730</v>
      </c>
      <c r="J20858" t="s">
        <v>59731</v>
      </c>
      <c r="K20858" t="s">
        <v>37</v>
      </c>
      <c r="L20858" t="s">
        <v>53</v>
      </c>
      <c r="M20858" t="s">
        <v>62</v>
      </c>
      <c r="N20858" t="s">
        <v>63</v>
      </c>
      <c r="O20858" t="s">
        <v>63</v>
      </c>
      <c r="P20858" s="1">
        <v>39814</v>
      </c>
      <c r="Q20858" t="s">
        <v>53</v>
      </c>
      <c r="R20858" t="s">
        <v>56</v>
      </c>
      <c r="S20858" t="s">
        <v>41</v>
      </c>
      <c r="T20858" t="s">
        <v>58110</v>
      </c>
      <c r="U20858" t="s">
        <v>58110</v>
      </c>
      <c r="V20858">
        <v>0</v>
      </c>
      <c r="W20858">
        <v>0</v>
      </c>
      <c r="X20858">
        <v>0</v>
      </c>
      <c r="Y20858">
        <v>0</v>
      </c>
      <c r="Z20858">
        <v>0</v>
      </c>
      <c r="AA20858">
        <v>0</v>
      </c>
      <c r="AB20858">
        <v>1</v>
      </c>
      <c r="AC20858">
        <v>0</v>
      </c>
      <c r="AD20858">
        <v>0</v>
      </c>
    </row>
    <row r="20859" spans="1:30" hidden="1" x14ac:dyDescent="0.3">
      <c r="A20859" t="s">
        <v>59734</v>
      </c>
      <c r="B20859" t="s">
        <v>59735</v>
      </c>
      <c r="C20859" t="s">
        <v>32</v>
      </c>
      <c r="D20859" t="s">
        <v>50</v>
      </c>
      <c r="E20859" t="s">
        <v>8080</v>
      </c>
      <c r="F20859">
        <v>3000000</v>
      </c>
      <c r="G20859" t="s">
        <v>59734</v>
      </c>
      <c r="H20859" t="s">
        <v>59736</v>
      </c>
      <c r="I20859" t="s">
        <v>59737</v>
      </c>
      <c r="J20859" t="s">
        <v>59738</v>
      </c>
      <c r="K20859" t="s">
        <v>37</v>
      </c>
      <c r="L20859" t="s">
        <v>53</v>
      </c>
      <c r="M20859" t="s">
        <v>1684</v>
      </c>
      <c r="N20859" t="s">
        <v>1685</v>
      </c>
      <c r="O20859" t="s">
        <v>1685</v>
      </c>
      <c r="P20859" t="s">
        <v>45867</v>
      </c>
      <c r="Q20859" t="s">
        <v>53</v>
      </c>
      <c r="R20859" t="s">
        <v>56</v>
      </c>
      <c r="S20859" t="s">
        <v>41</v>
      </c>
      <c r="T20859" t="s">
        <v>58110</v>
      </c>
      <c r="U20859" t="s">
        <v>58110</v>
      </c>
      <c r="V20859">
        <v>0</v>
      </c>
      <c r="W20859">
        <v>0</v>
      </c>
      <c r="X20859">
        <v>0</v>
      </c>
      <c r="Y20859">
        <v>0</v>
      </c>
      <c r="Z20859">
        <v>0</v>
      </c>
      <c r="AA20859">
        <v>0</v>
      </c>
      <c r="AB20859">
        <v>1</v>
      </c>
      <c r="AC20859">
        <v>0</v>
      </c>
      <c r="AD20859">
        <v>0</v>
      </c>
    </row>
    <row r="20860" spans="1:30" hidden="1" x14ac:dyDescent="0.3">
      <c r="A20860" t="s">
        <v>59739</v>
      </c>
      <c r="B20860" t="s">
        <v>59740</v>
      </c>
      <c r="C20860" t="s">
        <v>32</v>
      </c>
      <c r="E20860" t="s">
        <v>15464</v>
      </c>
      <c r="F20860">
        <v>1300000</v>
      </c>
      <c r="G20860" t="s">
        <v>59739</v>
      </c>
      <c r="H20860" t="s">
        <v>59741</v>
      </c>
      <c r="I20860" t="s">
        <v>59742</v>
      </c>
      <c r="J20860" t="s">
        <v>58110</v>
      </c>
      <c r="K20860" t="s">
        <v>72</v>
      </c>
      <c r="L20860" t="s">
        <v>53</v>
      </c>
      <c r="M20860" t="s">
        <v>54</v>
      </c>
      <c r="N20860" t="s">
        <v>95</v>
      </c>
      <c r="O20860" t="s">
        <v>96</v>
      </c>
      <c r="P20860" s="1">
        <v>39825</v>
      </c>
      <c r="Q20860" t="s">
        <v>53</v>
      </c>
      <c r="R20860" t="s">
        <v>56</v>
      </c>
      <c r="S20860" t="s">
        <v>41</v>
      </c>
      <c r="T20860" t="s">
        <v>58110</v>
      </c>
      <c r="U20860" t="s">
        <v>58110</v>
      </c>
      <c r="V20860">
        <v>0</v>
      </c>
      <c r="W20860">
        <v>0</v>
      </c>
      <c r="X20860">
        <v>0</v>
      </c>
      <c r="Y20860">
        <v>0</v>
      </c>
      <c r="Z20860">
        <v>0</v>
      </c>
      <c r="AA20860">
        <v>0</v>
      </c>
      <c r="AB20860">
        <v>1</v>
      </c>
      <c r="AC20860">
        <v>0</v>
      </c>
      <c r="AD20860">
        <v>0</v>
      </c>
    </row>
    <row r="20861" spans="1:30" hidden="1" x14ac:dyDescent="0.3">
      <c r="A20861" t="s">
        <v>59743</v>
      </c>
      <c r="B20861" t="s">
        <v>59744</v>
      </c>
      <c r="C20861" t="s">
        <v>32</v>
      </c>
      <c r="E20861" t="s">
        <v>6443</v>
      </c>
      <c r="F20861">
        <v>1496950</v>
      </c>
      <c r="G20861" t="s">
        <v>59743</v>
      </c>
      <c r="H20861" t="s">
        <v>59745</v>
      </c>
      <c r="I20861" t="s">
        <v>59746</v>
      </c>
      <c r="J20861" t="s">
        <v>58110</v>
      </c>
      <c r="K20861" t="s">
        <v>72</v>
      </c>
      <c r="L20861" t="s">
        <v>53</v>
      </c>
      <c r="M20861" t="s">
        <v>209</v>
      </c>
      <c r="N20861" t="s">
        <v>801</v>
      </c>
      <c r="O20861" t="s">
        <v>801</v>
      </c>
      <c r="P20861" s="1">
        <v>38723</v>
      </c>
      <c r="Q20861" t="s">
        <v>53</v>
      </c>
      <c r="R20861" t="s">
        <v>56</v>
      </c>
      <c r="S20861" t="s">
        <v>41</v>
      </c>
      <c r="T20861" t="s">
        <v>58110</v>
      </c>
      <c r="U20861" t="s">
        <v>58110</v>
      </c>
      <c r="V20861">
        <v>0</v>
      </c>
      <c r="W20861">
        <v>0</v>
      </c>
      <c r="X20861">
        <v>0</v>
      </c>
      <c r="Y20861">
        <v>0</v>
      </c>
      <c r="Z20861">
        <v>0</v>
      </c>
      <c r="AA20861">
        <v>0</v>
      </c>
      <c r="AB20861">
        <v>1</v>
      </c>
      <c r="AC20861">
        <v>0</v>
      </c>
      <c r="AD20861">
        <v>0</v>
      </c>
    </row>
    <row r="20862" spans="1:30" hidden="1" x14ac:dyDescent="0.3">
      <c r="A20862" t="s">
        <v>59747</v>
      </c>
      <c r="B20862" t="s">
        <v>59748</v>
      </c>
      <c r="C20862" t="s">
        <v>32</v>
      </c>
      <c r="D20862" t="s">
        <v>50</v>
      </c>
      <c r="E20862" s="1">
        <v>39089</v>
      </c>
      <c r="F20862">
        <v>1000000</v>
      </c>
      <c r="G20862" t="s">
        <v>59747</v>
      </c>
      <c r="H20862" t="s">
        <v>59749</v>
      </c>
      <c r="I20862" t="s">
        <v>59750</v>
      </c>
      <c r="J20862" t="s">
        <v>58110</v>
      </c>
      <c r="K20862" t="s">
        <v>109</v>
      </c>
      <c r="L20862" t="s">
        <v>53</v>
      </c>
      <c r="M20862" t="s">
        <v>54</v>
      </c>
      <c r="N20862" t="s">
        <v>95</v>
      </c>
      <c r="O20862" t="s">
        <v>2083</v>
      </c>
      <c r="P20862" s="1">
        <v>38353</v>
      </c>
      <c r="Q20862" t="s">
        <v>53</v>
      </c>
      <c r="R20862" t="s">
        <v>56</v>
      </c>
      <c r="S20862" t="s">
        <v>41</v>
      </c>
      <c r="T20862" t="s">
        <v>58110</v>
      </c>
      <c r="U20862" t="s">
        <v>58110</v>
      </c>
      <c r="V20862">
        <v>0</v>
      </c>
      <c r="W20862">
        <v>0</v>
      </c>
      <c r="X20862">
        <v>0</v>
      </c>
      <c r="Y20862">
        <v>0</v>
      </c>
      <c r="Z20862">
        <v>0</v>
      </c>
      <c r="AA20862">
        <v>0</v>
      </c>
      <c r="AB20862">
        <v>1</v>
      </c>
      <c r="AC20862">
        <v>0</v>
      </c>
      <c r="AD20862">
        <v>0</v>
      </c>
    </row>
    <row r="20863" spans="1:30" hidden="1" x14ac:dyDescent="0.3">
      <c r="A20863" t="s">
        <v>59751</v>
      </c>
      <c r="B20863" t="s">
        <v>59752</v>
      </c>
      <c r="C20863" t="s">
        <v>32</v>
      </c>
      <c r="E20863" t="s">
        <v>9723</v>
      </c>
      <c r="F20863">
        <v>7725818</v>
      </c>
      <c r="G20863" t="s">
        <v>59751</v>
      </c>
      <c r="H20863" t="s">
        <v>59753</v>
      </c>
      <c r="I20863" t="s">
        <v>59754</v>
      </c>
      <c r="J20863" t="s">
        <v>58110</v>
      </c>
      <c r="K20863" t="s">
        <v>37</v>
      </c>
      <c r="L20863" t="s">
        <v>53</v>
      </c>
      <c r="M20863" t="s">
        <v>54</v>
      </c>
      <c r="N20863" t="s">
        <v>55</v>
      </c>
      <c r="O20863" t="s">
        <v>1760</v>
      </c>
      <c r="Q20863" t="s">
        <v>53</v>
      </c>
      <c r="R20863" t="s">
        <v>56</v>
      </c>
      <c r="S20863" t="s">
        <v>41</v>
      </c>
      <c r="T20863" t="s">
        <v>58110</v>
      </c>
      <c r="U20863" t="s">
        <v>58110</v>
      </c>
      <c r="V20863">
        <v>0</v>
      </c>
      <c r="W20863">
        <v>0</v>
      </c>
      <c r="X20863">
        <v>0</v>
      </c>
      <c r="Y20863">
        <v>0</v>
      </c>
      <c r="Z20863">
        <v>0</v>
      </c>
      <c r="AA20863">
        <v>0</v>
      </c>
      <c r="AB20863">
        <v>1</v>
      </c>
      <c r="AC20863">
        <v>0</v>
      </c>
      <c r="AD20863">
        <v>0</v>
      </c>
    </row>
    <row r="20864" spans="1:30" hidden="1" x14ac:dyDescent="0.3">
      <c r="A20864" t="s">
        <v>59755</v>
      </c>
      <c r="B20864" t="s">
        <v>59756</v>
      </c>
      <c r="C20864" t="s">
        <v>32</v>
      </c>
      <c r="E20864" t="s">
        <v>1854</v>
      </c>
      <c r="F20864">
        <v>600000</v>
      </c>
      <c r="G20864" t="s">
        <v>59755</v>
      </c>
      <c r="H20864" t="s">
        <v>59757</v>
      </c>
      <c r="I20864" t="s">
        <v>59758</v>
      </c>
      <c r="J20864" t="s">
        <v>58110</v>
      </c>
      <c r="K20864" t="s">
        <v>37</v>
      </c>
      <c r="L20864" t="s">
        <v>53</v>
      </c>
      <c r="M20864" t="s">
        <v>704</v>
      </c>
      <c r="N20864" t="s">
        <v>8851</v>
      </c>
      <c r="O20864" t="s">
        <v>8852</v>
      </c>
      <c r="P20864" s="1">
        <v>38353</v>
      </c>
      <c r="Q20864" t="s">
        <v>53</v>
      </c>
      <c r="R20864" t="s">
        <v>56</v>
      </c>
      <c r="S20864" t="s">
        <v>41</v>
      </c>
      <c r="T20864" t="s">
        <v>58110</v>
      </c>
      <c r="U20864" t="s">
        <v>58110</v>
      </c>
      <c r="V20864">
        <v>0</v>
      </c>
      <c r="W20864">
        <v>0</v>
      </c>
      <c r="X20864">
        <v>0</v>
      </c>
      <c r="Y20864">
        <v>0</v>
      </c>
      <c r="Z20864">
        <v>0</v>
      </c>
      <c r="AA20864">
        <v>0</v>
      </c>
      <c r="AB20864">
        <v>1</v>
      </c>
      <c r="AC20864">
        <v>0</v>
      </c>
      <c r="AD20864">
        <v>0</v>
      </c>
    </row>
    <row r="20865" spans="1:30" hidden="1" x14ac:dyDescent="0.3">
      <c r="A20865" t="s">
        <v>59755</v>
      </c>
      <c r="B20865" t="s">
        <v>59759</v>
      </c>
      <c r="C20865" t="s">
        <v>32</v>
      </c>
      <c r="D20865" t="s">
        <v>50</v>
      </c>
      <c r="E20865" t="s">
        <v>11789</v>
      </c>
      <c r="F20865">
        <v>100000</v>
      </c>
      <c r="G20865" t="s">
        <v>59755</v>
      </c>
      <c r="H20865" t="s">
        <v>59757</v>
      </c>
      <c r="I20865" t="s">
        <v>59758</v>
      </c>
      <c r="J20865" t="s">
        <v>58110</v>
      </c>
      <c r="K20865" t="s">
        <v>37</v>
      </c>
      <c r="L20865" t="s">
        <v>53</v>
      </c>
      <c r="M20865" t="s">
        <v>704</v>
      </c>
      <c r="N20865" t="s">
        <v>8851</v>
      </c>
      <c r="O20865" t="s">
        <v>8852</v>
      </c>
      <c r="P20865" s="1">
        <v>38353</v>
      </c>
      <c r="Q20865" t="s">
        <v>53</v>
      </c>
      <c r="R20865" t="s">
        <v>56</v>
      </c>
      <c r="S20865" t="s">
        <v>41</v>
      </c>
      <c r="T20865" t="s">
        <v>58110</v>
      </c>
      <c r="U20865" t="s">
        <v>58110</v>
      </c>
      <c r="V20865">
        <v>0</v>
      </c>
      <c r="W20865">
        <v>0</v>
      </c>
      <c r="X20865">
        <v>0</v>
      </c>
      <c r="Y20865">
        <v>0</v>
      </c>
      <c r="Z20865">
        <v>0</v>
      </c>
      <c r="AA20865">
        <v>0</v>
      </c>
      <c r="AB20865">
        <v>1</v>
      </c>
      <c r="AC20865">
        <v>0</v>
      </c>
      <c r="AD20865">
        <v>0</v>
      </c>
    </row>
    <row r="20866" spans="1:30" hidden="1" x14ac:dyDescent="0.3">
      <c r="A20866" t="s">
        <v>59755</v>
      </c>
      <c r="B20866" t="s">
        <v>59760</v>
      </c>
      <c r="C20866" t="s">
        <v>32</v>
      </c>
      <c r="D20866" t="s">
        <v>33</v>
      </c>
      <c r="E20866" s="1">
        <v>40667</v>
      </c>
      <c r="F20866">
        <v>4000000</v>
      </c>
      <c r="G20866" t="s">
        <v>59755</v>
      </c>
      <c r="H20866" t="s">
        <v>59757</v>
      </c>
      <c r="I20866" t="s">
        <v>59758</v>
      </c>
      <c r="J20866" t="s">
        <v>58110</v>
      </c>
      <c r="K20866" t="s">
        <v>37</v>
      </c>
      <c r="L20866" t="s">
        <v>53</v>
      </c>
      <c r="M20866" t="s">
        <v>704</v>
      </c>
      <c r="N20866" t="s">
        <v>8851</v>
      </c>
      <c r="O20866" t="s">
        <v>8852</v>
      </c>
      <c r="P20866" s="1">
        <v>38353</v>
      </c>
      <c r="Q20866" t="s">
        <v>53</v>
      </c>
      <c r="R20866" t="s">
        <v>56</v>
      </c>
      <c r="S20866" t="s">
        <v>41</v>
      </c>
      <c r="T20866" t="s">
        <v>58110</v>
      </c>
      <c r="U20866" t="s">
        <v>58110</v>
      </c>
      <c r="V20866">
        <v>0</v>
      </c>
      <c r="W20866">
        <v>0</v>
      </c>
      <c r="X20866">
        <v>0</v>
      </c>
      <c r="Y20866">
        <v>0</v>
      </c>
      <c r="Z20866">
        <v>0</v>
      </c>
      <c r="AA20866">
        <v>0</v>
      </c>
      <c r="AB20866">
        <v>1</v>
      </c>
      <c r="AC20866">
        <v>0</v>
      </c>
      <c r="AD20866">
        <v>0</v>
      </c>
    </row>
    <row r="20867" spans="1:30" hidden="1" x14ac:dyDescent="0.3">
      <c r="A20867" t="s">
        <v>59755</v>
      </c>
      <c r="B20867" t="s">
        <v>59761</v>
      </c>
      <c r="C20867" t="s">
        <v>32</v>
      </c>
      <c r="E20867" t="s">
        <v>3326</v>
      </c>
      <c r="F20867">
        <v>520095</v>
      </c>
      <c r="G20867" t="s">
        <v>59755</v>
      </c>
      <c r="H20867" t="s">
        <v>59757</v>
      </c>
      <c r="I20867" t="s">
        <v>59758</v>
      </c>
      <c r="J20867" t="s">
        <v>58110</v>
      </c>
      <c r="K20867" t="s">
        <v>37</v>
      </c>
      <c r="L20867" t="s">
        <v>53</v>
      </c>
      <c r="M20867" t="s">
        <v>704</v>
      </c>
      <c r="N20867" t="s">
        <v>8851</v>
      </c>
      <c r="O20867" t="s">
        <v>8852</v>
      </c>
      <c r="P20867" s="1">
        <v>38353</v>
      </c>
      <c r="Q20867" t="s">
        <v>53</v>
      </c>
      <c r="R20867" t="s">
        <v>56</v>
      </c>
      <c r="S20867" t="s">
        <v>41</v>
      </c>
      <c r="T20867" t="s">
        <v>58110</v>
      </c>
      <c r="U20867" t="s">
        <v>58110</v>
      </c>
      <c r="V20867">
        <v>0</v>
      </c>
      <c r="W20867">
        <v>0</v>
      </c>
      <c r="X20867">
        <v>0</v>
      </c>
      <c r="Y20867">
        <v>0</v>
      </c>
      <c r="Z20867">
        <v>0</v>
      </c>
      <c r="AA20867">
        <v>0</v>
      </c>
      <c r="AB20867">
        <v>1</v>
      </c>
      <c r="AC20867">
        <v>0</v>
      </c>
      <c r="AD20867">
        <v>0</v>
      </c>
    </row>
    <row r="20868" spans="1:30" hidden="1" x14ac:dyDescent="0.3">
      <c r="A20868" t="s">
        <v>59755</v>
      </c>
      <c r="B20868" t="s">
        <v>59762</v>
      </c>
      <c r="C20868" t="s">
        <v>32</v>
      </c>
      <c r="D20868" t="s">
        <v>50</v>
      </c>
      <c r="E20868" t="s">
        <v>3633</v>
      </c>
      <c r="F20868">
        <v>4934196</v>
      </c>
      <c r="G20868" t="s">
        <v>59755</v>
      </c>
      <c r="H20868" t="s">
        <v>59757</v>
      </c>
      <c r="I20868" t="s">
        <v>59758</v>
      </c>
      <c r="J20868" t="s">
        <v>58110</v>
      </c>
      <c r="K20868" t="s">
        <v>37</v>
      </c>
      <c r="L20868" t="s">
        <v>53</v>
      </c>
      <c r="M20868" t="s">
        <v>704</v>
      </c>
      <c r="N20868" t="s">
        <v>8851</v>
      </c>
      <c r="O20868" t="s">
        <v>8852</v>
      </c>
      <c r="P20868" s="1">
        <v>38353</v>
      </c>
      <c r="Q20868" t="s">
        <v>53</v>
      </c>
      <c r="R20868" t="s">
        <v>56</v>
      </c>
      <c r="S20868" t="s">
        <v>41</v>
      </c>
      <c r="T20868" t="s">
        <v>58110</v>
      </c>
      <c r="U20868" t="s">
        <v>58110</v>
      </c>
      <c r="V20868">
        <v>0</v>
      </c>
      <c r="W20868">
        <v>0</v>
      </c>
      <c r="X20868">
        <v>0</v>
      </c>
      <c r="Y20868">
        <v>0</v>
      </c>
      <c r="Z20868">
        <v>0</v>
      </c>
      <c r="AA20868">
        <v>0</v>
      </c>
      <c r="AB20868">
        <v>1</v>
      </c>
      <c r="AC20868">
        <v>0</v>
      </c>
      <c r="AD20868">
        <v>0</v>
      </c>
    </row>
    <row r="20869" spans="1:30" hidden="1" x14ac:dyDescent="0.3">
      <c r="A20869" t="s">
        <v>59755</v>
      </c>
      <c r="B20869" t="s">
        <v>59763</v>
      </c>
      <c r="C20869" t="s">
        <v>32</v>
      </c>
      <c r="E20869" t="s">
        <v>33076</v>
      </c>
      <c r="F20869">
        <v>2413829</v>
      </c>
      <c r="G20869" t="s">
        <v>59755</v>
      </c>
      <c r="H20869" t="s">
        <v>59757</v>
      </c>
      <c r="I20869" t="s">
        <v>59758</v>
      </c>
      <c r="J20869" t="s">
        <v>58110</v>
      </c>
      <c r="K20869" t="s">
        <v>37</v>
      </c>
      <c r="L20869" t="s">
        <v>53</v>
      </c>
      <c r="M20869" t="s">
        <v>704</v>
      </c>
      <c r="N20869" t="s">
        <v>8851</v>
      </c>
      <c r="O20869" t="s">
        <v>8852</v>
      </c>
      <c r="P20869" s="1">
        <v>38353</v>
      </c>
      <c r="Q20869" t="s">
        <v>53</v>
      </c>
      <c r="R20869" t="s">
        <v>56</v>
      </c>
      <c r="S20869" t="s">
        <v>41</v>
      </c>
      <c r="T20869" t="s">
        <v>58110</v>
      </c>
      <c r="U20869" t="s">
        <v>58110</v>
      </c>
      <c r="V20869">
        <v>0</v>
      </c>
      <c r="W20869">
        <v>0</v>
      </c>
      <c r="X20869">
        <v>0</v>
      </c>
      <c r="Y20869">
        <v>0</v>
      </c>
      <c r="Z20869">
        <v>0</v>
      </c>
      <c r="AA20869">
        <v>0</v>
      </c>
      <c r="AB20869">
        <v>1</v>
      </c>
      <c r="AC20869">
        <v>0</v>
      </c>
      <c r="AD20869">
        <v>0</v>
      </c>
    </row>
    <row r="20870" spans="1:30" hidden="1" x14ac:dyDescent="0.3">
      <c r="A20870" t="s">
        <v>59755</v>
      </c>
      <c r="B20870" t="s">
        <v>59764</v>
      </c>
      <c r="C20870" t="s">
        <v>32</v>
      </c>
      <c r="E20870" s="1">
        <v>41861</v>
      </c>
      <c r="F20870">
        <v>8000000</v>
      </c>
      <c r="G20870" t="s">
        <v>59755</v>
      </c>
      <c r="H20870" t="s">
        <v>59757</v>
      </c>
      <c r="I20870" t="s">
        <v>59758</v>
      </c>
      <c r="J20870" t="s">
        <v>58110</v>
      </c>
      <c r="K20870" t="s">
        <v>37</v>
      </c>
      <c r="L20870" t="s">
        <v>53</v>
      </c>
      <c r="M20870" t="s">
        <v>704</v>
      </c>
      <c r="N20870" t="s">
        <v>8851</v>
      </c>
      <c r="O20870" t="s">
        <v>8852</v>
      </c>
      <c r="P20870" s="1">
        <v>38353</v>
      </c>
      <c r="Q20870" t="s">
        <v>53</v>
      </c>
      <c r="R20870" t="s">
        <v>56</v>
      </c>
      <c r="S20870" t="s">
        <v>41</v>
      </c>
      <c r="T20870" t="s">
        <v>58110</v>
      </c>
      <c r="U20870" t="s">
        <v>58110</v>
      </c>
      <c r="V20870">
        <v>0</v>
      </c>
      <c r="W20870">
        <v>0</v>
      </c>
      <c r="X20870">
        <v>0</v>
      </c>
      <c r="Y20870">
        <v>0</v>
      </c>
      <c r="Z20870">
        <v>0</v>
      </c>
      <c r="AA20870">
        <v>0</v>
      </c>
      <c r="AB20870">
        <v>1</v>
      </c>
      <c r="AC20870">
        <v>0</v>
      </c>
      <c r="AD20870">
        <v>0</v>
      </c>
    </row>
    <row r="20871" spans="1:30" hidden="1" x14ac:dyDescent="0.3">
      <c r="A20871" t="s">
        <v>59765</v>
      </c>
      <c r="B20871" t="s">
        <v>59766</v>
      </c>
      <c r="C20871" t="s">
        <v>32</v>
      </c>
      <c r="D20871" t="s">
        <v>404</v>
      </c>
      <c r="E20871" s="1">
        <v>40883</v>
      </c>
      <c r="F20871">
        <v>3700000</v>
      </c>
      <c r="G20871" t="s">
        <v>59765</v>
      </c>
      <c r="H20871" t="s">
        <v>59767</v>
      </c>
      <c r="I20871" t="s">
        <v>59768</v>
      </c>
      <c r="J20871" t="s">
        <v>58358</v>
      </c>
      <c r="K20871" t="s">
        <v>37</v>
      </c>
      <c r="L20871" t="s">
        <v>53</v>
      </c>
      <c r="M20871" t="s">
        <v>658</v>
      </c>
      <c r="N20871" t="s">
        <v>1105</v>
      </c>
      <c r="O20871" t="s">
        <v>7937</v>
      </c>
      <c r="P20871" s="1">
        <v>38364</v>
      </c>
      <c r="Q20871" t="s">
        <v>53</v>
      </c>
      <c r="R20871" t="s">
        <v>56</v>
      </c>
      <c r="S20871" t="s">
        <v>41</v>
      </c>
      <c r="T20871" t="s">
        <v>58110</v>
      </c>
      <c r="U20871" t="s">
        <v>58110</v>
      </c>
      <c r="V20871">
        <v>0</v>
      </c>
      <c r="W20871">
        <v>0</v>
      </c>
      <c r="X20871">
        <v>0</v>
      </c>
      <c r="Y20871">
        <v>0</v>
      </c>
      <c r="Z20871">
        <v>0</v>
      </c>
      <c r="AA20871">
        <v>0</v>
      </c>
      <c r="AB20871">
        <v>1</v>
      </c>
      <c r="AC20871">
        <v>0</v>
      </c>
      <c r="AD20871">
        <v>0</v>
      </c>
    </row>
    <row r="20872" spans="1:30" hidden="1" x14ac:dyDescent="0.3">
      <c r="A20872" t="s">
        <v>59765</v>
      </c>
      <c r="B20872" t="s">
        <v>59769</v>
      </c>
      <c r="C20872" t="s">
        <v>32</v>
      </c>
      <c r="D20872" t="s">
        <v>394</v>
      </c>
      <c r="E20872" t="s">
        <v>16767</v>
      </c>
      <c r="F20872">
        <v>5250000</v>
      </c>
      <c r="G20872" t="s">
        <v>59765</v>
      </c>
      <c r="H20872" t="s">
        <v>59767</v>
      </c>
      <c r="I20872" t="s">
        <v>59768</v>
      </c>
      <c r="J20872" t="s">
        <v>58358</v>
      </c>
      <c r="K20872" t="s">
        <v>37</v>
      </c>
      <c r="L20872" t="s">
        <v>53</v>
      </c>
      <c r="M20872" t="s">
        <v>658</v>
      </c>
      <c r="N20872" t="s">
        <v>1105</v>
      </c>
      <c r="O20872" t="s">
        <v>7937</v>
      </c>
      <c r="P20872" s="1">
        <v>38364</v>
      </c>
      <c r="Q20872" t="s">
        <v>53</v>
      </c>
      <c r="R20872" t="s">
        <v>56</v>
      </c>
      <c r="S20872" t="s">
        <v>41</v>
      </c>
      <c r="T20872" t="s">
        <v>58110</v>
      </c>
      <c r="U20872" t="s">
        <v>58110</v>
      </c>
      <c r="V20872">
        <v>0</v>
      </c>
      <c r="W20872">
        <v>0</v>
      </c>
      <c r="X20872">
        <v>0</v>
      </c>
      <c r="Y20872">
        <v>0</v>
      </c>
      <c r="Z20872">
        <v>0</v>
      </c>
      <c r="AA20872">
        <v>0</v>
      </c>
      <c r="AB20872">
        <v>1</v>
      </c>
      <c r="AC20872">
        <v>0</v>
      </c>
      <c r="AD20872">
        <v>0</v>
      </c>
    </row>
    <row r="20873" spans="1:30" hidden="1" x14ac:dyDescent="0.3">
      <c r="A20873" t="s">
        <v>59770</v>
      </c>
      <c r="B20873" t="s">
        <v>59771</v>
      </c>
      <c r="C20873" t="s">
        <v>32</v>
      </c>
      <c r="E20873" s="1">
        <v>40119</v>
      </c>
      <c r="F20873">
        <v>2000000</v>
      </c>
      <c r="G20873" t="s">
        <v>59770</v>
      </c>
      <c r="H20873" t="s">
        <v>59772</v>
      </c>
      <c r="I20873" t="s">
        <v>59773</v>
      </c>
      <c r="J20873" t="s">
        <v>58110</v>
      </c>
      <c r="K20873" t="s">
        <v>109</v>
      </c>
      <c r="L20873" t="s">
        <v>53</v>
      </c>
      <c r="M20873" t="s">
        <v>73</v>
      </c>
      <c r="N20873" t="s">
        <v>74</v>
      </c>
      <c r="O20873" t="s">
        <v>75</v>
      </c>
      <c r="Q20873" t="s">
        <v>53</v>
      </c>
      <c r="R20873" t="s">
        <v>56</v>
      </c>
      <c r="S20873" t="s">
        <v>41</v>
      </c>
      <c r="T20873" t="s">
        <v>58110</v>
      </c>
      <c r="U20873" t="s">
        <v>58110</v>
      </c>
      <c r="V20873">
        <v>0</v>
      </c>
      <c r="W20873">
        <v>0</v>
      </c>
      <c r="X20873">
        <v>0</v>
      </c>
      <c r="Y20873">
        <v>0</v>
      </c>
      <c r="Z20873">
        <v>0</v>
      </c>
      <c r="AA20873">
        <v>0</v>
      </c>
      <c r="AB20873">
        <v>1</v>
      </c>
      <c r="AC20873">
        <v>0</v>
      </c>
      <c r="AD20873">
        <v>0</v>
      </c>
    </row>
    <row r="20874" spans="1:30" hidden="1" x14ac:dyDescent="0.3">
      <c r="A20874" t="s">
        <v>59774</v>
      </c>
      <c r="B20874" t="s">
        <v>59775</v>
      </c>
      <c r="C20874" t="s">
        <v>32</v>
      </c>
      <c r="D20874" t="s">
        <v>139</v>
      </c>
      <c r="E20874" t="s">
        <v>6182</v>
      </c>
      <c r="F20874">
        <v>11750000</v>
      </c>
      <c r="G20874" t="s">
        <v>59774</v>
      </c>
      <c r="H20874" t="s">
        <v>59776</v>
      </c>
      <c r="I20874" t="s">
        <v>59777</v>
      </c>
      <c r="J20874" t="s">
        <v>58110</v>
      </c>
      <c r="K20874" t="s">
        <v>72</v>
      </c>
      <c r="L20874" t="s">
        <v>53</v>
      </c>
      <c r="M20874" t="s">
        <v>54</v>
      </c>
      <c r="N20874" t="s">
        <v>95</v>
      </c>
      <c r="O20874" t="s">
        <v>1160</v>
      </c>
      <c r="Q20874" t="s">
        <v>53</v>
      </c>
      <c r="R20874" t="s">
        <v>56</v>
      </c>
      <c r="S20874" t="s">
        <v>41</v>
      </c>
      <c r="T20874" t="s">
        <v>58110</v>
      </c>
      <c r="U20874" t="s">
        <v>58110</v>
      </c>
      <c r="V20874">
        <v>0</v>
      </c>
      <c r="W20874">
        <v>0</v>
      </c>
      <c r="X20874">
        <v>0</v>
      </c>
      <c r="Y20874">
        <v>0</v>
      </c>
      <c r="Z20874">
        <v>0</v>
      </c>
      <c r="AA20874">
        <v>0</v>
      </c>
      <c r="AB20874">
        <v>1</v>
      </c>
      <c r="AC20874">
        <v>0</v>
      </c>
      <c r="AD20874">
        <v>0</v>
      </c>
    </row>
    <row r="20875" spans="1:30" hidden="1" x14ac:dyDescent="0.3">
      <c r="A20875" t="s">
        <v>59774</v>
      </c>
      <c r="B20875" t="s">
        <v>59778</v>
      </c>
      <c r="C20875" t="s">
        <v>32</v>
      </c>
      <c r="D20875" t="s">
        <v>50</v>
      </c>
      <c r="E20875" t="s">
        <v>17969</v>
      </c>
      <c r="F20875">
        <v>2500000</v>
      </c>
      <c r="G20875" t="s">
        <v>59774</v>
      </c>
      <c r="H20875" t="s">
        <v>59776</v>
      </c>
      <c r="I20875" t="s">
        <v>59777</v>
      </c>
      <c r="J20875" t="s">
        <v>58110</v>
      </c>
      <c r="K20875" t="s">
        <v>72</v>
      </c>
      <c r="L20875" t="s">
        <v>53</v>
      </c>
      <c r="M20875" t="s">
        <v>54</v>
      </c>
      <c r="N20875" t="s">
        <v>95</v>
      </c>
      <c r="O20875" t="s">
        <v>1160</v>
      </c>
      <c r="Q20875" t="s">
        <v>53</v>
      </c>
      <c r="R20875" t="s">
        <v>56</v>
      </c>
      <c r="S20875" t="s">
        <v>41</v>
      </c>
      <c r="T20875" t="s">
        <v>58110</v>
      </c>
      <c r="U20875" t="s">
        <v>58110</v>
      </c>
      <c r="V20875">
        <v>0</v>
      </c>
      <c r="W20875">
        <v>0</v>
      </c>
      <c r="X20875">
        <v>0</v>
      </c>
      <c r="Y20875">
        <v>0</v>
      </c>
      <c r="Z20875">
        <v>0</v>
      </c>
      <c r="AA20875">
        <v>0</v>
      </c>
      <c r="AB20875">
        <v>1</v>
      </c>
      <c r="AC20875">
        <v>0</v>
      </c>
      <c r="AD20875">
        <v>0</v>
      </c>
    </row>
    <row r="20876" spans="1:30" hidden="1" x14ac:dyDescent="0.3">
      <c r="A20876" t="s">
        <v>59774</v>
      </c>
      <c r="B20876" t="s">
        <v>59779</v>
      </c>
      <c r="C20876" t="s">
        <v>32</v>
      </c>
      <c r="E20876" t="s">
        <v>5173</v>
      </c>
      <c r="F20876">
        <v>5000000</v>
      </c>
      <c r="G20876" t="s">
        <v>59774</v>
      </c>
      <c r="H20876" t="s">
        <v>59776</v>
      </c>
      <c r="I20876" t="s">
        <v>59777</v>
      </c>
      <c r="J20876" t="s">
        <v>58110</v>
      </c>
      <c r="K20876" t="s">
        <v>72</v>
      </c>
      <c r="L20876" t="s">
        <v>53</v>
      </c>
      <c r="M20876" t="s">
        <v>54</v>
      </c>
      <c r="N20876" t="s">
        <v>95</v>
      </c>
      <c r="O20876" t="s">
        <v>1160</v>
      </c>
      <c r="Q20876" t="s">
        <v>53</v>
      </c>
      <c r="R20876" t="s">
        <v>56</v>
      </c>
      <c r="S20876" t="s">
        <v>41</v>
      </c>
      <c r="T20876" t="s">
        <v>58110</v>
      </c>
      <c r="U20876" t="s">
        <v>58110</v>
      </c>
      <c r="V20876">
        <v>0</v>
      </c>
      <c r="W20876">
        <v>0</v>
      </c>
      <c r="X20876">
        <v>0</v>
      </c>
      <c r="Y20876">
        <v>0</v>
      </c>
      <c r="Z20876">
        <v>0</v>
      </c>
      <c r="AA20876">
        <v>0</v>
      </c>
      <c r="AB20876">
        <v>1</v>
      </c>
      <c r="AC20876">
        <v>0</v>
      </c>
      <c r="AD20876">
        <v>0</v>
      </c>
    </row>
    <row r="20877" spans="1:30" hidden="1" x14ac:dyDescent="0.3">
      <c r="A20877" t="s">
        <v>59780</v>
      </c>
      <c r="B20877" t="s">
        <v>59781</v>
      </c>
      <c r="C20877" t="s">
        <v>32</v>
      </c>
      <c r="E20877" s="1">
        <v>40066</v>
      </c>
      <c r="F20877">
        <v>150000</v>
      </c>
      <c r="G20877" t="s">
        <v>59780</v>
      </c>
      <c r="H20877" t="s">
        <v>59782</v>
      </c>
      <c r="I20877" t="s">
        <v>59783</v>
      </c>
      <c r="J20877" t="s">
        <v>58110</v>
      </c>
      <c r="K20877" t="s">
        <v>37</v>
      </c>
      <c r="L20877" t="s">
        <v>53</v>
      </c>
      <c r="M20877" t="s">
        <v>62</v>
      </c>
      <c r="N20877" t="s">
        <v>63</v>
      </c>
      <c r="O20877" t="s">
        <v>63</v>
      </c>
      <c r="P20877" s="1">
        <v>39089</v>
      </c>
      <c r="Q20877" t="s">
        <v>53</v>
      </c>
      <c r="R20877" t="s">
        <v>56</v>
      </c>
      <c r="S20877" t="s">
        <v>41</v>
      </c>
      <c r="T20877" t="s">
        <v>58110</v>
      </c>
      <c r="U20877" t="s">
        <v>58110</v>
      </c>
      <c r="V20877">
        <v>0</v>
      </c>
      <c r="W20877">
        <v>0</v>
      </c>
      <c r="X20877">
        <v>0</v>
      </c>
      <c r="Y20877">
        <v>0</v>
      </c>
      <c r="Z20877">
        <v>0</v>
      </c>
      <c r="AA20877">
        <v>0</v>
      </c>
      <c r="AB20877">
        <v>1</v>
      </c>
      <c r="AC20877">
        <v>0</v>
      </c>
      <c r="AD20877">
        <v>0</v>
      </c>
    </row>
    <row r="20878" spans="1:30" hidden="1" x14ac:dyDescent="0.3">
      <c r="A20878" t="s">
        <v>59784</v>
      </c>
      <c r="B20878" t="s">
        <v>59785</v>
      </c>
      <c r="C20878" t="s">
        <v>32</v>
      </c>
      <c r="D20878" t="s">
        <v>50</v>
      </c>
      <c r="E20878" t="s">
        <v>28121</v>
      </c>
      <c r="F20878">
        <v>5300000</v>
      </c>
      <c r="G20878" t="s">
        <v>59784</v>
      </c>
      <c r="H20878" t="s">
        <v>59786</v>
      </c>
      <c r="I20878" t="s">
        <v>59787</v>
      </c>
      <c r="J20878" t="s">
        <v>58110</v>
      </c>
      <c r="K20878" t="s">
        <v>109</v>
      </c>
      <c r="L20878" t="s">
        <v>53</v>
      </c>
      <c r="M20878" t="s">
        <v>150</v>
      </c>
      <c r="N20878" t="s">
        <v>16828</v>
      </c>
      <c r="O20878" t="s">
        <v>24698</v>
      </c>
      <c r="Q20878" t="s">
        <v>53</v>
      </c>
      <c r="R20878" t="s">
        <v>56</v>
      </c>
      <c r="S20878" t="s">
        <v>41</v>
      </c>
      <c r="T20878" t="s">
        <v>58110</v>
      </c>
      <c r="U20878" t="s">
        <v>58110</v>
      </c>
      <c r="V20878">
        <v>0</v>
      </c>
      <c r="W20878">
        <v>0</v>
      </c>
      <c r="X20878">
        <v>0</v>
      </c>
      <c r="Y20878">
        <v>0</v>
      </c>
      <c r="Z20878">
        <v>0</v>
      </c>
      <c r="AA20878">
        <v>0</v>
      </c>
      <c r="AB20878">
        <v>1</v>
      </c>
      <c r="AC20878">
        <v>0</v>
      </c>
      <c r="AD20878">
        <v>0</v>
      </c>
    </row>
    <row r="20879" spans="1:30" hidden="1" x14ac:dyDescent="0.3">
      <c r="A20879" t="s">
        <v>59788</v>
      </c>
      <c r="B20879" t="s">
        <v>59789</v>
      </c>
      <c r="C20879" t="s">
        <v>32</v>
      </c>
      <c r="D20879" t="s">
        <v>50</v>
      </c>
      <c r="E20879" t="s">
        <v>576</v>
      </c>
      <c r="F20879">
        <v>4099999</v>
      </c>
      <c r="G20879" t="s">
        <v>59788</v>
      </c>
      <c r="H20879" t="s">
        <v>59790</v>
      </c>
      <c r="I20879" t="s">
        <v>59791</v>
      </c>
      <c r="J20879" t="s">
        <v>58110</v>
      </c>
      <c r="K20879" t="s">
        <v>37</v>
      </c>
      <c r="L20879" t="s">
        <v>53</v>
      </c>
      <c r="M20879" t="s">
        <v>54</v>
      </c>
      <c r="N20879" t="s">
        <v>95</v>
      </c>
      <c r="O20879" t="s">
        <v>96</v>
      </c>
      <c r="P20879" s="1">
        <v>40909</v>
      </c>
      <c r="Q20879" t="s">
        <v>53</v>
      </c>
      <c r="R20879" t="s">
        <v>56</v>
      </c>
      <c r="S20879" t="s">
        <v>41</v>
      </c>
      <c r="T20879" t="s">
        <v>58110</v>
      </c>
      <c r="U20879" t="s">
        <v>58110</v>
      </c>
      <c r="V20879">
        <v>0</v>
      </c>
      <c r="W20879">
        <v>0</v>
      </c>
      <c r="X20879">
        <v>0</v>
      </c>
      <c r="Y20879">
        <v>0</v>
      </c>
      <c r="Z20879">
        <v>0</v>
      </c>
      <c r="AA20879">
        <v>0</v>
      </c>
      <c r="AB20879">
        <v>1</v>
      </c>
      <c r="AC20879">
        <v>0</v>
      </c>
      <c r="AD20879">
        <v>0</v>
      </c>
    </row>
    <row r="20880" spans="1:30" hidden="1" x14ac:dyDescent="0.3">
      <c r="A20880" t="s">
        <v>59792</v>
      </c>
      <c r="B20880" t="s">
        <v>59793</v>
      </c>
      <c r="C20880" t="s">
        <v>32</v>
      </c>
      <c r="D20880" t="s">
        <v>50</v>
      </c>
      <c r="E20880" t="s">
        <v>23490</v>
      </c>
      <c r="F20880">
        <v>3170000</v>
      </c>
      <c r="G20880" t="s">
        <v>59792</v>
      </c>
      <c r="H20880" t="s">
        <v>59794</v>
      </c>
      <c r="I20880" t="s">
        <v>59795</v>
      </c>
      <c r="J20880" t="s">
        <v>58110</v>
      </c>
      <c r="K20880" t="s">
        <v>109</v>
      </c>
      <c r="L20880" t="s">
        <v>53</v>
      </c>
      <c r="M20880" t="s">
        <v>54</v>
      </c>
      <c r="N20880" t="s">
        <v>95</v>
      </c>
      <c r="O20880" t="s">
        <v>1074</v>
      </c>
      <c r="P20880" s="1">
        <v>37257</v>
      </c>
      <c r="Q20880" t="s">
        <v>53</v>
      </c>
      <c r="R20880" t="s">
        <v>56</v>
      </c>
      <c r="S20880" t="s">
        <v>41</v>
      </c>
      <c r="T20880" t="s">
        <v>58110</v>
      </c>
      <c r="U20880" t="s">
        <v>58110</v>
      </c>
      <c r="V20880">
        <v>0</v>
      </c>
      <c r="W20880">
        <v>0</v>
      </c>
      <c r="X20880">
        <v>0</v>
      </c>
      <c r="Y20880">
        <v>0</v>
      </c>
      <c r="Z20880">
        <v>0</v>
      </c>
      <c r="AA20880">
        <v>0</v>
      </c>
      <c r="AB20880">
        <v>1</v>
      </c>
      <c r="AC20880">
        <v>0</v>
      </c>
      <c r="AD20880">
        <v>0</v>
      </c>
    </row>
    <row r="20881" spans="1:30" hidden="1" x14ac:dyDescent="0.3">
      <c r="A20881" t="s">
        <v>59796</v>
      </c>
      <c r="B20881" t="s">
        <v>59797</v>
      </c>
      <c r="C20881" t="s">
        <v>32</v>
      </c>
      <c r="D20881" t="s">
        <v>33</v>
      </c>
      <c r="E20881" s="1">
        <v>40334</v>
      </c>
      <c r="F20881">
        <v>9068396</v>
      </c>
      <c r="G20881" t="s">
        <v>59796</v>
      </c>
      <c r="H20881" t="s">
        <v>59798</v>
      </c>
      <c r="I20881" t="s">
        <v>59799</v>
      </c>
      <c r="J20881" t="s">
        <v>58110</v>
      </c>
      <c r="K20881" t="s">
        <v>37</v>
      </c>
      <c r="L20881" t="s">
        <v>53</v>
      </c>
      <c r="M20881" t="s">
        <v>54</v>
      </c>
      <c r="N20881" t="s">
        <v>95</v>
      </c>
      <c r="O20881" t="s">
        <v>96</v>
      </c>
      <c r="P20881" s="1">
        <v>38718</v>
      </c>
      <c r="Q20881" t="s">
        <v>53</v>
      </c>
      <c r="R20881" t="s">
        <v>56</v>
      </c>
      <c r="S20881" t="s">
        <v>41</v>
      </c>
      <c r="T20881" t="s">
        <v>58110</v>
      </c>
      <c r="U20881" t="s">
        <v>58110</v>
      </c>
      <c r="V20881">
        <v>0</v>
      </c>
      <c r="W20881">
        <v>0</v>
      </c>
      <c r="X20881">
        <v>0</v>
      </c>
      <c r="Y20881">
        <v>0</v>
      </c>
      <c r="Z20881">
        <v>0</v>
      </c>
      <c r="AA20881">
        <v>0</v>
      </c>
      <c r="AB20881">
        <v>1</v>
      </c>
      <c r="AC20881">
        <v>0</v>
      </c>
      <c r="AD20881">
        <v>0</v>
      </c>
    </row>
    <row r="20882" spans="1:30" hidden="1" x14ac:dyDescent="0.3">
      <c r="A20882" t="s">
        <v>59796</v>
      </c>
      <c r="B20882" t="s">
        <v>59800</v>
      </c>
      <c r="C20882" t="s">
        <v>32</v>
      </c>
      <c r="D20882" t="s">
        <v>50</v>
      </c>
      <c r="E20882" s="1">
        <v>39211</v>
      </c>
      <c r="F20882">
        <v>6900000</v>
      </c>
      <c r="G20882" t="s">
        <v>59796</v>
      </c>
      <c r="H20882" t="s">
        <v>59798</v>
      </c>
      <c r="I20882" t="s">
        <v>59799</v>
      </c>
      <c r="J20882" t="s">
        <v>58110</v>
      </c>
      <c r="K20882" t="s">
        <v>37</v>
      </c>
      <c r="L20882" t="s">
        <v>53</v>
      </c>
      <c r="M20882" t="s">
        <v>54</v>
      </c>
      <c r="N20882" t="s">
        <v>95</v>
      </c>
      <c r="O20882" t="s">
        <v>96</v>
      </c>
      <c r="P20882" s="1">
        <v>38718</v>
      </c>
      <c r="Q20882" t="s">
        <v>53</v>
      </c>
      <c r="R20882" t="s">
        <v>56</v>
      </c>
      <c r="S20882" t="s">
        <v>41</v>
      </c>
      <c r="T20882" t="s">
        <v>58110</v>
      </c>
      <c r="U20882" t="s">
        <v>58110</v>
      </c>
      <c r="V20882">
        <v>0</v>
      </c>
      <c r="W20882">
        <v>0</v>
      </c>
      <c r="X20882">
        <v>0</v>
      </c>
      <c r="Y20882">
        <v>0</v>
      </c>
      <c r="Z20882">
        <v>0</v>
      </c>
      <c r="AA20882">
        <v>0</v>
      </c>
      <c r="AB20882">
        <v>1</v>
      </c>
      <c r="AC20882">
        <v>0</v>
      </c>
      <c r="AD20882">
        <v>0</v>
      </c>
    </row>
    <row r="20883" spans="1:30" hidden="1" x14ac:dyDescent="0.3">
      <c r="A20883" t="s">
        <v>59801</v>
      </c>
      <c r="B20883" t="s">
        <v>59802</v>
      </c>
      <c r="C20883" t="s">
        <v>32</v>
      </c>
      <c r="E20883" s="1">
        <v>41855</v>
      </c>
      <c r="F20883">
        <v>2000000</v>
      </c>
      <c r="G20883" t="s">
        <v>59801</v>
      </c>
      <c r="H20883" t="s">
        <v>59803</v>
      </c>
      <c r="I20883" t="s">
        <v>59804</v>
      </c>
      <c r="J20883" t="s">
        <v>59805</v>
      </c>
      <c r="K20883" t="s">
        <v>37</v>
      </c>
      <c r="L20883" t="s">
        <v>53</v>
      </c>
      <c r="M20883" t="s">
        <v>54</v>
      </c>
      <c r="N20883" t="s">
        <v>95</v>
      </c>
      <c r="O20883" t="s">
        <v>2083</v>
      </c>
      <c r="P20883" s="1">
        <v>41275</v>
      </c>
      <c r="Q20883" t="s">
        <v>53</v>
      </c>
      <c r="R20883" t="s">
        <v>56</v>
      </c>
      <c r="S20883" t="s">
        <v>41</v>
      </c>
      <c r="T20883" t="s">
        <v>58110</v>
      </c>
      <c r="U20883" t="s">
        <v>58110</v>
      </c>
      <c r="V20883">
        <v>0</v>
      </c>
      <c r="W20883">
        <v>0</v>
      </c>
      <c r="X20883">
        <v>0</v>
      </c>
      <c r="Y20883">
        <v>0</v>
      </c>
      <c r="Z20883">
        <v>0</v>
      </c>
      <c r="AA20883">
        <v>0</v>
      </c>
      <c r="AB20883">
        <v>1</v>
      </c>
      <c r="AC20883">
        <v>0</v>
      </c>
      <c r="AD20883">
        <v>0</v>
      </c>
    </row>
    <row r="20884" spans="1:30" hidden="1" x14ac:dyDescent="0.3">
      <c r="A20884" t="s">
        <v>59806</v>
      </c>
      <c r="B20884" t="s">
        <v>59807</v>
      </c>
      <c r="C20884" t="s">
        <v>32</v>
      </c>
      <c r="D20884" t="s">
        <v>50</v>
      </c>
      <c r="E20884" t="s">
        <v>765</v>
      </c>
      <c r="F20884">
        <v>1849997</v>
      </c>
      <c r="G20884" t="s">
        <v>59806</v>
      </c>
      <c r="H20884" t="s">
        <v>59808</v>
      </c>
      <c r="I20884" t="s">
        <v>59809</v>
      </c>
      <c r="J20884" t="s">
        <v>59810</v>
      </c>
      <c r="K20884" t="s">
        <v>72</v>
      </c>
      <c r="L20884" t="s">
        <v>53</v>
      </c>
      <c r="M20884" t="s">
        <v>54</v>
      </c>
      <c r="N20884" t="s">
        <v>95</v>
      </c>
      <c r="O20884" t="s">
        <v>96</v>
      </c>
      <c r="P20884" s="1">
        <v>40544</v>
      </c>
      <c r="Q20884" t="s">
        <v>53</v>
      </c>
      <c r="R20884" t="s">
        <v>56</v>
      </c>
      <c r="S20884" t="s">
        <v>41</v>
      </c>
      <c r="T20884" t="s">
        <v>58110</v>
      </c>
      <c r="U20884" t="s">
        <v>58110</v>
      </c>
      <c r="V20884">
        <v>0</v>
      </c>
      <c r="W20884">
        <v>0</v>
      </c>
      <c r="X20884">
        <v>0</v>
      </c>
      <c r="Y20884">
        <v>0</v>
      </c>
      <c r="Z20884">
        <v>0</v>
      </c>
      <c r="AA20884">
        <v>0</v>
      </c>
      <c r="AB20884">
        <v>1</v>
      </c>
      <c r="AC20884">
        <v>0</v>
      </c>
      <c r="AD20884">
        <v>0</v>
      </c>
    </row>
    <row r="20885" spans="1:30" hidden="1" x14ac:dyDescent="0.3">
      <c r="A20885" t="s">
        <v>59806</v>
      </c>
      <c r="B20885" t="s">
        <v>59811</v>
      </c>
      <c r="C20885" t="s">
        <v>32</v>
      </c>
      <c r="D20885" t="s">
        <v>50</v>
      </c>
      <c r="E20885" s="1">
        <v>41400</v>
      </c>
      <c r="F20885">
        <v>1650000</v>
      </c>
      <c r="G20885" t="s">
        <v>59806</v>
      </c>
      <c r="H20885" t="s">
        <v>59808</v>
      </c>
      <c r="I20885" t="s">
        <v>59809</v>
      </c>
      <c r="J20885" t="s">
        <v>59810</v>
      </c>
      <c r="K20885" t="s">
        <v>72</v>
      </c>
      <c r="L20885" t="s">
        <v>53</v>
      </c>
      <c r="M20885" t="s">
        <v>54</v>
      </c>
      <c r="N20885" t="s">
        <v>95</v>
      </c>
      <c r="O20885" t="s">
        <v>96</v>
      </c>
      <c r="P20885" s="1">
        <v>40544</v>
      </c>
      <c r="Q20885" t="s">
        <v>53</v>
      </c>
      <c r="R20885" t="s">
        <v>56</v>
      </c>
      <c r="S20885" t="s">
        <v>41</v>
      </c>
      <c r="T20885" t="s">
        <v>58110</v>
      </c>
      <c r="U20885" t="s">
        <v>58110</v>
      </c>
      <c r="V20885">
        <v>0</v>
      </c>
      <c r="W20885">
        <v>0</v>
      </c>
      <c r="X20885">
        <v>0</v>
      </c>
      <c r="Y20885">
        <v>0</v>
      </c>
      <c r="Z20885">
        <v>0</v>
      </c>
      <c r="AA20885">
        <v>0</v>
      </c>
      <c r="AB20885">
        <v>1</v>
      </c>
      <c r="AC20885">
        <v>0</v>
      </c>
      <c r="AD20885">
        <v>0</v>
      </c>
    </row>
    <row r="20886" spans="1:30" hidden="1" x14ac:dyDescent="0.3">
      <c r="A20886" t="s">
        <v>59806</v>
      </c>
      <c r="B20886" t="s">
        <v>59812</v>
      </c>
      <c r="C20886" t="s">
        <v>32</v>
      </c>
      <c r="D20886" t="s">
        <v>50</v>
      </c>
      <c r="E20886" s="1">
        <v>41497</v>
      </c>
      <c r="F20886">
        <v>200000</v>
      </c>
      <c r="G20886" t="s">
        <v>59806</v>
      </c>
      <c r="H20886" t="s">
        <v>59808</v>
      </c>
      <c r="I20886" t="s">
        <v>59809</v>
      </c>
      <c r="J20886" t="s">
        <v>59810</v>
      </c>
      <c r="K20886" t="s">
        <v>72</v>
      </c>
      <c r="L20886" t="s">
        <v>53</v>
      </c>
      <c r="M20886" t="s">
        <v>54</v>
      </c>
      <c r="N20886" t="s">
        <v>95</v>
      </c>
      <c r="O20886" t="s">
        <v>96</v>
      </c>
      <c r="P20886" s="1">
        <v>40544</v>
      </c>
      <c r="Q20886" t="s">
        <v>53</v>
      </c>
      <c r="R20886" t="s">
        <v>56</v>
      </c>
      <c r="S20886" t="s">
        <v>41</v>
      </c>
      <c r="T20886" t="s">
        <v>58110</v>
      </c>
      <c r="U20886" t="s">
        <v>58110</v>
      </c>
      <c r="V20886">
        <v>0</v>
      </c>
      <c r="W20886">
        <v>0</v>
      </c>
      <c r="X20886">
        <v>0</v>
      </c>
      <c r="Y20886">
        <v>0</v>
      </c>
      <c r="Z20886">
        <v>0</v>
      </c>
      <c r="AA20886">
        <v>0</v>
      </c>
      <c r="AB20886">
        <v>1</v>
      </c>
      <c r="AC20886">
        <v>0</v>
      </c>
      <c r="AD20886">
        <v>0</v>
      </c>
    </row>
    <row r="20887" spans="1:30" hidden="1" x14ac:dyDescent="0.3">
      <c r="A20887" t="s">
        <v>59813</v>
      </c>
      <c r="B20887" t="s">
        <v>59814</v>
      </c>
      <c r="C20887" t="s">
        <v>32</v>
      </c>
      <c r="D20887" t="s">
        <v>33</v>
      </c>
      <c r="E20887" s="1">
        <v>39785</v>
      </c>
      <c r="F20887">
        <v>15000000</v>
      </c>
      <c r="G20887" t="s">
        <v>59813</v>
      </c>
      <c r="H20887" t="s">
        <v>59815</v>
      </c>
      <c r="I20887" t="s">
        <v>59816</v>
      </c>
      <c r="J20887" t="s">
        <v>59817</v>
      </c>
      <c r="K20887" t="s">
        <v>72</v>
      </c>
      <c r="L20887" t="s">
        <v>53</v>
      </c>
      <c r="M20887" t="s">
        <v>73</v>
      </c>
      <c r="N20887" t="s">
        <v>74</v>
      </c>
      <c r="O20887" t="s">
        <v>75</v>
      </c>
      <c r="P20887" s="1">
        <v>39085</v>
      </c>
      <c r="Q20887" t="s">
        <v>53</v>
      </c>
      <c r="R20887" t="s">
        <v>56</v>
      </c>
      <c r="S20887" t="s">
        <v>41</v>
      </c>
      <c r="T20887" t="s">
        <v>58110</v>
      </c>
      <c r="U20887" t="s">
        <v>58110</v>
      </c>
      <c r="V20887">
        <v>0</v>
      </c>
      <c r="W20887">
        <v>0</v>
      </c>
      <c r="X20887">
        <v>0</v>
      </c>
      <c r="Y20887">
        <v>0</v>
      </c>
      <c r="Z20887">
        <v>0</v>
      </c>
      <c r="AA20887">
        <v>0</v>
      </c>
      <c r="AB20887">
        <v>1</v>
      </c>
      <c r="AC20887">
        <v>0</v>
      </c>
      <c r="AD20887">
        <v>0</v>
      </c>
    </row>
    <row r="20888" spans="1:30" hidden="1" x14ac:dyDescent="0.3">
      <c r="A20888" t="s">
        <v>59813</v>
      </c>
      <c r="B20888" t="s">
        <v>59818</v>
      </c>
      <c r="C20888" t="s">
        <v>32</v>
      </c>
      <c r="D20888" t="s">
        <v>50</v>
      </c>
      <c r="E20888" s="1">
        <v>39083</v>
      </c>
      <c r="F20888">
        <v>8000000</v>
      </c>
      <c r="G20888" t="s">
        <v>59813</v>
      </c>
      <c r="H20888" t="s">
        <v>59815</v>
      </c>
      <c r="I20888" t="s">
        <v>59816</v>
      </c>
      <c r="J20888" t="s">
        <v>59817</v>
      </c>
      <c r="K20888" t="s">
        <v>72</v>
      </c>
      <c r="L20888" t="s">
        <v>53</v>
      </c>
      <c r="M20888" t="s">
        <v>73</v>
      </c>
      <c r="N20888" t="s">
        <v>74</v>
      </c>
      <c r="O20888" t="s">
        <v>75</v>
      </c>
      <c r="P20888" s="1">
        <v>39085</v>
      </c>
      <c r="Q20888" t="s">
        <v>53</v>
      </c>
      <c r="R20888" t="s">
        <v>56</v>
      </c>
      <c r="S20888" t="s">
        <v>41</v>
      </c>
      <c r="T20888" t="s">
        <v>58110</v>
      </c>
      <c r="U20888" t="s">
        <v>58110</v>
      </c>
      <c r="V20888">
        <v>0</v>
      </c>
      <c r="W20888">
        <v>0</v>
      </c>
      <c r="X20888">
        <v>0</v>
      </c>
      <c r="Y20888">
        <v>0</v>
      </c>
      <c r="Z20888">
        <v>0</v>
      </c>
      <c r="AA20888">
        <v>0</v>
      </c>
      <c r="AB20888">
        <v>1</v>
      </c>
      <c r="AC20888">
        <v>0</v>
      </c>
      <c r="AD20888">
        <v>0</v>
      </c>
    </row>
    <row r="20889" spans="1:30" hidden="1" x14ac:dyDescent="0.3">
      <c r="A20889" t="s">
        <v>59813</v>
      </c>
      <c r="B20889" t="s">
        <v>59819</v>
      </c>
      <c r="C20889" t="s">
        <v>32</v>
      </c>
      <c r="D20889" t="s">
        <v>139</v>
      </c>
      <c r="E20889" t="s">
        <v>5222</v>
      </c>
      <c r="F20889">
        <v>3063781</v>
      </c>
      <c r="G20889" t="s">
        <v>59813</v>
      </c>
      <c r="H20889" t="s">
        <v>59815</v>
      </c>
      <c r="I20889" t="s">
        <v>59816</v>
      </c>
      <c r="J20889" t="s">
        <v>59817</v>
      </c>
      <c r="K20889" t="s">
        <v>72</v>
      </c>
      <c r="L20889" t="s">
        <v>53</v>
      </c>
      <c r="M20889" t="s">
        <v>73</v>
      </c>
      <c r="N20889" t="s">
        <v>74</v>
      </c>
      <c r="O20889" t="s">
        <v>75</v>
      </c>
      <c r="P20889" s="1">
        <v>39085</v>
      </c>
      <c r="Q20889" t="s">
        <v>53</v>
      </c>
      <c r="R20889" t="s">
        <v>56</v>
      </c>
      <c r="S20889" t="s">
        <v>41</v>
      </c>
      <c r="T20889" t="s">
        <v>58110</v>
      </c>
      <c r="U20889" t="s">
        <v>58110</v>
      </c>
      <c r="V20889">
        <v>0</v>
      </c>
      <c r="W20889">
        <v>0</v>
      </c>
      <c r="X20889">
        <v>0</v>
      </c>
      <c r="Y20889">
        <v>0</v>
      </c>
      <c r="Z20889">
        <v>0</v>
      </c>
      <c r="AA20889">
        <v>0</v>
      </c>
      <c r="AB20889">
        <v>1</v>
      </c>
      <c r="AC20889">
        <v>0</v>
      </c>
      <c r="AD20889">
        <v>0</v>
      </c>
    </row>
    <row r="20890" spans="1:30" hidden="1" x14ac:dyDescent="0.3">
      <c r="A20890" t="s">
        <v>59820</v>
      </c>
      <c r="B20890" t="s">
        <v>59821</v>
      </c>
      <c r="C20890" t="s">
        <v>32</v>
      </c>
      <c r="D20890" t="s">
        <v>33</v>
      </c>
      <c r="E20890" t="s">
        <v>1503</v>
      </c>
      <c r="F20890">
        <v>7000000</v>
      </c>
      <c r="G20890" t="s">
        <v>59820</v>
      </c>
      <c r="H20890" t="s">
        <v>59822</v>
      </c>
      <c r="I20890" t="s">
        <v>59823</v>
      </c>
      <c r="J20890" t="s">
        <v>58110</v>
      </c>
      <c r="K20890" t="s">
        <v>37</v>
      </c>
      <c r="L20890" t="s">
        <v>53</v>
      </c>
      <c r="M20890" t="s">
        <v>54</v>
      </c>
      <c r="N20890" t="s">
        <v>95</v>
      </c>
      <c r="O20890" t="s">
        <v>1662</v>
      </c>
      <c r="P20890" s="1">
        <v>36161</v>
      </c>
      <c r="Q20890" t="s">
        <v>53</v>
      </c>
      <c r="R20890" t="s">
        <v>56</v>
      </c>
      <c r="S20890" t="s">
        <v>41</v>
      </c>
      <c r="T20890" t="s">
        <v>58110</v>
      </c>
      <c r="U20890" t="s">
        <v>58110</v>
      </c>
      <c r="V20890">
        <v>0</v>
      </c>
      <c r="W20890">
        <v>0</v>
      </c>
      <c r="X20890">
        <v>0</v>
      </c>
      <c r="Y20890">
        <v>0</v>
      </c>
      <c r="Z20890">
        <v>0</v>
      </c>
      <c r="AA20890">
        <v>0</v>
      </c>
      <c r="AB20890">
        <v>1</v>
      </c>
      <c r="AC20890">
        <v>0</v>
      </c>
      <c r="AD20890">
        <v>0</v>
      </c>
    </row>
    <row r="20891" spans="1:30" hidden="1" x14ac:dyDescent="0.3">
      <c r="A20891" t="s">
        <v>59824</v>
      </c>
      <c r="B20891" t="s">
        <v>59825</v>
      </c>
      <c r="C20891" t="s">
        <v>32</v>
      </c>
      <c r="E20891" s="1">
        <v>41673</v>
      </c>
      <c r="F20891">
        <v>441393</v>
      </c>
      <c r="G20891" t="s">
        <v>59824</v>
      </c>
      <c r="H20891" t="s">
        <v>59826</v>
      </c>
      <c r="I20891" t="s">
        <v>59827</v>
      </c>
      <c r="J20891" t="s">
        <v>58110</v>
      </c>
      <c r="K20891" t="s">
        <v>37</v>
      </c>
      <c r="L20891" t="s">
        <v>53</v>
      </c>
      <c r="M20891" t="s">
        <v>54</v>
      </c>
      <c r="N20891" t="s">
        <v>95</v>
      </c>
      <c r="O20891" t="s">
        <v>616</v>
      </c>
      <c r="P20891" s="1">
        <v>41275</v>
      </c>
      <c r="Q20891" t="s">
        <v>53</v>
      </c>
      <c r="R20891" t="s">
        <v>56</v>
      </c>
      <c r="S20891" t="s">
        <v>41</v>
      </c>
      <c r="T20891" t="s">
        <v>58110</v>
      </c>
      <c r="U20891" t="s">
        <v>58110</v>
      </c>
      <c r="V20891">
        <v>0</v>
      </c>
      <c r="W20891">
        <v>0</v>
      </c>
      <c r="X20891">
        <v>0</v>
      </c>
      <c r="Y20891">
        <v>0</v>
      </c>
      <c r="Z20891">
        <v>0</v>
      </c>
      <c r="AA20891">
        <v>0</v>
      </c>
      <c r="AB20891">
        <v>1</v>
      </c>
      <c r="AC20891">
        <v>0</v>
      </c>
      <c r="AD20891">
        <v>0</v>
      </c>
    </row>
    <row r="20892" spans="1:30" hidden="1" x14ac:dyDescent="0.3">
      <c r="A20892" t="s">
        <v>59828</v>
      </c>
      <c r="B20892" t="s">
        <v>59829</v>
      </c>
      <c r="C20892" t="s">
        <v>32</v>
      </c>
      <c r="E20892" t="s">
        <v>407</v>
      </c>
      <c r="F20892">
        <v>1000000</v>
      </c>
      <c r="G20892" t="s">
        <v>59828</v>
      </c>
      <c r="H20892" t="s">
        <v>59830</v>
      </c>
      <c r="I20892" t="s">
        <v>59831</v>
      </c>
      <c r="J20892" t="s">
        <v>58110</v>
      </c>
      <c r="K20892" t="s">
        <v>37</v>
      </c>
      <c r="L20892" t="s">
        <v>53</v>
      </c>
      <c r="M20892" t="s">
        <v>62</v>
      </c>
      <c r="N20892" t="s">
        <v>63</v>
      </c>
      <c r="O20892" t="s">
        <v>63</v>
      </c>
      <c r="Q20892" t="s">
        <v>53</v>
      </c>
      <c r="R20892" t="s">
        <v>56</v>
      </c>
      <c r="S20892" t="s">
        <v>41</v>
      </c>
      <c r="T20892" t="s">
        <v>58110</v>
      </c>
      <c r="U20892" t="s">
        <v>58110</v>
      </c>
      <c r="V20892">
        <v>0</v>
      </c>
      <c r="W20892">
        <v>0</v>
      </c>
      <c r="X20892">
        <v>0</v>
      </c>
      <c r="Y20892">
        <v>0</v>
      </c>
      <c r="Z20892">
        <v>0</v>
      </c>
      <c r="AA20892">
        <v>0</v>
      </c>
      <c r="AB20892">
        <v>1</v>
      </c>
      <c r="AC20892">
        <v>0</v>
      </c>
      <c r="AD20892">
        <v>0</v>
      </c>
    </row>
    <row r="20893" spans="1:30" hidden="1" x14ac:dyDescent="0.3">
      <c r="A20893" t="s">
        <v>59832</v>
      </c>
      <c r="B20893" t="s">
        <v>59833</v>
      </c>
      <c r="C20893" t="s">
        <v>32</v>
      </c>
      <c r="E20893" t="s">
        <v>533</v>
      </c>
      <c r="F20893">
        <v>691459</v>
      </c>
      <c r="G20893" t="s">
        <v>59832</v>
      </c>
      <c r="H20893" t="s">
        <v>59834</v>
      </c>
      <c r="I20893" t="s">
        <v>59835</v>
      </c>
      <c r="J20893" t="s">
        <v>58110</v>
      </c>
      <c r="K20893" t="s">
        <v>37</v>
      </c>
      <c r="L20893" t="s">
        <v>53</v>
      </c>
      <c r="M20893" t="s">
        <v>129</v>
      </c>
      <c r="N20893" t="s">
        <v>130</v>
      </c>
      <c r="O20893" t="s">
        <v>53660</v>
      </c>
      <c r="Q20893" t="s">
        <v>53</v>
      </c>
      <c r="R20893" t="s">
        <v>56</v>
      </c>
      <c r="S20893" t="s">
        <v>41</v>
      </c>
      <c r="T20893" t="s">
        <v>58110</v>
      </c>
      <c r="U20893" t="s">
        <v>58110</v>
      </c>
      <c r="V20893">
        <v>0</v>
      </c>
      <c r="W20893">
        <v>0</v>
      </c>
      <c r="X20893">
        <v>0</v>
      </c>
      <c r="Y20893">
        <v>0</v>
      </c>
      <c r="Z20893">
        <v>0</v>
      </c>
      <c r="AA20893">
        <v>0</v>
      </c>
      <c r="AB20893">
        <v>1</v>
      </c>
      <c r="AC20893">
        <v>0</v>
      </c>
      <c r="AD20893">
        <v>0</v>
      </c>
    </row>
    <row r="20894" spans="1:30" hidden="1" x14ac:dyDescent="0.3">
      <c r="A20894" t="s">
        <v>59836</v>
      </c>
      <c r="B20894" t="s">
        <v>59837</v>
      </c>
      <c r="C20894" t="s">
        <v>32</v>
      </c>
      <c r="E20894" s="1">
        <v>41063</v>
      </c>
      <c r="F20894">
        <v>2000000</v>
      </c>
      <c r="G20894" t="s">
        <v>59836</v>
      </c>
      <c r="H20894" t="s">
        <v>59838</v>
      </c>
      <c r="I20894" t="s">
        <v>59839</v>
      </c>
      <c r="J20894" t="s">
        <v>58110</v>
      </c>
      <c r="K20894" t="s">
        <v>37</v>
      </c>
      <c r="L20894" t="s">
        <v>53</v>
      </c>
      <c r="M20894" t="s">
        <v>54</v>
      </c>
      <c r="N20894" t="s">
        <v>95</v>
      </c>
      <c r="O20894" t="s">
        <v>96</v>
      </c>
      <c r="P20894" s="1">
        <v>38718</v>
      </c>
      <c r="Q20894" t="s">
        <v>53</v>
      </c>
      <c r="R20894" t="s">
        <v>56</v>
      </c>
      <c r="S20894" t="s">
        <v>41</v>
      </c>
      <c r="T20894" t="s">
        <v>58110</v>
      </c>
      <c r="U20894" t="s">
        <v>58110</v>
      </c>
      <c r="V20894">
        <v>0</v>
      </c>
      <c r="W20894">
        <v>0</v>
      </c>
      <c r="X20894">
        <v>0</v>
      </c>
      <c r="Y20894">
        <v>0</v>
      </c>
      <c r="Z20894">
        <v>0</v>
      </c>
      <c r="AA20894">
        <v>0</v>
      </c>
      <c r="AB20894">
        <v>1</v>
      </c>
      <c r="AC20894">
        <v>0</v>
      </c>
      <c r="AD20894">
        <v>0</v>
      </c>
    </row>
    <row r="20895" spans="1:30" hidden="1" x14ac:dyDescent="0.3">
      <c r="A20895" t="s">
        <v>59840</v>
      </c>
      <c r="B20895" t="s">
        <v>59841</v>
      </c>
      <c r="C20895" t="s">
        <v>32</v>
      </c>
      <c r="D20895" t="s">
        <v>50</v>
      </c>
      <c r="E20895" t="s">
        <v>28570</v>
      </c>
      <c r="F20895">
        <v>6000000</v>
      </c>
      <c r="G20895" t="s">
        <v>59840</v>
      </c>
      <c r="H20895" t="s">
        <v>59842</v>
      </c>
      <c r="I20895" t="s">
        <v>59843</v>
      </c>
      <c r="J20895" t="s">
        <v>59302</v>
      </c>
      <c r="K20895" t="s">
        <v>72</v>
      </c>
      <c r="L20895" t="s">
        <v>53</v>
      </c>
      <c r="M20895" t="s">
        <v>73</v>
      </c>
      <c r="N20895" t="s">
        <v>74</v>
      </c>
      <c r="O20895" t="s">
        <v>75</v>
      </c>
      <c r="P20895" s="1">
        <v>37622</v>
      </c>
      <c r="Q20895" t="s">
        <v>53</v>
      </c>
      <c r="R20895" t="s">
        <v>56</v>
      </c>
      <c r="S20895" t="s">
        <v>41</v>
      </c>
      <c r="T20895" t="s">
        <v>58110</v>
      </c>
      <c r="U20895" t="s">
        <v>58110</v>
      </c>
      <c r="V20895">
        <v>0</v>
      </c>
      <c r="W20895">
        <v>0</v>
      </c>
      <c r="X20895">
        <v>0</v>
      </c>
      <c r="Y20895">
        <v>0</v>
      </c>
      <c r="Z20895">
        <v>0</v>
      </c>
      <c r="AA20895">
        <v>0</v>
      </c>
      <c r="AB20895">
        <v>1</v>
      </c>
      <c r="AC20895">
        <v>0</v>
      </c>
      <c r="AD20895">
        <v>0</v>
      </c>
    </row>
    <row r="20896" spans="1:30" hidden="1" x14ac:dyDescent="0.3">
      <c r="A20896" t="s">
        <v>59844</v>
      </c>
      <c r="B20896" t="s">
        <v>59845</v>
      </c>
      <c r="C20896" t="s">
        <v>32</v>
      </c>
      <c r="D20896" t="s">
        <v>33</v>
      </c>
      <c r="E20896" s="1">
        <v>39756</v>
      </c>
      <c r="F20896">
        <v>13500000</v>
      </c>
      <c r="G20896" t="s">
        <v>59844</v>
      </c>
      <c r="H20896" t="s">
        <v>59846</v>
      </c>
      <c r="I20896" t="s">
        <v>59847</v>
      </c>
      <c r="J20896" t="s">
        <v>59848</v>
      </c>
      <c r="K20896" t="s">
        <v>37</v>
      </c>
      <c r="L20896" t="s">
        <v>53</v>
      </c>
      <c r="M20896" t="s">
        <v>73</v>
      </c>
      <c r="N20896" t="s">
        <v>74</v>
      </c>
      <c r="O20896" t="s">
        <v>75</v>
      </c>
      <c r="P20896" s="1">
        <v>38720</v>
      </c>
      <c r="Q20896" t="s">
        <v>53</v>
      </c>
      <c r="R20896" t="s">
        <v>56</v>
      </c>
      <c r="S20896" t="s">
        <v>41</v>
      </c>
      <c r="T20896" t="s">
        <v>58110</v>
      </c>
      <c r="U20896" t="s">
        <v>58110</v>
      </c>
      <c r="V20896">
        <v>0</v>
      </c>
      <c r="W20896">
        <v>0</v>
      </c>
      <c r="X20896">
        <v>0</v>
      </c>
      <c r="Y20896">
        <v>0</v>
      </c>
      <c r="Z20896">
        <v>0</v>
      </c>
      <c r="AA20896">
        <v>0</v>
      </c>
      <c r="AB20896">
        <v>1</v>
      </c>
      <c r="AC20896">
        <v>0</v>
      </c>
      <c r="AD20896">
        <v>0</v>
      </c>
    </row>
    <row r="20897" spans="1:30" hidden="1" x14ac:dyDescent="0.3">
      <c r="A20897" t="s">
        <v>59844</v>
      </c>
      <c r="B20897" t="s">
        <v>59849</v>
      </c>
      <c r="C20897" t="s">
        <v>32</v>
      </c>
      <c r="D20897" t="s">
        <v>50</v>
      </c>
      <c r="E20897" s="1">
        <v>39091</v>
      </c>
      <c r="F20897">
        <v>10000000</v>
      </c>
      <c r="G20897" t="s">
        <v>59844</v>
      </c>
      <c r="H20897" t="s">
        <v>59846</v>
      </c>
      <c r="I20897" t="s">
        <v>59847</v>
      </c>
      <c r="J20897" t="s">
        <v>59848</v>
      </c>
      <c r="K20897" t="s">
        <v>37</v>
      </c>
      <c r="L20897" t="s">
        <v>53</v>
      </c>
      <c r="M20897" t="s">
        <v>73</v>
      </c>
      <c r="N20897" t="s">
        <v>74</v>
      </c>
      <c r="O20897" t="s">
        <v>75</v>
      </c>
      <c r="P20897" s="1">
        <v>38720</v>
      </c>
      <c r="Q20897" t="s">
        <v>53</v>
      </c>
      <c r="R20897" t="s">
        <v>56</v>
      </c>
      <c r="S20897" t="s">
        <v>41</v>
      </c>
      <c r="T20897" t="s">
        <v>58110</v>
      </c>
      <c r="U20897" t="s">
        <v>58110</v>
      </c>
      <c r="V20897">
        <v>0</v>
      </c>
      <c r="W20897">
        <v>0</v>
      </c>
      <c r="X20897">
        <v>0</v>
      </c>
      <c r="Y20897">
        <v>0</v>
      </c>
      <c r="Z20897">
        <v>0</v>
      </c>
      <c r="AA20897">
        <v>0</v>
      </c>
      <c r="AB20897">
        <v>1</v>
      </c>
      <c r="AC20897">
        <v>0</v>
      </c>
      <c r="AD20897">
        <v>0</v>
      </c>
    </row>
    <row r="20898" spans="1:30" hidden="1" x14ac:dyDescent="0.3">
      <c r="A20898" t="s">
        <v>59844</v>
      </c>
      <c r="B20898" t="s">
        <v>59850</v>
      </c>
      <c r="C20898" t="s">
        <v>32</v>
      </c>
      <c r="D20898" t="s">
        <v>139</v>
      </c>
      <c r="E20898" s="1">
        <v>39999</v>
      </c>
      <c r="F20898">
        <v>5000000</v>
      </c>
      <c r="G20898" t="s">
        <v>59844</v>
      </c>
      <c r="H20898" t="s">
        <v>59846</v>
      </c>
      <c r="I20898" t="s">
        <v>59847</v>
      </c>
      <c r="J20898" t="s">
        <v>59848</v>
      </c>
      <c r="K20898" t="s">
        <v>37</v>
      </c>
      <c r="L20898" t="s">
        <v>53</v>
      </c>
      <c r="M20898" t="s">
        <v>73</v>
      </c>
      <c r="N20898" t="s">
        <v>74</v>
      </c>
      <c r="O20898" t="s">
        <v>75</v>
      </c>
      <c r="P20898" s="1">
        <v>38720</v>
      </c>
      <c r="Q20898" t="s">
        <v>53</v>
      </c>
      <c r="R20898" t="s">
        <v>56</v>
      </c>
      <c r="S20898" t="s">
        <v>41</v>
      </c>
      <c r="T20898" t="s">
        <v>58110</v>
      </c>
      <c r="U20898" t="s">
        <v>58110</v>
      </c>
      <c r="V20898">
        <v>0</v>
      </c>
      <c r="W20898">
        <v>0</v>
      </c>
      <c r="X20898">
        <v>0</v>
      </c>
      <c r="Y20898">
        <v>0</v>
      </c>
      <c r="Z20898">
        <v>0</v>
      </c>
      <c r="AA20898">
        <v>0</v>
      </c>
      <c r="AB20898">
        <v>1</v>
      </c>
      <c r="AC20898">
        <v>0</v>
      </c>
      <c r="AD20898">
        <v>0</v>
      </c>
    </row>
    <row r="20899" spans="1:30" hidden="1" x14ac:dyDescent="0.3">
      <c r="A20899" t="s">
        <v>59851</v>
      </c>
      <c r="B20899" t="s">
        <v>59852</v>
      </c>
      <c r="C20899" t="s">
        <v>32</v>
      </c>
      <c r="D20899" t="s">
        <v>50</v>
      </c>
      <c r="E20899" t="s">
        <v>5020</v>
      </c>
      <c r="F20899">
        <v>9000000</v>
      </c>
      <c r="G20899" t="s">
        <v>59851</v>
      </c>
      <c r="H20899" t="s">
        <v>59853</v>
      </c>
      <c r="I20899" t="s">
        <v>59854</v>
      </c>
      <c r="J20899" t="s">
        <v>58110</v>
      </c>
      <c r="K20899" t="s">
        <v>37</v>
      </c>
      <c r="L20899" t="s">
        <v>53</v>
      </c>
      <c r="M20899" t="s">
        <v>54</v>
      </c>
      <c r="N20899" t="s">
        <v>55</v>
      </c>
      <c r="O20899" t="s">
        <v>857</v>
      </c>
      <c r="Q20899" t="s">
        <v>53</v>
      </c>
      <c r="R20899" t="s">
        <v>56</v>
      </c>
      <c r="S20899" t="s">
        <v>41</v>
      </c>
      <c r="T20899" t="s">
        <v>58110</v>
      </c>
      <c r="U20899" t="s">
        <v>58110</v>
      </c>
      <c r="V20899">
        <v>0</v>
      </c>
      <c r="W20899">
        <v>0</v>
      </c>
      <c r="X20899">
        <v>0</v>
      </c>
      <c r="Y20899">
        <v>0</v>
      </c>
      <c r="Z20899">
        <v>0</v>
      </c>
      <c r="AA20899">
        <v>0</v>
      </c>
      <c r="AB20899">
        <v>1</v>
      </c>
      <c r="AC20899">
        <v>0</v>
      </c>
      <c r="AD20899">
        <v>0</v>
      </c>
    </row>
    <row r="20900" spans="1:30" hidden="1" x14ac:dyDescent="0.3">
      <c r="A20900" t="s">
        <v>59855</v>
      </c>
      <c r="B20900" t="s">
        <v>59856</v>
      </c>
      <c r="C20900" t="s">
        <v>32</v>
      </c>
      <c r="E20900" s="1">
        <v>41794</v>
      </c>
      <c r="F20900">
        <v>5125000</v>
      </c>
      <c r="G20900" t="s">
        <v>59855</v>
      </c>
      <c r="H20900" t="s">
        <v>59857</v>
      </c>
      <c r="I20900" t="s">
        <v>59858</v>
      </c>
      <c r="J20900" t="s">
        <v>58110</v>
      </c>
      <c r="K20900" t="s">
        <v>37</v>
      </c>
      <c r="L20900" t="s">
        <v>53</v>
      </c>
      <c r="M20900" t="s">
        <v>2823</v>
      </c>
      <c r="N20900" t="s">
        <v>2824</v>
      </c>
      <c r="O20900" t="s">
        <v>59859</v>
      </c>
      <c r="P20900" s="1">
        <v>37987</v>
      </c>
      <c r="Q20900" t="s">
        <v>53</v>
      </c>
      <c r="R20900" t="s">
        <v>56</v>
      </c>
      <c r="S20900" t="s">
        <v>41</v>
      </c>
      <c r="T20900" t="s">
        <v>58110</v>
      </c>
      <c r="U20900" t="s">
        <v>58110</v>
      </c>
      <c r="V20900">
        <v>0</v>
      </c>
      <c r="W20900">
        <v>0</v>
      </c>
      <c r="X20900">
        <v>0</v>
      </c>
      <c r="Y20900">
        <v>0</v>
      </c>
      <c r="Z20900">
        <v>0</v>
      </c>
      <c r="AA20900">
        <v>0</v>
      </c>
      <c r="AB20900">
        <v>1</v>
      </c>
      <c r="AC20900">
        <v>0</v>
      </c>
      <c r="AD20900">
        <v>0</v>
      </c>
    </row>
    <row r="20901" spans="1:30" hidden="1" x14ac:dyDescent="0.3">
      <c r="A20901" t="s">
        <v>59860</v>
      </c>
      <c r="B20901" t="s">
        <v>59861</v>
      </c>
      <c r="C20901" t="s">
        <v>32</v>
      </c>
      <c r="E20901" t="s">
        <v>37044</v>
      </c>
      <c r="F20901">
        <v>10000000</v>
      </c>
      <c r="G20901" t="s">
        <v>59860</v>
      </c>
      <c r="H20901" t="s">
        <v>59862</v>
      </c>
      <c r="I20901" t="s">
        <v>59863</v>
      </c>
      <c r="J20901" t="s">
        <v>58110</v>
      </c>
      <c r="K20901" t="s">
        <v>72</v>
      </c>
      <c r="L20901" t="s">
        <v>53</v>
      </c>
      <c r="M20901" t="s">
        <v>54</v>
      </c>
      <c r="N20901" t="s">
        <v>95</v>
      </c>
      <c r="O20901" t="s">
        <v>616</v>
      </c>
      <c r="Q20901" t="s">
        <v>53</v>
      </c>
      <c r="R20901" t="s">
        <v>56</v>
      </c>
      <c r="S20901" t="s">
        <v>41</v>
      </c>
      <c r="T20901" t="s">
        <v>58110</v>
      </c>
      <c r="U20901" t="s">
        <v>58110</v>
      </c>
      <c r="V20901">
        <v>0</v>
      </c>
      <c r="W20901">
        <v>0</v>
      </c>
      <c r="X20901">
        <v>0</v>
      </c>
      <c r="Y20901">
        <v>0</v>
      </c>
      <c r="Z20901">
        <v>0</v>
      </c>
      <c r="AA20901">
        <v>0</v>
      </c>
      <c r="AB20901">
        <v>1</v>
      </c>
      <c r="AC20901">
        <v>0</v>
      </c>
      <c r="AD20901">
        <v>0</v>
      </c>
    </row>
    <row r="20902" spans="1:30" hidden="1" x14ac:dyDescent="0.3">
      <c r="A20902" t="s">
        <v>59864</v>
      </c>
      <c r="B20902" t="s">
        <v>59865</v>
      </c>
      <c r="C20902" t="s">
        <v>32</v>
      </c>
      <c r="D20902" t="s">
        <v>50</v>
      </c>
      <c r="E20902" s="1">
        <v>39484</v>
      </c>
      <c r="F20902">
        <v>1250000</v>
      </c>
      <c r="G20902" t="s">
        <v>59864</v>
      </c>
      <c r="H20902" t="s">
        <v>59866</v>
      </c>
      <c r="I20902" t="s">
        <v>59867</v>
      </c>
      <c r="J20902" t="s">
        <v>59868</v>
      </c>
      <c r="K20902" t="s">
        <v>72</v>
      </c>
      <c r="L20902" t="s">
        <v>53</v>
      </c>
      <c r="M20902" t="s">
        <v>54</v>
      </c>
      <c r="N20902" t="s">
        <v>55</v>
      </c>
      <c r="O20902" t="s">
        <v>55</v>
      </c>
      <c r="P20902" s="1">
        <v>39091</v>
      </c>
      <c r="Q20902" t="s">
        <v>53</v>
      </c>
      <c r="R20902" t="s">
        <v>56</v>
      </c>
      <c r="S20902" t="s">
        <v>41</v>
      </c>
      <c r="T20902" t="s">
        <v>58110</v>
      </c>
      <c r="U20902" t="s">
        <v>58110</v>
      </c>
      <c r="V20902">
        <v>0</v>
      </c>
      <c r="W20902">
        <v>0</v>
      </c>
      <c r="X20902">
        <v>0</v>
      </c>
      <c r="Y20902">
        <v>0</v>
      </c>
      <c r="Z20902">
        <v>0</v>
      </c>
      <c r="AA20902">
        <v>0</v>
      </c>
      <c r="AB20902">
        <v>1</v>
      </c>
      <c r="AC20902">
        <v>0</v>
      </c>
      <c r="AD20902">
        <v>0</v>
      </c>
    </row>
    <row r="20903" spans="1:30" hidden="1" x14ac:dyDescent="0.3">
      <c r="A20903" t="s">
        <v>59864</v>
      </c>
      <c r="B20903" t="s">
        <v>59869</v>
      </c>
      <c r="C20903" t="s">
        <v>32</v>
      </c>
      <c r="D20903" t="s">
        <v>33</v>
      </c>
      <c r="E20903" s="1">
        <v>40549</v>
      </c>
      <c r="F20903">
        <v>1000000</v>
      </c>
      <c r="G20903" t="s">
        <v>59864</v>
      </c>
      <c r="H20903" t="s">
        <v>59866</v>
      </c>
      <c r="I20903" t="s">
        <v>59867</v>
      </c>
      <c r="J20903" t="s">
        <v>59868</v>
      </c>
      <c r="K20903" t="s">
        <v>72</v>
      </c>
      <c r="L20903" t="s">
        <v>53</v>
      </c>
      <c r="M20903" t="s">
        <v>54</v>
      </c>
      <c r="N20903" t="s">
        <v>55</v>
      </c>
      <c r="O20903" t="s">
        <v>55</v>
      </c>
      <c r="P20903" s="1">
        <v>39091</v>
      </c>
      <c r="Q20903" t="s">
        <v>53</v>
      </c>
      <c r="R20903" t="s">
        <v>56</v>
      </c>
      <c r="S20903" t="s">
        <v>41</v>
      </c>
      <c r="T20903" t="s">
        <v>58110</v>
      </c>
      <c r="U20903" t="s">
        <v>58110</v>
      </c>
      <c r="V20903">
        <v>0</v>
      </c>
      <c r="W20903">
        <v>0</v>
      </c>
      <c r="X20903">
        <v>0</v>
      </c>
      <c r="Y20903">
        <v>0</v>
      </c>
      <c r="Z20903">
        <v>0</v>
      </c>
      <c r="AA20903">
        <v>0</v>
      </c>
      <c r="AB20903">
        <v>1</v>
      </c>
      <c r="AC20903">
        <v>0</v>
      </c>
      <c r="AD20903">
        <v>0</v>
      </c>
    </row>
    <row r="20904" spans="1:30" hidden="1" x14ac:dyDescent="0.3">
      <c r="A20904" t="s">
        <v>59870</v>
      </c>
      <c r="B20904" t="s">
        <v>59871</v>
      </c>
      <c r="C20904" t="s">
        <v>32</v>
      </c>
      <c r="D20904" t="s">
        <v>50</v>
      </c>
      <c r="E20904" s="1">
        <v>41676</v>
      </c>
      <c r="F20904">
        <v>1500000</v>
      </c>
      <c r="G20904" t="s">
        <v>59870</v>
      </c>
      <c r="H20904" t="s">
        <v>59872</v>
      </c>
      <c r="I20904" t="s">
        <v>59873</v>
      </c>
      <c r="J20904" t="s">
        <v>59874</v>
      </c>
      <c r="K20904" t="s">
        <v>37</v>
      </c>
      <c r="L20904" t="s">
        <v>53</v>
      </c>
      <c r="M20904" t="s">
        <v>704</v>
      </c>
      <c r="N20904" t="s">
        <v>705</v>
      </c>
      <c r="O20904" t="s">
        <v>705</v>
      </c>
      <c r="P20904" s="1">
        <v>40858</v>
      </c>
      <c r="Q20904" t="s">
        <v>53</v>
      </c>
      <c r="R20904" t="s">
        <v>56</v>
      </c>
      <c r="S20904" t="s">
        <v>41</v>
      </c>
      <c r="T20904" t="s">
        <v>58110</v>
      </c>
      <c r="U20904" t="s">
        <v>58110</v>
      </c>
      <c r="V20904">
        <v>0</v>
      </c>
      <c r="W20904">
        <v>0</v>
      </c>
      <c r="X20904">
        <v>0</v>
      </c>
      <c r="Y20904">
        <v>0</v>
      </c>
      <c r="Z20904">
        <v>0</v>
      </c>
      <c r="AA20904">
        <v>0</v>
      </c>
      <c r="AB20904">
        <v>1</v>
      </c>
      <c r="AC20904">
        <v>0</v>
      </c>
      <c r="AD20904">
        <v>0</v>
      </c>
    </row>
    <row r="20905" spans="1:30" hidden="1" x14ac:dyDescent="0.3">
      <c r="A20905" t="s">
        <v>59875</v>
      </c>
      <c r="B20905" t="s">
        <v>59876</v>
      </c>
      <c r="C20905" t="s">
        <v>32</v>
      </c>
      <c r="D20905" t="s">
        <v>139</v>
      </c>
      <c r="E20905" t="s">
        <v>26005</v>
      </c>
      <c r="F20905">
        <v>2000000</v>
      </c>
      <c r="G20905" t="s">
        <v>59875</v>
      </c>
      <c r="H20905" t="s">
        <v>59877</v>
      </c>
      <c r="I20905" t="s">
        <v>59878</v>
      </c>
      <c r="J20905" t="s">
        <v>58110</v>
      </c>
      <c r="K20905" t="s">
        <v>72</v>
      </c>
      <c r="L20905" t="s">
        <v>53</v>
      </c>
      <c r="M20905" t="s">
        <v>150</v>
      </c>
      <c r="N20905" t="s">
        <v>151</v>
      </c>
      <c r="O20905" t="s">
        <v>152</v>
      </c>
      <c r="P20905" s="1">
        <v>36526</v>
      </c>
      <c r="Q20905" t="s">
        <v>53</v>
      </c>
      <c r="R20905" t="s">
        <v>56</v>
      </c>
      <c r="S20905" t="s">
        <v>41</v>
      </c>
      <c r="T20905" t="s">
        <v>58110</v>
      </c>
      <c r="U20905" t="s">
        <v>58110</v>
      </c>
      <c r="V20905">
        <v>0</v>
      </c>
      <c r="W20905">
        <v>0</v>
      </c>
      <c r="X20905">
        <v>0</v>
      </c>
      <c r="Y20905">
        <v>0</v>
      </c>
      <c r="Z20905">
        <v>0</v>
      </c>
      <c r="AA20905">
        <v>0</v>
      </c>
      <c r="AB20905">
        <v>1</v>
      </c>
      <c r="AC20905">
        <v>0</v>
      </c>
      <c r="AD20905">
        <v>0</v>
      </c>
    </row>
    <row r="20906" spans="1:30" hidden="1" x14ac:dyDescent="0.3">
      <c r="A20906" t="s">
        <v>59879</v>
      </c>
      <c r="B20906" t="s">
        <v>59880</v>
      </c>
      <c r="C20906" t="s">
        <v>32</v>
      </c>
      <c r="E20906" s="1">
        <v>40576</v>
      </c>
      <c r="F20906">
        <v>199999</v>
      </c>
      <c r="G20906" t="s">
        <v>59879</v>
      </c>
      <c r="H20906" t="s">
        <v>59881</v>
      </c>
      <c r="I20906" t="s">
        <v>59882</v>
      </c>
      <c r="J20906" t="s">
        <v>59883</v>
      </c>
      <c r="K20906" t="s">
        <v>37</v>
      </c>
      <c r="L20906" t="s">
        <v>53</v>
      </c>
      <c r="M20906" t="s">
        <v>73</v>
      </c>
      <c r="N20906" t="s">
        <v>74</v>
      </c>
      <c r="O20906" t="s">
        <v>1539</v>
      </c>
      <c r="P20906" t="s">
        <v>14479</v>
      </c>
      <c r="Q20906" t="s">
        <v>53</v>
      </c>
      <c r="R20906" t="s">
        <v>56</v>
      </c>
      <c r="S20906" t="s">
        <v>41</v>
      </c>
      <c r="T20906" t="s">
        <v>58110</v>
      </c>
      <c r="U20906" t="s">
        <v>58110</v>
      </c>
      <c r="V20906">
        <v>0</v>
      </c>
      <c r="W20906">
        <v>0</v>
      </c>
      <c r="X20906">
        <v>0</v>
      </c>
      <c r="Y20906">
        <v>0</v>
      </c>
      <c r="Z20906">
        <v>0</v>
      </c>
      <c r="AA20906">
        <v>0</v>
      </c>
      <c r="AB20906">
        <v>1</v>
      </c>
      <c r="AC20906">
        <v>0</v>
      </c>
      <c r="AD20906">
        <v>0</v>
      </c>
    </row>
    <row r="20907" spans="1:30" hidden="1" x14ac:dyDescent="0.3">
      <c r="A20907" t="s">
        <v>59884</v>
      </c>
      <c r="B20907" t="s">
        <v>59885</v>
      </c>
      <c r="C20907" t="s">
        <v>32</v>
      </c>
      <c r="D20907" t="s">
        <v>50</v>
      </c>
      <c r="E20907" t="s">
        <v>10650</v>
      </c>
      <c r="F20907">
        <v>5900000</v>
      </c>
      <c r="G20907" t="s">
        <v>59884</v>
      </c>
      <c r="H20907" t="s">
        <v>59886</v>
      </c>
      <c r="I20907" t="s">
        <v>59887</v>
      </c>
      <c r="J20907" t="s">
        <v>59888</v>
      </c>
      <c r="K20907" t="s">
        <v>37</v>
      </c>
      <c r="L20907" t="s">
        <v>53</v>
      </c>
      <c r="M20907" t="s">
        <v>116</v>
      </c>
      <c r="N20907" t="s">
        <v>117</v>
      </c>
      <c r="O20907" t="s">
        <v>117</v>
      </c>
      <c r="P20907" s="1">
        <v>40179</v>
      </c>
      <c r="Q20907" t="s">
        <v>53</v>
      </c>
      <c r="R20907" t="s">
        <v>56</v>
      </c>
      <c r="S20907" t="s">
        <v>41</v>
      </c>
      <c r="T20907" t="s">
        <v>58110</v>
      </c>
      <c r="U20907" t="s">
        <v>58110</v>
      </c>
      <c r="V20907">
        <v>0</v>
      </c>
      <c r="W20907">
        <v>0</v>
      </c>
      <c r="X20907">
        <v>0</v>
      </c>
      <c r="Y20907">
        <v>0</v>
      </c>
      <c r="Z20907">
        <v>0</v>
      </c>
      <c r="AA20907">
        <v>0</v>
      </c>
      <c r="AB20907">
        <v>1</v>
      </c>
      <c r="AC20907">
        <v>0</v>
      </c>
      <c r="AD20907">
        <v>0</v>
      </c>
    </row>
    <row r="20908" spans="1:30" hidden="1" x14ac:dyDescent="0.3">
      <c r="A20908" t="s">
        <v>59884</v>
      </c>
      <c r="B20908" t="s">
        <v>59889</v>
      </c>
      <c r="C20908" t="s">
        <v>32</v>
      </c>
      <c r="E20908" t="s">
        <v>750</v>
      </c>
      <c r="F20908">
        <v>500000</v>
      </c>
      <c r="G20908" t="s">
        <v>59884</v>
      </c>
      <c r="H20908" t="s">
        <v>59886</v>
      </c>
      <c r="I20908" t="s">
        <v>59887</v>
      </c>
      <c r="J20908" t="s">
        <v>59888</v>
      </c>
      <c r="K20908" t="s">
        <v>37</v>
      </c>
      <c r="L20908" t="s">
        <v>53</v>
      </c>
      <c r="M20908" t="s">
        <v>116</v>
      </c>
      <c r="N20908" t="s">
        <v>117</v>
      </c>
      <c r="O20908" t="s">
        <v>117</v>
      </c>
      <c r="P20908" s="1">
        <v>40179</v>
      </c>
      <c r="Q20908" t="s">
        <v>53</v>
      </c>
      <c r="R20908" t="s">
        <v>56</v>
      </c>
      <c r="S20908" t="s">
        <v>41</v>
      </c>
      <c r="T20908" t="s">
        <v>58110</v>
      </c>
      <c r="U20908" t="s">
        <v>58110</v>
      </c>
      <c r="V20908">
        <v>0</v>
      </c>
      <c r="W20908">
        <v>0</v>
      </c>
      <c r="X20908">
        <v>0</v>
      </c>
      <c r="Y20908">
        <v>0</v>
      </c>
      <c r="Z20908">
        <v>0</v>
      </c>
      <c r="AA20908">
        <v>0</v>
      </c>
      <c r="AB20908">
        <v>1</v>
      </c>
      <c r="AC20908">
        <v>0</v>
      </c>
      <c r="AD20908">
        <v>0</v>
      </c>
    </row>
    <row r="20909" spans="1:30" hidden="1" x14ac:dyDescent="0.3">
      <c r="A20909" t="s">
        <v>59884</v>
      </c>
      <c r="B20909" t="s">
        <v>59890</v>
      </c>
      <c r="C20909" t="s">
        <v>32</v>
      </c>
      <c r="E20909" s="1">
        <v>41614</v>
      </c>
      <c r="F20909">
        <v>930000</v>
      </c>
      <c r="G20909" t="s">
        <v>59884</v>
      </c>
      <c r="H20909" t="s">
        <v>59886</v>
      </c>
      <c r="I20909" t="s">
        <v>59887</v>
      </c>
      <c r="J20909" t="s">
        <v>59888</v>
      </c>
      <c r="K20909" t="s">
        <v>37</v>
      </c>
      <c r="L20909" t="s">
        <v>53</v>
      </c>
      <c r="M20909" t="s">
        <v>116</v>
      </c>
      <c r="N20909" t="s">
        <v>117</v>
      </c>
      <c r="O20909" t="s">
        <v>117</v>
      </c>
      <c r="P20909" s="1">
        <v>40179</v>
      </c>
      <c r="Q20909" t="s">
        <v>53</v>
      </c>
      <c r="R20909" t="s">
        <v>56</v>
      </c>
      <c r="S20909" t="s">
        <v>41</v>
      </c>
      <c r="T20909" t="s">
        <v>58110</v>
      </c>
      <c r="U20909" t="s">
        <v>58110</v>
      </c>
      <c r="V20909">
        <v>0</v>
      </c>
      <c r="W20909">
        <v>0</v>
      </c>
      <c r="X20909">
        <v>0</v>
      </c>
      <c r="Y20909">
        <v>0</v>
      </c>
      <c r="Z20909">
        <v>0</v>
      </c>
      <c r="AA20909">
        <v>0</v>
      </c>
      <c r="AB20909">
        <v>1</v>
      </c>
      <c r="AC20909">
        <v>0</v>
      </c>
      <c r="AD20909">
        <v>0</v>
      </c>
    </row>
    <row r="20910" spans="1:30" hidden="1" x14ac:dyDescent="0.3">
      <c r="A20910" t="s">
        <v>59891</v>
      </c>
      <c r="B20910" t="s">
        <v>59892</v>
      </c>
      <c r="C20910" t="s">
        <v>32</v>
      </c>
      <c r="E20910" s="1">
        <v>39938</v>
      </c>
      <c r="F20910">
        <v>1194857</v>
      </c>
      <c r="G20910" t="s">
        <v>59891</v>
      </c>
      <c r="H20910" t="s">
        <v>59893</v>
      </c>
      <c r="I20910" t="s">
        <v>59894</v>
      </c>
      <c r="J20910" t="s">
        <v>58110</v>
      </c>
      <c r="K20910" t="s">
        <v>37</v>
      </c>
      <c r="L20910" t="s">
        <v>53</v>
      </c>
      <c r="M20910" t="s">
        <v>62</v>
      </c>
      <c r="N20910" t="s">
        <v>63</v>
      </c>
      <c r="O20910" t="s">
        <v>740</v>
      </c>
      <c r="P20910" s="1">
        <v>36892</v>
      </c>
      <c r="Q20910" t="s">
        <v>53</v>
      </c>
      <c r="R20910" t="s">
        <v>56</v>
      </c>
      <c r="S20910" t="s">
        <v>41</v>
      </c>
      <c r="T20910" t="s">
        <v>58110</v>
      </c>
      <c r="U20910" t="s">
        <v>58110</v>
      </c>
      <c r="V20910">
        <v>0</v>
      </c>
      <c r="W20910">
        <v>0</v>
      </c>
      <c r="X20910">
        <v>0</v>
      </c>
      <c r="Y20910">
        <v>0</v>
      </c>
      <c r="Z20910">
        <v>0</v>
      </c>
      <c r="AA20910">
        <v>0</v>
      </c>
      <c r="AB20910">
        <v>1</v>
      </c>
      <c r="AC20910">
        <v>0</v>
      </c>
      <c r="AD20910">
        <v>0</v>
      </c>
    </row>
    <row r="20911" spans="1:30" hidden="1" x14ac:dyDescent="0.3">
      <c r="A20911" t="s">
        <v>59895</v>
      </c>
      <c r="B20911" t="s">
        <v>59896</v>
      </c>
      <c r="C20911" t="s">
        <v>32</v>
      </c>
      <c r="D20911" t="s">
        <v>50</v>
      </c>
      <c r="E20911" s="1">
        <v>38722</v>
      </c>
      <c r="F20911">
        <v>1300000</v>
      </c>
      <c r="G20911" t="s">
        <v>59895</v>
      </c>
      <c r="H20911" t="s">
        <v>59897</v>
      </c>
      <c r="I20911" t="s">
        <v>59898</v>
      </c>
      <c r="J20911" t="s">
        <v>59899</v>
      </c>
      <c r="K20911" t="s">
        <v>72</v>
      </c>
      <c r="L20911" t="s">
        <v>53</v>
      </c>
      <c r="M20911" t="s">
        <v>54</v>
      </c>
      <c r="N20911" t="s">
        <v>95</v>
      </c>
      <c r="O20911" t="s">
        <v>96</v>
      </c>
      <c r="P20911" s="1">
        <v>38718</v>
      </c>
      <c r="Q20911" t="s">
        <v>53</v>
      </c>
      <c r="R20911" t="s">
        <v>56</v>
      </c>
      <c r="S20911" t="s">
        <v>41</v>
      </c>
      <c r="T20911" t="s">
        <v>58110</v>
      </c>
      <c r="U20911" t="s">
        <v>58110</v>
      </c>
      <c r="V20911">
        <v>0</v>
      </c>
      <c r="W20911">
        <v>0</v>
      </c>
      <c r="X20911">
        <v>0</v>
      </c>
      <c r="Y20911">
        <v>0</v>
      </c>
      <c r="Z20911">
        <v>0</v>
      </c>
      <c r="AA20911">
        <v>0</v>
      </c>
      <c r="AB20911">
        <v>1</v>
      </c>
      <c r="AC20911">
        <v>0</v>
      </c>
      <c r="AD20911">
        <v>0</v>
      </c>
    </row>
    <row r="20912" spans="1:30" hidden="1" x14ac:dyDescent="0.3">
      <c r="A20912" t="s">
        <v>59900</v>
      </c>
      <c r="B20912" t="s">
        <v>59901</v>
      </c>
      <c r="C20912" t="s">
        <v>32</v>
      </c>
      <c r="D20912" t="s">
        <v>50</v>
      </c>
      <c r="E20912" t="s">
        <v>3902</v>
      </c>
      <c r="F20912">
        <v>7200000</v>
      </c>
      <c r="G20912" t="s">
        <v>59900</v>
      </c>
      <c r="H20912" t="s">
        <v>59902</v>
      </c>
      <c r="I20912" t="s">
        <v>59903</v>
      </c>
      <c r="J20912" t="s">
        <v>59904</v>
      </c>
      <c r="K20912" t="s">
        <v>37</v>
      </c>
      <c r="L20912" t="s">
        <v>53</v>
      </c>
      <c r="M20912" t="s">
        <v>73</v>
      </c>
      <c r="N20912" t="s">
        <v>74</v>
      </c>
      <c r="O20912" t="s">
        <v>75</v>
      </c>
      <c r="P20912" s="1">
        <v>41278</v>
      </c>
      <c r="Q20912" t="s">
        <v>53</v>
      </c>
      <c r="R20912" t="s">
        <v>56</v>
      </c>
      <c r="S20912" t="s">
        <v>41</v>
      </c>
      <c r="T20912" t="s">
        <v>58110</v>
      </c>
      <c r="U20912" t="s">
        <v>58110</v>
      </c>
      <c r="V20912">
        <v>0</v>
      </c>
      <c r="W20912">
        <v>0</v>
      </c>
      <c r="X20912">
        <v>0</v>
      </c>
      <c r="Y20912">
        <v>0</v>
      </c>
      <c r="Z20912">
        <v>0</v>
      </c>
      <c r="AA20912">
        <v>0</v>
      </c>
      <c r="AB20912">
        <v>1</v>
      </c>
      <c r="AC20912">
        <v>0</v>
      </c>
      <c r="AD20912">
        <v>0</v>
      </c>
    </row>
    <row r="20913" spans="1:30" hidden="1" x14ac:dyDescent="0.3">
      <c r="A20913" t="s">
        <v>59905</v>
      </c>
      <c r="B20913" t="s">
        <v>59906</v>
      </c>
      <c r="C20913" t="s">
        <v>32</v>
      </c>
      <c r="E20913" s="1">
        <v>40123</v>
      </c>
      <c r="F20913">
        <v>130300</v>
      </c>
      <c r="G20913" t="s">
        <v>59905</v>
      </c>
      <c r="H20913" t="s">
        <v>59907</v>
      </c>
      <c r="J20913" t="s">
        <v>58110</v>
      </c>
      <c r="K20913" t="s">
        <v>37</v>
      </c>
      <c r="L20913" t="s">
        <v>53</v>
      </c>
      <c r="M20913" t="s">
        <v>62</v>
      </c>
      <c r="N20913" t="s">
        <v>63</v>
      </c>
      <c r="O20913" t="s">
        <v>11087</v>
      </c>
      <c r="P20913" s="1">
        <v>39083</v>
      </c>
      <c r="Q20913" t="s">
        <v>53</v>
      </c>
      <c r="R20913" t="s">
        <v>56</v>
      </c>
      <c r="S20913" t="s">
        <v>41</v>
      </c>
      <c r="T20913" t="s">
        <v>58110</v>
      </c>
      <c r="U20913" t="s">
        <v>58110</v>
      </c>
      <c r="V20913">
        <v>0</v>
      </c>
      <c r="W20913">
        <v>0</v>
      </c>
      <c r="X20913">
        <v>0</v>
      </c>
      <c r="Y20913">
        <v>0</v>
      </c>
      <c r="Z20913">
        <v>0</v>
      </c>
      <c r="AA20913">
        <v>0</v>
      </c>
      <c r="AB20913">
        <v>1</v>
      </c>
      <c r="AC20913">
        <v>0</v>
      </c>
      <c r="AD20913">
        <v>0</v>
      </c>
    </row>
    <row r="20914" spans="1:30" hidden="1" x14ac:dyDescent="0.3">
      <c r="A20914" t="s">
        <v>59908</v>
      </c>
      <c r="B20914" t="s">
        <v>59909</v>
      </c>
      <c r="C20914" t="s">
        <v>32</v>
      </c>
      <c r="E20914" t="s">
        <v>10307</v>
      </c>
      <c r="F20914">
        <v>900000</v>
      </c>
      <c r="G20914" t="s">
        <v>59908</v>
      </c>
      <c r="H20914" t="s">
        <v>59910</v>
      </c>
      <c r="I20914" t="s">
        <v>59911</v>
      </c>
      <c r="J20914" t="s">
        <v>58110</v>
      </c>
      <c r="K20914" t="s">
        <v>72</v>
      </c>
      <c r="L20914" t="s">
        <v>53</v>
      </c>
      <c r="M20914" t="s">
        <v>54</v>
      </c>
      <c r="N20914" t="s">
        <v>95</v>
      </c>
      <c r="O20914" t="s">
        <v>96</v>
      </c>
      <c r="P20914" t="s">
        <v>10365</v>
      </c>
      <c r="Q20914" t="s">
        <v>53</v>
      </c>
      <c r="R20914" t="s">
        <v>56</v>
      </c>
      <c r="S20914" t="s">
        <v>41</v>
      </c>
      <c r="T20914" t="s">
        <v>58110</v>
      </c>
      <c r="U20914" t="s">
        <v>58110</v>
      </c>
      <c r="V20914">
        <v>0</v>
      </c>
      <c r="W20914">
        <v>0</v>
      </c>
      <c r="X20914">
        <v>0</v>
      </c>
      <c r="Y20914">
        <v>0</v>
      </c>
      <c r="Z20914">
        <v>0</v>
      </c>
      <c r="AA20914">
        <v>0</v>
      </c>
      <c r="AB20914">
        <v>1</v>
      </c>
      <c r="AC20914">
        <v>0</v>
      </c>
      <c r="AD20914">
        <v>0</v>
      </c>
    </row>
    <row r="20915" spans="1:30" hidden="1" x14ac:dyDescent="0.3">
      <c r="A20915" t="s">
        <v>59912</v>
      </c>
      <c r="B20915" t="s">
        <v>59913</v>
      </c>
      <c r="C20915" t="s">
        <v>32</v>
      </c>
      <c r="D20915" t="s">
        <v>50</v>
      </c>
      <c r="E20915" s="1">
        <v>40909</v>
      </c>
      <c r="F20915">
        <v>5000000</v>
      </c>
      <c r="G20915" t="s">
        <v>59912</v>
      </c>
      <c r="H20915" t="s">
        <v>59914</v>
      </c>
      <c r="I20915" t="s">
        <v>59915</v>
      </c>
      <c r="J20915" t="s">
        <v>59916</v>
      </c>
      <c r="K20915" t="s">
        <v>109</v>
      </c>
      <c r="L20915" t="s">
        <v>53</v>
      </c>
      <c r="M20915" t="s">
        <v>54</v>
      </c>
      <c r="N20915" t="s">
        <v>95</v>
      </c>
      <c r="O20915" t="s">
        <v>1242</v>
      </c>
      <c r="P20915" s="1">
        <v>40544</v>
      </c>
      <c r="Q20915" t="s">
        <v>53</v>
      </c>
      <c r="R20915" t="s">
        <v>56</v>
      </c>
      <c r="S20915" t="s">
        <v>41</v>
      </c>
      <c r="T20915" t="s">
        <v>58110</v>
      </c>
      <c r="U20915" t="s">
        <v>58110</v>
      </c>
      <c r="V20915">
        <v>0</v>
      </c>
      <c r="W20915">
        <v>0</v>
      </c>
      <c r="X20915">
        <v>0</v>
      </c>
      <c r="Y20915">
        <v>0</v>
      </c>
      <c r="Z20915">
        <v>0</v>
      </c>
      <c r="AA20915">
        <v>0</v>
      </c>
      <c r="AB20915">
        <v>1</v>
      </c>
      <c r="AC20915">
        <v>0</v>
      </c>
      <c r="AD20915">
        <v>0</v>
      </c>
    </row>
    <row r="20916" spans="1:30" hidden="1" x14ac:dyDescent="0.3">
      <c r="A20916" t="s">
        <v>59917</v>
      </c>
      <c r="B20916" t="s">
        <v>59918</v>
      </c>
      <c r="C20916" t="s">
        <v>32</v>
      </c>
      <c r="E20916" t="s">
        <v>1192</v>
      </c>
      <c r="F20916">
        <v>1500000</v>
      </c>
      <c r="G20916" t="s">
        <v>59917</v>
      </c>
      <c r="H20916" t="s">
        <v>59919</v>
      </c>
      <c r="I20916" t="s">
        <v>59920</v>
      </c>
      <c r="J20916" t="s">
        <v>59921</v>
      </c>
      <c r="K20916" t="s">
        <v>109</v>
      </c>
      <c r="L20916" t="s">
        <v>53</v>
      </c>
      <c r="M20916" t="s">
        <v>679</v>
      </c>
      <c r="N20916" t="s">
        <v>6117</v>
      </c>
      <c r="O20916" t="s">
        <v>6117</v>
      </c>
      <c r="P20916" s="1">
        <v>40850</v>
      </c>
      <c r="Q20916" t="s">
        <v>53</v>
      </c>
      <c r="R20916" t="s">
        <v>56</v>
      </c>
      <c r="S20916" t="s">
        <v>41</v>
      </c>
      <c r="T20916" t="s">
        <v>58110</v>
      </c>
      <c r="U20916" t="s">
        <v>58110</v>
      </c>
      <c r="V20916">
        <v>0</v>
      </c>
      <c r="W20916">
        <v>0</v>
      </c>
      <c r="X20916">
        <v>0</v>
      </c>
      <c r="Y20916">
        <v>0</v>
      </c>
      <c r="Z20916">
        <v>0</v>
      </c>
      <c r="AA20916">
        <v>0</v>
      </c>
      <c r="AB20916">
        <v>1</v>
      </c>
      <c r="AC20916">
        <v>0</v>
      </c>
      <c r="AD20916">
        <v>0</v>
      </c>
    </row>
    <row r="20917" spans="1:30" hidden="1" x14ac:dyDescent="0.3">
      <c r="A20917" t="s">
        <v>59922</v>
      </c>
      <c r="B20917" t="s">
        <v>59923</v>
      </c>
      <c r="C20917" t="s">
        <v>32</v>
      </c>
      <c r="E20917" s="1">
        <v>41278</v>
      </c>
      <c r="F20917">
        <v>500000</v>
      </c>
      <c r="G20917" t="s">
        <v>59922</v>
      </c>
      <c r="H20917" t="s">
        <v>59924</v>
      </c>
      <c r="I20917" t="s">
        <v>59925</v>
      </c>
      <c r="J20917" t="s">
        <v>59926</v>
      </c>
      <c r="K20917" t="s">
        <v>37</v>
      </c>
      <c r="L20917" t="s">
        <v>53</v>
      </c>
      <c r="M20917" t="s">
        <v>54</v>
      </c>
      <c r="N20917" t="s">
        <v>95</v>
      </c>
      <c r="O20917" t="s">
        <v>96</v>
      </c>
      <c r="P20917" s="1">
        <v>40909</v>
      </c>
      <c r="Q20917" t="s">
        <v>53</v>
      </c>
      <c r="R20917" t="s">
        <v>56</v>
      </c>
      <c r="S20917" t="s">
        <v>41</v>
      </c>
      <c r="T20917" t="s">
        <v>58110</v>
      </c>
      <c r="U20917" t="s">
        <v>58110</v>
      </c>
      <c r="V20917">
        <v>0</v>
      </c>
      <c r="W20917">
        <v>0</v>
      </c>
      <c r="X20917">
        <v>0</v>
      </c>
      <c r="Y20917">
        <v>0</v>
      </c>
      <c r="Z20917">
        <v>0</v>
      </c>
      <c r="AA20917">
        <v>0</v>
      </c>
      <c r="AB20917">
        <v>1</v>
      </c>
      <c r="AC20917">
        <v>0</v>
      </c>
      <c r="AD20917">
        <v>0</v>
      </c>
    </row>
    <row r="20918" spans="1:30" hidden="1" x14ac:dyDescent="0.3">
      <c r="A20918" t="s">
        <v>59922</v>
      </c>
      <c r="B20918" t="s">
        <v>59927</v>
      </c>
      <c r="C20918" t="s">
        <v>32</v>
      </c>
      <c r="D20918" t="s">
        <v>50</v>
      </c>
      <c r="E20918" s="1">
        <v>41375</v>
      </c>
      <c r="F20918">
        <v>5000000</v>
      </c>
      <c r="G20918" t="s">
        <v>59922</v>
      </c>
      <c r="H20918" t="s">
        <v>59924</v>
      </c>
      <c r="I20918" t="s">
        <v>59925</v>
      </c>
      <c r="J20918" t="s">
        <v>59926</v>
      </c>
      <c r="K20918" t="s">
        <v>37</v>
      </c>
      <c r="L20918" t="s">
        <v>53</v>
      </c>
      <c r="M20918" t="s">
        <v>54</v>
      </c>
      <c r="N20918" t="s">
        <v>95</v>
      </c>
      <c r="O20918" t="s">
        <v>96</v>
      </c>
      <c r="P20918" s="1">
        <v>40909</v>
      </c>
      <c r="Q20918" t="s">
        <v>53</v>
      </c>
      <c r="R20918" t="s">
        <v>56</v>
      </c>
      <c r="S20918" t="s">
        <v>41</v>
      </c>
      <c r="T20918" t="s">
        <v>58110</v>
      </c>
      <c r="U20918" t="s">
        <v>58110</v>
      </c>
      <c r="V20918">
        <v>0</v>
      </c>
      <c r="W20918">
        <v>0</v>
      </c>
      <c r="X20918">
        <v>0</v>
      </c>
      <c r="Y20918">
        <v>0</v>
      </c>
      <c r="Z20918">
        <v>0</v>
      </c>
      <c r="AA20918">
        <v>0</v>
      </c>
      <c r="AB20918">
        <v>1</v>
      </c>
      <c r="AC20918">
        <v>0</v>
      </c>
      <c r="AD20918">
        <v>0</v>
      </c>
    </row>
    <row r="20919" spans="1:30" hidden="1" x14ac:dyDescent="0.3">
      <c r="A20919" t="s">
        <v>59928</v>
      </c>
      <c r="B20919" t="s">
        <v>59929</v>
      </c>
      <c r="C20919" t="s">
        <v>32</v>
      </c>
      <c r="E20919" s="1">
        <v>40423</v>
      </c>
      <c r="F20919">
        <v>2800000</v>
      </c>
      <c r="G20919" t="s">
        <v>59928</v>
      </c>
      <c r="H20919" t="s">
        <v>59930</v>
      </c>
      <c r="I20919" t="s">
        <v>59931</v>
      </c>
      <c r="J20919" t="s">
        <v>59932</v>
      </c>
      <c r="K20919" t="s">
        <v>109</v>
      </c>
      <c r="L20919" t="s">
        <v>53</v>
      </c>
      <c r="M20919" t="s">
        <v>54</v>
      </c>
      <c r="N20919" t="s">
        <v>95</v>
      </c>
      <c r="O20919" t="s">
        <v>96</v>
      </c>
      <c r="P20919" s="1">
        <v>38718</v>
      </c>
      <c r="Q20919" t="s">
        <v>53</v>
      </c>
      <c r="R20919" t="s">
        <v>56</v>
      </c>
      <c r="S20919" t="s">
        <v>41</v>
      </c>
      <c r="T20919" t="s">
        <v>58110</v>
      </c>
      <c r="U20919" t="s">
        <v>58110</v>
      </c>
      <c r="V20919">
        <v>0</v>
      </c>
      <c r="W20919">
        <v>0</v>
      </c>
      <c r="X20919">
        <v>0</v>
      </c>
      <c r="Y20919">
        <v>0</v>
      </c>
      <c r="Z20919">
        <v>0</v>
      </c>
      <c r="AA20919">
        <v>0</v>
      </c>
      <c r="AB20919">
        <v>1</v>
      </c>
      <c r="AC20919">
        <v>0</v>
      </c>
      <c r="AD20919">
        <v>0</v>
      </c>
    </row>
    <row r="20920" spans="1:30" hidden="1" x14ac:dyDescent="0.3">
      <c r="A20920" t="s">
        <v>59933</v>
      </c>
      <c r="B20920" t="s">
        <v>59934</v>
      </c>
      <c r="C20920" t="s">
        <v>32</v>
      </c>
      <c r="D20920" t="s">
        <v>139</v>
      </c>
      <c r="E20920" s="1">
        <v>39093</v>
      </c>
      <c r="F20920">
        <v>2500000</v>
      </c>
      <c r="G20920" t="s">
        <v>59933</v>
      </c>
      <c r="H20920" t="s">
        <v>59935</v>
      </c>
      <c r="I20920" t="s">
        <v>59936</v>
      </c>
      <c r="J20920" t="s">
        <v>59937</v>
      </c>
      <c r="K20920" t="s">
        <v>109</v>
      </c>
      <c r="L20920" t="s">
        <v>53</v>
      </c>
      <c r="M20920" t="s">
        <v>658</v>
      </c>
      <c r="N20920" t="s">
        <v>1105</v>
      </c>
      <c r="O20920" t="s">
        <v>22673</v>
      </c>
      <c r="Q20920" t="s">
        <v>53</v>
      </c>
      <c r="R20920" t="s">
        <v>56</v>
      </c>
      <c r="S20920" t="s">
        <v>41</v>
      </c>
      <c r="T20920" t="s">
        <v>58110</v>
      </c>
      <c r="U20920" t="s">
        <v>58110</v>
      </c>
      <c r="V20920">
        <v>0</v>
      </c>
      <c r="W20920">
        <v>0</v>
      </c>
      <c r="X20920">
        <v>0</v>
      </c>
      <c r="Y20920">
        <v>0</v>
      </c>
      <c r="Z20920">
        <v>0</v>
      </c>
      <c r="AA20920">
        <v>0</v>
      </c>
      <c r="AB20920">
        <v>1</v>
      </c>
      <c r="AC20920">
        <v>0</v>
      </c>
      <c r="AD20920">
        <v>0</v>
      </c>
    </row>
    <row r="20921" spans="1:30" hidden="1" x14ac:dyDescent="0.3">
      <c r="A20921" t="s">
        <v>59933</v>
      </c>
      <c r="B20921" t="s">
        <v>59938</v>
      </c>
      <c r="C20921" t="s">
        <v>32</v>
      </c>
      <c r="D20921" t="s">
        <v>33</v>
      </c>
      <c r="E20921" s="1">
        <v>38724</v>
      </c>
      <c r="F20921">
        <v>2000000</v>
      </c>
      <c r="G20921" t="s">
        <v>59933</v>
      </c>
      <c r="H20921" t="s">
        <v>59935</v>
      </c>
      <c r="I20921" t="s">
        <v>59936</v>
      </c>
      <c r="J20921" t="s">
        <v>59937</v>
      </c>
      <c r="K20921" t="s">
        <v>109</v>
      </c>
      <c r="L20921" t="s">
        <v>53</v>
      </c>
      <c r="M20921" t="s">
        <v>658</v>
      </c>
      <c r="N20921" t="s">
        <v>1105</v>
      </c>
      <c r="O20921" t="s">
        <v>22673</v>
      </c>
      <c r="Q20921" t="s">
        <v>53</v>
      </c>
      <c r="R20921" t="s">
        <v>56</v>
      </c>
      <c r="S20921" t="s">
        <v>41</v>
      </c>
      <c r="T20921" t="s">
        <v>58110</v>
      </c>
      <c r="U20921" t="s">
        <v>58110</v>
      </c>
      <c r="V20921">
        <v>0</v>
      </c>
      <c r="W20921">
        <v>0</v>
      </c>
      <c r="X20921">
        <v>0</v>
      </c>
      <c r="Y20921">
        <v>0</v>
      </c>
      <c r="Z20921">
        <v>0</v>
      </c>
      <c r="AA20921">
        <v>0</v>
      </c>
      <c r="AB20921">
        <v>1</v>
      </c>
      <c r="AC20921">
        <v>0</v>
      </c>
      <c r="AD20921">
        <v>0</v>
      </c>
    </row>
    <row r="20922" spans="1:30" hidden="1" x14ac:dyDescent="0.3">
      <c r="A20922" t="s">
        <v>59939</v>
      </c>
      <c r="B20922" t="s">
        <v>59940</v>
      </c>
      <c r="C20922" t="s">
        <v>32</v>
      </c>
      <c r="D20922" t="s">
        <v>50</v>
      </c>
      <c r="E20922" s="1">
        <v>41554</v>
      </c>
      <c r="F20922">
        <v>6300000</v>
      </c>
      <c r="G20922" t="s">
        <v>59939</v>
      </c>
      <c r="H20922" t="s">
        <v>59941</v>
      </c>
      <c r="I20922" t="s">
        <v>59942</v>
      </c>
      <c r="J20922" t="s">
        <v>59943</v>
      </c>
      <c r="K20922" t="s">
        <v>37</v>
      </c>
      <c r="L20922" t="s">
        <v>53</v>
      </c>
      <c r="M20922" t="s">
        <v>150</v>
      </c>
      <c r="N20922" t="s">
        <v>151</v>
      </c>
      <c r="O20922" t="s">
        <v>911</v>
      </c>
      <c r="P20922" s="1">
        <v>40179</v>
      </c>
      <c r="Q20922" t="s">
        <v>53</v>
      </c>
      <c r="R20922" t="s">
        <v>56</v>
      </c>
      <c r="S20922" t="s">
        <v>41</v>
      </c>
      <c r="T20922" t="s">
        <v>58110</v>
      </c>
      <c r="U20922" t="s">
        <v>58110</v>
      </c>
      <c r="V20922">
        <v>0</v>
      </c>
      <c r="W20922">
        <v>0</v>
      </c>
      <c r="X20922">
        <v>0</v>
      </c>
      <c r="Y20922">
        <v>0</v>
      </c>
      <c r="Z20922">
        <v>0</v>
      </c>
      <c r="AA20922">
        <v>0</v>
      </c>
      <c r="AB20922">
        <v>1</v>
      </c>
      <c r="AC20922">
        <v>0</v>
      </c>
      <c r="AD20922">
        <v>0</v>
      </c>
    </row>
    <row r="20923" spans="1:30" hidden="1" x14ac:dyDescent="0.3">
      <c r="A20923" t="s">
        <v>59939</v>
      </c>
      <c r="B20923" t="s">
        <v>59944</v>
      </c>
      <c r="C20923" t="s">
        <v>32</v>
      </c>
      <c r="D20923" t="s">
        <v>33</v>
      </c>
      <c r="E20923" t="s">
        <v>1834</v>
      </c>
      <c r="F20923">
        <v>10000000</v>
      </c>
      <c r="G20923" t="s">
        <v>59939</v>
      </c>
      <c r="H20923" t="s">
        <v>59941</v>
      </c>
      <c r="I20923" t="s">
        <v>59942</v>
      </c>
      <c r="J20923" t="s">
        <v>59943</v>
      </c>
      <c r="K20923" t="s">
        <v>37</v>
      </c>
      <c r="L20923" t="s">
        <v>53</v>
      </c>
      <c r="M20923" t="s">
        <v>150</v>
      </c>
      <c r="N20923" t="s">
        <v>151</v>
      </c>
      <c r="O20923" t="s">
        <v>911</v>
      </c>
      <c r="P20923" s="1">
        <v>40179</v>
      </c>
      <c r="Q20923" t="s">
        <v>53</v>
      </c>
      <c r="R20923" t="s">
        <v>56</v>
      </c>
      <c r="S20923" t="s">
        <v>41</v>
      </c>
      <c r="T20923" t="s">
        <v>58110</v>
      </c>
      <c r="U20923" t="s">
        <v>58110</v>
      </c>
      <c r="V20923">
        <v>0</v>
      </c>
      <c r="W20923">
        <v>0</v>
      </c>
      <c r="X20923">
        <v>0</v>
      </c>
      <c r="Y20923">
        <v>0</v>
      </c>
      <c r="Z20923">
        <v>0</v>
      </c>
      <c r="AA20923">
        <v>0</v>
      </c>
      <c r="AB20923">
        <v>1</v>
      </c>
      <c r="AC20923">
        <v>0</v>
      </c>
      <c r="AD20923">
        <v>0</v>
      </c>
    </row>
    <row r="20924" spans="1:30" hidden="1" x14ac:dyDescent="0.3">
      <c r="A20924" t="s">
        <v>59945</v>
      </c>
      <c r="B20924" t="s">
        <v>59946</v>
      </c>
      <c r="C20924" t="s">
        <v>32</v>
      </c>
      <c r="D20924" t="s">
        <v>50</v>
      </c>
      <c r="E20924" s="1">
        <v>39084</v>
      </c>
      <c r="F20924">
        <v>1500000</v>
      </c>
      <c r="G20924" t="s">
        <v>59945</v>
      </c>
      <c r="H20924" t="s">
        <v>59947</v>
      </c>
      <c r="I20924" t="s">
        <v>59948</v>
      </c>
      <c r="J20924" t="s">
        <v>59949</v>
      </c>
      <c r="K20924" t="s">
        <v>37</v>
      </c>
      <c r="L20924" t="s">
        <v>53</v>
      </c>
      <c r="M20924" t="s">
        <v>54</v>
      </c>
      <c r="N20924" t="s">
        <v>95</v>
      </c>
      <c r="O20924" t="s">
        <v>2083</v>
      </c>
      <c r="P20924" s="1">
        <v>38728</v>
      </c>
      <c r="Q20924" t="s">
        <v>53</v>
      </c>
      <c r="R20924" t="s">
        <v>56</v>
      </c>
      <c r="S20924" t="s">
        <v>41</v>
      </c>
      <c r="T20924" t="s">
        <v>58110</v>
      </c>
      <c r="U20924" t="s">
        <v>58110</v>
      </c>
      <c r="V20924">
        <v>0</v>
      </c>
      <c r="W20924">
        <v>0</v>
      </c>
      <c r="X20924">
        <v>0</v>
      </c>
      <c r="Y20924">
        <v>0</v>
      </c>
      <c r="Z20924">
        <v>0</v>
      </c>
      <c r="AA20924">
        <v>0</v>
      </c>
      <c r="AB20924">
        <v>1</v>
      </c>
      <c r="AC20924">
        <v>0</v>
      </c>
      <c r="AD20924">
        <v>0</v>
      </c>
    </row>
    <row r="20925" spans="1:30" hidden="1" x14ac:dyDescent="0.3">
      <c r="A20925" t="s">
        <v>59945</v>
      </c>
      <c r="B20925" t="s">
        <v>59950</v>
      </c>
      <c r="C20925" t="s">
        <v>32</v>
      </c>
      <c r="D20925" t="s">
        <v>50</v>
      </c>
      <c r="E20925" s="1">
        <v>38723</v>
      </c>
      <c r="F20925">
        <v>560000</v>
      </c>
      <c r="G20925" t="s">
        <v>59945</v>
      </c>
      <c r="H20925" t="s">
        <v>59947</v>
      </c>
      <c r="I20925" t="s">
        <v>59948</v>
      </c>
      <c r="J20925" t="s">
        <v>59949</v>
      </c>
      <c r="K20925" t="s">
        <v>37</v>
      </c>
      <c r="L20925" t="s">
        <v>53</v>
      </c>
      <c r="M20925" t="s">
        <v>54</v>
      </c>
      <c r="N20925" t="s">
        <v>95</v>
      </c>
      <c r="O20925" t="s">
        <v>2083</v>
      </c>
      <c r="P20925" s="1">
        <v>38728</v>
      </c>
      <c r="Q20925" t="s">
        <v>53</v>
      </c>
      <c r="R20925" t="s">
        <v>56</v>
      </c>
      <c r="S20925" t="s">
        <v>41</v>
      </c>
      <c r="T20925" t="s">
        <v>58110</v>
      </c>
      <c r="U20925" t="s">
        <v>58110</v>
      </c>
      <c r="V20925">
        <v>0</v>
      </c>
      <c r="W20925">
        <v>0</v>
      </c>
      <c r="X20925">
        <v>0</v>
      </c>
      <c r="Y20925">
        <v>0</v>
      </c>
      <c r="Z20925">
        <v>0</v>
      </c>
      <c r="AA20925">
        <v>0</v>
      </c>
      <c r="AB20925">
        <v>1</v>
      </c>
      <c r="AC20925">
        <v>0</v>
      </c>
      <c r="AD20925">
        <v>0</v>
      </c>
    </row>
    <row r="20926" spans="1:30" hidden="1" x14ac:dyDescent="0.3">
      <c r="A20926" t="s">
        <v>59951</v>
      </c>
      <c r="B20926" t="s">
        <v>59952</v>
      </c>
      <c r="C20926" t="s">
        <v>32</v>
      </c>
      <c r="E20926" s="1">
        <v>42158</v>
      </c>
      <c r="F20926">
        <v>3600000</v>
      </c>
      <c r="G20926" t="s">
        <v>59951</v>
      </c>
      <c r="H20926" t="s">
        <v>59953</v>
      </c>
      <c r="I20926" t="s">
        <v>59954</v>
      </c>
      <c r="J20926" t="s">
        <v>59955</v>
      </c>
      <c r="K20926" t="s">
        <v>72</v>
      </c>
      <c r="L20926" t="s">
        <v>53</v>
      </c>
      <c r="M20926" t="s">
        <v>774</v>
      </c>
      <c r="N20926" t="s">
        <v>775</v>
      </c>
      <c r="O20926" t="s">
        <v>775</v>
      </c>
      <c r="P20926" s="1">
        <v>37627</v>
      </c>
      <c r="Q20926" t="s">
        <v>53</v>
      </c>
      <c r="R20926" t="s">
        <v>56</v>
      </c>
      <c r="S20926" t="s">
        <v>41</v>
      </c>
      <c r="T20926" t="s">
        <v>58110</v>
      </c>
      <c r="U20926" t="s">
        <v>58110</v>
      </c>
      <c r="V20926">
        <v>0</v>
      </c>
      <c r="W20926">
        <v>0</v>
      </c>
      <c r="X20926">
        <v>0</v>
      </c>
      <c r="Y20926">
        <v>0</v>
      </c>
      <c r="Z20926">
        <v>0</v>
      </c>
      <c r="AA20926">
        <v>0</v>
      </c>
      <c r="AB20926">
        <v>1</v>
      </c>
      <c r="AC20926">
        <v>0</v>
      </c>
      <c r="AD20926">
        <v>0</v>
      </c>
    </row>
    <row r="20927" spans="1:30" hidden="1" x14ac:dyDescent="0.3">
      <c r="A20927" t="s">
        <v>59951</v>
      </c>
      <c r="B20927" t="s">
        <v>59956</v>
      </c>
      <c r="C20927" t="s">
        <v>32</v>
      </c>
      <c r="D20927" t="s">
        <v>50</v>
      </c>
      <c r="E20927" s="1">
        <v>39001</v>
      </c>
      <c r="F20927">
        <v>4500000</v>
      </c>
      <c r="G20927" t="s">
        <v>59951</v>
      </c>
      <c r="H20927" t="s">
        <v>59953</v>
      </c>
      <c r="I20927" t="s">
        <v>59954</v>
      </c>
      <c r="J20927" t="s">
        <v>59955</v>
      </c>
      <c r="K20927" t="s">
        <v>72</v>
      </c>
      <c r="L20927" t="s">
        <v>53</v>
      </c>
      <c r="M20927" t="s">
        <v>774</v>
      </c>
      <c r="N20927" t="s">
        <v>775</v>
      </c>
      <c r="O20927" t="s">
        <v>775</v>
      </c>
      <c r="P20927" s="1">
        <v>37627</v>
      </c>
      <c r="Q20927" t="s">
        <v>53</v>
      </c>
      <c r="R20927" t="s">
        <v>56</v>
      </c>
      <c r="S20927" t="s">
        <v>41</v>
      </c>
      <c r="T20927" t="s">
        <v>58110</v>
      </c>
      <c r="U20927" t="s">
        <v>58110</v>
      </c>
      <c r="V20927">
        <v>0</v>
      </c>
      <c r="W20927">
        <v>0</v>
      </c>
      <c r="X20927">
        <v>0</v>
      </c>
      <c r="Y20927">
        <v>0</v>
      </c>
      <c r="Z20927">
        <v>0</v>
      </c>
      <c r="AA20927">
        <v>0</v>
      </c>
      <c r="AB20927">
        <v>1</v>
      </c>
      <c r="AC20927">
        <v>0</v>
      </c>
      <c r="AD20927">
        <v>0</v>
      </c>
    </row>
    <row r="20928" spans="1:30" hidden="1" x14ac:dyDescent="0.3">
      <c r="A20928" t="s">
        <v>59951</v>
      </c>
      <c r="B20928" t="s">
        <v>59957</v>
      </c>
      <c r="C20928" t="s">
        <v>32</v>
      </c>
      <c r="D20928" t="s">
        <v>50</v>
      </c>
      <c r="E20928" s="1">
        <v>38355</v>
      </c>
      <c r="F20928">
        <v>3000000</v>
      </c>
      <c r="G20928" t="s">
        <v>59951</v>
      </c>
      <c r="H20928" t="s">
        <v>59953</v>
      </c>
      <c r="I20928" t="s">
        <v>59954</v>
      </c>
      <c r="J20928" t="s">
        <v>59955</v>
      </c>
      <c r="K20928" t="s">
        <v>72</v>
      </c>
      <c r="L20928" t="s">
        <v>53</v>
      </c>
      <c r="M20928" t="s">
        <v>774</v>
      </c>
      <c r="N20928" t="s">
        <v>775</v>
      </c>
      <c r="O20928" t="s">
        <v>775</v>
      </c>
      <c r="P20928" s="1">
        <v>37627</v>
      </c>
      <c r="Q20928" t="s">
        <v>53</v>
      </c>
      <c r="R20928" t="s">
        <v>56</v>
      </c>
      <c r="S20928" t="s">
        <v>41</v>
      </c>
      <c r="T20928" t="s">
        <v>58110</v>
      </c>
      <c r="U20928" t="s">
        <v>58110</v>
      </c>
      <c r="V20928">
        <v>0</v>
      </c>
      <c r="W20928">
        <v>0</v>
      </c>
      <c r="X20928">
        <v>0</v>
      </c>
      <c r="Y20928">
        <v>0</v>
      </c>
      <c r="Z20928">
        <v>0</v>
      </c>
      <c r="AA20928">
        <v>0</v>
      </c>
      <c r="AB20928">
        <v>1</v>
      </c>
      <c r="AC20928">
        <v>0</v>
      </c>
      <c r="AD20928">
        <v>0</v>
      </c>
    </row>
    <row r="20929" spans="1:30" hidden="1" x14ac:dyDescent="0.3">
      <c r="A20929" t="s">
        <v>59951</v>
      </c>
      <c r="B20929" t="s">
        <v>59958</v>
      </c>
      <c r="C20929" t="s">
        <v>32</v>
      </c>
      <c r="E20929" t="s">
        <v>4125</v>
      </c>
      <c r="F20929">
        <v>4200000</v>
      </c>
      <c r="G20929" t="s">
        <v>59951</v>
      </c>
      <c r="H20929" t="s">
        <v>59953</v>
      </c>
      <c r="I20929" t="s">
        <v>59954</v>
      </c>
      <c r="J20929" t="s">
        <v>59955</v>
      </c>
      <c r="K20929" t="s">
        <v>72</v>
      </c>
      <c r="L20929" t="s">
        <v>53</v>
      </c>
      <c r="M20929" t="s">
        <v>774</v>
      </c>
      <c r="N20929" t="s">
        <v>775</v>
      </c>
      <c r="O20929" t="s">
        <v>775</v>
      </c>
      <c r="P20929" s="1">
        <v>37627</v>
      </c>
      <c r="Q20929" t="s">
        <v>53</v>
      </c>
      <c r="R20929" t="s">
        <v>56</v>
      </c>
      <c r="S20929" t="s">
        <v>41</v>
      </c>
      <c r="T20929" t="s">
        <v>58110</v>
      </c>
      <c r="U20929" t="s">
        <v>58110</v>
      </c>
      <c r="V20929">
        <v>0</v>
      </c>
      <c r="W20929">
        <v>0</v>
      </c>
      <c r="X20929">
        <v>0</v>
      </c>
      <c r="Y20929">
        <v>0</v>
      </c>
      <c r="Z20929">
        <v>0</v>
      </c>
      <c r="AA20929">
        <v>0</v>
      </c>
      <c r="AB20929">
        <v>1</v>
      </c>
      <c r="AC20929">
        <v>0</v>
      </c>
      <c r="AD20929">
        <v>0</v>
      </c>
    </row>
    <row r="20930" spans="1:30" hidden="1" x14ac:dyDescent="0.3">
      <c r="A20930" t="s">
        <v>59951</v>
      </c>
      <c r="B20930" t="s">
        <v>59959</v>
      </c>
      <c r="C20930" t="s">
        <v>32</v>
      </c>
      <c r="E20930" t="s">
        <v>1854</v>
      </c>
      <c r="F20930">
        <v>3186432</v>
      </c>
      <c r="G20930" t="s">
        <v>59951</v>
      </c>
      <c r="H20930" t="s">
        <v>59953</v>
      </c>
      <c r="I20930" t="s">
        <v>59954</v>
      </c>
      <c r="J20930" t="s">
        <v>59955</v>
      </c>
      <c r="K20930" t="s">
        <v>72</v>
      </c>
      <c r="L20930" t="s">
        <v>53</v>
      </c>
      <c r="M20930" t="s">
        <v>774</v>
      </c>
      <c r="N20930" t="s">
        <v>775</v>
      </c>
      <c r="O20930" t="s">
        <v>775</v>
      </c>
      <c r="P20930" s="1">
        <v>37627</v>
      </c>
      <c r="Q20930" t="s">
        <v>53</v>
      </c>
      <c r="R20930" t="s">
        <v>56</v>
      </c>
      <c r="S20930" t="s">
        <v>41</v>
      </c>
      <c r="T20930" t="s">
        <v>58110</v>
      </c>
      <c r="U20930" t="s">
        <v>58110</v>
      </c>
      <c r="V20930">
        <v>0</v>
      </c>
      <c r="W20930">
        <v>0</v>
      </c>
      <c r="X20930">
        <v>0</v>
      </c>
      <c r="Y20930">
        <v>0</v>
      </c>
      <c r="Z20930">
        <v>0</v>
      </c>
      <c r="AA20930">
        <v>0</v>
      </c>
      <c r="AB20930">
        <v>1</v>
      </c>
      <c r="AC20930">
        <v>0</v>
      </c>
      <c r="AD20930">
        <v>0</v>
      </c>
    </row>
    <row r="20931" spans="1:30" hidden="1" x14ac:dyDescent="0.3">
      <c r="A20931" t="s">
        <v>59951</v>
      </c>
      <c r="B20931" t="s">
        <v>59960</v>
      </c>
      <c r="C20931" t="s">
        <v>32</v>
      </c>
      <c r="D20931" t="s">
        <v>33</v>
      </c>
      <c r="E20931" s="1">
        <v>38722</v>
      </c>
      <c r="F20931">
        <v>10500000</v>
      </c>
      <c r="G20931" t="s">
        <v>59951</v>
      </c>
      <c r="H20931" t="s">
        <v>59953</v>
      </c>
      <c r="I20931" t="s">
        <v>59954</v>
      </c>
      <c r="J20931" t="s">
        <v>59955</v>
      </c>
      <c r="K20931" t="s">
        <v>72</v>
      </c>
      <c r="L20931" t="s">
        <v>53</v>
      </c>
      <c r="M20931" t="s">
        <v>774</v>
      </c>
      <c r="N20931" t="s">
        <v>775</v>
      </c>
      <c r="O20931" t="s">
        <v>775</v>
      </c>
      <c r="P20931" s="1">
        <v>37627</v>
      </c>
      <c r="Q20931" t="s">
        <v>53</v>
      </c>
      <c r="R20931" t="s">
        <v>56</v>
      </c>
      <c r="S20931" t="s">
        <v>41</v>
      </c>
      <c r="T20931" t="s">
        <v>58110</v>
      </c>
      <c r="U20931" t="s">
        <v>58110</v>
      </c>
      <c r="V20931">
        <v>0</v>
      </c>
      <c r="W20931">
        <v>0</v>
      </c>
      <c r="X20931">
        <v>0</v>
      </c>
      <c r="Y20931">
        <v>0</v>
      </c>
      <c r="Z20931">
        <v>0</v>
      </c>
      <c r="AA20931">
        <v>0</v>
      </c>
      <c r="AB20931">
        <v>1</v>
      </c>
      <c r="AC20931">
        <v>0</v>
      </c>
      <c r="AD20931">
        <v>0</v>
      </c>
    </row>
    <row r="20932" spans="1:30" hidden="1" x14ac:dyDescent="0.3">
      <c r="A20932" t="s">
        <v>59951</v>
      </c>
      <c r="B20932" t="s">
        <v>59961</v>
      </c>
      <c r="C20932" t="s">
        <v>32</v>
      </c>
      <c r="D20932" t="s">
        <v>33</v>
      </c>
      <c r="E20932" t="s">
        <v>59962</v>
      </c>
      <c r="F20932">
        <v>10000000</v>
      </c>
      <c r="G20932" t="s">
        <v>59951</v>
      </c>
      <c r="H20932" t="s">
        <v>59953</v>
      </c>
      <c r="I20932" t="s">
        <v>59954</v>
      </c>
      <c r="J20932" t="s">
        <v>59955</v>
      </c>
      <c r="K20932" t="s">
        <v>72</v>
      </c>
      <c r="L20932" t="s">
        <v>53</v>
      </c>
      <c r="M20932" t="s">
        <v>774</v>
      </c>
      <c r="N20932" t="s">
        <v>775</v>
      </c>
      <c r="O20932" t="s">
        <v>775</v>
      </c>
      <c r="P20932" s="1">
        <v>37627</v>
      </c>
      <c r="Q20932" t="s">
        <v>53</v>
      </c>
      <c r="R20932" t="s">
        <v>56</v>
      </c>
      <c r="S20932" t="s">
        <v>41</v>
      </c>
      <c r="T20932" t="s">
        <v>58110</v>
      </c>
      <c r="U20932" t="s">
        <v>58110</v>
      </c>
      <c r="V20932">
        <v>0</v>
      </c>
      <c r="W20932">
        <v>0</v>
      </c>
      <c r="X20932">
        <v>0</v>
      </c>
      <c r="Y20932">
        <v>0</v>
      </c>
      <c r="Z20932">
        <v>0</v>
      </c>
      <c r="AA20932">
        <v>0</v>
      </c>
      <c r="AB20932">
        <v>1</v>
      </c>
      <c r="AC20932">
        <v>0</v>
      </c>
      <c r="AD20932">
        <v>0</v>
      </c>
    </row>
    <row r="20933" spans="1:30" hidden="1" x14ac:dyDescent="0.3">
      <c r="A20933" t="s">
        <v>59963</v>
      </c>
      <c r="B20933" t="s">
        <v>59964</v>
      </c>
      <c r="C20933" t="s">
        <v>32</v>
      </c>
      <c r="E20933" t="s">
        <v>40208</v>
      </c>
      <c r="F20933">
        <v>6500000</v>
      </c>
      <c r="G20933" t="s">
        <v>59963</v>
      </c>
      <c r="H20933" t="s">
        <v>59965</v>
      </c>
      <c r="I20933" t="s">
        <v>59966</v>
      </c>
      <c r="J20933" t="s">
        <v>59967</v>
      </c>
      <c r="K20933" t="s">
        <v>72</v>
      </c>
      <c r="L20933" t="s">
        <v>53</v>
      </c>
      <c r="M20933" t="s">
        <v>62</v>
      </c>
      <c r="N20933" t="s">
        <v>63</v>
      </c>
      <c r="O20933" t="s">
        <v>63</v>
      </c>
      <c r="Q20933" t="s">
        <v>53</v>
      </c>
      <c r="R20933" t="s">
        <v>56</v>
      </c>
      <c r="S20933" t="s">
        <v>41</v>
      </c>
      <c r="T20933" t="s">
        <v>58110</v>
      </c>
      <c r="U20933" t="s">
        <v>58110</v>
      </c>
      <c r="V20933">
        <v>0</v>
      </c>
      <c r="W20933">
        <v>0</v>
      </c>
      <c r="X20933">
        <v>0</v>
      </c>
      <c r="Y20933">
        <v>0</v>
      </c>
      <c r="Z20933">
        <v>0</v>
      </c>
      <c r="AA20933">
        <v>0</v>
      </c>
      <c r="AB20933">
        <v>1</v>
      </c>
      <c r="AC20933">
        <v>0</v>
      </c>
      <c r="AD20933">
        <v>0</v>
      </c>
    </row>
    <row r="20934" spans="1:30" hidden="1" x14ac:dyDescent="0.3">
      <c r="A20934" t="s">
        <v>59968</v>
      </c>
      <c r="B20934" t="s">
        <v>59969</v>
      </c>
      <c r="C20934" t="s">
        <v>32</v>
      </c>
      <c r="D20934" t="s">
        <v>50</v>
      </c>
      <c r="E20934" s="1">
        <v>38718</v>
      </c>
      <c r="F20934">
        <v>5500000</v>
      </c>
      <c r="G20934" t="s">
        <v>59968</v>
      </c>
      <c r="H20934" t="s">
        <v>59970</v>
      </c>
      <c r="I20934" t="s">
        <v>59971</v>
      </c>
      <c r="J20934" t="s">
        <v>59972</v>
      </c>
      <c r="K20934" t="s">
        <v>109</v>
      </c>
      <c r="L20934" t="s">
        <v>53</v>
      </c>
      <c r="M20934" t="s">
        <v>54</v>
      </c>
      <c r="N20934" t="s">
        <v>95</v>
      </c>
      <c r="O20934" t="s">
        <v>1662</v>
      </c>
      <c r="P20934" s="1">
        <v>38353</v>
      </c>
      <c r="Q20934" t="s">
        <v>53</v>
      </c>
      <c r="R20934" t="s">
        <v>56</v>
      </c>
      <c r="S20934" t="s">
        <v>41</v>
      </c>
      <c r="T20934" t="s">
        <v>58110</v>
      </c>
      <c r="U20934" t="s">
        <v>58110</v>
      </c>
      <c r="V20934">
        <v>0</v>
      </c>
      <c r="W20934">
        <v>0</v>
      </c>
      <c r="X20934">
        <v>0</v>
      </c>
      <c r="Y20934">
        <v>0</v>
      </c>
      <c r="Z20934">
        <v>0</v>
      </c>
      <c r="AA20934">
        <v>0</v>
      </c>
      <c r="AB20934">
        <v>1</v>
      </c>
      <c r="AC20934">
        <v>0</v>
      </c>
      <c r="AD20934">
        <v>0</v>
      </c>
    </row>
    <row r="20935" spans="1:30" hidden="1" x14ac:dyDescent="0.3">
      <c r="A20935" t="s">
        <v>59968</v>
      </c>
      <c r="B20935" t="s">
        <v>59973</v>
      </c>
      <c r="C20935" t="s">
        <v>32</v>
      </c>
      <c r="D20935" t="s">
        <v>50</v>
      </c>
      <c r="E20935" t="s">
        <v>5602</v>
      </c>
      <c r="F20935">
        <v>6600000</v>
      </c>
      <c r="G20935" t="s">
        <v>59968</v>
      </c>
      <c r="H20935" t="s">
        <v>59970</v>
      </c>
      <c r="I20935" t="s">
        <v>59971</v>
      </c>
      <c r="J20935" t="s">
        <v>59972</v>
      </c>
      <c r="K20935" t="s">
        <v>109</v>
      </c>
      <c r="L20935" t="s">
        <v>53</v>
      </c>
      <c r="M20935" t="s">
        <v>54</v>
      </c>
      <c r="N20935" t="s">
        <v>95</v>
      </c>
      <c r="O20935" t="s">
        <v>1662</v>
      </c>
      <c r="P20935" s="1">
        <v>38353</v>
      </c>
      <c r="Q20935" t="s">
        <v>53</v>
      </c>
      <c r="R20935" t="s">
        <v>56</v>
      </c>
      <c r="S20935" t="s">
        <v>41</v>
      </c>
      <c r="T20935" t="s">
        <v>58110</v>
      </c>
      <c r="U20935" t="s">
        <v>58110</v>
      </c>
      <c r="V20935">
        <v>0</v>
      </c>
      <c r="W20935">
        <v>0</v>
      </c>
      <c r="X20935">
        <v>0</v>
      </c>
      <c r="Y20935">
        <v>0</v>
      </c>
      <c r="Z20935">
        <v>0</v>
      </c>
      <c r="AA20935">
        <v>0</v>
      </c>
      <c r="AB20935">
        <v>1</v>
      </c>
      <c r="AC20935">
        <v>0</v>
      </c>
      <c r="AD20935">
        <v>0</v>
      </c>
    </row>
    <row r="20936" spans="1:30" hidden="1" x14ac:dyDescent="0.3">
      <c r="A20936" t="s">
        <v>59974</v>
      </c>
      <c r="B20936" t="s">
        <v>59975</v>
      </c>
      <c r="C20936" t="s">
        <v>32</v>
      </c>
      <c r="E20936" t="s">
        <v>580</v>
      </c>
      <c r="F20936">
        <v>600000</v>
      </c>
      <c r="G20936" t="s">
        <v>59974</v>
      </c>
      <c r="H20936" t="s">
        <v>59976</v>
      </c>
      <c r="I20936" t="s">
        <v>59977</v>
      </c>
      <c r="J20936" t="s">
        <v>58110</v>
      </c>
      <c r="K20936" t="s">
        <v>37</v>
      </c>
      <c r="L20936" t="s">
        <v>53</v>
      </c>
      <c r="M20936" t="s">
        <v>1684</v>
      </c>
      <c r="N20936" t="s">
        <v>1685</v>
      </c>
      <c r="O20936" t="s">
        <v>1685</v>
      </c>
      <c r="P20936" s="1">
        <v>40911</v>
      </c>
      <c r="Q20936" t="s">
        <v>53</v>
      </c>
      <c r="R20936" t="s">
        <v>56</v>
      </c>
      <c r="S20936" t="s">
        <v>41</v>
      </c>
      <c r="T20936" t="s">
        <v>58110</v>
      </c>
      <c r="U20936" t="s">
        <v>58110</v>
      </c>
      <c r="V20936">
        <v>0</v>
      </c>
      <c r="W20936">
        <v>0</v>
      </c>
      <c r="X20936">
        <v>0</v>
      </c>
      <c r="Y20936">
        <v>0</v>
      </c>
      <c r="Z20936">
        <v>0</v>
      </c>
      <c r="AA20936">
        <v>0</v>
      </c>
      <c r="AB20936">
        <v>1</v>
      </c>
      <c r="AC20936">
        <v>0</v>
      </c>
      <c r="AD20936">
        <v>0</v>
      </c>
    </row>
    <row r="20937" spans="1:30" hidden="1" x14ac:dyDescent="0.3">
      <c r="A20937" t="s">
        <v>59974</v>
      </c>
      <c r="B20937" t="s">
        <v>59978</v>
      </c>
      <c r="C20937" t="s">
        <v>32</v>
      </c>
      <c r="E20937" s="1">
        <v>41702</v>
      </c>
      <c r="F20937">
        <v>1004999</v>
      </c>
      <c r="G20937" t="s">
        <v>59974</v>
      </c>
      <c r="H20937" t="s">
        <v>59976</v>
      </c>
      <c r="I20937" t="s">
        <v>59977</v>
      </c>
      <c r="J20937" t="s">
        <v>58110</v>
      </c>
      <c r="K20937" t="s">
        <v>37</v>
      </c>
      <c r="L20937" t="s">
        <v>53</v>
      </c>
      <c r="M20937" t="s">
        <v>1684</v>
      </c>
      <c r="N20937" t="s">
        <v>1685</v>
      </c>
      <c r="O20937" t="s">
        <v>1685</v>
      </c>
      <c r="P20937" s="1">
        <v>40911</v>
      </c>
      <c r="Q20937" t="s">
        <v>53</v>
      </c>
      <c r="R20937" t="s">
        <v>56</v>
      </c>
      <c r="S20937" t="s">
        <v>41</v>
      </c>
      <c r="T20937" t="s">
        <v>58110</v>
      </c>
      <c r="U20937" t="s">
        <v>58110</v>
      </c>
      <c r="V20937">
        <v>0</v>
      </c>
      <c r="W20937">
        <v>0</v>
      </c>
      <c r="X20937">
        <v>0</v>
      </c>
      <c r="Y20937">
        <v>0</v>
      </c>
      <c r="Z20937">
        <v>0</v>
      </c>
      <c r="AA20937">
        <v>0</v>
      </c>
      <c r="AB20937">
        <v>1</v>
      </c>
      <c r="AC20937">
        <v>0</v>
      </c>
      <c r="AD20937">
        <v>0</v>
      </c>
    </row>
    <row r="20938" spans="1:30" hidden="1" x14ac:dyDescent="0.3">
      <c r="A20938" t="s">
        <v>59979</v>
      </c>
      <c r="B20938" t="s">
        <v>59980</v>
      </c>
      <c r="C20938" t="s">
        <v>32</v>
      </c>
      <c r="D20938" t="s">
        <v>50</v>
      </c>
      <c r="E20938" s="1">
        <v>39518</v>
      </c>
      <c r="F20938">
        <v>2750000</v>
      </c>
      <c r="G20938" t="s">
        <v>59979</v>
      </c>
      <c r="H20938" t="s">
        <v>59981</v>
      </c>
      <c r="I20938" t="s">
        <v>59982</v>
      </c>
      <c r="J20938" t="s">
        <v>59983</v>
      </c>
      <c r="K20938" t="s">
        <v>37</v>
      </c>
      <c r="L20938" t="s">
        <v>53</v>
      </c>
      <c r="M20938" t="s">
        <v>73</v>
      </c>
      <c r="N20938" t="s">
        <v>74</v>
      </c>
      <c r="O20938" t="s">
        <v>75</v>
      </c>
      <c r="P20938" s="1">
        <v>39083</v>
      </c>
      <c r="Q20938" t="s">
        <v>53</v>
      </c>
      <c r="R20938" t="s">
        <v>56</v>
      </c>
      <c r="S20938" t="s">
        <v>41</v>
      </c>
      <c r="T20938" t="s">
        <v>58110</v>
      </c>
      <c r="U20938" t="s">
        <v>58110</v>
      </c>
      <c r="V20938">
        <v>0</v>
      </c>
      <c r="W20938">
        <v>0</v>
      </c>
      <c r="X20938">
        <v>0</v>
      </c>
      <c r="Y20938">
        <v>0</v>
      </c>
      <c r="Z20938">
        <v>0</v>
      </c>
      <c r="AA20938">
        <v>0</v>
      </c>
      <c r="AB20938">
        <v>1</v>
      </c>
      <c r="AC20938">
        <v>0</v>
      </c>
      <c r="AD20938">
        <v>0</v>
      </c>
    </row>
    <row r="20939" spans="1:30" hidden="1" x14ac:dyDescent="0.3">
      <c r="A20939" t="s">
        <v>59984</v>
      </c>
      <c r="B20939" t="s">
        <v>59985</v>
      </c>
      <c r="C20939" t="s">
        <v>32</v>
      </c>
      <c r="D20939" t="s">
        <v>50</v>
      </c>
      <c r="E20939" t="s">
        <v>1096</v>
      </c>
      <c r="F20939">
        <v>4000000</v>
      </c>
      <c r="G20939" t="s">
        <v>59984</v>
      </c>
      <c r="H20939" t="s">
        <v>59986</v>
      </c>
      <c r="I20939" t="s">
        <v>59987</v>
      </c>
      <c r="J20939" t="s">
        <v>59988</v>
      </c>
      <c r="K20939" t="s">
        <v>37</v>
      </c>
      <c r="L20939" t="s">
        <v>53</v>
      </c>
      <c r="M20939" t="s">
        <v>150</v>
      </c>
      <c r="N20939" t="s">
        <v>151</v>
      </c>
      <c r="O20939" t="s">
        <v>151</v>
      </c>
      <c r="P20939" s="1">
        <v>40183</v>
      </c>
      <c r="Q20939" t="s">
        <v>53</v>
      </c>
      <c r="R20939" t="s">
        <v>56</v>
      </c>
      <c r="S20939" t="s">
        <v>41</v>
      </c>
      <c r="T20939" t="s">
        <v>58110</v>
      </c>
      <c r="U20939" t="s">
        <v>58110</v>
      </c>
      <c r="V20939">
        <v>0</v>
      </c>
      <c r="W20939">
        <v>0</v>
      </c>
      <c r="X20939">
        <v>0</v>
      </c>
      <c r="Y20939">
        <v>0</v>
      </c>
      <c r="Z20939">
        <v>0</v>
      </c>
      <c r="AA20939">
        <v>0</v>
      </c>
      <c r="AB20939">
        <v>1</v>
      </c>
      <c r="AC20939">
        <v>0</v>
      </c>
      <c r="AD20939">
        <v>0</v>
      </c>
    </row>
    <row r="20940" spans="1:30" hidden="1" x14ac:dyDescent="0.3">
      <c r="A20940" t="s">
        <v>59989</v>
      </c>
      <c r="B20940" t="s">
        <v>59990</v>
      </c>
      <c r="C20940" t="s">
        <v>32</v>
      </c>
      <c r="D20940" t="s">
        <v>404</v>
      </c>
      <c r="E20940" t="s">
        <v>2680</v>
      </c>
      <c r="F20940">
        <v>367000000</v>
      </c>
      <c r="G20940" t="s">
        <v>59989</v>
      </c>
      <c r="H20940" t="s">
        <v>59991</v>
      </c>
      <c r="I20940" t="s">
        <v>59992</v>
      </c>
      <c r="J20940" t="s">
        <v>59993</v>
      </c>
      <c r="K20940" t="s">
        <v>37</v>
      </c>
      <c r="L20940" t="s">
        <v>53</v>
      </c>
      <c r="M20940" t="s">
        <v>54</v>
      </c>
      <c r="N20940" t="s">
        <v>95</v>
      </c>
      <c r="O20940" t="s">
        <v>96</v>
      </c>
      <c r="P20940" s="1">
        <v>39814</v>
      </c>
      <c r="Q20940" t="s">
        <v>53</v>
      </c>
      <c r="R20940" t="s">
        <v>56</v>
      </c>
      <c r="S20940" t="s">
        <v>41</v>
      </c>
      <c r="T20940" t="s">
        <v>58110</v>
      </c>
      <c r="U20940" t="s">
        <v>58110</v>
      </c>
      <c r="V20940">
        <v>0</v>
      </c>
      <c r="W20940">
        <v>0</v>
      </c>
      <c r="X20940">
        <v>0</v>
      </c>
      <c r="Y20940">
        <v>0</v>
      </c>
      <c r="Z20940">
        <v>0</v>
      </c>
      <c r="AA20940">
        <v>0</v>
      </c>
      <c r="AB20940">
        <v>1</v>
      </c>
      <c r="AC20940">
        <v>0</v>
      </c>
      <c r="AD20940">
        <v>0</v>
      </c>
    </row>
    <row r="20941" spans="1:30" hidden="1" x14ac:dyDescent="0.3">
      <c r="A20941" t="s">
        <v>59989</v>
      </c>
      <c r="B20941" t="s">
        <v>59994</v>
      </c>
      <c r="C20941" t="s">
        <v>32</v>
      </c>
      <c r="D20941" t="s">
        <v>322</v>
      </c>
      <c r="E20941" t="s">
        <v>778</v>
      </c>
      <c r="F20941">
        <v>200000000</v>
      </c>
      <c r="G20941" t="s">
        <v>59989</v>
      </c>
      <c r="H20941" t="s">
        <v>59991</v>
      </c>
      <c r="I20941" t="s">
        <v>59992</v>
      </c>
      <c r="J20941" t="s">
        <v>59993</v>
      </c>
      <c r="K20941" t="s">
        <v>37</v>
      </c>
      <c r="L20941" t="s">
        <v>53</v>
      </c>
      <c r="M20941" t="s">
        <v>54</v>
      </c>
      <c r="N20941" t="s">
        <v>95</v>
      </c>
      <c r="O20941" t="s">
        <v>96</v>
      </c>
      <c r="P20941" s="1">
        <v>39814</v>
      </c>
      <c r="Q20941" t="s">
        <v>53</v>
      </c>
      <c r="R20941" t="s">
        <v>56</v>
      </c>
      <c r="S20941" t="s">
        <v>41</v>
      </c>
      <c r="T20941" t="s">
        <v>58110</v>
      </c>
      <c r="U20941" t="s">
        <v>58110</v>
      </c>
      <c r="V20941">
        <v>0</v>
      </c>
      <c r="W20941">
        <v>0</v>
      </c>
      <c r="X20941">
        <v>0</v>
      </c>
      <c r="Y20941">
        <v>0</v>
      </c>
      <c r="Z20941">
        <v>0</v>
      </c>
      <c r="AA20941">
        <v>0</v>
      </c>
      <c r="AB20941">
        <v>1</v>
      </c>
      <c r="AC20941">
        <v>0</v>
      </c>
      <c r="AD20941">
        <v>0</v>
      </c>
    </row>
    <row r="20942" spans="1:30" hidden="1" x14ac:dyDescent="0.3">
      <c r="A20942" t="s">
        <v>59989</v>
      </c>
      <c r="B20942" t="s">
        <v>59995</v>
      </c>
      <c r="C20942" t="s">
        <v>32</v>
      </c>
      <c r="D20942" t="s">
        <v>50</v>
      </c>
      <c r="E20942" s="1">
        <v>40729</v>
      </c>
      <c r="F20942">
        <v>10000000</v>
      </c>
      <c r="G20942" t="s">
        <v>59989</v>
      </c>
      <c r="H20942" t="s">
        <v>59991</v>
      </c>
      <c r="I20942" t="s">
        <v>59992</v>
      </c>
      <c r="J20942" t="s">
        <v>59993</v>
      </c>
      <c r="K20942" t="s">
        <v>37</v>
      </c>
      <c r="L20942" t="s">
        <v>53</v>
      </c>
      <c r="M20942" t="s">
        <v>54</v>
      </c>
      <c r="N20942" t="s">
        <v>95</v>
      </c>
      <c r="O20942" t="s">
        <v>96</v>
      </c>
      <c r="P20942" s="1">
        <v>39814</v>
      </c>
      <c r="Q20942" t="s">
        <v>53</v>
      </c>
      <c r="R20942" t="s">
        <v>56</v>
      </c>
      <c r="S20942" t="s">
        <v>41</v>
      </c>
      <c r="T20942" t="s">
        <v>58110</v>
      </c>
      <c r="U20942" t="s">
        <v>58110</v>
      </c>
      <c r="V20942">
        <v>0</v>
      </c>
      <c r="W20942">
        <v>0</v>
      </c>
      <c r="X20942">
        <v>0</v>
      </c>
      <c r="Y20942">
        <v>0</v>
      </c>
      <c r="Z20942">
        <v>0</v>
      </c>
      <c r="AA20942">
        <v>0</v>
      </c>
      <c r="AB20942">
        <v>1</v>
      </c>
      <c r="AC20942">
        <v>0</v>
      </c>
      <c r="AD20942">
        <v>0</v>
      </c>
    </row>
    <row r="20943" spans="1:30" hidden="1" x14ac:dyDescent="0.3">
      <c r="A20943" t="s">
        <v>59989</v>
      </c>
      <c r="B20943" t="s">
        <v>59996</v>
      </c>
      <c r="C20943" t="s">
        <v>32</v>
      </c>
      <c r="D20943" t="s">
        <v>404</v>
      </c>
      <c r="E20943" s="1">
        <v>42221</v>
      </c>
      <c r="F20943">
        <v>186000000</v>
      </c>
      <c r="G20943" t="s">
        <v>59989</v>
      </c>
      <c r="H20943" t="s">
        <v>59991</v>
      </c>
      <c r="I20943" t="s">
        <v>59992</v>
      </c>
      <c r="J20943" t="s">
        <v>59993</v>
      </c>
      <c r="K20943" t="s">
        <v>37</v>
      </c>
      <c r="L20943" t="s">
        <v>53</v>
      </c>
      <c r="M20943" t="s">
        <v>54</v>
      </c>
      <c r="N20943" t="s">
        <v>95</v>
      </c>
      <c r="O20943" t="s">
        <v>96</v>
      </c>
      <c r="P20943" s="1">
        <v>39814</v>
      </c>
      <c r="Q20943" t="s">
        <v>53</v>
      </c>
      <c r="R20943" t="s">
        <v>56</v>
      </c>
      <c r="S20943" t="s">
        <v>41</v>
      </c>
      <c r="T20943" t="s">
        <v>58110</v>
      </c>
      <c r="U20943" t="s">
        <v>58110</v>
      </c>
      <c r="V20943">
        <v>0</v>
      </c>
      <c r="W20943">
        <v>0</v>
      </c>
      <c r="X20943">
        <v>0</v>
      </c>
      <c r="Y20943">
        <v>0</v>
      </c>
      <c r="Z20943">
        <v>0</v>
      </c>
      <c r="AA20943">
        <v>0</v>
      </c>
      <c r="AB20943">
        <v>1</v>
      </c>
      <c r="AC20943">
        <v>0</v>
      </c>
      <c r="AD20943">
        <v>0</v>
      </c>
    </row>
    <row r="20944" spans="1:30" hidden="1" x14ac:dyDescent="0.3">
      <c r="A20944" t="s">
        <v>59989</v>
      </c>
      <c r="B20944" t="s">
        <v>59997</v>
      </c>
      <c r="C20944" t="s">
        <v>32</v>
      </c>
      <c r="D20944" t="s">
        <v>394</v>
      </c>
      <c r="E20944" t="s">
        <v>4391</v>
      </c>
      <c r="F20944">
        <v>200000000</v>
      </c>
      <c r="G20944" t="s">
        <v>59989</v>
      </c>
      <c r="H20944" t="s">
        <v>59991</v>
      </c>
      <c r="I20944" t="s">
        <v>59992</v>
      </c>
      <c r="J20944" t="s">
        <v>59993</v>
      </c>
      <c r="K20944" t="s">
        <v>37</v>
      </c>
      <c r="L20944" t="s">
        <v>53</v>
      </c>
      <c r="M20944" t="s">
        <v>54</v>
      </c>
      <c r="N20944" t="s">
        <v>95</v>
      </c>
      <c r="O20944" t="s">
        <v>96</v>
      </c>
      <c r="P20944" s="1">
        <v>39814</v>
      </c>
      <c r="Q20944" t="s">
        <v>53</v>
      </c>
      <c r="R20944" t="s">
        <v>56</v>
      </c>
      <c r="S20944" t="s">
        <v>41</v>
      </c>
      <c r="T20944" t="s">
        <v>58110</v>
      </c>
      <c r="U20944" t="s">
        <v>58110</v>
      </c>
      <c r="V20944">
        <v>0</v>
      </c>
      <c r="W20944">
        <v>0</v>
      </c>
      <c r="X20944">
        <v>0</v>
      </c>
      <c r="Y20944">
        <v>0</v>
      </c>
      <c r="Z20944">
        <v>0</v>
      </c>
      <c r="AA20944">
        <v>0</v>
      </c>
      <c r="AB20944">
        <v>1</v>
      </c>
      <c r="AC20944">
        <v>0</v>
      </c>
      <c r="AD20944">
        <v>0</v>
      </c>
    </row>
    <row r="20945" spans="1:30" hidden="1" x14ac:dyDescent="0.3">
      <c r="A20945" t="s">
        <v>59989</v>
      </c>
      <c r="B20945" t="s">
        <v>59998</v>
      </c>
      <c r="C20945" t="s">
        <v>32</v>
      </c>
      <c r="D20945" t="s">
        <v>399</v>
      </c>
      <c r="E20945" t="s">
        <v>421</v>
      </c>
      <c r="F20945">
        <v>225000000</v>
      </c>
      <c r="G20945" t="s">
        <v>59989</v>
      </c>
      <c r="H20945" t="s">
        <v>59991</v>
      </c>
      <c r="I20945" t="s">
        <v>59992</v>
      </c>
      <c r="J20945" t="s">
        <v>59993</v>
      </c>
      <c r="K20945" t="s">
        <v>37</v>
      </c>
      <c r="L20945" t="s">
        <v>53</v>
      </c>
      <c r="M20945" t="s">
        <v>54</v>
      </c>
      <c r="N20945" t="s">
        <v>95</v>
      </c>
      <c r="O20945" t="s">
        <v>96</v>
      </c>
      <c r="P20945" s="1">
        <v>39814</v>
      </c>
      <c r="Q20945" t="s">
        <v>53</v>
      </c>
      <c r="R20945" t="s">
        <v>56</v>
      </c>
      <c r="S20945" t="s">
        <v>41</v>
      </c>
      <c r="T20945" t="s">
        <v>58110</v>
      </c>
      <c r="U20945" t="s">
        <v>58110</v>
      </c>
      <c r="V20945">
        <v>0</v>
      </c>
      <c r="W20945">
        <v>0</v>
      </c>
      <c r="X20945">
        <v>0</v>
      </c>
      <c r="Y20945">
        <v>0</v>
      </c>
      <c r="Z20945">
        <v>0</v>
      </c>
      <c r="AA20945">
        <v>0</v>
      </c>
      <c r="AB20945">
        <v>1</v>
      </c>
      <c r="AC20945">
        <v>0</v>
      </c>
      <c r="AD20945">
        <v>0</v>
      </c>
    </row>
    <row r="20946" spans="1:30" hidden="1" x14ac:dyDescent="0.3">
      <c r="A20946" t="s">
        <v>59989</v>
      </c>
      <c r="B20946" t="s">
        <v>59999</v>
      </c>
      <c r="C20946" t="s">
        <v>32</v>
      </c>
      <c r="D20946" t="s">
        <v>33</v>
      </c>
      <c r="E20946" s="1">
        <v>40734</v>
      </c>
      <c r="F20946">
        <v>27000000</v>
      </c>
      <c r="G20946" t="s">
        <v>59989</v>
      </c>
      <c r="H20946" t="s">
        <v>59991</v>
      </c>
      <c r="I20946" t="s">
        <v>59992</v>
      </c>
      <c r="J20946" t="s">
        <v>59993</v>
      </c>
      <c r="K20946" t="s">
        <v>37</v>
      </c>
      <c r="L20946" t="s">
        <v>53</v>
      </c>
      <c r="M20946" t="s">
        <v>54</v>
      </c>
      <c r="N20946" t="s">
        <v>95</v>
      </c>
      <c r="O20946" t="s">
        <v>96</v>
      </c>
      <c r="P20946" s="1">
        <v>39814</v>
      </c>
      <c r="Q20946" t="s">
        <v>53</v>
      </c>
      <c r="R20946" t="s">
        <v>56</v>
      </c>
      <c r="S20946" t="s">
        <v>41</v>
      </c>
      <c r="T20946" t="s">
        <v>58110</v>
      </c>
      <c r="U20946" t="s">
        <v>58110</v>
      </c>
      <c r="V20946">
        <v>0</v>
      </c>
      <c r="W20946">
        <v>0</v>
      </c>
      <c r="X20946">
        <v>0</v>
      </c>
      <c r="Y20946">
        <v>0</v>
      </c>
      <c r="Z20946">
        <v>0</v>
      </c>
      <c r="AA20946">
        <v>0</v>
      </c>
      <c r="AB20946">
        <v>1</v>
      </c>
      <c r="AC20946">
        <v>0</v>
      </c>
      <c r="AD20946">
        <v>0</v>
      </c>
    </row>
    <row r="20947" spans="1:30" hidden="1" x14ac:dyDescent="0.3">
      <c r="A20947" t="s">
        <v>59989</v>
      </c>
      <c r="B20947" t="s">
        <v>60000</v>
      </c>
      <c r="C20947" t="s">
        <v>32</v>
      </c>
      <c r="D20947" t="s">
        <v>139</v>
      </c>
      <c r="E20947" t="s">
        <v>10782</v>
      </c>
      <c r="F20947">
        <v>100000000</v>
      </c>
      <c r="G20947" t="s">
        <v>59989</v>
      </c>
      <c r="H20947" t="s">
        <v>59991</v>
      </c>
      <c r="I20947" t="s">
        <v>59992</v>
      </c>
      <c r="J20947" t="s">
        <v>59993</v>
      </c>
      <c r="K20947" t="s">
        <v>37</v>
      </c>
      <c r="L20947" t="s">
        <v>53</v>
      </c>
      <c r="M20947" t="s">
        <v>54</v>
      </c>
      <c r="N20947" t="s">
        <v>95</v>
      </c>
      <c r="O20947" t="s">
        <v>96</v>
      </c>
      <c r="P20947" s="1">
        <v>39814</v>
      </c>
      <c r="Q20947" t="s">
        <v>53</v>
      </c>
      <c r="R20947" t="s">
        <v>56</v>
      </c>
      <c r="S20947" t="s">
        <v>41</v>
      </c>
      <c r="T20947" t="s">
        <v>58110</v>
      </c>
      <c r="U20947" t="s">
        <v>58110</v>
      </c>
      <c r="V20947">
        <v>0</v>
      </c>
      <c r="W20947">
        <v>0</v>
      </c>
      <c r="X20947">
        <v>0</v>
      </c>
      <c r="Y20947">
        <v>0</v>
      </c>
      <c r="Z20947">
        <v>0</v>
      </c>
      <c r="AA20947">
        <v>0</v>
      </c>
      <c r="AB20947">
        <v>1</v>
      </c>
      <c r="AC20947">
        <v>0</v>
      </c>
      <c r="AD20947">
        <v>0</v>
      </c>
    </row>
    <row r="20948" spans="1:30" hidden="1" x14ac:dyDescent="0.3">
      <c r="A20948" t="s">
        <v>60001</v>
      </c>
      <c r="B20948" t="s">
        <v>60002</v>
      </c>
      <c r="C20948" t="s">
        <v>32</v>
      </c>
      <c r="D20948" t="s">
        <v>50</v>
      </c>
      <c r="E20948" s="1">
        <v>41129</v>
      </c>
      <c r="F20948">
        <v>1000000</v>
      </c>
      <c r="G20948" t="s">
        <v>60001</v>
      </c>
      <c r="H20948" t="s">
        <v>60003</v>
      </c>
      <c r="I20948" t="s">
        <v>60004</v>
      </c>
      <c r="J20948" t="s">
        <v>60005</v>
      </c>
      <c r="K20948" t="s">
        <v>37</v>
      </c>
      <c r="L20948" t="s">
        <v>53</v>
      </c>
      <c r="M20948" t="s">
        <v>54</v>
      </c>
      <c r="N20948" t="s">
        <v>1778</v>
      </c>
      <c r="O20948" t="s">
        <v>7505</v>
      </c>
      <c r="Q20948" t="s">
        <v>53</v>
      </c>
      <c r="R20948" t="s">
        <v>56</v>
      </c>
      <c r="S20948" t="s">
        <v>41</v>
      </c>
      <c r="T20948" t="s">
        <v>58110</v>
      </c>
      <c r="U20948" t="s">
        <v>58110</v>
      </c>
      <c r="V20948">
        <v>0</v>
      </c>
      <c r="W20948">
        <v>0</v>
      </c>
      <c r="X20948">
        <v>0</v>
      </c>
      <c r="Y20948">
        <v>0</v>
      </c>
      <c r="Z20948">
        <v>0</v>
      </c>
      <c r="AA20948">
        <v>0</v>
      </c>
      <c r="AB20948">
        <v>1</v>
      </c>
      <c r="AC20948">
        <v>0</v>
      </c>
      <c r="AD20948">
        <v>0</v>
      </c>
    </row>
    <row r="20949" spans="1:30" hidden="1" x14ac:dyDescent="0.3">
      <c r="A20949" t="s">
        <v>60006</v>
      </c>
      <c r="B20949" t="s">
        <v>60007</v>
      </c>
      <c r="C20949" t="s">
        <v>32</v>
      </c>
      <c r="E20949" t="s">
        <v>2201</v>
      </c>
      <c r="F20949">
        <v>1400000</v>
      </c>
      <c r="G20949" t="s">
        <v>60006</v>
      </c>
      <c r="H20949" t="s">
        <v>60008</v>
      </c>
      <c r="I20949" t="s">
        <v>60009</v>
      </c>
      <c r="J20949" t="s">
        <v>58110</v>
      </c>
      <c r="K20949" t="s">
        <v>37</v>
      </c>
      <c r="L20949" t="s">
        <v>53</v>
      </c>
      <c r="M20949" t="s">
        <v>54</v>
      </c>
      <c r="N20949" t="s">
        <v>95</v>
      </c>
      <c r="O20949" t="s">
        <v>96</v>
      </c>
      <c r="P20949" s="1">
        <v>39815</v>
      </c>
      <c r="Q20949" t="s">
        <v>53</v>
      </c>
      <c r="R20949" t="s">
        <v>56</v>
      </c>
      <c r="S20949" t="s">
        <v>41</v>
      </c>
      <c r="T20949" t="s">
        <v>58110</v>
      </c>
      <c r="U20949" t="s">
        <v>58110</v>
      </c>
      <c r="V20949">
        <v>0</v>
      </c>
      <c r="W20949">
        <v>0</v>
      </c>
      <c r="X20949">
        <v>0</v>
      </c>
      <c r="Y20949">
        <v>0</v>
      </c>
      <c r="Z20949">
        <v>0</v>
      </c>
      <c r="AA20949">
        <v>0</v>
      </c>
      <c r="AB20949">
        <v>1</v>
      </c>
      <c r="AC20949">
        <v>0</v>
      </c>
      <c r="AD20949">
        <v>0</v>
      </c>
    </row>
    <row r="20950" spans="1:30" hidden="1" x14ac:dyDescent="0.3">
      <c r="A20950" t="s">
        <v>60010</v>
      </c>
      <c r="B20950" t="s">
        <v>60011</v>
      </c>
      <c r="C20950" t="s">
        <v>32</v>
      </c>
      <c r="E20950" t="s">
        <v>6854</v>
      </c>
      <c r="F20950">
        <v>1385000</v>
      </c>
      <c r="G20950" t="s">
        <v>60010</v>
      </c>
      <c r="H20950" t="s">
        <v>60012</v>
      </c>
      <c r="I20950" t="s">
        <v>60013</v>
      </c>
      <c r="J20950" t="s">
        <v>58110</v>
      </c>
      <c r="K20950" t="s">
        <v>37</v>
      </c>
      <c r="L20950" t="s">
        <v>53</v>
      </c>
      <c r="M20950" t="s">
        <v>54</v>
      </c>
      <c r="N20950" t="s">
        <v>95</v>
      </c>
      <c r="O20950" t="s">
        <v>96</v>
      </c>
      <c r="P20950" s="1">
        <v>38718</v>
      </c>
      <c r="Q20950" t="s">
        <v>53</v>
      </c>
      <c r="R20950" t="s">
        <v>56</v>
      </c>
      <c r="S20950" t="s">
        <v>41</v>
      </c>
      <c r="T20950" t="s">
        <v>58110</v>
      </c>
      <c r="U20950" t="s">
        <v>58110</v>
      </c>
      <c r="V20950">
        <v>0</v>
      </c>
      <c r="W20950">
        <v>0</v>
      </c>
      <c r="X20950">
        <v>0</v>
      </c>
      <c r="Y20950">
        <v>0</v>
      </c>
      <c r="Z20950">
        <v>0</v>
      </c>
      <c r="AA20950">
        <v>0</v>
      </c>
      <c r="AB20950">
        <v>1</v>
      </c>
      <c r="AC20950">
        <v>0</v>
      </c>
      <c r="AD20950">
        <v>0</v>
      </c>
    </row>
    <row r="20951" spans="1:30" hidden="1" x14ac:dyDescent="0.3">
      <c r="A20951" t="s">
        <v>60010</v>
      </c>
      <c r="B20951" t="s">
        <v>60014</v>
      </c>
      <c r="C20951" t="s">
        <v>32</v>
      </c>
      <c r="E20951" t="s">
        <v>14182</v>
      </c>
      <c r="F20951">
        <v>2500000</v>
      </c>
      <c r="G20951" t="s">
        <v>60010</v>
      </c>
      <c r="H20951" t="s">
        <v>60012</v>
      </c>
      <c r="I20951" t="s">
        <v>60013</v>
      </c>
      <c r="J20951" t="s">
        <v>58110</v>
      </c>
      <c r="K20951" t="s">
        <v>37</v>
      </c>
      <c r="L20951" t="s">
        <v>53</v>
      </c>
      <c r="M20951" t="s">
        <v>54</v>
      </c>
      <c r="N20951" t="s">
        <v>95</v>
      </c>
      <c r="O20951" t="s">
        <v>96</v>
      </c>
      <c r="P20951" s="1">
        <v>38718</v>
      </c>
      <c r="Q20951" t="s">
        <v>53</v>
      </c>
      <c r="R20951" t="s">
        <v>56</v>
      </c>
      <c r="S20951" t="s">
        <v>41</v>
      </c>
      <c r="T20951" t="s">
        <v>58110</v>
      </c>
      <c r="U20951" t="s">
        <v>58110</v>
      </c>
      <c r="V20951">
        <v>0</v>
      </c>
      <c r="W20951">
        <v>0</v>
      </c>
      <c r="X20951">
        <v>0</v>
      </c>
      <c r="Y20951">
        <v>0</v>
      </c>
      <c r="Z20951">
        <v>0</v>
      </c>
      <c r="AA20951">
        <v>0</v>
      </c>
      <c r="AB20951">
        <v>1</v>
      </c>
      <c r="AC20951">
        <v>0</v>
      </c>
      <c r="AD20951">
        <v>0</v>
      </c>
    </row>
    <row r="20952" spans="1:30" hidden="1" x14ac:dyDescent="0.3">
      <c r="A20952" t="s">
        <v>60010</v>
      </c>
      <c r="B20952" t="s">
        <v>60015</v>
      </c>
      <c r="C20952" t="s">
        <v>32</v>
      </c>
      <c r="D20952" t="s">
        <v>50</v>
      </c>
      <c r="E20952" s="1">
        <v>39788</v>
      </c>
      <c r="F20952">
        <v>3500000</v>
      </c>
      <c r="G20952" t="s">
        <v>60010</v>
      </c>
      <c r="H20952" t="s">
        <v>60012</v>
      </c>
      <c r="I20952" t="s">
        <v>60013</v>
      </c>
      <c r="J20952" t="s">
        <v>58110</v>
      </c>
      <c r="K20952" t="s">
        <v>37</v>
      </c>
      <c r="L20952" t="s">
        <v>53</v>
      </c>
      <c r="M20952" t="s">
        <v>54</v>
      </c>
      <c r="N20952" t="s">
        <v>95</v>
      </c>
      <c r="O20952" t="s">
        <v>96</v>
      </c>
      <c r="P20952" s="1">
        <v>38718</v>
      </c>
      <c r="Q20952" t="s">
        <v>53</v>
      </c>
      <c r="R20952" t="s">
        <v>56</v>
      </c>
      <c r="S20952" t="s">
        <v>41</v>
      </c>
      <c r="T20952" t="s">
        <v>58110</v>
      </c>
      <c r="U20952" t="s">
        <v>58110</v>
      </c>
      <c r="V20952">
        <v>0</v>
      </c>
      <c r="W20952">
        <v>0</v>
      </c>
      <c r="X20952">
        <v>0</v>
      </c>
      <c r="Y20952">
        <v>0</v>
      </c>
      <c r="Z20952">
        <v>0</v>
      </c>
      <c r="AA20952">
        <v>0</v>
      </c>
      <c r="AB20952">
        <v>1</v>
      </c>
      <c r="AC20952">
        <v>0</v>
      </c>
      <c r="AD20952">
        <v>0</v>
      </c>
    </row>
    <row r="20953" spans="1:30" hidden="1" x14ac:dyDescent="0.3">
      <c r="A20953" t="s">
        <v>60016</v>
      </c>
      <c r="B20953" t="s">
        <v>60017</v>
      </c>
      <c r="C20953" t="s">
        <v>32</v>
      </c>
      <c r="E20953" t="s">
        <v>5246</v>
      </c>
      <c r="F20953">
        <v>10560514</v>
      </c>
      <c r="G20953" t="s">
        <v>60016</v>
      </c>
      <c r="H20953" t="s">
        <v>60018</v>
      </c>
      <c r="I20953" t="s">
        <v>60019</v>
      </c>
      <c r="J20953" t="s">
        <v>58110</v>
      </c>
      <c r="K20953" t="s">
        <v>37</v>
      </c>
      <c r="L20953" t="s">
        <v>53</v>
      </c>
      <c r="M20953" t="s">
        <v>150</v>
      </c>
      <c r="N20953" t="s">
        <v>151</v>
      </c>
      <c r="O20953" t="s">
        <v>152</v>
      </c>
      <c r="Q20953" t="s">
        <v>53</v>
      </c>
      <c r="R20953" t="s">
        <v>56</v>
      </c>
      <c r="S20953" t="s">
        <v>41</v>
      </c>
      <c r="T20953" t="s">
        <v>58110</v>
      </c>
      <c r="U20953" t="s">
        <v>58110</v>
      </c>
      <c r="V20953">
        <v>0</v>
      </c>
      <c r="W20953">
        <v>0</v>
      </c>
      <c r="X20953">
        <v>0</v>
      </c>
      <c r="Y20953">
        <v>0</v>
      </c>
      <c r="Z20953">
        <v>0</v>
      </c>
      <c r="AA20953">
        <v>0</v>
      </c>
      <c r="AB20953">
        <v>1</v>
      </c>
      <c r="AC20953">
        <v>0</v>
      </c>
      <c r="AD20953">
        <v>0</v>
      </c>
    </row>
    <row r="20954" spans="1:30" hidden="1" x14ac:dyDescent="0.3">
      <c r="A20954" t="s">
        <v>60016</v>
      </c>
      <c r="B20954" t="s">
        <v>60020</v>
      </c>
      <c r="C20954" t="s">
        <v>32</v>
      </c>
      <c r="D20954" t="s">
        <v>33</v>
      </c>
      <c r="E20954" s="1">
        <v>41244</v>
      </c>
      <c r="F20954">
        <v>2400000</v>
      </c>
      <c r="G20954" t="s">
        <v>60016</v>
      </c>
      <c r="H20954" t="s">
        <v>60018</v>
      </c>
      <c r="I20954" t="s">
        <v>60019</v>
      </c>
      <c r="J20954" t="s">
        <v>58110</v>
      </c>
      <c r="K20954" t="s">
        <v>37</v>
      </c>
      <c r="L20954" t="s">
        <v>53</v>
      </c>
      <c r="M20954" t="s">
        <v>150</v>
      </c>
      <c r="N20954" t="s">
        <v>151</v>
      </c>
      <c r="O20954" t="s">
        <v>152</v>
      </c>
      <c r="Q20954" t="s">
        <v>53</v>
      </c>
      <c r="R20954" t="s">
        <v>56</v>
      </c>
      <c r="S20954" t="s">
        <v>41</v>
      </c>
      <c r="T20954" t="s">
        <v>58110</v>
      </c>
      <c r="U20954" t="s">
        <v>58110</v>
      </c>
      <c r="V20954">
        <v>0</v>
      </c>
      <c r="W20954">
        <v>0</v>
      </c>
      <c r="X20954">
        <v>0</v>
      </c>
      <c r="Y20954">
        <v>0</v>
      </c>
      <c r="Z20954">
        <v>0</v>
      </c>
      <c r="AA20954">
        <v>0</v>
      </c>
      <c r="AB20954">
        <v>1</v>
      </c>
      <c r="AC20954">
        <v>0</v>
      </c>
      <c r="AD20954">
        <v>0</v>
      </c>
    </row>
    <row r="20955" spans="1:30" hidden="1" x14ac:dyDescent="0.3">
      <c r="A20955" t="s">
        <v>60016</v>
      </c>
      <c r="B20955" t="s">
        <v>60021</v>
      </c>
      <c r="C20955" t="s">
        <v>32</v>
      </c>
      <c r="E20955" s="1">
        <v>39975</v>
      </c>
      <c r="F20955">
        <v>1100000</v>
      </c>
      <c r="G20955" t="s">
        <v>60016</v>
      </c>
      <c r="H20955" t="s">
        <v>60018</v>
      </c>
      <c r="I20955" t="s">
        <v>60019</v>
      </c>
      <c r="J20955" t="s">
        <v>58110</v>
      </c>
      <c r="K20955" t="s">
        <v>37</v>
      </c>
      <c r="L20955" t="s">
        <v>53</v>
      </c>
      <c r="M20955" t="s">
        <v>150</v>
      </c>
      <c r="N20955" t="s">
        <v>151</v>
      </c>
      <c r="O20955" t="s">
        <v>152</v>
      </c>
      <c r="Q20955" t="s">
        <v>53</v>
      </c>
      <c r="R20955" t="s">
        <v>56</v>
      </c>
      <c r="S20955" t="s">
        <v>41</v>
      </c>
      <c r="T20955" t="s">
        <v>58110</v>
      </c>
      <c r="U20955" t="s">
        <v>58110</v>
      </c>
      <c r="V20955">
        <v>0</v>
      </c>
      <c r="W20955">
        <v>0</v>
      </c>
      <c r="X20955">
        <v>0</v>
      </c>
      <c r="Y20955">
        <v>0</v>
      </c>
      <c r="Z20955">
        <v>0</v>
      </c>
      <c r="AA20955">
        <v>0</v>
      </c>
      <c r="AB20955">
        <v>1</v>
      </c>
      <c r="AC20955">
        <v>0</v>
      </c>
      <c r="AD20955">
        <v>0</v>
      </c>
    </row>
    <row r="20956" spans="1:30" hidden="1" x14ac:dyDescent="0.3">
      <c r="A20956" t="s">
        <v>60022</v>
      </c>
      <c r="B20956" t="s">
        <v>60023</v>
      </c>
      <c r="C20956" t="s">
        <v>32</v>
      </c>
      <c r="D20956" t="s">
        <v>50</v>
      </c>
      <c r="E20956" s="1">
        <v>40916</v>
      </c>
      <c r="F20956">
        <v>3000000</v>
      </c>
      <c r="G20956" t="s">
        <v>60022</v>
      </c>
      <c r="H20956" t="s">
        <v>60024</v>
      </c>
      <c r="I20956" t="s">
        <v>60025</v>
      </c>
      <c r="J20956" t="s">
        <v>58110</v>
      </c>
      <c r="K20956" t="s">
        <v>37</v>
      </c>
      <c r="L20956" t="s">
        <v>53</v>
      </c>
      <c r="M20956" t="s">
        <v>774</v>
      </c>
      <c r="N20956" t="s">
        <v>775</v>
      </c>
      <c r="O20956" t="s">
        <v>775</v>
      </c>
      <c r="Q20956" t="s">
        <v>53</v>
      </c>
      <c r="R20956" t="s">
        <v>56</v>
      </c>
      <c r="S20956" t="s">
        <v>41</v>
      </c>
      <c r="T20956" t="s">
        <v>58110</v>
      </c>
      <c r="U20956" t="s">
        <v>58110</v>
      </c>
      <c r="V20956">
        <v>0</v>
      </c>
      <c r="W20956">
        <v>0</v>
      </c>
      <c r="X20956">
        <v>0</v>
      </c>
      <c r="Y20956">
        <v>0</v>
      </c>
      <c r="Z20956">
        <v>0</v>
      </c>
      <c r="AA20956">
        <v>0</v>
      </c>
      <c r="AB20956">
        <v>1</v>
      </c>
      <c r="AC20956">
        <v>0</v>
      </c>
      <c r="AD20956">
        <v>0</v>
      </c>
    </row>
    <row r="20957" spans="1:30" hidden="1" x14ac:dyDescent="0.3">
      <c r="A20957" t="s">
        <v>60026</v>
      </c>
      <c r="B20957" t="s">
        <v>60027</v>
      </c>
      <c r="C20957" t="s">
        <v>32</v>
      </c>
      <c r="D20957" t="s">
        <v>50</v>
      </c>
      <c r="E20957" t="s">
        <v>1667</v>
      </c>
      <c r="F20957">
        <v>2600000</v>
      </c>
      <c r="G20957" t="s">
        <v>60026</v>
      </c>
      <c r="H20957" t="s">
        <v>60028</v>
      </c>
      <c r="I20957" t="s">
        <v>60029</v>
      </c>
      <c r="J20957" t="s">
        <v>58807</v>
      </c>
      <c r="K20957" t="s">
        <v>72</v>
      </c>
      <c r="L20957" t="s">
        <v>53</v>
      </c>
      <c r="M20957" t="s">
        <v>54</v>
      </c>
      <c r="N20957" t="s">
        <v>939</v>
      </c>
      <c r="O20957" t="s">
        <v>939</v>
      </c>
      <c r="P20957" t="s">
        <v>14915</v>
      </c>
      <c r="Q20957" t="s">
        <v>53</v>
      </c>
      <c r="R20957" t="s">
        <v>56</v>
      </c>
      <c r="S20957" t="s">
        <v>41</v>
      </c>
      <c r="T20957" t="s">
        <v>58110</v>
      </c>
      <c r="U20957" t="s">
        <v>58110</v>
      </c>
      <c r="V20957">
        <v>0</v>
      </c>
      <c r="W20957">
        <v>0</v>
      </c>
      <c r="X20957">
        <v>0</v>
      </c>
      <c r="Y20957">
        <v>0</v>
      </c>
      <c r="Z20957">
        <v>0</v>
      </c>
      <c r="AA20957">
        <v>0</v>
      </c>
      <c r="AB20957">
        <v>1</v>
      </c>
      <c r="AC20957">
        <v>0</v>
      </c>
      <c r="AD20957">
        <v>0</v>
      </c>
    </row>
    <row r="20958" spans="1:30" hidden="1" x14ac:dyDescent="0.3">
      <c r="A20958" t="s">
        <v>60030</v>
      </c>
      <c r="B20958" t="s">
        <v>60031</v>
      </c>
      <c r="C20958" t="s">
        <v>32</v>
      </c>
      <c r="D20958" t="s">
        <v>33</v>
      </c>
      <c r="E20958" s="1">
        <v>38148</v>
      </c>
      <c r="F20958">
        <v>8500000</v>
      </c>
      <c r="G20958" t="s">
        <v>60030</v>
      </c>
      <c r="H20958" t="s">
        <v>60032</v>
      </c>
      <c r="I20958" t="s">
        <v>60033</v>
      </c>
      <c r="J20958" t="s">
        <v>58110</v>
      </c>
      <c r="K20958" t="s">
        <v>72</v>
      </c>
      <c r="L20958" t="s">
        <v>53</v>
      </c>
      <c r="M20958" t="s">
        <v>123</v>
      </c>
      <c r="N20958" t="s">
        <v>923</v>
      </c>
      <c r="O20958" t="s">
        <v>923</v>
      </c>
      <c r="P20958" s="1">
        <v>37622</v>
      </c>
      <c r="Q20958" t="s">
        <v>53</v>
      </c>
      <c r="R20958" t="s">
        <v>56</v>
      </c>
      <c r="S20958" t="s">
        <v>41</v>
      </c>
      <c r="T20958" t="s">
        <v>58110</v>
      </c>
      <c r="U20958" t="s">
        <v>58110</v>
      </c>
      <c r="V20958">
        <v>0</v>
      </c>
      <c r="W20958">
        <v>0</v>
      </c>
      <c r="X20958">
        <v>0</v>
      </c>
      <c r="Y20958">
        <v>0</v>
      </c>
      <c r="Z20958">
        <v>0</v>
      </c>
      <c r="AA20958">
        <v>0</v>
      </c>
      <c r="AB20958">
        <v>1</v>
      </c>
      <c r="AC20958">
        <v>0</v>
      </c>
      <c r="AD20958">
        <v>0</v>
      </c>
    </row>
    <row r="20959" spans="1:30" hidden="1" x14ac:dyDescent="0.3">
      <c r="A20959" t="s">
        <v>60030</v>
      </c>
      <c r="B20959" t="s">
        <v>60034</v>
      </c>
      <c r="C20959" t="s">
        <v>32</v>
      </c>
      <c r="D20959" t="s">
        <v>50</v>
      </c>
      <c r="E20959" s="1">
        <v>37987</v>
      </c>
      <c r="F20959">
        <v>1500000</v>
      </c>
      <c r="G20959" t="s">
        <v>60030</v>
      </c>
      <c r="H20959" t="s">
        <v>60032</v>
      </c>
      <c r="I20959" t="s">
        <v>60033</v>
      </c>
      <c r="J20959" t="s">
        <v>58110</v>
      </c>
      <c r="K20959" t="s">
        <v>72</v>
      </c>
      <c r="L20959" t="s">
        <v>53</v>
      </c>
      <c r="M20959" t="s">
        <v>123</v>
      </c>
      <c r="N20959" t="s">
        <v>923</v>
      </c>
      <c r="O20959" t="s">
        <v>923</v>
      </c>
      <c r="P20959" s="1">
        <v>37622</v>
      </c>
      <c r="Q20959" t="s">
        <v>53</v>
      </c>
      <c r="R20959" t="s">
        <v>56</v>
      </c>
      <c r="S20959" t="s">
        <v>41</v>
      </c>
      <c r="T20959" t="s">
        <v>58110</v>
      </c>
      <c r="U20959" t="s">
        <v>58110</v>
      </c>
      <c r="V20959">
        <v>0</v>
      </c>
      <c r="W20959">
        <v>0</v>
      </c>
      <c r="X20959">
        <v>0</v>
      </c>
      <c r="Y20959">
        <v>0</v>
      </c>
      <c r="Z20959">
        <v>0</v>
      </c>
      <c r="AA20959">
        <v>0</v>
      </c>
      <c r="AB20959">
        <v>1</v>
      </c>
      <c r="AC20959">
        <v>0</v>
      </c>
      <c r="AD20959">
        <v>0</v>
      </c>
    </row>
    <row r="20960" spans="1:30" hidden="1" x14ac:dyDescent="0.3">
      <c r="A20960" t="s">
        <v>60030</v>
      </c>
      <c r="B20960" t="s">
        <v>60035</v>
      </c>
      <c r="C20960" t="s">
        <v>32</v>
      </c>
      <c r="D20960" t="s">
        <v>139</v>
      </c>
      <c r="E20960" t="s">
        <v>9935</v>
      </c>
      <c r="F20960">
        <v>7000000</v>
      </c>
      <c r="G20960" t="s">
        <v>60030</v>
      </c>
      <c r="H20960" t="s">
        <v>60032</v>
      </c>
      <c r="I20960" t="s">
        <v>60033</v>
      </c>
      <c r="J20960" t="s">
        <v>58110</v>
      </c>
      <c r="K20960" t="s">
        <v>72</v>
      </c>
      <c r="L20960" t="s">
        <v>53</v>
      </c>
      <c r="M20960" t="s">
        <v>123</v>
      </c>
      <c r="N20960" t="s">
        <v>923</v>
      </c>
      <c r="O20960" t="s">
        <v>923</v>
      </c>
      <c r="P20960" s="1">
        <v>37622</v>
      </c>
      <c r="Q20960" t="s">
        <v>53</v>
      </c>
      <c r="R20960" t="s">
        <v>56</v>
      </c>
      <c r="S20960" t="s">
        <v>41</v>
      </c>
      <c r="T20960" t="s">
        <v>58110</v>
      </c>
      <c r="U20960" t="s">
        <v>58110</v>
      </c>
      <c r="V20960">
        <v>0</v>
      </c>
      <c r="W20960">
        <v>0</v>
      </c>
      <c r="X20960">
        <v>0</v>
      </c>
      <c r="Y20960">
        <v>0</v>
      </c>
      <c r="Z20960">
        <v>0</v>
      </c>
      <c r="AA20960">
        <v>0</v>
      </c>
      <c r="AB20960">
        <v>1</v>
      </c>
      <c r="AC20960">
        <v>0</v>
      </c>
      <c r="AD20960">
        <v>0</v>
      </c>
    </row>
    <row r="20961" spans="1:30" hidden="1" x14ac:dyDescent="0.3">
      <c r="A20961" t="s">
        <v>60036</v>
      </c>
      <c r="B20961" t="s">
        <v>60037</v>
      </c>
      <c r="C20961" t="s">
        <v>32</v>
      </c>
      <c r="D20961" t="s">
        <v>139</v>
      </c>
      <c r="E20961" s="1">
        <v>40767</v>
      </c>
      <c r="F20961">
        <v>20000000</v>
      </c>
      <c r="G20961" t="s">
        <v>60036</v>
      </c>
      <c r="H20961" t="s">
        <v>60038</v>
      </c>
      <c r="I20961" t="s">
        <v>60039</v>
      </c>
      <c r="J20961" t="s">
        <v>58110</v>
      </c>
      <c r="K20961" t="s">
        <v>37</v>
      </c>
      <c r="L20961" t="s">
        <v>53</v>
      </c>
      <c r="M20961" t="s">
        <v>54</v>
      </c>
      <c r="N20961" t="s">
        <v>95</v>
      </c>
      <c r="O20961" t="s">
        <v>96</v>
      </c>
      <c r="P20961" s="1">
        <v>39814</v>
      </c>
      <c r="Q20961" t="s">
        <v>53</v>
      </c>
      <c r="R20961" t="s">
        <v>56</v>
      </c>
      <c r="S20961" t="s">
        <v>41</v>
      </c>
      <c r="T20961" t="s">
        <v>58110</v>
      </c>
      <c r="U20961" t="s">
        <v>58110</v>
      </c>
      <c r="V20961">
        <v>0</v>
      </c>
      <c r="W20961">
        <v>0</v>
      </c>
      <c r="X20961">
        <v>0</v>
      </c>
      <c r="Y20961">
        <v>0</v>
      </c>
      <c r="Z20961">
        <v>0</v>
      </c>
      <c r="AA20961">
        <v>0</v>
      </c>
      <c r="AB20961">
        <v>1</v>
      </c>
      <c r="AC20961">
        <v>0</v>
      </c>
      <c r="AD20961">
        <v>0</v>
      </c>
    </row>
    <row r="20962" spans="1:30" hidden="1" x14ac:dyDescent="0.3">
      <c r="A20962" t="s">
        <v>60036</v>
      </c>
      <c r="B20962" t="s">
        <v>60040</v>
      </c>
      <c r="C20962" t="s">
        <v>32</v>
      </c>
      <c r="D20962" t="s">
        <v>50</v>
      </c>
      <c r="E20962" t="s">
        <v>11184</v>
      </c>
      <c r="F20962">
        <v>2100000</v>
      </c>
      <c r="G20962" t="s">
        <v>60036</v>
      </c>
      <c r="H20962" t="s">
        <v>60038</v>
      </c>
      <c r="I20962" t="s">
        <v>60039</v>
      </c>
      <c r="J20962" t="s">
        <v>58110</v>
      </c>
      <c r="K20962" t="s">
        <v>37</v>
      </c>
      <c r="L20962" t="s">
        <v>53</v>
      </c>
      <c r="M20962" t="s">
        <v>54</v>
      </c>
      <c r="N20962" t="s">
        <v>95</v>
      </c>
      <c r="O20962" t="s">
        <v>96</v>
      </c>
      <c r="P20962" s="1">
        <v>39814</v>
      </c>
      <c r="Q20962" t="s">
        <v>53</v>
      </c>
      <c r="R20962" t="s">
        <v>56</v>
      </c>
      <c r="S20962" t="s">
        <v>41</v>
      </c>
      <c r="T20962" t="s">
        <v>58110</v>
      </c>
      <c r="U20962" t="s">
        <v>58110</v>
      </c>
      <c r="V20962">
        <v>0</v>
      </c>
      <c r="W20962">
        <v>0</v>
      </c>
      <c r="X20962">
        <v>0</v>
      </c>
      <c r="Y20962">
        <v>0</v>
      </c>
      <c r="Z20962">
        <v>0</v>
      </c>
      <c r="AA20962">
        <v>0</v>
      </c>
      <c r="AB20962">
        <v>1</v>
      </c>
      <c r="AC20962">
        <v>0</v>
      </c>
      <c r="AD20962">
        <v>0</v>
      </c>
    </row>
    <row r="20963" spans="1:30" hidden="1" x14ac:dyDescent="0.3">
      <c r="A20963" t="s">
        <v>60036</v>
      </c>
      <c r="B20963" t="s">
        <v>60041</v>
      </c>
      <c r="C20963" t="s">
        <v>32</v>
      </c>
      <c r="D20963" t="s">
        <v>50</v>
      </c>
      <c r="E20963" t="s">
        <v>10695</v>
      </c>
      <c r="F20963">
        <v>8500000</v>
      </c>
      <c r="G20963" t="s">
        <v>60036</v>
      </c>
      <c r="H20963" t="s">
        <v>60038</v>
      </c>
      <c r="I20963" t="s">
        <v>60039</v>
      </c>
      <c r="J20963" t="s">
        <v>58110</v>
      </c>
      <c r="K20963" t="s">
        <v>37</v>
      </c>
      <c r="L20963" t="s">
        <v>53</v>
      </c>
      <c r="M20963" t="s">
        <v>54</v>
      </c>
      <c r="N20963" t="s">
        <v>95</v>
      </c>
      <c r="O20963" t="s">
        <v>96</v>
      </c>
      <c r="P20963" s="1">
        <v>39814</v>
      </c>
      <c r="Q20963" t="s">
        <v>53</v>
      </c>
      <c r="R20963" t="s">
        <v>56</v>
      </c>
      <c r="S20963" t="s">
        <v>41</v>
      </c>
      <c r="T20963" t="s">
        <v>58110</v>
      </c>
      <c r="U20963" t="s">
        <v>58110</v>
      </c>
      <c r="V20963">
        <v>0</v>
      </c>
      <c r="W20963">
        <v>0</v>
      </c>
      <c r="X20963">
        <v>0</v>
      </c>
      <c r="Y20963">
        <v>0</v>
      </c>
      <c r="Z20963">
        <v>0</v>
      </c>
      <c r="AA20963">
        <v>0</v>
      </c>
      <c r="AB20963">
        <v>1</v>
      </c>
      <c r="AC20963">
        <v>0</v>
      </c>
      <c r="AD20963">
        <v>0</v>
      </c>
    </row>
    <row r="20964" spans="1:30" hidden="1" x14ac:dyDescent="0.3">
      <c r="A20964" t="s">
        <v>60042</v>
      </c>
      <c r="B20964" t="s">
        <v>60043</v>
      </c>
      <c r="C20964" t="s">
        <v>32</v>
      </c>
      <c r="D20964" t="s">
        <v>33</v>
      </c>
      <c r="E20964" t="s">
        <v>24667</v>
      </c>
      <c r="F20964">
        <v>5600000</v>
      </c>
      <c r="G20964" t="s">
        <v>60042</v>
      </c>
      <c r="H20964" t="s">
        <v>60044</v>
      </c>
      <c r="I20964" t="s">
        <v>60045</v>
      </c>
      <c r="J20964" t="s">
        <v>60046</v>
      </c>
      <c r="K20964" t="s">
        <v>72</v>
      </c>
      <c r="L20964" t="s">
        <v>53</v>
      </c>
      <c r="M20964" t="s">
        <v>54</v>
      </c>
      <c r="N20964" t="s">
        <v>95</v>
      </c>
      <c r="O20964" t="s">
        <v>1160</v>
      </c>
      <c r="P20964" s="1">
        <v>39084</v>
      </c>
      <c r="Q20964" t="s">
        <v>53</v>
      </c>
      <c r="R20964" t="s">
        <v>56</v>
      </c>
      <c r="S20964" t="s">
        <v>41</v>
      </c>
      <c r="T20964" t="s">
        <v>58110</v>
      </c>
      <c r="U20964" t="s">
        <v>58110</v>
      </c>
      <c r="V20964">
        <v>0</v>
      </c>
      <c r="W20964">
        <v>0</v>
      </c>
      <c r="X20964">
        <v>0</v>
      </c>
      <c r="Y20964">
        <v>0</v>
      </c>
      <c r="Z20964">
        <v>0</v>
      </c>
      <c r="AA20964">
        <v>0</v>
      </c>
      <c r="AB20964">
        <v>1</v>
      </c>
      <c r="AC20964">
        <v>0</v>
      </c>
      <c r="AD20964">
        <v>0</v>
      </c>
    </row>
    <row r="20965" spans="1:30" hidden="1" x14ac:dyDescent="0.3">
      <c r="A20965" t="s">
        <v>60042</v>
      </c>
      <c r="B20965" t="s">
        <v>60047</v>
      </c>
      <c r="C20965" t="s">
        <v>32</v>
      </c>
      <c r="D20965" t="s">
        <v>50</v>
      </c>
      <c r="E20965" s="1">
        <v>39275</v>
      </c>
      <c r="F20965">
        <v>2500000</v>
      </c>
      <c r="G20965" t="s">
        <v>60042</v>
      </c>
      <c r="H20965" t="s">
        <v>60044</v>
      </c>
      <c r="I20965" t="s">
        <v>60045</v>
      </c>
      <c r="J20965" t="s">
        <v>60046</v>
      </c>
      <c r="K20965" t="s">
        <v>72</v>
      </c>
      <c r="L20965" t="s">
        <v>53</v>
      </c>
      <c r="M20965" t="s">
        <v>54</v>
      </c>
      <c r="N20965" t="s">
        <v>95</v>
      </c>
      <c r="O20965" t="s">
        <v>1160</v>
      </c>
      <c r="P20965" s="1">
        <v>39084</v>
      </c>
      <c r="Q20965" t="s">
        <v>53</v>
      </c>
      <c r="R20965" t="s">
        <v>56</v>
      </c>
      <c r="S20965" t="s">
        <v>41</v>
      </c>
      <c r="T20965" t="s">
        <v>58110</v>
      </c>
      <c r="U20965" t="s">
        <v>58110</v>
      </c>
      <c r="V20965">
        <v>0</v>
      </c>
      <c r="W20965">
        <v>0</v>
      </c>
      <c r="X20965">
        <v>0</v>
      </c>
      <c r="Y20965">
        <v>0</v>
      </c>
      <c r="Z20965">
        <v>0</v>
      </c>
      <c r="AA20965">
        <v>0</v>
      </c>
      <c r="AB20965">
        <v>1</v>
      </c>
      <c r="AC20965">
        <v>0</v>
      </c>
      <c r="AD20965">
        <v>0</v>
      </c>
    </row>
    <row r="20966" spans="1:30" hidden="1" x14ac:dyDescent="0.3">
      <c r="A20966" t="s">
        <v>60042</v>
      </c>
      <c r="B20966" t="s">
        <v>60048</v>
      </c>
      <c r="C20966" t="s">
        <v>32</v>
      </c>
      <c r="D20966" t="s">
        <v>139</v>
      </c>
      <c r="E20966" t="s">
        <v>5873</v>
      </c>
      <c r="F20966">
        <v>14000000</v>
      </c>
      <c r="G20966" t="s">
        <v>60042</v>
      </c>
      <c r="H20966" t="s">
        <v>60044</v>
      </c>
      <c r="I20966" t="s">
        <v>60045</v>
      </c>
      <c r="J20966" t="s">
        <v>60046</v>
      </c>
      <c r="K20966" t="s">
        <v>72</v>
      </c>
      <c r="L20966" t="s">
        <v>53</v>
      </c>
      <c r="M20966" t="s">
        <v>54</v>
      </c>
      <c r="N20966" t="s">
        <v>95</v>
      </c>
      <c r="O20966" t="s">
        <v>1160</v>
      </c>
      <c r="P20966" s="1">
        <v>39084</v>
      </c>
      <c r="Q20966" t="s">
        <v>53</v>
      </c>
      <c r="R20966" t="s">
        <v>56</v>
      </c>
      <c r="S20966" t="s">
        <v>41</v>
      </c>
      <c r="T20966" t="s">
        <v>58110</v>
      </c>
      <c r="U20966" t="s">
        <v>58110</v>
      </c>
      <c r="V20966">
        <v>0</v>
      </c>
      <c r="W20966">
        <v>0</v>
      </c>
      <c r="X20966">
        <v>0</v>
      </c>
      <c r="Y20966">
        <v>0</v>
      </c>
      <c r="Z20966">
        <v>0</v>
      </c>
      <c r="AA20966">
        <v>0</v>
      </c>
      <c r="AB20966">
        <v>1</v>
      </c>
      <c r="AC20966">
        <v>0</v>
      </c>
      <c r="AD20966">
        <v>0</v>
      </c>
    </row>
    <row r="20967" spans="1:30" hidden="1" x14ac:dyDescent="0.3">
      <c r="A20967" t="s">
        <v>60049</v>
      </c>
      <c r="B20967" t="s">
        <v>60050</v>
      </c>
      <c r="C20967" t="s">
        <v>32</v>
      </c>
      <c r="D20967" t="s">
        <v>50</v>
      </c>
      <c r="E20967" s="1">
        <v>39450</v>
      </c>
      <c r="F20967">
        <v>4700000</v>
      </c>
      <c r="G20967" t="s">
        <v>60049</v>
      </c>
      <c r="H20967" t="s">
        <v>60051</v>
      </c>
      <c r="I20967" t="s">
        <v>60052</v>
      </c>
      <c r="J20967" t="s">
        <v>58110</v>
      </c>
      <c r="K20967" t="s">
        <v>37</v>
      </c>
      <c r="L20967" t="s">
        <v>53</v>
      </c>
      <c r="M20967" t="s">
        <v>54</v>
      </c>
      <c r="N20967" t="s">
        <v>95</v>
      </c>
      <c r="O20967" t="s">
        <v>96</v>
      </c>
      <c r="Q20967" t="s">
        <v>53</v>
      </c>
      <c r="R20967" t="s">
        <v>56</v>
      </c>
      <c r="S20967" t="s">
        <v>41</v>
      </c>
      <c r="T20967" t="s">
        <v>58110</v>
      </c>
      <c r="U20967" t="s">
        <v>58110</v>
      </c>
      <c r="V20967">
        <v>0</v>
      </c>
      <c r="W20967">
        <v>0</v>
      </c>
      <c r="X20967">
        <v>0</v>
      </c>
      <c r="Y20967">
        <v>0</v>
      </c>
      <c r="Z20967">
        <v>0</v>
      </c>
      <c r="AA20967">
        <v>0</v>
      </c>
      <c r="AB20967">
        <v>1</v>
      </c>
      <c r="AC20967">
        <v>0</v>
      </c>
      <c r="AD20967">
        <v>0</v>
      </c>
    </row>
    <row r="20968" spans="1:30" hidden="1" x14ac:dyDescent="0.3">
      <c r="A20968" t="s">
        <v>60053</v>
      </c>
      <c r="B20968" t="s">
        <v>60054</v>
      </c>
      <c r="C20968" t="s">
        <v>32</v>
      </c>
      <c r="D20968" t="s">
        <v>50</v>
      </c>
      <c r="E20968" t="s">
        <v>5749</v>
      </c>
      <c r="F20968">
        <v>27600000</v>
      </c>
      <c r="G20968" t="s">
        <v>60053</v>
      </c>
      <c r="H20968" t="s">
        <v>60055</v>
      </c>
      <c r="I20968" t="s">
        <v>60056</v>
      </c>
      <c r="J20968" t="s">
        <v>60057</v>
      </c>
      <c r="K20968" t="s">
        <v>37</v>
      </c>
      <c r="L20968" t="s">
        <v>53</v>
      </c>
      <c r="M20968" t="s">
        <v>62</v>
      </c>
      <c r="N20968" t="s">
        <v>63</v>
      </c>
      <c r="O20968" t="s">
        <v>63</v>
      </c>
      <c r="P20968" s="1">
        <v>40909</v>
      </c>
      <c r="Q20968" t="s">
        <v>53</v>
      </c>
      <c r="R20968" t="s">
        <v>56</v>
      </c>
      <c r="S20968" t="s">
        <v>41</v>
      </c>
      <c r="T20968" t="s">
        <v>58110</v>
      </c>
      <c r="U20968" t="s">
        <v>58110</v>
      </c>
      <c r="V20968">
        <v>0</v>
      </c>
      <c r="W20968">
        <v>0</v>
      </c>
      <c r="X20968">
        <v>0</v>
      </c>
      <c r="Y20968">
        <v>0</v>
      </c>
      <c r="Z20968">
        <v>0</v>
      </c>
      <c r="AA20968">
        <v>0</v>
      </c>
      <c r="AB20968">
        <v>1</v>
      </c>
      <c r="AC20968">
        <v>0</v>
      </c>
      <c r="AD20968">
        <v>0</v>
      </c>
    </row>
    <row r="20969" spans="1:30" hidden="1" x14ac:dyDescent="0.3">
      <c r="A20969" t="s">
        <v>60053</v>
      </c>
      <c r="B20969" t="s">
        <v>60058</v>
      </c>
      <c r="C20969" t="s">
        <v>32</v>
      </c>
      <c r="D20969" t="s">
        <v>33</v>
      </c>
      <c r="E20969" t="s">
        <v>9519</v>
      </c>
      <c r="F20969">
        <v>65000000</v>
      </c>
      <c r="G20969" t="s">
        <v>60053</v>
      </c>
      <c r="H20969" t="s">
        <v>60055</v>
      </c>
      <c r="I20969" t="s">
        <v>60056</v>
      </c>
      <c r="J20969" t="s">
        <v>60057</v>
      </c>
      <c r="K20969" t="s">
        <v>37</v>
      </c>
      <c r="L20969" t="s">
        <v>53</v>
      </c>
      <c r="M20969" t="s">
        <v>62</v>
      </c>
      <c r="N20969" t="s">
        <v>63</v>
      </c>
      <c r="O20969" t="s">
        <v>63</v>
      </c>
      <c r="P20969" s="1">
        <v>40909</v>
      </c>
      <c r="Q20969" t="s">
        <v>53</v>
      </c>
      <c r="R20969" t="s">
        <v>56</v>
      </c>
      <c r="S20969" t="s">
        <v>41</v>
      </c>
      <c r="T20969" t="s">
        <v>58110</v>
      </c>
      <c r="U20969" t="s">
        <v>58110</v>
      </c>
      <c r="V20969">
        <v>0</v>
      </c>
      <c r="W20969">
        <v>0</v>
      </c>
      <c r="X20969">
        <v>0</v>
      </c>
      <c r="Y20969">
        <v>0</v>
      </c>
      <c r="Z20969">
        <v>0</v>
      </c>
      <c r="AA20969">
        <v>0</v>
      </c>
      <c r="AB20969">
        <v>1</v>
      </c>
      <c r="AC20969">
        <v>0</v>
      </c>
      <c r="AD20969">
        <v>0</v>
      </c>
    </row>
    <row r="20970" spans="1:30" hidden="1" x14ac:dyDescent="0.3">
      <c r="A20970" t="s">
        <v>60059</v>
      </c>
      <c r="B20970" t="s">
        <v>60060</v>
      </c>
      <c r="C20970" t="s">
        <v>32</v>
      </c>
      <c r="D20970" t="s">
        <v>50</v>
      </c>
      <c r="E20970" s="1">
        <v>39449</v>
      </c>
      <c r="F20970">
        <v>6000000</v>
      </c>
      <c r="G20970" t="s">
        <v>60059</v>
      </c>
      <c r="H20970" t="s">
        <v>60061</v>
      </c>
      <c r="I20970" t="s">
        <v>60062</v>
      </c>
      <c r="J20970" t="s">
        <v>58110</v>
      </c>
      <c r="K20970" t="s">
        <v>109</v>
      </c>
      <c r="L20970" t="s">
        <v>53</v>
      </c>
      <c r="M20970" t="s">
        <v>54</v>
      </c>
      <c r="N20970" t="s">
        <v>95</v>
      </c>
      <c r="O20970" t="s">
        <v>96</v>
      </c>
      <c r="P20970" s="1">
        <v>38728</v>
      </c>
      <c r="Q20970" t="s">
        <v>53</v>
      </c>
      <c r="R20970" t="s">
        <v>56</v>
      </c>
      <c r="S20970" t="s">
        <v>41</v>
      </c>
      <c r="T20970" t="s">
        <v>58110</v>
      </c>
      <c r="U20970" t="s">
        <v>58110</v>
      </c>
      <c r="V20970">
        <v>0</v>
      </c>
      <c r="W20970">
        <v>0</v>
      </c>
      <c r="X20970">
        <v>0</v>
      </c>
      <c r="Y20970">
        <v>0</v>
      </c>
      <c r="Z20970">
        <v>0</v>
      </c>
      <c r="AA20970">
        <v>0</v>
      </c>
      <c r="AB20970">
        <v>1</v>
      </c>
      <c r="AC20970">
        <v>0</v>
      </c>
      <c r="AD20970">
        <v>0</v>
      </c>
    </row>
    <row r="20971" spans="1:30" hidden="1" x14ac:dyDescent="0.3">
      <c r="A20971" t="s">
        <v>60063</v>
      </c>
      <c r="B20971" t="s">
        <v>60064</v>
      </c>
      <c r="C20971" t="s">
        <v>32</v>
      </c>
      <c r="E20971" t="s">
        <v>1156</v>
      </c>
      <c r="F20971">
        <v>1800000</v>
      </c>
      <c r="G20971" t="s">
        <v>60063</v>
      </c>
      <c r="H20971" t="s">
        <v>60065</v>
      </c>
      <c r="I20971" t="s">
        <v>60066</v>
      </c>
      <c r="J20971" t="s">
        <v>58110</v>
      </c>
      <c r="K20971" t="s">
        <v>37</v>
      </c>
      <c r="L20971" t="s">
        <v>53</v>
      </c>
      <c r="M20971" t="s">
        <v>116</v>
      </c>
      <c r="N20971" t="s">
        <v>117</v>
      </c>
      <c r="O20971" t="s">
        <v>117</v>
      </c>
      <c r="P20971" s="1">
        <v>39814</v>
      </c>
      <c r="Q20971" t="s">
        <v>53</v>
      </c>
      <c r="R20971" t="s">
        <v>56</v>
      </c>
      <c r="S20971" t="s">
        <v>41</v>
      </c>
      <c r="T20971" t="s">
        <v>58110</v>
      </c>
      <c r="U20971" t="s">
        <v>58110</v>
      </c>
      <c r="V20971">
        <v>0</v>
      </c>
      <c r="W20971">
        <v>0</v>
      </c>
      <c r="X20971">
        <v>0</v>
      </c>
      <c r="Y20971">
        <v>0</v>
      </c>
      <c r="Z20971">
        <v>0</v>
      </c>
      <c r="AA20971">
        <v>0</v>
      </c>
      <c r="AB20971">
        <v>1</v>
      </c>
      <c r="AC20971">
        <v>0</v>
      </c>
      <c r="AD20971">
        <v>0</v>
      </c>
    </row>
    <row r="20972" spans="1:30" hidden="1" x14ac:dyDescent="0.3">
      <c r="A20972" t="s">
        <v>60067</v>
      </c>
      <c r="B20972" t="s">
        <v>60068</v>
      </c>
      <c r="C20972" t="s">
        <v>32</v>
      </c>
      <c r="D20972" t="s">
        <v>50</v>
      </c>
      <c r="E20972" t="s">
        <v>29047</v>
      </c>
      <c r="F20972">
        <v>1200000</v>
      </c>
      <c r="G20972" t="s">
        <v>60067</v>
      </c>
      <c r="H20972" t="s">
        <v>60069</v>
      </c>
      <c r="I20972" t="s">
        <v>60070</v>
      </c>
      <c r="J20972" t="s">
        <v>60071</v>
      </c>
      <c r="K20972" t="s">
        <v>109</v>
      </c>
      <c r="L20972" t="s">
        <v>53</v>
      </c>
      <c r="M20972" t="s">
        <v>652</v>
      </c>
      <c r="N20972" t="s">
        <v>6117</v>
      </c>
      <c r="O20972" t="s">
        <v>60072</v>
      </c>
      <c r="P20972" s="1">
        <v>39084</v>
      </c>
      <c r="Q20972" t="s">
        <v>53</v>
      </c>
      <c r="R20972" t="s">
        <v>56</v>
      </c>
      <c r="S20972" t="s">
        <v>41</v>
      </c>
      <c r="T20972" t="s">
        <v>58110</v>
      </c>
      <c r="U20972" t="s">
        <v>58110</v>
      </c>
      <c r="V20972">
        <v>0</v>
      </c>
      <c r="W20972">
        <v>0</v>
      </c>
      <c r="X20972">
        <v>0</v>
      </c>
      <c r="Y20972">
        <v>0</v>
      </c>
      <c r="Z20972">
        <v>0</v>
      </c>
      <c r="AA20972">
        <v>0</v>
      </c>
      <c r="AB20972">
        <v>1</v>
      </c>
      <c r="AC20972">
        <v>0</v>
      </c>
      <c r="AD20972">
        <v>0</v>
      </c>
    </row>
    <row r="20973" spans="1:30" hidden="1" x14ac:dyDescent="0.3">
      <c r="A20973" t="s">
        <v>60073</v>
      </c>
      <c r="B20973" t="s">
        <v>60074</v>
      </c>
      <c r="C20973" t="s">
        <v>32</v>
      </c>
      <c r="D20973" t="s">
        <v>50</v>
      </c>
      <c r="E20973" s="1">
        <v>39547</v>
      </c>
      <c r="F20973">
        <v>6000000</v>
      </c>
      <c r="G20973" t="s">
        <v>60073</v>
      </c>
      <c r="H20973" t="s">
        <v>60075</v>
      </c>
      <c r="I20973" t="s">
        <v>60076</v>
      </c>
      <c r="J20973" t="s">
        <v>58774</v>
      </c>
      <c r="K20973" t="s">
        <v>37</v>
      </c>
      <c r="L20973" t="s">
        <v>53</v>
      </c>
      <c r="M20973" t="s">
        <v>54</v>
      </c>
      <c r="N20973" t="s">
        <v>1778</v>
      </c>
      <c r="O20973" t="s">
        <v>1779</v>
      </c>
      <c r="Q20973" t="s">
        <v>53</v>
      </c>
      <c r="R20973" t="s">
        <v>56</v>
      </c>
      <c r="S20973" t="s">
        <v>41</v>
      </c>
      <c r="T20973" t="s">
        <v>58110</v>
      </c>
      <c r="U20973" t="s">
        <v>58110</v>
      </c>
      <c r="V20973">
        <v>0</v>
      </c>
      <c r="W20973">
        <v>0</v>
      </c>
      <c r="X20973">
        <v>0</v>
      </c>
      <c r="Y20973">
        <v>0</v>
      </c>
      <c r="Z20973">
        <v>0</v>
      </c>
      <c r="AA20973">
        <v>0</v>
      </c>
      <c r="AB20973">
        <v>1</v>
      </c>
      <c r="AC20973">
        <v>0</v>
      </c>
      <c r="AD20973">
        <v>0</v>
      </c>
    </row>
    <row r="20974" spans="1:30" hidden="1" x14ac:dyDescent="0.3">
      <c r="A20974" t="s">
        <v>60077</v>
      </c>
      <c r="B20974" t="s">
        <v>60078</v>
      </c>
      <c r="C20974" t="s">
        <v>32</v>
      </c>
      <c r="E20974" t="s">
        <v>810</v>
      </c>
      <c r="F20974">
        <v>300000</v>
      </c>
      <c r="G20974" t="s">
        <v>60077</v>
      </c>
      <c r="H20974" t="s">
        <v>60079</v>
      </c>
      <c r="I20974" t="s">
        <v>60080</v>
      </c>
      <c r="J20974" t="s">
        <v>58110</v>
      </c>
      <c r="K20974" t="s">
        <v>109</v>
      </c>
      <c r="L20974" t="s">
        <v>53</v>
      </c>
      <c r="M20974" t="s">
        <v>123</v>
      </c>
      <c r="N20974" t="s">
        <v>923</v>
      </c>
      <c r="O20974" t="s">
        <v>923</v>
      </c>
      <c r="Q20974" t="s">
        <v>53</v>
      </c>
      <c r="R20974" t="s">
        <v>56</v>
      </c>
      <c r="S20974" t="s">
        <v>41</v>
      </c>
      <c r="T20974" t="s">
        <v>58110</v>
      </c>
      <c r="U20974" t="s">
        <v>58110</v>
      </c>
      <c r="V20974">
        <v>0</v>
      </c>
      <c r="W20974">
        <v>0</v>
      </c>
      <c r="X20974">
        <v>0</v>
      </c>
      <c r="Y20974">
        <v>0</v>
      </c>
      <c r="Z20974">
        <v>0</v>
      </c>
      <c r="AA20974">
        <v>0</v>
      </c>
      <c r="AB20974">
        <v>1</v>
      </c>
      <c r="AC20974">
        <v>0</v>
      </c>
      <c r="AD20974">
        <v>0</v>
      </c>
    </row>
    <row r="20975" spans="1:30" hidden="1" x14ac:dyDescent="0.3">
      <c r="A20975" t="s">
        <v>60081</v>
      </c>
      <c r="B20975" t="s">
        <v>60082</v>
      </c>
      <c r="C20975" t="s">
        <v>32</v>
      </c>
      <c r="E20975" s="1">
        <v>40363</v>
      </c>
      <c r="F20975">
        <v>302500</v>
      </c>
      <c r="G20975" t="s">
        <v>60081</v>
      </c>
      <c r="H20975" t="s">
        <v>60083</v>
      </c>
      <c r="I20975" t="s">
        <v>60084</v>
      </c>
      <c r="J20975" t="s">
        <v>58110</v>
      </c>
      <c r="K20975" t="s">
        <v>37</v>
      </c>
      <c r="L20975" t="s">
        <v>53</v>
      </c>
      <c r="M20975" t="s">
        <v>54</v>
      </c>
      <c r="N20975" t="s">
        <v>95</v>
      </c>
      <c r="O20975" t="s">
        <v>11141</v>
      </c>
      <c r="P20975" s="1">
        <v>39824</v>
      </c>
      <c r="Q20975" t="s">
        <v>53</v>
      </c>
      <c r="R20975" t="s">
        <v>56</v>
      </c>
      <c r="S20975" t="s">
        <v>41</v>
      </c>
      <c r="T20975" t="s">
        <v>58110</v>
      </c>
      <c r="U20975" t="s">
        <v>58110</v>
      </c>
      <c r="V20975">
        <v>0</v>
      </c>
      <c r="W20975">
        <v>0</v>
      </c>
      <c r="X20975">
        <v>0</v>
      </c>
      <c r="Y20975">
        <v>0</v>
      </c>
      <c r="Z20975">
        <v>0</v>
      </c>
      <c r="AA20975">
        <v>0</v>
      </c>
      <c r="AB20975">
        <v>1</v>
      </c>
      <c r="AC20975">
        <v>0</v>
      </c>
      <c r="AD20975">
        <v>0</v>
      </c>
    </row>
    <row r="20976" spans="1:30" hidden="1" x14ac:dyDescent="0.3">
      <c r="A20976" t="s">
        <v>60085</v>
      </c>
      <c r="B20976" t="s">
        <v>60086</v>
      </c>
      <c r="C20976" t="s">
        <v>32</v>
      </c>
      <c r="D20976" t="s">
        <v>50</v>
      </c>
      <c r="E20976" s="1">
        <v>41861</v>
      </c>
      <c r="F20976">
        <v>6100000</v>
      </c>
      <c r="G20976" t="s">
        <v>60085</v>
      </c>
      <c r="H20976" t="s">
        <v>60087</v>
      </c>
      <c r="I20976" t="s">
        <v>60088</v>
      </c>
      <c r="J20976" t="s">
        <v>58110</v>
      </c>
      <c r="K20976" t="s">
        <v>37</v>
      </c>
      <c r="L20976" t="s">
        <v>53</v>
      </c>
      <c r="M20976" t="s">
        <v>54</v>
      </c>
      <c r="N20976" t="s">
        <v>95</v>
      </c>
      <c r="O20976" t="s">
        <v>96</v>
      </c>
      <c r="P20976" s="1">
        <v>41436</v>
      </c>
      <c r="Q20976" t="s">
        <v>53</v>
      </c>
      <c r="R20976" t="s">
        <v>56</v>
      </c>
      <c r="S20976" t="s">
        <v>41</v>
      </c>
      <c r="T20976" t="s">
        <v>58110</v>
      </c>
      <c r="U20976" t="s">
        <v>58110</v>
      </c>
      <c r="V20976">
        <v>0</v>
      </c>
      <c r="W20976">
        <v>0</v>
      </c>
      <c r="X20976">
        <v>0</v>
      </c>
      <c r="Y20976">
        <v>0</v>
      </c>
      <c r="Z20976">
        <v>0</v>
      </c>
      <c r="AA20976">
        <v>0</v>
      </c>
      <c r="AB20976">
        <v>1</v>
      </c>
      <c r="AC20976">
        <v>0</v>
      </c>
      <c r="AD20976">
        <v>0</v>
      </c>
    </row>
    <row r="20977" spans="1:30" hidden="1" x14ac:dyDescent="0.3">
      <c r="A20977" t="s">
        <v>60089</v>
      </c>
      <c r="B20977" t="s">
        <v>60090</v>
      </c>
      <c r="C20977" t="s">
        <v>32</v>
      </c>
      <c r="D20977" t="s">
        <v>33</v>
      </c>
      <c r="E20977" t="s">
        <v>6646</v>
      </c>
      <c r="F20977">
        <v>88888</v>
      </c>
      <c r="G20977" t="s">
        <v>60089</v>
      </c>
      <c r="H20977" t="s">
        <v>60091</v>
      </c>
      <c r="I20977" t="s">
        <v>60092</v>
      </c>
      <c r="J20977" t="s">
        <v>58110</v>
      </c>
      <c r="K20977" t="s">
        <v>37</v>
      </c>
      <c r="L20977" t="s">
        <v>53</v>
      </c>
      <c r="M20977" t="s">
        <v>73</v>
      </c>
      <c r="N20977" t="s">
        <v>74</v>
      </c>
      <c r="O20977" t="s">
        <v>75</v>
      </c>
      <c r="P20977" s="1">
        <v>40181</v>
      </c>
      <c r="Q20977" t="s">
        <v>53</v>
      </c>
      <c r="R20977" t="s">
        <v>56</v>
      </c>
      <c r="S20977" t="s">
        <v>41</v>
      </c>
      <c r="T20977" t="s">
        <v>58110</v>
      </c>
      <c r="U20977" t="s">
        <v>58110</v>
      </c>
      <c r="V20977">
        <v>0</v>
      </c>
      <c r="W20977">
        <v>0</v>
      </c>
      <c r="X20977">
        <v>0</v>
      </c>
      <c r="Y20977">
        <v>0</v>
      </c>
      <c r="Z20977">
        <v>0</v>
      </c>
      <c r="AA20977">
        <v>0</v>
      </c>
      <c r="AB20977">
        <v>1</v>
      </c>
      <c r="AC20977">
        <v>0</v>
      </c>
      <c r="AD20977">
        <v>0</v>
      </c>
    </row>
    <row r="20978" spans="1:30" hidden="1" x14ac:dyDescent="0.3">
      <c r="A20978" t="s">
        <v>60089</v>
      </c>
      <c r="B20978" t="s">
        <v>60093</v>
      </c>
      <c r="C20978" t="s">
        <v>32</v>
      </c>
      <c r="D20978" t="s">
        <v>50</v>
      </c>
      <c r="E20978" t="s">
        <v>43560</v>
      </c>
      <c r="F20978">
        <v>1100000</v>
      </c>
      <c r="G20978" t="s">
        <v>60089</v>
      </c>
      <c r="H20978" t="s">
        <v>60091</v>
      </c>
      <c r="I20978" t="s">
        <v>60092</v>
      </c>
      <c r="J20978" t="s">
        <v>58110</v>
      </c>
      <c r="K20978" t="s">
        <v>37</v>
      </c>
      <c r="L20978" t="s">
        <v>53</v>
      </c>
      <c r="M20978" t="s">
        <v>73</v>
      </c>
      <c r="N20978" t="s">
        <v>74</v>
      </c>
      <c r="O20978" t="s">
        <v>75</v>
      </c>
      <c r="P20978" s="1">
        <v>40181</v>
      </c>
      <c r="Q20978" t="s">
        <v>53</v>
      </c>
      <c r="R20978" t="s">
        <v>56</v>
      </c>
      <c r="S20978" t="s">
        <v>41</v>
      </c>
      <c r="T20978" t="s">
        <v>58110</v>
      </c>
      <c r="U20978" t="s">
        <v>58110</v>
      </c>
      <c r="V20978">
        <v>0</v>
      </c>
      <c r="W20978">
        <v>0</v>
      </c>
      <c r="X20978">
        <v>0</v>
      </c>
      <c r="Y20978">
        <v>0</v>
      </c>
      <c r="Z20978">
        <v>0</v>
      </c>
      <c r="AA20978">
        <v>0</v>
      </c>
      <c r="AB20978">
        <v>1</v>
      </c>
      <c r="AC20978">
        <v>0</v>
      </c>
      <c r="AD20978">
        <v>0</v>
      </c>
    </row>
    <row r="20979" spans="1:30" hidden="1" x14ac:dyDescent="0.3">
      <c r="A20979" t="s">
        <v>60094</v>
      </c>
      <c r="B20979" t="s">
        <v>60095</v>
      </c>
      <c r="C20979" t="s">
        <v>32</v>
      </c>
      <c r="E20979" s="1">
        <v>40517</v>
      </c>
      <c r="F20979">
        <v>5025999</v>
      </c>
      <c r="G20979" t="s">
        <v>60094</v>
      </c>
      <c r="H20979" t="s">
        <v>60096</v>
      </c>
      <c r="I20979" t="s">
        <v>60097</v>
      </c>
      <c r="J20979" t="s">
        <v>58110</v>
      </c>
      <c r="K20979" t="s">
        <v>72</v>
      </c>
      <c r="L20979" t="s">
        <v>53</v>
      </c>
      <c r="M20979" t="s">
        <v>54</v>
      </c>
      <c r="N20979" t="s">
        <v>95</v>
      </c>
      <c r="O20979" t="s">
        <v>1074</v>
      </c>
      <c r="P20979" s="1">
        <v>40179</v>
      </c>
      <c r="Q20979" t="s">
        <v>53</v>
      </c>
      <c r="R20979" t="s">
        <v>56</v>
      </c>
      <c r="S20979" t="s">
        <v>41</v>
      </c>
      <c r="T20979" t="s">
        <v>58110</v>
      </c>
      <c r="U20979" t="s">
        <v>58110</v>
      </c>
      <c r="V20979">
        <v>0</v>
      </c>
      <c r="W20979">
        <v>0</v>
      </c>
      <c r="X20979">
        <v>0</v>
      </c>
      <c r="Y20979">
        <v>0</v>
      </c>
      <c r="Z20979">
        <v>0</v>
      </c>
      <c r="AA20979">
        <v>0</v>
      </c>
      <c r="AB20979">
        <v>1</v>
      </c>
      <c r="AC20979">
        <v>0</v>
      </c>
      <c r="AD20979">
        <v>0</v>
      </c>
    </row>
    <row r="20980" spans="1:30" hidden="1" x14ac:dyDescent="0.3">
      <c r="A20980" t="s">
        <v>60094</v>
      </c>
      <c r="B20980" t="s">
        <v>60098</v>
      </c>
      <c r="C20980" t="s">
        <v>32</v>
      </c>
      <c r="E20980" s="1">
        <v>40217</v>
      </c>
      <c r="F20980">
        <v>600000</v>
      </c>
      <c r="G20980" t="s">
        <v>60094</v>
      </c>
      <c r="H20980" t="s">
        <v>60096</v>
      </c>
      <c r="I20980" t="s">
        <v>60097</v>
      </c>
      <c r="J20980" t="s">
        <v>58110</v>
      </c>
      <c r="K20980" t="s">
        <v>72</v>
      </c>
      <c r="L20980" t="s">
        <v>53</v>
      </c>
      <c r="M20980" t="s">
        <v>54</v>
      </c>
      <c r="N20980" t="s">
        <v>95</v>
      </c>
      <c r="O20980" t="s">
        <v>1074</v>
      </c>
      <c r="P20980" s="1">
        <v>40179</v>
      </c>
      <c r="Q20980" t="s">
        <v>53</v>
      </c>
      <c r="R20980" t="s">
        <v>56</v>
      </c>
      <c r="S20980" t="s">
        <v>41</v>
      </c>
      <c r="T20980" t="s">
        <v>58110</v>
      </c>
      <c r="U20980" t="s">
        <v>58110</v>
      </c>
      <c r="V20980">
        <v>0</v>
      </c>
      <c r="W20980">
        <v>0</v>
      </c>
      <c r="X20980">
        <v>0</v>
      </c>
      <c r="Y20980">
        <v>0</v>
      </c>
      <c r="Z20980">
        <v>0</v>
      </c>
      <c r="AA20980">
        <v>0</v>
      </c>
      <c r="AB20980">
        <v>1</v>
      </c>
      <c r="AC20980">
        <v>0</v>
      </c>
      <c r="AD20980">
        <v>0</v>
      </c>
    </row>
    <row r="20981" spans="1:30" hidden="1" x14ac:dyDescent="0.3">
      <c r="A20981" t="s">
        <v>60094</v>
      </c>
      <c r="B20981" t="s">
        <v>60099</v>
      </c>
      <c r="C20981" t="s">
        <v>32</v>
      </c>
      <c r="D20981" t="s">
        <v>33</v>
      </c>
      <c r="E20981" t="s">
        <v>8265</v>
      </c>
      <c r="F20981">
        <v>23000000</v>
      </c>
      <c r="G20981" t="s">
        <v>60094</v>
      </c>
      <c r="H20981" t="s">
        <v>60096</v>
      </c>
      <c r="I20981" t="s">
        <v>60097</v>
      </c>
      <c r="J20981" t="s">
        <v>58110</v>
      </c>
      <c r="K20981" t="s">
        <v>72</v>
      </c>
      <c r="L20981" t="s">
        <v>53</v>
      </c>
      <c r="M20981" t="s">
        <v>54</v>
      </c>
      <c r="N20981" t="s">
        <v>95</v>
      </c>
      <c r="O20981" t="s">
        <v>1074</v>
      </c>
      <c r="P20981" s="1">
        <v>40179</v>
      </c>
      <c r="Q20981" t="s">
        <v>53</v>
      </c>
      <c r="R20981" t="s">
        <v>56</v>
      </c>
      <c r="S20981" t="s">
        <v>41</v>
      </c>
      <c r="T20981" t="s">
        <v>58110</v>
      </c>
      <c r="U20981" t="s">
        <v>58110</v>
      </c>
      <c r="V20981">
        <v>0</v>
      </c>
      <c r="W20981">
        <v>0</v>
      </c>
      <c r="X20981">
        <v>0</v>
      </c>
      <c r="Y20981">
        <v>0</v>
      </c>
      <c r="Z20981">
        <v>0</v>
      </c>
      <c r="AA20981">
        <v>0</v>
      </c>
      <c r="AB20981">
        <v>1</v>
      </c>
      <c r="AC20981">
        <v>0</v>
      </c>
      <c r="AD20981">
        <v>0</v>
      </c>
    </row>
    <row r="20982" spans="1:30" hidden="1" x14ac:dyDescent="0.3">
      <c r="A20982" t="s">
        <v>60094</v>
      </c>
      <c r="B20982" t="s">
        <v>60100</v>
      </c>
      <c r="C20982" t="s">
        <v>32</v>
      </c>
      <c r="D20982" t="s">
        <v>50</v>
      </c>
      <c r="E20982" t="s">
        <v>2473</v>
      </c>
      <c r="F20982">
        <v>9400000</v>
      </c>
      <c r="G20982" t="s">
        <v>60094</v>
      </c>
      <c r="H20982" t="s">
        <v>60096</v>
      </c>
      <c r="I20982" t="s">
        <v>60097</v>
      </c>
      <c r="J20982" t="s">
        <v>58110</v>
      </c>
      <c r="K20982" t="s">
        <v>72</v>
      </c>
      <c r="L20982" t="s">
        <v>53</v>
      </c>
      <c r="M20982" t="s">
        <v>54</v>
      </c>
      <c r="N20982" t="s">
        <v>95</v>
      </c>
      <c r="O20982" t="s">
        <v>1074</v>
      </c>
      <c r="P20982" s="1">
        <v>40179</v>
      </c>
      <c r="Q20982" t="s">
        <v>53</v>
      </c>
      <c r="R20982" t="s">
        <v>56</v>
      </c>
      <c r="S20982" t="s">
        <v>41</v>
      </c>
      <c r="T20982" t="s">
        <v>58110</v>
      </c>
      <c r="U20982" t="s">
        <v>58110</v>
      </c>
      <c r="V20982">
        <v>0</v>
      </c>
      <c r="W20982">
        <v>0</v>
      </c>
      <c r="X20982">
        <v>0</v>
      </c>
      <c r="Y20982">
        <v>0</v>
      </c>
      <c r="Z20982">
        <v>0</v>
      </c>
      <c r="AA20982">
        <v>0</v>
      </c>
      <c r="AB20982">
        <v>1</v>
      </c>
      <c r="AC20982">
        <v>0</v>
      </c>
      <c r="AD20982">
        <v>0</v>
      </c>
    </row>
    <row r="20983" spans="1:30" hidden="1" x14ac:dyDescent="0.3">
      <c r="A20983" t="s">
        <v>60101</v>
      </c>
      <c r="B20983" t="s">
        <v>60102</v>
      </c>
      <c r="C20983" t="s">
        <v>32</v>
      </c>
      <c r="E20983" t="s">
        <v>6381</v>
      </c>
      <c r="F20983">
        <v>1699590</v>
      </c>
      <c r="G20983" t="s">
        <v>60101</v>
      </c>
      <c r="H20983" t="s">
        <v>60103</v>
      </c>
      <c r="I20983" t="s">
        <v>60104</v>
      </c>
      <c r="J20983" t="s">
        <v>58110</v>
      </c>
      <c r="K20983" t="s">
        <v>109</v>
      </c>
      <c r="L20983" t="s">
        <v>53</v>
      </c>
      <c r="M20983" t="s">
        <v>54</v>
      </c>
      <c r="N20983" t="s">
        <v>95</v>
      </c>
      <c r="O20983" t="s">
        <v>2976</v>
      </c>
      <c r="Q20983" t="s">
        <v>53</v>
      </c>
      <c r="R20983" t="s">
        <v>56</v>
      </c>
      <c r="S20983" t="s">
        <v>41</v>
      </c>
      <c r="T20983" t="s">
        <v>58110</v>
      </c>
      <c r="U20983" t="s">
        <v>58110</v>
      </c>
      <c r="V20983">
        <v>0</v>
      </c>
      <c r="W20983">
        <v>0</v>
      </c>
      <c r="X20983">
        <v>0</v>
      </c>
      <c r="Y20983">
        <v>0</v>
      </c>
      <c r="Z20983">
        <v>0</v>
      </c>
      <c r="AA20983">
        <v>0</v>
      </c>
      <c r="AB20983">
        <v>1</v>
      </c>
      <c r="AC20983">
        <v>0</v>
      </c>
      <c r="AD20983">
        <v>0</v>
      </c>
    </row>
    <row r="20984" spans="1:30" hidden="1" x14ac:dyDescent="0.3">
      <c r="A20984" t="s">
        <v>60105</v>
      </c>
      <c r="B20984" t="s">
        <v>60106</v>
      </c>
      <c r="C20984" t="s">
        <v>32</v>
      </c>
      <c r="E20984" s="1">
        <v>41162</v>
      </c>
      <c r="F20984">
        <v>5000000</v>
      </c>
      <c r="G20984" t="s">
        <v>60105</v>
      </c>
      <c r="H20984" t="s">
        <v>60107</v>
      </c>
      <c r="I20984" t="s">
        <v>60108</v>
      </c>
      <c r="J20984" t="s">
        <v>58110</v>
      </c>
      <c r="K20984" t="s">
        <v>72</v>
      </c>
      <c r="L20984" t="s">
        <v>53</v>
      </c>
      <c r="M20984" t="s">
        <v>73</v>
      </c>
      <c r="N20984" t="s">
        <v>74</v>
      </c>
      <c r="O20984" t="s">
        <v>75</v>
      </c>
      <c r="P20984" s="1">
        <v>39814</v>
      </c>
      <c r="Q20984" t="s">
        <v>53</v>
      </c>
      <c r="R20984" t="s">
        <v>56</v>
      </c>
      <c r="S20984" t="s">
        <v>41</v>
      </c>
      <c r="T20984" t="s">
        <v>58110</v>
      </c>
      <c r="U20984" t="s">
        <v>58110</v>
      </c>
      <c r="V20984">
        <v>0</v>
      </c>
      <c r="W20984">
        <v>0</v>
      </c>
      <c r="X20984">
        <v>0</v>
      </c>
      <c r="Y20984">
        <v>0</v>
      </c>
      <c r="Z20984">
        <v>0</v>
      </c>
      <c r="AA20984">
        <v>0</v>
      </c>
      <c r="AB20984">
        <v>1</v>
      </c>
      <c r="AC20984">
        <v>0</v>
      </c>
      <c r="AD20984">
        <v>0</v>
      </c>
    </row>
    <row r="20985" spans="1:30" hidden="1" x14ac:dyDescent="0.3">
      <c r="A20985" t="s">
        <v>60109</v>
      </c>
      <c r="B20985" t="s">
        <v>60110</v>
      </c>
      <c r="C20985" t="s">
        <v>32</v>
      </c>
      <c r="D20985" t="s">
        <v>33</v>
      </c>
      <c r="E20985" s="1">
        <v>39425</v>
      </c>
      <c r="F20985">
        <v>2850000</v>
      </c>
      <c r="G20985" t="s">
        <v>60109</v>
      </c>
      <c r="H20985" t="s">
        <v>60111</v>
      </c>
      <c r="I20985" t="s">
        <v>60112</v>
      </c>
      <c r="J20985" t="s">
        <v>58110</v>
      </c>
      <c r="K20985" t="s">
        <v>109</v>
      </c>
      <c r="L20985" t="s">
        <v>53</v>
      </c>
      <c r="M20985" t="s">
        <v>54</v>
      </c>
      <c r="N20985" t="s">
        <v>55</v>
      </c>
      <c r="O20985" t="s">
        <v>55</v>
      </c>
      <c r="Q20985" t="s">
        <v>53</v>
      </c>
      <c r="R20985" t="s">
        <v>56</v>
      </c>
      <c r="S20985" t="s">
        <v>41</v>
      </c>
      <c r="T20985" t="s">
        <v>58110</v>
      </c>
      <c r="U20985" t="s">
        <v>58110</v>
      </c>
      <c r="V20985">
        <v>0</v>
      </c>
      <c r="W20985">
        <v>0</v>
      </c>
      <c r="X20985">
        <v>0</v>
      </c>
      <c r="Y20985">
        <v>0</v>
      </c>
      <c r="Z20985">
        <v>0</v>
      </c>
      <c r="AA20985">
        <v>0</v>
      </c>
      <c r="AB20985">
        <v>1</v>
      </c>
      <c r="AC20985">
        <v>0</v>
      </c>
      <c r="AD20985">
        <v>0</v>
      </c>
    </row>
    <row r="20986" spans="1:30" hidden="1" x14ac:dyDescent="0.3">
      <c r="A20986" t="s">
        <v>60109</v>
      </c>
      <c r="B20986" t="s">
        <v>60113</v>
      </c>
      <c r="C20986" t="s">
        <v>32</v>
      </c>
      <c r="D20986" t="s">
        <v>50</v>
      </c>
      <c r="E20986" s="1">
        <v>38364</v>
      </c>
      <c r="F20986">
        <v>5600000</v>
      </c>
      <c r="G20986" t="s">
        <v>60109</v>
      </c>
      <c r="H20986" t="s">
        <v>60111</v>
      </c>
      <c r="I20986" t="s">
        <v>60112</v>
      </c>
      <c r="J20986" t="s">
        <v>58110</v>
      </c>
      <c r="K20986" t="s">
        <v>109</v>
      </c>
      <c r="L20986" t="s">
        <v>53</v>
      </c>
      <c r="M20986" t="s">
        <v>54</v>
      </c>
      <c r="N20986" t="s">
        <v>55</v>
      </c>
      <c r="O20986" t="s">
        <v>55</v>
      </c>
      <c r="Q20986" t="s">
        <v>53</v>
      </c>
      <c r="R20986" t="s">
        <v>56</v>
      </c>
      <c r="S20986" t="s">
        <v>41</v>
      </c>
      <c r="T20986" t="s">
        <v>58110</v>
      </c>
      <c r="U20986" t="s">
        <v>58110</v>
      </c>
      <c r="V20986">
        <v>0</v>
      </c>
      <c r="W20986">
        <v>0</v>
      </c>
      <c r="X20986">
        <v>0</v>
      </c>
      <c r="Y20986">
        <v>0</v>
      </c>
      <c r="Z20986">
        <v>0</v>
      </c>
      <c r="AA20986">
        <v>0</v>
      </c>
      <c r="AB20986">
        <v>1</v>
      </c>
      <c r="AC20986">
        <v>0</v>
      </c>
      <c r="AD20986">
        <v>0</v>
      </c>
    </row>
    <row r="20987" spans="1:30" hidden="1" x14ac:dyDescent="0.3">
      <c r="A20987" t="s">
        <v>60114</v>
      </c>
      <c r="B20987" t="s">
        <v>60115</v>
      </c>
      <c r="C20987" t="s">
        <v>32</v>
      </c>
      <c r="E20987" t="s">
        <v>9693</v>
      </c>
      <c r="F20987">
        <v>5000000</v>
      </c>
      <c r="G20987" t="s">
        <v>60114</v>
      </c>
      <c r="H20987" t="s">
        <v>60116</v>
      </c>
      <c r="I20987" t="s">
        <v>60117</v>
      </c>
      <c r="J20987" t="s">
        <v>60118</v>
      </c>
      <c r="K20987" t="s">
        <v>37</v>
      </c>
      <c r="L20987" t="s">
        <v>53</v>
      </c>
      <c r="M20987" t="s">
        <v>54</v>
      </c>
      <c r="N20987" t="s">
        <v>6694</v>
      </c>
      <c r="O20987" t="s">
        <v>60119</v>
      </c>
      <c r="P20987" s="1">
        <v>34335</v>
      </c>
      <c r="Q20987" t="s">
        <v>53</v>
      </c>
      <c r="R20987" t="s">
        <v>56</v>
      </c>
      <c r="S20987" t="s">
        <v>41</v>
      </c>
      <c r="T20987" t="s">
        <v>58110</v>
      </c>
      <c r="U20987" t="s">
        <v>58110</v>
      </c>
      <c r="V20987">
        <v>0</v>
      </c>
      <c r="W20987">
        <v>0</v>
      </c>
      <c r="X20987">
        <v>0</v>
      </c>
      <c r="Y20987">
        <v>0</v>
      </c>
      <c r="Z20987">
        <v>0</v>
      </c>
      <c r="AA20987">
        <v>0</v>
      </c>
      <c r="AB20987">
        <v>1</v>
      </c>
      <c r="AC20987">
        <v>0</v>
      </c>
      <c r="AD20987">
        <v>0</v>
      </c>
    </row>
    <row r="20988" spans="1:30" hidden="1" x14ac:dyDescent="0.3">
      <c r="A20988" t="s">
        <v>60120</v>
      </c>
      <c r="B20988" t="s">
        <v>60121</v>
      </c>
      <c r="C20988" t="s">
        <v>32</v>
      </c>
      <c r="D20988" t="s">
        <v>50</v>
      </c>
      <c r="E20988" s="1">
        <v>41315</v>
      </c>
      <c r="F20988">
        <v>6700000</v>
      </c>
      <c r="G20988" t="s">
        <v>60120</v>
      </c>
      <c r="H20988" t="s">
        <v>60122</v>
      </c>
      <c r="I20988" t="s">
        <v>60123</v>
      </c>
      <c r="J20988" t="s">
        <v>58110</v>
      </c>
      <c r="K20988" t="s">
        <v>37</v>
      </c>
      <c r="L20988" t="s">
        <v>53</v>
      </c>
      <c r="M20988" t="s">
        <v>150</v>
      </c>
      <c r="N20988" t="s">
        <v>151</v>
      </c>
      <c r="O20988" t="s">
        <v>151</v>
      </c>
      <c r="P20988" s="1">
        <v>40544</v>
      </c>
      <c r="Q20988" t="s">
        <v>53</v>
      </c>
      <c r="R20988" t="s">
        <v>56</v>
      </c>
      <c r="S20988" t="s">
        <v>41</v>
      </c>
      <c r="T20988" t="s">
        <v>58110</v>
      </c>
      <c r="U20988" t="s">
        <v>58110</v>
      </c>
      <c r="V20988">
        <v>0</v>
      </c>
      <c r="W20988">
        <v>0</v>
      </c>
      <c r="X20988">
        <v>0</v>
      </c>
      <c r="Y20988">
        <v>0</v>
      </c>
      <c r="Z20988">
        <v>0</v>
      </c>
      <c r="AA20988">
        <v>0</v>
      </c>
      <c r="AB20988">
        <v>1</v>
      </c>
      <c r="AC20988">
        <v>0</v>
      </c>
      <c r="AD20988">
        <v>0</v>
      </c>
    </row>
    <row r="20989" spans="1:30" hidden="1" x14ac:dyDescent="0.3">
      <c r="A20989" t="s">
        <v>60120</v>
      </c>
      <c r="B20989" t="s">
        <v>60124</v>
      </c>
      <c r="C20989" t="s">
        <v>32</v>
      </c>
      <c r="D20989" t="s">
        <v>33</v>
      </c>
      <c r="E20989" t="s">
        <v>5785</v>
      </c>
      <c r="F20989">
        <v>15000000</v>
      </c>
      <c r="G20989" t="s">
        <v>60120</v>
      </c>
      <c r="H20989" t="s">
        <v>60122</v>
      </c>
      <c r="I20989" t="s">
        <v>60123</v>
      </c>
      <c r="J20989" t="s">
        <v>58110</v>
      </c>
      <c r="K20989" t="s">
        <v>37</v>
      </c>
      <c r="L20989" t="s">
        <v>53</v>
      </c>
      <c r="M20989" t="s">
        <v>150</v>
      </c>
      <c r="N20989" t="s">
        <v>151</v>
      </c>
      <c r="O20989" t="s">
        <v>151</v>
      </c>
      <c r="P20989" s="1">
        <v>40544</v>
      </c>
      <c r="Q20989" t="s">
        <v>53</v>
      </c>
      <c r="R20989" t="s">
        <v>56</v>
      </c>
      <c r="S20989" t="s">
        <v>41</v>
      </c>
      <c r="T20989" t="s">
        <v>58110</v>
      </c>
      <c r="U20989" t="s">
        <v>58110</v>
      </c>
      <c r="V20989">
        <v>0</v>
      </c>
      <c r="W20989">
        <v>0</v>
      </c>
      <c r="X20989">
        <v>0</v>
      </c>
      <c r="Y20989">
        <v>0</v>
      </c>
      <c r="Z20989">
        <v>0</v>
      </c>
      <c r="AA20989">
        <v>0</v>
      </c>
      <c r="AB20989">
        <v>1</v>
      </c>
      <c r="AC20989">
        <v>0</v>
      </c>
      <c r="AD20989">
        <v>0</v>
      </c>
    </row>
    <row r="20990" spans="1:30" hidden="1" x14ac:dyDescent="0.3">
      <c r="A20990" t="s">
        <v>60125</v>
      </c>
      <c r="B20990" t="s">
        <v>60126</v>
      </c>
      <c r="C20990" t="s">
        <v>32</v>
      </c>
      <c r="D20990" t="s">
        <v>50</v>
      </c>
      <c r="E20990" t="s">
        <v>1310</v>
      </c>
      <c r="F20990">
        <v>1250000</v>
      </c>
      <c r="G20990" t="s">
        <v>60125</v>
      </c>
      <c r="H20990" t="s">
        <v>60127</v>
      </c>
      <c r="I20990" t="s">
        <v>60128</v>
      </c>
      <c r="J20990" t="s">
        <v>60129</v>
      </c>
      <c r="K20990" t="s">
        <v>37</v>
      </c>
      <c r="L20990" t="s">
        <v>53</v>
      </c>
      <c r="M20990" t="s">
        <v>54</v>
      </c>
      <c r="N20990" t="s">
        <v>55</v>
      </c>
      <c r="O20990" t="s">
        <v>2709</v>
      </c>
      <c r="P20990" s="1">
        <v>40548</v>
      </c>
      <c r="Q20990" t="s">
        <v>53</v>
      </c>
      <c r="R20990" t="s">
        <v>56</v>
      </c>
      <c r="S20990" t="s">
        <v>41</v>
      </c>
      <c r="T20990" t="s">
        <v>58110</v>
      </c>
      <c r="U20990" t="s">
        <v>58110</v>
      </c>
      <c r="V20990">
        <v>0</v>
      </c>
      <c r="W20990">
        <v>0</v>
      </c>
      <c r="X20990">
        <v>0</v>
      </c>
      <c r="Y20990">
        <v>0</v>
      </c>
      <c r="Z20990">
        <v>0</v>
      </c>
      <c r="AA20990">
        <v>0</v>
      </c>
      <c r="AB20990">
        <v>1</v>
      </c>
      <c r="AC20990">
        <v>0</v>
      </c>
      <c r="AD20990">
        <v>0</v>
      </c>
    </row>
    <row r="20991" spans="1:30" hidden="1" x14ac:dyDescent="0.3">
      <c r="A20991" t="s">
        <v>60125</v>
      </c>
      <c r="B20991" t="s">
        <v>60130</v>
      </c>
      <c r="C20991" t="s">
        <v>32</v>
      </c>
      <c r="D20991" t="s">
        <v>50</v>
      </c>
      <c r="E20991" t="s">
        <v>2944</v>
      </c>
      <c r="F20991">
        <v>2200000</v>
      </c>
      <c r="G20991" t="s">
        <v>60125</v>
      </c>
      <c r="H20991" t="s">
        <v>60127</v>
      </c>
      <c r="I20991" t="s">
        <v>60128</v>
      </c>
      <c r="J20991" t="s">
        <v>60129</v>
      </c>
      <c r="K20991" t="s">
        <v>37</v>
      </c>
      <c r="L20991" t="s">
        <v>53</v>
      </c>
      <c r="M20991" t="s">
        <v>54</v>
      </c>
      <c r="N20991" t="s">
        <v>55</v>
      </c>
      <c r="O20991" t="s">
        <v>2709</v>
      </c>
      <c r="P20991" s="1">
        <v>40548</v>
      </c>
      <c r="Q20991" t="s">
        <v>53</v>
      </c>
      <c r="R20991" t="s">
        <v>56</v>
      </c>
      <c r="S20991" t="s">
        <v>41</v>
      </c>
      <c r="T20991" t="s">
        <v>58110</v>
      </c>
      <c r="U20991" t="s">
        <v>58110</v>
      </c>
      <c r="V20991">
        <v>0</v>
      </c>
      <c r="W20991">
        <v>0</v>
      </c>
      <c r="X20991">
        <v>0</v>
      </c>
      <c r="Y20991">
        <v>0</v>
      </c>
      <c r="Z20991">
        <v>0</v>
      </c>
      <c r="AA20991">
        <v>0</v>
      </c>
      <c r="AB20991">
        <v>1</v>
      </c>
      <c r="AC20991">
        <v>0</v>
      </c>
      <c r="AD20991">
        <v>0</v>
      </c>
    </row>
    <row r="20992" spans="1:30" hidden="1" x14ac:dyDescent="0.3">
      <c r="A20992" t="s">
        <v>60131</v>
      </c>
      <c r="B20992" t="s">
        <v>60132</v>
      </c>
      <c r="C20992" t="s">
        <v>32</v>
      </c>
      <c r="D20992" t="s">
        <v>50</v>
      </c>
      <c r="E20992" t="s">
        <v>21964</v>
      </c>
      <c r="F20992">
        <v>13500000</v>
      </c>
      <c r="G20992" t="s">
        <v>60131</v>
      </c>
      <c r="H20992" t="s">
        <v>60133</v>
      </c>
      <c r="I20992" t="s">
        <v>60134</v>
      </c>
      <c r="J20992" t="s">
        <v>60135</v>
      </c>
      <c r="K20992" t="s">
        <v>168</v>
      </c>
      <c r="L20992" t="s">
        <v>53</v>
      </c>
      <c r="M20992" t="s">
        <v>679</v>
      </c>
      <c r="N20992" t="s">
        <v>5754</v>
      </c>
      <c r="O20992" t="s">
        <v>14866</v>
      </c>
      <c r="P20992" s="1">
        <v>35436</v>
      </c>
      <c r="Q20992" t="s">
        <v>53</v>
      </c>
      <c r="R20992" t="s">
        <v>56</v>
      </c>
      <c r="S20992" t="s">
        <v>41</v>
      </c>
      <c r="T20992" t="s">
        <v>58110</v>
      </c>
      <c r="U20992" t="s">
        <v>58110</v>
      </c>
      <c r="V20992">
        <v>0</v>
      </c>
      <c r="W20992">
        <v>0</v>
      </c>
      <c r="X20992">
        <v>0</v>
      </c>
      <c r="Y20992">
        <v>0</v>
      </c>
      <c r="Z20992">
        <v>0</v>
      </c>
      <c r="AA20992">
        <v>0</v>
      </c>
      <c r="AB20992">
        <v>1</v>
      </c>
      <c r="AC20992">
        <v>0</v>
      </c>
      <c r="AD20992">
        <v>0</v>
      </c>
    </row>
    <row r="20993" spans="1:30" hidden="1" x14ac:dyDescent="0.3">
      <c r="A20993" t="s">
        <v>60131</v>
      </c>
      <c r="B20993" t="s">
        <v>60136</v>
      </c>
      <c r="C20993" t="s">
        <v>32</v>
      </c>
      <c r="D20993" t="s">
        <v>33</v>
      </c>
      <c r="E20993" t="s">
        <v>23061</v>
      </c>
      <c r="F20993">
        <v>3700000</v>
      </c>
      <c r="G20993" t="s">
        <v>60131</v>
      </c>
      <c r="H20993" t="s">
        <v>60133</v>
      </c>
      <c r="I20993" t="s">
        <v>60134</v>
      </c>
      <c r="J20993" t="s">
        <v>60135</v>
      </c>
      <c r="K20993" t="s">
        <v>168</v>
      </c>
      <c r="L20993" t="s">
        <v>53</v>
      </c>
      <c r="M20993" t="s">
        <v>679</v>
      </c>
      <c r="N20993" t="s">
        <v>5754</v>
      </c>
      <c r="O20993" t="s">
        <v>14866</v>
      </c>
      <c r="P20993" s="1">
        <v>35436</v>
      </c>
      <c r="Q20993" t="s">
        <v>53</v>
      </c>
      <c r="R20993" t="s">
        <v>56</v>
      </c>
      <c r="S20993" t="s">
        <v>41</v>
      </c>
      <c r="T20993" t="s">
        <v>58110</v>
      </c>
      <c r="U20993" t="s">
        <v>58110</v>
      </c>
      <c r="V20993">
        <v>0</v>
      </c>
      <c r="W20993">
        <v>0</v>
      </c>
      <c r="X20993">
        <v>0</v>
      </c>
      <c r="Y20993">
        <v>0</v>
      </c>
      <c r="Z20993">
        <v>0</v>
      </c>
      <c r="AA20993">
        <v>0</v>
      </c>
      <c r="AB20993">
        <v>1</v>
      </c>
      <c r="AC20993">
        <v>0</v>
      </c>
      <c r="AD20993">
        <v>0</v>
      </c>
    </row>
    <row r="20994" spans="1:30" hidden="1" x14ac:dyDescent="0.3">
      <c r="A20994" t="s">
        <v>60137</v>
      </c>
      <c r="B20994" t="s">
        <v>60138</v>
      </c>
      <c r="C20994" t="s">
        <v>32</v>
      </c>
      <c r="D20994" t="s">
        <v>50</v>
      </c>
      <c r="E20994" t="s">
        <v>1012</v>
      </c>
      <c r="F20994">
        <v>1022820</v>
      </c>
      <c r="G20994" t="s">
        <v>60137</v>
      </c>
      <c r="H20994" t="s">
        <v>60139</v>
      </c>
      <c r="I20994" t="s">
        <v>60140</v>
      </c>
      <c r="J20994" t="s">
        <v>60141</v>
      </c>
      <c r="K20994" t="s">
        <v>37</v>
      </c>
      <c r="L20994" t="s">
        <v>53</v>
      </c>
      <c r="M20994" t="s">
        <v>1025</v>
      </c>
      <c r="N20994" t="s">
        <v>1026</v>
      </c>
      <c r="O20994" t="s">
        <v>1026</v>
      </c>
      <c r="P20994" s="1">
        <v>40909</v>
      </c>
      <c r="Q20994" t="s">
        <v>53</v>
      </c>
      <c r="R20994" t="s">
        <v>56</v>
      </c>
      <c r="S20994" t="s">
        <v>41</v>
      </c>
      <c r="T20994" t="s">
        <v>58110</v>
      </c>
      <c r="U20994" t="s">
        <v>58110</v>
      </c>
      <c r="V20994">
        <v>0</v>
      </c>
      <c r="W20994">
        <v>0</v>
      </c>
      <c r="X20994">
        <v>0</v>
      </c>
      <c r="Y20994">
        <v>0</v>
      </c>
      <c r="Z20994">
        <v>0</v>
      </c>
      <c r="AA20994">
        <v>0</v>
      </c>
      <c r="AB20994">
        <v>1</v>
      </c>
      <c r="AC20994">
        <v>0</v>
      </c>
      <c r="AD20994">
        <v>0</v>
      </c>
    </row>
    <row r="20995" spans="1:30" hidden="1" x14ac:dyDescent="0.3">
      <c r="A20995" t="s">
        <v>60137</v>
      </c>
      <c r="B20995" t="s">
        <v>60142</v>
      </c>
      <c r="C20995" t="s">
        <v>32</v>
      </c>
      <c r="D20995" t="s">
        <v>50</v>
      </c>
      <c r="E20995" t="s">
        <v>17027</v>
      </c>
      <c r="F20995">
        <v>200000</v>
      </c>
      <c r="G20995" t="s">
        <v>60137</v>
      </c>
      <c r="H20995" t="s">
        <v>60139</v>
      </c>
      <c r="I20995" t="s">
        <v>60140</v>
      </c>
      <c r="J20995" t="s">
        <v>60141</v>
      </c>
      <c r="K20995" t="s">
        <v>37</v>
      </c>
      <c r="L20995" t="s">
        <v>53</v>
      </c>
      <c r="M20995" t="s">
        <v>1025</v>
      </c>
      <c r="N20995" t="s">
        <v>1026</v>
      </c>
      <c r="O20995" t="s">
        <v>1026</v>
      </c>
      <c r="P20995" s="1">
        <v>40909</v>
      </c>
      <c r="Q20995" t="s">
        <v>53</v>
      </c>
      <c r="R20995" t="s">
        <v>56</v>
      </c>
      <c r="S20995" t="s">
        <v>41</v>
      </c>
      <c r="T20995" t="s">
        <v>58110</v>
      </c>
      <c r="U20995" t="s">
        <v>58110</v>
      </c>
      <c r="V20995">
        <v>0</v>
      </c>
      <c r="W20995">
        <v>0</v>
      </c>
      <c r="X20995">
        <v>0</v>
      </c>
      <c r="Y20995">
        <v>0</v>
      </c>
      <c r="Z20995">
        <v>0</v>
      </c>
      <c r="AA20995">
        <v>0</v>
      </c>
      <c r="AB20995">
        <v>1</v>
      </c>
      <c r="AC20995">
        <v>0</v>
      </c>
      <c r="AD20995">
        <v>0</v>
      </c>
    </row>
    <row r="20996" spans="1:30" hidden="1" x14ac:dyDescent="0.3">
      <c r="A20996" t="s">
        <v>60137</v>
      </c>
      <c r="B20996" t="s">
        <v>60143</v>
      </c>
      <c r="C20996" t="s">
        <v>32</v>
      </c>
      <c r="D20996" t="s">
        <v>50</v>
      </c>
      <c r="E20996" t="s">
        <v>4246</v>
      </c>
      <c r="F20996">
        <v>250000</v>
      </c>
      <c r="G20996" t="s">
        <v>60137</v>
      </c>
      <c r="H20996" t="s">
        <v>60139</v>
      </c>
      <c r="I20996" t="s">
        <v>60140</v>
      </c>
      <c r="J20996" t="s">
        <v>60141</v>
      </c>
      <c r="K20996" t="s">
        <v>37</v>
      </c>
      <c r="L20996" t="s">
        <v>53</v>
      </c>
      <c r="M20996" t="s">
        <v>1025</v>
      </c>
      <c r="N20996" t="s">
        <v>1026</v>
      </c>
      <c r="O20996" t="s">
        <v>1026</v>
      </c>
      <c r="P20996" s="1">
        <v>40909</v>
      </c>
      <c r="Q20996" t="s">
        <v>53</v>
      </c>
      <c r="R20996" t="s">
        <v>56</v>
      </c>
      <c r="S20996" t="s">
        <v>41</v>
      </c>
      <c r="T20996" t="s">
        <v>58110</v>
      </c>
      <c r="U20996" t="s">
        <v>58110</v>
      </c>
      <c r="V20996">
        <v>0</v>
      </c>
      <c r="W20996">
        <v>0</v>
      </c>
      <c r="X20996">
        <v>0</v>
      </c>
      <c r="Y20996">
        <v>0</v>
      </c>
      <c r="Z20996">
        <v>0</v>
      </c>
      <c r="AA20996">
        <v>0</v>
      </c>
      <c r="AB20996">
        <v>1</v>
      </c>
      <c r="AC20996">
        <v>0</v>
      </c>
      <c r="AD20996">
        <v>0</v>
      </c>
    </row>
    <row r="20997" spans="1:30" hidden="1" x14ac:dyDescent="0.3">
      <c r="A20997" t="s">
        <v>60137</v>
      </c>
      <c r="B20997" t="s">
        <v>60144</v>
      </c>
      <c r="C20997" t="s">
        <v>32</v>
      </c>
      <c r="D20997" t="s">
        <v>33</v>
      </c>
      <c r="E20997" t="s">
        <v>1333</v>
      </c>
      <c r="F20997">
        <v>570576</v>
      </c>
      <c r="G20997" t="s">
        <v>60137</v>
      </c>
      <c r="H20997" t="s">
        <v>60139</v>
      </c>
      <c r="I20997" t="s">
        <v>60140</v>
      </c>
      <c r="J20997" t="s">
        <v>60141</v>
      </c>
      <c r="K20997" t="s">
        <v>37</v>
      </c>
      <c r="L20997" t="s">
        <v>53</v>
      </c>
      <c r="M20997" t="s">
        <v>1025</v>
      </c>
      <c r="N20997" t="s">
        <v>1026</v>
      </c>
      <c r="O20997" t="s">
        <v>1026</v>
      </c>
      <c r="P20997" s="1">
        <v>40909</v>
      </c>
      <c r="Q20997" t="s">
        <v>53</v>
      </c>
      <c r="R20997" t="s">
        <v>56</v>
      </c>
      <c r="S20997" t="s">
        <v>41</v>
      </c>
      <c r="T20997" t="s">
        <v>58110</v>
      </c>
      <c r="U20997" t="s">
        <v>58110</v>
      </c>
      <c r="V20997">
        <v>0</v>
      </c>
      <c r="W20997">
        <v>0</v>
      </c>
      <c r="X20997">
        <v>0</v>
      </c>
      <c r="Y20997">
        <v>0</v>
      </c>
      <c r="Z20997">
        <v>0</v>
      </c>
      <c r="AA20997">
        <v>0</v>
      </c>
      <c r="AB20997">
        <v>1</v>
      </c>
      <c r="AC20997">
        <v>0</v>
      </c>
      <c r="AD20997">
        <v>0</v>
      </c>
    </row>
    <row r="20998" spans="1:30" hidden="1" x14ac:dyDescent="0.3">
      <c r="A20998" t="s">
        <v>60145</v>
      </c>
      <c r="B20998" t="s">
        <v>60146</v>
      </c>
      <c r="C20998" t="s">
        <v>32</v>
      </c>
      <c r="D20998" t="s">
        <v>50</v>
      </c>
      <c r="E20998" t="s">
        <v>48354</v>
      </c>
      <c r="F20998">
        <v>11000000</v>
      </c>
      <c r="G20998" t="s">
        <v>60145</v>
      </c>
      <c r="H20998" t="s">
        <v>60147</v>
      </c>
      <c r="I20998" t="s">
        <v>60148</v>
      </c>
      <c r="J20998" t="s">
        <v>60149</v>
      </c>
      <c r="K20998" t="s">
        <v>37</v>
      </c>
      <c r="L20998" t="s">
        <v>53</v>
      </c>
      <c r="M20998" t="s">
        <v>54</v>
      </c>
      <c r="N20998" t="s">
        <v>95</v>
      </c>
      <c r="O20998" t="s">
        <v>1160</v>
      </c>
      <c r="P20998" s="1">
        <v>39819</v>
      </c>
      <c r="Q20998" t="s">
        <v>53</v>
      </c>
      <c r="R20998" t="s">
        <v>56</v>
      </c>
      <c r="S20998" t="s">
        <v>41</v>
      </c>
      <c r="T20998" t="s">
        <v>58110</v>
      </c>
      <c r="U20998" t="s">
        <v>58110</v>
      </c>
      <c r="V20998">
        <v>0</v>
      </c>
      <c r="W20998">
        <v>0</v>
      </c>
      <c r="X20998">
        <v>0</v>
      </c>
      <c r="Y20998">
        <v>0</v>
      </c>
      <c r="Z20998">
        <v>0</v>
      </c>
      <c r="AA20998">
        <v>0</v>
      </c>
      <c r="AB20998">
        <v>1</v>
      </c>
      <c r="AC20998">
        <v>0</v>
      </c>
      <c r="AD20998">
        <v>0</v>
      </c>
    </row>
    <row r="20999" spans="1:30" hidden="1" x14ac:dyDescent="0.3">
      <c r="A20999" t="s">
        <v>60145</v>
      </c>
      <c r="B20999" t="s">
        <v>60150</v>
      </c>
      <c r="C20999" t="s">
        <v>32</v>
      </c>
      <c r="D20999" t="s">
        <v>33</v>
      </c>
      <c r="E20999" t="s">
        <v>18326</v>
      </c>
      <c r="F20999">
        <v>50000000</v>
      </c>
      <c r="G20999" t="s">
        <v>60145</v>
      </c>
      <c r="H20999" t="s">
        <v>60147</v>
      </c>
      <c r="I20999" t="s">
        <v>60148</v>
      </c>
      <c r="J20999" t="s">
        <v>60149</v>
      </c>
      <c r="K20999" t="s">
        <v>37</v>
      </c>
      <c r="L20999" t="s">
        <v>53</v>
      </c>
      <c r="M20999" t="s">
        <v>54</v>
      </c>
      <c r="N20999" t="s">
        <v>95</v>
      </c>
      <c r="O20999" t="s">
        <v>1160</v>
      </c>
      <c r="P20999" s="1">
        <v>39819</v>
      </c>
      <c r="Q20999" t="s">
        <v>53</v>
      </c>
      <c r="R20999" t="s">
        <v>56</v>
      </c>
      <c r="S20999" t="s">
        <v>41</v>
      </c>
      <c r="T20999" t="s">
        <v>58110</v>
      </c>
      <c r="U20999" t="s">
        <v>58110</v>
      </c>
      <c r="V20999">
        <v>0</v>
      </c>
      <c r="W20999">
        <v>0</v>
      </c>
      <c r="X20999">
        <v>0</v>
      </c>
      <c r="Y20999">
        <v>0</v>
      </c>
      <c r="Z20999">
        <v>0</v>
      </c>
      <c r="AA20999">
        <v>0</v>
      </c>
      <c r="AB20999">
        <v>1</v>
      </c>
      <c r="AC20999">
        <v>0</v>
      </c>
      <c r="AD20999">
        <v>0</v>
      </c>
    </row>
    <row r="21000" spans="1:30" hidden="1" x14ac:dyDescent="0.3">
      <c r="A21000" t="s">
        <v>60145</v>
      </c>
      <c r="B21000" t="s">
        <v>60151</v>
      </c>
      <c r="C21000" t="s">
        <v>32</v>
      </c>
      <c r="D21000" t="s">
        <v>139</v>
      </c>
      <c r="E21000" s="1">
        <v>41886</v>
      </c>
      <c r="F21000">
        <v>80000000</v>
      </c>
      <c r="G21000" t="s">
        <v>60145</v>
      </c>
      <c r="H21000" t="s">
        <v>60147</v>
      </c>
      <c r="I21000" t="s">
        <v>60148</v>
      </c>
      <c r="J21000" t="s">
        <v>60149</v>
      </c>
      <c r="K21000" t="s">
        <v>37</v>
      </c>
      <c r="L21000" t="s">
        <v>53</v>
      </c>
      <c r="M21000" t="s">
        <v>54</v>
      </c>
      <c r="N21000" t="s">
        <v>95</v>
      </c>
      <c r="O21000" t="s">
        <v>1160</v>
      </c>
      <c r="P21000" s="1">
        <v>39819</v>
      </c>
      <c r="Q21000" t="s">
        <v>53</v>
      </c>
      <c r="R21000" t="s">
        <v>56</v>
      </c>
      <c r="S21000" t="s">
        <v>41</v>
      </c>
      <c r="T21000" t="s">
        <v>58110</v>
      </c>
      <c r="U21000" t="s">
        <v>58110</v>
      </c>
      <c r="V21000">
        <v>0</v>
      </c>
      <c r="W21000">
        <v>0</v>
      </c>
      <c r="X21000">
        <v>0</v>
      </c>
      <c r="Y21000">
        <v>0</v>
      </c>
      <c r="Z21000">
        <v>0</v>
      </c>
      <c r="AA21000">
        <v>0</v>
      </c>
      <c r="AB21000">
        <v>1</v>
      </c>
      <c r="AC21000">
        <v>0</v>
      </c>
      <c r="AD21000">
        <v>0</v>
      </c>
    </row>
    <row r="21001" spans="1:30" hidden="1" x14ac:dyDescent="0.3">
      <c r="A21001" t="s">
        <v>60152</v>
      </c>
      <c r="B21001" t="s">
        <v>60153</v>
      </c>
      <c r="C21001" t="s">
        <v>32</v>
      </c>
      <c r="D21001" t="s">
        <v>33</v>
      </c>
      <c r="E21001" t="s">
        <v>323</v>
      </c>
      <c r="F21001">
        <v>62000000</v>
      </c>
      <c r="G21001" t="s">
        <v>60152</v>
      </c>
      <c r="H21001" t="s">
        <v>60154</v>
      </c>
      <c r="I21001" t="s">
        <v>60155</v>
      </c>
      <c r="J21001" t="s">
        <v>60129</v>
      </c>
      <c r="K21001" t="s">
        <v>37</v>
      </c>
      <c r="L21001" t="s">
        <v>53</v>
      </c>
      <c r="M21001" t="s">
        <v>643</v>
      </c>
      <c r="N21001" t="s">
        <v>644</v>
      </c>
      <c r="O21001" t="s">
        <v>644</v>
      </c>
      <c r="P21001" s="1">
        <v>40239</v>
      </c>
      <c r="Q21001" t="s">
        <v>53</v>
      </c>
      <c r="R21001" t="s">
        <v>56</v>
      </c>
      <c r="S21001" t="s">
        <v>41</v>
      </c>
      <c r="T21001" t="s">
        <v>58110</v>
      </c>
      <c r="U21001" t="s">
        <v>58110</v>
      </c>
      <c r="V21001">
        <v>0</v>
      </c>
      <c r="W21001">
        <v>0</v>
      </c>
      <c r="X21001">
        <v>0</v>
      </c>
      <c r="Y21001">
        <v>0</v>
      </c>
      <c r="Z21001">
        <v>0</v>
      </c>
      <c r="AA21001">
        <v>0</v>
      </c>
      <c r="AB21001">
        <v>1</v>
      </c>
      <c r="AC21001">
        <v>0</v>
      </c>
      <c r="AD21001">
        <v>0</v>
      </c>
    </row>
    <row r="21002" spans="1:30" hidden="1" x14ac:dyDescent="0.3">
      <c r="A21002" t="s">
        <v>60152</v>
      </c>
      <c r="B21002" t="s">
        <v>60156</v>
      </c>
      <c r="C21002" t="s">
        <v>32</v>
      </c>
      <c r="D21002" t="s">
        <v>50</v>
      </c>
      <c r="E21002" s="1">
        <v>41589</v>
      </c>
      <c r="F21002">
        <v>18100000</v>
      </c>
      <c r="G21002" t="s">
        <v>60152</v>
      </c>
      <c r="H21002" t="s">
        <v>60154</v>
      </c>
      <c r="I21002" t="s">
        <v>60155</v>
      </c>
      <c r="J21002" t="s">
        <v>60129</v>
      </c>
      <c r="K21002" t="s">
        <v>37</v>
      </c>
      <c r="L21002" t="s">
        <v>53</v>
      </c>
      <c r="M21002" t="s">
        <v>643</v>
      </c>
      <c r="N21002" t="s">
        <v>644</v>
      </c>
      <c r="O21002" t="s">
        <v>644</v>
      </c>
      <c r="P21002" s="1">
        <v>40239</v>
      </c>
      <c r="Q21002" t="s">
        <v>53</v>
      </c>
      <c r="R21002" t="s">
        <v>56</v>
      </c>
      <c r="S21002" t="s">
        <v>41</v>
      </c>
      <c r="T21002" t="s">
        <v>58110</v>
      </c>
      <c r="U21002" t="s">
        <v>58110</v>
      </c>
      <c r="V21002">
        <v>0</v>
      </c>
      <c r="W21002">
        <v>0</v>
      </c>
      <c r="X21002">
        <v>0</v>
      </c>
      <c r="Y21002">
        <v>0</v>
      </c>
      <c r="Z21002">
        <v>0</v>
      </c>
      <c r="AA21002">
        <v>0</v>
      </c>
      <c r="AB21002">
        <v>1</v>
      </c>
      <c r="AC21002">
        <v>0</v>
      </c>
      <c r="AD21002">
        <v>0</v>
      </c>
    </row>
    <row r="21003" spans="1:30" hidden="1" x14ac:dyDescent="0.3">
      <c r="A21003" t="s">
        <v>60157</v>
      </c>
      <c r="B21003" t="s">
        <v>60158</v>
      </c>
      <c r="C21003" t="s">
        <v>32</v>
      </c>
      <c r="E21003" t="s">
        <v>5767</v>
      </c>
      <c r="F21003">
        <v>2000000</v>
      </c>
      <c r="G21003" t="s">
        <v>60157</v>
      </c>
      <c r="H21003" t="s">
        <v>60159</v>
      </c>
      <c r="I21003" t="s">
        <v>60160</v>
      </c>
      <c r="J21003" t="s">
        <v>60161</v>
      </c>
      <c r="K21003" t="s">
        <v>37</v>
      </c>
      <c r="L21003" t="s">
        <v>53</v>
      </c>
      <c r="M21003" t="s">
        <v>54</v>
      </c>
      <c r="N21003" t="s">
        <v>55</v>
      </c>
      <c r="O21003" t="s">
        <v>55</v>
      </c>
      <c r="P21003" s="1">
        <v>39483</v>
      </c>
      <c r="Q21003" t="s">
        <v>53</v>
      </c>
      <c r="R21003" t="s">
        <v>56</v>
      </c>
      <c r="S21003" t="s">
        <v>41</v>
      </c>
      <c r="T21003" t="s">
        <v>58110</v>
      </c>
      <c r="U21003" t="s">
        <v>58110</v>
      </c>
      <c r="V21003">
        <v>0</v>
      </c>
      <c r="W21003">
        <v>0</v>
      </c>
      <c r="X21003">
        <v>0</v>
      </c>
      <c r="Y21003">
        <v>0</v>
      </c>
      <c r="Z21003">
        <v>0</v>
      </c>
      <c r="AA21003">
        <v>0</v>
      </c>
      <c r="AB21003">
        <v>1</v>
      </c>
      <c r="AC21003">
        <v>0</v>
      </c>
      <c r="AD21003">
        <v>0</v>
      </c>
    </row>
    <row r="21004" spans="1:30" hidden="1" x14ac:dyDescent="0.3">
      <c r="A21004" t="s">
        <v>60157</v>
      </c>
      <c r="B21004" t="s">
        <v>60162</v>
      </c>
      <c r="C21004" t="s">
        <v>32</v>
      </c>
      <c r="E21004" s="1">
        <v>40270</v>
      </c>
      <c r="F21004">
        <v>800000</v>
      </c>
      <c r="G21004" t="s">
        <v>60157</v>
      </c>
      <c r="H21004" t="s">
        <v>60159</v>
      </c>
      <c r="I21004" t="s">
        <v>60160</v>
      </c>
      <c r="J21004" t="s">
        <v>60161</v>
      </c>
      <c r="K21004" t="s">
        <v>37</v>
      </c>
      <c r="L21004" t="s">
        <v>53</v>
      </c>
      <c r="M21004" t="s">
        <v>54</v>
      </c>
      <c r="N21004" t="s">
        <v>55</v>
      </c>
      <c r="O21004" t="s">
        <v>55</v>
      </c>
      <c r="P21004" s="1">
        <v>39483</v>
      </c>
      <c r="Q21004" t="s">
        <v>53</v>
      </c>
      <c r="R21004" t="s">
        <v>56</v>
      </c>
      <c r="S21004" t="s">
        <v>41</v>
      </c>
      <c r="T21004" t="s">
        <v>58110</v>
      </c>
      <c r="U21004" t="s">
        <v>58110</v>
      </c>
      <c r="V21004">
        <v>0</v>
      </c>
      <c r="W21004">
        <v>0</v>
      </c>
      <c r="X21004">
        <v>0</v>
      </c>
      <c r="Y21004">
        <v>0</v>
      </c>
      <c r="Z21004">
        <v>0</v>
      </c>
      <c r="AA21004">
        <v>0</v>
      </c>
      <c r="AB21004">
        <v>1</v>
      </c>
      <c r="AC21004">
        <v>0</v>
      </c>
      <c r="AD21004">
        <v>0</v>
      </c>
    </row>
    <row r="21005" spans="1:30" hidden="1" x14ac:dyDescent="0.3">
      <c r="A21005" t="s">
        <v>60157</v>
      </c>
      <c r="B21005" t="s">
        <v>60163</v>
      </c>
      <c r="C21005" t="s">
        <v>32</v>
      </c>
      <c r="D21005" t="s">
        <v>50</v>
      </c>
      <c r="E21005" s="1">
        <v>40637</v>
      </c>
      <c r="F21005">
        <v>1300000</v>
      </c>
      <c r="G21005" t="s">
        <v>60157</v>
      </c>
      <c r="H21005" t="s">
        <v>60159</v>
      </c>
      <c r="I21005" t="s">
        <v>60160</v>
      </c>
      <c r="J21005" t="s">
        <v>60161</v>
      </c>
      <c r="K21005" t="s">
        <v>37</v>
      </c>
      <c r="L21005" t="s">
        <v>53</v>
      </c>
      <c r="M21005" t="s">
        <v>54</v>
      </c>
      <c r="N21005" t="s">
        <v>55</v>
      </c>
      <c r="O21005" t="s">
        <v>55</v>
      </c>
      <c r="P21005" s="1">
        <v>39483</v>
      </c>
      <c r="Q21005" t="s">
        <v>53</v>
      </c>
      <c r="R21005" t="s">
        <v>56</v>
      </c>
      <c r="S21005" t="s">
        <v>41</v>
      </c>
      <c r="T21005" t="s">
        <v>58110</v>
      </c>
      <c r="U21005" t="s">
        <v>58110</v>
      </c>
      <c r="V21005">
        <v>0</v>
      </c>
      <c r="W21005">
        <v>0</v>
      </c>
      <c r="X21005">
        <v>0</v>
      </c>
      <c r="Y21005">
        <v>0</v>
      </c>
      <c r="Z21005">
        <v>0</v>
      </c>
      <c r="AA21005">
        <v>0</v>
      </c>
      <c r="AB21005">
        <v>1</v>
      </c>
      <c r="AC21005">
        <v>0</v>
      </c>
      <c r="AD21005">
        <v>0</v>
      </c>
    </row>
    <row r="21006" spans="1:30" hidden="1" x14ac:dyDescent="0.3">
      <c r="A21006" t="s">
        <v>60164</v>
      </c>
      <c r="B21006" t="s">
        <v>60165</v>
      </c>
      <c r="C21006" t="s">
        <v>32</v>
      </c>
      <c r="D21006" t="s">
        <v>50</v>
      </c>
      <c r="E21006" t="s">
        <v>27415</v>
      </c>
      <c r="F21006">
        <v>1400000</v>
      </c>
      <c r="G21006" t="s">
        <v>60164</v>
      </c>
      <c r="H21006" t="s">
        <v>60166</v>
      </c>
      <c r="I21006" t="s">
        <v>60167</v>
      </c>
      <c r="J21006" t="s">
        <v>58199</v>
      </c>
      <c r="K21006" t="s">
        <v>37</v>
      </c>
      <c r="L21006" t="s">
        <v>53</v>
      </c>
      <c r="M21006" t="s">
        <v>54</v>
      </c>
      <c r="N21006" t="s">
        <v>95</v>
      </c>
      <c r="O21006" t="s">
        <v>96</v>
      </c>
      <c r="P21006" s="1">
        <v>36161</v>
      </c>
      <c r="Q21006" t="s">
        <v>53</v>
      </c>
      <c r="R21006" t="s">
        <v>56</v>
      </c>
      <c r="S21006" t="s">
        <v>41</v>
      </c>
      <c r="T21006" t="s">
        <v>58110</v>
      </c>
      <c r="U21006" t="s">
        <v>58110</v>
      </c>
      <c r="V21006">
        <v>0</v>
      </c>
      <c r="W21006">
        <v>0</v>
      </c>
      <c r="X21006">
        <v>0</v>
      </c>
      <c r="Y21006">
        <v>0</v>
      </c>
      <c r="Z21006">
        <v>0</v>
      </c>
      <c r="AA21006">
        <v>0</v>
      </c>
      <c r="AB21006">
        <v>1</v>
      </c>
      <c r="AC21006">
        <v>0</v>
      </c>
      <c r="AD21006">
        <v>0</v>
      </c>
    </row>
    <row r="21007" spans="1:30" hidden="1" x14ac:dyDescent="0.3">
      <c r="A21007" t="s">
        <v>60168</v>
      </c>
      <c r="B21007" t="s">
        <v>60169</v>
      </c>
      <c r="C21007" t="s">
        <v>32</v>
      </c>
      <c r="E21007" t="s">
        <v>3342</v>
      </c>
      <c r="F21007">
        <v>649991</v>
      </c>
      <c r="G21007" t="s">
        <v>60168</v>
      </c>
      <c r="H21007" t="s">
        <v>60170</v>
      </c>
      <c r="I21007" t="s">
        <v>60171</v>
      </c>
      <c r="J21007" t="s">
        <v>60172</v>
      </c>
      <c r="K21007" t="s">
        <v>37</v>
      </c>
      <c r="L21007" t="s">
        <v>53</v>
      </c>
      <c r="M21007" t="s">
        <v>717</v>
      </c>
      <c r="N21007" t="s">
        <v>1531</v>
      </c>
      <c r="O21007" t="s">
        <v>4858</v>
      </c>
      <c r="P21007" s="1">
        <v>40551</v>
      </c>
      <c r="Q21007" t="s">
        <v>53</v>
      </c>
      <c r="R21007" t="s">
        <v>56</v>
      </c>
      <c r="S21007" t="s">
        <v>41</v>
      </c>
      <c r="T21007" t="s">
        <v>58110</v>
      </c>
      <c r="U21007" t="s">
        <v>58110</v>
      </c>
      <c r="V21007">
        <v>0</v>
      </c>
      <c r="W21007">
        <v>0</v>
      </c>
      <c r="X21007">
        <v>0</v>
      </c>
      <c r="Y21007">
        <v>0</v>
      </c>
      <c r="Z21007">
        <v>0</v>
      </c>
      <c r="AA21007">
        <v>0</v>
      </c>
      <c r="AB21007">
        <v>1</v>
      </c>
      <c r="AC21007">
        <v>0</v>
      </c>
      <c r="AD21007">
        <v>0</v>
      </c>
    </row>
    <row r="21008" spans="1:30" hidden="1" x14ac:dyDescent="0.3">
      <c r="A21008" t="s">
        <v>60173</v>
      </c>
      <c r="B21008" t="s">
        <v>60174</v>
      </c>
      <c r="C21008" t="s">
        <v>32</v>
      </c>
      <c r="D21008" t="s">
        <v>50</v>
      </c>
      <c r="E21008" s="1">
        <v>40302</v>
      </c>
      <c r="F21008">
        <v>2000000</v>
      </c>
      <c r="G21008" t="s">
        <v>60173</v>
      </c>
      <c r="H21008" t="s">
        <v>60175</v>
      </c>
      <c r="I21008" t="s">
        <v>60176</v>
      </c>
      <c r="J21008" t="s">
        <v>58110</v>
      </c>
      <c r="K21008" t="s">
        <v>72</v>
      </c>
      <c r="L21008" t="s">
        <v>53</v>
      </c>
      <c r="M21008" t="s">
        <v>54</v>
      </c>
      <c r="N21008" t="s">
        <v>95</v>
      </c>
      <c r="O21008" t="s">
        <v>96</v>
      </c>
      <c r="P21008" s="1">
        <v>40179</v>
      </c>
      <c r="Q21008" t="s">
        <v>53</v>
      </c>
      <c r="R21008" t="s">
        <v>56</v>
      </c>
      <c r="S21008" t="s">
        <v>41</v>
      </c>
      <c r="T21008" t="s">
        <v>58110</v>
      </c>
      <c r="U21008" t="s">
        <v>58110</v>
      </c>
      <c r="V21008">
        <v>0</v>
      </c>
      <c r="W21008">
        <v>0</v>
      </c>
      <c r="X21008">
        <v>0</v>
      </c>
      <c r="Y21008">
        <v>0</v>
      </c>
      <c r="Z21008">
        <v>0</v>
      </c>
      <c r="AA21008">
        <v>0</v>
      </c>
      <c r="AB21008">
        <v>1</v>
      </c>
      <c r="AC21008">
        <v>0</v>
      </c>
      <c r="AD21008">
        <v>0</v>
      </c>
    </row>
    <row r="21009" spans="1:30" hidden="1" x14ac:dyDescent="0.3">
      <c r="A21009" t="s">
        <v>60173</v>
      </c>
      <c r="B21009" t="s">
        <v>60177</v>
      </c>
      <c r="C21009" t="s">
        <v>32</v>
      </c>
      <c r="D21009" t="s">
        <v>50</v>
      </c>
      <c r="E21009" t="s">
        <v>27611</v>
      </c>
      <c r="F21009">
        <v>12200000</v>
      </c>
      <c r="G21009" t="s">
        <v>60173</v>
      </c>
      <c r="H21009" t="s">
        <v>60175</v>
      </c>
      <c r="I21009" t="s">
        <v>60176</v>
      </c>
      <c r="J21009" t="s">
        <v>58110</v>
      </c>
      <c r="K21009" t="s">
        <v>72</v>
      </c>
      <c r="L21009" t="s">
        <v>53</v>
      </c>
      <c r="M21009" t="s">
        <v>54</v>
      </c>
      <c r="N21009" t="s">
        <v>95</v>
      </c>
      <c r="O21009" t="s">
        <v>96</v>
      </c>
      <c r="P21009" s="1">
        <v>40179</v>
      </c>
      <c r="Q21009" t="s">
        <v>53</v>
      </c>
      <c r="R21009" t="s">
        <v>56</v>
      </c>
      <c r="S21009" t="s">
        <v>41</v>
      </c>
      <c r="T21009" t="s">
        <v>58110</v>
      </c>
      <c r="U21009" t="s">
        <v>58110</v>
      </c>
      <c r="V21009">
        <v>0</v>
      </c>
      <c r="W21009">
        <v>0</v>
      </c>
      <c r="X21009">
        <v>0</v>
      </c>
      <c r="Y21009">
        <v>0</v>
      </c>
      <c r="Z21009">
        <v>0</v>
      </c>
      <c r="AA21009">
        <v>0</v>
      </c>
      <c r="AB21009">
        <v>1</v>
      </c>
      <c r="AC21009">
        <v>0</v>
      </c>
      <c r="AD21009">
        <v>0</v>
      </c>
    </row>
    <row r="21010" spans="1:30" hidden="1" x14ac:dyDescent="0.3">
      <c r="A21010" t="s">
        <v>60178</v>
      </c>
      <c r="B21010" t="s">
        <v>60179</v>
      </c>
      <c r="C21010" t="s">
        <v>32</v>
      </c>
      <c r="D21010" t="s">
        <v>50</v>
      </c>
      <c r="E21010" s="1">
        <v>41061</v>
      </c>
      <c r="F21010">
        <v>5000000</v>
      </c>
      <c r="G21010" t="s">
        <v>60178</v>
      </c>
      <c r="H21010" t="s">
        <v>60180</v>
      </c>
      <c r="I21010" t="s">
        <v>60181</v>
      </c>
      <c r="J21010" t="s">
        <v>58110</v>
      </c>
      <c r="K21010" t="s">
        <v>37</v>
      </c>
      <c r="L21010" t="s">
        <v>53</v>
      </c>
      <c r="M21010" t="s">
        <v>679</v>
      </c>
      <c r="N21010" t="s">
        <v>2193</v>
      </c>
      <c r="O21010" t="s">
        <v>2923</v>
      </c>
      <c r="P21010" s="1">
        <v>37138</v>
      </c>
      <c r="Q21010" t="s">
        <v>53</v>
      </c>
      <c r="R21010" t="s">
        <v>56</v>
      </c>
      <c r="S21010" t="s">
        <v>41</v>
      </c>
      <c r="T21010" t="s">
        <v>58110</v>
      </c>
      <c r="U21010" t="s">
        <v>58110</v>
      </c>
      <c r="V21010">
        <v>0</v>
      </c>
      <c r="W21010">
        <v>0</v>
      </c>
      <c r="X21010">
        <v>0</v>
      </c>
      <c r="Y21010">
        <v>0</v>
      </c>
      <c r="Z21010">
        <v>0</v>
      </c>
      <c r="AA21010">
        <v>0</v>
      </c>
      <c r="AB21010">
        <v>1</v>
      </c>
      <c r="AC21010">
        <v>0</v>
      </c>
      <c r="AD21010">
        <v>0</v>
      </c>
    </row>
    <row r="21011" spans="1:30" hidden="1" x14ac:dyDescent="0.3">
      <c r="A21011" t="s">
        <v>60182</v>
      </c>
      <c r="B21011" t="s">
        <v>60183</v>
      </c>
      <c r="C21011" t="s">
        <v>32</v>
      </c>
      <c r="D21011" t="s">
        <v>50</v>
      </c>
      <c r="E21011" s="1">
        <v>40306</v>
      </c>
      <c r="F21011">
        <v>7400000</v>
      </c>
      <c r="G21011" t="s">
        <v>60182</v>
      </c>
      <c r="H21011" t="s">
        <v>60184</v>
      </c>
      <c r="I21011" t="s">
        <v>60185</v>
      </c>
      <c r="J21011" t="s">
        <v>60186</v>
      </c>
      <c r="K21011" t="s">
        <v>72</v>
      </c>
      <c r="L21011" t="s">
        <v>53</v>
      </c>
      <c r="M21011" t="s">
        <v>54</v>
      </c>
      <c r="N21011" t="s">
        <v>95</v>
      </c>
      <c r="O21011" t="s">
        <v>10634</v>
      </c>
      <c r="P21011" s="1">
        <v>39458</v>
      </c>
      <c r="Q21011" t="s">
        <v>53</v>
      </c>
      <c r="R21011" t="s">
        <v>56</v>
      </c>
      <c r="S21011" t="s">
        <v>41</v>
      </c>
      <c r="T21011" t="s">
        <v>58110</v>
      </c>
      <c r="U21011" t="s">
        <v>58110</v>
      </c>
      <c r="V21011">
        <v>0</v>
      </c>
      <c r="W21011">
        <v>0</v>
      </c>
      <c r="X21011">
        <v>0</v>
      </c>
      <c r="Y21011">
        <v>0</v>
      </c>
      <c r="Z21011">
        <v>0</v>
      </c>
      <c r="AA21011">
        <v>0</v>
      </c>
      <c r="AB21011">
        <v>1</v>
      </c>
      <c r="AC21011">
        <v>0</v>
      </c>
      <c r="AD21011">
        <v>0</v>
      </c>
    </row>
    <row r="21012" spans="1:30" hidden="1" x14ac:dyDescent="0.3">
      <c r="A21012" t="s">
        <v>60187</v>
      </c>
      <c r="B21012" t="s">
        <v>60188</v>
      </c>
      <c r="C21012" t="s">
        <v>32</v>
      </c>
      <c r="E21012" t="s">
        <v>10863</v>
      </c>
      <c r="F21012">
        <v>397000</v>
      </c>
      <c r="G21012" t="s">
        <v>60187</v>
      </c>
      <c r="H21012" t="s">
        <v>60189</v>
      </c>
      <c r="I21012" t="s">
        <v>60190</v>
      </c>
      <c r="J21012" t="s">
        <v>58110</v>
      </c>
      <c r="K21012" t="s">
        <v>37</v>
      </c>
      <c r="L21012" t="s">
        <v>53</v>
      </c>
      <c r="M21012" t="s">
        <v>679</v>
      </c>
      <c r="N21012" t="s">
        <v>2193</v>
      </c>
      <c r="O21012" t="s">
        <v>2923</v>
      </c>
      <c r="P21012" s="1">
        <v>39083</v>
      </c>
      <c r="Q21012" t="s">
        <v>53</v>
      </c>
      <c r="R21012" t="s">
        <v>56</v>
      </c>
      <c r="S21012" t="s">
        <v>41</v>
      </c>
      <c r="T21012" t="s">
        <v>58110</v>
      </c>
      <c r="U21012" t="s">
        <v>58110</v>
      </c>
      <c r="V21012">
        <v>0</v>
      </c>
      <c r="W21012">
        <v>0</v>
      </c>
      <c r="X21012">
        <v>0</v>
      </c>
      <c r="Y21012">
        <v>0</v>
      </c>
      <c r="Z21012">
        <v>0</v>
      </c>
      <c r="AA21012">
        <v>0</v>
      </c>
      <c r="AB21012">
        <v>1</v>
      </c>
      <c r="AC21012">
        <v>0</v>
      </c>
      <c r="AD21012">
        <v>0</v>
      </c>
    </row>
    <row r="21013" spans="1:30" hidden="1" x14ac:dyDescent="0.3">
      <c r="A21013" t="s">
        <v>60191</v>
      </c>
      <c r="B21013" t="s">
        <v>60192</v>
      </c>
      <c r="C21013" t="s">
        <v>32</v>
      </c>
      <c r="D21013" t="s">
        <v>50</v>
      </c>
      <c r="E21013" t="s">
        <v>9806</v>
      </c>
      <c r="F21013">
        <v>3120000</v>
      </c>
      <c r="G21013" t="s">
        <v>60191</v>
      </c>
      <c r="H21013" t="s">
        <v>60193</v>
      </c>
      <c r="I21013" t="s">
        <v>60194</v>
      </c>
      <c r="J21013" t="s">
        <v>58984</v>
      </c>
      <c r="K21013" t="s">
        <v>37</v>
      </c>
      <c r="L21013" t="s">
        <v>53</v>
      </c>
      <c r="M21013" t="s">
        <v>54</v>
      </c>
      <c r="N21013" t="s">
        <v>95</v>
      </c>
      <c r="O21013" t="s">
        <v>96</v>
      </c>
      <c r="P21013" s="1">
        <v>39145</v>
      </c>
      <c r="Q21013" t="s">
        <v>53</v>
      </c>
      <c r="R21013" t="s">
        <v>56</v>
      </c>
      <c r="S21013" t="s">
        <v>41</v>
      </c>
      <c r="T21013" t="s">
        <v>58110</v>
      </c>
      <c r="U21013" t="s">
        <v>58110</v>
      </c>
      <c r="V21013">
        <v>0</v>
      </c>
      <c r="W21013">
        <v>0</v>
      </c>
      <c r="X21013">
        <v>0</v>
      </c>
      <c r="Y21013">
        <v>0</v>
      </c>
      <c r="Z21013">
        <v>0</v>
      </c>
      <c r="AA21013">
        <v>0</v>
      </c>
      <c r="AB21013">
        <v>1</v>
      </c>
      <c r="AC21013">
        <v>0</v>
      </c>
      <c r="AD21013">
        <v>0</v>
      </c>
    </row>
    <row r="21014" spans="1:30" hidden="1" x14ac:dyDescent="0.3">
      <c r="A21014" t="s">
        <v>60195</v>
      </c>
      <c r="B21014" t="s">
        <v>60196</v>
      </c>
      <c r="C21014" t="s">
        <v>32</v>
      </c>
      <c r="E21014" s="1">
        <v>40031</v>
      </c>
      <c r="F21014">
        <v>702382</v>
      </c>
      <c r="G21014" t="s">
        <v>60195</v>
      </c>
      <c r="H21014" t="s">
        <v>60197</v>
      </c>
      <c r="I21014" t="s">
        <v>60198</v>
      </c>
      <c r="J21014" t="s">
        <v>60199</v>
      </c>
      <c r="K21014" t="s">
        <v>37</v>
      </c>
      <c r="L21014" t="s">
        <v>53</v>
      </c>
      <c r="M21014" t="s">
        <v>209</v>
      </c>
      <c r="N21014" t="s">
        <v>210</v>
      </c>
      <c r="O21014" t="s">
        <v>5702</v>
      </c>
      <c r="Q21014" t="s">
        <v>53</v>
      </c>
      <c r="R21014" t="s">
        <v>56</v>
      </c>
      <c r="S21014" t="s">
        <v>41</v>
      </c>
      <c r="T21014" t="s">
        <v>58110</v>
      </c>
      <c r="U21014" t="s">
        <v>58110</v>
      </c>
      <c r="V21014">
        <v>0</v>
      </c>
      <c r="W21014">
        <v>0</v>
      </c>
      <c r="X21014">
        <v>0</v>
      </c>
      <c r="Y21014">
        <v>0</v>
      </c>
      <c r="Z21014">
        <v>0</v>
      </c>
      <c r="AA21014">
        <v>0</v>
      </c>
      <c r="AB21014">
        <v>1</v>
      </c>
      <c r="AC21014">
        <v>0</v>
      </c>
      <c r="AD21014">
        <v>0</v>
      </c>
    </row>
    <row r="21015" spans="1:30" hidden="1" x14ac:dyDescent="0.3">
      <c r="A21015" t="s">
        <v>60195</v>
      </c>
      <c r="B21015" t="s">
        <v>60200</v>
      </c>
      <c r="C21015" t="s">
        <v>32</v>
      </c>
      <c r="D21015" t="s">
        <v>50</v>
      </c>
      <c r="E21015" s="1">
        <v>39093</v>
      </c>
      <c r="F21015">
        <v>6861058</v>
      </c>
      <c r="G21015" t="s">
        <v>60195</v>
      </c>
      <c r="H21015" t="s">
        <v>60197</v>
      </c>
      <c r="I21015" t="s">
        <v>60198</v>
      </c>
      <c r="J21015" t="s">
        <v>60199</v>
      </c>
      <c r="K21015" t="s">
        <v>37</v>
      </c>
      <c r="L21015" t="s">
        <v>53</v>
      </c>
      <c r="M21015" t="s">
        <v>209</v>
      </c>
      <c r="N21015" t="s">
        <v>210</v>
      </c>
      <c r="O21015" t="s">
        <v>5702</v>
      </c>
      <c r="Q21015" t="s">
        <v>53</v>
      </c>
      <c r="R21015" t="s">
        <v>56</v>
      </c>
      <c r="S21015" t="s">
        <v>41</v>
      </c>
      <c r="T21015" t="s">
        <v>58110</v>
      </c>
      <c r="U21015" t="s">
        <v>58110</v>
      </c>
      <c r="V21015">
        <v>0</v>
      </c>
      <c r="W21015">
        <v>0</v>
      </c>
      <c r="X21015">
        <v>0</v>
      </c>
      <c r="Y21015">
        <v>0</v>
      </c>
      <c r="Z21015">
        <v>0</v>
      </c>
      <c r="AA21015">
        <v>0</v>
      </c>
      <c r="AB21015">
        <v>1</v>
      </c>
      <c r="AC21015">
        <v>0</v>
      </c>
      <c r="AD21015">
        <v>0</v>
      </c>
    </row>
    <row r="21016" spans="1:30" hidden="1" x14ac:dyDescent="0.3">
      <c r="A21016" t="s">
        <v>60195</v>
      </c>
      <c r="B21016" t="s">
        <v>60201</v>
      </c>
      <c r="C21016" t="s">
        <v>32</v>
      </c>
      <c r="E21016" t="s">
        <v>13359</v>
      </c>
      <c r="F21016">
        <v>2000000</v>
      </c>
      <c r="G21016" t="s">
        <v>60195</v>
      </c>
      <c r="H21016" t="s">
        <v>60197</v>
      </c>
      <c r="I21016" t="s">
        <v>60198</v>
      </c>
      <c r="J21016" t="s">
        <v>60199</v>
      </c>
      <c r="K21016" t="s">
        <v>37</v>
      </c>
      <c r="L21016" t="s">
        <v>53</v>
      </c>
      <c r="M21016" t="s">
        <v>209</v>
      </c>
      <c r="N21016" t="s">
        <v>210</v>
      </c>
      <c r="O21016" t="s">
        <v>5702</v>
      </c>
      <c r="Q21016" t="s">
        <v>53</v>
      </c>
      <c r="R21016" t="s">
        <v>56</v>
      </c>
      <c r="S21016" t="s">
        <v>41</v>
      </c>
      <c r="T21016" t="s">
        <v>58110</v>
      </c>
      <c r="U21016" t="s">
        <v>58110</v>
      </c>
      <c r="V21016">
        <v>0</v>
      </c>
      <c r="W21016">
        <v>0</v>
      </c>
      <c r="X21016">
        <v>0</v>
      </c>
      <c r="Y21016">
        <v>0</v>
      </c>
      <c r="Z21016">
        <v>0</v>
      </c>
      <c r="AA21016">
        <v>0</v>
      </c>
      <c r="AB21016">
        <v>1</v>
      </c>
      <c r="AC21016">
        <v>0</v>
      </c>
      <c r="AD21016">
        <v>0</v>
      </c>
    </row>
    <row r="21017" spans="1:30" hidden="1" x14ac:dyDescent="0.3">
      <c r="A21017" t="s">
        <v>60202</v>
      </c>
      <c r="B21017" t="s">
        <v>60203</v>
      </c>
      <c r="C21017" t="s">
        <v>32</v>
      </c>
      <c r="E21017" s="1">
        <v>40336</v>
      </c>
      <c r="F21017">
        <v>253206</v>
      </c>
      <c r="G21017" t="s">
        <v>60202</v>
      </c>
      <c r="H21017" t="s">
        <v>60204</v>
      </c>
      <c r="I21017" t="s">
        <v>60205</v>
      </c>
      <c r="J21017" t="s">
        <v>60206</v>
      </c>
      <c r="K21017" t="s">
        <v>37</v>
      </c>
      <c r="L21017" t="s">
        <v>53</v>
      </c>
      <c r="M21017" t="s">
        <v>73</v>
      </c>
      <c r="N21017" t="s">
        <v>74</v>
      </c>
      <c r="O21017" t="s">
        <v>75</v>
      </c>
      <c r="P21017" s="1">
        <v>40544</v>
      </c>
      <c r="Q21017" t="s">
        <v>53</v>
      </c>
      <c r="R21017" t="s">
        <v>56</v>
      </c>
      <c r="S21017" t="s">
        <v>41</v>
      </c>
      <c r="T21017" t="s">
        <v>58110</v>
      </c>
      <c r="U21017" t="s">
        <v>58110</v>
      </c>
      <c r="V21017">
        <v>0</v>
      </c>
      <c r="W21017">
        <v>0</v>
      </c>
      <c r="X21017">
        <v>0</v>
      </c>
      <c r="Y21017">
        <v>0</v>
      </c>
      <c r="Z21017">
        <v>0</v>
      </c>
      <c r="AA21017">
        <v>0</v>
      </c>
      <c r="AB21017">
        <v>1</v>
      </c>
      <c r="AC21017">
        <v>0</v>
      </c>
      <c r="AD21017">
        <v>0</v>
      </c>
    </row>
    <row r="21018" spans="1:30" hidden="1" x14ac:dyDescent="0.3">
      <c r="A21018" t="s">
        <v>60202</v>
      </c>
      <c r="B21018" t="s">
        <v>60207</v>
      </c>
      <c r="C21018" t="s">
        <v>32</v>
      </c>
      <c r="E21018" s="1">
        <v>40555</v>
      </c>
      <c r="F21018">
        <v>500000</v>
      </c>
      <c r="G21018" t="s">
        <v>60202</v>
      </c>
      <c r="H21018" t="s">
        <v>60204</v>
      </c>
      <c r="I21018" t="s">
        <v>60205</v>
      </c>
      <c r="J21018" t="s">
        <v>60206</v>
      </c>
      <c r="K21018" t="s">
        <v>37</v>
      </c>
      <c r="L21018" t="s">
        <v>53</v>
      </c>
      <c r="M21018" t="s">
        <v>73</v>
      </c>
      <c r="N21018" t="s">
        <v>74</v>
      </c>
      <c r="O21018" t="s">
        <v>75</v>
      </c>
      <c r="P21018" s="1">
        <v>40544</v>
      </c>
      <c r="Q21018" t="s">
        <v>53</v>
      </c>
      <c r="R21018" t="s">
        <v>56</v>
      </c>
      <c r="S21018" t="s">
        <v>41</v>
      </c>
      <c r="T21018" t="s">
        <v>58110</v>
      </c>
      <c r="U21018" t="s">
        <v>58110</v>
      </c>
      <c r="V21018">
        <v>0</v>
      </c>
      <c r="W21018">
        <v>0</v>
      </c>
      <c r="X21018">
        <v>0</v>
      </c>
      <c r="Y21018">
        <v>0</v>
      </c>
      <c r="Z21018">
        <v>0</v>
      </c>
      <c r="AA21018">
        <v>0</v>
      </c>
      <c r="AB21018">
        <v>1</v>
      </c>
      <c r="AC21018">
        <v>0</v>
      </c>
      <c r="AD21018">
        <v>0</v>
      </c>
    </row>
    <row r="21019" spans="1:30" hidden="1" x14ac:dyDescent="0.3">
      <c r="A21019" t="s">
        <v>60208</v>
      </c>
      <c r="B21019" t="s">
        <v>60209</v>
      </c>
      <c r="C21019" t="s">
        <v>32</v>
      </c>
      <c r="E21019" t="s">
        <v>4932</v>
      </c>
      <c r="F21019">
        <v>4225</v>
      </c>
      <c r="G21019" t="s">
        <v>60208</v>
      </c>
      <c r="H21019" t="s">
        <v>60210</v>
      </c>
      <c r="I21019" t="s">
        <v>60211</v>
      </c>
      <c r="J21019" t="s">
        <v>58790</v>
      </c>
      <c r="K21019" t="s">
        <v>37</v>
      </c>
      <c r="L21019" t="s">
        <v>53</v>
      </c>
      <c r="M21019" t="s">
        <v>150</v>
      </c>
      <c r="N21019" t="s">
        <v>3362</v>
      </c>
      <c r="O21019" t="s">
        <v>3363</v>
      </c>
      <c r="P21019" s="1">
        <v>36526</v>
      </c>
      <c r="Q21019" t="s">
        <v>53</v>
      </c>
      <c r="R21019" t="s">
        <v>56</v>
      </c>
      <c r="S21019" t="s">
        <v>41</v>
      </c>
      <c r="T21019" t="s">
        <v>58110</v>
      </c>
      <c r="U21019" t="s">
        <v>58110</v>
      </c>
      <c r="V21019">
        <v>0</v>
      </c>
      <c r="W21019">
        <v>0</v>
      </c>
      <c r="X21019">
        <v>0</v>
      </c>
      <c r="Y21019">
        <v>0</v>
      </c>
      <c r="Z21019">
        <v>0</v>
      </c>
      <c r="AA21019">
        <v>0</v>
      </c>
      <c r="AB21019">
        <v>1</v>
      </c>
      <c r="AC21019">
        <v>0</v>
      </c>
      <c r="AD21019">
        <v>0</v>
      </c>
    </row>
    <row r="21020" spans="1:30" hidden="1" x14ac:dyDescent="0.3">
      <c r="A21020" t="s">
        <v>60208</v>
      </c>
      <c r="B21020" t="s">
        <v>60212</v>
      </c>
      <c r="C21020" t="s">
        <v>32</v>
      </c>
      <c r="D21020" t="s">
        <v>50</v>
      </c>
      <c r="E21020" s="1">
        <v>37813</v>
      </c>
      <c r="F21020">
        <v>3000000</v>
      </c>
      <c r="G21020" t="s">
        <v>60208</v>
      </c>
      <c r="H21020" t="s">
        <v>60210</v>
      </c>
      <c r="I21020" t="s">
        <v>60211</v>
      </c>
      <c r="J21020" t="s">
        <v>58790</v>
      </c>
      <c r="K21020" t="s">
        <v>37</v>
      </c>
      <c r="L21020" t="s">
        <v>53</v>
      </c>
      <c r="M21020" t="s">
        <v>150</v>
      </c>
      <c r="N21020" t="s">
        <v>3362</v>
      </c>
      <c r="O21020" t="s">
        <v>3363</v>
      </c>
      <c r="P21020" s="1">
        <v>36526</v>
      </c>
      <c r="Q21020" t="s">
        <v>53</v>
      </c>
      <c r="R21020" t="s">
        <v>56</v>
      </c>
      <c r="S21020" t="s">
        <v>41</v>
      </c>
      <c r="T21020" t="s">
        <v>58110</v>
      </c>
      <c r="U21020" t="s">
        <v>58110</v>
      </c>
      <c r="V21020">
        <v>0</v>
      </c>
      <c r="W21020">
        <v>0</v>
      </c>
      <c r="X21020">
        <v>0</v>
      </c>
      <c r="Y21020">
        <v>0</v>
      </c>
      <c r="Z21020">
        <v>0</v>
      </c>
      <c r="AA21020">
        <v>0</v>
      </c>
      <c r="AB21020">
        <v>1</v>
      </c>
      <c r="AC21020">
        <v>0</v>
      </c>
      <c r="AD21020">
        <v>0</v>
      </c>
    </row>
    <row r="21021" spans="1:30" hidden="1" x14ac:dyDescent="0.3">
      <c r="A21021" t="s">
        <v>60213</v>
      </c>
      <c r="B21021" t="s">
        <v>60214</v>
      </c>
      <c r="C21021" t="s">
        <v>32</v>
      </c>
      <c r="E21021" s="1">
        <v>41892</v>
      </c>
      <c r="F21021">
        <v>749999</v>
      </c>
      <c r="G21021" t="s">
        <v>60213</v>
      </c>
      <c r="H21021" t="s">
        <v>60215</v>
      </c>
      <c r="I21021" t="s">
        <v>60216</v>
      </c>
      <c r="J21021" t="s">
        <v>58110</v>
      </c>
      <c r="K21021" t="s">
        <v>37</v>
      </c>
      <c r="L21021" t="s">
        <v>53</v>
      </c>
      <c r="M21021" t="s">
        <v>73</v>
      </c>
      <c r="N21021" t="s">
        <v>74</v>
      </c>
      <c r="O21021" t="s">
        <v>75</v>
      </c>
      <c r="P21021" s="1">
        <v>40910</v>
      </c>
      <c r="Q21021" t="s">
        <v>53</v>
      </c>
      <c r="R21021" t="s">
        <v>56</v>
      </c>
      <c r="S21021" t="s">
        <v>41</v>
      </c>
      <c r="T21021" t="s">
        <v>58110</v>
      </c>
      <c r="U21021" t="s">
        <v>58110</v>
      </c>
      <c r="V21021">
        <v>0</v>
      </c>
      <c r="W21021">
        <v>0</v>
      </c>
      <c r="X21021">
        <v>0</v>
      </c>
      <c r="Y21021">
        <v>0</v>
      </c>
      <c r="Z21021">
        <v>0</v>
      </c>
      <c r="AA21021">
        <v>0</v>
      </c>
      <c r="AB21021">
        <v>1</v>
      </c>
      <c r="AC21021">
        <v>0</v>
      </c>
      <c r="AD21021">
        <v>0</v>
      </c>
    </row>
    <row r="21022" spans="1:30" hidden="1" x14ac:dyDescent="0.3">
      <c r="A21022" t="s">
        <v>60213</v>
      </c>
      <c r="B21022" t="s">
        <v>60217</v>
      </c>
      <c r="C21022" t="s">
        <v>32</v>
      </c>
      <c r="D21022" t="s">
        <v>50</v>
      </c>
      <c r="E21022" t="s">
        <v>9552</v>
      </c>
      <c r="F21022">
        <v>5000000</v>
      </c>
      <c r="G21022" t="s">
        <v>60213</v>
      </c>
      <c r="H21022" t="s">
        <v>60215</v>
      </c>
      <c r="I21022" t="s">
        <v>60216</v>
      </c>
      <c r="J21022" t="s">
        <v>58110</v>
      </c>
      <c r="K21022" t="s">
        <v>37</v>
      </c>
      <c r="L21022" t="s">
        <v>53</v>
      </c>
      <c r="M21022" t="s">
        <v>73</v>
      </c>
      <c r="N21022" t="s">
        <v>74</v>
      </c>
      <c r="O21022" t="s">
        <v>75</v>
      </c>
      <c r="P21022" s="1">
        <v>40910</v>
      </c>
      <c r="Q21022" t="s">
        <v>53</v>
      </c>
      <c r="R21022" t="s">
        <v>56</v>
      </c>
      <c r="S21022" t="s">
        <v>41</v>
      </c>
      <c r="T21022" t="s">
        <v>58110</v>
      </c>
      <c r="U21022" t="s">
        <v>58110</v>
      </c>
      <c r="V21022">
        <v>0</v>
      </c>
      <c r="W21022">
        <v>0</v>
      </c>
      <c r="X21022">
        <v>0</v>
      </c>
      <c r="Y21022">
        <v>0</v>
      </c>
      <c r="Z21022">
        <v>0</v>
      </c>
      <c r="AA21022">
        <v>0</v>
      </c>
      <c r="AB21022">
        <v>1</v>
      </c>
      <c r="AC21022">
        <v>0</v>
      </c>
      <c r="AD21022">
        <v>0</v>
      </c>
    </row>
    <row r="21023" spans="1:30" hidden="1" x14ac:dyDescent="0.3">
      <c r="A21023" t="s">
        <v>60218</v>
      </c>
      <c r="B21023" t="s">
        <v>60219</v>
      </c>
      <c r="C21023" t="s">
        <v>32</v>
      </c>
      <c r="D21023" t="s">
        <v>50</v>
      </c>
      <c r="E21023" t="s">
        <v>8496</v>
      </c>
      <c r="F21023">
        <v>181000</v>
      </c>
      <c r="G21023" t="s">
        <v>60218</v>
      </c>
      <c r="H21023" t="s">
        <v>60220</v>
      </c>
      <c r="I21023" t="s">
        <v>60221</v>
      </c>
      <c r="J21023" t="s">
        <v>58110</v>
      </c>
      <c r="K21023" t="s">
        <v>37</v>
      </c>
      <c r="L21023" t="s">
        <v>53</v>
      </c>
      <c r="M21023" t="s">
        <v>54</v>
      </c>
      <c r="N21023" t="s">
        <v>95</v>
      </c>
      <c r="O21023" t="s">
        <v>96</v>
      </c>
      <c r="P21023" s="1">
        <v>39084</v>
      </c>
      <c r="Q21023" t="s">
        <v>53</v>
      </c>
      <c r="R21023" t="s">
        <v>56</v>
      </c>
      <c r="S21023" t="s">
        <v>41</v>
      </c>
      <c r="T21023" t="s">
        <v>58110</v>
      </c>
      <c r="U21023" t="s">
        <v>58110</v>
      </c>
      <c r="V21023">
        <v>0</v>
      </c>
      <c r="W21023">
        <v>0</v>
      </c>
      <c r="X21023">
        <v>0</v>
      </c>
      <c r="Y21023">
        <v>0</v>
      </c>
      <c r="Z21023">
        <v>0</v>
      </c>
      <c r="AA21023">
        <v>0</v>
      </c>
      <c r="AB21023">
        <v>1</v>
      </c>
      <c r="AC21023">
        <v>0</v>
      </c>
      <c r="AD21023">
        <v>0</v>
      </c>
    </row>
    <row r="21024" spans="1:30" hidden="1" x14ac:dyDescent="0.3">
      <c r="A21024" t="s">
        <v>60222</v>
      </c>
      <c r="B21024" t="s">
        <v>60223</v>
      </c>
      <c r="C21024" t="s">
        <v>32</v>
      </c>
      <c r="E21024" t="s">
        <v>1901</v>
      </c>
      <c r="F21024">
        <v>499999</v>
      </c>
      <c r="G21024" t="s">
        <v>60222</v>
      </c>
      <c r="H21024" t="s">
        <v>60224</v>
      </c>
      <c r="I21024" t="s">
        <v>60225</v>
      </c>
      <c r="J21024" t="s">
        <v>58110</v>
      </c>
      <c r="K21024" t="s">
        <v>37</v>
      </c>
      <c r="L21024" t="s">
        <v>53</v>
      </c>
      <c r="M21024" t="s">
        <v>679</v>
      </c>
      <c r="N21024" t="s">
        <v>5754</v>
      </c>
      <c r="O21024" t="s">
        <v>14866</v>
      </c>
      <c r="P21024" s="1">
        <v>39083</v>
      </c>
      <c r="Q21024" t="s">
        <v>53</v>
      </c>
      <c r="R21024" t="s">
        <v>56</v>
      </c>
      <c r="S21024" t="s">
        <v>41</v>
      </c>
      <c r="T21024" t="s">
        <v>58110</v>
      </c>
      <c r="U21024" t="s">
        <v>58110</v>
      </c>
      <c r="V21024">
        <v>0</v>
      </c>
      <c r="W21024">
        <v>0</v>
      </c>
      <c r="X21024">
        <v>0</v>
      </c>
      <c r="Y21024">
        <v>0</v>
      </c>
      <c r="Z21024">
        <v>0</v>
      </c>
      <c r="AA21024">
        <v>0</v>
      </c>
      <c r="AB21024">
        <v>1</v>
      </c>
      <c r="AC21024">
        <v>0</v>
      </c>
      <c r="AD21024">
        <v>0</v>
      </c>
    </row>
    <row r="21025" spans="1:30" hidden="1" x14ac:dyDescent="0.3">
      <c r="A21025" t="s">
        <v>60222</v>
      </c>
      <c r="B21025" t="s">
        <v>60226</v>
      </c>
      <c r="C21025" t="s">
        <v>32</v>
      </c>
      <c r="E21025" t="s">
        <v>1949</v>
      </c>
      <c r="F21025">
        <v>320000</v>
      </c>
      <c r="G21025" t="s">
        <v>60222</v>
      </c>
      <c r="H21025" t="s">
        <v>60224</v>
      </c>
      <c r="I21025" t="s">
        <v>60225</v>
      </c>
      <c r="J21025" t="s">
        <v>58110</v>
      </c>
      <c r="K21025" t="s">
        <v>37</v>
      </c>
      <c r="L21025" t="s">
        <v>53</v>
      </c>
      <c r="M21025" t="s">
        <v>679</v>
      </c>
      <c r="N21025" t="s">
        <v>5754</v>
      </c>
      <c r="O21025" t="s">
        <v>14866</v>
      </c>
      <c r="P21025" s="1">
        <v>39083</v>
      </c>
      <c r="Q21025" t="s">
        <v>53</v>
      </c>
      <c r="R21025" t="s">
        <v>56</v>
      </c>
      <c r="S21025" t="s">
        <v>41</v>
      </c>
      <c r="T21025" t="s">
        <v>58110</v>
      </c>
      <c r="U21025" t="s">
        <v>58110</v>
      </c>
      <c r="V21025">
        <v>0</v>
      </c>
      <c r="W21025">
        <v>0</v>
      </c>
      <c r="X21025">
        <v>0</v>
      </c>
      <c r="Y21025">
        <v>0</v>
      </c>
      <c r="Z21025">
        <v>0</v>
      </c>
      <c r="AA21025">
        <v>0</v>
      </c>
      <c r="AB21025">
        <v>1</v>
      </c>
      <c r="AC21025">
        <v>0</v>
      </c>
      <c r="AD21025">
        <v>0</v>
      </c>
    </row>
    <row r="21026" spans="1:30" hidden="1" x14ac:dyDescent="0.3">
      <c r="A21026" t="s">
        <v>60222</v>
      </c>
      <c r="B21026" t="s">
        <v>60227</v>
      </c>
      <c r="C21026" t="s">
        <v>32</v>
      </c>
      <c r="E21026" s="1">
        <v>40299</v>
      </c>
      <c r="F21026">
        <v>7000000</v>
      </c>
      <c r="G21026" t="s">
        <v>60222</v>
      </c>
      <c r="H21026" t="s">
        <v>60224</v>
      </c>
      <c r="I21026" t="s">
        <v>60225</v>
      </c>
      <c r="J21026" t="s">
        <v>58110</v>
      </c>
      <c r="K21026" t="s">
        <v>37</v>
      </c>
      <c r="L21026" t="s">
        <v>53</v>
      </c>
      <c r="M21026" t="s">
        <v>679</v>
      </c>
      <c r="N21026" t="s">
        <v>5754</v>
      </c>
      <c r="O21026" t="s">
        <v>14866</v>
      </c>
      <c r="P21026" s="1">
        <v>39083</v>
      </c>
      <c r="Q21026" t="s">
        <v>53</v>
      </c>
      <c r="R21026" t="s">
        <v>56</v>
      </c>
      <c r="S21026" t="s">
        <v>41</v>
      </c>
      <c r="T21026" t="s">
        <v>58110</v>
      </c>
      <c r="U21026" t="s">
        <v>58110</v>
      </c>
      <c r="V21026">
        <v>0</v>
      </c>
      <c r="W21026">
        <v>0</v>
      </c>
      <c r="X21026">
        <v>0</v>
      </c>
      <c r="Y21026">
        <v>0</v>
      </c>
      <c r="Z21026">
        <v>0</v>
      </c>
      <c r="AA21026">
        <v>0</v>
      </c>
      <c r="AB21026">
        <v>1</v>
      </c>
      <c r="AC21026">
        <v>0</v>
      </c>
      <c r="AD21026">
        <v>0</v>
      </c>
    </row>
    <row r="21027" spans="1:30" hidden="1" x14ac:dyDescent="0.3">
      <c r="A21027" t="s">
        <v>60228</v>
      </c>
      <c r="B21027" t="s">
        <v>60229</v>
      </c>
      <c r="C21027" t="s">
        <v>32</v>
      </c>
      <c r="D21027" t="s">
        <v>50</v>
      </c>
      <c r="E21027" t="s">
        <v>1135</v>
      </c>
      <c r="F21027">
        <v>3000000</v>
      </c>
      <c r="G21027" t="s">
        <v>60228</v>
      </c>
      <c r="H21027" t="s">
        <v>60230</v>
      </c>
      <c r="I21027" t="s">
        <v>60231</v>
      </c>
      <c r="J21027" t="s">
        <v>60232</v>
      </c>
      <c r="K21027" t="s">
        <v>37</v>
      </c>
      <c r="L21027" t="s">
        <v>53</v>
      </c>
      <c r="M21027" t="s">
        <v>54</v>
      </c>
      <c r="N21027" t="s">
        <v>95</v>
      </c>
      <c r="O21027" t="s">
        <v>96</v>
      </c>
      <c r="P21027" s="1">
        <v>39814</v>
      </c>
      <c r="Q21027" t="s">
        <v>53</v>
      </c>
      <c r="R21027" t="s">
        <v>56</v>
      </c>
      <c r="S21027" t="s">
        <v>41</v>
      </c>
      <c r="T21027" t="s">
        <v>58110</v>
      </c>
      <c r="U21027" t="s">
        <v>58110</v>
      </c>
      <c r="V21027">
        <v>0</v>
      </c>
      <c r="W21027">
        <v>0</v>
      </c>
      <c r="X21027">
        <v>0</v>
      </c>
      <c r="Y21027">
        <v>0</v>
      </c>
      <c r="Z21027">
        <v>0</v>
      </c>
      <c r="AA21027">
        <v>0</v>
      </c>
      <c r="AB21027">
        <v>1</v>
      </c>
      <c r="AC21027">
        <v>0</v>
      </c>
      <c r="AD21027">
        <v>0</v>
      </c>
    </row>
    <row r="21028" spans="1:30" hidden="1" x14ac:dyDescent="0.3">
      <c r="A21028" t="s">
        <v>60228</v>
      </c>
      <c r="B21028" t="s">
        <v>60233</v>
      </c>
      <c r="C21028" t="s">
        <v>32</v>
      </c>
      <c r="D21028" t="s">
        <v>50</v>
      </c>
      <c r="E21028" t="s">
        <v>17107</v>
      </c>
      <c r="F21028">
        <v>4500000</v>
      </c>
      <c r="G21028" t="s">
        <v>60228</v>
      </c>
      <c r="H21028" t="s">
        <v>60230</v>
      </c>
      <c r="I21028" t="s">
        <v>60231</v>
      </c>
      <c r="J21028" t="s">
        <v>60232</v>
      </c>
      <c r="K21028" t="s">
        <v>37</v>
      </c>
      <c r="L21028" t="s">
        <v>53</v>
      </c>
      <c r="M21028" t="s">
        <v>54</v>
      </c>
      <c r="N21028" t="s">
        <v>95</v>
      </c>
      <c r="O21028" t="s">
        <v>96</v>
      </c>
      <c r="P21028" s="1">
        <v>39814</v>
      </c>
      <c r="Q21028" t="s">
        <v>53</v>
      </c>
      <c r="R21028" t="s">
        <v>56</v>
      </c>
      <c r="S21028" t="s">
        <v>41</v>
      </c>
      <c r="T21028" t="s">
        <v>58110</v>
      </c>
      <c r="U21028" t="s">
        <v>58110</v>
      </c>
      <c r="V21028">
        <v>0</v>
      </c>
      <c r="W21028">
        <v>0</v>
      </c>
      <c r="X21028">
        <v>0</v>
      </c>
      <c r="Y21028">
        <v>0</v>
      </c>
      <c r="Z21028">
        <v>0</v>
      </c>
      <c r="AA21028">
        <v>0</v>
      </c>
      <c r="AB21028">
        <v>1</v>
      </c>
      <c r="AC21028">
        <v>0</v>
      </c>
      <c r="AD21028">
        <v>0</v>
      </c>
    </row>
    <row r="21029" spans="1:30" hidden="1" x14ac:dyDescent="0.3">
      <c r="A21029" t="s">
        <v>60228</v>
      </c>
      <c r="B21029" t="s">
        <v>60234</v>
      </c>
      <c r="C21029" t="s">
        <v>32</v>
      </c>
      <c r="D21029" t="s">
        <v>33</v>
      </c>
      <c r="E21029" s="1">
        <v>41981</v>
      </c>
      <c r="F21029">
        <v>10000000</v>
      </c>
      <c r="G21029" t="s">
        <v>60228</v>
      </c>
      <c r="H21029" t="s">
        <v>60230</v>
      </c>
      <c r="I21029" t="s">
        <v>60231</v>
      </c>
      <c r="J21029" t="s">
        <v>60232</v>
      </c>
      <c r="K21029" t="s">
        <v>37</v>
      </c>
      <c r="L21029" t="s">
        <v>53</v>
      </c>
      <c r="M21029" t="s">
        <v>54</v>
      </c>
      <c r="N21029" t="s">
        <v>95</v>
      </c>
      <c r="O21029" t="s">
        <v>96</v>
      </c>
      <c r="P21029" s="1">
        <v>39814</v>
      </c>
      <c r="Q21029" t="s">
        <v>53</v>
      </c>
      <c r="R21029" t="s">
        <v>56</v>
      </c>
      <c r="S21029" t="s">
        <v>41</v>
      </c>
      <c r="T21029" t="s">
        <v>58110</v>
      </c>
      <c r="U21029" t="s">
        <v>58110</v>
      </c>
      <c r="V21029">
        <v>0</v>
      </c>
      <c r="W21029">
        <v>0</v>
      </c>
      <c r="X21029">
        <v>0</v>
      </c>
      <c r="Y21029">
        <v>0</v>
      </c>
      <c r="Z21029">
        <v>0</v>
      </c>
      <c r="AA21029">
        <v>0</v>
      </c>
      <c r="AB21029">
        <v>1</v>
      </c>
      <c r="AC21029">
        <v>0</v>
      </c>
      <c r="AD21029">
        <v>0</v>
      </c>
    </row>
    <row r="21030" spans="1:30" hidden="1" x14ac:dyDescent="0.3">
      <c r="A21030" t="s">
        <v>60228</v>
      </c>
      <c r="B21030" t="s">
        <v>60235</v>
      </c>
      <c r="C21030" t="s">
        <v>32</v>
      </c>
      <c r="D21030" t="s">
        <v>50</v>
      </c>
      <c r="E21030" t="s">
        <v>13798</v>
      </c>
      <c r="F21030">
        <v>3600000</v>
      </c>
      <c r="G21030" t="s">
        <v>60228</v>
      </c>
      <c r="H21030" t="s">
        <v>60230</v>
      </c>
      <c r="I21030" t="s">
        <v>60231</v>
      </c>
      <c r="J21030" t="s">
        <v>60232</v>
      </c>
      <c r="K21030" t="s">
        <v>37</v>
      </c>
      <c r="L21030" t="s">
        <v>53</v>
      </c>
      <c r="M21030" t="s">
        <v>54</v>
      </c>
      <c r="N21030" t="s">
        <v>95</v>
      </c>
      <c r="O21030" t="s">
        <v>96</v>
      </c>
      <c r="P21030" s="1">
        <v>39814</v>
      </c>
      <c r="Q21030" t="s">
        <v>53</v>
      </c>
      <c r="R21030" t="s">
        <v>56</v>
      </c>
      <c r="S21030" t="s">
        <v>41</v>
      </c>
      <c r="T21030" t="s">
        <v>58110</v>
      </c>
      <c r="U21030" t="s">
        <v>58110</v>
      </c>
      <c r="V21030">
        <v>0</v>
      </c>
      <c r="W21030">
        <v>0</v>
      </c>
      <c r="X21030">
        <v>0</v>
      </c>
      <c r="Y21030">
        <v>0</v>
      </c>
      <c r="Z21030">
        <v>0</v>
      </c>
      <c r="AA21030">
        <v>0</v>
      </c>
      <c r="AB21030">
        <v>1</v>
      </c>
      <c r="AC21030">
        <v>0</v>
      </c>
      <c r="AD21030">
        <v>0</v>
      </c>
    </row>
    <row r="21031" spans="1:30" hidden="1" x14ac:dyDescent="0.3">
      <c r="A21031" t="s">
        <v>60228</v>
      </c>
      <c r="B21031" t="s">
        <v>60236</v>
      </c>
      <c r="C21031" t="s">
        <v>32</v>
      </c>
      <c r="D21031" t="s">
        <v>50</v>
      </c>
      <c r="E21031" s="1">
        <v>40730</v>
      </c>
      <c r="F21031">
        <v>1250000</v>
      </c>
      <c r="G21031" t="s">
        <v>60228</v>
      </c>
      <c r="H21031" t="s">
        <v>60230</v>
      </c>
      <c r="I21031" t="s">
        <v>60231</v>
      </c>
      <c r="J21031" t="s">
        <v>60232</v>
      </c>
      <c r="K21031" t="s">
        <v>37</v>
      </c>
      <c r="L21031" t="s">
        <v>53</v>
      </c>
      <c r="M21031" t="s">
        <v>54</v>
      </c>
      <c r="N21031" t="s">
        <v>95</v>
      </c>
      <c r="O21031" t="s">
        <v>96</v>
      </c>
      <c r="P21031" s="1">
        <v>39814</v>
      </c>
      <c r="Q21031" t="s">
        <v>53</v>
      </c>
      <c r="R21031" t="s">
        <v>56</v>
      </c>
      <c r="S21031" t="s">
        <v>41</v>
      </c>
      <c r="T21031" t="s">
        <v>58110</v>
      </c>
      <c r="U21031" t="s">
        <v>58110</v>
      </c>
      <c r="V21031">
        <v>0</v>
      </c>
      <c r="W21031">
        <v>0</v>
      </c>
      <c r="X21031">
        <v>0</v>
      </c>
      <c r="Y21031">
        <v>0</v>
      </c>
      <c r="Z21031">
        <v>0</v>
      </c>
      <c r="AA21031">
        <v>0</v>
      </c>
      <c r="AB21031">
        <v>1</v>
      </c>
      <c r="AC21031">
        <v>0</v>
      </c>
      <c r="AD21031">
        <v>0</v>
      </c>
    </row>
    <row r="21032" spans="1:30" hidden="1" x14ac:dyDescent="0.3">
      <c r="A21032" t="s">
        <v>60228</v>
      </c>
      <c r="B21032" t="s">
        <v>60237</v>
      </c>
      <c r="C21032" t="s">
        <v>32</v>
      </c>
      <c r="D21032" t="s">
        <v>139</v>
      </c>
      <c r="E21032" s="1">
        <v>42074</v>
      </c>
      <c r="F21032">
        <v>47000000</v>
      </c>
      <c r="G21032" t="s">
        <v>60228</v>
      </c>
      <c r="H21032" t="s">
        <v>60230</v>
      </c>
      <c r="I21032" t="s">
        <v>60231</v>
      </c>
      <c r="J21032" t="s">
        <v>60232</v>
      </c>
      <c r="K21032" t="s">
        <v>37</v>
      </c>
      <c r="L21032" t="s">
        <v>53</v>
      </c>
      <c r="M21032" t="s">
        <v>54</v>
      </c>
      <c r="N21032" t="s">
        <v>95</v>
      </c>
      <c r="O21032" t="s">
        <v>96</v>
      </c>
      <c r="P21032" s="1">
        <v>39814</v>
      </c>
      <c r="Q21032" t="s">
        <v>53</v>
      </c>
      <c r="R21032" t="s">
        <v>56</v>
      </c>
      <c r="S21032" t="s">
        <v>41</v>
      </c>
      <c r="T21032" t="s">
        <v>58110</v>
      </c>
      <c r="U21032" t="s">
        <v>58110</v>
      </c>
      <c r="V21032">
        <v>0</v>
      </c>
      <c r="W21032">
        <v>0</v>
      </c>
      <c r="X21032">
        <v>0</v>
      </c>
      <c r="Y21032">
        <v>0</v>
      </c>
      <c r="Z21032">
        <v>0</v>
      </c>
      <c r="AA21032">
        <v>0</v>
      </c>
      <c r="AB21032">
        <v>1</v>
      </c>
      <c r="AC21032">
        <v>0</v>
      </c>
      <c r="AD21032">
        <v>0</v>
      </c>
    </row>
    <row r="21033" spans="1:30" hidden="1" x14ac:dyDescent="0.3">
      <c r="A21033" t="s">
        <v>60228</v>
      </c>
      <c r="B21033" t="s">
        <v>60238</v>
      </c>
      <c r="C21033" t="s">
        <v>32</v>
      </c>
      <c r="D21033" t="s">
        <v>33</v>
      </c>
      <c r="E21033" t="s">
        <v>513</v>
      </c>
      <c r="F21033">
        <v>25000000</v>
      </c>
      <c r="G21033" t="s">
        <v>60228</v>
      </c>
      <c r="H21033" t="s">
        <v>60230</v>
      </c>
      <c r="I21033" t="s">
        <v>60231</v>
      </c>
      <c r="J21033" t="s">
        <v>60232</v>
      </c>
      <c r="K21033" t="s">
        <v>37</v>
      </c>
      <c r="L21033" t="s">
        <v>53</v>
      </c>
      <c r="M21033" t="s">
        <v>54</v>
      </c>
      <c r="N21033" t="s">
        <v>95</v>
      </c>
      <c r="O21033" t="s">
        <v>96</v>
      </c>
      <c r="P21033" s="1">
        <v>39814</v>
      </c>
      <c r="Q21033" t="s">
        <v>53</v>
      </c>
      <c r="R21033" t="s">
        <v>56</v>
      </c>
      <c r="S21033" t="s">
        <v>41</v>
      </c>
      <c r="T21033" t="s">
        <v>58110</v>
      </c>
      <c r="U21033" t="s">
        <v>58110</v>
      </c>
      <c r="V21033">
        <v>0</v>
      </c>
      <c r="W21033">
        <v>0</v>
      </c>
      <c r="X21033">
        <v>0</v>
      </c>
      <c r="Y21033">
        <v>0</v>
      </c>
      <c r="Z21033">
        <v>0</v>
      </c>
      <c r="AA21033">
        <v>0</v>
      </c>
      <c r="AB21033">
        <v>1</v>
      </c>
      <c r="AC21033">
        <v>0</v>
      </c>
      <c r="AD21033">
        <v>0</v>
      </c>
    </row>
    <row r="21034" spans="1:30" hidden="1" x14ac:dyDescent="0.3">
      <c r="A21034" t="s">
        <v>60239</v>
      </c>
      <c r="B21034" t="s">
        <v>60240</v>
      </c>
      <c r="C21034" t="s">
        <v>32</v>
      </c>
      <c r="D21034" t="s">
        <v>139</v>
      </c>
      <c r="E21034" s="1">
        <v>36535</v>
      </c>
      <c r="F21034">
        <v>17300000</v>
      </c>
      <c r="G21034" t="s">
        <v>60239</v>
      </c>
      <c r="H21034" t="s">
        <v>60241</v>
      </c>
      <c r="I21034" t="s">
        <v>60242</v>
      </c>
      <c r="J21034" t="s">
        <v>58110</v>
      </c>
      <c r="K21034" t="s">
        <v>72</v>
      </c>
      <c r="L21034" t="s">
        <v>53</v>
      </c>
      <c r="M21034" t="s">
        <v>54</v>
      </c>
      <c r="N21034" t="s">
        <v>55</v>
      </c>
      <c r="O21034" t="s">
        <v>857</v>
      </c>
      <c r="P21034" s="1">
        <v>36526</v>
      </c>
      <c r="Q21034" t="s">
        <v>53</v>
      </c>
      <c r="R21034" t="s">
        <v>56</v>
      </c>
      <c r="S21034" t="s">
        <v>41</v>
      </c>
      <c r="T21034" t="s">
        <v>58110</v>
      </c>
      <c r="U21034" t="s">
        <v>58110</v>
      </c>
      <c r="V21034">
        <v>0</v>
      </c>
      <c r="W21034">
        <v>0</v>
      </c>
      <c r="X21034">
        <v>0</v>
      </c>
      <c r="Y21034">
        <v>0</v>
      </c>
      <c r="Z21034">
        <v>0</v>
      </c>
      <c r="AA21034">
        <v>0</v>
      </c>
      <c r="AB21034">
        <v>1</v>
      </c>
      <c r="AC21034">
        <v>0</v>
      </c>
      <c r="AD21034">
        <v>0</v>
      </c>
    </row>
    <row r="21035" spans="1:30" hidden="1" x14ac:dyDescent="0.3">
      <c r="A21035" t="s">
        <v>60239</v>
      </c>
      <c r="B21035" t="s">
        <v>60243</v>
      </c>
      <c r="C21035" t="s">
        <v>32</v>
      </c>
      <c r="D21035" t="s">
        <v>50</v>
      </c>
      <c r="E21035" s="1">
        <v>36536</v>
      </c>
      <c r="F21035">
        <v>12000000</v>
      </c>
      <c r="G21035" t="s">
        <v>60239</v>
      </c>
      <c r="H21035" t="s">
        <v>60241</v>
      </c>
      <c r="I21035" t="s">
        <v>60242</v>
      </c>
      <c r="J21035" t="s">
        <v>58110</v>
      </c>
      <c r="K21035" t="s">
        <v>72</v>
      </c>
      <c r="L21035" t="s">
        <v>53</v>
      </c>
      <c r="M21035" t="s">
        <v>54</v>
      </c>
      <c r="N21035" t="s">
        <v>55</v>
      </c>
      <c r="O21035" t="s">
        <v>857</v>
      </c>
      <c r="P21035" s="1">
        <v>36526</v>
      </c>
      <c r="Q21035" t="s">
        <v>53</v>
      </c>
      <c r="R21035" t="s">
        <v>56</v>
      </c>
      <c r="S21035" t="s">
        <v>41</v>
      </c>
      <c r="T21035" t="s">
        <v>58110</v>
      </c>
      <c r="U21035" t="s">
        <v>58110</v>
      </c>
      <c r="V21035">
        <v>0</v>
      </c>
      <c r="W21035">
        <v>0</v>
      </c>
      <c r="X21035">
        <v>0</v>
      </c>
      <c r="Y21035">
        <v>0</v>
      </c>
      <c r="Z21035">
        <v>0</v>
      </c>
      <c r="AA21035">
        <v>0</v>
      </c>
      <c r="AB21035">
        <v>1</v>
      </c>
      <c r="AC21035">
        <v>0</v>
      </c>
      <c r="AD21035">
        <v>0</v>
      </c>
    </row>
    <row r="21036" spans="1:30" hidden="1" x14ac:dyDescent="0.3">
      <c r="A21036" t="s">
        <v>60239</v>
      </c>
      <c r="B21036" t="s">
        <v>60244</v>
      </c>
      <c r="C21036" t="s">
        <v>32</v>
      </c>
      <c r="D21036" t="s">
        <v>33</v>
      </c>
      <c r="E21036" s="1">
        <v>36892</v>
      </c>
      <c r="F21036">
        <v>5000000</v>
      </c>
      <c r="G21036" t="s">
        <v>60239</v>
      </c>
      <c r="H21036" t="s">
        <v>60241</v>
      </c>
      <c r="I21036" t="s">
        <v>60242</v>
      </c>
      <c r="J21036" t="s">
        <v>58110</v>
      </c>
      <c r="K21036" t="s">
        <v>72</v>
      </c>
      <c r="L21036" t="s">
        <v>53</v>
      </c>
      <c r="M21036" t="s">
        <v>54</v>
      </c>
      <c r="N21036" t="s">
        <v>55</v>
      </c>
      <c r="O21036" t="s">
        <v>857</v>
      </c>
      <c r="P21036" s="1">
        <v>36526</v>
      </c>
      <c r="Q21036" t="s">
        <v>53</v>
      </c>
      <c r="R21036" t="s">
        <v>56</v>
      </c>
      <c r="S21036" t="s">
        <v>41</v>
      </c>
      <c r="T21036" t="s">
        <v>58110</v>
      </c>
      <c r="U21036" t="s">
        <v>58110</v>
      </c>
      <c r="V21036">
        <v>0</v>
      </c>
      <c r="W21036">
        <v>0</v>
      </c>
      <c r="X21036">
        <v>0</v>
      </c>
      <c r="Y21036">
        <v>0</v>
      </c>
      <c r="Z21036">
        <v>0</v>
      </c>
      <c r="AA21036">
        <v>0</v>
      </c>
      <c r="AB21036">
        <v>1</v>
      </c>
      <c r="AC21036">
        <v>0</v>
      </c>
      <c r="AD21036">
        <v>0</v>
      </c>
    </row>
    <row r="21037" spans="1:30" hidden="1" x14ac:dyDescent="0.3">
      <c r="A21037" t="s">
        <v>60245</v>
      </c>
      <c r="B21037" t="s">
        <v>60246</v>
      </c>
      <c r="C21037" t="s">
        <v>32</v>
      </c>
      <c r="D21037" t="s">
        <v>50</v>
      </c>
      <c r="E21037" t="s">
        <v>898</v>
      </c>
      <c r="F21037">
        <v>4000000</v>
      </c>
      <c r="G21037" t="s">
        <v>60245</v>
      </c>
      <c r="H21037" t="s">
        <v>60247</v>
      </c>
      <c r="I21037" t="s">
        <v>60248</v>
      </c>
      <c r="J21037" t="s">
        <v>58110</v>
      </c>
      <c r="K21037" t="s">
        <v>37</v>
      </c>
      <c r="L21037" t="s">
        <v>53</v>
      </c>
      <c r="M21037" t="s">
        <v>54</v>
      </c>
      <c r="N21037" t="s">
        <v>95</v>
      </c>
      <c r="O21037" t="s">
        <v>96</v>
      </c>
      <c r="P21037" s="1">
        <v>39083</v>
      </c>
      <c r="Q21037" t="s">
        <v>53</v>
      </c>
      <c r="R21037" t="s">
        <v>56</v>
      </c>
      <c r="S21037" t="s">
        <v>41</v>
      </c>
      <c r="T21037" t="s">
        <v>58110</v>
      </c>
      <c r="U21037" t="s">
        <v>58110</v>
      </c>
      <c r="V21037">
        <v>0</v>
      </c>
      <c r="W21037">
        <v>0</v>
      </c>
      <c r="X21037">
        <v>0</v>
      </c>
      <c r="Y21037">
        <v>0</v>
      </c>
      <c r="Z21037">
        <v>0</v>
      </c>
      <c r="AA21037">
        <v>0</v>
      </c>
      <c r="AB21037">
        <v>1</v>
      </c>
      <c r="AC21037">
        <v>0</v>
      </c>
      <c r="AD21037">
        <v>0</v>
      </c>
    </row>
    <row r="21038" spans="1:30" hidden="1" x14ac:dyDescent="0.3">
      <c r="A21038" t="s">
        <v>60245</v>
      </c>
      <c r="B21038" t="s">
        <v>60249</v>
      </c>
      <c r="C21038" t="s">
        <v>32</v>
      </c>
      <c r="E21038" t="s">
        <v>6519</v>
      </c>
      <c r="F21038">
        <v>3350000</v>
      </c>
      <c r="G21038" t="s">
        <v>60245</v>
      </c>
      <c r="H21038" t="s">
        <v>60247</v>
      </c>
      <c r="I21038" t="s">
        <v>60248</v>
      </c>
      <c r="J21038" t="s">
        <v>58110</v>
      </c>
      <c r="K21038" t="s">
        <v>37</v>
      </c>
      <c r="L21038" t="s">
        <v>53</v>
      </c>
      <c r="M21038" t="s">
        <v>54</v>
      </c>
      <c r="N21038" t="s">
        <v>95</v>
      </c>
      <c r="O21038" t="s">
        <v>96</v>
      </c>
      <c r="P21038" s="1">
        <v>39083</v>
      </c>
      <c r="Q21038" t="s">
        <v>53</v>
      </c>
      <c r="R21038" t="s">
        <v>56</v>
      </c>
      <c r="S21038" t="s">
        <v>41</v>
      </c>
      <c r="T21038" t="s">
        <v>58110</v>
      </c>
      <c r="U21038" t="s">
        <v>58110</v>
      </c>
      <c r="V21038">
        <v>0</v>
      </c>
      <c r="W21038">
        <v>0</v>
      </c>
      <c r="X21038">
        <v>0</v>
      </c>
      <c r="Y21038">
        <v>0</v>
      </c>
      <c r="Z21038">
        <v>0</v>
      </c>
      <c r="AA21038">
        <v>0</v>
      </c>
      <c r="AB21038">
        <v>1</v>
      </c>
      <c r="AC21038">
        <v>0</v>
      </c>
      <c r="AD21038">
        <v>0</v>
      </c>
    </row>
    <row r="21039" spans="1:30" hidden="1" x14ac:dyDescent="0.3">
      <c r="A21039" t="s">
        <v>60245</v>
      </c>
      <c r="B21039" t="s">
        <v>60250</v>
      </c>
      <c r="C21039" t="s">
        <v>32</v>
      </c>
      <c r="E21039" s="1">
        <v>41580</v>
      </c>
      <c r="F21039">
        <v>13000000</v>
      </c>
      <c r="G21039" t="s">
        <v>60245</v>
      </c>
      <c r="H21039" t="s">
        <v>60247</v>
      </c>
      <c r="I21039" t="s">
        <v>60248</v>
      </c>
      <c r="J21039" t="s">
        <v>58110</v>
      </c>
      <c r="K21039" t="s">
        <v>37</v>
      </c>
      <c r="L21039" t="s">
        <v>53</v>
      </c>
      <c r="M21039" t="s">
        <v>54</v>
      </c>
      <c r="N21039" t="s">
        <v>95</v>
      </c>
      <c r="O21039" t="s">
        <v>96</v>
      </c>
      <c r="P21039" s="1">
        <v>39083</v>
      </c>
      <c r="Q21039" t="s">
        <v>53</v>
      </c>
      <c r="R21039" t="s">
        <v>56</v>
      </c>
      <c r="S21039" t="s">
        <v>41</v>
      </c>
      <c r="T21039" t="s">
        <v>58110</v>
      </c>
      <c r="U21039" t="s">
        <v>58110</v>
      </c>
      <c r="V21039">
        <v>0</v>
      </c>
      <c r="W21039">
        <v>0</v>
      </c>
      <c r="X21039">
        <v>0</v>
      </c>
      <c r="Y21039">
        <v>0</v>
      </c>
      <c r="Z21039">
        <v>0</v>
      </c>
      <c r="AA21039">
        <v>0</v>
      </c>
      <c r="AB21039">
        <v>1</v>
      </c>
      <c r="AC21039">
        <v>0</v>
      </c>
      <c r="AD21039">
        <v>0</v>
      </c>
    </row>
    <row r="21040" spans="1:30" hidden="1" x14ac:dyDescent="0.3">
      <c r="A21040" t="s">
        <v>60251</v>
      </c>
      <c r="B21040" t="s">
        <v>60252</v>
      </c>
      <c r="C21040" t="s">
        <v>32</v>
      </c>
      <c r="D21040" t="s">
        <v>322</v>
      </c>
      <c r="E21040" t="s">
        <v>6488</v>
      </c>
      <c r="F21040">
        <v>41000000</v>
      </c>
      <c r="G21040" t="s">
        <v>60251</v>
      </c>
      <c r="H21040" t="s">
        <v>60253</v>
      </c>
      <c r="I21040" t="s">
        <v>60254</v>
      </c>
      <c r="J21040" t="s">
        <v>60255</v>
      </c>
      <c r="K21040" t="s">
        <v>37</v>
      </c>
      <c r="L21040" t="s">
        <v>53</v>
      </c>
      <c r="M21040" t="s">
        <v>54</v>
      </c>
      <c r="N21040" t="s">
        <v>95</v>
      </c>
      <c r="O21040" t="s">
        <v>616</v>
      </c>
      <c r="P21040" s="1">
        <v>38718</v>
      </c>
      <c r="Q21040" t="s">
        <v>53</v>
      </c>
      <c r="R21040" t="s">
        <v>56</v>
      </c>
      <c r="S21040" t="s">
        <v>41</v>
      </c>
      <c r="T21040" t="s">
        <v>58110</v>
      </c>
      <c r="U21040" t="s">
        <v>58110</v>
      </c>
      <c r="V21040">
        <v>0</v>
      </c>
      <c r="W21040">
        <v>0</v>
      </c>
      <c r="X21040">
        <v>0</v>
      </c>
      <c r="Y21040">
        <v>0</v>
      </c>
      <c r="Z21040">
        <v>0</v>
      </c>
      <c r="AA21040">
        <v>0</v>
      </c>
      <c r="AB21040">
        <v>1</v>
      </c>
      <c r="AC21040">
        <v>0</v>
      </c>
      <c r="AD21040">
        <v>0</v>
      </c>
    </row>
    <row r="21041" spans="1:30" hidden="1" x14ac:dyDescent="0.3">
      <c r="A21041" t="s">
        <v>60251</v>
      </c>
      <c r="B21041" t="s">
        <v>60256</v>
      </c>
      <c r="C21041" t="s">
        <v>32</v>
      </c>
      <c r="D21041" t="s">
        <v>139</v>
      </c>
      <c r="E21041" t="s">
        <v>8496</v>
      </c>
      <c r="F21041">
        <v>15000000</v>
      </c>
      <c r="G21041" t="s">
        <v>60251</v>
      </c>
      <c r="H21041" t="s">
        <v>60253</v>
      </c>
      <c r="I21041" t="s">
        <v>60254</v>
      </c>
      <c r="J21041" t="s">
        <v>60255</v>
      </c>
      <c r="K21041" t="s">
        <v>37</v>
      </c>
      <c r="L21041" t="s">
        <v>53</v>
      </c>
      <c r="M21041" t="s">
        <v>54</v>
      </c>
      <c r="N21041" t="s">
        <v>95</v>
      </c>
      <c r="O21041" t="s">
        <v>616</v>
      </c>
      <c r="P21041" s="1">
        <v>38718</v>
      </c>
      <c r="Q21041" t="s">
        <v>53</v>
      </c>
      <c r="R21041" t="s">
        <v>56</v>
      </c>
      <c r="S21041" t="s">
        <v>41</v>
      </c>
      <c r="T21041" t="s">
        <v>58110</v>
      </c>
      <c r="U21041" t="s">
        <v>58110</v>
      </c>
      <c r="V21041">
        <v>0</v>
      </c>
      <c r="W21041">
        <v>0</v>
      </c>
      <c r="X21041">
        <v>0</v>
      </c>
      <c r="Y21041">
        <v>0</v>
      </c>
      <c r="Z21041">
        <v>0</v>
      </c>
      <c r="AA21041">
        <v>0</v>
      </c>
      <c r="AB21041">
        <v>1</v>
      </c>
      <c r="AC21041">
        <v>0</v>
      </c>
      <c r="AD21041">
        <v>0</v>
      </c>
    </row>
    <row r="21042" spans="1:30" hidden="1" x14ac:dyDescent="0.3">
      <c r="A21042" t="s">
        <v>60251</v>
      </c>
      <c r="B21042" t="s">
        <v>60257</v>
      </c>
      <c r="C21042" t="s">
        <v>32</v>
      </c>
      <c r="D21042" t="s">
        <v>50</v>
      </c>
      <c r="E21042" s="1">
        <v>39516</v>
      </c>
      <c r="F21042">
        <v>2600000</v>
      </c>
      <c r="G21042" t="s">
        <v>60251</v>
      </c>
      <c r="H21042" t="s">
        <v>60253</v>
      </c>
      <c r="I21042" t="s">
        <v>60254</v>
      </c>
      <c r="J21042" t="s">
        <v>60255</v>
      </c>
      <c r="K21042" t="s">
        <v>37</v>
      </c>
      <c r="L21042" t="s">
        <v>53</v>
      </c>
      <c r="M21042" t="s">
        <v>54</v>
      </c>
      <c r="N21042" t="s">
        <v>95</v>
      </c>
      <c r="O21042" t="s">
        <v>616</v>
      </c>
      <c r="P21042" s="1">
        <v>38718</v>
      </c>
      <c r="Q21042" t="s">
        <v>53</v>
      </c>
      <c r="R21042" t="s">
        <v>56</v>
      </c>
      <c r="S21042" t="s">
        <v>41</v>
      </c>
      <c r="T21042" t="s">
        <v>58110</v>
      </c>
      <c r="U21042" t="s">
        <v>58110</v>
      </c>
      <c r="V21042">
        <v>0</v>
      </c>
      <c r="W21042">
        <v>0</v>
      </c>
      <c r="X21042">
        <v>0</v>
      </c>
      <c r="Y21042">
        <v>0</v>
      </c>
      <c r="Z21042">
        <v>0</v>
      </c>
      <c r="AA21042">
        <v>0</v>
      </c>
      <c r="AB21042">
        <v>1</v>
      </c>
      <c r="AC21042">
        <v>0</v>
      </c>
      <c r="AD21042">
        <v>0</v>
      </c>
    </row>
    <row r="21043" spans="1:30" hidden="1" x14ac:dyDescent="0.3">
      <c r="A21043" t="s">
        <v>60251</v>
      </c>
      <c r="B21043" t="s">
        <v>60258</v>
      </c>
      <c r="C21043" t="s">
        <v>32</v>
      </c>
      <c r="D21043" t="s">
        <v>33</v>
      </c>
      <c r="E21043" s="1">
        <v>39821</v>
      </c>
      <c r="F21043">
        <v>4650000</v>
      </c>
      <c r="G21043" t="s">
        <v>60251</v>
      </c>
      <c r="H21043" t="s">
        <v>60253</v>
      </c>
      <c r="I21043" t="s">
        <v>60254</v>
      </c>
      <c r="J21043" t="s">
        <v>60255</v>
      </c>
      <c r="K21043" t="s">
        <v>37</v>
      </c>
      <c r="L21043" t="s">
        <v>53</v>
      </c>
      <c r="M21043" t="s">
        <v>54</v>
      </c>
      <c r="N21043" t="s">
        <v>95</v>
      </c>
      <c r="O21043" t="s">
        <v>616</v>
      </c>
      <c r="P21043" s="1">
        <v>38718</v>
      </c>
      <c r="Q21043" t="s">
        <v>53</v>
      </c>
      <c r="R21043" t="s">
        <v>56</v>
      </c>
      <c r="S21043" t="s">
        <v>41</v>
      </c>
      <c r="T21043" t="s">
        <v>58110</v>
      </c>
      <c r="U21043" t="s">
        <v>58110</v>
      </c>
      <c r="V21043">
        <v>0</v>
      </c>
      <c r="W21043">
        <v>0</v>
      </c>
      <c r="X21043">
        <v>0</v>
      </c>
      <c r="Y21043">
        <v>0</v>
      </c>
      <c r="Z21043">
        <v>0</v>
      </c>
      <c r="AA21043">
        <v>0</v>
      </c>
      <c r="AB21043">
        <v>1</v>
      </c>
      <c r="AC21043">
        <v>0</v>
      </c>
      <c r="AD21043">
        <v>0</v>
      </c>
    </row>
    <row r="21044" spans="1:30" hidden="1" x14ac:dyDescent="0.3">
      <c r="A21044" t="s">
        <v>60251</v>
      </c>
      <c r="B21044" t="s">
        <v>60259</v>
      </c>
      <c r="C21044" t="s">
        <v>32</v>
      </c>
      <c r="D21044" t="s">
        <v>33</v>
      </c>
      <c r="E21044" s="1">
        <v>39818</v>
      </c>
      <c r="F21044">
        <v>4000000</v>
      </c>
      <c r="G21044" t="s">
        <v>60251</v>
      </c>
      <c r="H21044" t="s">
        <v>60253</v>
      </c>
      <c r="I21044" t="s">
        <v>60254</v>
      </c>
      <c r="J21044" t="s">
        <v>60255</v>
      </c>
      <c r="K21044" t="s">
        <v>37</v>
      </c>
      <c r="L21044" t="s">
        <v>53</v>
      </c>
      <c r="M21044" t="s">
        <v>54</v>
      </c>
      <c r="N21044" t="s">
        <v>95</v>
      </c>
      <c r="O21044" t="s">
        <v>616</v>
      </c>
      <c r="P21044" s="1">
        <v>38718</v>
      </c>
      <c r="Q21044" t="s">
        <v>53</v>
      </c>
      <c r="R21044" t="s">
        <v>56</v>
      </c>
      <c r="S21044" t="s">
        <v>41</v>
      </c>
      <c r="T21044" t="s">
        <v>58110</v>
      </c>
      <c r="U21044" t="s">
        <v>58110</v>
      </c>
      <c r="V21044">
        <v>0</v>
      </c>
      <c r="W21044">
        <v>0</v>
      </c>
      <c r="X21044">
        <v>0</v>
      </c>
      <c r="Y21044">
        <v>0</v>
      </c>
      <c r="Z21044">
        <v>0</v>
      </c>
      <c r="AA21044">
        <v>0</v>
      </c>
      <c r="AB21044">
        <v>1</v>
      </c>
      <c r="AC21044">
        <v>0</v>
      </c>
      <c r="AD21044">
        <v>0</v>
      </c>
    </row>
    <row r="21045" spans="1:30" hidden="1" x14ac:dyDescent="0.3">
      <c r="A21045" t="s">
        <v>60260</v>
      </c>
      <c r="B21045" t="s">
        <v>60261</v>
      </c>
      <c r="C21045" t="s">
        <v>32</v>
      </c>
      <c r="D21045" t="s">
        <v>50</v>
      </c>
      <c r="E21045" s="1">
        <v>39456</v>
      </c>
      <c r="F21045">
        <v>900000</v>
      </c>
      <c r="G21045" t="s">
        <v>60260</v>
      </c>
      <c r="H21045" t="s">
        <v>60262</v>
      </c>
      <c r="I21045" t="s">
        <v>60263</v>
      </c>
      <c r="J21045" t="s">
        <v>59888</v>
      </c>
      <c r="K21045" t="s">
        <v>37</v>
      </c>
      <c r="L21045" t="s">
        <v>53</v>
      </c>
      <c r="M21045" t="s">
        <v>62</v>
      </c>
      <c r="N21045" t="s">
        <v>63</v>
      </c>
      <c r="O21045" t="s">
        <v>63</v>
      </c>
      <c r="P21045" s="1">
        <v>39086</v>
      </c>
      <c r="Q21045" t="s">
        <v>53</v>
      </c>
      <c r="R21045" t="s">
        <v>56</v>
      </c>
      <c r="S21045" t="s">
        <v>41</v>
      </c>
      <c r="T21045" t="s">
        <v>58110</v>
      </c>
      <c r="U21045" t="s">
        <v>58110</v>
      </c>
      <c r="V21045">
        <v>0</v>
      </c>
      <c r="W21045">
        <v>0</v>
      </c>
      <c r="X21045">
        <v>0</v>
      </c>
      <c r="Y21045">
        <v>0</v>
      </c>
      <c r="Z21045">
        <v>0</v>
      </c>
      <c r="AA21045">
        <v>0</v>
      </c>
      <c r="AB21045">
        <v>1</v>
      </c>
      <c r="AC21045">
        <v>0</v>
      </c>
      <c r="AD21045">
        <v>0</v>
      </c>
    </row>
    <row r="21046" spans="1:30" hidden="1" x14ac:dyDescent="0.3">
      <c r="A21046" t="s">
        <v>60264</v>
      </c>
      <c r="B21046" t="s">
        <v>60265</v>
      </c>
      <c r="C21046" t="s">
        <v>32</v>
      </c>
      <c r="E21046" t="s">
        <v>34331</v>
      </c>
      <c r="F21046">
        <v>350000</v>
      </c>
      <c r="G21046" t="s">
        <v>60264</v>
      </c>
      <c r="H21046" t="s">
        <v>60266</v>
      </c>
      <c r="I21046" t="s">
        <v>60267</v>
      </c>
      <c r="J21046" t="s">
        <v>58110</v>
      </c>
      <c r="K21046" t="s">
        <v>109</v>
      </c>
      <c r="L21046" t="s">
        <v>53</v>
      </c>
      <c r="M21046" t="s">
        <v>2261</v>
      </c>
      <c r="N21046" t="s">
        <v>1091</v>
      </c>
      <c r="O21046" t="s">
        <v>1091</v>
      </c>
      <c r="P21046" s="1">
        <v>37987</v>
      </c>
      <c r="Q21046" t="s">
        <v>53</v>
      </c>
      <c r="R21046" t="s">
        <v>56</v>
      </c>
      <c r="S21046" t="s">
        <v>41</v>
      </c>
      <c r="T21046" t="s">
        <v>58110</v>
      </c>
      <c r="U21046" t="s">
        <v>58110</v>
      </c>
      <c r="V21046">
        <v>0</v>
      </c>
      <c r="W21046">
        <v>0</v>
      </c>
      <c r="X21046">
        <v>0</v>
      </c>
      <c r="Y21046">
        <v>0</v>
      </c>
      <c r="Z21046">
        <v>0</v>
      </c>
      <c r="AA21046">
        <v>0</v>
      </c>
      <c r="AB21046">
        <v>1</v>
      </c>
      <c r="AC21046">
        <v>0</v>
      </c>
      <c r="AD21046">
        <v>0</v>
      </c>
    </row>
    <row r="21047" spans="1:30" hidden="1" x14ac:dyDescent="0.3">
      <c r="A21047" t="s">
        <v>60268</v>
      </c>
      <c r="B21047" t="s">
        <v>60269</v>
      </c>
      <c r="C21047" t="s">
        <v>32</v>
      </c>
      <c r="D21047" t="s">
        <v>50</v>
      </c>
      <c r="E21047" t="s">
        <v>15595</v>
      </c>
      <c r="F21047">
        <v>1500000</v>
      </c>
      <c r="G21047" t="s">
        <v>60268</v>
      </c>
      <c r="H21047" t="s">
        <v>60270</v>
      </c>
      <c r="I21047" t="s">
        <v>60271</v>
      </c>
      <c r="J21047" t="s">
        <v>60272</v>
      </c>
      <c r="K21047" t="s">
        <v>109</v>
      </c>
      <c r="L21047" t="s">
        <v>53</v>
      </c>
      <c r="M21047" t="s">
        <v>3704</v>
      </c>
      <c r="N21047" t="s">
        <v>12047</v>
      </c>
      <c r="O21047" t="s">
        <v>12047</v>
      </c>
      <c r="P21047" s="1">
        <v>40546</v>
      </c>
      <c r="Q21047" t="s">
        <v>53</v>
      </c>
      <c r="R21047" t="s">
        <v>56</v>
      </c>
      <c r="S21047" t="s">
        <v>41</v>
      </c>
      <c r="T21047" t="s">
        <v>58110</v>
      </c>
      <c r="U21047" t="s">
        <v>58110</v>
      </c>
      <c r="V21047">
        <v>0</v>
      </c>
      <c r="W21047">
        <v>0</v>
      </c>
      <c r="X21047">
        <v>0</v>
      </c>
      <c r="Y21047">
        <v>0</v>
      </c>
      <c r="Z21047">
        <v>0</v>
      </c>
      <c r="AA21047">
        <v>0</v>
      </c>
      <c r="AB21047">
        <v>1</v>
      </c>
      <c r="AC21047">
        <v>0</v>
      </c>
      <c r="AD21047">
        <v>0</v>
      </c>
    </row>
    <row r="21048" spans="1:30" hidden="1" x14ac:dyDescent="0.3">
      <c r="A21048" t="s">
        <v>60273</v>
      </c>
      <c r="B21048" t="s">
        <v>60274</v>
      </c>
      <c r="C21048" t="s">
        <v>32</v>
      </c>
      <c r="E21048" t="s">
        <v>1522</v>
      </c>
      <c r="F21048">
        <v>401000</v>
      </c>
      <c r="G21048" t="s">
        <v>60273</v>
      </c>
      <c r="H21048" t="s">
        <v>60275</v>
      </c>
      <c r="I21048" t="s">
        <v>60276</v>
      </c>
      <c r="J21048" t="s">
        <v>58110</v>
      </c>
      <c r="K21048" t="s">
        <v>109</v>
      </c>
      <c r="L21048" t="s">
        <v>53</v>
      </c>
      <c r="M21048" t="s">
        <v>150</v>
      </c>
      <c r="N21048" t="s">
        <v>151</v>
      </c>
      <c r="O21048" t="s">
        <v>3420</v>
      </c>
      <c r="P21048" s="1">
        <v>39448</v>
      </c>
      <c r="Q21048" t="s">
        <v>53</v>
      </c>
      <c r="R21048" t="s">
        <v>56</v>
      </c>
      <c r="S21048" t="s">
        <v>41</v>
      </c>
      <c r="T21048" t="s">
        <v>58110</v>
      </c>
      <c r="U21048" t="s">
        <v>58110</v>
      </c>
      <c r="V21048">
        <v>0</v>
      </c>
      <c r="W21048">
        <v>0</v>
      </c>
      <c r="X21048">
        <v>0</v>
      </c>
      <c r="Y21048">
        <v>0</v>
      </c>
      <c r="Z21048">
        <v>0</v>
      </c>
      <c r="AA21048">
        <v>0</v>
      </c>
      <c r="AB21048">
        <v>1</v>
      </c>
      <c r="AC21048">
        <v>0</v>
      </c>
      <c r="AD21048">
        <v>0</v>
      </c>
    </row>
    <row r="21049" spans="1:30" hidden="1" x14ac:dyDescent="0.3">
      <c r="A21049" t="s">
        <v>60277</v>
      </c>
      <c r="B21049" t="s">
        <v>60278</v>
      </c>
      <c r="C21049" t="s">
        <v>32</v>
      </c>
      <c r="D21049" t="s">
        <v>50</v>
      </c>
      <c r="E21049" s="1">
        <v>42045</v>
      </c>
      <c r="F21049">
        <v>8000000</v>
      </c>
      <c r="G21049" t="s">
        <v>60277</v>
      </c>
      <c r="H21049" t="s">
        <v>60279</v>
      </c>
      <c r="I21049" t="s">
        <v>60280</v>
      </c>
      <c r="J21049" t="s">
        <v>58110</v>
      </c>
      <c r="K21049" t="s">
        <v>37</v>
      </c>
      <c r="L21049" t="s">
        <v>53</v>
      </c>
      <c r="M21049" t="s">
        <v>123</v>
      </c>
      <c r="N21049" t="s">
        <v>923</v>
      </c>
      <c r="O21049" t="s">
        <v>923</v>
      </c>
      <c r="P21049" s="1">
        <v>40554</v>
      </c>
      <c r="Q21049" t="s">
        <v>53</v>
      </c>
      <c r="R21049" t="s">
        <v>56</v>
      </c>
      <c r="S21049" t="s">
        <v>41</v>
      </c>
      <c r="T21049" t="s">
        <v>58110</v>
      </c>
      <c r="U21049" t="s">
        <v>58110</v>
      </c>
      <c r="V21049">
        <v>0</v>
      </c>
      <c r="W21049">
        <v>0</v>
      </c>
      <c r="X21049">
        <v>0</v>
      </c>
      <c r="Y21049">
        <v>0</v>
      </c>
      <c r="Z21049">
        <v>0</v>
      </c>
      <c r="AA21049">
        <v>0</v>
      </c>
      <c r="AB21049">
        <v>1</v>
      </c>
      <c r="AC21049">
        <v>0</v>
      </c>
      <c r="AD21049">
        <v>0</v>
      </c>
    </row>
    <row r="21050" spans="1:30" hidden="1" x14ac:dyDescent="0.3">
      <c r="A21050" t="s">
        <v>60281</v>
      </c>
      <c r="B21050" t="s">
        <v>60282</v>
      </c>
      <c r="C21050" t="s">
        <v>32</v>
      </c>
      <c r="E21050" t="s">
        <v>1605</v>
      </c>
      <c r="F21050">
        <v>6150004</v>
      </c>
      <c r="G21050" t="s">
        <v>60281</v>
      </c>
      <c r="H21050" t="s">
        <v>60283</v>
      </c>
      <c r="I21050" t="s">
        <v>60284</v>
      </c>
      <c r="J21050" t="s">
        <v>58110</v>
      </c>
      <c r="K21050" t="s">
        <v>72</v>
      </c>
      <c r="L21050" t="s">
        <v>53</v>
      </c>
      <c r="M21050" t="s">
        <v>54</v>
      </c>
      <c r="N21050" t="s">
        <v>55</v>
      </c>
      <c r="O21050" t="s">
        <v>55</v>
      </c>
      <c r="P21050" s="1">
        <v>40179</v>
      </c>
      <c r="Q21050" t="s">
        <v>53</v>
      </c>
      <c r="R21050" t="s">
        <v>56</v>
      </c>
      <c r="S21050" t="s">
        <v>41</v>
      </c>
      <c r="T21050" t="s">
        <v>58110</v>
      </c>
      <c r="U21050" t="s">
        <v>58110</v>
      </c>
      <c r="V21050">
        <v>0</v>
      </c>
      <c r="W21050">
        <v>0</v>
      </c>
      <c r="X21050">
        <v>0</v>
      </c>
      <c r="Y21050">
        <v>0</v>
      </c>
      <c r="Z21050">
        <v>0</v>
      </c>
      <c r="AA21050">
        <v>0</v>
      </c>
      <c r="AB21050">
        <v>1</v>
      </c>
      <c r="AC21050">
        <v>0</v>
      </c>
      <c r="AD21050">
        <v>0</v>
      </c>
    </row>
    <row r="21051" spans="1:30" hidden="1" x14ac:dyDescent="0.3">
      <c r="A21051" t="s">
        <v>60281</v>
      </c>
      <c r="B21051" t="s">
        <v>60285</v>
      </c>
      <c r="C21051" t="s">
        <v>32</v>
      </c>
      <c r="D21051" t="s">
        <v>50</v>
      </c>
      <c r="E21051" t="s">
        <v>4106</v>
      </c>
      <c r="F21051">
        <v>5000000</v>
      </c>
      <c r="G21051" t="s">
        <v>60281</v>
      </c>
      <c r="H21051" t="s">
        <v>60283</v>
      </c>
      <c r="I21051" t="s">
        <v>60284</v>
      </c>
      <c r="J21051" t="s">
        <v>58110</v>
      </c>
      <c r="K21051" t="s">
        <v>72</v>
      </c>
      <c r="L21051" t="s">
        <v>53</v>
      </c>
      <c r="M21051" t="s">
        <v>54</v>
      </c>
      <c r="N21051" t="s">
        <v>55</v>
      </c>
      <c r="O21051" t="s">
        <v>55</v>
      </c>
      <c r="P21051" s="1">
        <v>40179</v>
      </c>
      <c r="Q21051" t="s">
        <v>53</v>
      </c>
      <c r="R21051" t="s">
        <v>56</v>
      </c>
      <c r="S21051" t="s">
        <v>41</v>
      </c>
      <c r="T21051" t="s">
        <v>58110</v>
      </c>
      <c r="U21051" t="s">
        <v>58110</v>
      </c>
      <c r="V21051">
        <v>0</v>
      </c>
      <c r="W21051">
        <v>0</v>
      </c>
      <c r="X21051">
        <v>0</v>
      </c>
      <c r="Y21051">
        <v>0</v>
      </c>
      <c r="Z21051">
        <v>0</v>
      </c>
      <c r="AA21051">
        <v>0</v>
      </c>
      <c r="AB21051">
        <v>1</v>
      </c>
      <c r="AC21051">
        <v>0</v>
      </c>
      <c r="AD21051">
        <v>0</v>
      </c>
    </row>
    <row r="21052" spans="1:30" hidden="1" x14ac:dyDescent="0.3">
      <c r="A21052" t="s">
        <v>60286</v>
      </c>
      <c r="B21052" t="s">
        <v>60287</v>
      </c>
      <c r="C21052" t="s">
        <v>32</v>
      </c>
      <c r="E21052" s="1">
        <v>41795</v>
      </c>
      <c r="F21052">
        <v>60000</v>
      </c>
      <c r="G21052" t="s">
        <v>60286</v>
      </c>
      <c r="H21052" t="s">
        <v>60288</v>
      </c>
      <c r="I21052" t="s">
        <v>60289</v>
      </c>
      <c r="J21052" t="s">
        <v>58110</v>
      </c>
      <c r="K21052" t="s">
        <v>37</v>
      </c>
      <c r="L21052" t="s">
        <v>53</v>
      </c>
      <c r="M21052" t="s">
        <v>717</v>
      </c>
      <c r="N21052" t="s">
        <v>12030</v>
      </c>
      <c r="O21052" t="s">
        <v>60290</v>
      </c>
      <c r="P21052" s="1">
        <v>40909</v>
      </c>
      <c r="Q21052" t="s">
        <v>53</v>
      </c>
      <c r="R21052" t="s">
        <v>56</v>
      </c>
      <c r="S21052" t="s">
        <v>41</v>
      </c>
      <c r="T21052" t="s">
        <v>58110</v>
      </c>
      <c r="U21052" t="s">
        <v>58110</v>
      </c>
      <c r="V21052">
        <v>0</v>
      </c>
      <c r="W21052">
        <v>0</v>
      </c>
      <c r="X21052">
        <v>0</v>
      </c>
      <c r="Y21052">
        <v>0</v>
      </c>
      <c r="Z21052">
        <v>0</v>
      </c>
      <c r="AA21052">
        <v>0</v>
      </c>
      <c r="AB21052">
        <v>1</v>
      </c>
      <c r="AC21052">
        <v>0</v>
      </c>
      <c r="AD21052">
        <v>0</v>
      </c>
    </row>
    <row r="21053" spans="1:30" hidden="1" x14ac:dyDescent="0.3">
      <c r="A21053" t="s">
        <v>60291</v>
      </c>
      <c r="B21053" t="s">
        <v>60292</v>
      </c>
      <c r="C21053" t="s">
        <v>32</v>
      </c>
      <c r="E21053" s="1">
        <v>40522</v>
      </c>
      <c r="F21053">
        <v>700000</v>
      </c>
      <c r="G21053" t="s">
        <v>60291</v>
      </c>
      <c r="H21053" t="s">
        <v>60293</v>
      </c>
      <c r="I21053" t="s">
        <v>60294</v>
      </c>
      <c r="J21053" t="s">
        <v>58110</v>
      </c>
      <c r="K21053" t="s">
        <v>37</v>
      </c>
      <c r="L21053" t="s">
        <v>53</v>
      </c>
      <c r="M21053" t="s">
        <v>679</v>
      </c>
      <c r="N21053" t="s">
        <v>15383</v>
      </c>
      <c r="O21053" t="s">
        <v>45869</v>
      </c>
      <c r="Q21053" t="s">
        <v>53</v>
      </c>
      <c r="R21053" t="s">
        <v>56</v>
      </c>
      <c r="S21053" t="s">
        <v>41</v>
      </c>
      <c r="T21053" t="s">
        <v>58110</v>
      </c>
      <c r="U21053" t="s">
        <v>58110</v>
      </c>
      <c r="V21053">
        <v>0</v>
      </c>
      <c r="W21053">
        <v>0</v>
      </c>
      <c r="X21053">
        <v>0</v>
      </c>
      <c r="Y21053">
        <v>0</v>
      </c>
      <c r="Z21053">
        <v>0</v>
      </c>
      <c r="AA21053">
        <v>0</v>
      </c>
      <c r="AB21053">
        <v>1</v>
      </c>
      <c r="AC21053">
        <v>0</v>
      </c>
      <c r="AD21053">
        <v>0</v>
      </c>
    </row>
    <row r="21054" spans="1:30" hidden="1" x14ac:dyDescent="0.3">
      <c r="A21054" t="s">
        <v>60291</v>
      </c>
      <c r="B21054" t="s">
        <v>60295</v>
      </c>
      <c r="C21054" t="s">
        <v>32</v>
      </c>
      <c r="E21054" t="s">
        <v>23185</v>
      </c>
      <c r="F21054">
        <v>200000</v>
      </c>
      <c r="G21054" t="s">
        <v>60291</v>
      </c>
      <c r="H21054" t="s">
        <v>60293</v>
      </c>
      <c r="I21054" t="s">
        <v>60294</v>
      </c>
      <c r="J21054" t="s">
        <v>58110</v>
      </c>
      <c r="K21054" t="s">
        <v>37</v>
      </c>
      <c r="L21054" t="s">
        <v>53</v>
      </c>
      <c r="M21054" t="s">
        <v>679</v>
      </c>
      <c r="N21054" t="s">
        <v>15383</v>
      </c>
      <c r="O21054" t="s">
        <v>45869</v>
      </c>
      <c r="Q21054" t="s">
        <v>53</v>
      </c>
      <c r="R21054" t="s">
        <v>56</v>
      </c>
      <c r="S21054" t="s">
        <v>41</v>
      </c>
      <c r="T21054" t="s">
        <v>58110</v>
      </c>
      <c r="U21054" t="s">
        <v>58110</v>
      </c>
      <c r="V21054">
        <v>0</v>
      </c>
      <c r="W21054">
        <v>0</v>
      </c>
      <c r="X21054">
        <v>0</v>
      </c>
      <c r="Y21054">
        <v>0</v>
      </c>
      <c r="Z21054">
        <v>0</v>
      </c>
      <c r="AA21054">
        <v>0</v>
      </c>
      <c r="AB21054">
        <v>1</v>
      </c>
      <c r="AC21054">
        <v>0</v>
      </c>
      <c r="AD21054">
        <v>0</v>
      </c>
    </row>
    <row r="21055" spans="1:30" hidden="1" x14ac:dyDescent="0.3">
      <c r="A21055" t="s">
        <v>60296</v>
      </c>
      <c r="B21055" t="s">
        <v>60297</v>
      </c>
      <c r="C21055" t="s">
        <v>32</v>
      </c>
      <c r="D21055" t="s">
        <v>33</v>
      </c>
      <c r="E21055" s="1">
        <v>40610</v>
      </c>
      <c r="F21055">
        <v>10000000</v>
      </c>
      <c r="G21055" t="s">
        <v>60296</v>
      </c>
      <c r="H21055" t="s">
        <v>60298</v>
      </c>
      <c r="I21055" t="s">
        <v>60299</v>
      </c>
      <c r="J21055" t="s">
        <v>60300</v>
      </c>
      <c r="K21055" t="s">
        <v>72</v>
      </c>
      <c r="L21055" t="s">
        <v>53</v>
      </c>
      <c r="M21055" t="s">
        <v>54</v>
      </c>
      <c r="N21055" t="s">
        <v>95</v>
      </c>
      <c r="O21055" t="s">
        <v>96</v>
      </c>
      <c r="P21055" s="1">
        <v>39091</v>
      </c>
      <c r="Q21055" t="s">
        <v>53</v>
      </c>
      <c r="R21055" t="s">
        <v>56</v>
      </c>
      <c r="S21055" t="s">
        <v>41</v>
      </c>
      <c r="T21055" t="s">
        <v>58110</v>
      </c>
      <c r="U21055" t="s">
        <v>58110</v>
      </c>
      <c r="V21055">
        <v>0</v>
      </c>
      <c r="W21055">
        <v>0</v>
      </c>
      <c r="X21055">
        <v>0</v>
      </c>
      <c r="Y21055">
        <v>0</v>
      </c>
      <c r="Z21055">
        <v>0</v>
      </c>
      <c r="AA21055">
        <v>0</v>
      </c>
      <c r="AB21055">
        <v>1</v>
      </c>
      <c r="AC21055">
        <v>0</v>
      </c>
      <c r="AD21055">
        <v>0</v>
      </c>
    </row>
    <row r="21056" spans="1:30" hidden="1" x14ac:dyDescent="0.3">
      <c r="A21056" t="s">
        <v>60296</v>
      </c>
      <c r="B21056" t="s">
        <v>60301</v>
      </c>
      <c r="C21056" t="s">
        <v>32</v>
      </c>
      <c r="D21056" t="s">
        <v>50</v>
      </c>
      <c r="E21056" t="s">
        <v>15665</v>
      </c>
      <c r="F21056">
        <v>6000000</v>
      </c>
      <c r="G21056" t="s">
        <v>60296</v>
      </c>
      <c r="H21056" t="s">
        <v>60298</v>
      </c>
      <c r="I21056" t="s">
        <v>60299</v>
      </c>
      <c r="J21056" t="s">
        <v>60300</v>
      </c>
      <c r="K21056" t="s">
        <v>72</v>
      </c>
      <c r="L21056" t="s">
        <v>53</v>
      </c>
      <c r="M21056" t="s">
        <v>54</v>
      </c>
      <c r="N21056" t="s">
        <v>95</v>
      </c>
      <c r="O21056" t="s">
        <v>96</v>
      </c>
      <c r="P21056" s="1">
        <v>39091</v>
      </c>
      <c r="Q21056" t="s">
        <v>53</v>
      </c>
      <c r="R21056" t="s">
        <v>56</v>
      </c>
      <c r="S21056" t="s">
        <v>41</v>
      </c>
      <c r="T21056" t="s">
        <v>58110</v>
      </c>
      <c r="U21056" t="s">
        <v>58110</v>
      </c>
      <c r="V21056">
        <v>0</v>
      </c>
      <c r="W21056">
        <v>0</v>
      </c>
      <c r="X21056">
        <v>0</v>
      </c>
      <c r="Y21056">
        <v>0</v>
      </c>
      <c r="Z21056">
        <v>0</v>
      </c>
      <c r="AA21056">
        <v>0</v>
      </c>
      <c r="AB21056">
        <v>1</v>
      </c>
      <c r="AC21056">
        <v>0</v>
      </c>
      <c r="AD21056">
        <v>0</v>
      </c>
    </row>
    <row r="21057" spans="1:30" hidden="1" x14ac:dyDescent="0.3">
      <c r="A21057" t="s">
        <v>60302</v>
      </c>
      <c r="B21057" t="s">
        <v>60303</v>
      </c>
      <c r="C21057" t="s">
        <v>32</v>
      </c>
      <c r="D21057" t="s">
        <v>50</v>
      </c>
      <c r="E21057" t="s">
        <v>2391</v>
      </c>
      <c r="F21057">
        <v>2000000</v>
      </c>
      <c r="G21057" t="s">
        <v>60302</v>
      </c>
      <c r="H21057" t="s">
        <v>60304</v>
      </c>
      <c r="I21057" t="s">
        <v>60305</v>
      </c>
      <c r="J21057" t="s">
        <v>60306</v>
      </c>
      <c r="K21057" t="s">
        <v>37</v>
      </c>
      <c r="L21057" t="s">
        <v>53</v>
      </c>
      <c r="M21057" t="s">
        <v>54</v>
      </c>
      <c r="N21057" t="s">
        <v>95</v>
      </c>
      <c r="O21057" t="s">
        <v>96</v>
      </c>
      <c r="Q21057" t="s">
        <v>53</v>
      </c>
      <c r="R21057" t="s">
        <v>56</v>
      </c>
      <c r="S21057" t="s">
        <v>41</v>
      </c>
      <c r="T21057" t="s">
        <v>58110</v>
      </c>
      <c r="U21057" t="s">
        <v>58110</v>
      </c>
      <c r="V21057">
        <v>0</v>
      </c>
      <c r="W21057">
        <v>0</v>
      </c>
      <c r="X21057">
        <v>0</v>
      </c>
      <c r="Y21057">
        <v>0</v>
      </c>
      <c r="Z21057">
        <v>0</v>
      </c>
      <c r="AA21057">
        <v>0</v>
      </c>
      <c r="AB21057">
        <v>1</v>
      </c>
      <c r="AC21057">
        <v>0</v>
      </c>
      <c r="AD21057">
        <v>0</v>
      </c>
    </row>
    <row r="21058" spans="1:30" hidden="1" x14ac:dyDescent="0.3">
      <c r="A21058" t="s">
        <v>60307</v>
      </c>
      <c r="B21058" t="s">
        <v>60308</v>
      </c>
      <c r="C21058" t="s">
        <v>32</v>
      </c>
      <c r="E21058" t="s">
        <v>2763</v>
      </c>
      <c r="F21058">
        <v>33999999</v>
      </c>
      <c r="G21058" t="s">
        <v>60307</v>
      </c>
      <c r="H21058" t="s">
        <v>60309</v>
      </c>
      <c r="I21058" t="s">
        <v>60310</v>
      </c>
      <c r="J21058" t="s">
        <v>58494</v>
      </c>
      <c r="K21058" t="s">
        <v>37</v>
      </c>
      <c r="L21058" t="s">
        <v>53</v>
      </c>
      <c r="M21058" t="s">
        <v>101</v>
      </c>
      <c r="N21058" t="s">
        <v>102</v>
      </c>
      <c r="O21058" t="s">
        <v>103</v>
      </c>
      <c r="P21058" s="1">
        <v>37622</v>
      </c>
      <c r="Q21058" t="s">
        <v>53</v>
      </c>
      <c r="R21058" t="s">
        <v>56</v>
      </c>
      <c r="S21058" t="s">
        <v>41</v>
      </c>
      <c r="T21058" t="s">
        <v>58110</v>
      </c>
      <c r="U21058" t="s">
        <v>58110</v>
      </c>
      <c r="V21058">
        <v>0</v>
      </c>
      <c r="W21058">
        <v>0</v>
      </c>
      <c r="X21058">
        <v>0</v>
      </c>
      <c r="Y21058">
        <v>0</v>
      </c>
      <c r="Z21058">
        <v>0</v>
      </c>
      <c r="AA21058">
        <v>0</v>
      </c>
      <c r="AB21058">
        <v>1</v>
      </c>
      <c r="AC21058">
        <v>0</v>
      </c>
      <c r="AD21058">
        <v>0</v>
      </c>
    </row>
    <row r="21059" spans="1:30" hidden="1" x14ac:dyDescent="0.3">
      <c r="A21059" t="s">
        <v>60311</v>
      </c>
      <c r="B21059" t="s">
        <v>60312</v>
      </c>
      <c r="C21059" t="s">
        <v>32</v>
      </c>
      <c r="D21059" t="s">
        <v>33</v>
      </c>
      <c r="E21059" t="s">
        <v>60313</v>
      </c>
      <c r="F21059">
        <v>4000000</v>
      </c>
      <c r="G21059" t="s">
        <v>60311</v>
      </c>
      <c r="H21059" t="s">
        <v>60314</v>
      </c>
      <c r="I21059" t="s">
        <v>60315</v>
      </c>
      <c r="J21059" t="s">
        <v>58110</v>
      </c>
      <c r="K21059" t="s">
        <v>37</v>
      </c>
      <c r="L21059" t="s">
        <v>53</v>
      </c>
      <c r="M21059" t="s">
        <v>54</v>
      </c>
      <c r="N21059" t="s">
        <v>95</v>
      </c>
      <c r="O21059" t="s">
        <v>2350</v>
      </c>
      <c r="P21059" s="1">
        <v>38722</v>
      </c>
      <c r="Q21059" t="s">
        <v>53</v>
      </c>
      <c r="R21059" t="s">
        <v>56</v>
      </c>
      <c r="S21059" t="s">
        <v>41</v>
      </c>
      <c r="T21059" t="s">
        <v>58110</v>
      </c>
      <c r="U21059" t="s">
        <v>58110</v>
      </c>
      <c r="V21059">
        <v>0</v>
      </c>
      <c r="W21059">
        <v>0</v>
      </c>
      <c r="X21059">
        <v>0</v>
      </c>
      <c r="Y21059">
        <v>0</v>
      </c>
      <c r="Z21059">
        <v>0</v>
      </c>
      <c r="AA21059">
        <v>0</v>
      </c>
      <c r="AB21059">
        <v>1</v>
      </c>
      <c r="AC21059">
        <v>0</v>
      </c>
      <c r="AD21059">
        <v>0</v>
      </c>
    </row>
    <row r="21060" spans="1:30" hidden="1" x14ac:dyDescent="0.3">
      <c r="A21060" t="s">
        <v>60316</v>
      </c>
      <c r="B21060" t="s">
        <v>60317</v>
      </c>
      <c r="C21060" t="s">
        <v>32</v>
      </c>
      <c r="E21060" t="s">
        <v>4474</v>
      </c>
      <c r="F21060">
        <v>7700000</v>
      </c>
      <c r="G21060" t="s">
        <v>60316</v>
      </c>
      <c r="H21060" t="s">
        <v>60318</v>
      </c>
      <c r="I21060" t="s">
        <v>60319</v>
      </c>
      <c r="J21060" t="s">
        <v>60206</v>
      </c>
      <c r="K21060" t="s">
        <v>37</v>
      </c>
      <c r="L21060" t="s">
        <v>53</v>
      </c>
      <c r="M21060" t="s">
        <v>12661</v>
      </c>
      <c r="N21060" t="s">
        <v>30815</v>
      </c>
      <c r="O21060" t="s">
        <v>30815</v>
      </c>
      <c r="P21060" s="1">
        <v>39814</v>
      </c>
      <c r="Q21060" t="s">
        <v>53</v>
      </c>
      <c r="R21060" t="s">
        <v>56</v>
      </c>
      <c r="S21060" t="s">
        <v>41</v>
      </c>
      <c r="T21060" t="s">
        <v>58110</v>
      </c>
      <c r="U21060" t="s">
        <v>58110</v>
      </c>
      <c r="V21060">
        <v>0</v>
      </c>
      <c r="W21060">
        <v>0</v>
      </c>
      <c r="X21060">
        <v>0</v>
      </c>
      <c r="Y21060">
        <v>0</v>
      </c>
      <c r="Z21060">
        <v>0</v>
      </c>
      <c r="AA21060">
        <v>0</v>
      </c>
      <c r="AB21060">
        <v>1</v>
      </c>
      <c r="AC21060">
        <v>0</v>
      </c>
      <c r="AD21060">
        <v>0</v>
      </c>
    </row>
    <row r="21061" spans="1:30" hidden="1" x14ac:dyDescent="0.3">
      <c r="A21061" t="s">
        <v>60320</v>
      </c>
      <c r="B21061" t="s">
        <v>60321</v>
      </c>
      <c r="C21061" t="s">
        <v>32</v>
      </c>
      <c r="D21061" t="s">
        <v>50</v>
      </c>
      <c r="E21061" s="1">
        <v>41978</v>
      </c>
      <c r="F21061">
        <v>2940000</v>
      </c>
      <c r="G21061" t="s">
        <v>60320</v>
      </c>
      <c r="H21061" t="s">
        <v>60322</v>
      </c>
      <c r="I21061" t="s">
        <v>60323</v>
      </c>
      <c r="J21061" t="s">
        <v>60324</v>
      </c>
      <c r="K21061" t="s">
        <v>37</v>
      </c>
      <c r="L21061" t="s">
        <v>53</v>
      </c>
      <c r="M21061" t="s">
        <v>123</v>
      </c>
      <c r="N21061" t="s">
        <v>923</v>
      </c>
      <c r="O21061" t="s">
        <v>923</v>
      </c>
      <c r="P21061" s="1">
        <v>40179</v>
      </c>
      <c r="Q21061" t="s">
        <v>53</v>
      </c>
      <c r="R21061" t="s">
        <v>56</v>
      </c>
      <c r="S21061" t="s">
        <v>41</v>
      </c>
      <c r="T21061" t="s">
        <v>58110</v>
      </c>
      <c r="U21061" t="s">
        <v>58110</v>
      </c>
      <c r="V21061">
        <v>0</v>
      </c>
      <c r="W21061">
        <v>0</v>
      </c>
      <c r="X21061">
        <v>0</v>
      </c>
      <c r="Y21061">
        <v>0</v>
      </c>
      <c r="Z21061">
        <v>0</v>
      </c>
      <c r="AA21061">
        <v>0</v>
      </c>
      <c r="AB21061">
        <v>1</v>
      </c>
      <c r="AC21061">
        <v>0</v>
      </c>
      <c r="AD21061">
        <v>0</v>
      </c>
    </row>
    <row r="21062" spans="1:30" hidden="1" x14ac:dyDescent="0.3">
      <c r="A21062" t="s">
        <v>60320</v>
      </c>
      <c r="B21062" t="s">
        <v>60325</v>
      </c>
      <c r="C21062" t="s">
        <v>32</v>
      </c>
      <c r="D21062" t="s">
        <v>50</v>
      </c>
      <c r="E21062" t="s">
        <v>545</v>
      </c>
      <c r="F21062">
        <v>1000000</v>
      </c>
      <c r="G21062" t="s">
        <v>60320</v>
      </c>
      <c r="H21062" t="s">
        <v>60322</v>
      </c>
      <c r="I21062" t="s">
        <v>60323</v>
      </c>
      <c r="J21062" t="s">
        <v>60324</v>
      </c>
      <c r="K21062" t="s">
        <v>37</v>
      </c>
      <c r="L21062" t="s">
        <v>53</v>
      </c>
      <c r="M21062" t="s">
        <v>123</v>
      </c>
      <c r="N21062" t="s">
        <v>923</v>
      </c>
      <c r="O21062" t="s">
        <v>923</v>
      </c>
      <c r="P21062" s="1">
        <v>40179</v>
      </c>
      <c r="Q21062" t="s">
        <v>53</v>
      </c>
      <c r="R21062" t="s">
        <v>56</v>
      </c>
      <c r="S21062" t="s">
        <v>41</v>
      </c>
      <c r="T21062" t="s">
        <v>58110</v>
      </c>
      <c r="U21062" t="s">
        <v>58110</v>
      </c>
      <c r="V21062">
        <v>0</v>
      </c>
      <c r="W21062">
        <v>0</v>
      </c>
      <c r="X21062">
        <v>0</v>
      </c>
      <c r="Y21062">
        <v>0</v>
      </c>
      <c r="Z21062">
        <v>0</v>
      </c>
      <c r="AA21062">
        <v>0</v>
      </c>
      <c r="AB21062">
        <v>1</v>
      </c>
      <c r="AC21062">
        <v>0</v>
      </c>
      <c r="AD21062">
        <v>0</v>
      </c>
    </row>
    <row r="21063" spans="1:30" hidden="1" x14ac:dyDescent="0.3">
      <c r="A21063" t="s">
        <v>60326</v>
      </c>
      <c r="B21063" t="s">
        <v>60327</v>
      </c>
      <c r="C21063" t="s">
        <v>32</v>
      </c>
      <c r="D21063" t="s">
        <v>50</v>
      </c>
      <c r="E21063" s="1">
        <v>39094</v>
      </c>
      <c r="F21063">
        <v>2500000</v>
      </c>
      <c r="G21063" t="s">
        <v>60326</v>
      </c>
      <c r="H21063" t="s">
        <v>60328</v>
      </c>
      <c r="I21063" t="s">
        <v>60329</v>
      </c>
      <c r="J21063" t="s">
        <v>58110</v>
      </c>
      <c r="K21063" t="s">
        <v>72</v>
      </c>
      <c r="L21063" t="s">
        <v>53</v>
      </c>
      <c r="M21063" t="s">
        <v>54</v>
      </c>
      <c r="N21063" t="s">
        <v>95</v>
      </c>
      <c r="O21063" t="s">
        <v>96</v>
      </c>
      <c r="P21063" s="1">
        <v>38718</v>
      </c>
      <c r="Q21063" t="s">
        <v>53</v>
      </c>
      <c r="R21063" t="s">
        <v>56</v>
      </c>
      <c r="S21063" t="s">
        <v>41</v>
      </c>
      <c r="T21063" t="s">
        <v>58110</v>
      </c>
      <c r="U21063" t="s">
        <v>58110</v>
      </c>
      <c r="V21063">
        <v>0</v>
      </c>
      <c r="W21063">
        <v>0</v>
      </c>
      <c r="X21063">
        <v>0</v>
      </c>
      <c r="Y21063">
        <v>0</v>
      </c>
      <c r="Z21063">
        <v>0</v>
      </c>
      <c r="AA21063">
        <v>0</v>
      </c>
      <c r="AB21063">
        <v>1</v>
      </c>
      <c r="AC21063">
        <v>0</v>
      </c>
      <c r="AD21063">
        <v>0</v>
      </c>
    </row>
    <row r="21064" spans="1:30" hidden="1" x14ac:dyDescent="0.3">
      <c r="A21064" t="s">
        <v>60326</v>
      </c>
      <c r="B21064" t="s">
        <v>60330</v>
      </c>
      <c r="C21064" t="s">
        <v>32</v>
      </c>
      <c r="E21064" s="1">
        <v>40300</v>
      </c>
      <c r="F21064">
        <v>2500000</v>
      </c>
      <c r="G21064" t="s">
        <v>60326</v>
      </c>
      <c r="H21064" t="s">
        <v>60328</v>
      </c>
      <c r="I21064" t="s">
        <v>60329</v>
      </c>
      <c r="J21064" t="s">
        <v>58110</v>
      </c>
      <c r="K21064" t="s">
        <v>72</v>
      </c>
      <c r="L21064" t="s">
        <v>53</v>
      </c>
      <c r="M21064" t="s">
        <v>54</v>
      </c>
      <c r="N21064" t="s">
        <v>95</v>
      </c>
      <c r="O21064" t="s">
        <v>96</v>
      </c>
      <c r="P21064" s="1">
        <v>38718</v>
      </c>
      <c r="Q21064" t="s">
        <v>53</v>
      </c>
      <c r="R21064" t="s">
        <v>56</v>
      </c>
      <c r="S21064" t="s">
        <v>41</v>
      </c>
      <c r="T21064" t="s">
        <v>58110</v>
      </c>
      <c r="U21064" t="s">
        <v>58110</v>
      </c>
      <c r="V21064">
        <v>0</v>
      </c>
      <c r="W21064">
        <v>0</v>
      </c>
      <c r="X21064">
        <v>0</v>
      </c>
      <c r="Y21064">
        <v>0</v>
      </c>
      <c r="Z21064">
        <v>0</v>
      </c>
      <c r="AA21064">
        <v>0</v>
      </c>
      <c r="AB21064">
        <v>1</v>
      </c>
      <c r="AC21064">
        <v>0</v>
      </c>
      <c r="AD21064">
        <v>0</v>
      </c>
    </row>
    <row r="21065" spans="1:30" hidden="1" x14ac:dyDescent="0.3">
      <c r="A21065" t="s">
        <v>60326</v>
      </c>
      <c r="B21065" t="s">
        <v>60331</v>
      </c>
      <c r="C21065" t="s">
        <v>32</v>
      </c>
      <c r="D21065" t="s">
        <v>139</v>
      </c>
      <c r="E21065" t="s">
        <v>17790</v>
      </c>
      <c r="F21065">
        <v>4000000</v>
      </c>
      <c r="G21065" t="s">
        <v>60326</v>
      </c>
      <c r="H21065" t="s">
        <v>60328</v>
      </c>
      <c r="I21065" t="s">
        <v>60329</v>
      </c>
      <c r="J21065" t="s">
        <v>58110</v>
      </c>
      <c r="K21065" t="s">
        <v>72</v>
      </c>
      <c r="L21065" t="s">
        <v>53</v>
      </c>
      <c r="M21065" t="s">
        <v>54</v>
      </c>
      <c r="N21065" t="s">
        <v>95</v>
      </c>
      <c r="O21065" t="s">
        <v>96</v>
      </c>
      <c r="P21065" s="1">
        <v>38718</v>
      </c>
      <c r="Q21065" t="s">
        <v>53</v>
      </c>
      <c r="R21065" t="s">
        <v>56</v>
      </c>
      <c r="S21065" t="s">
        <v>41</v>
      </c>
      <c r="T21065" t="s">
        <v>58110</v>
      </c>
      <c r="U21065" t="s">
        <v>58110</v>
      </c>
      <c r="V21065">
        <v>0</v>
      </c>
      <c r="W21065">
        <v>0</v>
      </c>
      <c r="X21065">
        <v>0</v>
      </c>
      <c r="Y21065">
        <v>0</v>
      </c>
      <c r="Z21065">
        <v>0</v>
      </c>
      <c r="AA21065">
        <v>0</v>
      </c>
      <c r="AB21065">
        <v>1</v>
      </c>
      <c r="AC21065">
        <v>0</v>
      </c>
      <c r="AD21065">
        <v>0</v>
      </c>
    </row>
    <row r="21066" spans="1:30" hidden="1" x14ac:dyDescent="0.3">
      <c r="A21066" t="s">
        <v>60326</v>
      </c>
      <c r="B21066" t="s">
        <v>60332</v>
      </c>
      <c r="C21066" t="s">
        <v>32</v>
      </c>
      <c r="D21066" t="s">
        <v>50</v>
      </c>
      <c r="E21066" s="1">
        <v>38871</v>
      </c>
      <c r="F21066">
        <v>2500000</v>
      </c>
      <c r="G21066" t="s">
        <v>60326</v>
      </c>
      <c r="H21066" t="s">
        <v>60328</v>
      </c>
      <c r="I21066" t="s">
        <v>60329</v>
      </c>
      <c r="J21066" t="s">
        <v>58110</v>
      </c>
      <c r="K21066" t="s">
        <v>72</v>
      </c>
      <c r="L21066" t="s">
        <v>53</v>
      </c>
      <c r="M21066" t="s">
        <v>54</v>
      </c>
      <c r="N21066" t="s">
        <v>95</v>
      </c>
      <c r="O21066" t="s">
        <v>96</v>
      </c>
      <c r="P21066" s="1">
        <v>38718</v>
      </c>
      <c r="Q21066" t="s">
        <v>53</v>
      </c>
      <c r="R21066" t="s">
        <v>56</v>
      </c>
      <c r="S21066" t="s">
        <v>41</v>
      </c>
      <c r="T21066" t="s">
        <v>58110</v>
      </c>
      <c r="U21066" t="s">
        <v>58110</v>
      </c>
      <c r="V21066">
        <v>0</v>
      </c>
      <c r="W21066">
        <v>0</v>
      </c>
      <c r="X21066">
        <v>0</v>
      </c>
      <c r="Y21066">
        <v>0</v>
      </c>
      <c r="Z21066">
        <v>0</v>
      </c>
      <c r="AA21066">
        <v>0</v>
      </c>
      <c r="AB21066">
        <v>1</v>
      </c>
      <c r="AC21066">
        <v>0</v>
      </c>
      <c r="AD21066">
        <v>0</v>
      </c>
    </row>
    <row r="21067" spans="1:30" hidden="1" x14ac:dyDescent="0.3">
      <c r="A21067" t="s">
        <v>60333</v>
      </c>
      <c r="B21067" t="s">
        <v>60334</v>
      </c>
      <c r="C21067" t="s">
        <v>32</v>
      </c>
      <c r="D21067" t="s">
        <v>50</v>
      </c>
      <c r="E21067" t="s">
        <v>41663</v>
      </c>
      <c r="F21067">
        <v>450000</v>
      </c>
      <c r="G21067" t="s">
        <v>60333</v>
      </c>
      <c r="H21067" t="s">
        <v>60335</v>
      </c>
      <c r="I21067" t="s">
        <v>60336</v>
      </c>
      <c r="J21067" t="s">
        <v>58110</v>
      </c>
      <c r="K21067" t="s">
        <v>72</v>
      </c>
      <c r="L21067" t="s">
        <v>53</v>
      </c>
      <c r="M21067" t="s">
        <v>54</v>
      </c>
      <c r="N21067" t="s">
        <v>712</v>
      </c>
      <c r="O21067" t="s">
        <v>20390</v>
      </c>
      <c r="P21067" s="1">
        <v>40180</v>
      </c>
      <c r="Q21067" t="s">
        <v>53</v>
      </c>
      <c r="R21067" t="s">
        <v>56</v>
      </c>
      <c r="S21067" t="s">
        <v>41</v>
      </c>
      <c r="T21067" t="s">
        <v>58110</v>
      </c>
      <c r="U21067" t="s">
        <v>58110</v>
      </c>
      <c r="V21067">
        <v>0</v>
      </c>
      <c r="W21067">
        <v>0</v>
      </c>
      <c r="X21067">
        <v>0</v>
      </c>
      <c r="Y21067">
        <v>0</v>
      </c>
      <c r="Z21067">
        <v>0</v>
      </c>
      <c r="AA21067">
        <v>0</v>
      </c>
      <c r="AB21067">
        <v>1</v>
      </c>
      <c r="AC21067">
        <v>0</v>
      </c>
      <c r="AD21067">
        <v>0</v>
      </c>
    </row>
    <row r="21068" spans="1:30" hidden="1" x14ac:dyDescent="0.3">
      <c r="A21068" t="s">
        <v>60337</v>
      </c>
      <c r="B21068" t="s">
        <v>60338</v>
      </c>
      <c r="C21068" t="s">
        <v>32</v>
      </c>
      <c r="E21068" s="1">
        <v>40181</v>
      </c>
      <c r="F21068">
        <v>10000000</v>
      </c>
      <c r="G21068" t="s">
        <v>60337</v>
      </c>
      <c r="H21068" t="s">
        <v>60339</v>
      </c>
      <c r="I21068" t="s">
        <v>60340</v>
      </c>
      <c r="J21068" t="s">
        <v>58110</v>
      </c>
      <c r="K21068" t="s">
        <v>168</v>
      </c>
      <c r="L21068" t="s">
        <v>53</v>
      </c>
      <c r="M21068" t="s">
        <v>3704</v>
      </c>
      <c r="N21068" t="s">
        <v>12199</v>
      </c>
      <c r="O21068" t="s">
        <v>12199</v>
      </c>
      <c r="P21068" s="1">
        <v>34335</v>
      </c>
      <c r="Q21068" t="s">
        <v>53</v>
      </c>
      <c r="R21068" t="s">
        <v>56</v>
      </c>
      <c r="S21068" t="s">
        <v>41</v>
      </c>
      <c r="T21068" t="s">
        <v>58110</v>
      </c>
      <c r="U21068" t="s">
        <v>58110</v>
      </c>
      <c r="V21068">
        <v>0</v>
      </c>
      <c r="W21068">
        <v>0</v>
      </c>
      <c r="X21068">
        <v>0</v>
      </c>
      <c r="Y21068">
        <v>0</v>
      </c>
      <c r="Z21068">
        <v>0</v>
      </c>
      <c r="AA21068">
        <v>0</v>
      </c>
      <c r="AB21068">
        <v>1</v>
      </c>
      <c r="AC21068">
        <v>0</v>
      </c>
      <c r="AD21068">
        <v>0</v>
      </c>
    </row>
    <row r="21069" spans="1:30" hidden="1" x14ac:dyDescent="0.3">
      <c r="A21069" t="s">
        <v>60341</v>
      </c>
      <c r="B21069" t="s">
        <v>60342</v>
      </c>
      <c r="C21069" t="s">
        <v>32</v>
      </c>
      <c r="E21069" s="1">
        <v>41979</v>
      </c>
      <c r="F21069">
        <v>10999999</v>
      </c>
      <c r="G21069" t="s">
        <v>60341</v>
      </c>
      <c r="H21069" t="s">
        <v>60343</v>
      </c>
      <c r="I21069" t="s">
        <v>60344</v>
      </c>
      <c r="J21069" t="s">
        <v>58110</v>
      </c>
      <c r="K21069" t="s">
        <v>37</v>
      </c>
      <c r="L21069" t="s">
        <v>53</v>
      </c>
      <c r="M21069" t="s">
        <v>652</v>
      </c>
      <c r="N21069" t="s">
        <v>653</v>
      </c>
      <c r="O21069" t="s">
        <v>6976</v>
      </c>
      <c r="P21069" s="1">
        <v>40179</v>
      </c>
      <c r="Q21069" t="s">
        <v>53</v>
      </c>
      <c r="R21069" t="s">
        <v>56</v>
      </c>
      <c r="S21069" t="s">
        <v>41</v>
      </c>
      <c r="T21069" t="s">
        <v>58110</v>
      </c>
      <c r="U21069" t="s">
        <v>58110</v>
      </c>
      <c r="V21069">
        <v>0</v>
      </c>
      <c r="W21069">
        <v>0</v>
      </c>
      <c r="X21069">
        <v>0</v>
      </c>
      <c r="Y21069">
        <v>0</v>
      </c>
      <c r="Z21069">
        <v>0</v>
      </c>
      <c r="AA21069">
        <v>0</v>
      </c>
      <c r="AB21069">
        <v>1</v>
      </c>
      <c r="AC21069">
        <v>0</v>
      </c>
      <c r="AD21069">
        <v>0</v>
      </c>
    </row>
    <row r="21070" spans="1:30" hidden="1" x14ac:dyDescent="0.3">
      <c r="A21070" t="s">
        <v>60341</v>
      </c>
      <c r="B21070" t="s">
        <v>60345</v>
      </c>
      <c r="C21070" t="s">
        <v>32</v>
      </c>
      <c r="E21070" s="1">
        <v>41340</v>
      </c>
      <c r="F21070">
        <v>6500000</v>
      </c>
      <c r="G21070" t="s">
        <v>60341</v>
      </c>
      <c r="H21070" t="s">
        <v>60343</v>
      </c>
      <c r="I21070" t="s">
        <v>60344</v>
      </c>
      <c r="J21070" t="s">
        <v>58110</v>
      </c>
      <c r="K21070" t="s">
        <v>37</v>
      </c>
      <c r="L21070" t="s">
        <v>53</v>
      </c>
      <c r="M21070" t="s">
        <v>652</v>
      </c>
      <c r="N21070" t="s">
        <v>653</v>
      </c>
      <c r="O21070" t="s">
        <v>6976</v>
      </c>
      <c r="P21070" s="1">
        <v>40179</v>
      </c>
      <c r="Q21070" t="s">
        <v>53</v>
      </c>
      <c r="R21070" t="s">
        <v>56</v>
      </c>
      <c r="S21070" t="s">
        <v>41</v>
      </c>
      <c r="T21070" t="s">
        <v>58110</v>
      </c>
      <c r="U21070" t="s">
        <v>58110</v>
      </c>
      <c r="V21070">
        <v>0</v>
      </c>
      <c r="W21070">
        <v>0</v>
      </c>
      <c r="X21070">
        <v>0</v>
      </c>
      <c r="Y21070">
        <v>0</v>
      </c>
      <c r="Z21070">
        <v>0</v>
      </c>
      <c r="AA21070">
        <v>0</v>
      </c>
      <c r="AB21070">
        <v>1</v>
      </c>
      <c r="AC21070">
        <v>0</v>
      </c>
      <c r="AD21070">
        <v>0</v>
      </c>
    </row>
    <row r="21071" spans="1:30" hidden="1" x14ac:dyDescent="0.3">
      <c r="A21071" t="s">
        <v>60341</v>
      </c>
      <c r="B21071" t="s">
        <v>60346</v>
      </c>
      <c r="C21071" t="s">
        <v>32</v>
      </c>
      <c r="E21071" s="1">
        <v>42041</v>
      </c>
      <c r="F21071">
        <v>7999996</v>
      </c>
      <c r="G21071" t="s">
        <v>60341</v>
      </c>
      <c r="H21071" t="s">
        <v>60343</v>
      </c>
      <c r="I21071" t="s">
        <v>60344</v>
      </c>
      <c r="J21071" t="s">
        <v>58110</v>
      </c>
      <c r="K21071" t="s">
        <v>37</v>
      </c>
      <c r="L21071" t="s">
        <v>53</v>
      </c>
      <c r="M21071" t="s">
        <v>652</v>
      </c>
      <c r="N21071" t="s">
        <v>653</v>
      </c>
      <c r="O21071" t="s">
        <v>6976</v>
      </c>
      <c r="P21071" s="1">
        <v>40179</v>
      </c>
      <c r="Q21071" t="s">
        <v>53</v>
      </c>
      <c r="R21071" t="s">
        <v>56</v>
      </c>
      <c r="S21071" t="s">
        <v>41</v>
      </c>
      <c r="T21071" t="s">
        <v>58110</v>
      </c>
      <c r="U21071" t="s">
        <v>58110</v>
      </c>
      <c r="V21071">
        <v>0</v>
      </c>
      <c r="W21071">
        <v>0</v>
      </c>
      <c r="X21071">
        <v>0</v>
      </c>
      <c r="Y21071">
        <v>0</v>
      </c>
      <c r="Z21071">
        <v>0</v>
      </c>
      <c r="AA21071">
        <v>0</v>
      </c>
      <c r="AB21071">
        <v>1</v>
      </c>
      <c r="AC21071">
        <v>0</v>
      </c>
      <c r="AD21071">
        <v>0</v>
      </c>
    </row>
    <row r="21072" spans="1:30" hidden="1" x14ac:dyDescent="0.3">
      <c r="A21072" t="s">
        <v>60341</v>
      </c>
      <c r="B21072" t="s">
        <v>60347</v>
      </c>
      <c r="C21072" t="s">
        <v>32</v>
      </c>
      <c r="D21072" t="s">
        <v>139</v>
      </c>
      <c r="E21072" t="s">
        <v>1282</v>
      </c>
      <c r="F21072">
        <v>12000000</v>
      </c>
      <c r="G21072" t="s">
        <v>60341</v>
      </c>
      <c r="H21072" t="s">
        <v>60343</v>
      </c>
      <c r="I21072" t="s">
        <v>60344</v>
      </c>
      <c r="J21072" t="s">
        <v>58110</v>
      </c>
      <c r="K21072" t="s">
        <v>37</v>
      </c>
      <c r="L21072" t="s">
        <v>53</v>
      </c>
      <c r="M21072" t="s">
        <v>652</v>
      </c>
      <c r="N21072" t="s">
        <v>653</v>
      </c>
      <c r="O21072" t="s">
        <v>6976</v>
      </c>
      <c r="P21072" s="1">
        <v>40179</v>
      </c>
      <c r="Q21072" t="s">
        <v>53</v>
      </c>
      <c r="R21072" t="s">
        <v>56</v>
      </c>
      <c r="S21072" t="s">
        <v>41</v>
      </c>
      <c r="T21072" t="s">
        <v>58110</v>
      </c>
      <c r="U21072" t="s">
        <v>58110</v>
      </c>
      <c r="V21072">
        <v>0</v>
      </c>
      <c r="W21072">
        <v>0</v>
      </c>
      <c r="X21072">
        <v>0</v>
      </c>
      <c r="Y21072">
        <v>0</v>
      </c>
      <c r="Z21072">
        <v>0</v>
      </c>
      <c r="AA21072">
        <v>0</v>
      </c>
      <c r="AB21072">
        <v>1</v>
      </c>
      <c r="AC21072">
        <v>0</v>
      </c>
      <c r="AD21072">
        <v>0</v>
      </c>
    </row>
    <row r="21073" spans="1:30" hidden="1" x14ac:dyDescent="0.3">
      <c r="A21073" t="s">
        <v>60341</v>
      </c>
      <c r="B21073" t="s">
        <v>60348</v>
      </c>
      <c r="C21073" t="s">
        <v>32</v>
      </c>
      <c r="E21073" s="1">
        <v>40549</v>
      </c>
      <c r="F21073">
        <v>5593422</v>
      </c>
      <c r="G21073" t="s">
        <v>60341</v>
      </c>
      <c r="H21073" t="s">
        <v>60343</v>
      </c>
      <c r="I21073" t="s">
        <v>60344</v>
      </c>
      <c r="J21073" t="s">
        <v>58110</v>
      </c>
      <c r="K21073" t="s">
        <v>37</v>
      </c>
      <c r="L21073" t="s">
        <v>53</v>
      </c>
      <c r="M21073" t="s">
        <v>652</v>
      </c>
      <c r="N21073" t="s">
        <v>653</v>
      </c>
      <c r="O21073" t="s">
        <v>6976</v>
      </c>
      <c r="P21073" s="1">
        <v>40179</v>
      </c>
      <c r="Q21073" t="s">
        <v>53</v>
      </c>
      <c r="R21073" t="s">
        <v>56</v>
      </c>
      <c r="S21073" t="s">
        <v>41</v>
      </c>
      <c r="T21073" t="s">
        <v>58110</v>
      </c>
      <c r="U21073" t="s">
        <v>58110</v>
      </c>
      <c r="V21073">
        <v>0</v>
      </c>
      <c r="W21073">
        <v>0</v>
      </c>
      <c r="X21073">
        <v>0</v>
      </c>
      <c r="Y21073">
        <v>0</v>
      </c>
      <c r="Z21073">
        <v>0</v>
      </c>
      <c r="AA21073">
        <v>0</v>
      </c>
      <c r="AB21073">
        <v>1</v>
      </c>
      <c r="AC21073">
        <v>0</v>
      </c>
      <c r="AD21073">
        <v>0</v>
      </c>
    </row>
    <row r="21074" spans="1:30" hidden="1" x14ac:dyDescent="0.3">
      <c r="A21074" t="s">
        <v>60349</v>
      </c>
      <c r="B21074" t="s">
        <v>60350</v>
      </c>
      <c r="C21074" t="s">
        <v>32</v>
      </c>
      <c r="E21074" t="s">
        <v>2257</v>
      </c>
      <c r="F21074">
        <v>1600000</v>
      </c>
      <c r="G21074" t="s">
        <v>60349</v>
      </c>
      <c r="H21074" t="s">
        <v>60351</v>
      </c>
      <c r="I21074" t="s">
        <v>60352</v>
      </c>
      <c r="J21074" t="s">
        <v>60353</v>
      </c>
      <c r="K21074" t="s">
        <v>37</v>
      </c>
      <c r="L21074" t="s">
        <v>53</v>
      </c>
      <c r="M21074" t="s">
        <v>2823</v>
      </c>
      <c r="N21074" t="s">
        <v>2824</v>
      </c>
      <c r="O21074" t="s">
        <v>5082</v>
      </c>
      <c r="P21074" s="1">
        <v>39456</v>
      </c>
      <c r="Q21074" t="s">
        <v>53</v>
      </c>
      <c r="R21074" t="s">
        <v>56</v>
      </c>
      <c r="S21074" t="s">
        <v>41</v>
      </c>
      <c r="T21074" t="s">
        <v>58110</v>
      </c>
      <c r="U21074" t="s">
        <v>58110</v>
      </c>
      <c r="V21074">
        <v>0</v>
      </c>
      <c r="W21074">
        <v>0</v>
      </c>
      <c r="X21074">
        <v>0</v>
      </c>
      <c r="Y21074">
        <v>0</v>
      </c>
      <c r="Z21074">
        <v>0</v>
      </c>
      <c r="AA21074">
        <v>0</v>
      </c>
      <c r="AB21074">
        <v>1</v>
      </c>
      <c r="AC21074">
        <v>0</v>
      </c>
      <c r="AD21074">
        <v>0</v>
      </c>
    </row>
    <row r="21075" spans="1:30" hidden="1" x14ac:dyDescent="0.3">
      <c r="A21075" t="s">
        <v>60349</v>
      </c>
      <c r="B21075" t="s">
        <v>60354</v>
      </c>
      <c r="C21075" t="s">
        <v>32</v>
      </c>
      <c r="D21075" t="s">
        <v>50</v>
      </c>
      <c r="E21075" t="s">
        <v>10984</v>
      </c>
      <c r="F21075">
        <v>1500000</v>
      </c>
      <c r="G21075" t="s">
        <v>60349</v>
      </c>
      <c r="H21075" t="s">
        <v>60351</v>
      </c>
      <c r="I21075" t="s">
        <v>60352</v>
      </c>
      <c r="J21075" t="s">
        <v>60353</v>
      </c>
      <c r="K21075" t="s">
        <v>37</v>
      </c>
      <c r="L21075" t="s">
        <v>53</v>
      </c>
      <c r="M21075" t="s">
        <v>2823</v>
      </c>
      <c r="N21075" t="s">
        <v>2824</v>
      </c>
      <c r="O21075" t="s">
        <v>5082</v>
      </c>
      <c r="P21075" s="1">
        <v>39456</v>
      </c>
      <c r="Q21075" t="s">
        <v>53</v>
      </c>
      <c r="R21075" t="s">
        <v>56</v>
      </c>
      <c r="S21075" t="s">
        <v>41</v>
      </c>
      <c r="T21075" t="s">
        <v>58110</v>
      </c>
      <c r="U21075" t="s">
        <v>58110</v>
      </c>
      <c r="V21075">
        <v>0</v>
      </c>
      <c r="W21075">
        <v>0</v>
      </c>
      <c r="X21075">
        <v>0</v>
      </c>
      <c r="Y21075">
        <v>0</v>
      </c>
      <c r="Z21075">
        <v>0</v>
      </c>
      <c r="AA21075">
        <v>0</v>
      </c>
      <c r="AB21075">
        <v>1</v>
      </c>
      <c r="AC21075">
        <v>0</v>
      </c>
      <c r="AD21075">
        <v>0</v>
      </c>
    </row>
    <row r="21076" spans="1:30" hidden="1" x14ac:dyDescent="0.3">
      <c r="A21076" t="s">
        <v>60355</v>
      </c>
      <c r="B21076" t="s">
        <v>60356</v>
      </c>
      <c r="C21076" t="s">
        <v>32</v>
      </c>
      <c r="E21076" t="s">
        <v>4479</v>
      </c>
      <c r="F21076">
        <v>7000000</v>
      </c>
      <c r="G21076" t="s">
        <v>60355</v>
      </c>
      <c r="H21076" t="s">
        <v>60357</v>
      </c>
      <c r="I21076" t="s">
        <v>60358</v>
      </c>
      <c r="J21076" t="s">
        <v>60359</v>
      </c>
      <c r="K21076" t="s">
        <v>37</v>
      </c>
      <c r="L21076" t="s">
        <v>53</v>
      </c>
      <c r="M21076" t="s">
        <v>54</v>
      </c>
      <c r="N21076" t="s">
        <v>1778</v>
      </c>
      <c r="O21076" t="s">
        <v>1779</v>
      </c>
      <c r="P21076" s="1">
        <v>39083</v>
      </c>
      <c r="Q21076" t="s">
        <v>53</v>
      </c>
      <c r="R21076" t="s">
        <v>56</v>
      </c>
      <c r="S21076" t="s">
        <v>41</v>
      </c>
      <c r="T21076" t="s">
        <v>58110</v>
      </c>
      <c r="U21076" t="s">
        <v>58110</v>
      </c>
      <c r="V21076">
        <v>0</v>
      </c>
      <c r="W21076">
        <v>0</v>
      </c>
      <c r="X21076">
        <v>0</v>
      </c>
      <c r="Y21076">
        <v>0</v>
      </c>
      <c r="Z21076">
        <v>0</v>
      </c>
      <c r="AA21076">
        <v>0</v>
      </c>
      <c r="AB21076">
        <v>1</v>
      </c>
      <c r="AC21076">
        <v>0</v>
      </c>
      <c r="AD21076">
        <v>0</v>
      </c>
    </row>
    <row r="21077" spans="1:30" hidden="1" x14ac:dyDescent="0.3">
      <c r="A21077" t="s">
        <v>60360</v>
      </c>
      <c r="B21077" t="s">
        <v>60361</v>
      </c>
      <c r="C21077" t="s">
        <v>32</v>
      </c>
      <c r="E21077" s="1">
        <v>41405</v>
      </c>
      <c r="F21077">
        <v>112500</v>
      </c>
      <c r="G21077" t="s">
        <v>60360</v>
      </c>
      <c r="H21077" t="s">
        <v>60362</v>
      </c>
      <c r="I21077" t="s">
        <v>60363</v>
      </c>
      <c r="J21077" t="s">
        <v>58110</v>
      </c>
      <c r="K21077" t="s">
        <v>37</v>
      </c>
      <c r="L21077" t="s">
        <v>53</v>
      </c>
      <c r="M21077" t="s">
        <v>732</v>
      </c>
      <c r="N21077" t="s">
        <v>733</v>
      </c>
      <c r="O21077" t="s">
        <v>733</v>
      </c>
      <c r="P21077" s="1">
        <v>40544</v>
      </c>
      <c r="Q21077" t="s">
        <v>53</v>
      </c>
      <c r="R21077" t="s">
        <v>56</v>
      </c>
      <c r="S21077" t="s">
        <v>41</v>
      </c>
      <c r="T21077" t="s">
        <v>58110</v>
      </c>
      <c r="U21077" t="s">
        <v>58110</v>
      </c>
      <c r="V21077">
        <v>0</v>
      </c>
      <c r="W21077">
        <v>0</v>
      </c>
      <c r="X21077">
        <v>0</v>
      </c>
      <c r="Y21077">
        <v>0</v>
      </c>
      <c r="Z21077">
        <v>0</v>
      </c>
      <c r="AA21077">
        <v>0</v>
      </c>
      <c r="AB21077">
        <v>1</v>
      </c>
      <c r="AC21077">
        <v>0</v>
      </c>
      <c r="AD21077">
        <v>0</v>
      </c>
    </row>
    <row r="21078" spans="1:30" hidden="1" x14ac:dyDescent="0.3">
      <c r="A21078" t="s">
        <v>60364</v>
      </c>
      <c r="B21078" t="s">
        <v>60365</v>
      </c>
      <c r="C21078" t="s">
        <v>32</v>
      </c>
      <c r="D21078" t="s">
        <v>50</v>
      </c>
      <c r="E21078" t="s">
        <v>60366</v>
      </c>
      <c r="F21078">
        <v>867000</v>
      </c>
      <c r="G21078" t="s">
        <v>60364</v>
      </c>
      <c r="H21078" t="s">
        <v>60367</v>
      </c>
      <c r="I21078" t="s">
        <v>60368</v>
      </c>
      <c r="J21078" t="s">
        <v>60369</v>
      </c>
      <c r="K21078" t="s">
        <v>37</v>
      </c>
      <c r="L21078" t="s">
        <v>53</v>
      </c>
      <c r="M21078" t="s">
        <v>202</v>
      </c>
      <c r="N21078" t="s">
        <v>610</v>
      </c>
      <c r="O21078" t="s">
        <v>264</v>
      </c>
      <c r="P21078" s="1">
        <v>39819</v>
      </c>
      <c r="Q21078" t="s">
        <v>53</v>
      </c>
      <c r="R21078" t="s">
        <v>56</v>
      </c>
      <c r="S21078" t="s">
        <v>41</v>
      </c>
      <c r="T21078" t="s">
        <v>58110</v>
      </c>
      <c r="U21078" t="s">
        <v>58110</v>
      </c>
      <c r="V21078">
        <v>0</v>
      </c>
      <c r="W21078">
        <v>0</v>
      </c>
      <c r="X21078">
        <v>0</v>
      </c>
      <c r="Y21078">
        <v>0</v>
      </c>
      <c r="Z21078">
        <v>0</v>
      </c>
      <c r="AA21078">
        <v>0</v>
      </c>
      <c r="AB21078">
        <v>1</v>
      </c>
      <c r="AC21078">
        <v>0</v>
      </c>
      <c r="AD21078">
        <v>0</v>
      </c>
    </row>
    <row r="21079" spans="1:30" hidden="1" x14ac:dyDescent="0.3">
      <c r="A21079" t="s">
        <v>60364</v>
      </c>
      <c r="B21079" t="s">
        <v>60370</v>
      </c>
      <c r="C21079" t="s">
        <v>32</v>
      </c>
      <c r="E21079" t="s">
        <v>6954</v>
      </c>
      <c r="F21079">
        <v>125000</v>
      </c>
      <c r="G21079" t="s">
        <v>60364</v>
      </c>
      <c r="H21079" t="s">
        <v>60367</v>
      </c>
      <c r="I21079" t="s">
        <v>60368</v>
      </c>
      <c r="J21079" t="s">
        <v>60369</v>
      </c>
      <c r="K21079" t="s">
        <v>37</v>
      </c>
      <c r="L21079" t="s">
        <v>53</v>
      </c>
      <c r="M21079" t="s">
        <v>202</v>
      </c>
      <c r="N21079" t="s">
        <v>610</v>
      </c>
      <c r="O21079" t="s">
        <v>264</v>
      </c>
      <c r="P21079" s="1">
        <v>39819</v>
      </c>
      <c r="Q21079" t="s">
        <v>53</v>
      </c>
      <c r="R21079" t="s">
        <v>56</v>
      </c>
      <c r="S21079" t="s">
        <v>41</v>
      </c>
      <c r="T21079" t="s">
        <v>58110</v>
      </c>
      <c r="U21079" t="s">
        <v>58110</v>
      </c>
      <c r="V21079">
        <v>0</v>
      </c>
      <c r="W21079">
        <v>0</v>
      </c>
      <c r="X21079">
        <v>0</v>
      </c>
      <c r="Y21079">
        <v>0</v>
      </c>
      <c r="Z21079">
        <v>0</v>
      </c>
      <c r="AA21079">
        <v>0</v>
      </c>
      <c r="AB21079">
        <v>1</v>
      </c>
      <c r="AC21079">
        <v>0</v>
      </c>
      <c r="AD21079">
        <v>0</v>
      </c>
    </row>
    <row r="21080" spans="1:30" hidden="1" x14ac:dyDescent="0.3">
      <c r="A21080" t="s">
        <v>60364</v>
      </c>
      <c r="B21080" t="s">
        <v>60371</v>
      </c>
      <c r="C21080" t="s">
        <v>32</v>
      </c>
      <c r="D21080" t="s">
        <v>50</v>
      </c>
      <c r="E21080" s="1">
        <v>40544</v>
      </c>
      <c r="F21080">
        <v>1400000</v>
      </c>
      <c r="G21080" t="s">
        <v>60364</v>
      </c>
      <c r="H21080" t="s">
        <v>60367</v>
      </c>
      <c r="I21080" t="s">
        <v>60368</v>
      </c>
      <c r="J21080" t="s">
        <v>60369</v>
      </c>
      <c r="K21080" t="s">
        <v>37</v>
      </c>
      <c r="L21080" t="s">
        <v>53</v>
      </c>
      <c r="M21080" t="s">
        <v>202</v>
      </c>
      <c r="N21080" t="s">
        <v>610</v>
      </c>
      <c r="O21080" t="s">
        <v>264</v>
      </c>
      <c r="P21080" s="1">
        <v>39819</v>
      </c>
      <c r="Q21080" t="s">
        <v>53</v>
      </c>
      <c r="R21080" t="s">
        <v>56</v>
      </c>
      <c r="S21080" t="s">
        <v>41</v>
      </c>
      <c r="T21080" t="s">
        <v>58110</v>
      </c>
      <c r="U21080" t="s">
        <v>58110</v>
      </c>
      <c r="V21080">
        <v>0</v>
      </c>
      <c r="W21080">
        <v>0</v>
      </c>
      <c r="X21080">
        <v>0</v>
      </c>
      <c r="Y21080">
        <v>0</v>
      </c>
      <c r="Z21080">
        <v>0</v>
      </c>
      <c r="AA21080">
        <v>0</v>
      </c>
      <c r="AB21080">
        <v>1</v>
      </c>
      <c r="AC21080">
        <v>0</v>
      </c>
      <c r="AD21080">
        <v>0</v>
      </c>
    </row>
    <row r="21081" spans="1:30" hidden="1" x14ac:dyDescent="0.3">
      <c r="A21081" t="s">
        <v>60364</v>
      </c>
      <c r="B21081" t="s">
        <v>60372</v>
      </c>
      <c r="C21081" t="s">
        <v>32</v>
      </c>
      <c r="E21081" t="s">
        <v>25724</v>
      </c>
      <c r="F21081">
        <v>400000</v>
      </c>
      <c r="G21081" t="s">
        <v>60364</v>
      </c>
      <c r="H21081" t="s">
        <v>60367</v>
      </c>
      <c r="I21081" t="s">
        <v>60368</v>
      </c>
      <c r="J21081" t="s">
        <v>60369</v>
      </c>
      <c r="K21081" t="s">
        <v>37</v>
      </c>
      <c r="L21081" t="s">
        <v>53</v>
      </c>
      <c r="M21081" t="s">
        <v>202</v>
      </c>
      <c r="N21081" t="s">
        <v>610</v>
      </c>
      <c r="O21081" t="s">
        <v>264</v>
      </c>
      <c r="P21081" s="1">
        <v>39819</v>
      </c>
      <c r="Q21081" t="s">
        <v>53</v>
      </c>
      <c r="R21081" t="s">
        <v>56</v>
      </c>
      <c r="S21081" t="s">
        <v>41</v>
      </c>
      <c r="T21081" t="s">
        <v>58110</v>
      </c>
      <c r="U21081" t="s">
        <v>58110</v>
      </c>
      <c r="V21081">
        <v>0</v>
      </c>
      <c r="W21081">
        <v>0</v>
      </c>
      <c r="X21081">
        <v>0</v>
      </c>
      <c r="Y21081">
        <v>0</v>
      </c>
      <c r="Z21081">
        <v>0</v>
      </c>
      <c r="AA21081">
        <v>0</v>
      </c>
      <c r="AB21081">
        <v>1</v>
      </c>
      <c r="AC21081">
        <v>0</v>
      </c>
      <c r="AD21081">
        <v>0</v>
      </c>
    </row>
    <row r="21082" spans="1:30" hidden="1" x14ac:dyDescent="0.3">
      <c r="A21082" t="s">
        <v>60373</v>
      </c>
      <c r="B21082" t="s">
        <v>60374</v>
      </c>
      <c r="C21082" t="s">
        <v>32</v>
      </c>
      <c r="D21082" t="s">
        <v>50</v>
      </c>
      <c r="E21082" t="s">
        <v>6001</v>
      </c>
      <c r="F21082">
        <v>14000000</v>
      </c>
      <c r="G21082" t="s">
        <v>60373</v>
      </c>
      <c r="H21082" t="s">
        <v>60375</v>
      </c>
      <c r="I21082" t="s">
        <v>60376</v>
      </c>
      <c r="J21082" t="s">
        <v>60377</v>
      </c>
      <c r="K21082" t="s">
        <v>37</v>
      </c>
      <c r="L21082" t="s">
        <v>53</v>
      </c>
      <c r="M21082" t="s">
        <v>54</v>
      </c>
      <c r="N21082" t="s">
        <v>95</v>
      </c>
      <c r="O21082" t="s">
        <v>616</v>
      </c>
      <c r="P21082" s="1">
        <v>39086</v>
      </c>
      <c r="Q21082" t="s">
        <v>53</v>
      </c>
      <c r="R21082" t="s">
        <v>56</v>
      </c>
      <c r="S21082" t="s">
        <v>41</v>
      </c>
      <c r="T21082" t="s">
        <v>58110</v>
      </c>
      <c r="U21082" t="s">
        <v>58110</v>
      </c>
      <c r="V21082">
        <v>0</v>
      </c>
      <c r="W21082">
        <v>0</v>
      </c>
      <c r="X21082">
        <v>0</v>
      </c>
      <c r="Y21082">
        <v>0</v>
      </c>
      <c r="Z21082">
        <v>0</v>
      </c>
      <c r="AA21082">
        <v>0</v>
      </c>
      <c r="AB21082">
        <v>1</v>
      </c>
      <c r="AC21082">
        <v>0</v>
      </c>
      <c r="AD21082">
        <v>0</v>
      </c>
    </row>
    <row r="21083" spans="1:30" hidden="1" x14ac:dyDescent="0.3">
      <c r="A21083" t="s">
        <v>60373</v>
      </c>
      <c r="B21083" t="s">
        <v>60378</v>
      </c>
      <c r="C21083" t="s">
        <v>32</v>
      </c>
      <c r="D21083" t="s">
        <v>33</v>
      </c>
      <c r="E21083" t="s">
        <v>3366</v>
      </c>
      <c r="F21083">
        <v>15000000</v>
      </c>
      <c r="G21083" t="s">
        <v>60373</v>
      </c>
      <c r="H21083" t="s">
        <v>60375</v>
      </c>
      <c r="I21083" t="s">
        <v>60376</v>
      </c>
      <c r="J21083" t="s">
        <v>60377</v>
      </c>
      <c r="K21083" t="s">
        <v>37</v>
      </c>
      <c r="L21083" t="s">
        <v>53</v>
      </c>
      <c r="M21083" t="s">
        <v>54</v>
      </c>
      <c r="N21083" t="s">
        <v>95</v>
      </c>
      <c r="O21083" t="s">
        <v>616</v>
      </c>
      <c r="P21083" s="1">
        <v>39086</v>
      </c>
      <c r="Q21083" t="s">
        <v>53</v>
      </c>
      <c r="R21083" t="s">
        <v>56</v>
      </c>
      <c r="S21083" t="s">
        <v>41</v>
      </c>
      <c r="T21083" t="s">
        <v>58110</v>
      </c>
      <c r="U21083" t="s">
        <v>58110</v>
      </c>
      <c r="V21083">
        <v>0</v>
      </c>
      <c r="W21083">
        <v>0</v>
      </c>
      <c r="X21083">
        <v>0</v>
      </c>
      <c r="Y21083">
        <v>0</v>
      </c>
      <c r="Z21083">
        <v>0</v>
      </c>
      <c r="AA21083">
        <v>0</v>
      </c>
      <c r="AB21083">
        <v>1</v>
      </c>
      <c r="AC21083">
        <v>0</v>
      </c>
      <c r="AD21083">
        <v>0</v>
      </c>
    </row>
    <row r="21084" spans="1:30" hidden="1" x14ac:dyDescent="0.3">
      <c r="A21084" t="s">
        <v>60379</v>
      </c>
      <c r="B21084" t="s">
        <v>60380</v>
      </c>
      <c r="C21084" t="s">
        <v>32</v>
      </c>
      <c r="E21084" s="1">
        <v>39360</v>
      </c>
      <c r="F21084">
        <v>8800000</v>
      </c>
      <c r="G21084" t="s">
        <v>60379</v>
      </c>
      <c r="H21084" t="s">
        <v>60381</v>
      </c>
      <c r="I21084" t="s">
        <v>60382</v>
      </c>
      <c r="J21084" t="s">
        <v>58110</v>
      </c>
      <c r="K21084" t="s">
        <v>109</v>
      </c>
      <c r="L21084" t="s">
        <v>53</v>
      </c>
      <c r="M21084" t="s">
        <v>129</v>
      </c>
      <c r="N21084" t="s">
        <v>130</v>
      </c>
      <c r="O21084" t="s">
        <v>3720</v>
      </c>
      <c r="Q21084" t="s">
        <v>53</v>
      </c>
      <c r="R21084" t="s">
        <v>56</v>
      </c>
      <c r="S21084" t="s">
        <v>41</v>
      </c>
      <c r="T21084" t="s">
        <v>58110</v>
      </c>
      <c r="U21084" t="s">
        <v>58110</v>
      </c>
      <c r="V21084">
        <v>0</v>
      </c>
      <c r="W21084">
        <v>0</v>
      </c>
      <c r="X21084">
        <v>0</v>
      </c>
      <c r="Y21084">
        <v>0</v>
      </c>
      <c r="Z21084">
        <v>0</v>
      </c>
      <c r="AA21084">
        <v>0</v>
      </c>
      <c r="AB21084">
        <v>1</v>
      </c>
      <c r="AC21084">
        <v>0</v>
      </c>
      <c r="AD21084">
        <v>0</v>
      </c>
    </row>
    <row r="21085" spans="1:30" hidden="1" x14ac:dyDescent="0.3">
      <c r="A21085" t="s">
        <v>60383</v>
      </c>
      <c r="B21085" t="s">
        <v>60384</v>
      </c>
      <c r="C21085" t="s">
        <v>32</v>
      </c>
      <c r="D21085" t="s">
        <v>33</v>
      </c>
      <c r="E21085" t="s">
        <v>468</v>
      </c>
      <c r="F21085">
        <v>22000000</v>
      </c>
      <c r="G21085" t="s">
        <v>60383</v>
      </c>
      <c r="H21085" t="s">
        <v>60385</v>
      </c>
      <c r="I21085" t="s">
        <v>60386</v>
      </c>
      <c r="J21085" t="s">
        <v>58110</v>
      </c>
      <c r="K21085" t="s">
        <v>37</v>
      </c>
      <c r="L21085" t="s">
        <v>53</v>
      </c>
      <c r="M21085" t="s">
        <v>643</v>
      </c>
      <c r="N21085" t="s">
        <v>644</v>
      </c>
      <c r="O21085" t="s">
        <v>644</v>
      </c>
      <c r="P21085" s="1">
        <v>40909</v>
      </c>
      <c r="Q21085" t="s">
        <v>53</v>
      </c>
      <c r="R21085" t="s">
        <v>56</v>
      </c>
      <c r="S21085" t="s">
        <v>41</v>
      </c>
      <c r="T21085" t="s">
        <v>58110</v>
      </c>
      <c r="U21085" t="s">
        <v>58110</v>
      </c>
      <c r="V21085">
        <v>0</v>
      </c>
      <c r="W21085">
        <v>0</v>
      </c>
      <c r="X21085">
        <v>0</v>
      </c>
      <c r="Y21085">
        <v>0</v>
      </c>
      <c r="Z21085">
        <v>0</v>
      </c>
      <c r="AA21085">
        <v>0</v>
      </c>
      <c r="AB21085">
        <v>1</v>
      </c>
      <c r="AC21085">
        <v>0</v>
      </c>
      <c r="AD21085">
        <v>0</v>
      </c>
    </row>
    <row r="21086" spans="1:30" hidden="1" x14ac:dyDescent="0.3">
      <c r="A21086" t="s">
        <v>60383</v>
      </c>
      <c r="B21086" t="s">
        <v>60387</v>
      </c>
      <c r="C21086" t="s">
        <v>32</v>
      </c>
      <c r="D21086" t="s">
        <v>50</v>
      </c>
      <c r="E21086" t="s">
        <v>4923</v>
      </c>
      <c r="F21086">
        <v>10000000</v>
      </c>
      <c r="G21086" t="s">
        <v>60383</v>
      </c>
      <c r="H21086" t="s">
        <v>60385</v>
      </c>
      <c r="I21086" t="s">
        <v>60386</v>
      </c>
      <c r="J21086" t="s">
        <v>58110</v>
      </c>
      <c r="K21086" t="s">
        <v>37</v>
      </c>
      <c r="L21086" t="s">
        <v>53</v>
      </c>
      <c r="M21086" t="s">
        <v>643</v>
      </c>
      <c r="N21086" t="s">
        <v>644</v>
      </c>
      <c r="O21086" t="s">
        <v>644</v>
      </c>
      <c r="P21086" s="1">
        <v>40909</v>
      </c>
      <c r="Q21086" t="s">
        <v>53</v>
      </c>
      <c r="R21086" t="s">
        <v>56</v>
      </c>
      <c r="S21086" t="s">
        <v>41</v>
      </c>
      <c r="T21086" t="s">
        <v>58110</v>
      </c>
      <c r="U21086" t="s">
        <v>58110</v>
      </c>
      <c r="V21086">
        <v>0</v>
      </c>
      <c r="W21086">
        <v>0</v>
      </c>
      <c r="X21086">
        <v>0</v>
      </c>
      <c r="Y21086">
        <v>0</v>
      </c>
      <c r="Z21086">
        <v>0</v>
      </c>
      <c r="AA21086">
        <v>0</v>
      </c>
      <c r="AB21086">
        <v>1</v>
      </c>
      <c r="AC21086">
        <v>0</v>
      </c>
      <c r="AD21086">
        <v>0</v>
      </c>
    </row>
    <row r="21087" spans="1:30" hidden="1" x14ac:dyDescent="0.3">
      <c r="A21087" t="s">
        <v>60383</v>
      </c>
      <c r="B21087" t="s">
        <v>60388</v>
      </c>
      <c r="C21087" t="s">
        <v>32</v>
      </c>
      <c r="D21087" t="s">
        <v>50</v>
      </c>
      <c r="E21087" s="1">
        <v>41071</v>
      </c>
      <c r="F21087">
        <v>3000000</v>
      </c>
      <c r="G21087" t="s">
        <v>60383</v>
      </c>
      <c r="H21087" t="s">
        <v>60385</v>
      </c>
      <c r="I21087" t="s">
        <v>60386</v>
      </c>
      <c r="J21087" t="s">
        <v>58110</v>
      </c>
      <c r="K21087" t="s">
        <v>37</v>
      </c>
      <c r="L21087" t="s">
        <v>53</v>
      </c>
      <c r="M21087" t="s">
        <v>643</v>
      </c>
      <c r="N21087" t="s">
        <v>644</v>
      </c>
      <c r="O21087" t="s">
        <v>644</v>
      </c>
      <c r="P21087" s="1">
        <v>40909</v>
      </c>
      <c r="Q21087" t="s">
        <v>53</v>
      </c>
      <c r="R21087" t="s">
        <v>56</v>
      </c>
      <c r="S21087" t="s">
        <v>41</v>
      </c>
      <c r="T21087" t="s">
        <v>58110</v>
      </c>
      <c r="U21087" t="s">
        <v>58110</v>
      </c>
      <c r="V21087">
        <v>0</v>
      </c>
      <c r="W21087">
        <v>0</v>
      </c>
      <c r="X21087">
        <v>0</v>
      </c>
      <c r="Y21087">
        <v>0</v>
      </c>
      <c r="Z21087">
        <v>0</v>
      </c>
      <c r="AA21087">
        <v>0</v>
      </c>
      <c r="AB21087">
        <v>1</v>
      </c>
      <c r="AC21087">
        <v>0</v>
      </c>
      <c r="AD21087">
        <v>0</v>
      </c>
    </row>
    <row r="21088" spans="1:30" hidden="1" x14ac:dyDescent="0.3">
      <c r="A21088" t="s">
        <v>60389</v>
      </c>
      <c r="B21088" t="s">
        <v>60390</v>
      </c>
      <c r="C21088" t="s">
        <v>32</v>
      </c>
      <c r="D21088" t="s">
        <v>50</v>
      </c>
      <c r="E21088" s="1">
        <v>39448</v>
      </c>
      <c r="F21088">
        <v>580000</v>
      </c>
      <c r="G21088" t="s">
        <v>60389</v>
      </c>
      <c r="H21088" t="s">
        <v>60391</v>
      </c>
      <c r="I21088" t="s">
        <v>60392</v>
      </c>
      <c r="J21088" t="s">
        <v>60393</v>
      </c>
      <c r="K21088" t="s">
        <v>37</v>
      </c>
      <c r="L21088" t="s">
        <v>53</v>
      </c>
      <c r="M21088" t="s">
        <v>717</v>
      </c>
      <c r="N21088" t="s">
        <v>1531</v>
      </c>
      <c r="O21088" t="s">
        <v>4858</v>
      </c>
      <c r="P21088" s="1">
        <v>39087</v>
      </c>
      <c r="Q21088" t="s">
        <v>53</v>
      </c>
      <c r="R21088" t="s">
        <v>56</v>
      </c>
      <c r="S21088" t="s">
        <v>41</v>
      </c>
      <c r="T21088" t="s">
        <v>58110</v>
      </c>
      <c r="U21088" t="s">
        <v>58110</v>
      </c>
      <c r="V21088">
        <v>0</v>
      </c>
      <c r="W21088">
        <v>0</v>
      </c>
      <c r="X21088">
        <v>0</v>
      </c>
      <c r="Y21088">
        <v>0</v>
      </c>
      <c r="Z21088">
        <v>0</v>
      </c>
      <c r="AA21088">
        <v>0</v>
      </c>
      <c r="AB21088">
        <v>1</v>
      </c>
      <c r="AC21088">
        <v>0</v>
      </c>
      <c r="AD21088">
        <v>0</v>
      </c>
    </row>
    <row r="21089" spans="1:30" hidden="1" x14ac:dyDescent="0.3">
      <c r="A21089" t="s">
        <v>60389</v>
      </c>
      <c r="B21089" t="s">
        <v>60394</v>
      </c>
      <c r="C21089" t="s">
        <v>32</v>
      </c>
      <c r="D21089" t="s">
        <v>33</v>
      </c>
      <c r="E21089" t="s">
        <v>7406</v>
      </c>
      <c r="F21089">
        <v>1431360</v>
      </c>
      <c r="G21089" t="s">
        <v>60389</v>
      </c>
      <c r="H21089" t="s">
        <v>60391</v>
      </c>
      <c r="I21089" t="s">
        <v>60392</v>
      </c>
      <c r="J21089" t="s">
        <v>60393</v>
      </c>
      <c r="K21089" t="s">
        <v>37</v>
      </c>
      <c r="L21089" t="s">
        <v>53</v>
      </c>
      <c r="M21089" t="s">
        <v>717</v>
      </c>
      <c r="N21089" t="s">
        <v>1531</v>
      </c>
      <c r="O21089" t="s">
        <v>4858</v>
      </c>
      <c r="P21089" s="1">
        <v>39087</v>
      </c>
      <c r="Q21089" t="s">
        <v>53</v>
      </c>
      <c r="R21089" t="s">
        <v>56</v>
      </c>
      <c r="S21089" t="s">
        <v>41</v>
      </c>
      <c r="T21089" t="s">
        <v>58110</v>
      </c>
      <c r="U21089" t="s">
        <v>58110</v>
      </c>
      <c r="V21089">
        <v>0</v>
      </c>
      <c r="W21089">
        <v>0</v>
      </c>
      <c r="X21089">
        <v>0</v>
      </c>
      <c r="Y21089">
        <v>0</v>
      </c>
      <c r="Z21089">
        <v>0</v>
      </c>
      <c r="AA21089">
        <v>0</v>
      </c>
      <c r="AB21089">
        <v>1</v>
      </c>
      <c r="AC21089">
        <v>0</v>
      </c>
      <c r="AD21089">
        <v>0</v>
      </c>
    </row>
    <row r="21090" spans="1:30" hidden="1" x14ac:dyDescent="0.3">
      <c r="A21090" t="s">
        <v>60395</v>
      </c>
      <c r="B21090" t="s">
        <v>60396</v>
      </c>
      <c r="C21090" t="s">
        <v>32</v>
      </c>
      <c r="E21090" t="s">
        <v>4032</v>
      </c>
      <c r="F21090">
        <v>25000</v>
      </c>
      <c r="G21090" t="s">
        <v>60395</v>
      </c>
      <c r="H21090" t="s">
        <v>60397</v>
      </c>
      <c r="I21090" t="s">
        <v>60398</v>
      </c>
      <c r="J21090" t="s">
        <v>60399</v>
      </c>
      <c r="K21090" t="s">
        <v>37</v>
      </c>
      <c r="L21090" t="s">
        <v>53</v>
      </c>
      <c r="M21090" t="s">
        <v>54</v>
      </c>
      <c r="N21090" t="s">
        <v>95</v>
      </c>
      <c r="O21090" t="s">
        <v>7380</v>
      </c>
      <c r="P21090" t="s">
        <v>8202</v>
      </c>
      <c r="Q21090" t="s">
        <v>53</v>
      </c>
      <c r="R21090" t="s">
        <v>56</v>
      </c>
      <c r="S21090" t="s">
        <v>41</v>
      </c>
      <c r="T21090" t="s">
        <v>58110</v>
      </c>
      <c r="U21090" t="s">
        <v>58110</v>
      </c>
      <c r="V21090">
        <v>0</v>
      </c>
      <c r="W21090">
        <v>0</v>
      </c>
      <c r="X21090">
        <v>0</v>
      </c>
      <c r="Y21090">
        <v>0</v>
      </c>
      <c r="Z21090">
        <v>0</v>
      </c>
      <c r="AA21090">
        <v>0</v>
      </c>
      <c r="AB21090">
        <v>1</v>
      </c>
      <c r="AC21090">
        <v>0</v>
      </c>
      <c r="AD21090">
        <v>0</v>
      </c>
    </row>
    <row r="21091" spans="1:30" hidden="1" x14ac:dyDescent="0.3">
      <c r="A21091" t="s">
        <v>60400</v>
      </c>
      <c r="B21091" t="s">
        <v>60401</v>
      </c>
      <c r="C21091" t="s">
        <v>32</v>
      </c>
      <c r="E21091" t="s">
        <v>11423</v>
      </c>
      <c r="F21091">
        <v>2894697</v>
      </c>
      <c r="G21091" t="s">
        <v>60400</v>
      </c>
      <c r="H21091" t="s">
        <v>60402</v>
      </c>
      <c r="I21091" t="s">
        <v>60403</v>
      </c>
      <c r="J21091" t="s">
        <v>58417</v>
      </c>
      <c r="K21091" t="s">
        <v>72</v>
      </c>
      <c r="L21091" t="s">
        <v>53</v>
      </c>
      <c r="M21091" t="s">
        <v>54</v>
      </c>
      <c r="N21091" t="s">
        <v>95</v>
      </c>
      <c r="O21091" t="s">
        <v>616</v>
      </c>
      <c r="P21091" s="1">
        <v>39448</v>
      </c>
      <c r="Q21091" t="s">
        <v>53</v>
      </c>
      <c r="R21091" t="s">
        <v>56</v>
      </c>
      <c r="S21091" t="s">
        <v>41</v>
      </c>
      <c r="T21091" t="s">
        <v>58110</v>
      </c>
      <c r="U21091" t="s">
        <v>58110</v>
      </c>
      <c r="V21091">
        <v>0</v>
      </c>
      <c r="W21091">
        <v>0</v>
      </c>
      <c r="X21091">
        <v>0</v>
      </c>
      <c r="Y21091">
        <v>0</v>
      </c>
      <c r="Z21091">
        <v>0</v>
      </c>
      <c r="AA21091">
        <v>0</v>
      </c>
      <c r="AB21091">
        <v>1</v>
      </c>
      <c r="AC21091">
        <v>0</v>
      </c>
      <c r="AD21091">
        <v>0</v>
      </c>
    </row>
    <row r="21092" spans="1:30" hidden="1" x14ac:dyDescent="0.3">
      <c r="A21092" t="s">
        <v>60400</v>
      </c>
      <c r="B21092" t="s">
        <v>60404</v>
      </c>
      <c r="C21092" t="s">
        <v>32</v>
      </c>
      <c r="E21092" t="s">
        <v>15665</v>
      </c>
      <c r="F21092">
        <v>1100000</v>
      </c>
      <c r="G21092" t="s">
        <v>60400</v>
      </c>
      <c r="H21092" t="s">
        <v>60402</v>
      </c>
      <c r="I21092" t="s">
        <v>60403</v>
      </c>
      <c r="J21092" t="s">
        <v>58417</v>
      </c>
      <c r="K21092" t="s">
        <v>72</v>
      </c>
      <c r="L21092" t="s">
        <v>53</v>
      </c>
      <c r="M21092" t="s">
        <v>54</v>
      </c>
      <c r="N21092" t="s">
        <v>95</v>
      </c>
      <c r="O21092" t="s">
        <v>616</v>
      </c>
      <c r="P21092" s="1">
        <v>39448</v>
      </c>
      <c r="Q21092" t="s">
        <v>53</v>
      </c>
      <c r="R21092" t="s">
        <v>56</v>
      </c>
      <c r="S21092" t="s">
        <v>41</v>
      </c>
      <c r="T21092" t="s">
        <v>58110</v>
      </c>
      <c r="U21092" t="s">
        <v>58110</v>
      </c>
      <c r="V21092">
        <v>0</v>
      </c>
      <c r="W21092">
        <v>0</v>
      </c>
      <c r="X21092">
        <v>0</v>
      </c>
      <c r="Y21092">
        <v>0</v>
      </c>
      <c r="Z21092">
        <v>0</v>
      </c>
      <c r="AA21092">
        <v>0</v>
      </c>
      <c r="AB21092">
        <v>1</v>
      </c>
      <c r="AC21092">
        <v>0</v>
      </c>
      <c r="AD21092">
        <v>0</v>
      </c>
    </row>
    <row r="21093" spans="1:30" hidden="1" x14ac:dyDescent="0.3">
      <c r="A21093" t="s">
        <v>60400</v>
      </c>
      <c r="B21093" t="s">
        <v>60405</v>
      </c>
      <c r="C21093" t="s">
        <v>32</v>
      </c>
      <c r="D21093" t="s">
        <v>33</v>
      </c>
      <c r="E21093" t="s">
        <v>6448</v>
      </c>
      <c r="F21093">
        <v>2779941</v>
      </c>
      <c r="G21093" t="s">
        <v>60400</v>
      </c>
      <c r="H21093" t="s">
        <v>60402</v>
      </c>
      <c r="I21093" t="s">
        <v>60403</v>
      </c>
      <c r="J21093" t="s">
        <v>58417</v>
      </c>
      <c r="K21093" t="s">
        <v>72</v>
      </c>
      <c r="L21093" t="s">
        <v>53</v>
      </c>
      <c r="M21093" t="s">
        <v>54</v>
      </c>
      <c r="N21093" t="s">
        <v>95</v>
      </c>
      <c r="O21093" t="s">
        <v>616</v>
      </c>
      <c r="P21093" s="1">
        <v>39448</v>
      </c>
      <c r="Q21093" t="s">
        <v>53</v>
      </c>
      <c r="R21093" t="s">
        <v>56</v>
      </c>
      <c r="S21093" t="s">
        <v>41</v>
      </c>
      <c r="T21093" t="s">
        <v>58110</v>
      </c>
      <c r="U21093" t="s">
        <v>58110</v>
      </c>
      <c r="V21093">
        <v>0</v>
      </c>
      <c r="W21093">
        <v>0</v>
      </c>
      <c r="X21093">
        <v>0</v>
      </c>
      <c r="Y21093">
        <v>0</v>
      </c>
      <c r="Z21093">
        <v>0</v>
      </c>
      <c r="AA21093">
        <v>0</v>
      </c>
      <c r="AB21093">
        <v>1</v>
      </c>
      <c r="AC21093">
        <v>0</v>
      </c>
      <c r="AD21093">
        <v>0</v>
      </c>
    </row>
    <row r="21094" spans="1:30" hidden="1" x14ac:dyDescent="0.3">
      <c r="A21094" t="s">
        <v>60400</v>
      </c>
      <c r="B21094" t="s">
        <v>60406</v>
      </c>
      <c r="C21094" t="s">
        <v>32</v>
      </c>
      <c r="D21094" t="s">
        <v>139</v>
      </c>
      <c r="E21094" t="s">
        <v>30588</v>
      </c>
      <c r="F21094">
        <v>3400000</v>
      </c>
      <c r="G21094" t="s">
        <v>60400</v>
      </c>
      <c r="H21094" t="s">
        <v>60402</v>
      </c>
      <c r="I21094" t="s">
        <v>60403</v>
      </c>
      <c r="J21094" t="s">
        <v>58417</v>
      </c>
      <c r="K21094" t="s">
        <v>72</v>
      </c>
      <c r="L21094" t="s">
        <v>53</v>
      </c>
      <c r="M21094" t="s">
        <v>54</v>
      </c>
      <c r="N21094" t="s">
        <v>95</v>
      </c>
      <c r="O21094" t="s">
        <v>616</v>
      </c>
      <c r="P21094" s="1">
        <v>39448</v>
      </c>
      <c r="Q21094" t="s">
        <v>53</v>
      </c>
      <c r="R21094" t="s">
        <v>56</v>
      </c>
      <c r="S21094" t="s">
        <v>41</v>
      </c>
      <c r="T21094" t="s">
        <v>58110</v>
      </c>
      <c r="U21094" t="s">
        <v>58110</v>
      </c>
      <c r="V21094">
        <v>0</v>
      </c>
      <c r="W21094">
        <v>0</v>
      </c>
      <c r="X21094">
        <v>0</v>
      </c>
      <c r="Y21094">
        <v>0</v>
      </c>
      <c r="Z21094">
        <v>0</v>
      </c>
      <c r="AA21094">
        <v>0</v>
      </c>
      <c r="AB21094">
        <v>1</v>
      </c>
      <c r="AC21094">
        <v>0</v>
      </c>
      <c r="AD21094">
        <v>0</v>
      </c>
    </row>
    <row r="21095" spans="1:30" hidden="1" x14ac:dyDescent="0.3">
      <c r="A21095" t="s">
        <v>60407</v>
      </c>
      <c r="B21095" t="s">
        <v>60408</v>
      </c>
      <c r="C21095" t="s">
        <v>32</v>
      </c>
      <c r="E21095" t="s">
        <v>3195</v>
      </c>
      <c r="F21095">
        <v>2100000</v>
      </c>
      <c r="G21095" t="s">
        <v>60407</v>
      </c>
      <c r="H21095" t="s">
        <v>60409</v>
      </c>
      <c r="I21095" t="s">
        <v>60410</v>
      </c>
      <c r="J21095" t="s">
        <v>60411</v>
      </c>
      <c r="K21095" t="s">
        <v>109</v>
      </c>
      <c r="L21095" t="s">
        <v>53</v>
      </c>
      <c r="M21095" t="s">
        <v>717</v>
      </c>
      <c r="N21095" t="s">
        <v>1531</v>
      </c>
      <c r="O21095" t="s">
        <v>2242</v>
      </c>
      <c r="P21095" t="s">
        <v>2714</v>
      </c>
      <c r="Q21095" t="s">
        <v>53</v>
      </c>
      <c r="R21095" t="s">
        <v>56</v>
      </c>
      <c r="S21095" t="s">
        <v>41</v>
      </c>
      <c r="T21095" t="s">
        <v>58110</v>
      </c>
      <c r="U21095" t="s">
        <v>58110</v>
      </c>
      <c r="V21095">
        <v>0</v>
      </c>
      <c r="W21095">
        <v>0</v>
      </c>
      <c r="X21095">
        <v>0</v>
      </c>
      <c r="Y21095">
        <v>0</v>
      </c>
      <c r="Z21095">
        <v>0</v>
      </c>
      <c r="AA21095">
        <v>0</v>
      </c>
      <c r="AB21095">
        <v>1</v>
      </c>
      <c r="AC21095">
        <v>0</v>
      </c>
      <c r="AD21095">
        <v>0</v>
      </c>
    </row>
    <row r="21096" spans="1:30" hidden="1" x14ac:dyDescent="0.3">
      <c r="A21096" t="s">
        <v>60407</v>
      </c>
      <c r="B21096" t="s">
        <v>60412</v>
      </c>
      <c r="C21096" t="s">
        <v>32</v>
      </c>
      <c r="D21096" t="s">
        <v>50</v>
      </c>
      <c r="E21096" t="s">
        <v>60413</v>
      </c>
      <c r="F21096">
        <v>400000</v>
      </c>
      <c r="G21096" t="s">
        <v>60407</v>
      </c>
      <c r="H21096" t="s">
        <v>60409</v>
      </c>
      <c r="I21096" t="s">
        <v>60410</v>
      </c>
      <c r="J21096" t="s">
        <v>60411</v>
      </c>
      <c r="K21096" t="s">
        <v>109</v>
      </c>
      <c r="L21096" t="s">
        <v>53</v>
      </c>
      <c r="M21096" t="s">
        <v>717</v>
      </c>
      <c r="N21096" t="s">
        <v>1531</v>
      </c>
      <c r="O21096" t="s">
        <v>2242</v>
      </c>
      <c r="P21096" t="s">
        <v>2714</v>
      </c>
      <c r="Q21096" t="s">
        <v>53</v>
      </c>
      <c r="R21096" t="s">
        <v>56</v>
      </c>
      <c r="S21096" t="s">
        <v>41</v>
      </c>
      <c r="T21096" t="s">
        <v>58110</v>
      </c>
      <c r="U21096" t="s">
        <v>58110</v>
      </c>
      <c r="V21096">
        <v>0</v>
      </c>
      <c r="W21096">
        <v>0</v>
      </c>
      <c r="X21096">
        <v>0</v>
      </c>
      <c r="Y21096">
        <v>0</v>
      </c>
      <c r="Z21096">
        <v>0</v>
      </c>
      <c r="AA21096">
        <v>0</v>
      </c>
      <c r="AB21096">
        <v>1</v>
      </c>
      <c r="AC21096">
        <v>0</v>
      </c>
      <c r="AD21096">
        <v>0</v>
      </c>
    </row>
    <row r="21097" spans="1:30" hidden="1" x14ac:dyDescent="0.3">
      <c r="A21097" t="s">
        <v>60407</v>
      </c>
      <c r="B21097" t="s">
        <v>60414</v>
      </c>
      <c r="C21097" t="s">
        <v>32</v>
      </c>
      <c r="D21097" t="s">
        <v>50</v>
      </c>
      <c r="E21097" t="s">
        <v>4887</v>
      </c>
      <c r="F21097">
        <v>1000000</v>
      </c>
      <c r="G21097" t="s">
        <v>60407</v>
      </c>
      <c r="H21097" t="s">
        <v>60409</v>
      </c>
      <c r="I21097" t="s">
        <v>60410</v>
      </c>
      <c r="J21097" t="s">
        <v>60411</v>
      </c>
      <c r="K21097" t="s">
        <v>109</v>
      </c>
      <c r="L21097" t="s">
        <v>53</v>
      </c>
      <c r="M21097" t="s">
        <v>717</v>
      </c>
      <c r="N21097" t="s">
        <v>1531</v>
      </c>
      <c r="O21097" t="s">
        <v>2242</v>
      </c>
      <c r="P21097" t="s">
        <v>2714</v>
      </c>
      <c r="Q21097" t="s">
        <v>53</v>
      </c>
      <c r="R21097" t="s">
        <v>56</v>
      </c>
      <c r="S21097" t="s">
        <v>41</v>
      </c>
      <c r="T21097" t="s">
        <v>58110</v>
      </c>
      <c r="U21097" t="s">
        <v>58110</v>
      </c>
      <c r="V21097">
        <v>0</v>
      </c>
      <c r="W21097">
        <v>0</v>
      </c>
      <c r="X21097">
        <v>0</v>
      </c>
      <c r="Y21097">
        <v>0</v>
      </c>
      <c r="Z21097">
        <v>0</v>
      </c>
      <c r="AA21097">
        <v>0</v>
      </c>
      <c r="AB21097">
        <v>1</v>
      </c>
      <c r="AC21097">
        <v>0</v>
      </c>
      <c r="AD21097">
        <v>0</v>
      </c>
    </row>
    <row r="21098" spans="1:30" hidden="1" x14ac:dyDescent="0.3">
      <c r="A21098" t="s">
        <v>60415</v>
      </c>
      <c r="B21098" t="s">
        <v>60416</v>
      </c>
      <c r="C21098" t="s">
        <v>32</v>
      </c>
      <c r="E21098" s="1">
        <v>41063</v>
      </c>
      <c r="F21098">
        <v>2000000</v>
      </c>
      <c r="G21098" t="s">
        <v>60415</v>
      </c>
      <c r="H21098" t="s">
        <v>60417</v>
      </c>
      <c r="I21098" t="s">
        <v>60418</v>
      </c>
      <c r="J21098" t="s">
        <v>58110</v>
      </c>
      <c r="K21098" t="s">
        <v>72</v>
      </c>
      <c r="L21098" t="s">
        <v>53</v>
      </c>
      <c r="M21098" t="s">
        <v>54</v>
      </c>
      <c r="N21098" t="s">
        <v>1778</v>
      </c>
      <c r="O21098" t="s">
        <v>9152</v>
      </c>
      <c r="P21098" s="1">
        <v>40180</v>
      </c>
      <c r="Q21098" t="s">
        <v>53</v>
      </c>
      <c r="R21098" t="s">
        <v>56</v>
      </c>
      <c r="S21098" t="s">
        <v>41</v>
      </c>
      <c r="T21098" t="s">
        <v>58110</v>
      </c>
      <c r="U21098" t="s">
        <v>58110</v>
      </c>
      <c r="V21098">
        <v>0</v>
      </c>
      <c r="W21098">
        <v>0</v>
      </c>
      <c r="X21098">
        <v>0</v>
      </c>
      <c r="Y21098">
        <v>0</v>
      </c>
      <c r="Z21098">
        <v>0</v>
      </c>
      <c r="AA21098">
        <v>0</v>
      </c>
      <c r="AB21098">
        <v>1</v>
      </c>
      <c r="AC21098">
        <v>0</v>
      </c>
      <c r="AD21098">
        <v>0</v>
      </c>
    </row>
    <row r="21099" spans="1:30" hidden="1" x14ac:dyDescent="0.3">
      <c r="A21099" t="s">
        <v>60419</v>
      </c>
      <c r="B21099" t="s">
        <v>60420</v>
      </c>
      <c r="C21099" t="s">
        <v>32</v>
      </c>
      <c r="D21099" t="s">
        <v>50</v>
      </c>
      <c r="E21099" s="1">
        <v>40453</v>
      </c>
      <c r="F21099">
        <v>698866</v>
      </c>
      <c r="G21099" t="s">
        <v>60419</v>
      </c>
      <c r="H21099" t="s">
        <v>60421</v>
      </c>
      <c r="I21099" t="s">
        <v>60422</v>
      </c>
      <c r="J21099" t="s">
        <v>58110</v>
      </c>
      <c r="K21099" t="s">
        <v>109</v>
      </c>
      <c r="L21099" t="s">
        <v>53</v>
      </c>
      <c r="M21099" t="s">
        <v>209</v>
      </c>
      <c r="N21099" t="s">
        <v>801</v>
      </c>
      <c r="O21099" t="s">
        <v>801</v>
      </c>
      <c r="P21099" s="1">
        <v>38718</v>
      </c>
      <c r="Q21099" t="s">
        <v>53</v>
      </c>
      <c r="R21099" t="s">
        <v>56</v>
      </c>
      <c r="S21099" t="s">
        <v>41</v>
      </c>
      <c r="T21099" t="s">
        <v>58110</v>
      </c>
      <c r="U21099" t="s">
        <v>58110</v>
      </c>
      <c r="V21099">
        <v>0</v>
      </c>
      <c r="W21099">
        <v>0</v>
      </c>
      <c r="X21099">
        <v>0</v>
      </c>
      <c r="Y21099">
        <v>0</v>
      </c>
      <c r="Z21099">
        <v>0</v>
      </c>
      <c r="AA21099">
        <v>0</v>
      </c>
      <c r="AB21099">
        <v>1</v>
      </c>
      <c r="AC21099">
        <v>0</v>
      </c>
      <c r="AD21099">
        <v>0</v>
      </c>
    </row>
    <row r="21100" spans="1:30" hidden="1" x14ac:dyDescent="0.3">
      <c r="A21100" t="s">
        <v>60423</v>
      </c>
      <c r="B21100" t="s">
        <v>60424</v>
      </c>
      <c r="C21100" t="s">
        <v>32</v>
      </c>
      <c r="D21100" t="s">
        <v>33</v>
      </c>
      <c r="E21100" t="s">
        <v>3481</v>
      </c>
      <c r="F21100">
        <v>22600000</v>
      </c>
      <c r="G21100" t="s">
        <v>60423</v>
      </c>
      <c r="H21100" t="s">
        <v>60425</v>
      </c>
      <c r="I21100" t="s">
        <v>60426</v>
      </c>
      <c r="J21100" t="s">
        <v>58110</v>
      </c>
      <c r="K21100" t="s">
        <v>37</v>
      </c>
      <c r="L21100" t="s">
        <v>53</v>
      </c>
      <c r="M21100" t="s">
        <v>643</v>
      </c>
      <c r="N21100" t="s">
        <v>644</v>
      </c>
      <c r="O21100" t="s">
        <v>644</v>
      </c>
      <c r="P21100" s="1">
        <v>36892</v>
      </c>
      <c r="Q21100" t="s">
        <v>53</v>
      </c>
      <c r="R21100" t="s">
        <v>56</v>
      </c>
      <c r="S21100" t="s">
        <v>41</v>
      </c>
      <c r="T21100" t="s">
        <v>58110</v>
      </c>
      <c r="U21100" t="s">
        <v>58110</v>
      </c>
      <c r="V21100">
        <v>0</v>
      </c>
      <c r="W21100">
        <v>0</v>
      </c>
      <c r="X21100">
        <v>0</v>
      </c>
      <c r="Y21100">
        <v>0</v>
      </c>
      <c r="Z21100">
        <v>0</v>
      </c>
      <c r="AA21100">
        <v>0</v>
      </c>
      <c r="AB21100">
        <v>1</v>
      </c>
      <c r="AC21100">
        <v>0</v>
      </c>
      <c r="AD21100">
        <v>0</v>
      </c>
    </row>
    <row r="21101" spans="1:30" hidden="1" x14ac:dyDescent="0.3">
      <c r="A21101" t="s">
        <v>60423</v>
      </c>
      <c r="B21101" t="s">
        <v>60427</v>
      </c>
      <c r="C21101" t="s">
        <v>32</v>
      </c>
      <c r="D21101" t="s">
        <v>50</v>
      </c>
      <c r="E21101" t="s">
        <v>43060</v>
      </c>
      <c r="F21101">
        <v>7500000</v>
      </c>
      <c r="G21101" t="s">
        <v>60423</v>
      </c>
      <c r="H21101" t="s">
        <v>60425</v>
      </c>
      <c r="I21101" t="s">
        <v>60426</v>
      </c>
      <c r="J21101" t="s">
        <v>58110</v>
      </c>
      <c r="K21101" t="s">
        <v>37</v>
      </c>
      <c r="L21101" t="s">
        <v>53</v>
      </c>
      <c r="M21101" t="s">
        <v>643</v>
      </c>
      <c r="N21101" t="s">
        <v>644</v>
      </c>
      <c r="O21101" t="s">
        <v>644</v>
      </c>
      <c r="P21101" s="1">
        <v>36892</v>
      </c>
      <c r="Q21101" t="s">
        <v>53</v>
      </c>
      <c r="R21101" t="s">
        <v>56</v>
      </c>
      <c r="S21101" t="s">
        <v>41</v>
      </c>
      <c r="T21101" t="s">
        <v>58110</v>
      </c>
      <c r="U21101" t="s">
        <v>58110</v>
      </c>
      <c r="V21101">
        <v>0</v>
      </c>
      <c r="W21101">
        <v>0</v>
      </c>
      <c r="X21101">
        <v>0</v>
      </c>
      <c r="Y21101">
        <v>0</v>
      </c>
      <c r="Z21101">
        <v>0</v>
      </c>
      <c r="AA21101">
        <v>0</v>
      </c>
      <c r="AB21101">
        <v>1</v>
      </c>
      <c r="AC21101">
        <v>0</v>
      </c>
      <c r="AD21101">
        <v>0</v>
      </c>
    </row>
    <row r="21102" spans="1:30" hidden="1" x14ac:dyDescent="0.3">
      <c r="A21102" t="s">
        <v>60423</v>
      </c>
      <c r="B21102" t="s">
        <v>60428</v>
      </c>
      <c r="C21102" t="s">
        <v>32</v>
      </c>
      <c r="E21102" s="1">
        <v>39822</v>
      </c>
      <c r="F21102">
        <v>500000</v>
      </c>
      <c r="G21102" t="s">
        <v>60423</v>
      </c>
      <c r="H21102" t="s">
        <v>60425</v>
      </c>
      <c r="I21102" t="s">
        <v>60426</v>
      </c>
      <c r="J21102" t="s">
        <v>58110</v>
      </c>
      <c r="K21102" t="s">
        <v>37</v>
      </c>
      <c r="L21102" t="s">
        <v>53</v>
      </c>
      <c r="M21102" t="s">
        <v>643</v>
      </c>
      <c r="N21102" t="s">
        <v>644</v>
      </c>
      <c r="O21102" t="s">
        <v>644</v>
      </c>
      <c r="P21102" s="1">
        <v>36892</v>
      </c>
      <c r="Q21102" t="s">
        <v>53</v>
      </c>
      <c r="R21102" t="s">
        <v>56</v>
      </c>
      <c r="S21102" t="s">
        <v>41</v>
      </c>
      <c r="T21102" t="s">
        <v>58110</v>
      </c>
      <c r="U21102" t="s">
        <v>58110</v>
      </c>
      <c r="V21102">
        <v>0</v>
      </c>
      <c r="W21102">
        <v>0</v>
      </c>
      <c r="X21102">
        <v>0</v>
      </c>
      <c r="Y21102">
        <v>0</v>
      </c>
      <c r="Z21102">
        <v>0</v>
      </c>
      <c r="AA21102">
        <v>0</v>
      </c>
      <c r="AB21102">
        <v>1</v>
      </c>
      <c r="AC21102">
        <v>0</v>
      </c>
      <c r="AD21102">
        <v>0</v>
      </c>
    </row>
    <row r="21103" spans="1:30" hidden="1" x14ac:dyDescent="0.3">
      <c r="A21103" t="s">
        <v>60423</v>
      </c>
      <c r="B21103" t="s">
        <v>60429</v>
      </c>
      <c r="C21103" t="s">
        <v>32</v>
      </c>
      <c r="D21103" t="s">
        <v>139</v>
      </c>
      <c r="E21103" t="s">
        <v>570</v>
      </c>
      <c r="F21103">
        <v>13000000</v>
      </c>
      <c r="G21103" t="s">
        <v>60423</v>
      </c>
      <c r="H21103" t="s">
        <v>60425</v>
      </c>
      <c r="I21103" t="s">
        <v>60426</v>
      </c>
      <c r="J21103" t="s">
        <v>58110</v>
      </c>
      <c r="K21103" t="s">
        <v>37</v>
      </c>
      <c r="L21103" t="s">
        <v>53</v>
      </c>
      <c r="M21103" t="s">
        <v>643</v>
      </c>
      <c r="N21103" t="s">
        <v>644</v>
      </c>
      <c r="O21103" t="s">
        <v>644</v>
      </c>
      <c r="P21103" s="1">
        <v>36892</v>
      </c>
      <c r="Q21103" t="s">
        <v>53</v>
      </c>
      <c r="R21103" t="s">
        <v>56</v>
      </c>
      <c r="S21103" t="s">
        <v>41</v>
      </c>
      <c r="T21103" t="s">
        <v>58110</v>
      </c>
      <c r="U21103" t="s">
        <v>58110</v>
      </c>
      <c r="V21103">
        <v>0</v>
      </c>
      <c r="W21103">
        <v>0</v>
      </c>
      <c r="X21103">
        <v>0</v>
      </c>
      <c r="Y21103">
        <v>0</v>
      </c>
      <c r="Z21103">
        <v>0</v>
      </c>
      <c r="AA21103">
        <v>0</v>
      </c>
      <c r="AB21103">
        <v>1</v>
      </c>
      <c r="AC21103">
        <v>0</v>
      </c>
      <c r="AD21103">
        <v>0</v>
      </c>
    </row>
    <row r="21104" spans="1:30" hidden="1" x14ac:dyDescent="0.3">
      <c r="A21104" t="s">
        <v>60430</v>
      </c>
      <c r="B21104" t="s">
        <v>60431</v>
      </c>
      <c r="C21104" t="s">
        <v>32</v>
      </c>
      <c r="E21104" t="s">
        <v>6133</v>
      </c>
      <c r="F21104">
        <v>275000</v>
      </c>
      <c r="G21104" t="s">
        <v>60430</v>
      </c>
      <c r="H21104" t="s">
        <v>60432</v>
      </c>
      <c r="I21104" t="s">
        <v>60433</v>
      </c>
      <c r="J21104" t="s">
        <v>60434</v>
      </c>
      <c r="K21104" t="s">
        <v>109</v>
      </c>
      <c r="L21104" t="s">
        <v>53</v>
      </c>
      <c r="M21104" t="s">
        <v>73</v>
      </c>
      <c r="N21104" t="s">
        <v>74</v>
      </c>
      <c r="O21104" t="s">
        <v>75</v>
      </c>
      <c r="P21104" s="1">
        <v>40914</v>
      </c>
      <c r="Q21104" t="s">
        <v>53</v>
      </c>
      <c r="R21104" t="s">
        <v>56</v>
      </c>
      <c r="S21104" t="s">
        <v>41</v>
      </c>
      <c r="T21104" t="s">
        <v>58110</v>
      </c>
      <c r="U21104" t="s">
        <v>58110</v>
      </c>
      <c r="V21104">
        <v>0</v>
      </c>
      <c r="W21104">
        <v>0</v>
      </c>
      <c r="X21104">
        <v>0</v>
      </c>
      <c r="Y21104">
        <v>0</v>
      </c>
      <c r="Z21104">
        <v>0</v>
      </c>
      <c r="AA21104">
        <v>0</v>
      </c>
      <c r="AB21104">
        <v>1</v>
      </c>
      <c r="AC21104">
        <v>0</v>
      </c>
      <c r="AD21104">
        <v>0</v>
      </c>
    </row>
    <row r="21105" spans="1:30" hidden="1" x14ac:dyDescent="0.3">
      <c r="A21105" t="s">
        <v>60435</v>
      </c>
      <c r="B21105" t="s">
        <v>60436</v>
      </c>
      <c r="C21105" t="s">
        <v>32</v>
      </c>
      <c r="D21105" t="s">
        <v>33</v>
      </c>
      <c r="E21105" t="s">
        <v>18446</v>
      </c>
      <c r="F21105">
        <v>2000000</v>
      </c>
      <c r="G21105" t="s">
        <v>60435</v>
      </c>
      <c r="H21105" t="s">
        <v>60437</v>
      </c>
      <c r="I21105" t="s">
        <v>60438</v>
      </c>
      <c r="J21105" t="s">
        <v>60439</v>
      </c>
      <c r="K21105" t="s">
        <v>37</v>
      </c>
      <c r="L21105" t="s">
        <v>53</v>
      </c>
      <c r="M21105" t="s">
        <v>73</v>
      </c>
      <c r="N21105" t="s">
        <v>74</v>
      </c>
      <c r="O21105" t="s">
        <v>75</v>
      </c>
      <c r="P21105" s="1">
        <v>40182</v>
      </c>
      <c r="Q21105" t="s">
        <v>53</v>
      </c>
      <c r="R21105" t="s">
        <v>56</v>
      </c>
      <c r="S21105" t="s">
        <v>41</v>
      </c>
      <c r="T21105" t="s">
        <v>58110</v>
      </c>
      <c r="U21105" t="s">
        <v>58110</v>
      </c>
      <c r="V21105">
        <v>0</v>
      </c>
      <c r="W21105">
        <v>0</v>
      </c>
      <c r="X21105">
        <v>0</v>
      </c>
      <c r="Y21105">
        <v>0</v>
      </c>
      <c r="Z21105">
        <v>0</v>
      </c>
      <c r="AA21105">
        <v>0</v>
      </c>
      <c r="AB21105">
        <v>1</v>
      </c>
      <c r="AC21105">
        <v>0</v>
      </c>
      <c r="AD21105">
        <v>0</v>
      </c>
    </row>
    <row r="21106" spans="1:30" hidden="1" x14ac:dyDescent="0.3">
      <c r="A21106" t="s">
        <v>60440</v>
      </c>
      <c r="B21106" t="s">
        <v>60441</v>
      </c>
      <c r="C21106" t="s">
        <v>32</v>
      </c>
      <c r="E21106" s="1">
        <v>39398</v>
      </c>
      <c r="F21106">
        <v>1000000</v>
      </c>
      <c r="G21106" t="s">
        <v>60440</v>
      </c>
      <c r="H21106" t="s">
        <v>60442</v>
      </c>
      <c r="I21106" t="s">
        <v>60443</v>
      </c>
      <c r="J21106" t="s">
        <v>58110</v>
      </c>
      <c r="K21106" t="s">
        <v>37</v>
      </c>
      <c r="L21106" t="s">
        <v>53</v>
      </c>
      <c r="M21106" t="s">
        <v>54</v>
      </c>
      <c r="N21106" t="s">
        <v>95</v>
      </c>
      <c r="O21106" t="s">
        <v>1489</v>
      </c>
      <c r="P21106" s="1">
        <v>36899</v>
      </c>
      <c r="Q21106" t="s">
        <v>53</v>
      </c>
      <c r="R21106" t="s">
        <v>56</v>
      </c>
      <c r="S21106" t="s">
        <v>41</v>
      </c>
      <c r="T21106" t="s">
        <v>58110</v>
      </c>
      <c r="U21106" t="s">
        <v>58110</v>
      </c>
      <c r="V21106">
        <v>0</v>
      </c>
      <c r="W21106">
        <v>0</v>
      </c>
      <c r="X21106">
        <v>0</v>
      </c>
      <c r="Y21106">
        <v>0</v>
      </c>
      <c r="Z21106">
        <v>0</v>
      </c>
      <c r="AA21106">
        <v>0</v>
      </c>
      <c r="AB21106">
        <v>1</v>
      </c>
      <c r="AC21106">
        <v>0</v>
      </c>
      <c r="AD21106">
        <v>0</v>
      </c>
    </row>
    <row r="21107" spans="1:30" hidden="1" x14ac:dyDescent="0.3">
      <c r="A21107" t="s">
        <v>60444</v>
      </c>
      <c r="B21107" t="s">
        <v>60445</v>
      </c>
      <c r="C21107" t="s">
        <v>32</v>
      </c>
      <c r="D21107" t="s">
        <v>50</v>
      </c>
      <c r="E21107" s="1">
        <v>39634</v>
      </c>
      <c r="F21107">
        <v>2700000</v>
      </c>
      <c r="G21107" t="s">
        <v>60444</v>
      </c>
      <c r="H21107" t="s">
        <v>60446</v>
      </c>
      <c r="I21107" t="s">
        <v>60447</v>
      </c>
      <c r="J21107" t="s">
        <v>58110</v>
      </c>
      <c r="K21107" t="s">
        <v>72</v>
      </c>
      <c r="L21107" t="s">
        <v>53</v>
      </c>
      <c r="M21107" t="s">
        <v>54</v>
      </c>
      <c r="N21107" t="s">
        <v>95</v>
      </c>
      <c r="O21107" t="s">
        <v>96</v>
      </c>
      <c r="P21107" s="1">
        <v>38817</v>
      </c>
      <c r="Q21107" t="s">
        <v>53</v>
      </c>
      <c r="R21107" t="s">
        <v>56</v>
      </c>
      <c r="S21107" t="s">
        <v>41</v>
      </c>
      <c r="T21107" t="s">
        <v>58110</v>
      </c>
      <c r="U21107" t="s">
        <v>58110</v>
      </c>
      <c r="V21107">
        <v>0</v>
      </c>
      <c r="W21107">
        <v>0</v>
      </c>
      <c r="X21107">
        <v>0</v>
      </c>
      <c r="Y21107">
        <v>0</v>
      </c>
      <c r="Z21107">
        <v>0</v>
      </c>
      <c r="AA21107">
        <v>0</v>
      </c>
      <c r="AB21107">
        <v>1</v>
      </c>
      <c r="AC21107">
        <v>0</v>
      </c>
      <c r="AD21107">
        <v>0</v>
      </c>
    </row>
    <row r="21108" spans="1:30" hidden="1" x14ac:dyDescent="0.3">
      <c r="A21108" t="s">
        <v>60448</v>
      </c>
      <c r="B21108" t="s">
        <v>60449</v>
      </c>
      <c r="C21108" t="s">
        <v>32</v>
      </c>
      <c r="D21108" t="s">
        <v>50</v>
      </c>
      <c r="E21108" s="1">
        <v>40675</v>
      </c>
      <c r="F21108">
        <v>500000</v>
      </c>
      <c r="G21108" t="s">
        <v>60448</v>
      </c>
      <c r="H21108" t="s">
        <v>60450</v>
      </c>
      <c r="I21108" t="s">
        <v>60451</v>
      </c>
      <c r="J21108" t="s">
        <v>58110</v>
      </c>
      <c r="K21108" t="s">
        <v>37</v>
      </c>
      <c r="L21108" t="s">
        <v>53</v>
      </c>
      <c r="M21108" t="s">
        <v>54</v>
      </c>
      <c r="N21108" t="s">
        <v>55</v>
      </c>
      <c r="O21108" t="s">
        <v>55</v>
      </c>
      <c r="P21108" s="1">
        <v>40179</v>
      </c>
      <c r="Q21108" t="s">
        <v>53</v>
      </c>
      <c r="R21108" t="s">
        <v>56</v>
      </c>
      <c r="S21108" t="s">
        <v>41</v>
      </c>
      <c r="T21108" t="s">
        <v>58110</v>
      </c>
      <c r="U21108" t="s">
        <v>58110</v>
      </c>
      <c r="V21108">
        <v>0</v>
      </c>
      <c r="W21108">
        <v>0</v>
      </c>
      <c r="X21108">
        <v>0</v>
      </c>
      <c r="Y21108">
        <v>0</v>
      </c>
      <c r="Z21108">
        <v>0</v>
      </c>
      <c r="AA21108">
        <v>0</v>
      </c>
      <c r="AB21108">
        <v>1</v>
      </c>
      <c r="AC21108">
        <v>0</v>
      </c>
      <c r="AD21108">
        <v>0</v>
      </c>
    </row>
    <row r="21109" spans="1:30" hidden="1" x14ac:dyDescent="0.3">
      <c r="A21109" t="s">
        <v>60448</v>
      </c>
      <c r="B21109" t="s">
        <v>60452</v>
      </c>
      <c r="C21109" t="s">
        <v>32</v>
      </c>
      <c r="D21109" t="s">
        <v>50</v>
      </c>
      <c r="E21109" s="1">
        <v>40549</v>
      </c>
      <c r="F21109">
        <v>1150000</v>
      </c>
      <c r="G21109" t="s">
        <v>60448</v>
      </c>
      <c r="H21109" t="s">
        <v>60450</v>
      </c>
      <c r="I21109" t="s">
        <v>60451</v>
      </c>
      <c r="J21109" t="s">
        <v>58110</v>
      </c>
      <c r="K21109" t="s">
        <v>37</v>
      </c>
      <c r="L21109" t="s">
        <v>53</v>
      </c>
      <c r="M21109" t="s">
        <v>54</v>
      </c>
      <c r="N21109" t="s">
        <v>55</v>
      </c>
      <c r="O21109" t="s">
        <v>55</v>
      </c>
      <c r="P21109" s="1">
        <v>40179</v>
      </c>
      <c r="Q21109" t="s">
        <v>53</v>
      </c>
      <c r="R21109" t="s">
        <v>56</v>
      </c>
      <c r="S21109" t="s">
        <v>41</v>
      </c>
      <c r="T21109" t="s">
        <v>58110</v>
      </c>
      <c r="U21109" t="s">
        <v>58110</v>
      </c>
      <c r="V21109">
        <v>0</v>
      </c>
      <c r="W21109">
        <v>0</v>
      </c>
      <c r="X21109">
        <v>0</v>
      </c>
      <c r="Y21109">
        <v>0</v>
      </c>
      <c r="Z21109">
        <v>0</v>
      </c>
      <c r="AA21109">
        <v>0</v>
      </c>
      <c r="AB21109">
        <v>1</v>
      </c>
      <c r="AC21109">
        <v>0</v>
      </c>
      <c r="AD21109">
        <v>0</v>
      </c>
    </row>
    <row r="21110" spans="1:30" hidden="1" x14ac:dyDescent="0.3">
      <c r="A21110" t="s">
        <v>60453</v>
      </c>
      <c r="B21110" t="s">
        <v>60454</v>
      </c>
      <c r="C21110" t="s">
        <v>32</v>
      </c>
      <c r="E21110" s="1">
        <v>40519</v>
      </c>
      <c r="F21110">
        <v>720000</v>
      </c>
      <c r="G21110" t="s">
        <v>60453</v>
      </c>
      <c r="H21110" t="s">
        <v>60455</v>
      </c>
      <c r="I21110" t="s">
        <v>60456</v>
      </c>
      <c r="J21110" t="s">
        <v>60457</v>
      </c>
      <c r="K21110" t="s">
        <v>37</v>
      </c>
      <c r="L21110" t="s">
        <v>53</v>
      </c>
      <c r="M21110" t="s">
        <v>3704</v>
      </c>
      <c r="N21110" t="s">
        <v>12047</v>
      </c>
      <c r="O21110" t="s">
        <v>12047</v>
      </c>
      <c r="P21110" s="1">
        <v>36892</v>
      </c>
      <c r="Q21110" t="s">
        <v>53</v>
      </c>
      <c r="R21110" t="s">
        <v>56</v>
      </c>
      <c r="S21110" t="s">
        <v>41</v>
      </c>
      <c r="T21110" t="s">
        <v>58110</v>
      </c>
      <c r="U21110" t="s">
        <v>58110</v>
      </c>
      <c r="V21110">
        <v>0</v>
      </c>
      <c r="W21110">
        <v>0</v>
      </c>
      <c r="X21110">
        <v>0</v>
      </c>
      <c r="Y21110">
        <v>0</v>
      </c>
      <c r="Z21110">
        <v>0</v>
      </c>
      <c r="AA21110">
        <v>0</v>
      </c>
      <c r="AB21110">
        <v>1</v>
      </c>
      <c r="AC21110">
        <v>0</v>
      </c>
      <c r="AD21110">
        <v>0</v>
      </c>
    </row>
    <row r="21111" spans="1:30" hidden="1" x14ac:dyDescent="0.3">
      <c r="A21111" t="s">
        <v>60453</v>
      </c>
      <c r="B21111" t="s">
        <v>60458</v>
      </c>
      <c r="C21111" t="s">
        <v>32</v>
      </c>
      <c r="D21111" t="s">
        <v>50</v>
      </c>
      <c r="E21111" t="s">
        <v>60459</v>
      </c>
      <c r="F21111">
        <v>1750000</v>
      </c>
      <c r="G21111" t="s">
        <v>60453</v>
      </c>
      <c r="H21111" t="s">
        <v>60455</v>
      </c>
      <c r="I21111" t="s">
        <v>60456</v>
      </c>
      <c r="J21111" t="s">
        <v>60457</v>
      </c>
      <c r="K21111" t="s">
        <v>37</v>
      </c>
      <c r="L21111" t="s">
        <v>53</v>
      </c>
      <c r="M21111" t="s">
        <v>3704</v>
      </c>
      <c r="N21111" t="s">
        <v>12047</v>
      </c>
      <c r="O21111" t="s">
        <v>12047</v>
      </c>
      <c r="P21111" s="1">
        <v>36892</v>
      </c>
      <c r="Q21111" t="s">
        <v>53</v>
      </c>
      <c r="R21111" t="s">
        <v>56</v>
      </c>
      <c r="S21111" t="s">
        <v>41</v>
      </c>
      <c r="T21111" t="s">
        <v>58110</v>
      </c>
      <c r="U21111" t="s">
        <v>58110</v>
      </c>
      <c r="V21111">
        <v>0</v>
      </c>
      <c r="W21111">
        <v>0</v>
      </c>
      <c r="X21111">
        <v>0</v>
      </c>
      <c r="Y21111">
        <v>0</v>
      </c>
      <c r="Z21111">
        <v>0</v>
      </c>
      <c r="AA21111">
        <v>0</v>
      </c>
      <c r="AB21111">
        <v>1</v>
      </c>
      <c r="AC21111">
        <v>0</v>
      </c>
      <c r="AD21111">
        <v>0</v>
      </c>
    </row>
    <row r="21112" spans="1:30" hidden="1" x14ac:dyDescent="0.3">
      <c r="A21112" t="s">
        <v>60453</v>
      </c>
      <c r="B21112" t="s">
        <v>60460</v>
      </c>
      <c r="C21112" t="s">
        <v>32</v>
      </c>
      <c r="D21112" t="s">
        <v>33</v>
      </c>
      <c r="E21112" t="s">
        <v>16291</v>
      </c>
      <c r="F21112">
        <v>2195000</v>
      </c>
      <c r="G21112" t="s">
        <v>60453</v>
      </c>
      <c r="H21112" t="s">
        <v>60455</v>
      </c>
      <c r="I21112" t="s">
        <v>60456</v>
      </c>
      <c r="J21112" t="s">
        <v>60457</v>
      </c>
      <c r="K21112" t="s">
        <v>37</v>
      </c>
      <c r="L21112" t="s">
        <v>53</v>
      </c>
      <c r="M21112" t="s">
        <v>3704</v>
      </c>
      <c r="N21112" t="s">
        <v>12047</v>
      </c>
      <c r="O21112" t="s">
        <v>12047</v>
      </c>
      <c r="P21112" s="1">
        <v>36892</v>
      </c>
      <c r="Q21112" t="s">
        <v>53</v>
      </c>
      <c r="R21112" t="s">
        <v>56</v>
      </c>
      <c r="S21112" t="s">
        <v>41</v>
      </c>
      <c r="T21112" t="s">
        <v>58110</v>
      </c>
      <c r="U21112" t="s">
        <v>58110</v>
      </c>
      <c r="V21112">
        <v>0</v>
      </c>
      <c r="W21112">
        <v>0</v>
      </c>
      <c r="X21112">
        <v>0</v>
      </c>
      <c r="Y21112">
        <v>0</v>
      </c>
      <c r="Z21112">
        <v>0</v>
      </c>
      <c r="AA21112">
        <v>0</v>
      </c>
      <c r="AB21112">
        <v>1</v>
      </c>
      <c r="AC21112">
        <v>0</v>
      </c>
      <c r="AD21112">
        <v>0</v>
      </c>
    </row>
    <row r="21113" spans="1:30" hidden="1" x14ac:dyDescent="0.3">
      <c r="A21113" t="s">
        <v>60453</v>
      </c>
      <c r="B21113" t="s">
        <v>60461</v>
      </c>
      <c r="C21113" t="s">
        <v>32</v>
      </c>
      <c r="D21113" t="s">
        <v>33</v>
      </c>
      <c r="E21113" t="s">
        <v>13009</v>
      </c>
      <c r="F21113">
        <v>3000000</v>
      </c>
      <c r="G21113" t="s">
        <v>60453</v>
      </c>
      <c r="H21113" t="s">
        <v>60455</v>
      </c>
      <c r="I21113" t="s">
        <v>60456</v>
      </c>
      <c r="J21113" t="s">
        <v>60457</v>
      </c>
      <c r="K21113" t="s">
        <v>37</v>
      </c>
      <c r="L21113" t="s">
        <v>53</v>
      </c>
      <c r="M21113" t="s">
        <v>3704</v>
      </c>
      <c r="N21113" t="s">
        <v>12047</v>
      </c>
      <c r="O21113" t="s">
        <v>12047</v>
      </c>
      <c r="P21113" s="1">
        <v>36892</v>
      </c>
      <c r="Q21113" t="s">
        <v>53</v>
      </c>
      <c r="R21113" t="s">
        <v>56</v>
      </c>
      <c r="S21113" t="s">
        <v>41</v>
      </c>
      <c r="T21113" t="s">
        <v>58110</v>
      </c>
      <c r="U21113" t="s">
        <v>58110</v>
      </c>
      <c r="V21113">
        <v>0</v>
      </c>
      <c r="W21113">
        <v>0</v>
      </c>
      <c r="X21113">
        <v>0</v>
      </c>
      <c r="Y21113">
        <v>0</v>
      </c>
      <c r="Z21113">
        <v>0</v>
      </c>
      <c r="AA21113">
        <v>0</v>
      </c>
      <c r="AB21113">
        <v>1</v>
      </c>
      <c r="AC21113">
        <v>0</v>
      </c>
      <c r="AD21113">
        <v>0</v>
      </c>
    </row>
    <row r="21114" spans="1:30" hidden="1" x14ac:dyDescent="0.3">
      <c r="A21114" t="s">
        <v>60462</v>
      </c>
      <c r="B21114" t="s">
        <v>60463</v>
      </c>
      <c r="C21114" t="s">
        <v>32</v>
      </c>
      <c r="D21114" t="s">
        <v>50</v>
      </c>
      <c r="E21114" s="1">
        <v>38359</v>
      </c>
      <c r="F21114">
        <v>10000000</v>
      </c>
      <c r="G21114" t="s">
        <v>60462</v>
      </c>
      <c r="H21114" t="s">
        <v>60464</v>
      </c>
      <c r="I21114" t="s">
        <v>60465</v>
      </c>
      <c r="J21114" t="s">
        <v>58110</v>
      </c>
      <c r="K21114" t="s">
        <v>37</v>
      </c>
      <c r="L21114" t="s">
        <v>53</v>
      </c>
      <c r="M21114" t="s">
        <v>54</v>
      </c>
      <c r="N21114" t="s">
        <v>55</v>
      </c>
      <c r="O21114" t="s">
        <v>1264</v>
      </c>
      <c r="P21114" s="1">
        <v>37987</v>
      </c>
      <c r="Q21114" t="s">
        <v>53</v>
      </c>
      <c r="R21114" t="s">
        <v>56</v>
      </c>
      <c r="S21114" t="s">
        <v>41</v>
      </c>
      <c r="T21114" t="s">
        <v>58110</v>
      </c>
      <c r="U21114" t="s">
        <v>58110</v>
      </c>
      <c r="V21114">
        <v>0</v>
      </c>
      <c r="W21114">
        <v>0</v>
      </c>
      <c r="X21114">
        <v>0</v>
      </c>
      <c r="Y21114">
        <v>0</v>
      </c>
      <c r="Z21114">
        <v>0</v>
      </c>
      <c r="AA21114">
        <v>0</v>
      </c>
      <c r="AB21114">
        <v>1</v>
      </c>
      <c r="AC21114">
        <v>0</v>
      </c>
      <c r="AD21114">
        <v>0</v>
      </c>
    </row>
    <row r="21115" spans="1:30" hidden="1" x14ac:dyDescent="0.3">
      <c r="A21115" t="s">
        <v>60466</v>
      </c>
      <c r="B21115" t="s">
        <v>60467</v>
      </c>
      <c r="C21115" t="s">
        <v>32</v>
      </c>
      <c r="D21115" t="s">
        <v>50</v>
      </c>
      <c r="E21115" t="s">
        <v>7213</v>
      </c>
      <c r="F21115">
        <v>5000000</v>
      </c>
      <c r="G21115" t="s">
        <v>60466</v>
      </c>
      <c r="H21115" t="s">
        <v>60468</v>
      </c>
      <c r="I21115" t="s">
        <v>60469</v>
      </c>
      <c r="J21115" t="s">
        <v>58110</v>
      </c>
      <c r="K21115" t="s">
        <v>72</v>
      </c>
      <c r="L21115" t="s">
        <v>53</v>
      </c>
      <c r="M21115" t="s">
        <v>54</v>
      </c>
      <c r="N21115" t="s">
        <v>95</v>
      </c>
      <c r="O21115" t="s">
        <v>96</v>
      </c>
      <c r="P21115" s="1">
        <v>40544</v>
      </c>
      <c r="Q21115" t="s">
        <v>53</v>
      </c>
      <c r="R21115" t="s">
        <v>56</v>
      </c>
      <c r="S21115" t="s">
        <v>41</v>
      </c>
      <c r="T21115" t="s">
        <v>58110</v>
      </c>
      <c r="U21115" t="s">
        <v>58110</v>
      </c>
      <c r="V21115">
        <v>0</v>
      </c>
      <c r="W21115">
        <v>0</v>
      </c>
      <c r="X21115">
        <v>0</v>
      </c>
      <c r="Y21115">
        <v>0</v>
      </c>
      <c r="Z21115">
        <v>0</v>
      </c>
      <c r="AA21115">
        <v>0</v>
      </c>
      <c r="AB21115">
        <v>1</v>
      </c>
      <c r="AC21115">
        <v>0</v>
      </c>
      <c r="AD21115">
        <v>0</v>
      </c>
    </row>
    <row r="21116" spans="1:30" hidden="1" x14ac:dyDescent="0.3">
      <c r="A21116" t="s">
        <v>60466</v>
      </c>
      <c r="B21116" t="s">
        <v>60470</v>
      </c>
      <c r="C21116" t="s">
        <v>32</v>
      </c>
      <c r="D21116" t="s">
        <v>50</v>
      </c>
      <c r="E21116" t="s">
        <v>9032</v>
      </c>
      <c r="F21116">
        <v>3000000</v>
      </c>
      <c r="G21116" t="s">
        <v>60466</v>
      </c>
      <c r="H21116" t="s">
        <v>60468</v>
      </c>
      <c r="I21116" t="s">
        <v>60469</v>
      </c>
      <c r="J21116" t="s">
        <v>58110</v>
      </c>
      <c r="K21116" t="s">
        <v>72</v>
      </c>
      <c r="L21116" t="s">
        <v>53</v>
      </c>
      <c r="M21116" t="s">
        <v>54</v>
      </c>
      <c r="N21116" t="s">
        <v>95</v>
      </c>
      <c r="O21116" t="s">
        <v>96</v>
      </c>
      <c r="P21116" s="1">
        <v>40544</v>
      </c>
      <c r="Q21116" t="s">
        <v>53</v>
      </c>
      <c r="R21116" t="s">
        <v>56</v>
      </c>
      <c r="S21116" t="s">
        <v>41</v>
      </c>
      <c r="T21116" t="s">
        <v>58110</v>
      </c>
      <c r="U21116" t="s">
        <v>58110</v>
      </c>
      <c r="V21116">
        <v>0</v>
      </c>
      <c r="W21116">
        <v>0</v>
      </c>
      <c r="X21116">
        <v>0</v>
      </c>
      <c r="Y21116">
        <v>0</v>
      </c>
      <c r="Z21116">
        <v>0</v>
      </c>
      <c r="AA21116">
        <v>0</v>
      </c>
      <c r="AB21116">
        <v>1</v>
      </c>
      <c r="AC21116">
        <v>0</v>
      </c>
      <c r="AD21116">
        <v>0</v>
      </c>
    </row>
    <row r="21117" spans="1:30" hidden="1" x14ac:dyDescent="0.3">
      <c r="A21117" t="s">
        <v>60471</v>
      </c>
      <c r="B21117" t="s">
        <v>60472</v>
      </c>
      <c r="C21117" t="s">
        <v>32</v>
      </c>
      <c r="E21117" t="s">
        <v>7618</v>
      </c>
      <c r="F21117">
        <v>2500000</v>
      </c>
      <c r="G21117" t="s">
        <v>60471</v>
      </c>
      <c r="H21117" t="s">
        <v>60473</v>
      </c>
      <c r="I21117" t="s">
        <v>60474</v>
      </c>
      <c r="J21117" t="s">
        <v>60475</v>
      </c>
      <c r="K21117" t="s">
        <v>72</v>
      </c>
      <c r="L21117" t="s">
        <v>53</v>
      </c>
      <c r="M21117" t="s">
        <v>54</v>
      </c>
      <c r="N21117" t="s">
        <v>939</v>
      </c>
      <c r="O21117" t="s">
        <v>939</v>
      </c>
      <c r="P21117" s="1">
        <v>40179</v>
      </c>
      <c r="Q21117" t="s">
        <v>53</v>
      </c>
      <c r="R21117" t="s">
        <v>56</v>
      </c>
      <c r="S21117" t="s">
        <v>41</v>
      </c>
      <c r="T21117" t="s">
        <v>58110</v>
      </c>
      <c r="U21117" t="s">
        <v>58110</v>
      </c>
      <c r="V21117">
        <v>0</v>
      </c>
      <c r="W21117">
        <v>0</v>
      </c>
      <c r="X21117">
        <v>0</v>
      </c>
      <c r="Y21117">
        <v>0</v>
      </c>
      <c r="Z21117">
        <v>0</v>
      </c>
      <c r="AA21117">
        <v>0</v>
      </c>
      <c r="AB21117">
        <v>1</v>
      </c>
      <c r="AC21117">
        <v>0</v>
      </c>
      <c r="AD21117">
        <v>0</v>
      </c>
    </row>
    <row r="21118" spans="1:30" hidden="1" x14ac:dyDescent="0.3">
      <c r="A21118" t="s">
        <v>60476</v>
      </c>
      <c r="B21118" t="s">
        <v>60477</v>
      </c>
      <c r="C21118" t="s">
        <v>32</v>
      </c>
      <c r="D21118" t="s">
        <v>50</v>
      </c>
      <c r="E21118" t="s">
        <v>1901</v>
      </c>
      <c r="F21118">
        <v>1500000</v>
      </c>
      <c r="G21118" t="s">
        <v>60476</v>
      </c>
      <c r="H21118" t="s">
        <v>60478</v>
      </c>
      <c r="I21118" t="s">
        <v>60479</v>
      </c>
      <c r="J21118" t="s">
        <v>60480</v>
      </c>
      <c r="K21118" t="s">
        <v>37</v>
      </c>
      <c r="L21118" t="s">
        <v>53</v>
      </c>
      <c r="M21118" t="s">
        <v>123</v>
      </c>
      <c r="N21118" t="s">
        <v>923</v>
      </c>
      <c r="O21118" t="s">
        <v>923</v>
      </c>
      <c r="P21118" s="1">
        <v>40544</v>
      </c>
      <c r="Q21118" t="s">
        <v>53</v>
      </c>
      <c r="R21118" t="s">
        <v>56</v>
      </c>
      <c r="S21118" t="s">
        <v>41</v>
      </c>
      <c r="T21118" t="s">
        <v>58110</v>
      </c>
      <c r="U21118" t="s">
        <v>58110</v>
      </c>
      <c r="V21118">
        <v>0</v>
      </c>
      <c r="W21118">
        <v>0</v>
      </c>
      <c r="X21118">
        <v>0</v>
      </c>
      <c r="Y21118">
        <v>0</v>
      </c>
      <c r="Z21118">
        <v>0</v>
      </c>
      <c r="AA21118">
        <v>0</v>
      </c>
      <c r="AB21118">
        <v>1</v>
      </c>
      <c r="AC21118">
        <v>0</v>
      </c>
      <c r="AD21118">
        <v>0</v>
      </c>
    </row>
    <row r="21119" spans="1:30" hidden="1" x14ac:dyDescent="0.3">
      <c r="A21119" t="s">
        <v>60481</v>
      </c>
      <c r="B21119" t="s">
        <v>60482</v>
      </c>
      <c r="C21119" t="s">
        <v>32</v>
      </c>
      <c r="E21119" s="1">
        <v>42186</v>
      </c>
      <c r="F21119">
        <v>650000</v>
      </c>
      <c r="G21119" t="s">
        <v>60481</v>
      </c>
      <c r="H21119" t="s">
        <v>60483</v>
      </c>
      <c r="I21119" t="s">
        <v>60484</v>
      </c>
      <c r="J21119" t="s">
        <v>58110</v>
      </c>
      <c r="K21119" t="s">
        <v>37</v>
      </c>
      <c r="L21119" t="s">
        <v>53</v>
      </c>
      <c r="M21119" t="s">
        <v>704</v>
      </c>
      <c r="N21119" t="s">
        <v>705</v>
      </c>
      <c r="O21119" t="s">
        <v>705</v>
      </c>
      <c r="P21119" s="1">
        <v>40179</v>
      </c>
      <c r="Q21119" t="s">
        <v>53</v>
      </c>
      <c r="R21119" t="s">
        <v>56</v>
      </c>
      <c r="S21119" t="s">
        <v>41</v>
      </c>
      <c r="T21119" t="s">
        <v>58110</v>
      </c>
      <c r="U21119" t="s">
        <v>58110</v>
      </c>
      <c r="V21119">
        <v>0</v>
      </c>
      <c r="W21119">
        <v>0</v>
      </c>
      <c r="X21119">
        <v>0</v>
      </c>
      <c r="Y21119">
        <v>0</v>
      </c>
      <c r="Z21119">
        <v>0</v>
      </c>
      <c r="AA21119">
        <v>0</v>
      </c>
      <c r="AB21119">
        <v>1</v>
      </c>
      <c r="AC21119">
        <v>0</v>
      </c>
      <c r="AD21119">
        <v>0</v>
      </c>
    </row>
    <row r="21120" spans="1:30" hidden="1" x14ac:dyDescent="0.3">
      <c r="A21120" t="s">
        <v>60485</v>
      </c>
      <c r="B21120" t="s">
        <v>60486</v>
      </c>
      <c r="C21120" t="s">
        <v>32</v>
      </c>
      <c r="D21120" t="s">
        <v>50</v>
      </c>
      <c r="E21120" s="1">
        <v>39094</v>
      </c>
      <c r="F21120">
        <v>500000</v>
      </c>
      <c r="G21120" t="s">
        <v>60485</v>
      </c>
      <c r="H21120" t="s">
        <v>60487</v>
      </c>
      <c r="I21120" t="s">
        <v>60488</v>
      </c>
      <c r="J21120" t="s">
        <v>60489</v>
      </c>
      <c r="K21120" t="s">
        <v>72</v>
      </c>
      <c r="L21120" t="s">
        <v>53</v>
      </c>
      <c r="M21120" t="s">
        <v>73</v>
      </c>
      <c r="N21120" t="s">
        <v>74</v>
      </c>
      <c r="O21120" t="s">
        <v>75</v>
      </c>
      <c r="P21120" s="1">
        <v>38718</v>
      </c>
      <c r="Q21120" t="s">
        <v>53</v>
      </c>
      <c r="R21120" t="s">
        <v>56</v>
      </c>
      <c r="S21120" t="s">
        <v>41</v>
      </c>
      <c r="T21120" t="s">
        <v>58110</v>
      </c>
      <c r="U21120" t="s">
        <v>58110</v>
      </c>
      <c r="V21120">
        <v>0</v>
      </c>
      <c r="W21120">
        <v>0</v>
      </c>
      <c r="X21120">
        <v>0</v>
      </c>
      <c r="Y21120">
        <v>0</v>
      </c>
      <c r="Z21120">
        <v>0</v>
      </c>
      <c r="AA21120">
        <v>0</v>
      </c>
      <c r="AB21120">
        <v>1</v>
      </c>
      <c r="AC21120">
        <v>0</v>
      </c>
      <c r="AD21120">
        <v>0</v>
      </c>
    </row>
    <row r="21121" spans="1:30" hidden="1" x14ac:dyDescent="0.3">
      <c r="A21121" t="s">
        <v>60490</v>
      </c>
      <c r="B21121" t="s">
        <v>60491</v>
      </c>
      <c r="C21121" t="s">
        <v>32</v>
      </c>
      <c r="D21121" t="s">
        <v>50</v>
      </c>
      <c r="E21121" t="s">
        <v>5690</v>
      </c>
      <c r="F21121">
        <v>6000000</v>
      </c>
      <c r="G21121" t="s">
        <v>60490</v>
      </c>
      <c r="H21121" t="s">
        <v>60492</v>
      </c>
      <c r="I21121" t="s">
        <v>60493</v>
      </c>
      <c r="J21121" t="s">
        <v>58520</v>
      </c>
      <c r="K21121" t="s">
        <v>37</v>
      </c>
      <c r="L21121" t="s">
        <v>53</v>
      </c>
      <c r="M21121" t="s">
        <v>73</v>
      </c>
      <c r="N21121" t="s">
        <v>74</v>
      </c>
      <c r="O21121" t="s">
        <v>75</v>
      </c>
      <c r="P21121" s="1">
        <v>41275</v>
      </c>
      <c r="Q21121" t="s">
        <v>53</v>
      </c>
      <c r="R21121" t="s">
        <v>56</v>
      </c>
      <c r="S21121" t="s">
        <v>41</v>
      </c>
      <c r="T21121" t="s">
        <v>58110</v>
      </c>
      <c r="U21121" t="s">
        <v>58110</v>
      </c>
      <c r="V21121">
        <v>0</v>
      </c>
      <c r="W21121">
        <v>0</v>
      </c>
      <c r="X21121">
        <v>0</v>
      </c>
      <c r="Y21121">
        <v>0</v>
      </c>
      <c r="Z21121">
        <v>0</v>
      </c>
      <c r="AA21121">
        <v>0</v>
      </c>
      <c r="AB21121">
        <v>1</v>
      </c>
      <c r="AC21121">
        <v>0</v>
      </c>
      <c r="AD21121">
        <v>0</v>
      </c>
    </row>
    <row r="21122" spans="1:30" hidden="1" x14ac:dyDescent="0.3">
      <c r="A21122" t="s">
        <v>60494</v>
      </c>
      <c r="B21122" t="s">
        <v>60495</v>
      </c>
      <c r="C21122" t="s">
        <v>32</v>
      </c>
      <c r="D21122" t="s">
        <v>33</v>
      </c>
      <c r="E21122" t="s">
        <v>4095</v>
      </c>
      <c r="F21122">
        <v>11100000</v>
      </c>
      <c r="G21122" t="s">
        <v>60494</v>
      </c>
      <c r="H21122" t="s">
        <v>60496</v>
      </c>
      <c r="I21122" t="s">
        <v>60497</v>
      </c>
      <c r="J21122" t="s">
        <v>60498</v>
      </c>
      <c r="K21122" t="s">
        <v>37</v>
      </c>
      <c r="L21122" t="s">
        <v>53</v>
      </c>
      <c r="M21122" t="s">
        <v>73</v>
      </c>
      <c r="N21122" t="s">
        <v>74</v>
      </c>
      <c r="O21122" t="s">
        <v>75</v>
      </c>
      <c r="P21122" t="s">
        <v>21106</v>
      </c>
      <c r="Q21122" t="s">
        <v>53</v>
      </c>
      <c r="R21122" t="s">
        <v>56</v>
      </c>
      <c r="S21122" t="s">
        <v>41</v>
      </c>
      <c r="T21122" t="s">
        <v>58110</v>
      </c>
      <c r="U21122" t="s">
        <v>58110</v>
      </c>
      <c r="V21122">
        <v>0</v>
      </c>
      <c r="W21122">
        <v>0</v>
      </c>
      <c r="X21122">
        <v>0</v>
      </c>
      <c r="Y21122">
        <v>0</v>
      </c>
      <c r="Z21122">
        <v>0</v>
      </c>
      <c r="AA21122">
        <v>0</v>
      </c>
      <c r="AB21122">
        <v>1</v>
      </c>
      <c r="AC21122">
        <v>0</v>
      </c>
      <c r="AD21122">
        <v>0</v>
      </c>
    </row>
    <row r="21123" spans="1:30" hidden="1" x14ac:dyDescent="0.3">
      <c r="A21123" t="s">
        <v>60494</v>
      </c>
      <c r="B21123" t="s">
        <v>60499</v>
      </c>
      <c r="C21123" t="s">
        <v>32</v>
      </c>
      <c r="D21123" t="s">
        <v>50</v>
      </c>
      <c r="E21123" t="s">
        <v>15835</v>
      </c>
      <c r="F21123">
        <v>6400000</v>
      </c>
      <c r="G21123" t="s">
        <v>60494</v>
      </c>
      <c r="H21123" t="s">
        <v>60496</v>
      </c>
      <c r="I21123" t="s">
        <v>60497</v>
      </c>
      <c r="J21123" t="s">
        <v>60498</v>
      </c>
      <c r="K21123" t="s">
        <v>37</v>
      </c>
      <c r="L21123" t="s">
        <v>53</v>
      </c>
      <c r="M21123" t="s">
        <v>73</v>
      </c>
      <c r="N21123" t="s">
        <v>74</v>
      </c>
      <c r="O21123" t="s">
        <v>75</v>
      </c>
      <c r="P21123" t="s">
        <v>21106</v>
      </c>
      <c r="Q21123" t="s">
        <v>53</v>
      </c>
      <c r="R21123" t="s">
        <v>56</v>
      </c>
      <c r="S21123" t="s">
        <v>41</v>
      </c>
      <c r="T21123" t="s">
        <v>58110</v>
      </c>
      <c r="U21123" t="s">
        <v>58110</v>
      </c>
      <c r="V21123">
        <v>0</v>
      </c>
      <c r="W21123">
        <v>0</v>
      </c>
      <c r="X21123">
        <v>0</v>
      </c>
      <c r="Y21123">
        <v>0</v>
      </c>
      <c r="Z21123">
        <v>0</v>
      </c>
      <c r="AA21123">
        <v>0</v>
      </c>
      <c r="AB21123">
        <v>1</v>
      </c>
      <c r="AC21123">
        <v>0</v>
      </c>
      <c r="AD21123">
        <v>0</v>
      </c>
    </row>
    <row r="21124" spans="1:30" hidden="1" x14ac:dyDescent="0.3">
      <c r="A21124" t="s">
        <v>60500</v>
      </c>
      <c r="B21124" t="s">
        <v>60501</v>
      </c>
      <c r="C21124" t="s">
        <v>32</v>
      </c>
      <c r="D21124" t="s">
        <v>50</v>
      </c>
      <c r="E21124" t="s">
        <v>2714</v>
      </c>
      <c r="F21124">
        <v>2300000</v>
      </c>
      <c r="G21124" t="s">
        <v>60500</v>
      </c>
      <c r="H21124" t="s">
        <v>60502</v>
      </c>
      <c r="I21124" t="s">
        <v>60503</v>
      </c>
      <c r="J21124" t="s">
        <v>58110</v>
      </c>
      <c r="K21124" t="s">
        <v>109</v>
      </c>
      <c r="L21124" t="s">
        <v>53</v>
      </c>
      <c r="M21124" t="s">
        <v>73</v>
      </c>
      <c r="N21124" t="s">
        <v>74</v>
      </c>
      <c r="O21124" t="s">
        <v>75</v>
      </c>
      <c r="P21124" s="1">
        <v>39083</v>
      </c>
      <c r="Q21124" t="s">
        <v>53</v>
      </c>
      <c r="R21124" t="s">
        <v>56</v>
      </c>
      <c r="S21124" t="s">
        <v>41</v>
      </c>
      <c r="T21124" t="s">
        <v>58110</v>
      </c>
      <c r="U21124" t="s">
        <v>58110</v>
      </c>
      <c r="V21124">
        <v>0</v>
      </c>
      <c r="W21124">
        <v>0</v>
      </c>
      <c r="X21124">
        <v>0</v>
      </c>
      <c r="Y21124">
        <v>0</v>
      </c>
      <c r="Z21124">
        <v>0</v>
      </c>
      <c r="AA21124">
        <v>0</v>
      </c>
      <c r="AB21124">
        <v>1</v>
      </c>
      <c r="AC21124">
        <v>0</v>
      </c>
      <c r="AD21124">
        <v>0</v>
      </c>
    </row>
    <row r="21125" spans="1:30" hidden="1" x14ac:dyDescent="0.3">
      <c r="A21125" t="s">
        <v>60500</v>
      </c>
      <c r="B21125" t="s">
        <v>60504</v>
      </c>
      <c r="C21125" t="s">
        <v>32</v>
      </c>
      <c r="D21125" t="s">
        <v>33</v>
      </c>
      <c r="E21125" t="s">
        <v>5809</v>
      </c>
      <c r="F21125">
        <v>4000000</v>
      </c>
      <c r="G21125" t="s">
        <v>60500</v>
      </c>
      <c r="H21125" t="s">
        <v>60502</v>
      </c>
      <c r="I21125" t="s">
        <v>60503</v>
      </c>
      <c r="J21125" t="s">
        <v>58110</v>
      </c>
      <c r="K21125" t="s">
        <v>109</v>
      </c>
      <c r="L21125" t="s">
        <v>53</v>
      </c>
      <c r="M21125" t="s">
        <v>73</v>
      </c>
      <c r="N21125" t="s">
        <v>74</v>
      </c>
      <c r="O21125" t="s">
        <v>75</v>
      </c>
      <c r="P21125" s="1">
        <v>39083</v>
      </c>
      <c r="Q21125" t="s">
        <v>53</v>
      </c>
      <c r="R21125" t="s">
        <v>56</v>
      </c>
      <c r="S21125" t="s">
        <v>41</v>
      </c>
      <c r="T21125" t="s">
        <v>58110</v>
      </c>
      <c r="U21125" t="s">
        <v>58110</v>
      </c>
      <c r="V21125">
        <v>0</v>
      </c>
      <c r="W21125">
        <v>0</v>
      </c>
      <c r="X21125">
        <v>0</v>
      </c>
      <c r="Y21125">
        <v>0</v>
      </c>
      <c r="Z21125">
        <v>0</v>
      </c>
      <c r="AA21125">
        <v>0</v>
      </c>
      <c r="AB21125">
        <v>1</v>
      </c>
      <c r="AC21125">
        <v>0</v>
      </c>
      <c r="AD21125">
        <v>0</v>
      </c>
    </row>
    <row r="21126" spans="1:30" hidden="1" x14ac:dyDescent="0.3">
      <c r="A21126" t="s">
        <v>60500</v>
      </c>
      <c r="B21126" t="s">
        <v>60505</v>
      </c>
      <c r="C21126" t="s">
        <v>32</v>
      </c>
      <c r="D21126" t="s">
        <v>33</v>
      </c>
      <c r="E21126" t="s">
        <v>1143</v>
      </c>
      <c r="F21126">
        <v>4000000</v>
      </c>
      <c r="G21126" t="s">
        <v>60500</v>
      </c>
      <c r="H21126" t="s">
        <v>60502</v>
      </c>
      <c r="I21126" t="s">
        <v>60503</v>
      </c>
      <c r="J21126" t="s">
        <v>58110</v>
      </c>
      <c r="K21126" t="s">
        <v>109</v>
      </c>
      <c r="L21126" t="s">
        <v>53</v>
      </c>
      <c r="M21126" t="s">
        <v>73</v>
      </c>
      <c r="N21126" t="s">
        <v>74</v>
      </c>
      <c r="O21126" t="s">
        <v>75</v>
      </c>
      <c r="P21126" s="1">
        <v>39083</v>
      </c>
      <c r="Q21126" t="s">
        <v>53</v>
      </c>
      <c r="R21126" t="s">
        <v>56</v>
      </c>
      <c r="S21126" t="s">
        <v>41</v>
      </c>
      <c r="T21126" t="s">
        <v>58110</v>
      </c>
      <c r="U21126" t="s">
        <v>58110</v>
      </c>
      <c r="V21126">
        <v>0</v>
      </c>
      <c r="W21126">
        <v>0</v>
      </c>
      <c r="X21126">
        <v>0</v>
      </c>
      <c r="Y21126">
        <v>0</v>
      </c>
      <c r="Z21126">
        <v>0</v>
      </c>
      <c r="AA21126">
        <v>0</v>
      </c>
      <c r="AB21126">
        <v>1</v>
      </c>
      <c r="AC21126">
        <v>0</v>
      </c>
      <c r="AD21126">
        <v>0</v>
      </c>
    </row>
    <row r="21127" spans="1:30" hidden="1" x14ac:dyDescent="0.3">
      <c r="A21127" t="s">
        <v>60506</v>
      </c>
      <c r="B21127" t="s">
        <v>60507</v>
      </c>
      <c r="C21127" t="s">
        <v>32</v>
      </c>
      <c r="E21127" t="s">
        <v>5517</v>
      </c>
      <c r="F21127">
        <v>1500000</v>
      </c>
      <c r="G21127" t="s">
        <v>60506</v>
      </c>
      <c r="H21127" t="s">
        <v>60508</v>
      </c>
      <c r="I21127" t="s">
        <v>60509</v>
      </c>
      <c r="J21127" t="s">
        <v>60510</v>
      </c>
      <c r="K21127" t="s">
        <v>37</v>
      </c>
      <c r="L21127" t="s">
        <v>53</v>
      </c>
      <c r="M21127" t="s">
        <v>123</v>
      </c>
      <c r="N21127" t="s">
        <v>923</v>
      </c>
      <c r="O21127" t="s">
        <v>923</v>
      </c>
      <c r="P21127" s="1">
        <v>40919</v>
      </c>
      <c r="Q21127" t="s">
        <v>53</v>
      </c>
      <c r="R21127" t="s">
        <v>56</v>
      </c>
      <c r="S21127" t="s">
        <v>41</v>
      </c>
      <c r="T21127" t="s">
        <v>58110</v>
      </c>
      <c r="U21127" t="s">
        <v>58110</v>
      </c>
      <c r="V21127">
        <v>0</v>
      </c>
      <c r="W21127">
        <v>0</v>
      </c>
      <c r="X21127">
        <v>0</v>
      </c>
      <c r="Y21127">
        <v>0</v>
      </c>
      <c r="Z21127">
        <v>0</v>
      </c>
      <c r="AA21127">
        <v>0</v>
      </c>
      <c r="AB21127">
        <v>1</v>
      </c>
      <c r="AC21127">
        <v>0</v>
      </c>
      <c r="AD21127">
        <v>0</v>
      </c>
    </row>
    <row r="21128" spans="1:30" hidden="1" x14ac:dyDescent="0.3">
      <c r="A21128" t="s">
        <v>60506</v>
      </c>
      <c r="B21128" t="s">
        <v>60511</v>
      </c>
      <c r="C21128" t="s">
        <v>32</v>
      </c>
      <c r="E21128" t="s">
        <v>458</v>
      </c>
      <c r="F21128">
        <v>3000000</v>
      </c>
      <c r="G21128" t="s">
        <v>60506</v>
      </c>
      <c r="H21128" t="s">
        <v>60508</v>
      </c>
      <c r="I21128" t="s">
        <v>60509</v>
      </c>
      <c r="J21128" t="s">
        <v>60510</v>
      </c>
      <c r="K21128" t="s">
        <v>37</v>
      </c>
      <c r="L21128" t="s">
        <v>53</v>
      </c>
      <c r="M21128" t="s">
        <v>123</v>
      </c>
      <c r="N21128" t="s">
        <v>923</v>
      </c>
      <c r="O21128" t="s">
        <v>923</v>
      </c>
      <c r="P21128" s="1">
        <v>40919</v>
      </c>
      <c r="Q21128" t="s">
        <v>53</v>
      </c>
      <c r="R21128" t="s">
        <v>56</v>
      </c>
      <c r="S21128" t="s">
        <v>41</v>
      </c>
      <c r="T21128" t="s">
        <v>58110</v>
      </c>
      <c r="U21128" t="s">
        <v>58110</v>
      </c>
      <c r="V21128">
        <v>0</v>
      </c>
      <c r="W21128">
        <v>0</v>
      </c>
      <c r="X21128">
        <v>0</v>
      </c>
      <c r="Y21128">
        <v>0</v>
      </c>
      <c r="Z21128">
        <v>0</v>
      </c>
      <c r="AA21128">
        <v>0</v>
      </c>
      <c r="AB21128">
        <v>1</v>
      </c>
      <c r="AC21128">
        <v>0</v>
      </c>
      <c r="AD21128">
        <v>0</v>
      </c>
    </row>
    <row r="21129" spans="1:30" hidden="1" x14ac:dyDescent="0.3">
      <c r="A21129" t="s">
        <v>60512</v>
      </c>
      <c r="B21129" t="s">
        <v>60513</v>
      </c>
      <c r="C21129" t="s">
        <v>32</v>
      </c>
      <c r="D21129" t="s">
        <v>50</v>
      </c>
      <c r="E21129" s="1">
        <v>39449</v>
      </c>
      <c r="F21129">
        <v>4250000</v>
      </c>
      <c r="G21129" t="s">
        <v>60512</v>
      </c>
      <c r="H21129" t="s">
        <v>60514</v>
      </c>
      <c r="I21129" t="s">
        <v>60515</v>
      </c>
      <c r="J21129" t="s">
        <v>58110</v>
      </c>
      <c r="K21129" t="s">
        <v>37</v>
      </c>
      <c r="L21129" t="s">
        <v>53</v>
      </c>
      <c r="M21129" t="s">
        <v>54</v>
      </c>
      <c r="N21129" t="s">
        <v>95</v>
      </c>
      <c r="O21129" t="s">
        <v>1797</v>
      </c>
      <c r="P21129" s="1">
        <v>38718</v>
      </c>
      <c r="Q21129" t="s">
        <v>53</v>
      </c>
      <c r="R21129" t="s">
        <v>56</v>
      </c>
      <c r="S21129" t="s">
        <v>41</v>
      </c>
      <c r="T21129" t="s">
        <v>58110</v>
      </c>
      <c r="U21129" t="s">
        <v>58110</v>
      </c>
      <c r="V21129">
        <v>0</v>
      </c>
      <c r="W21129">
        <v>0</v>
      </c>
      <c r="X21129">
        <v>0</v>
      </c>
      <c r="Y21129">
        <v>0</v>
      </c>
      <c r="Z21129">
        <v>0</v>
      </c>
      <c r="AA21129">
        <v>0</v>
      </c>
      <c r="AB21129">
        <v>1</v>
      </c>
      <c r="AC21129">
        <v>0</v>
      </c>
      <c r="AD21129">
        <v>0</v>
      </c>
    </row>
    <row r="21130" spans="1:30" hidden="1" x14ac:dyDescent="0.3">
      <c r="A21130" t="s">
        <v>60512</v>
      </c>
      <c r="B21130" t="s">
        <v>60516</v>
      </c>
      <c r="C21130" t="s">
        <v>32</v>
      </c>
      <c r="E21130" t="s">
        <v>14418</v>
      </c>
      <c r="F21130">
        <v>2800000</v>
      </c>
      <c r="G21130" t="s">
        <v>60512</v>
      </c>
      <c r="H21130" t="s">
        <v>60514</v>
      </c>
      <c r="I21130" t="s">
        <v>60515</v>
      </c>
      <c r="J21130" t="s">
        <v>58110</v>
      </c>
      <c r="K21130" t="s">
        <v>37</v>
      </c>
      <c r="L21130" t="s">
        <v>53</v>
      </c>
      <c r="M21130" t="s">
        <v>54</v>
      </c>
      <c r="N21130" t="s">
        <v>95</v>
      </c>
      <c r="O21130" t="s">
        <v>1797</v>
      </c>
      <c r="P21130" s="1">
        <v>38718</v>
      </c>
      <c r="Q21130" t="s">
        <v>53</v>
      </c>
      <c r="R21130" t="s">
        <v>56</v>
      </c>
      <c r="S21130" t="s">
        <v>41</v>
      </c>
      <c r="T21130" t="s">
        <v>58110</v>
      </c>
      <c r="U21130" t="s">
        <v>58110</v>
      </c>
      <c r="V21130">
        <v>0</v>
      </c>
      <c r="W21130">
        <v>0</v>
      </c>
      <c r="X21130">
        <v>0</v>
      </c>
      <c r="Y21130">
        <v>0</v>
      </c>
      <c r="Z21130">
        <v>0</v>
      </c>
      <c r="AA21130">
        <v>0</v>
      </c>
      <c r="AB21130">
        <v>1</v>
      </c>
      <c r="AC21130">
        <v>0</v>
      </c>
      <c r="AD21130">
        <v>0</v>
      </c>
    </row>
    <row r="21131" spans="1:30" hidden="1" x14ac:dyDescent="0.3">
      <c r="A21131" t="s">
        <v>60517</v>
      </c>
      <c r="B21131" t="s">
        <v>60518</v>
      </c>
      <c r="C21131" t="s">
        <v>32</v>
      </c>
      <c r="D21131" t="s">
        <v>50</v>
      </c>
      <c r="E21131" s="1">
        <v>39669</v>
      </c>
      <c r="F21131">
        <v>5000000</v>
      </c>
      <c r="G21131" t="s">
        <v>60517</v>
      </c>
      <c r="H21131" t="s">
        <v>60519</v>
      </c>
      <c r="I21131" t="s">
        <v>60520</v>
      </c>
      <c r="J21131" t="s">
        <v>58110</v>
      </c>
      <c r="K21131" t="s">
        <v>37</v>
      </c>
      <c r="L21131" t="s">
        <v>53</v>
      </c>
      <c r="M21131" t="s">
        <v>62</v>
      </c>
      <c r="N21131" t="s">
        <v>63</v>
      </c>
      <c r="O21131" t="s">
        <v>63</v>
      </c>
      <c r="Q21131" t="s">
        <v>53</v>
      </c>
      <c r="R21131" t="s">
        <v>56</v>
      </c>
      <c r="S21131" t="s">
        <v>41</v>
      </c>
      <c r="T21131" t="s">
        <v>58110</v>
      </c>
      <c r="U21131" t="s">
        <v>58110</v>
      </c>
      <c r="V21131">
        <v>0</v>
      </c>
      <c r="W21131">
        <v>0</v>
      </c>
      <c r="X21131">
        <v>0</v>
      </c>
      <c r="Y21131">
        <v>0</v>
      </c>
      <c r="Z21131">
        <v>0</v>
      </c>
      <c r="AA21131">
        <v>0</v>
      </c>
      <c r="AB21131">
        <v>1</v>
      </c>
      <c r="AC21131">
        <v>0</v>
      </c>
      <c r="AD21131">
        <v>0</v>
      </c>
    </row>
    <row r="21132" spans="1:30" hidden="1" x14ac:dyDescent="0.3">
      <c r="A21132" t="s">
        <v>60521</v>
      </c>
      <c r="B21132" t="s">
        <v>60522</v>
      </c>
      <c r="C21132" t="s">
        <v>32</v>
      </c>
      <c r="E21132" s="1">
        <v>40909</v>
      </c>
      <c r="F21132">
        <v>1500000</v>
      </c>
      <c r="G21132" t="s">
        <v>60521</v>
      </c>
      <c r="H21132" t="s">
        <v>60523</v>
      </c>
      <c r="I21132" t="s">
        <v>60524</v>
      </c>
      <c r="J21132" t="s">
        <v>59731</v>
      </c>
      <c r="K21132" t="s">
        <v>37</v>
      </c>
      <c r="L21132" t="s">
        <v>53</v>
      </c>
      <c r="M21132" t="s">
        <v>643</v>
      </c>
      <c r="N21132" t="s">
        <v>644</v>
      </c>
      <c r="O21132" t="s">
        <v>644</v>
      </c>
      <c r="P21132" s="1">
        <v>39819</v>
      </c>
      <c r="Q21132" t="s">
        <v>53</v>
      </c>
      <c r="R21132" t="s">
        <v>56</v>
      </c>
      <c r="S21132" t="s">
        <v>41</v>
      </c>
      <c r="T21132" t="s">
        <v>58110</v>
      </c>
      <c r="U21132" t="s">
        <v>58110</v>
      </c>
      <c r="V21132">
        <v>0</v>
      </c>
      <c r="W21132">
        <v>0</v>
      </c>
      <c r="X21132">
        <v>0</v>
      </c>
      <c r="Y21132">
        <v>0</v>
      </c>
      <c r="Z21132">
        <v>0</v>
      </c>
      <c r="AA21132">
        <v>0</v>
      </c>
      <c r="AB21132">
        <v>1</v>
      </c>
      <c r="AC21132">
        <v>0</v>
      </c>
      <c r="AD21132">
        <v>0</v>
      </c>
    </row>
    <row r="21133" spans="1:30" hidden="1" x14ac:dyDescent="0.3">
      <c r="A21133" t="s">
        <v>60521</v>
      </c>
      <c r="B21133" t="s">
        <v>60525</v>
      </c>
      <c r="C21133" t="s">
        <v>32</v>
      </c>
      <c r="D21133" t="s">
        <v>50</v>
      </c>
      <c r="E21133" t="s">
        <v>11037</v>
      </c>
      <c r="F21133">
        <v>8000000</v>
      </c>
      <c r="G21133" t="s">
        <v>60521</v>
      </c>
      <c r="H21133" t="s">
        <v>60523</v>
      </c>
      <c r="I21133" t="s">
        <v>60524</v>
      </c>
      <c r="J21133" t="s">
        <v>59731</v>
      </c>
      <c r="K21133" t="s">
        <v>37</v>
      </c>
      <c r="L21133" t="s">
        <v>53</v>
      </c>
      <c r="M21133" t="s">
        <v>643</v>
      </c>
      <c r="N21133" t="s">
        <v>644</v>
      </c>
      <c r="O21133" t="s">
        <v>644</v>
      </c>
      <c r="P21133" s="1">
        <v>39819</v>
      </c>
      <c r="Q21133" t="s">
        <v>53</v>
      </c>
      <c r="R21133" t="s">
        <v>56</v>
      </c>
      <c r="S21133" t="s">
        <v>41</v>
      </c>
      <c r="T21133" t="s">
        <v>58110</v>
      </c>
      <c r="U21133" t="s">
        <v>58110</v>
      </c>
      <c r="V21133">
        <v>0</v>
      </c>
      <c r="W21133">
        <v>0</v>
      </c>
      <c r="X21133">
        <v>0</v>
      </c>
      <c r="Y21133">
        <v>0</v>
      </c>
      <c r="Z21133">
        <v>0</v>
      </c>
      <c r="AA21133">
        <v>0</v>
      </c>
      <c r="AB21133">
        <v>1</v>
      </c>
      <c r="AC21133">
        <v>0</v>
      </c>
      <c r="AD21133">
        <v>0</v>
      </c>
    </row>
    <row r="21134" spans="1:30" hidden="1" x14ac:dyDescent="0.3">
      <c r="A21134" t="s">
        <v>60526</v>
      </c>
      <c r="B21134" t="s">
        <v>60527</v>
      </c>
      <c r="C21134" t="s">
        <v>32</v>
      </c>
      <c r="D21134" t="s">
        <v>33</v>
      </c>
      <c r="E21134" t="s">
        <v>18460</v>
      </c>
      <c r="F21134">
        <v>6000000</v>
      </c>
      <c r="G21134" t="s">
        <v>60526</v>
      </c>
      <c r="H21134" t="s">
        <v>60528</v>
      </c>
      <c r="I21134" t="s">
        <v>60529</v>
      </c>
      <c r="J21134" t="s">
        <v>59302</v>
      </c>
      <c r="K21134" t="s">
        <v>37</v>
      </c>
      <c r="L21134" t="s">
        <v>53</v>
      </c>
      <c r="M21134" t="s">
        <v>54</v>
      </c>
      <c r="N21134" t="s">
        <v>95</v>
      </c>
      <c r="O21134" t="s">
        <v>1662</v>
      </c>
      <c r="P21134" s="1">
        <v>39085</v>
      </c>
      <c r="Q21134" t="s">
        <v>53</v>
      </c>
      <c r="R21134" t="s">
        <v>56</v>
      </c>
      <c r="S21134" t="s">
        <v>41</v>
      </c>
      <c r="T21134" t="s">
        <v>58110</v>
      </c>
      <c r="U21134" t="s">
        <v>58110</v>
      </c>
      <c r="V21134">
        <v>0</v>
      </c>
      <c r="W21134">
        <v>0</v>
      </c>
      <c r="X21134">
        <v>0</v>
      </c>
      <c r="Y21134">
        <v>0</v>
      </c>
      <c r="Z21134">
        <v>0</v>
      </c>
      <c r="AA21134">
        <v>0</v>
      </c>
      <c r="AB21134">
        <v>1</v>
      </c>
      <c r="AC21134">
        <v>0</v>
      </c>
      <c r="AD21134">
        <v>0</v>
      </c>
    </row>
    <row r="21135" spans="1:30" hidden="1" x14ac:dyDescent="0.3">
      <c r="A21135" t="s">
        <v>60526</v>
      </c>
      <c r="B21135" t="s">
        <v>60530</v>
      </c>
      <c r="C21135" t="s">
        <v>32</v>
      </c>
      <c r="D21135" t="s">
        <v>50</v>
      </c>
      <c r="E21135" s="1">
        <v>39083</v>
      </c>
      <c r="F21135">
        <v>2600000</v>
      </c>
      <c r="G21135" t="s">
        <v>60526</v>
      </c>
      <c r="H21135" t="s">
        <v>60528</v>
      </c>
      <c r="I21135" t="s">
        <v>60529</v>
      </c>
      <c r="J21135" t="s">
        <v>59302</v>
      </c>
      <c r="K21135" t="s">
        <v>37</v>
      </c>
      <c r="L21135" t="s">
        <v>53</v>
      </c>
      <c r="M21135" t="s">
        <v>54</v>
      </c>
      <c r="N21135" t="s">
        <v>95</v>
      </c>
      <c r="O21135" t="s">
        <v>1662</v>
      </c>
      <c r="P21135" s="1">
        <v>39085</v>
      </c>
      <c r="Q21135" t="s">
        <v>53</v>
      </c>
      <c r="R21135" t="s">
        <v>56</v>
      </c>
      <c r="S21135" t="s">
        <v>41</v>
      </c>
      <c r="T21135" t="s">
        <v>58110</v>
      </c>
      <c r="U21135" t="s">
        <v>58110</v>
      </c>
      <c r="V21135">
        <v>0</v>
      </c>
      <c r="W21135">
        <v>0</v>
      </c>
      <c r="X21135">
        <v>0</v>
      </c>
      <c r="Y21135">
        <v>0</v>
      </c>
      <c r="Z21135">
        <v>0</v>
      </c>
      <c r="AA21135">
        <v>0</v>
      </c>
      <c r="AB21135">
        <v>1</v>
      </c>
      <c r="AC21135">
        <v>0</v>
      </c>
      <c r="AD21135">
        <v>0</v>
      </c>
    </row>
    <row r="21136" spans="1:30" hidden="1" x14ac:dyDescent="0.3">
      <c r="A21136" t="s">
        <v>60531</v>
      </c>
      <c r="B21136" t="s">
        <v>60532</v>
      </c>
      <c r="C21136" t="s">
        <v>32</v>
      </c>
      <c r="D21136" t="s">
        <v>50</v>
      </c>
      <c r="E21136" s="1">
        <v>38356</v>
      </c>
      <c r="F21136">
        <v>500000</v>
      </c>
      <c r="G21136" t="s">
        <v>60531</v>
      </c>
      <c r="H21136" t="s">
        <v>60533</v>
      </c>
      <c r="I21136" t="s">
        <v>60534</v>
      </c>
      <c r="J21136" t="s">
        <v>58110</v>
      </c>
      <c r="K21136" t="s">
        <v>72</v>
      </c>
      <c r="L21136" t="s">
        <v>53</v>
      </c>
      <c r="M21136" t="s">
        <v>73</v>
      </c>
      <c r="N21136" t="s">
        <v>74</v>
      </c>
      <c r="O21136" t="s">
        <v>75</v>
      </c>
      <c r="P21136" s="1">
        <v>38358</v>
      </c>
      <c r="Q21136" t="s">
        <v>53</v>
      </c>
      <c r="R21136" t="s">
        <v>56</v>
      </c>
      <c r="S21136" t="s">
        <v>41</v>
      </c>
      <c r="T21136" t="s">
        <v>58110</v>
      </c>
      <c r="U21136" t="s">
        <v>58110</v>
      </c>
      <c r="V21136">
        <v>0</v>
      </c>
      <c r="W21136">
        <v>0</v>
      </c>
      <c r="X21136">
        <v>0</v>
      </c>
      <c r="Y21136">
        <v>0</v>
      </c>
      <c r="Z21136">
        <v>0</v>
      </c>
      <c r="AA21136">
        <v>0</v>
      </c>
      <c r="AB21136">
        <v>1</v>
      </c>
      <c r="AC21136">
        <v>0</v>
      </c>
      <c r="AD21136">
        <v>0</v>
      </c>
    </row>
    <row r="21137" spans="1:30" hidden="1" x14ac:dyDescent="0.3">
      <c r="A21137" t="s">
        <v>60531</v>
      </c>
      <c r="B21137" t="s">
        <v>60535</v>
      </c>
      <c r="C21137" t="s">
        <v>32</v>
      </c>
      <c r="D21137" t="s">
        <v>33</v>
      </c>
      <c r="E21137" s="1">
        <v>38722</v>
      </c>
      <c r="F21137">
        <v>3000000</v>
      </c>
      <c r="G21137" t="s">
        <v>60531</v>
      </c>
      <c r="H21137" t="s">
        <v>60533</v>
      </c>
      <c r="I21137" t="s">
        <v>60534</v>
      </c>
      <c r="J21137" t="s">
        <v>58110</v>
      </c>
      <c r="K21137" t="s">
        <v>72</v>
      </c>
      <c r="L21137" t="s">
        <v>53</v>
      </c>
      <c r="M21137" t="s">
        <v>73</v>
      </c>
      <c r="N21137" t="s">
        <v>74</v>
      </c>
      <c r="O21137" t="s">
        <v>75</v>
      </c>
      <c r="P21137" s="1">
        <v>38358</v>
      </c>
      <c r="Q21137" t="s">
        <v>53</v>
      </c>
      <c r="R21137" t="s">
        <v>56</v>
      </c>
      <c r="S21137" t="s">
        <v>41</v>
      </c>
      <c r="T21137" t="s">
        <v>58110</v>
      </c>
      <c r="U21137" t="s">
        <v>58110</v>
      </c>
      <c r="V21137">
        <v>0</v>
      </c>
      <c r="W21137">
        <v>0</v>
      </c>
      <c r="X21137">
        <v>0</v>
      </c>
      <c r="Y21137">
        <v>0</v>
      </c>
      <c r="Z21137">
        <v>0</v>
      </c>
      <c r="AA21137">
        <v>0</v>
      </c>
      <c r="AB21137">
        <v>1</v>
      </c>
      <c r="AC21137">
        <v>0</v>
      </c>
      <c r="AD21137">
        <v>0</v>
      </c>
    </row>
    <row r="21138" spans="1:30" hidden="1" x14ac:dyDescent="0.3">
      <c r="A21138" t="s">
        <v>60536</v>
      </c>
      <c r="B21138" t="s">
        <v>60537</v>
      </c>
      <c r="C21138" t="s">
        <v>32</v>
      </c>
      <c r="D21138" t="s">
        <v>50</v>
      </c>
      <c r="E21138" t="s">
        <v>27891</v>
      </c>
      <c r="F21138">
        <v>3500000</v>
      </c>
      <c r="G21138" t="s">
        <v>60536</v>
      </c>
      <c r="H21138" t="s">
        <v>60538</v>
      </c>
      <c r="I21138" t="s">
        <v>60539</v>
      </c>
      <c r="J21138" t="s">
        <v>58110</v>
      </c>
      <c r="K21138" t="s">
        <v>37</v>
      </c>
      <c r="L21138" t="s">
        <v>53</v>
      </c>
      <c r="M21138" t="s">
        <v>643</v>
      </c>
      <c r="N21138" t="s">
        <v>644</v>
      </c>
      <c r="O21138" t="s">
        <v>31461</v>
      </c>
      <c r="P21138" s="1">
        <v>39083</v>
      </c>
      <c r="Q21138" t="s">
        <v>53</v>
      </c>
      <c r="R21138" t="s">
        <v>56</v>
      </c>
      <c r="S21138" t="s">
        <v>41</v>
      </c>
      <c r="T21138" t="s">
        <v>58110</v>
      </c>
      <c r="U21138" t="s">
        <v>58110</v>
      </c>
      <c r="V21138">
        <v>0</v>
      </c>
      <c r="W21138">
        <v>0</v>
      </c>
      <c r="X21138">
        <v>0</v>
      </c>
      <c r="Y21138">
        <v>0</v>
      </c>
      <c r="Z21138">
        <v>0</v>
      </c>
      <c r="AA21138">
        <v>0</v>
      </c>
      <c r="AB21138">
        <v>1</v>
      </c>
      <c r="AC21138">
        <v>0</v>
      </c>
      <c r="AD21138">
        <v>0</v>
      </c>
    </row>
    <row r="21139" spans="1:30" hidden="1" x14ac:dyDescent="0.3">
      <c r="A21139" t="s">
        <v>60540</v>
      </c>
      <c r="B21139" t="s">
        <v>60541</v>
      </c>
      <c r="C21139" t="s">
        <v>32</v>
      </c>
      <c r="D21139" t="s">
        <v>50</v>
      </c>
      <c r="E21139" t="s">
        <v>50321</v>
      </c>
      <c r="F21139">
        <v>2000000</v>
      </c>
      <c r="G21139" t="s">
        <v>60540</v>
      </c>
      <c r="H21139" t="s">
        <v>60542</v>
      </c>
      <c r="I21139" t="s">
        <v>60543</v>
      </c>
      <c r="J21139" t="s">
        <v>58110</v>
      </c>
      <c r="K21139" t="s">
        <v>109</v>
      </c>
      <c r="L21139" t="s">
        <v>53</v>
      </c>
      <c r="M21139" t="s">
        <v>54</v>
      </c>
      <c r="N21139" t="s">
        <v>95</v>
      </c>
      <c r="O21139" t="s">
        <v>96</v>
      </c>
      <c r="Q21139" t="s">
        <v>53</v>
      </c>
      <c r="R21139" t="s">
        <v>56</v>
      </c>
      <c r="S21139" t="s">
        <v>41</v>
      </c>
      <c r="T21139" t="s">
        <v>58110</v>
      </c>
      <c r="U21139" t="s">
        <v>58110</v>
      </c>
      <c r="V21139">
        <v>0</v>
      </c>
      <c r="W21139">
        <v>0</v>
      </c>
      <c r="X21139">
        <v>0</v>
      </c>
      <c r="Y21139">
        <v>0</v>
      </c>
      <c r="Z21139">
        <v>0</v>
      </c>
      <c r="AA21139">
        <v>0</v>
      </c>
      <c r="AB21139">
        <v>1</v>
      </c>
      <c r="AC21139">
        <v>0</v>
      </c>
      <c r="AD21139">
        <v>0</v>
      </c>
    </row>
    <row r="21140" spans="1:30" hidden="1" x14ac:dyDescent="0.3">
      <c r="A21140" t="s">
        <v>60544</v>
      </c>
      <c r="B21140" t="s">
        <v>60545</v>
      </c>
      <c r="C21140" t="s">
        <v>32</v>
      </c>
      <c r="E21140" s="1">
        <v>40213</v>
      </c>
      <c r="F21140">
        <v>147000</v>
      </c>
      <c r="G21140" t="s">
        <v>60544</v>
      </c>
      <c r="H21140" t="s">
        <v>60546</v>
      </c>
      <c r="I21140" t="s">
        <v>60547</v>
      </c>
      <c r="J21140" t="s">
        <v>58110</v>
      </c>
      <c r="K21140" t="s">
        <v>109</v>
      </c>
      <c r="L21140" t="s">
        <v>53</v>
      </c>
      <c r="M21140" t="s">
        <v>652</v>
      </c>
      <c r="N21140" t="s">
        <v>653</v>
      </c>
      <c r="O21140" t="s">
        <v>1557</v>
      </c>
      <c r="P21140" s="1">
        <v>39814</v>
      </c>
      <c r="Q21140" t="s">
        <v>53</v>
      </c>
      <c r="R21140" t="s">
        <v>56</v>
      </c>
      <c r="S21140" t="s">
        <v>41</v>
      </c>
      <c r="T21140" t="s">
        <v>58110</v>
      </c>
      <c r="U21140" t="s">
        <v>58110</v>
      </c>
      <c r="V21140">
        <v>0</v>
      </c>
      <c r="W21140">
        <v>0</v>
      </c>
      <c r="X21140">
        <v>0</v>
      </c>
      <c r="Y21140">
        <v>0</v>
      </c>
      <c r="Z21140">
        <v>0</v>
      </c>
      <c r="AA21140">
        <v>0</v>
      </c>
      <c r="AB21140">
        <v>1</v>
      </c>
      <c r="AC21140">
        <v>0</v>
      </c>
      <c r="AD21140">
        <v>0</v>
      </c>
    </row>
    <row r="21141" spans="1:30" hidden="1" x14ac:dyDescent="0.3">
      <c r="A21141" t="s">
        <v>60548</v>
      </c>
      <c r="B21141" t="s">
        <v>60549</v>
      </c>
      <c r="C21141" t="s">
        <v>32</v>
      </c>
      <c r="D21141" t="s">
        <v>50</v>
      </c>
      <c r="E21141" t="s">
        <v>4294</v>
      </c>
      <c r="F21141">
        <v>3500000</v>
      </c>
      <c r="G21141" t="s">
        <v>60548</v>
      </c>
      <c r="H21141" t="s">
        <v>60550</v>
      </c>
      <c r="I21141" t="s">
        <v>60551</v>
      </c>
      <c r="J21141" t="s">
        <v>60552</v>
      </c>
      <c r="K21141" t="s">
        <v>37</v>
      </c>
      <c r="L21141" t="s">
        <v>53</v>
      </c>
      <c r="M21141" t="s">
        <v>679</v>
      </c>
      <c r="N21141" t="s">
        <v>2193</v>
      </c>
      <c r="O21141" t="s">
        <v>2193</v>
      </c>
      <c r="P21141" s="1">
        <v>40918</v>
      </c>
      <c r="Q21141" t="s">
        <v>53</v>
      </c>
      <c r="R21141" t="s">
        <v>56</v>
      </c>
      <c r="S21141" t="s">
        <v>41</v>
      </c>
      <c r="T21141" t="s">
        <v>58110</v>
      </c>
      <c r="U21141" t="s">
        <v>58110</v>
      </c>
      <c r="V21141">
        <v>0</v>
      </c>
      <c r="W21141">
        <v>0</v>
      </c>
      <c r="X21141">
        <v>0</v>
      </c>
      <c r="Y21141">
        <v>0</v>
      </c>
      <c r="Z21141">
        <v>0</v>
      </c>
      <c r="AA21141">
        <v>0</v>
      </c>
      <c r="AB21141">
        <v>1</v>
      </c>
      <c r="AC21141">
        <v>0</v>
      </c>
      <c r="AD21141">
        <v>0</v>
      </c>
    </row>
    <row r="21142" spans="1:30" hidden="1" x14ac:dyDescent="0.3">
      <c r="A21142" t="s">
        <v>60553</v>
      </c>
      <c r="B21142" t="s">
        <v>60554</v>
      </c>
      <c r="C21142" t="s">
        <v>32</v>
      </c>
      <c r="D21142" t="s">
        <v>33</v>
      </c>
      <c r="E21142" t="s">
        <v>9552</v>
      </c>
      <c r="F21142">
        <v>20000000</v>
      </c>
      <c r="G21142" t="s">
        <v>60553</v>
      </c>
      <c r="H21142" t="s">
        <v>60555</v>
      </c>
      <c r="I21142" t="s">
        <v>60556</v>
      </c>
      <c r="J21142" t="s">
        <v>60557</v>
      </c>
      <c r="K21142" t="s">
        <v>37</v>
      </c>
      <c r="L21142" t="s">
        <v>53</v>
      </c>
      <c r="M21142" t="s">
        <v>643</v>
      </c>
      <c r="N21142" t="s">
        <v>644</v>
      </c>
      <c r="O21142" t="s">
        <v>644</v>
      </c>
      <c r="P21142" s="1">
        <v>40550</v>
      </c>
      <c r="Q21142" t="s">
        <v>53</v>
      </c>
      <c r="R21142" t="s">
        <v>56</v>
      </c>
      <c r="S21142" t="s">
        <v>41</v>
      </c>
      <c r="T21142" t="s">
        <v>58110</v>
      </c>
      <c r="U21142" t="s">
        <v>58110</v>
      </c>
      <c r="V21142">
        <v>0</v>
      </c>
      <c r="W21142">
        <v>0</v>
      </c>
      <c r="X21142">
        <v>0</v>
      </c>
      <c r="Y21142">
        <v>0</v>
      </c>
      <c r="Z21142">
        <v>0</v>
      </c>
      <c r="AA21142">
        <v>0</v>
      </c>
      <c r="AB21142">
        <v>1</v>
      </c>
      <c r="AC21142">
        <v>0</v>
      </c>
      <c r="AD21142">
        <v>0</v>
      </c>
    </row>
    <row r="21143" spans="1:30" hidden="1" x14ac:dyDescent="0.3">
      <c r="A21143" t="s">
        <v>60553</v>
      </c>
      <c r="B21143" t="s">
        <v>60558</v>
      </c>
      <c r="C21143" t="s">
        <v>32</v>
      </c>
      <c r="D21143" t="s">
        <v>50</v>
      </c>
      <c r="E21143" s="1">
        <v>41949</v>
      </c>
      <c r="F21143">
        <v>4500000</v>
      </c>
      <c r="G21143" t="s">
        <v>60553</v>
      </c>
      <c r="H21143" t="s">
        <v>60555</v>
      </c>
      <c r="I21143" t="s">
        <v>60556</v>
      </c>
      <c r="J21143" t="s">
        <v>60557</v>
      </c>
      <c r="K21143" t="s">
        <v>37</v>
      </c>
      <c r="L21143" t="s">
        <v>53</v>
      </c>
      <c r="M21143" t="s">
        <v>643</v>
      </c>
      <c r="N21143" t="s">
        <v>644</v>
      </c>
      <c r="O21143" t="s">
        <v>644</v>
      </c>
      <c r="P21143" s="1">
        <v>40550</v>
      </c>
      <c r="Q21143" t="s">
        <v>53</v>
      </c>
      <c r="R21143" t="s">
        <v>56</v>
      </c>
      <c r="S21143" t="s">
        <v>41</v>
      </c>
      <c r="T21143" t="s">
        <v>58110</v>
      </c>
      <c r="U21143" t="s">
        <v>58110</v>
      </c>
      <c r="V21143">
        <v>0</v>
      </c>
      <c r="W21143">
        <v>0</v>
      </c>
      <c r="X21143">
        <v>0</v>
      </c>
      <c r="Y21143">
        <v>0</v>
      </c>
      <c r="Z21143">
        <v>0</v>
      </c>
      <c r="AA21143">
        <v>0</v>
      </c>
      <c r="AB21143">
        <v>1</v>
      </c>
      <c r="AC21143">
        <v>0</v>
      </c>
      <c r="AD21143">
        <v>0</v>
      </c>
    </row>
    <row r="21144" spans="1:30" hidden="1" x14ac:dyDescent="0.3">
      <c r="A21144" t="s">
        <v>60553</v>
      </c>
      <c r="B21144" t="s">
        <v>60559</v>
      </c>
      <c r="C21144" t="s">
        <v>32</v>
      </c>
      <c r="E21144" t="s">
        <v>6708</v>
      </c>
      <c r="F21144">
        <v>2500000</v>
      </c>
      <c r="G21144" t="s">
        <v>60553</v>
      </c>
      <c r="H21144" t="s">
        <v>60555</v>
      </c>
      <c r="I21144" t="s">
        <v>60556</v>
      </c>
      <c r="J21144" t="s">
        <v>60557</v>
      </c>
      <c r="K21144" t="s">
        <v>37</v>
      </c>
      <c r="L21144" t="s">
        <v>53</v>
      </c>
      <c r="M21144" t="s">
        <v>643</v>
      </c>
      <c r="N21144" t="s">
        <v>644</v>
      </c>
      <c r="O21144" t="s">
        <v>644</v>
      </c>
      <c r="P21144" s="1">
        <v>40550</v>
      </c>
      <c r="Q21144" t="s">
        <v>53</v>
      </c>
      <c r="R21144" t="s">
        <v>56</v>
      </c>
      <c r="S21144" t="s">
        <v>41</v>
      </c>
      <c r="T21144" t="s">
        <v>58110</v>
      </c>
      <c r="U21144" t="s">
        <v>58110</v>
      </c>
      <c r="V21144">
        <v>0</v>
      </c>
      <c r="W21144">
        <v>0</v>
      </c>
      <c r="X21144">
        <v>0</v>
      </c>
      <c r="Y21144">
        <v>0</v>
      </c>
      <c r="Z21144">
        <v>0</v>
      </c>
      <c r="AA21144">
        <v>0</v>
      </c>
      <c r="AB21144">
        <v>1</v>
      </c>
      <c r="AC21144">
        <v>0</v>
      </c>
      <c r="AD21144">
        <v>0</v>
      </c>
    </row>
    <row r="21145" spans="1:30" hidden="1" x14ac:dyDescent="0.3">
      <c r="A21145" t="s">
        <v>60560</v>
      </c>
      <c r="B21145" t="s">
        <v>60561</v>
      </c>
      <c r="C21145" t="s">
        <v>32</v>
      </c>
      <c r="E21145" t="s">
        <v>14579</v>
      </c>
      <c r="F21145">
        <v>75000</v>
      </c>
      <c r="G21145" t="s">
        <v>60560</v>
      </c>
      <c r="H21145" t="s">
        <v>60562</v>
      </c>
      <c r="I21145" t="s">
        <v>60563</v>
      </c>
      <c r="J21145" t="s">
        <v>58110</v>
      </c>
      <c r="K21145" t="s">
        <v>37</v>
      </c>
      <c r="L21145" t="s">
        <v>53</v>
      </c>
      <c r="M21145" t="s">
        <v>652</v>
      </c>
      <c r="N21145" t="s">
        <v>653</v>
      </c>
      <c r="O21145" t="s">
        <v>6235</v>
      </c>
      <c r="P21145" s="1">
        <v>39448</v>
      </c>
      <c r="Q21145" t="s">
        <v>53</v>
      </c>
      <c r="R21145" t="s">
        <v>56</v>
      </c>
      <c r="S21145" t="s">
        <v>41</v>
      </c>
      <c r="T21145" t="s">
        <v>58110</v>
      </c>
      <c r="U21145" t="s">
        <v>58110</v>
      </c>
      <c r="V21145">
        <v>0</v>
      </c>
      <c r="W21145">
        <v>0</v>
      </c>
      <c r="X21145">
        <v>0</v>
      </c>
      <c r="Y21145">
        <v>0</v>
      </c>
      <c r="Z21145">
        <v>0</v>
      </c>
      <c r="AA21145">
        <v>0</v>
      </c>
      <c r="AB21145">
        <v>1</v>
      </c>
      <c r="AC21145">
        <v>0</v>
      </c>
      <c r="AD21145">
        <v>0</v>
      </c>
    </row>
    <row r="21146" spans="1:30" hidden="1" x14ac:dyDescent="0.3">
      <c r="A21146" t="s">
        <v>60564</v>
      </c>
      <c r="B21146" t="s">
        <v>60565</v>
      </c>
      <c r="C21146" t="s">
        <v>32</v>
      </c>
      <c r="E21146" s="1">
        <v>40523</v>
      </c>
      <c r="F21146">
        <v>250000</v>
      </c>
      <c r="G21146" t="s">
        <v>60564</v>
      </c>
      <c r="H21146" t="s">
        <v>60566</v>
      </c>
      <c r="I21146" t="s">
        <v>60567</v>
      </c>
      <c r="J21146" t="s">
        <v>58110</v>
      </c>
      <c r="K21146" t="s">
        <v>72</v>
      </c>
      <c r="L21146" t="s">
        <v>53</v>
      </c>
      <c r="M21146" t="s">
        <v>62</v>
      </c>
      <c r="N21146" t="s">
        <v>63</v>
      </c>
      <c r="O21146" t="s">
        <v>63</v>
      </c>
      <c r="P21146" s="1">
        <v>39448</v>
      </c>
      <c r="Q21146" t="s">
        <v>53</v>
      </c>
      <c r="R21146" t="s">
        <v>56</v>
      </c>
      <c r="S21146" t="s">
        <v>41</v>
      </c>
      <c r="T21146" t="s">
        <v>58110</v>
      </c>
      <c r="U21146" t="s">
        <v>58110</v>
      </c>
      <c r="V21146">
        <v>0</v>
      </c>
      <c r="W21146">
        <v>0</v>
      </c>
      <c r="X21146">
        <v>0</v>
      </c>
      <c r="Y21146">
        <v>0</v>
      </c>
      <c r="Z21146">
        <v>0</v>
      </c>
      <c r="AA21146">
        <v>0</v>
      </c>
      <c r="AB21146">
        <v>1</v>
      </c>
      <c r="AC21146">
        <v>0</v>
      </c>
      <c r="AD21146">
        <v>0</v>
      </c>
    </row>
    <row r="21147" spans="1:30" hidden="1" x14ac:dyDescent="0.3">
      <c r="A21147" t="s">
        <v>60568</v>
      </c>
      <c r="B21147" t="s">
        <v>60569</v>
      </c>
      <c r="C21147" t="s">
        <v>32</v>
      </c>
      <c r="D21147" t="s">
        <v>50</v>
      </c>
      <c r="E21147" s="1">
        <v>39822</v>
      </c>
      <c r="F21147">
        <v>875000</v>
      </c>
      <c r="G21147" t="s">
        <v>60568</v>
      </c>
      <c r="H21147" t="s">
        <v>60570</v>
      </c>
      <c r="I21147" t="s">
        <v>60571</v>
      </c>
      <c r="J21147" t="s">
        <v>58110</v>
      </c>
      <c r="K21147" t="s">
        <v>37</v>
      </c>
      <c r="L21147" t="s">
        <v>53</v>
      </c>
      <c r="M21147" t="s">
        <v>73</v>
      </c>
      <c r="N21147" t="s">
        <v>74</v>
      </c>
      <c r="O21147" t="s">
        <v>75</v>
      </c>
      <c r="P21147" s="1">
        <v>39089</v>
      </c>
      <c r="Q21147" t="s">
        <v>53</v>
      </c>
      <c r="R21147" t="s">
        <v>56</v>
      </c>
      <c r="S21147" t="s">
        <v>41</v>
      </c>
      <c r="T21147" t="s">
        <v>58110</v>
      </c>
      <c r="U21147" t="s">
        <v>58110</v>
      </c>
      <c r="V21147">
        <v>0</v>
      </c>
      <c r="W21147">
        <v>0</v>
      </c>
      <c r="X21147">
        <v>0</v>
      </c>
      <c r="Y21147">
        <v>0</v>
      </c>
      <c r="Z21147">
        <v>0</v>
      </c>
      <c r="AA21147">
        <v>0</v>
      </c>
      <c r="AB21147">
        <v>1</v>
      </c>
      <c r="AC21147">
        <v>0</v>
      </c>
      <c r="AD21147">
        <v>0</v>
      </c>
    </row>
    <row r="21148" spans="1:30" hidden="1" x14ac:dyDescent="0.3">
      <c r="A21148" t="s">
        <v>60568</v>
      </c>
      <c r="B21148" t="s">
        <v>60572</v>
      </c>
      <c r="C21148" t="s">
        <v>32</v>
      </c>
      <c r="D21148" t="s">
        <v>50</v>
      </c>
      <c r="E21148" s="1">
        <v>39449</v>
      </c>
      <c r="F21148">
        <v>1200000</v>
      </c>
      <c r="G21148" t="s">
        <v>60568</v>
      </c>
      <c r="H21148" t="s">
        <v>60570</v>
      </c>
      <c r="I21148" t="s">
        <v>60571</v>
      </c>
      <c r="J21148" t="s">
        <v>58110</v>
      </c>
      <c r="K21148" t="s">
        <v>37</v>
      </c>
      <c r="L21148" t="s">
        <v>53</v>
      </c>
      <c r="M21148" t="s">
        <v>73</v>
      </c>
      <c r="N21148" t="s">
        <v>74</v>
      </c>
      <c r="O21148" t="s">
        <v>75</v>
      </c>
      <c r="P21148" s="1">
        <v>39089</v>
      </c>
      <c r="Q21148" t="s">
        <v>53</v>
      </c>
      <c r="R21148" t="s">
        <v>56</v>
      </c>
      <c r="S21148" t="s">
        <v>41</v>
      </c>
      <c r="T21148" t="s">
        <v>58110</v>
      </c>
      <c r="U21148" t="s">
        <v>58110</v>
      </c>
      <c r="V21148">
        <v>0</v>
      </c>
      <c r="W21148">
        <v>0</v>
      </c>
      <c r="X21148">
        <v>0</v>
      </c>
      <c r="Y21148">
        <v>0</v>
      </c>
      <c r="Z21148">
        <v>0</v>
      </c>
      <c r="AA21148">
        <v>0</v>
      </c>
      <c r="AB21148">
        <v>1</v>
      </c>
      <c r="AC21148">
        <v>0</v>
      </c>
      <c r="AD21148">
        <v>0</v>
      </c>
    </row>
    <row r="21149" spans="1:30" hidden="1" x14ac:dyDescent="0.3">
      <c r="A21149" t="s">
        <v>60573</v>
      </c>
      <c r="B21149" t="s">
        <v>60574</v>
      </c>
      <c r="C21149" t="s">
        <v>32</v>
      </c>
      <c r="D21149" t="s">
        <v>50</v>
      </c>
      <c r="E21149" t="s">
        <v>10948</v>
      </c>
      <c r="F21149">
        <v>1600000</v>
      </c>
      <c r="G21149" t="s">
        <v>60573</v>
      </c>
      <c r="H21149" t="s">
        <v>60575</v>
      </c>
      <c r="I21149" t="s">
        <v>60576</v>
      </c>
      <c r="J21149" t="s">
        <v>60577</v>
      </c>
      <c r="K21149" t="s">
        <v>109</v>
      </c>
      <c r="L21149" t="s">
        <v>53</v>
      </c>
      <c r="M21149" t="s">
        <v>73</v>
      </c>
      <c r="N21149" t="s">
        <v>74</v>
      </c>
      <c r="O21149" t="s">
        <v>75</v>
      </c>
      <c r="P21149" s="1">
        <v>39814</v>
      </c>
      <c r="Q21149" t="s">
        <v>53</v>
      </c>
      <c r="R21149" t="s">
        <v>56</v>
      </c>
      <c r="S21149" t="s">
        <v>41</v>
      </c>
      <c r="T21149" t="s">
        <v>58110</v>
      </c>
      <c r="U21149" t="s">
        <v>58110</v>
      </c>
      <c r="V21149">
        <v>0</v>
      </c>
      <c r="W21149">
        <v>0</v>
      </c>
      <c r="X21149">
        <v>0</v>
      </c>
      <c r="Y21149">
        <v>0</v>
      </c>
      <c r="Z21149">
        <v>0</v>
      </c>
      <c r="AA21149">
        <v>0</v>
      </c>
      <c r="AB21149">
        <v>1</v>
      </c>
      <c r="AC21149">
        <v>0</v>
      </c>
      <c r="AD21149">
        <v>0</v>
      </c>
    </row>
    <row r="21150" spans="1:30" hidden="1" x14ac:dyDescent="0.3">
      <c r="A21150" t="s">
        <v>60578</v>
      </c>
      <c r="B21150" t="s">
        <v>60579</v>
      </c>
      <c r="C21150" t="s">
        <v>32</v>
      </c>
      <c r="D21150" t="s">
        <v>50</v>
      </c>
      <c r="E21150" t="s">
        <v>23912</v>
      </c>
      <c r="F21150">
        <v>225000</v>
      </c>
      <c r="G21150" t="s">
        <v>60578</v>
      </c>
      <c r="H21150" t="s">
        <v>60580</v>
      </c>
      <c r="I21150" t="s">
        <v>60581</v>
      </c>
      <c r="J21150" t="s">
        <v>58110</v>
      </c>
      <c r="K21150" t="s">
        <v>109</v>
      </c>
      <c r="L21150" t="s">
        <v>53</v>
      </c>
      <c r="M21150" t="s">
        <v>54</v>
      </c>
      <c r="N21150" t="s">
        <v>95</v>
      </c>
      <c r="O21150" t="s">
        <v>2083</v>
      </c>
      <c r="P21150" s="1">
        <v>39085</v>
      </c>
      <c r="Q21150" t="s">
        <v>53</v>
      </c>
      <c r="R21150" t="s">
        <v>56</v>
      </c>
      <c r="S21150" t="s">
        <v>41</v>
      </c>
      <c r="T21150" t="s">
        <v>58110</v>
      </c>
      <c r="U21150" t="s">
        <v>58110</v>
      </c>
      <c r="V21150">
        <v>0</v>
      </c>
      <c r="W21150">
        <v>0</v>
      </c>
      <c r="X21150">
        <v>0</v>
      </c>
      <c r="Y21150">
        <v>0</v>
      </c>
      <c r="Z21150">
        <v>0</v>
      </c>
      <c r="AA21150">
        <v>0</v>
      </c>
      <c r="AB21150">
        <v>1</v>
      </c>
      <c r="AC21150">
        <v>0</v>
      </c>
      <c r="AD21150">
        <v>0</v>
      </c>
    </row>
    <row r="21151" spans="1:30" hidden="1" x14ac:dyDescent="0.3">
      <c r="A21151" t="s">
        <v>60582</v>
      </c>
      <c r="B21151" t="s">
        <v>60583</v>
      </c>
      <c r="C21151" t="s">
        <v>32</v>
      </c>
      <c r="D21151" t="s">
        <v>139</v>
      </c>
      <c r="E21151" t="s">
        <v>10369</v>
      </c>
      <c r="F21151">
        <v>4000000</v>
      </c>
      <c r="G21151" t="s">
        <v>60582</v>
      </c>
      <c r="H21151" t="s">
        <v>60584</v>
      </c>
      <c r="I21151" t="s">
        <v>60585</v>
      </c>
      <c r="J21151" t="s">
        <v>60586</v>
      </c>
      <c r="K21151" t="s">
        <v>37</v>
      </c>
      <c r="L21151" t="s">
        <v>53</v>
      </c>
      <c r="M21151" t="s">
        <v>73</v>
      </c>
      <c r="N21151" t="s">
        <v>74</v>
      </c>
      <c r="O21151" t="s">
        <v>75</v>
      </c>
      <c r="P21151" s="1">
        <v>39448</v>
      </c>
      <c r="Q21151" t="s">
        <v>53</v>
      </c>
      <c r="R21151" t="s">
        <v>56</v>
      </c>
      <c r="S21151" t="s">
        <v>41</v>
      </c>
      <c r="T21151" t="s">
        <v>58110</v>
      </c>
      <c r="U21151" t="s">
        <v>58110</v>
      </c>
      <c r="V21151">
        <v>0</v>
      </c>
      <c r="W21151">
        <v>0</v>
      </c>
      <c r="X21151">
        <v>0</v>
      </c>
      <c r="Y21151">
        <v>0</v>
      </c>
      <c r="Z21151">
        <v>0</v>
      </c>
      <c r="AA21151">
        <v>0</v>
      </c>
      <c r="AB21151">
        <v>1</v>
      </c>
      <c r="AC21151">
        <v>0</v>
      </c>
      <c r="AD21151">
        <v>0</v>
      </c>
    </row>
    <row r="21152" spans="1:30" hidden="1" x14ac:dyDescent="0.3">
      <c r="A21152" t="s">
        <v>60582</v>
      </c>
      <c r="B21152" t="s">
        <v>60587</v>
      </c>
      <c r="C21152" t="s">
        <v>32</v>
      </c>
      <c r="D21152" t="s">
        <v>50</v>
      </c>
      <c r="E21152" t="s">
        <v>11650</v>
      </c>
      <c r="F21152">
        <v>800000</v>
      </c>
      <c r="G21152" t="s">
        <v>60582</v>
      </c>
      <c r="H21152" t="s">
        <v>60584</v>
      </c>
      <c r="I21152" t="s">
        <v>60585</v>
      </c>
      <c r="J21152" t="s">
        <v>60586</v>
      </c>
      <c r="K21152" t="s">
        <v>37</v>
      </c>
      <c r="L21152" t="s">
        <v>53</v>
      </c>
      <c r="M21152" t="s">
        <v>73</v>
      </c>
      <c r="N21152" t="s">
        <v>74</v>
      </c>
      <c r="O21152" t="s">
        <v>75</v>
      </c>
      <c r="P21152" s="1">
        <v>39448</v>
      </c>
      <c r="Q21152" t="s">
        <v>53</v>
      </c>
      <c r="R21152" t="s">
        <v>56</v>
      </c>
      <c r="S21152" t="s">
        <v>41</v>
      </c>
      <c r="T21152" t="s">
        <v>58110</v>
      </c>
      <c r="U21152" t="s">
        <v>58110</v>
      </c>
      <c r="V21152">
        <v>0</v>
      </c>
      <c r="W21152">
        <v>0</v>
      </c>
      <c r="X21152">
        <v>0</v>
      </c>
      <c r="Y21152">
        <v>0</v>
      </c>
      <c r="Z21152">
        <v>0</v>
      </c>
      <c r="AA21152">
        <v>0</v>
      </c>
      <c r="AB21152">
        <v>1</v>
      </c>
      <c r="AC21152">
        <v>0</v>
      </c>
      <c r="AD21152">
        <v>0</v>
      </c>
    </row>
    <row r="21153" spans="1:30" hidden="1" x14ac:dyDescent="0.3">
      <c r="A21153" t="s">
        <v>60582</v>
      </c>
      <c r="B21153" t="s">
        <v>60588</v>
      </c>
      <c r="C21153" t="s">
        <v>32</v>
      </c>
      <c r="D21153" t="s">
        <v>33</v>
      </c>
      <c r="E21153" s="1">
        <v>39825</v>
      </c>
      <c r="F21153">
        <v>3000000</v>
      </c>
      <c r="G21153" t="s">
        <v>60582</v>
      </c>
      <c r="H21153" t="s">
        <v>60584</v>
      </c>
      <c r="I21153" t="s">
        <v>60585</v>
      </c>
      <c r="J21153" t="s">
        <v>60586</v>
      </c>
      <c r="K21153" t="s">
        <v>37</v>
      </c>
      <c r="L21153" t="s">
        <v>53</v>
      </c>
      <c r="M21153" t="s">
        <v>73</v>
      </c>
      <c r="N21153" t="s">
        <v>74</v>
      </c>
      <c r="O21153" t="s">
        <v>75</v>
      </c>
      <c r="P21153" s="1">
        <v>39448</v>
      </c>
      <c r="Q21153" t="s">
        <v>53</v>
      </c>
      <c r="R21153" t="s">
        <v>56</v>
      </c>
      <c r="S21153" t="s">
        <v>41</v>
      </c>
      <c r="T21153" t="s">
        <v>58110</v>
      </c>
      <c r="U21153" t="s">
        <v>58110</v>
      </c>
      <c r="V21153">
        <v>0</v>
      </c>
      <c r="W21153">
        <v>0</v>
      </c>
      <c r="X21153">
        <v>0</v>
      </c>
      <c r="Y21153">
        <v>0</v>
      </c>
      <c r="Z21153">
        <v>0</v>
      </c>
      <c r="AA21153">
        <v>0</v>
      </c>
      <c r="AB21153">
        <v>1</v>
      </c>
      <c r="AC21153">
        <v>0</v>
      </c>
      <c r="AD21153">
        <v>0</v>
      </c>
    </row>
    <row r="21154" spans="1:30" hidden="1" x14ac:dyDescent="0.3">
      <c r="A21154" t="s">
        <v>60582</v>
      </c>
      <c r="B21154" t="s">
        <v>60589</v>
      </c>
      <c r="C21154" t="s">
        <v>32</v>
      </c>
      <c r="D21154" t="s">
        <v>50</v>
      </c>
      <c r="E21154" t="s">
        <v>14491</v>
      </c>
      <c r="F21154">
        <v>800000</v>
      </c>
      <c r="G21154" t="s">
        <v>60582</v>
      </c>
      <c r="H21154" t="s">
        <v>60584</v>
      </c>
      <c r="I21154" t="s">
        <v>60585</v>
      </c>
      <c r="J21154" t="s">
        <v>60586</v>
      </c>
      <c r="K21154" t="s">
        <v>37</v>
      </c>
      <c r="L21154" t="s">
        <v>53</v>
      </c>
      <c r="M21154" t="s">
        <v>73</v>
      </c>
      <c r="N21154" t="s">
        <v>74</v>
      </c>
      <c r="O21154" t="s">
        <v>75</v>
      </c>
      <c r="P21154" s="1">
        <v>39448</v>
      </c>
      <c r="Q21154" t="s">
        <v>53</v>
      </c>
      <c r="R21154" t="s">
        <v>56</v>
      </c>
      <c r="S21154" t="s">
        <v>41</v>
      </c>
      <c r="T21154" t="s">
        <v>58110</v>
      </c>
      <c r="U21154" t="s">
        <v>58110</v>
      </c>
      <c r="V21154">
        <v>0</v>
      </c>
      <c r="W21154">
        <v>0</v>
      </c>
      <c r="X21154">
        <v>0</v>
      </c>
      <c r="Y21154">
        <v>0</v>
      </c>
      <c r="Z21154">
        <v>0</v>
      </c>
      <c r="AA21154">
        <v>0</v>
      </c>
      <c r="AB21154">
        <v>1</v>
      </c>
      <c r="AC21154">
        <v>0</v>
      </c>
      <c r="AD21154">
        <v>0</v>
      </c>
    </row>
    <row r="21155" spans="1:30" hidden="1" x14ac:dyDescent="0.3">
      <c r="A21155" t="s">
        <v>60590</v>
      </c>
      <c r="B21155" t="s">
        <v>60591</v>
      </c>
      <c r="C21155" t="s">
        <v>32</v>
      </c>
      <c r="D21155" t="s">
        <v>50</v>
      </c>
      <c r="E21155" s="1">
        <v>41282</v>
      </c>
      <c r="F21155">
        <v>2500000</v>
      </c>
      <c r="G21155" t="s">
        <v>60590</v>
      </c>
      <c r="H21155" t="s">
        <v>60592</v>
      </c>
      <c r="I21155" t="s">
        <v>60593</v>
      </c>
      <c r="J21155" t="s">
        <v>60594</v>
      </c>
      <c r="K21155" t="s">
        <v>37</v>
      </c>
      <c r="L21155" t="s">
        <v>53</v>
      </c>
      <c r="M21155" t="s">
        <v>73</v>
      </c>
      <c r="N21155" t="s">
        <v>74</v>
      </c>
      <c r="O21155" t="s">
        <v>1539</v>
      </c>
      <c r="P21155" s="1">
        <v>39814</v>
      </c>
      <c r="Q21155" t="s">
        <v>53</v>
      </c>
      <c r="R21155" t="s">
        <v>56</v>
      </c>
      <c r="S21155" t="s">
        <v>41</v>
      </c>
      <c r="T21155" t="s">
        <v>58110</v>
      </c>
      <c r="U21155" t="s">
        <v>58110</v>
      </c>
      <c r="V21155">
        <v>0</v>
      </c>
      <c r="W21155">
        <v>0</v>
      </c>
      <c r="X21155">
        <v>0</v>
      </c>
      <c r="Y21155">
        <v>0</v>
      </c>
      <c r="Z21155">
        <v>0</v>
      </c>
      <c r="AA21155">
        <v>0</v>
      </c>
      <c r="AB21155">
        <v>1</v>
      </c>
      <c r="AC21155">
        <v>0</v>
      </c>
      <c r="AD21155">
        <v>0</v>
      </c>
    </row>
    <row r="21156" spans="1:30" hidden="1" x14ac:dyDescent="0.3">
      <c r="A21156" t="s">
        <v>60595</v>
      </c>
      <c r="B21156" t="s">
        <v>60596</v>
      </c>
      <c r="C21156" t="s">
        <v>32</v>
      </c>
      <c r="E21156" s="1">
        <v>40488</v>
      </c>
      <c r="F21156">
        <v>17393712</v>
      </c>
      <c r="G21156" t="s">
        <v>60595</v>
      </c>
      <c r="H21156" t="s">
        <v>60597</v>
      </c>
      <c r="I21156" t="s">
        <v>60598</v>
      </c>
      <c r="J21156" t="s">
        <v>58110</v>
      </c>
      <c r="K21156" t="s">
        <v>168</v>
      </c>
      <c r="L21156" t="s">
        <v>53</v>
      </c>
      <c r="M21156" t="s">
        <v>123</v>
      </c>
      <c r="N21156" t="s">
        <v>124</v>
      </c>
      <c r="O21156" t="s">
        <v>124</v>
      </c>
      <c r="P21156" s="1">
        <v>36526</v>
      </c>
      <c r="Q21156" t="s">
        <v>53</v>
      </c>
      <c r="R21156" t="s">
        <v>56</v>
      </c>
      <c r="S21156" t="s">
        <v>41</v>
      </c>
      <c r="T21156" t="s">
        <v>58110</v>
      </c>
      <c r="U21156" t="s">
        <v>58110</v>
      </c>
      <c r="V21156">
        <v>0</v>
      </c>
      <c r="W21156">
        <v>0</v>
      </c>
      <c r="X21156">
        <v>0</v>
      </c>
      <c r="Y21156">
        <v>0</v>
      </c>
      <c r="Z21156">
        <v>0</v>
      </c>
      <c r="AA21156">
        <v>0</v>
      </c>
      <c r="AB21156">
        <v>1</v>
      </c>
      <c r="AC21156">
        <v>0</v>
      </c>
      <c r="AD21156">
        <v>0</v>
      </c>
    </row>
    <row r="21157" spans="1:30" hidden="1" x14ac:dyDescent="0.3">
      <c r="A21157" t="s">
        <v>60599</v>
      </c>
      <c r="B21157" t="s">
        <v>60600</v>
      </c>
      <c r="C21157" t="s">
        <v>32</v>
      </c>
      <c r="E21157" s="1">
        <v>41193</v>
      </c>
      <c r="F21157">
        <v>750000</v>
      </c>
      <c r="G21157" t="s">
        <v>60599</v>
      </c>
      <c r="H21157" t="s">
        <v>60601</v>
      </c>
      <c r="I21157" t="s">
        <v>60602</v>
      </c>
      <c r="J21157" t="s">
        <v>60603</v>
      </c>
      <c r="K21157" t="s">
        <v>37</v>
      </c>
      <c r="L21157" t="s">
        <v>53</v>
      </c>
      <c r="M21157" t="s">
        <v>12661</v>
      </c>
      <c r="N21157" t="s">
        <v>21534</v>
      </c>
      <c r="O21157" t="s">
        <v>21534</v>
      </c>
      <c r="P21157" s="1">
        <v>40179</v>
      </c>
      <c r="Q21157" t="s">
        <v>53</v>
      </c>
      <c r="R21157" t="s">
        <v>56</v>
      </c>
      <c r="S21157" t="s">
        <v>41</v>
      </c>
      <c r="T21157" t="s">
        <v>58110</v>
      </c>
      <c r="U21157" t="s">
        <v>58110</v>
      </c>
      <c r="V21157">
        <v>0</v>
      </c>
      <c r="W21157">
        <v>0</v>
      </c>
      <c r="X21157">
        <v>0</v>
      </c>
      <c r="Y21157">
        <v>0</v>
      </c>
      <c r="Z21157">
        <v>0</v>
      </c>
      <c r="AA21157">
        <v>0</v>
      </c>
      <c r="AB21157">
        <v>1</v>
      </c>
      <c r="AC21157">
        <v>0</v>
      </c>
      <c r="AD21157">
        <v>0</v>
      </c>
    </row>
    <row r="21158" spans="1:30" hidden="1" x14ac:dyDescent="0.3">
      <c r="A21158" t="s">
        <v>60604</v>
      </c>
      <c r="B21158" t="s">
        <v>60605</v>
      </c>
      <c r="C21158" t="s">
        <v>32</v>
      </c>
      <c r="D21158" t="s">
        <v>33</v>
      </c>
      <c r="E21158" s="1">
        <v>38932</v>
      </c>
      <c r="F21158">
        <v>13500000</v>
      </c>
      <c r="G21158" t="s">
        <v>60604</v>
      </c>
      <c r="H21158" t="s">
        <v>60606</v>
      </c>
      <c r="I21158" t="s">
        <v>60607</v>
      </c>
      <c r="J21158" t="s">
        <v>60608</v>
      </c>
      <c r="K21158" t="s">
        <v>72</v>
      </c>
      <c r="L21158" t="s">
        <v>53</v>
      </c>
      <c r="M21158" t="s">
        <v>54</v>
      </c>
      <c r="N21158" t="s">
        <v>95</v>
      </c>
      <c r="O21158" t="s">
        <v>1662</v>
      </c>
      <c r="P21158" s="1">
        <v>37987</v>
      </c>
      <c r="Q21158" t="s">
        <v>53</v>
      </c>
      <c r="R21158" t="s">
        <v>56</v>
      </c>
      <c r="S21158" t="s">
        <v>41</v>
      </c>
      <c r="T21158" t="s">
        <v>58110</v>
      </c>
      <c r="U21158" t="s">
        <v>58110</v>
      </c>
      <c r="V21158">
        <v>0</v>
      </c>
      <c r="W21158">
        <v>0</v>
      </c>
      <c r="X21158">
        <v>0</v>
      </c>
      <c r="Y21158">
        <v>0</v>
      </c>
      <c r="Z21158">
        <v>0</v>
      </c>
      <c r="AA21158">
        <v>0</v>
      </c>
      <c r="AB21158">
        <v>1</v>
      </c>
      <c r="AC21158">
        <v>0</v>
      </c>
      <c r="AD21158">
        <v>0</v>
      </c>
    </row>
    <row r="21159" spans="1:30" hidden="1" x14ac:dyDescent="0.3">
      <c r="A21159" t="s">
        <v>60604</v>
      </c>
      <c r="B21159" t="s">
        <v>60609</v>
      </c>
      <c r="C21159" t="s">
        <v>32</v>
      </c>
      <c r="D21159" t="s">
        <v>322</v>
      </c>
      <c r="E21159" t="s">
        <v>8826</v>
      </c>
      <c r="F21159">
        <v>15000000</v>
      </c>
      <c r="G21159" t="s">
        <v>60604</v>
      </c>
      <c r="H21159" t="s">
        <v>60606</v>
      </c>
      <c r="I21159" t="s">
        <v>60607</v>
      </c>
      <c r="J21159" t="s">
        <v>60608</v>
      </c>
      <c r="K21159" t="s">
        <v>72</v>
      </c>
      <c r="L21159" t="s">
        <v>53</v>
      </c>
      <c r="M21159" t="s">
        <v>54</v>
      </c>
      <c r="N21159" t="s">
        <v>95</v>
      </c>
      <c r="O21159" t="s">
        <v>1662</v>
      </c>
      <c r="P21159" s="1">
        <v>37987</v>
      </c>
      <c r="Q21159" t="s">
        <v>53</v>
      </c>
      <c r="R21159" t="s">
        <v>56</v>
      </c>
      <c r="S21159" t="s">
        <v>41</v>
      </c>
      <c r="T21159" t="s">
        <v>58110</v>
      </c>
      <c r="U21159" t="s">
        <v>58110</v>
      </c>
      <c r="V21159">
        <v>0</v>
      </c>
      <c r="W21159">
        <v>0</v>
      </c>
      <c r="X21159">
        <v>0</v>
      </c>
      <c r="Y21159">
        <v>0</v>
      </c>
      <c r="Z21159">
        <v>0</v>
      </c>
      <c r="AA21159">
        <v>0</v>
      </c>
      <c r="AB21159">
        <v>1</v>
      </c>
      <c r="AC21159">
        <v>0</v>
      </c>
      <c r="AD21159">
        <v>0</v>
      </c>
    </row>
    <row r="21160" spans="1:30" hidden="1" x14ac:dyDescent="0.3">
      <c r="A21160" t="s">
        <v>60604</v>
      </c>
      <c r="B21160" t="s">
        <v>60610</v>
      </c>
      <c r="C21160" t="s">
        <v>32</v>
      </c>
      <c r="E21160" t="s">
        <v>16727</v>
      </c>
      <c r="F21160">
        <v>3000000</v>
      </c>
      <c r="G21160" t="s">
        <v>60604</v>
      </c>
      <c r="H21160" t="s">
        <v>60606</v>
      </c>
      <c r="I21160" t="s">
        <v>60607</v>
      </c>
      <c r="J21160" t="s">
        <v>60608</v>
      </c>
      <c r="K21160" t="s">
        <v>72</v>
      </c>
      <c r="L21160" t="s">
        <v>53</v>
      </c>
      <c r="M21160" t="s">
        <v>54</v>
      </c>
      <c r="N21160" t="s">
        <v>95</v>
      </c>
      <c r="O21160" t="s">
        <v>1662</v>
      </c>
      <c r="P21160" s="1">
        <v>37987</v>
      </c>
      <c r="Q21160" t="s">
        <v>53</v>
      </c>
      <c r="R21160" t="s">
        <v>56</v>
      </c>
      <c r="S21160" t="s">
        <v>41</v>
      </c>
      <c r="T21160" t="s">
        <v>58110</v>
      </c>
      <c r="U21160" t="s">
        <v>58110</v>
      </c>
      <c r="V21160">
        <v>0</v>
      </c>
      <c r="W21160">
        <v>0</v>
      </c>
      <c r="X21160">
        <v>0</v>
      </c>
      <c r="Y21160">
        <v>0</v>
      </c>
      <c r="Z21160">
        <v>0</v>
      </c>
      <c r="AA21160">
        <v>0</v>
      </c>
      <c r="AB21160">
        <v>1</v>
      </c>
      <c r="AC21160">
        <v>0</v>
      </c>
      <c r="AD21160">
        <v>0</v>
      </c>
    </row>
    <row r="21161" spans="1:30" hidden="1" x14ac:dyDescent="0.3">
      <c r="A21161" t="s">
        <v>60604</v>
      </c>
      <c r="B21161" t="s">
        <v>60611</v>
      </c>
      <c r="C21161" t="s">
        <v>32</v>
      </c>
      <c r="E21161" t="s">
        <v>416</v>
      </c>
      <c r="F21161">
        <v>10000000</v>
      </c>
      <c r="G21161" t="s">
        <v>60604</v>
      </c>
      <c r="H21161" t="s">
        <v>60606</v>
      </c>
      <c r="I21161" t="s">
        <v>60607</v>
      </c>
      <c r="J21161" t="s">
        <v>60608</v>
      </c>
      <c r="K21161" t="s">
        <v>72</v>
      </c>
      <c r="L21161" t="s">
        <v>53</v>
      </c>
      <c r="M21161" t="s">
        <v>54</v>
      </c>
      <c r="N21161" t="s">
        <v>95</v>
      </c>
      <c r="O21161" t="s">
        <v>1662</v>
      </c>
      <c r="P21161" s="1">
        <v>37987</v>
      </c>
      <c r="Q21161" t="s">
        <v>53</v>
      </c>
      <c r="R21161" t="s">
        <v>56</v>
      </c>
      <c r="S21161" t="s">
        <v>41</v>
      </c>
      <c r="T21161" t="s">
        <v>58110</v>
      </c>
      <c r="U21161" t="s">
        <v>58110</v>
      </c>
      <c r="V21161">
        <v>0</v>
      </c>
      <c r="W21161">
        <v>0</v>
      </c>
      <c r="X21161">
        <v>0</v>
      </c>
      <c r="Y21161">
        <v>0</v>
      </c>
      <c r="Z21161">
        <v>0</v>
      </c>
      <c r="AA21161">
        <v>0</v>
      </c>
      <c r="AB21161">
        <v>1</v>
      </c>
      <c r="AC21161">
        <v>0</v>
      </c>
      <c r="AD21161">
        <v>0</v>
      </c>
    </row>
    <row r="21162" spans="1:30" hidden="1" x14ac:dyDescent="0.3">
      <c r="A21162" t="s">
        <v>60604</v>
      </c>
      <c r="B21162" t="s">
        <v>60612</v>
      </c>
      <c r="C21162" t="s">
        <v>32</v>
      </c>
      <c r="D21162" t="s">
        <v>50</v>
      </c>
      <c r="E21162" t="s">
        <v>49845</v>
      </c>
      <c r="F21162">
        <v>3000000</v>
      </c>
      <c r="G21162" t="s">
        <v>60604</v>
      </c>
      <c r="H21162" t="s">
        <v>60606</v>
      </c>
      <c r="I21162" t="s">
        <v>60607</v>
      </c>
      <c r="J21162" t="s">
        <v>60608</v>
      </c>
      <c r="K21162" t="s">
        <v>72</v>
      </c>
      <c r="L21162" t="s">
        <v>53</v>
      </c>
      <c r="M21162" t="s">
        <v>54</v>
      </c>
      <c r="N21162" t="s">
        <v>95</v>
      </c>
      <c r="O21162" t="s">
        <v>1662</v>
      </c>
      <c r="P21162" s="1">
        <v>37987</v>
      </c>
      <c r="Q21162" t="s">
        <v>53</v>
      </c>
      <c r="R21162" t="s">
        <v>56</v>
      </c>
      <c r="S21162" t="s">
        <v>41</v>
      </c>
      <c r="T21162" t="s">
        <v>58110</v>
      </c>
      <c r="U21162" t="s">
        <v>58110</v>
      </c>
      <c r="V21162">
        <v>0</v>
      </c>
      <c r="W21162">
        <v>0</v>
      </c>
      <c r="X21162">
        <v>0</v>
      </c>
      <c r="Y21162">
        <v>0</v>
      </c>
      <c r="Z21162">
        <v>0</v>
      </c>
      <c r="AA21162">
        <v>0</v>
      </c>
      <c r="AB21162">
        <v>1</v>
      </c>
      <c r="AC21162">
        <v>0</v>
      </c>
      <c r="AD21162">
        <v>0</v>
      </c>
    </row>
    <row r="21163" spans="1:30" hidden="1" x14ac:dyDescent="0.3">
      <c r="A21163" t="s">
        <v>60604</v>
      </c>
      <c r="B21163" t="s">
        <v>60613</v>
      </c>
      <c r="C21163" t="s">
        <v>32</v>
      </c>
      <c r="D21163" t="s">
        <v>33</v>
      </c>
      <c r="E21163" t="s">
        <v>11877</v>
      </c>
      <c r="F21163">
        <v>10000000</v>
      </c>
      <c r="G21163" t="s">
        <v>60604</v>
      </c>
      <c r="H21163" t="s">
        <v>60606</v>
      </c>
      <c r="I21163" t="s">
        <v>60607</v>
      </c>
      <c r="J21163" t="s">
        <v>60608</v>
      </c>
      <c r="K21163" t="s">
        <v>72</v>
      </c>
      <c r="L21163" t="s">
        <v>53</v>
      </c>
      <c r="M21163" t="s">
        <v>54</v>
      </c>
      <c r="N21163" t="s">
        <v>95</v>
      </c>
      <c r="O21163" t="s">
        <v>1662</v>
      </c>
      <c r="P21163" s="1">
        <v>37987</v>
      </c>
      <c r="Q21163" t="s">
        <v>53</v>
      </c>
      <c r="R21163" t="s">
        <v>56</v>
      </c>
      <c r="S21163" t="s">
        <v>41</v>
      </c>
      <c r="T21163" t="s">
        <v>58110</v>
      </c>
      <c r="U21163" t="s">
        <v>58110</v>
      </c>
      <c r="V21163">
        <v>0</v>
      </c>
      <c r="W21163">
        <v>0</v>
      </c>
      <c r="X21163">
        <v>0</v>
      </c>
      <c r="Y21163">
        <v>0</v>
      </c>
      <c r="Z21163">
        <v>0</v>
      </c>
      <c r="AA21163">
        <v>0</v>
      </c>
      <c r="AB21163">
        <v>1</v>
      </c>
      <c r="AC21163">
        <v>0</v>
      </c>
      <c r="AD21163">
        <v>0</v>
      </c>
    </row>
    <row r="21164" spans="1:30" hidden="1" x14ac:dyDescent="0.3">
      <c r="A21164" t="s">
        <v>60614</v>
      </c>
      <c r="B21164" t="s">
        <v>60615</v>
      </c>
      <c r="C21164" t="s">
        <v>32</v>
      </c>
      <c r="D21164" t="s">
        <v>50</v>
      </c>
      <c r="E21164" s="1">
        <v>37261</v>
      </c>
      <c r="F21164">
        <v>2650000</v>
      </c>
      <c r="G21164" t="s">
        <v>60614</v>
      </c>
      <c r="H21164" t="s">
        <v>60616</v>
      </c>
      <c r="I21164" t="s">
        <v>60617</v>
      </c>
      <c r="J21164" t="s">
        <v>58110</v>
      </c>
      <c r="K21164" t="s">
        <v>72</v>
      </c>
      <c r="L21164" t="s">
        <v>53</v>
      </c>
      <c r="M21164" t="s">
        <v>101</v>
      </c>
      <c r="N21164" t="s">
        <v>102</v>
      </c>
      <c r="O21164" t="s">
        <v>103</v>
      </c>
      <c r="P21164" s="1">
        <v>35796</v>
      </c>
      <c r="Q21164" t="s">
        <v>53</v>
      </c>
      <c r="R21164" t="s">
        <v>56</v>
      </c>
      <c r="S21164" t="s">
        <v>41</v>
      </c>
      <c r="T21164" t="s">
        <v>58110</v>
      </c>
      <c r="U21164" t="s">
        <v>58110</v>
      </c>
      <c r="V21164">
        <v>0</v>
      </c>
      <c r="W21164">
        <v>0</v>
      </c>
      <c r="X21164">
        <v>0</v>
      </c>
      <c r="Y21164">
        <v>0</v>
      </c>
      <c r="Z21164">
        <v>0</v>
      </c>
      <c r="AA21164">
        <v>0</v>
      </c>
      <c r="AB21164">
        <v>1</v>
      </c>
      <c r="AC21164">
        <v>0</v>
      </c>
      <c r="AD21164">
        <v>0</v>
      </c>
    </row>
    <row r="21165" spans="1:30" hidden="1" x14ac:dyDescent="0.3">
      <c r="A21165" t="s">
        <v>60614</v>
      </c>
      <c r="B21165" t="s">
        <v>60618</v>
      </c>
      <c r="C21165" t="s">
        <v>32</v>
      </c>
      <c r="D21165" t="s">
        <v>50</v>
      </c>
      <c r="E21165" s="1">
        <v>36896</v>
      </c>
      <c r="F21165">
        <v>2000000</v>
      </c>
      <c r="G21165" t="s">
        <v>60614</v>
      </c>
      <c r="H21165" t="s">
        <v>60616</v>
      </c>
      <c r="I21165" t="s">
        <v>60617</v>
      </c>
      <c r="J21165" t="s">
        <v>58110</v>
      </c>
      <c r="K21165" t="s">
        <v>72</v>
      </c>
      <c r="L21165" t="s">
        <v>53</v>
      </c>
      <c r="M21165" t="s">
        <v>101</v>
      </c>
      <c r="N21165" t="s">
        <v>102</v>
      </c>
      <c r="O21165" t="s">
        <v>103</v>
      </c>
      <c r="P21165" s="1">
        <v>35796</v>
      </c>
      <c r="Q21165" t="s">
        <v>53</v>
      </c>
      <c r="R21165" t="s">
        <v>56</v>
      </c>
      <c r="S21165" t="s">
        <v>41</v>
      </c>
      <c r="T21165" t="s">
        <v>58110</v>
      </c>
      <c r="U21165" t="s">
        <v>58110</v>
      </c>
      <c r="V21165">
        <v>0</v>
      </c>
      <c r="W21165">
        <v>0</v>
      </c>
      <c r="X21165">
        <v>0</v>
      </c>
      <c r="Y21165">
        <v>0</v>
      </c>
      <c r="Z21165">
        <v>0</v>
      </c>
      <c r="AA21165">
        <v>0</v>
      </c>
      <c r="AB21165">
        <v>1</v>
      </c>
      <c r="AC21165">
        <v>0</v>
      </c>
      <c r="AD21165">
        <v>0</v>
      </c>
    </row>
    <row r="21166" spans="1:30" hidden="1" x14ac:dyDescent="0.3">
      <c r="A21166" t="s">
        <v>60619</v>
      </c>
      <c r="B21166" t="s">
        <v>60620</v>
      </c>
      <c r="C21166" t="s">
        <v>32</v>
      </c>
      <c r="D21166" t="s">
        <v>33</v>
      </c>
      <c r="E21166" s="1">
        <v>38724</v>
      </c>
      <c r="F21166">
        <v>2000000</v>
      </c>
      <c r="G21166" t="s">
        <v>60619</v>
      </c>
      <c r="H21166" t="s">
        <v>60621</v>
      </c>
      <c r="I21166" t="s">
        <v>60622</v>
      </c>
      <c r="J21166" t="s">
        <v>60623</v>
      </c>
      <c r="K21166" t="s">
        <v>109</v>
      </c>
      <c r="L21166" t="s">
        <v>53</v>
      </c>
      <c r="M21166" t="s">
        <v>150</v>
      </c>
      <c r="N21166" t="s">
        <v>151</v>
      </c>
      <c r="O21166" t="s">
        <v>151</v>
      </c>
      <c r="Q21166" t="s">
        <v>53</v>
      </c>
      <c r="R21166" t="s">
        <v>56</v>
      </c>
      <c r="S21166" t="s">
        <v>41</v>
      </c>
      <c r="T21166" t="s">
        <v>58110</v>
      </c>
      <c r="U21166" t="s">
        <v>58110</v>
      </c>
      <c r="V21166">
        <v>0</v>
      </c>
      <c r="W21166">
        <v>0</v>
      </c>
      <c r="X21166">
        <v>0</v>
      </c>
      <c r="Y21166">
        <v>0</v>
      </c>
      <c r="Z21166">
        <v>0</v>
      </c>
      <c r="AA21166">
        <v>0</v>
      </c>
      <c r="AB21166">
        <v>1</v>
      </c>
      <c r="AC21166">
        <v>0</v>
      </c>
      <c r="AD21166">
        <v>0</v>
      </c>
    </row>
    <row r="21167" spans="1:30" hidden="1" x14ac:dyDescent="0.3">
      <c r="A21167" t="s">
        <v>60619</v>
      </c>
      <c r="B21167" t="s">
        <v>60624</v>
      </c>
      <c r="C21167" t="s">
        <v>32</v>
      </c>
      <c r="D21167" t="s">
        <v>139</v>
      </c>
      <c r="E21167" t="s">
        <v>11524</v>
      </c>
      <c r="F21167">
        <v>3350000</v>
      </c>
      <c r="G21167" t="s">
        <v>60619</v>
      </c>
      <c r="H21167" t="s">
        <v>60621</v>
      </c>
      <c r="I21167" t="s">
        <v>60622</v>
      </c>
      <c r="J21167" t="s">
        <v>60623</v>
      </c>
      <c r="K21167" t="s">
        <v>109</v>
      </c>
      <c r="L21167" t="s">
        <v>53</v>
      </c>
      <c r="M21167" t="s">
        <v>150</v>
      </c>
      <c r="N21167" t="s">
        <v>151</v>
      </c>
      <c r="O21167" t="s">
        <v>151</v>
      </c>
      <c r="Q21167" t="s">
        <v>53</v>
      </c>
      <c r="R21167" t="s">
        <v>56</v>
      </c>
      <c r="S21167" t="s">
        <v>41</v>
      </c>
      <c r="T21167" t="s">
        <v>58110</v>
      </c>
      <c r="U21167" t="s">
        <v>58110</v>
      </c>
      <c r="V21167">
        <v>0</v>
      </c>
      <c r="W21167">
        <v>0</v>
      </c>
      <c r="X21167">
        <v>0</v>
      </c>
      <c r="Y21167">
        <v>0</v>
      </c>
      <c r="Z21167">
        <v>0</v>
      </c>
      <c r="AA21167">
        <v>0</v>
      </c>
      <c r="AB21167">
        <v>1</v>
      </c>
      <c r="AC21167">
        <v>0</v>
      </c>
      <c r="AD21167">
        <v>0</v>
      </c>
    </row>
    <row r="21168" spans="1:30" hidden="1" x14ac:dyDescent="0.3">
      <c r="A21168" t="s">
        <v>60619</v>
      </c>
      <c r="B21168" t="s">
        <v>60625</v>
      </c>
      <c r="C21168" t="s">
        <v>32</v>
      </c>
      <c r="D21168" t="s">
        <v>322</v>
      </c>
      <c r="E21168" t="s">
        <v>11575</v>
      </c>
      <c r="F21168">
        <v>6000000</v>
      </c>
      <c r="G21168" t="s">
        <v>60619</v>
      </c>
      <c r="H21168" t="s">
        <v>60621</v>
      </c>
      <c r="I21168" t="s">
        <v>60622</v>
      </c>
      <c r="J21168" t="s">
        <v>60623</v>
      </c>
      <c r="K21168" t="s">
        <v>109</v>
      </c>
      <c r="L21168" t="s">
        <v>53</v>
      </c>
      <c r="M21168" t="s">
        <v>150</v>
      </c>
      <c r="N21168" t="s">
        <v>151</v>
      </c>
      <c r="O21168" t="s">
        <v>151</v>
      </c>
      <c r="Q21168" t="s">
        <v>53</v>
      </c>
      <c r="R21168" t="s">
        <v>56</v>
      </c>
      <c r="S21168" t="s">
        <v>41</v>
      </c>
      <c r="T21168" t="s">
        <v>58110</v>
      </c>
      <c r="U21168" t="s">
        <v>58110</v>
      </c>
      <c r="V21168">
        <v>0</v>
      </c>
      <c r="W21168">
        <v>0</v>
      </c>
      <c r="X21168">
        <v>0</v>
      </c>
      <c r="Y21168">
        <v>0</v>
      </c>
      <c r="Z21168">
        <v>0</v>
      </c>
      <c r="AA21168">
        <v>0</v>
      </c>
      <c r="AB21168">
        <v>1</v>
      </c>
      <c r="AC21168">
        <v>0</v>
      </c>
      <c r="AD21168">
        <v>0</v>
      </c>
    </row>
    <row r="21169" spans="1:30" hidden="1" x14ac:dyDescent="0.3">
      <c r="A21169" t="s">
        <v>60626</v>
      </c>
      <c r="B21169" t="s">
        <v>60627</v>
      </c>
      <c r="C21169" t="s">
        <v>32</v>
      </c>
      <c r="E21169" t="s">
        <v>6307</v>
      </c>
      <c r="F21169">
        <v>4500000</v>
      </c>
      <c r="G21169" t="s">
        <v>60626</v>
      </c>
      <c r="H21169" t="s">
        <v>60628</v>
      </c>
      <c r="J21169" t="s">
        <v>58110</v>
      </c>
      <c r="K21169" t="s">
        <v>37</v>
      </c>
      <c r="L21169" t="s">
        <v>53</v>
      </c>
      <c r="M21169" t="s">
        <v>54</v>
      </c>
      <c r="N21169" t="s">
        <v>55</v>
      </c>
      <c r="O21169" t="s">
        <v>5185</v>
      </c>
      <c r="Q21169" t="s">
        <v>53</v>
      </c>
      <c r="R21169" t="s">
        <v>56</v>
      </c>
      <c r="S21169" t="s">
        <v>41</v>
      </c>
      <c r="T21169" t="s">
        <v>58110</v>
      </c>
      <c r="U21169" t="s">
        <v>58110</v>
      </c>
      <c r="V21169">
        <v>0</v>
      </c>
      <c r="W21169">
        <v>0</v>
      </c>
      <c r="X21169">
        <v>0</v>
      </c>
      <c r="Y21169">
        <v>0</v>
      </c>
      <c r="Z21169">
        <v>0</v>
      </c>
      <c r="AA21169">
        <v>0</v>
      </c>
      <c r="AB21169">
        <v>1</v>
      </c>
      <c r="AC21169">
        <v>0</v>
      </c>
      <c r="AD21169">
        <v>0</v>
      </c>
    </row>
    <row r="21170" spans="1:30" hidden="1" x14ac:dyDescent="0.3">
      <c r="A21170" t="s">
        <v>60629</v>
      </c>
      <c r="B21170" t="s">
        <v>60630</v>
      </c>
      <c r="C21170" t="s">
        <v>32</v>
      </c>
      <c r="E21170" s="1">
        <v>40912</v>
      </c>
      <c r="F21170">
        <v>3000000</v>
      </c>
      <c r="G21170" t="s">
        <v>60629</v>
      </c>
      <c r="H21170" t="s">
        <v>60631</v>
      </c>
      <c r="I21170" t="s">
        <v>60632</v>
      </c>
      <c r="J21170" t="s">
        <v>58110</v>
      </c>
      <c r="K21170" t="s">
        <v>37</v>
      </c>
      <c r="L21170" t="s">
        <v>53</v>
      </c>
      <c r="M21170" t="s">
        <v>54</v>
      </c>
      <c r="N21170" t="s">
        <v>95</v>
      </c>
      <c r="O21170" t="s">
        <v>96</v>
      </c>
      <c r="P21170" s="1">
        <v>39814</v>
      </c>
      <c r="Q21170" t="s">
        <v>53</v>
      </c>
      <c r="R21170" t="s">
        <v>56</v>
      </c>
      <c r="S21170" t="s">
        <v>41</v>
      </c>
      <c r="T21170" t="s">
        <v>58110</v>
      </c>
      <c r="U21170" t="s">
        <v>58110</v>
      </c>
      <c r="V21170">
        <v>0</v>
      </c>
      <c r="W21170">
        <v>0</v>
      </c>
      <c r="X21170">
        <v>0</v>
      </c>
      <c r="Y21170">
        <v>0</v>
      </c>
      <c r="Z21170">
        <v>0</v>
      </c>
      <c r="AA21170">
        <v>0</v>
      </c>
      <c r="AB21170">
        <v>1</v>
      </c>
      <c r="AC21170">
        <v>0</v>
      </c>
      <c r="AD21170">
        <v>0</v>
      </c>
    </row>
    <row r="21171" spans="1:30" hidden="1" x14ac:dyDescent="0.3">
      <c r="A21171" t="s">
        <v>60629</v>
      </c>
      <c r="B21171" t="s">
        <v>60633</v>
      </c>
      <c r="C21171" t="s">
        <v>32</v>
      </c>
      <c r="E21171" s="1">
        <v>40824</v>
      </c>
      <c r="F21171">
        <v>475521</v>
      </c>
      <c r="G21171" t="s">
        <v>60629</v>
      </c>
      <c r="H21171" t="s">
        <v>60631</v>
      </c>
      <c r="I21171" t="s">
        <v>60632</v>
      </c>
      <c r="J21171" t="s">
        <v>58110</v>
      </c>
      <c r="K21171" t="s">
        <v>37</v>
      </c>
      <c r="L21171" t="s">
        <v>53</v>
      </c>
      <c r="M21171" t="s">
        <v>54</v>
      </c>
      <c r="N21171" t="s">
        <v>95</v>
      </c>
      <c r="O21171" t="s">
        <v>96</v>
      </c>
      <c r="P21171" s="1">
        <v>39814</v>
      </c>
      <c r="Q21171" t="s">
        <v>53</v>
      </c>
      <c r="R21171" t="s">
        <v>56</v>
      </c>
      <c r="S21171" t="s">
        <v>41</v>
      </c>
      <c r="T21171" t="s">
        <v>58110</v>
      </c>
      <c r="U21171" t="s">
        <v>58110</v>
      </c>
      <c r="V21171">
        <v>0</v>
      </c>
      <c r="W21171">
        <v>0</v>
      </c>
      <c r="X21171">
        <v>0</v>
      </c>
      <c r="Y21171">
        <v>0</v>
      </c>
      <c r="Z21171">
        <v>0</v>
      </c>
      <c r="AA21171">
        <v>0</v>
      </c>
      <c r="AB21171">
        <v>1</v>
      </c>
      <c r="AC21171">
        <v>0</v>
      </c>
      <c r="AD21171">
        <v>0</v>
      </c>
    </row>
    <row r="21172" spans="1:30" hidden="1" x14ac:dyDescent="0.3">
      <c r="A21172" t="s">
        <v>60634</v>
      </c>
      <c r="B21172" t="s">
        <v>60635</v>
      </c>
      <c r="C21172" t="s">
        <v>32</v>
      </c>
      <c r="D21172" t="s">
        <v>33</v>
      </c>
      <c r="E21172" s="1">
        <v>38718</v>
      </c>
      <c r="F21172">
        <v>4000000</v>
      </c>
      <c r="G21172" t="s">
        <v>60634</v>
      </c>
      <c r="H21172" t="s">
        <v>60636</v>
      </c>
      <c r="I21172" t="s">
        <v>60637</v>
      </c>
      <c r="J21172" t="s">
        <v>58807</v>
      </c>
      <c r="K21172" t="s">
        <v>72</v>
      </c>
      <c r="L21172" t="s">
        <v>53</v>
      </c>
      <c r="M21172" t="s">
        <v>150</v>
      </c>
      <c r="N21172" t="s">
        <v>151</v>
      </c>
      <c r="O21172" t="s">
        <v>151</v>
      </c>
      <c r="Q21172" t="s">
        <v>53</v>
      </c>
      <c r="R21172" t="s">
        <v>56</v>
      </c>
      <c r="S21172" t="s">
        <v>41</v>
      </c>
      <c r="T21172" t="s">
        <v>58110</v>
      </c>
      <c r="U21172" t="s">
        <v>58110</v>
      </c>
      <c r="V21172">
        <v>0</v>
      </c>
      <c r="W21172">
        <v>0</v>
      </c>
      <c r="X21172">
        <v>0</v>
      </c>
      <c r="Y21172">
        <v>0</v>
      </c>
      <c r="Z21172">
        <v>0</v>
      </c>
      <c r="AA21172">
        <v>0</v>
      </c>
      <c r="AB21172">
        <v>1</v>
      </c>
      <c r="AC21172">
        <v>0</v>
      </c>
      <c r="AD21172">
        <v>0</v>
      </c>
    </row>
    <row r="21173" spans="1:30" hidden="1" x14ac:dyDescent="0.3">
      <c r="A21173" t="s">
        <v>60638</v>
      </c>
      <c r="B21173" t="s">
        <v>60639</v>
      </c>
      <c r="C21173" t="s">
        <v>32</v>
      </c>
      <c r="D21173" t="s">
        <v>50</v>
      </c>
      <c r="E21173" t="s">
        <v>6624</v>
      </c>
      <c r="F21173">
        <v>2000000</v>
      </c>
      <c r="G21173" t="s">
        <v>60638</v>
      </c>
      <c r="H21173" t="s">
        <v>60640</v>
      </c>
      <c r="I21173" t="s">
        <v>60641</v>
      </c>
      <c r="J21173" t="s">
        <v>59142</v>
      </c>
      <c r="K21173" t="s">
        <v>72</v>
      </c>
      <c r="L21173" t="s">
        <v>53</v>
      </c>
      <c r="M21173" t="s">
        <v>54</v>
      </c>
      <c r="N21173" t="s">
        <v>95</v>
      </c>
      <c r="O21173" t="s">
        <v>96</v>
      </c>
      <c r="P21173" t="s">
        <v>28903</v>
      </c>
      <c r="Q21173" t="s">
        <v>53</v>
      </c>
      <c r="R21173" t="s">
        <v>56</v>
      </c>
      <c r="S21173" t="s">
        <v>41</v>
      </c>
      <c r="T21173" t="s">
        <v>58110</v>
      </c>
      <c r="U21173" t="s">
        <v>58110</v>
      </c>
      <c r="V21173">
        <v>0</v>
      </c>
      <c r="W21173">
        <v>0</v>
      </c>
      <c r="X21173">
        <v>0</v>
      </c>
      <c r="Y21173">
        <v>0</v>
      </c>
      <c r="Z21173">
        <v>0</v>
      </c>
      <c r="AA21173">
        <v>0</v>
      </c>
      <c r="AB21173">
        <v>1</v>
      </c>
      <c r="AC21173">
        <v>0</v>
      </c>
      <c r="AD21173">
        <v>0</v>
      </c>
    </row>
    <row r="21174" spans="1:30" hidden="1" x14ac:dyDescent="0.3">
      <c r="A21174" t="s">
        <v>60642</v>
      </c>
      <c r="B21174" t="s">
        <v>60643</v>
      </c>
      <c r="C21174" t="s">
        <v>32</v>
      </c>
      <c r="D21174" t="s">
        <v>33</v>
      </c>
      <c r="E21174" s="1">
        <v>41092</v>
      </c>
      <c r="F21174">
        <v>4000000</v>
      </c>
      <c r="G21174" t="s">
        <v>60642</v>
      </c>
      <c r="H21174" t="s">
        <v>60644</v>
      </c>
      <c r="I21174" t="s">
        <v>60645</v>
      </c>
      <c r="J21174" t="s">
        <v>59207</v>
      </c>
      <c r="K21174" t="s">
        <v>37</v>
      </c>
      <c r="L21174" t="s">
        <v>53</v>
      </c>
      <c r="M21174" t="s">
        <v>123</v>
      </c>
      <c r="N21174" t="s">
        <v>923</v>
      </c>
      <c r="O21174" t="s">
        <v>923</v>
      </c>
      <c r="P21174" s="1">
        <v>39814</v>
      </c>
      <c r="Q21174" t="s">
        <v>53</v>
      </c>
      <c r="R21174" t="s">
        <v>56</v>
      </c>
      <c r="S21174" t="s">
        <v>41</v>
      </c>
      <c r="T21174" t="s">
        <v>58110</v>
      </c>
      <c r="U21174" t="s">
        <v>58110</v>
      </c>
      <c r="V21174">
        <v>0</v>
      </c>
      <c r="W21174">
        <v>0</v>
      </c>
      <c r="X21174">
        <v>0</v>
      </c>
      <c r="Y21174">
        <v>0</v>
      </c>
      <c r="Z21174">
        <v>0</v>
      </c>
      <c r="AA21174">
        <v>0</v>
      </c>
      <c r="AB21174">
        <v>1</v>
      </c>
      <c r="AC21174">
        <v>0</v>
      </c>
      <c r="AD21174">
        <v>0</v>
      </c>
    </row>
    <row r="21175" spans="1:30" hidden="1" x14ac:dyDescent="0.3">
      <c r="A21175" t="s">
        <v>60642</v>
      </c>
      <c r="B21175" t="s">
        <v>60646</v>
      </c>
      <c r="C21175" t="s">
        <v>32</v>
      </c>
      <c r="E21175" s="1">
        <v>42249</v>
      </c>
      <c r="F21175">
        <v>2173807</v>
      </c>
      <c r="G21175" t="s">
        <v>60642</v>
      </c>
      <c r="H21175" t="s">
        <v>60644</v>
      </c>
      <c r="I21175" t="s">
        <v>60645</v>
      </c>
      <c r="J21175" t="s">
        <v>59207</v>
      </c>
      <c r="K21175" t="s">
        <v>37</v>
      </c>
      <c r="L21175" t="s">
        <v>53</v>
      </c>
      <c r="M21175" t="s">
        <v>123</v>
      </c>
      <c r="N21175" t="s">
        <v>923</v>
      </c>
      <c r="O21175" t="s">
        <v>923</v>
      </c>
      <c r="P21175" s="1">
        <v>39814</v>
      </c>
      <c r="Q21175" t="s">
        <v>53</v>
      </c>
      <c r="R21175" t="s">
        <v>56</v>
      </c>
      <c r="S21175" t="s">
        <v>41</v>
      </c>
      <c r="T21175" t="s">
        <v>58110</v>
      </c>
      <c r="U21175" t="s">
        <v>58110</v>
      </c>
      <c r="V21175">
        <v>0</v>
      </c>
      <c r="W21175">
        <v>0</v>
      </c>
      <c r="X21175">
        <v>0</v>
      </c>
      <c r="Y21175">
        <v>0</v>
      </c>
      <c r="Z21175">
        <v>0</v>
      </c>
      <c r="AA21175">
        <v>0</v>
      </c>
      <c r="AB21175">
        <v>1</v>
      </c>
      <c r="AC21175">
        <v>0</v>
      </c>
      <c r="AD21175">
        <v>0</v>
      </c>
    </row>
    <row r="21176" spans="1:30" hidden="1" x14ac:dyDescent="0.3">
      <c r="A21176" t="s">
        <v>60642</v>
      </c>
      <c r="B21176" t="s">
        <v>60647</v>
      </c>
      <c r="C21176" t="s">
        <v>32</v>
      </c>
      <c r="D21176" t="s">
        <v>50</v>
      </c>
      <c r="E21176" t="s">
        <v>4261</v>
      </c>
      <c r="F21176">
        <v>3000000</v>
      </c>
      <c r="G21176" t="s">
        <v>60642</v>
      </c>
      <c r="H21176" t="s">
        <v>60644</v>
      </c>
      <c r="I21176" t="s">
        <v>60645</v>
      </c>
      <c r="J21176" t="s">
        <v>59207</v>
      </c>
      <c r="K21176" t="s">
        <v>37</v>
      </c>
      <c r="L21176" t="s">
        <v>53</v>
      </c>
      <c r="M21176" t="s">
        <v>123</v>
      </c>
      <c r="N21176" t="s">
        <v>923</v>
      </c>
      <c r="O21176" t="s">
        <v>923</v>
      </c>
      <c r="P21176" s="1">
        <v>39814</v>
      </c>
      <c r="Q21176" t="s">
        <v>53</v>
      </c>
      <c r="R21176" t="s">
        <v>56</v>
      </c>
      <c r="S21176" t="s">
        <v>41</v>
      </c>
      <c r="T21176" t="s">
        <v>58110</v>
      </c>
      <c r="U21176" t="s">
        <v>58110</v>
      </c>
      <c r="V21176">
        <v>0</v>
      </c>
      <c r="W21176">
        <v>0</v>
      </c>
      <c r="X21176">
        <v>0</v>
      </c>
      <c r="Y21176">
        <v>0</v>
      </c>
      <c r="Z21176">
        <v>0</v>
      </c>
      <c r="AA21176">
        <v>0</v>
      </c>
      <c r="AB21176">
        <v>1</v>
      </c>
      <c r="AC21176">
        <v>0</v>
      </c>
      <c r="AD21176">
        <v>0</v>
      </c>
    </row>
    <row r="21177" spans="1:30" hidden="1" x14ac:dyDescent="0.3">
      <c r="A21177" t="s">
        <v>60642</v>
      </c>
      <c r="B21177" t="s">
        <v>60648</v>
      </c>
      <c r="C21177" t="s">
        <v>32</v>
      </c>
      <c r="D21177" t="s">
        <v>139</v>
      </c>
      <c r="E21177" s="1">
        <v>41334</v>
      </c>
      <c r="F21177">
        <v>1000000</v>
      </c>
      <c r="G21177" t="s">
        <v>60642</v>
      </c>
      <c r="H21177" t="s">
        <v>60644</v>
      </c>
      <c r="I21177" t="s">
        <v>60645</v>
      </c>
      <c r="J21177" t="s">
        <v>59207</v>
      </c>
      <c r="K21177" t="s">
        <v>37</v>
      </c>
      <c r="L21177" t="s">
        <v>53</v>
      </c>
      <c r="M21177" t="s">
        <v>123</v>
      </c>
      <c r="N21177" t="s">
        <v>923</v>
      </c>
      <c r="O21177" t="s">
        <v>923</v>
      </c>
      <c r="P21177" s="1">
        <v>39814</v>
      </c>
      <c r="Q21177" t="s">
        <v>53</v>
      </c>
      <c r="R21177" t="s">
        <v>56</v>
      </c>
      <c r="S21177" t="s">
        <v>41</v>
      </c>
      <c r="T21177" t="s">
        <v>58110</v>
      </c>
      <c r="U21177" t="s">
        <v>58110</v>
      </c>
      <c r="V21177">
        <v>0</v>
      </c>
      <c r="W21177">
        <v>0</v>
      </c>
      <c r="X21177">
        <v>0</v>
      </c>
      <c r="Y21177">
        <v>0</v>
      </c>
      <c r="Z21177">
        <v>0</v>
      </c>
      <c r="AA21177">
        <v>0</v>
      </c>
      <c r="AB21177">
        <v>1</v>
      </c>
      <c r="AC21177">
        <v>0</v>
      </c>
      <c r="AD21177">
        <v>0</v>
      </c>
    </row>
    <row r="21178" spans="1:30" hidden="1" x14ac:dyDescent="0.3">
      <c r="A21178" t="s">
        <v>60649</v>
      </c>
      <c r="B21178" t="s">
        <v>60650</v>
      </c>
      <c r="C21178" t="s">
        <v>32</v>
      </c>
      <c r="D21178" t="s">
        <v>139</v>
      </c>
      <c r="E21178" t="s">
        <v>851</v>
      </c>
      <c r="F21178">
        <v>13000000</v>
      </c>
      <c r="G21178" t="s">
        <v>60649</v>
      </c>
      <c r="H21178" t="s">
        <v>60651</v>
      </c>
      <c r="I21178" t="s">
        <v>60652</v>
      </c>
      <c r="J21178" t="s">
        <v>60653</v>
      </c>
      <c r="K21178" t="s">
        <v>37</v>
      </c>
      <c r="L21178" t="s">
        <v>53</v>
      </c>
      <c r="M21178" t="s">
        <v>54</v>
      </c>
      <c r="N21178" t="s">
        <v>95</v>
      </c>
      <c r="O21178" t="s">
        <v>96</v>
      </c>
      <c r="P21178" s="1">
        <v>39448</v>
      </c>
      <c r="Q21178" t="s">
        <v>53</v>
      </c>
      <c r="R21178" t="s">
        <v>56</v>
      </c>
      <c r="S21178" t="s">
        <v>41</v>
      </c>
      <c r="T21178" t="s">
        <v>58110</v>
      </c>
      <c r="U21178" t="s">
        <v>58110</v>
      </c>
      <c r="V21178">
        <v>0</v>
      </c>
      <c r="W21178">
        <v>0</v>
      </c>
      <c r="X21178">
        <v>0</v>
      </c>
      <c r="Y21178">
        <v>0</v>
      </c>
      <c r="Z21178">
        <v>0</v>
      </c>
      <c r="AA21178">
        <v>0</v>
      </c>
      <c r="AB21178">
        <v>1</v>
      </c>
      <c r="AC21178">
        <v>0</v>
      </c>
      <c r="AD21178">
        <v>0</v>
      </c>
    </row>
    <row r="21179" spans="1:30" hidden="1" x14ac:dyDescent="0.3">
      <c r="A21179" t="s">
        <v>60649</v>
      </c>
      <c r="B21179" t="s">
        <v>60654</v>
      </c>
      <c r="C21179" t="s">
        <v>32</v>
      </c>
      <c r="D21179" t="s">
        <v>33</v>
      </c>
      <c r="E21179" t="s">
        <v>6275</v>
      </c>
      <c r="F21179">
        <v>17800000</v>
      </c>
      <c r="G21179" t="s">
        <v>60649</v>
      </c>
      <c r="H21179" t="s">
        <v>60651</v>
      </c>
      <c r="I21179" t="s">
        <v>60652</v>
      </c>
      <c r="J21179" t="s">
        <v>60653</v>
      </c>
      <c r="K21179" t="s">
        <v>37</v>
      </c>
      <c r="L21179" t="s">
        <v>53</v>
      </c>
      <c r="M21179" t="s">
        <v>54</v>
      </c>
      <c r="N21179" t="s">
        <v>95</v>
      </c>
      <c r="O21179" t="s">
        <v>96</v>
      </c>
      <c r="P21179" s="1">
        <v>39448</v>
      </c>
      <c r="Q21179" t="s">
        <v>53</v>
      </c>
      <c r="R21179" t="s">
        <v>56</v>
      </c>
      <c r="S21179" t="s">
        <v>41</v>
      </c>
      <c r="T21179" t="s">
        <v>58110</v>
      </c>
      <c r="U21179" t="s">
        <v>58110</v>
      </c>
      <c r="V21179">
        <v>0</v>
      </c>
      <c r="W21179">
        <v>0</v>
      </c>
      <c r="X21179">
        <v>0</v>
      </c>
      <c r="Y21179">
        <v>0</v>
      </c>
      <c r="Z21179">
        <v>0</v>
      </c>
      <c r="AA21179">
        <v>0</v>
      </c>
      <c r="AB21179">
        <v>1</v>
      </c>
      <c r="AC21179">
        <v>0</v>
      </c>
      <c r="AD21179">
        <v>0</v>
      </c>
    </row>
    <row r="21180" spans="1:30" hidden="1" x14ac:dyDescent="0.3">
      <c r="A21180" t="s">
        <v>60649</v>
      </c>
      <c r="B21180" t="s">
        <v>60655</v>
      </c>
      <c r="C21180" t="s">
        <v>32</v>
      </c>
      <c r="D21180" t="s">
        <v>50</v>
      </c>
      <c r="E21180" s="1">
        <v>40638</v>
      </c>
      <c r="F21180">
        <v>5000000</v>
      </c>
      <c r="G21180" t="s">
        <v>60649</v>
      </c>
      <c r="H21180" t="s">
        <v>60651</v>
      </c>
      <c r="I21180" t="s">
        <v>60652</v>
      </c>
      <c r="J21180" t="s">
        <v>60653</v>
      </c>
      <c r="K21180" t="s">
        <v>37</v>
      </c>
      <c r="L21180" t="s">
        <v>53</v>
      </c>
      <c r="M21180" t="s">
        <v>54</v>
      </c>
      <c r="N21180" t="s">
        <v>95</v>
      </c>
      <c r="O21180" t="s">
        <v>96</v>
      </c>
      <c r="P21180" s="1">
        <v>39448</v>
      </c>
      <c r="Q21180" t="s">
        <v>53</v>
      </c>
      <c r="R21180" t="s">
        <v>56</v>
      </c>
      <c r="S21180" t="s">
        <v>41</v>
      </c>
      <c r="T21180" t="s">
        <v>58110</v>
      </c>
      <c r="U21180" t="s">
        <v>58110</v>
      </c>
      <c r="V21180">
        <v>0</v>
      </c>
      <c r="W21180">
        <v>0</v>
      </c>
      <c r="X21180">
        <v>0</v>
      </c>
      <c r="Y21180">
        <v>0</v>
      </c>
      <c r="Z21180">
        <v>0</v>
      </c>
      <c r="AA21180">
        <v>0</v>
      </c>
      <c r="AB21180">
        <v>1</v>
      </c>
      <c r="AC21180">
        <v>0</v>
      </c>
      <c r="AD21180">
        <v>0</v>
      </c>
    </row>
    <row r="21181" spans="1:30" hidden="1" x14ac:dyDescent="0.3">
      <c r="A21181" t="s">
        <v>60656</v>
      </c>
      <c r="B21181" t="s">
        <v>60657</v>
      </c>
      <c r="C21181" t="s">
        <v>32</v>
      </c>
      <c r="E21181" s="1">
        <v>40918</v>
      </c>
      <c r="F21181">
        <v>1300000</v>
      </c>
      <c r="G21181" t="s">
        <v>60656</v>
      </c>
      <c r="H21181" t="s">
        <v>60658</v>
      </c>
      <c r="I21181" t="s">
        <v>60659</v>
      </c>
      <c r="J21181" t="s">
        <v>58785</v>
      </c>
      <c r="K21181" t="s">
        <v>37</v>
      </c>
      <c r="L21181" t="s">
        <v>53</v>
      </c>
      <c r="M21181" t="s">
        <v>54</v>
      </c>
      <c r="N21181" t="s">
        <v>95</v>
      </c>
      <c r="O21181" t="s">
        <v>96</v>
      </c>
      <c r="P21181" s="1">
        <v>40909</v>
      </c>
      <c r="Q21181" t="s">
        <v>53</v>
      </c>
      <c r="R21181" t="s">
        <v>56</v>
      </c>
      <c r="S21181" t="s">
        <v>41</v>
      </c>
      <c r="T21181" t="s">
        <v>58110</v>
      </c>
      <c r="U21181" t="s">
        <v>58110</v>
      </c>
      <c r="V21181">
        <v>0</v>
      </c>
      <c r="W21181">
        <v>0</v>
      </c>
      <c r="X21181">
        <v>0</v>
      </c>
      <c r="Y21181">
        <v>0</v>
      </c>
      <c r="Z21181">
        <v>0</v>
      </c>
      <c r="AA21181">
        <v>0</v>
      </c>
      <c r="AB21181">
        <v>1</v>
      </c>
      <c r="AC21181">
        <v>0</v>
      </c>
      <c r="AD21181">
        <v>0</v>
      </c>
    </row>
    <row r="21182" spans="1:30" hidden="1" x14ac:dyDescent="0.3">
      <c r="A21182" t="s">
        <v>60660</v>
      </c>
      <c r="B21182" t="s">
        <v>60661</v>
      </c>
      <c r="C21182" t="s">
        <v>32</v>
      </c>
      <c r="D21182" t="s">
        <v>50</v>
      </c>
      <c r="E21182" t="s">
        <v>935</v>
      </c>
      <c r="F21182">
        <v>3000000</v>
      </c>
      <c r="G21182" t="s">
        <v>60660</v>
      </c>
      <c r="H21182" t="s">
        <v>60662</v>
      </c>
      <c r="I21182" t="s">
        <v>60663</v>
      </c>
      <c r="J21182" t="s">
        <v>58110</v>
      </c>
      <c r="K21182" t="s">
        <v>72</v>
      </c>
      <c r="L21182" t="s">
        <v>53</v>
      </c>
      <c r="M21182" t="s">
        <v>54</v>
      </c>
      <c r="N21182" t="s">
        <v>95</v>
      </c>
      <c r="O21182" t="s">
        <v>1160</v>
      </c>
      <c r="P21182" s="1">
        <v>40188</v>
      </c>
      <c r="Q21182" t="s">
        <v>53</v>
      </c>
      <c r="R21182" t="s">
        <v>56</v>
      </c>
      <c r="S21182" t="s">
        <v>41</v>
      </c>
      <c r="T21182" t="s">
        <v>58110</v>
      </c>
      <c r="U21182" t="s">
        <v>58110</v>
      </c>
      <c r="V21182">
        <v>0</v>
      </c>
      <c r="W21182">
        <v>0</v>
      </c>
      <c r="X21182">
        <v>0</v>
      </c>
      <c r="Y21182">
        <v>0</v>
      </c>
      <c r="Z21182">
        <v>0</v>
      </c>
      <c r="AA21182">
        <v>0</v>
      </c>
      <c r="AB21182">
        <v>1</v>
      </c>
      <c r="AC21182">
        <v>0</v>
      </c>
      <c r="AD21182">
        <v>0</v>
      </c>
    </row>
    <row r="21183" spans="1:30" hidden="1" x14ac:dyDescent="0.3">
      <c r="A21183" t="s">
        <v>60664</v>
      </c>
      <c r="B21183" t="s">
        <v>60665</v>
      </c>
      <c r="C21183" t="s">
        <v>32</v>
      </c>
      <c r="D21183" t="s">
        <v>50</v>
      </c>
      <c r="E21183" t="s">
        <v>19851</v>
      </c>
      <c r="F21183">
        <v>2700000</v>
      </c>
      <c r="G21183" t="s">
        <v>60664</v>
      </c>
      <c r="H21183" t="s">
        <v>60666</v>
      </c>
      <c r="I21183" t="s">
        <v>60667</v>
      </c>
      <c r="J21183" t="s">
        <v>58110</v>
      </c>
      <c r="K21183" t="s">
        <v>72</v>
      </c>
      <c r="L21183" t="s">
        <v>53</v>
      </c>
      <c r="M21183" t="s">
        <v>54</v>
      </c>
      <c r="N21183" t="s">
        <v>95</v>
      </c>
      <c r="O21183" t="s">
        <v>1074</v>
      </c>
      <c r="P21183" s="1">
        <v>40211</v>
      </c>
      <c r="Q21183" t="s">
        <v>53</v>
      </c>
      <c r="R21183" t="s">
        <v>56</v>
      </c>
      <c r="S21183" t="s">
        <v>41</v>
      </c>
      <c r="T21183" t="s">
        <v>58110</v>
      </c>
      <c r="U21183" t="s">
        <v>58110</v>
      </c>
      <c r="V21183">
        <v>0</v>
      </c>
      <c r="W21183">
        <v>0</v>
      </c>
      <c r="X21183">
        <v>0</v>
      </c>
      <c r="Y21183">
        <v>0</v>
      </c>
      <c r="Z21183">
        <v>0</v>
      </c>
      <c r="AA21183">
        <v>0</v>
      </c>
      <c r="AB21183">
        <v>1</v>
      </c>
      <c r="AC21183">
        <v>0</v>
      </c>
      <c r="AD21183">
        <v>0</v>
      </c>
    </row>
    <row r="21184" spans="1:30" hidden="1" x14ac:dyDescent="0.3">
      <c r="A21184" t="s">
        <v>60668</v>
      </c>
      <c r="B21184" t="s">
        <v>60669</v>
      </c>
      <c r="C21184" t="s">
        <v>32</v>
      </c>
      <c r="D21184" t="s">
        <v>139</v>
      </c>
      <c r="E21184" t="s">
        <v>8124</v>
      </c>
      <c r="F21184">
        <v>20000000</v>
      </c>
      <c r="G21184" t="s">
        <v>60668</v>
      </c>
      <c r="H21184" t="s">
        <v>60670</v>
      </c>
      <c r="I21184" t="s">
        <v>60671</v>
      </c>
      <c r="J21184" t="s">
        <v>58110</v>
      </c>
      <c r="K21184" t="s">
        <v>109</v>
      </c>
      <c r="L21184" t="s">
        <v>53</v>
      </c>
      <c r="M21184" t="s">
        <v>54</v>
      </c>
      <c r="N21184" t="s">
        <v>95</v>
      </c>
      <c r="O21184" t="s">
        <v>2083</v>
      </c>
      <c r="Q21184" t="s">
        <v>53</v>
      </c>
      <c r="R21184" t="s">
        <v>56</v>
      </c>
      <c r="S21184" t="s">
        <v>41</v>
      </c>
      <c r="T21184" t="s">
        <v>58110</v>
      </c>
      <c r="U21184" t="s">
        <v>58110</v>
      </c>
      <c r="V21184">
        <v>0</v>
      </c>
      <c r="W21184">
        <v>0</v>
      </c>
      <c r="X21184">
        <v>0</v>
      </c>
      <c r="Y21184">
        <v>0</v>
      </c>
      <c r="Z21184">
        <v>0</v>
      </c>
      <c r="AA21184">
        <v>0</v>
      </c>
      <c r="AB21184">
        <v>1</v>
      </c>
      <c r="AC21184">
        <v>0</v>
      </c>
      <c r="AD21184">
        <v>0</v>
      </c>
    </row>
    <row r="21185" spans="1:30" hidden="1" x14ac:dyDescent="0.3">
      <c r="A21185" t="s">
        <v>60668</v>
      </c>
      <c r="B21185" t="s">
        <v>60672</v>
      </c>
      <c r="C21185" t="s">
        <v>32</v>
      </c>
      <c r="E21185" s="1">
        <v>39083</v>
      </c>
      <c r="F21185">
        <v>50000000</v>
      </c>
      <c r="G21185" t="s">
        <v>60668</v>
      </c>
      <c r="H21185" t="s">
        <v>60670</v>
      </c>
      <c r="I21185" t="s">
        <v>60671</v>
      </c>
      <c r="J21185" t="s">
        <v>58110</v>
      </c>
      <c r="K21185" t="s">
        <v>109</v>
      </c>
      <c r="L21185" t="s">
        <v>53</v>
      </c>
      <c r="M21185" t="s">
        <v>54</v>
      </c>
      <c r="N21185" t="s">
        <v>95</v>
      </c>
      <c r="O21185" t="s">
        <v>2083</v>
      </c>
      <c r="Q21185" t="s">
        <v>53</v>
      </c>
      <c r="R21185" t="s">
        <v>56</v>
      </c>
      <c r="S21185" t="s">
        <v>41</v>
      </c>
      <c r="T21185" t="s">
        <v>58110</v>
      </c>
      <c r="U21185" t="s">
        <v>58110</v>
      </c>
      <c r="V21185">
        <v>0</v>
      </c>
      <c r="W21185">
        <v>0</v>
      </c>
      <c r="X21185">
        <v>0</v>
      </c>
      <c r="Y21185">
        <v>0</v>
      </c>
      <c r="Z21185">
        <v>0</v>
      </c>
      <c r="AA21185">
        <v>0</v>
      </c>
      <c r="AB21185">
        <v>1</v>
      </c>
      <c r="AC21185">
        <v>0</v>
      </c>
      <c r="AD21185">
        <v>0</v>
      </c>
    </row>
    <row r="21186" spans="1:30" hidden="1" x14ac:dyDescent="0.3">
      <c r="A21186" t="s">
        <v>60673</v>
      </c>
      <c r="B21186" t="s">
        <v>60674</v>
      </c>
      <c r="C21186" t="s">
        <v>32</v>
      </c>
      <c r="D21186" t="s">
        <v>139</v>
      </c>
      <c r="E21186" t="s">
        <v>328</v>
      </c>
      <c r="F21186">
        <v>1200000</v>
      </c>
      <c r="G21186" t="s">
        <v>60673</v>
      </c>
      <c r="H21186" t="s">
        <v>60675</v>
      </c>
      <c r="I21186" t="s">
        <v>60676</v>
      </c>
      <c r="J21186" t="s">
        <v>58110</v>
      </c>
      <c r="K21186" t="s">
        <v>72</v>
      </c>
      <c r="L21186" t="s">
        <v>53</v>
      </c>
      <c r="M21186" t="s">
        <v>123</v>
      </c>
      <c r="N21186" t="s">
        <v>923</v>
      </c>
      <c r="O21186" t="s">
        <v>923</v>
      </c>
      <c r="P21186" s="1">
        <v>39083</v>
      </c>
      <c r="Q21186" t="s">
        <v>53</v>
      </c>
      <c r="R21186" t="s">
        <v>56</v>
      </c>
      <c r="S21186" t="s">
        <v>41</v>
      </c>
      <c r="T21186" t="s">
        <v>58110</v>
      </c>
      <c r="U21186" t="s">
        <v>58110</v>
      </c>
      <c r="V21186">
        <v>0</v>
      </c>
      <c r="W21186">
        <v>0</v>
      </c>
      <c r="X21186">
        <v>0</v>
      </c>
      <c r="Y21186">
        <v>0</v>
      </c>
      <c r="Z21186">
        <v>0</v>
      </c>
      <c r="AA21186">
        <v>0</v>
      </c>
      <c r="AB21186">
        <v>1</v>
      </c>
      <c r="AC21186">
        <v>0</v>
      </c>
      <c r="AD21186">
        <v>0</v>
      </c>
    </row>
    <row r="21187" spans="1:30" hidden="1" x14ac:dyDescent="0.3">
      <c r="A21187" t="s">
        <v>60677</v>
      </c>
      <c r="B21187" t="s">
        <v>60678</v>
      </c>
      <c r="C21187" t="s">
        <v>32</v>
      </c>
      <c r="E21187" s="1">
        <v>40004</v>
      </c>
      <c r="F21187">
        <v>4300000</v>
      </c>
      <c r="G21187" t="s">
        <v>60677</v>
      </c>
      <c r="H21187" t="s">
        <v>60679</v>
      </c>
      <c r="I21187" t="s">
        <v>60680</v>
      </c>
      <c r="J21187" t="s">
        <v>58110</v>
      </c>
      <c r="K21187" t="s">
        <v>37</v>
      </c>
      <c r="L21187" t="s">
        <v>53</v>
      </c>
      <c r="M21187" t="s">
        <v>73</v>
      </c>
      <c r="N21187" t="s">
        <v>74</v>
      </c>
      <c r="O21187" t="s">
        <v>75</v>
      </c>
      <c r="P21187" s="1">
        <v>36526</v>
      </c>
      <c r="Q21187" t="s">
        <v>53</v>
      </c>
      <c r="R21187" t="s">
        <v>56</v>
      </c>
      <c r="S21187" t="s">
        <v>41</v>
      </c>
      <c r="T21187" t="s">
        <v>58110</v>
      </c>
      <c r="U21187" t="s">
        <v>58110</v>
      </c>
      <c r="V21187">
        <v>0</v>
      </c>
      <c r="W21187">
        <v>0</v>
      </c>
      <c r="X21187">
        <v>0</v>
      </c>
      <c r="Y21187">
        <v>0</v>
      </c>
      <c r="Z21187">
        <v>0</v>
      </c>
      <c r="AA21187">
        <v>0</v>
      </c>
      <c r="AB21187">
        <v>1</v>
      </c>
      <c r="AC21187">
        <v>0</v>
      </c>
      <c r="AD21187">
        <v>0</v>
      </c>
    </row>
    <row r="21188" spans="1:30" hidden="1" x14ac:dyDescent="0.3">
      <c r="A21188" t="s">
        <v>60681</v>
      </c>
      <c r="B21188" t="s">
        <v>60682</v>
      </c>
      <c r="C21188" t="s">
        <v>32</v>
      </c>
      <c r="D21188" t="s">
        <v>50</v>
      </c>
      <c r="E21188" s="1">
        <v>39449</v>
      </c>
      <c r="F21188">
        <v>4800000</v>
      </c>
      <c r="G21188" t="s">
        <v>60681</v>
      </c>
      <c r="H21188" t="s">
        <v>60683</v>
      </c>
      <c r="I21188" t="s">
        <v>60684</v>
      </c>
      <c r="J21188" t="s">
        <v>58110</v>
      </c>
      <c r="K21188" t="s">
        <v>109</v>
      </c>
      <c r="L21188" t="s">
        <v>53</v>
      </c>
      <c r="M21188" t="s">
        <v>643</v>
      </c>
      <c r="N21188" t="s">
        <v>644</v>
      </c>
      <c r="O21188" t="s">
        <v>644</v>
      </c>
      <c r="Q21188" t="s">
        <v>53</v>
      </c>
      <c r="R21188" t="s">
        <v>56</v>
      </c>
      <c r="S21188" t="s">
        <v>41</v>
      </c>
      <c r="T21188" t="s">
        <v>58110</v>
      </c>
      <c r="U21188" t="s">
        <v>58110</v>
      </c>
      <c r="V21188">
        <v>0</v>
      </c>
      <c r="W21188">
        <v>0</v>
      </c>
      <c r="X21188">
        <v>0</v>
      </c>
      <c r="Y21188">
        <v>0</v>
      </c>
      <c r="Z21188">
        <v>0</v>
      </c>
      <c r="AA21188">
        <v>0</v>
      </c>
      <c r="AB21188">
        <v>1</v>
      </c>
      <c r="AC21188">
        <v>0</v>
      </c>
      <c r="AD21188">
        <v>0</v>
      </c>
    </row>
    <row r="21189" spans="1:30" hidden="1" x14ac:dyDescent="0.3">
      <c r="A21189" t="s">
        <v>60685</v>
      </c>
      <c r="B21189" t="s">
        <v>60686</v>
      </c>
      <c r="C21189" t="s">
        <v>32</v>
      </c>
      <c r="D21189" t="s">
        <v>50</v>
      </c>
      <c r="E21189" s="1">
        <v>38210</v>
      </c>
      <c r="F21189">
        <v>7250000</v>
      </c>
      <c r="G21189" t="s">
        <v>60685</v>
      </c>
      <c r="H21189" t="s">
        <v>60687</v>
      </c>
      <c r="I21189" t="s">
        <v>60688</v>
      </c>
      <c r="J21189" t="s">
        <v>60689</v>
      </c>
      <c r="K21189" t="s">
        <v>37</v>
      </c>
      <c r="L21189" t="s">
        <v>53</v>
      </c>
      <c r="M21189" t="s">
        <v>73</v>
      </c>
      <c r="N21189" t="s">
        <v>74</v>
      </c>
      <c r="O21189" t="s">
        <v>75</v>
      </c>
      <c r="P21189" s="1">
        <v>37628</v>
      </c>
      <c r="Q21189" t="s">
        <v>53</v>
      </c>
      <c r="R21189" t="s">
        <v>56</v>
      </c>
      <c r="S21189" t="s">
        <v>41</v>
      </c>
      <c r="T21189" t="s">
        <v>58110</v>
      </c>
      <c r="U21189" t="s">
        <v>58110</v>
      </c>
      <c r="V21189">
        <v>0</v>
      </c>
      <c r="W21189">
        <v>0</v>
      </c>
      <c r="X21189">
        <v>0</v>
      </c>
      <c r="Y21189">
        <v>0</v>
      </c>
      <c r="Z21189">
        <v>0</v>
      </c>
      <c r="AA21189">
        <v>0</v>
      </c>
      <c r="AB21189">
        <v>1</v>
      </c>
      <c r="AC21189">
        <v>0</v>
      </c>
      <c r="AD21189">
        <v>0</v>
      </c>
    </row>
    <row r="21190" spans="1:30" hidden="1" x14ac:dyDescent="0.3">
      <c r="A21190" t="s">
        <v>60690</v>
      </c>
      <c r="B21190" t="s">
        <v>60691</v>
      </c>
      <c r="C21190" t="s">
        <v>32</v>
      </c>
      <c r="E21190" s="1">
        <v>41345</v>
      </c>
      <c r="F21190">
        <v>2750000</v>
      </c>
      <c r="G21190" t="s">
        <v>60690</v>
      </c>
      <c r="H21190" t="s">
        <v>60692</v>
      </c>
      <c r="I21190" t="s">
        <v>60693</v>
      </c>
      <c r="J21190" t="s">
        <v>58110</v>
      </c>
      <c r="K21190" t="s">
        <v>37</v>
      </c>
      <c r="L21190" t="s">
        <v>53</v>
      </c>
      <c r="M21190" t="s">
        <v>73</v>
      </c>
      <c r="N21190" t="s">
        <v>74</v>
      </c>
      <c r="O21190" t="s">
        <v>75</v>
      </c>
      <c r="P21190" s="1">
        <v>39814</v>
      </c>
      <c r="Q21190" t="s">
        <v>53</v>
      </c>
      <c r="R21190" t="s">
        <v>56</v>
      </c>
      <c r="S21190" t="s">
        <v>41</v>
      </c>
      <c r="T21190" t="s">
        <v>58110</v>
      </c>
      <c r="U21190" t="s">
        <v>58110</v>
      </c>
      <c r="V21190">
        <v>0</v>
      </c>
      <c r="W21190">
        <v>0</v>
      </c>
      <c r="X21190">
        <v>0</v>
      </c>
      <c r="Y21190">
        <v>0</v>
      </c>
      <c r="Z21190">
        <v>0</v>
      </c>
      <c r="AA21190">
        <v>0</v>
      </c>
      <c r="AB21190">
        <v>1</v>
      </c>
      <c r="AC21190">
        <v>0</v>
      </c>
      <c r="AD21190">
        <v>0</v>
      </c>
    </row>
    <row r="21191" spans="1:30" hidden="1" x14ac:dyDescent="0.3">
      <c r="A21191" t="s">
        <v>60694</v>
      </c>
      <c r="B21191" t="s">
        <v>60695</v>
      </c>
      <c r="C21191" t="s">
        <v>32</v>
      </c>
      <c r="D21191" t="s">
        <v>50</v>
      </c>
      <c r="E21191" t="s">
        <v>432</v>
      </c>
      <c r="F21191">
        <v>6500000</v>
      </c>
      <c r="G21191" t="s">
        <v>60694</v>
      </c>
      <c r="H21191" t="s">
        <v>60696</v>
      </c>
      <c r="I21191" t="s">
        <v>60697</v>
      </c>
      <c r="J21191" t="s">
        <v>58110</v>
      </c>
      <c r="K21191" t="s">
        <v>37</v>
      </c>
      <c r="L21191" t="s">
        <v>53</v>
      </c>
      <c r="M21191" t="s">
        <v>54</v>
      </c>
      <c r="N21191" t="s">
        <v>95</v>
      </c>
      <c r="O21191" t="s">
        <v>60698</v>
      </c>
      <c r="P21191" s="1">
        <v>40909</v>
      </c>
      <c r="Q21191" t="s">
        <v>53</v>
      </c>
      <c r="R21191" t="s">
        <v>56</v>
      </c>
      <c r="S21191" t="s">
        <v>41</v>
      </c>
      <c r="T21191" t="s">
        <v>58110</v>
      </c>
      <c r="U21191" t="s">
        <v>58110</v>
      </c>
      <c r="V21191">
        <v>0</v>
      </c>
      <c r="W21191">
        <v>0</v>
      </c>
      <c r="X21191">
        <v>0</v>
      </c>
      <c r="Y21191">
        <v>0</v>
      </c>
      <c r="Z21191">
        <v>0</v>
      </c>
      <c r="AA21191">
        <v>0</v>
      </c>
      <c r="AB21191">
        <v>1</v>
      </c>
      <c r="AC21191">
        <v>0</v>
      </c>
      <c r="AD21191">
        <v>0</v>
      </c>
    </row>
    <row r="21192" spans="1:30" hidden="1" x14ac:dyDescent="0.3">
      <c r="A21192" t="s">
        <v>60694</v>
      </c>
      <c r="B21192" t="s">
        <v>60699</v>
      </c>
      <c r="C21192" t="s">
        <v>32</v>
      </c>
      <c r="E21192" s="1">
        <v>40912</v>
      </c>
      <c r="F21192">
        <v>3000000</v>
      </c>
      <c r="G21192" t="s">
        <v>60694</v>
      </c>
      <c r="H21192" t="s">
        <v>60696</v>
      </c>
      <c r="I21192" t="s">
        <v>60697</v>
      </c>
      <c r="J21192" t="s">
        <v>58110</v>
      </c>
      <c r="K21192" t="s">
        <v>37</v>
      </c>
      <c r="L21192" t="s">
        <v>53</v>
      </c>
      <c r="M21192" t="s">
        <v>54</v>
      </c>
      <c r="N21192" t="s">
        <v>95</v>
      </c>
      <c r="O21192" t="s">
        <v>60698</v>
      </c>
      <c r="P21192" s="1">
        <v>40909</v>
      </c>
      <c r="Q21192" t="s">
        <v>53</v>
      </c>
      <c r="R21192" t="s">
        <v>56</v>
      </c>
      <c r="S21192" t="s">
        <v>41</v>
      </c>
      <c r="T21192" t="s">
        <v>58110</v>
      </c>
      <c r="U21192" t="s">
        <v>58110</v>
      </c>
      <c r="V21192">
        <v>0</v>
      </c>
      <c r="W21192">
        <v>0</v>
      </c>
      <c r="X21192">
        <v>0</v>
      </c>
      <c r="Y21192">
        <v>0</v>
      </c>
      <c r="Z21192">
        <v>0</v>
      </c>
      <c r="AA21192">
        <v>0</v>
      </c>
      <c r="AB21192">
        <v>1</v>
      </c>
      <c r="AC21192">
        <v>0</v>
      </c>
      <c r="AD21192">
        <v>0</v>
      </c>
    </row>
    <row r="21193" spans="1:30" hidden="1" x14ac:dyDescent="0.3">
      <c r="A21193" t="s">
        <v>60700</v>
      </c>
      <c r="B21193" t="s">
        <v>60701</v>
      </c>
      <c r="C21193" t="s">
        <v>32</v>
      </c>
      <c r="D21193" t="s">
        <v>33</v>
      </c>
      <c r="E21193" t="s">
        <v>551</v>
      </c>
      <c r="F21193">
        <v>12500000</v>
      </c>
      <c r="G21193" t="s">
        <v>60700</v>
      </c>
      <c r="H21193" t="s">
        <v>60702</v>
      </c>
      <c r="I21193" t="s">
        <v>60703</v>
      </c>
      <c r="J21193" t="s">
        <v>60704</v>
      </c>
      <c r="K21193" t="s">
        <v>37</v>
      </c>
      <c r="L21193" t="s">
        <v>53</v>
      </c>
      <c r="M21193" t="s">
        <v>54</v>
      </c>
      <c r="N21193" t="s">
        <v>95</v>
      </c>
      <c r="O21193" t="s">
        <v>96</v>
      </c>
      <c r="P21193" s="1">
        <v>39448</v>
      </c>
      <c r="Q21193" t="s">
        <v>53</v>
      </c>
      <c r="R21193" t="s">
        <v>56</v>
      </c>
      <c r="S21193" t="s">
        <v>41</v>
      </c>
      <c r="T21193" t="s">
        <v>58110</v>
      </c>
      <c r="U21193" t="s">
        <v>58110</v>
      </c>
      <c r="V21193">
        <v>0</v>
      </c>
      <c r="W21193">
        <v>0</v>
      </c>
      <c r="X21193">
        <v>0</v>
      </c>
      <c r="Y21193">
        <v>0</v>
      </c>
      <c r="Z21193">
        <v>0</v>
      </c>
      <c r="AA21193">
        <v>0</v>
      </c>
      <c r="AB21193">
        <v>1</v>
      </c>
      <c r="AC21193">
        <v>0</v>
      </c>
      <c r="AD21193">
        <v>0</v>
      </c>
    </row>
    <row r="21194" spans="1:30" hidden="1" x14ac:dyDescent="0.3">
      <c r="A21194" t="s">
        <v>60700</v>
      </c>
      <c r="B21194" t="s">
        <v>60705</v>
      </c>
      <c r="C21194" t="s">
        <v>32</v>
      </c>
      <c r="D21194" t="s">
        <v>139</v>
      </c>
      <c r="E21194" t="s">
        <v>4681</v>
      </c>
      <c r="F21194">
        <v>30000000</v>
      </c>
      <c r="G21194" t="s">
        <v>60700</v>
      </c>
      <c r="H21194" t="s">
        <v>60702</v>
      </c>
      <c r="I21194" t="s">
        <v>60703</v>
      </c>
      <c r="J21194" t="s">
        <v>60704</v>
      </c>
      <c r="K21194" t="s">
        <v>37</v>
      </c>
      <c r="L21194" t="s">
        <v>53</v>
      </c>
      <c r="M21194" t="s">
        <v>54</v>
      </c>
      <c r="N21194" t="s">
        <v>95</v>
      </c>
      <c r="O21194" t="s">
        <v>96</v>
      </c>
      <c r="P21194" s="1">
        <v>39448</v>
      </c>
      <c r="Q21194" t="s">
        <v>53</v>
      </c>
      <c r="R21194" t="s">
        <v>56</v>
      </c>
      <c r="S21194" t="s">
        <v>41</v>
      </c>
      <c r="T21194" t="s">
        <v>58110</v>
      </c>
      <c r="U21194" t="s">
        <v>58110</v>
      </c>
      <c r="V21194">
        <v>0</v>
      </c>
      <c r="W21194">
        <v>0</v>
      </c>
      <c r="X21194">
        <v>0</v>
      </c>
      <c r="Y21194">
        <v>0</v>
      </c>
      <c r="Z21194">
        <v>0</v>
      </c>
      <c r="AA21194">
        <v>0</v>
      </c>
      <c r="AB21194">
        <v>1</v>
      </c>
      <c r="AC21194">
        <v>0</v>
      </c>
      <c r="AD21194">
        <v>0</v>
      </c>
    </row>
    <row r="21195" spans="1:30" hidden="1" x14ac:dyDescent="0.3">
      <c r="A21195" t="s">
        <v>60700</v>
      </c>
      <c r="B21195" t="s">
        <v>60706</v>
      </c>
      <c r="C21195" t="s">
        <v>32</v>
      </c>
      <c r="D21195" t="s">
        <v>322</v>
      </c>
      <c r="E21195" t="s">
        <v>663</v>
      </c>
      <c r="F21195">
        <v>100000000</v>
      </c>
      <c r="G21195" t="s">
        <v>60700</v>
      </c>
      <c r="H21195" t="s">
        <v>60702</v>
      </c>
      <c r="I21195" t="s">
        <v>60703</v>
      </c>
      <c r="J21195" t="s">
        <v>60704</v>
      </c>
      <c r="K21195" t="s">
        <v>37</v>
      </c>
      <c r="L21195" t="s">
        <v>53</v>
      </c>
      <c r="M21195" t="s">
        <v>54</v>
      </c>
      <c r="N21195" t="s">
        <v>95</v>
      </c>
      <c r="O21195" t="s">
        <v>96</v>
      </c>
      <c r="P21195" s="1">
        <v>39448</v>
      </c>
      <c r="Q21195" t="s">
        <v>53</v>
      </c>
      <c r="R21195" t="s">
        <v>56</v>
      </c>
      <c r="S21195" t="s">
        <v>41</v>
      </c>
      <c r="T21195" t="s">
        <v>58110</v>
      </c>
      <c r="U21195" t="s">
        <v>58110</v>
      </c>
      <c r="V21195">
        <v>0</v>
      </c>
      <c r="W21195">
        <v>0</v>
      </c>
      <c r="X21195">
        <v>0</v>
      </c>
      <c r="Y21195">
        <v>0</v>
      </c>
      <c r="Z21195">
        <v>0</v>
      </c>
      <c r="AA21195">
        <v>0</v>
      </c>
      <c r="AB21195">
        <v>1</v>
      </c>
      <c r="AC21195">
        <v>0</v>
      </c>
      <c r="AD21195">
        <v>0</v>
      </c>
    </row>
    <row r="21196" spans="1:30" hidden="1" x14ac:dyDescent="0.3">
      <c r="A21196" t="s">
        <v>60700</v>
      </c>
      <c r="B21196" t="s">
        <v>60707</v>
      </c>
      <c r="C21196" t="s">
        <v>32</v>
      </c>
      <c r="D21196" t="s">
        <v>399</v>
      </c>
      <c r="E21196" t="s">
        <v>16192</v>
      </c>
      <c r="F21196">
        <v>125000000</v>
      </c>
      <c r="G21196" t="s">
        <v>60700</v>
      </c>
      <c r="H21196" t="s">
        <v>60702</v>
      </c>
      <c r="I21196" t="s">
        <v>60703</v>
      </c>
      <c r="J21196" t="s">
        <v>60704</v>
      </c>
      <c r="K21196" t="s">
        <v>37</v>
      </c>
      <c r="L21196" t="s">
        <v>53</v>
      </c>
      <c r="M21196" t="s">
        <v>54</v>
      </c>
      <c r="N21196" t="s">
        <v>95</v>
      </c>
      <c r="O21196" t="s">
        <v>96</v>
      </c>
      <c r="P21196" s="1">
        <v>39448</v>
      </c>
      <c r="Q21196" t="s">
        <v>53</v>
      </c>
      <c r="R21196" t="s">
        <v>56</v>
      </c>
      <c r="S21196" t="s">
        <v>41</v>
      </c>
      <c r="T21196" t="s">
        <v>58110</v>
      </c>
      <c r="U21196" t="s">
        <v>58110</v>
      </c>
      <c r="V21196">
        <v>0</v>
      </c>
      <c r="W21196">
        <v>0</v>
      </c>
      <c r="X21196">
        <v>0</v>
      </c>
      <c r="Y21196">
        <v>0</v>
      </c>
      <c r="Z21196">
        <v>0</v>
      </c>
      <c r="AA21196">
        <v>0</v>
      </c>
      <c r="AB21196">
        <v>1</v>
      </c>
      <c r="AC21196">
        <v>0</v>
      </c>
      <c r="AD21196">
        <v>0</v>
      </c>
    </row>
    <row r="21197" spans="1:30" hidden="1" x14ac:dyDescent="0.3">
      <c r="A21197" t="s">
        <v>60700</v>
      </c>
      <c r="B21197" t="s">
        <v>60708</v>
      </c>
      <c r="C21197" t="s">
        <v>32</v>
      </c>
      <c r="D21197" t="s">
        <v>50</v>
      </c>
      <c r="E21197" s="1">
        <v>41153</v>
      </c>
      <c r="F21197">
        <v>4500000</v>
      </c>
      <c r="G21197" t="s">
        <v>60700</v>
      </c>
      <c r="H21197" t="s">
        <v>60702</v>
      </c>
      <c r="I21197" t="s">
        <v>60703</v>
      </c>
      <c r="J21197" t="s">
        <v>60704</v>
      </c>
      <c r="K21197" t="s">
        <v>37</v>
      </c>
      <c r="L21197" t="s">
        <v>53</v>
      </c>
      <c r="M21197" t="s">
        <v>54</v>
      </c>
      <c r="N21197" t="s">
        <v>95</v>
      </c>
      <c r="O21197" t="s">
        <v>96</v>
      </c>
      <c r="P21197" s="1">
        <v>39448</v>
      </c>
      <c r="Q21197" t="s">
        <v>53</v>
      </c>
      <c r="R21197" t="s">
        <v>56</v>
      </c>
      <c r="S21197" t="s">
        <v>41</v>
      </c>
      <c r="T21197" t="s">
        <v>58110</v>
      </c>
      <c r="U21197" t="s">
        <v>58110</v>
      </c>
      <c r="V21197">
        <v>0</v>
      </c>
      <c r="W21197">
        <v>0</v>
      </c>
      <c r="X21197">
        <v>0</v>
      </c>
      <c r="Y21197">
        <v>0</v>
      </c>
      <c r="Z21197">
        <v>0</v>
      </c>
      <c r="AA21197">
        <v>0</v>
      </c>
      <c r="AB21197">
        <v>1</v>
      </c>
      <c r="AC21197">
        <v>0</v>
      </c>
      <c r="AD21197">
        <v>0</v>
      </c>
    </row>
    <row r="21198" spans="1:30" hidden="1" x14ac:dyDescent="0.3">
      <c r="A21198" t="s">
        <v>60709</v>
      </c>
      <c r="B21198" t="s">
        <v>60710</v>
      </c>
      <c r="C21198" t="s">
        <v>32</v>
      </c>
      <c r="E21198" s="1">
        <v>41285</v>
      </c>
      <c r="F21198">
        <v>1000000</v>
      </c>
      <c r="G21198" t="s">
        <v>60709</v>
      </c>
      <c r="H21198" t="s">
        <v>60711</v>
      </c>
      <c r="I21198" t="s">
        <v>60712</v>
      </c>
      <c r="J21198" t="s">
        <v>58110</v>
      </c>
      <c r="K21198" t="s">
        <v>37</v>
      </c>
      <c r="L21198" t="s">
        <v>53</v>
      </c>
      <c r="M21198" t="s">
        <v>73</v>
      </c>
      <c r="N21198" t="s">
        <v>74</v>
      </c>
      <c r="O21198" t="s">
        <v>75</v>
      </c>
      <c r="P21198" s="1">
        <v>40913</v>
      </c>
      <c r="Q21198" t="s">
        <v>53</v>
      </c>
      <c r="R21198" t="s">
        <v>56</v>
      </c>
      <c r="S21198" t="s">
        <v>41</v>
      </c>
      <c r="T21198" t="s">
        <v>58110</v>
      </c>
      <c r="U21198" t="s">
        <v>58110</v>
      </c>
      <c r="V21198">
        <v>0</v>
      </c>
      <c r="W21198">
        <v>0</v>
      </c>
      <c r="X21198">
        <v>0</v>
      </c>
      <c r="Y21198">
        <v>0</v>
      </c>
      <c r="Z21198">
        <v>0</v>
      </c>
      <c r="AA21198">
        <v>0</v>
      </c>
      <c r="AB21198">
        <v>1</v>
      </c>
      <c r="AC21198">
        <v>0</v>
      </c>
      <c r="AD21198">
        <v>0</v>
      </c>
    </row>
    <row r="21199" spans="1:30" hidden="1" x14ac:dyDescent="0.3">
      <c r="A21199" t="s">
        <v>60709</v>
      </c>
      <c r="B21199" t="s">
        <v>60713</v>
      </c>
      <c r="C21199" t="s">
        <v>32</v>
      </c>
      <c r="D21199" t="s">
        <v>50</v>
      </c>
      <c r="E21199" t="s">
        <v>3672</v>
      </c>
      <c r="F21199">
        <v>8000000</v>
      </c>
      <c r="G21199" t="s">
        <v>60709</v>
      </c>
      <c r="H21199" t="s">
        <v>60711</v>
      </c>
      <c r="I21199" t="s">
        <v>60712</v>
      </c>
      <c r="J21199" t="s">
        <v>58110</v>
      </c>
      <c r="K21199" t="s">
        <v>37</v>
      </c>
      <c r="L21199" t="s">
        <v>53</v>
      </c>
      <c r="M21199" t="s">
        <v>73</v>
      </c>
      <c r="N21199" t="s">
        <v>74</v>
      </c>
      <c r="O21199" t="s">
        <v>75</v>
      </c>
      <c r="P21199" s="1">
        <v>40913</v>
      </c>
      <c r="Q21199" t="s">
        <v>53</v>
      </c>
      <c r="R21199" t="s">
        <v>56</v>
      </c>
      <c r="S21199" t="s">
        <v>41</v>
      </c>
      <c r="T21199" t="s">
        <v>58110</v>
      </c>
      <c r="U21199" t="s">
        <v>58110</v>
      </c>
      <c r="V21199">
        <v>0</v>
      </c>
      <c r="W21199">
        <v>0</v>
      </c>
      <c r="X21199">
        <v>0</v>
      </c>
      <c r="Y21199">
        <v>0</v>
      </c>
      <c r="Z21199">
        <v>0</v>
      </c>
      <c r="AA21199">
        <v>0</v>
      </c>
      <c r="AB21199">
        <v>1</v>
      </c>
      <c r="AC21199">
        <v>0</v>
      </c>
      <c r="AD21199">
        <v>0</v>
      </c>
    </row>
    <row r="21200" spans="1:30" hidden="1" x14ac:dyDescent="0.3">
      <c r="A21200" t="s">
        <v>60709</v>
      </c>
      <c r="B21200" t="s">
        <v>60714</v>
      </c>
      <c r="C21200" t="s">
        <v>32</v>
      </c>
      <c r="D21200" t="s">
        <v>33</v>
      </c>
      <c r="E21200" t="s">
        <v>5591</v>
      </c>
      <c r="F21200">
        <v>22000000</v>
      </c>
      <c r="G21200" t="s">
        <v>60709</v>
      </c>
      <c r="H21200" t="s">
        <v>60711</v>
      </c>
      <c r="I21200" t="s">
        <v>60712</v>
      </c>
      <c r="J21200" t="s">
        <v>58110</v>
      </c>
      <c r="K21200" t="s">
        <v>37</v>
      </c>
      <c r="L21200" t="s">
        <v>53</v>
      </c>
      <c r="M21200" t="s">
        <v>73</v>
      </c>
      <c r="N21200" t="s">
        <v>74</v>
      </c>
      <c r="O21200" t="s">
        <v>75</v>
      </c>
      <c r="P21200" s="1">
        <v>40913</v>
      </c>
      <c r="Q21200" t="s">
        <v>53</v>
      </c>
      <c r="R21200" t="s">
        <v>56</v>
      </c>
      <c r="S21200" t="s">
        <v>41</v>
      </c>
      <c r="T21200" t="s">
        <v>58110</v>
      </c>
      <c r="U21200" t="s">
        <v>58110</v>
      </c>
      <c r="V21200">
        <v>0</v>
      </c>
      <c r="W21200">
        <v>0</v>
      </c>
      <c r="X21200">
        <v>0</v>
      </c>
      <c r="Y21200">
        <v>0</v>
      </c>
      <c r="Z21200">
        <v>0</v>
      </c>
      <c r="AA21200">
        <v>0</v>
      </c>
      <c r="AB21200">
        <v>1</v>
      </c>
      <c r="AC21200">
        <v>0</v>
      </c>
      <c r="AD21200">
        <v>0</v>
      </c>
    </row>
    <row r="21201" spans="1:30" hidden="1" x14ac:dyDescent="0.3">
      <c r="A21201" t="s">
        <v>60715</v>
      </c>
      <c r="B21201" t="s">
        <v>60716</v>
      </c>
      <c r="C21201" t="s">
        <v>32</v>
      </c>
      <c r="D21201" t="s">
        <v>50</v>
      </c>
      <c r="E21201" s="1">
        <v>39514</v>
      </c>
      <c r="F21201">
        <v>6000000</v>
      </c>
      <c r="G21201" t="s">
        <v>60715</v>
      </c>
      <c r="H21201" t="s">
        <v>60717</v>
      </c>
      <c r="I21201" t="s">
        <v>60718</v>
      </c>
      <c r="J21201" t="s">
        <v>58110</v>
      </c>
      <c r="K21201" t="s">
        <v>37</v>
      </c>
      <c r="L21201" t="s">
        <v>53</v>
      </c>
      <c r="M21201" t="s">
        <v>3704</v>
      </c>
      <c r="N21201" t="s">
        <v>22991</v>
      </c>
      <c r="O21201" t="s">
        <v>27439</v>
      </c>
      <c r="P21201" s="1">
        <v>37622</v>
      </c>
      <c r="Q21201" t="s">
        <v>53</v>
      </c>
      <c r="R21201" t="s">
        <v>56</v>
      </c>
      <c r="S21201" t="s">
        <v>41</v>
      </c>
      <c r="T21201" t="s">
        <v>58110</v>
      </c>
      <c r="U21201" t="s">
        <v>58110</v>
      </c>
      <c r="V21201">
        <v>0</v>
      </c>
      <c r="W21201">
        <v>0</v>
      </c>
      <c r="X21201">
        <v>0</v>
      </c>
      <c r="Y21201">
        <v>0</v>
      </c>
      <c r="Z21201">
        <v>0</v>
      </c>
      <c r="AA21201">
        <v>0</v>
      </c>
      <c r="AB21201">
        <v>1</v>
      </c>
      <c r="AC21201">
        <v>0</v>
      </c>
      <c r="AD21201">
        <v>0</v>
      </c>
    </row>
    <row r="21202" spans="1:30" hidden="1" x14ac:dyDescent="0.3">
      <c r="A21202" t="s">
        <v>60715</v>
      </c>
      <c r="B21202" t="s">
        <v>60719</v>
      </c>
      <c r="C21202" t="s">
        <v>32</v>
      </c>
      <c r="D21202" t="s">
        <v>33</v>
      </c>
      <c r="E21202" s="1">
        <v>40483</v>
      </c>
      <c r="F21202">
        <v>1500001</v>
      </c>
      <c r="G21202" t="s">
        <v>60715</v>
      </c>
      <c r="H21202" t="s">
        <v>60717</v>
      </c>
      <c r="I21202" t="s">
        <v>60718</v>
      </c>
      <c r="J21202" t="s">
        <v>58110</v>
      </c>
      <c r="K21202" t="s">
        <v>37</v>
      </c>
      <c r="L21202" t="s">
        <v>53</v>
      </c>
      <c r="M21202" t="s">
        <v>3704</v>
      </c>
      <c r="N21202" t="s">
        <v>22991</v>
      </c>
      <c r="O21202" t="s">
        <v>27439</v>
      </c>
      <c r="P21202" s="1">
        <v>37622</v>
      </c>
      <c r="Q21202" t="s">
        <v>53</v>
      </c>
      <c r="R21202" t="s">
        <v>56</v>
      </c>
      <c r="S21202" t="s">
        <v>41</v>
      </c>
      <c r="T21202" t="s">
        <v>58110</v>
      </c>
      <c r="U21202" t="s">
        <v>58110</v>
      </c>
      <c r="V21202">
        <v>0</v>
      </c>
      <c r="W21202">
        <v>0</v>
      </c>
      <c r="X21202">
        <v>0</v>
      </c>
      <c r="Y21202">
        <v>0</v>
      </c>
      <c r="Z21202">
        <v>0</v>
      </c>
      <c r="AA21202">
        <v>0</v>
      </c>
      <c r="AB21202">
        <v>1</v>
      </c>
      <c r="AC21202">
        <v>0</v>
      </c>
      <c r="AD21202">
        <v>0</v>
      </c>
    </row>
    <row r="21203" spans="1:30" hidden="1" x14ac:dyDescent="0.3">
      <c r="A21203" t="s">
        <v>60720</v>
      </c>
      <c r="B21203" t="s">
        <v>60721</v>
      </c>
      <c r="C21203" t="s">
        <v>32</v>
      </c>
      <c r="D21203" t="s">
        <v>33</v>
      </c>
      <c r="E21203" t="s">
        <v>4062</v>
      </c>
      <c r="F21203">
        <v>14000000</v>
      </c>
      <c r="G21203" t="s">
        <v>60720</v>
      </c>
      <c r="H21203" t="s">
        <v>60722</v>
      </c>
      <c r="I21203" t="s">
        <v>60723</v>
      </c>
      <c r="J21203" t="s">
        <v>60724</v>
      </c>
      <c r="K21203" t="s">
        <v>37</v>
      </c>
      <c r="L21203" t="s">
        <v>53</v>
      </c>
      <c r="M21203" t="s">
        <v>54</v>
      </c>
      <c r="N21203" t="s">
        <v>95</v>
      </c>
      <c r="O21203" t="s">
        <v>96</v>
      </c>
      <c r="P21203" s="1">
        <v>40913</v>
      </c>
      <c r="Q21203" t="s">
        <v>53</v>
      </c>
      <c r="R21203" t="s">
        <v>56</v>
      </c>
      <c r="S21203" t="s">
        <v>41</v>
      </c>
      <c r="T21203" t="s">
        <v>58110</v>
      </c>
      <c r="U21203" t="s">
        <v>58110</v>
      </c>
      <c r="V21203">
        <v>0</v>
      </c>
      <c r="W21203">
        <v>0</v>
      </c>
      <c r="X21203">
        <v>0</v>
      </c>
      <c r="Y21203">
        <v>0</v>
      </c>
      <c r="Z21203">
        <v>0</v>
      </c>
      <c r="AA21203">
        <v>0</v>
      </c>
      <c r="AB21203">
        <v>1</v>
      </c>
      <c r="AC21203">
        <v>0</v>
      </c>
      <c r="AD21203">
        <v>0</v>
      </c>
    </row>
    <row r="21204" spans="1:30" hidden="1" x14ac:dyDescent="0.3">
      <c r="A21204" t="s">
        <v>60720</v>
      </c>
      <c r="B21204" t="s">
        <v>60725</v>
      </c>
      <c r="C21204" t="s">
        <v>32</v>
      </c>
      <c r="D21204" t="s">
        <v>50</v>
      </c>
      <c r="E21204" s="1">
        <v>41585</v>
      </c>
      <c r="F21204">
        <v>3000000</v>
      </c>
      <c r="G21204" t="s">
        <v>60720</v>
      </c>
      <c r="H21204" t="s">
        <v>60722</v>
      </c>
      <c r="I21204" t="s">
        <v>60723</v>
      </c>
      <c r="J21204" t="s">
        <v>60724</v>
      </c>
      <c r="K21204" t="s">
        <v>37</v>
      </c>
      <c r="L21204" t="s">
        <v>53</v>
      </c>
      <c r="M21204" t="s">
        <v>54</v>
      </c>
      <c r="N21204" t="s">
        <v>95</v>
      </c>
      <c r="O21204" t="s">
        <v>96</v>
      </c>
      <c r="P21204" s="1">
        <v>40913</v>
      </c>
      <c r="Q21204" t="s">
        <v>53</v>
      </c>
      <c r="R21204" t="s">
        <v>56</v>
      </c>
      <c r="S21204" t="s">
        <v>41</v>
      </c>
      <c r="T21204" t="s">
        <v>58110</v>
      </c>
      <c r="U21204" t="s">
        <v>58110</v>
      </c>
      <c r="V21204">
        <v>0</v>
      </c>
      <c r="W21204">
        <v>0</v>
      </c>
      <c r="X21204">
        <v>0</v>
      </c>
      <c r="Y21204">
        <v>0</v>
      </c>
      <c r="Z21204">
        <v>0</v>
      </c>
      <c r="AA21204">
        <v>0</v>
      </c>
      <c r="AB21204">
        <v>1</v>
      </c>
      <c r="AC21204">
        <v>0</v>
      </c>
      <c r="AD21204">
        <v>0</v>
      </c>
    </row>
    <row r="21205" spans="1:30" hidden="1" x14ac:dyDescent="0.3">
      <c r="A21205" t="s">
        <v>60726</v>
      </c>
      <c r="B21205" t="s">
        <v>60727</v>
      </c>
      <c r="C21205" t="s">
        <v>32</v>
      </c>
      <c r="D21205" t="s">
        <v>50</v>
      </c>
      <c r="E21205" s="1">
        <v>39820</v>
      </c>
      <c r="F21205">
        <v>6500000</v>
      </c>
      <c r="G21205" t="s">
        <v>60726</v>
      </c>
      <c r="H21205" t="s">
        <v>60728</v>
      </c>
      <c r="I21205" t="s">
        <v>60729</v>
      </c>
      <c r="J21205" t="s">
        <v>58110</v>
      </c>
      <c r="K21205" t="s">
        <v>109</v>
      </c>
      <c r="L21205" t="s">
        <v>53</v>
      </c>
      <c r="M21205" t="s">
        <v>73</v>
      </c>
      <c r="N21205" t="s">
        <v>74</v>
      </c>
      <c r="O21205" t="s">
        <v>75</v>
      </c>
      <c r="P21205" s="1">
        <v>39451</v>
      </c>
      <c r="Q21205" t="s">
        <v>53</v>
      </c>
      <c r="R21205" t="s">
        <v>56</v>
      </c>
      <c r="S21205" t="s">
        <v>41</v>
      </c>
      <c r="T21205" t="s">
        <v>58110</v>
      </c>
      <c r="U21205" t="s">
        <v>58110</v>
      </c>
      <c r="V21205">
        <v>0</v>
      </c>
      <c r="W21205">
        <v>0</v>
      </c>
      <c r="X21205">
        <v>0</v>
      </c>
      <c r="Y21205">
        <v>0</v>
      </c>
      <c r="Z21205">
        <v>0</v>
      </c>
      <c r="AA21205">
        <v>0</v>
      </c>
      <c r="AB21205">
        <v>1</v>
      </c>
      <c r="AC21205">
        <v>0</v>
      </c>
      <c r="AD21205">
        <v>0</v>
      </c>
    </row>
    <row r="21206" spans="1:30" hidden="1" x14ac:dyDescent="0.3">
      <c r="A21206" t="s">
        <v>60730</v>
      </c>
      <c r="B21206" t="s">
        <v>60731</v>
      </c>
      <c r="C21206" t="s">
        <v>32</v>
      </c>
      <c r="D21206" t="s">
        <v>50</v>
      </c>
      <c r="E21206" t="s">
        <v>4311</v>
      </c>
      <c r="F21206">
        <v>1800000</v>
      </c>
      <c r="G21206" t="s">
        <v>60730</v>
      </c>
      <c r="H21206" t="s">
        <v>60732</v>
      </c>
      <c r="I21206" t="s">
        <v>60733</v>
      </c>
      <c r="J21206" t="s">
        <v>60734</v>
      </c>
      <c r="K21206" t="s">
        <v>37</v>
      </c>
      <c r="L21206" t="s">
        <v>53</v>
      </c>
      <c r="M21206" t="s">
        <v>1064</v>
      </c>
      <c r="N21206" t="s">
        <v>1065</v>
      </c>
      <c r="O21206" t="s">
        <v>1066</v>
      </c>
      <c r="P21206" s="1">
        <v>40912</v>
      </c>
      <c r="Q21206" t="s">
        <v>53</v>
      </c>
      <c r="R21206" t="s">
        <v>56</v>
      </c>
      <c r="S21206" t="s">
        <v>41</v>
      </c>
      <c r="T21206" t="s">
        <v>58110</v>
      </c>
      <c r="U21206" t="s">
        <v>58110</v>
      </c>
      <c r="V21206">
        <v>0</v>
      </c>
      <c r="W21206">
        <v>0</v>
      </c>
      <c r="X21206">
        <v>0</v>
      </c>
      <c r="Y21206">
        <v>0</v>
      </c>
      <c r="Z21206">
        <v>0</v>
      </c>
      <c r="AA21206">
        <v>0</v>
      </c>
      <c r="AB21206">
        <v>1</v>
      </c>
      <c r="AC21206">
        <v>0</v>
      </c>
      <c r="AD21206">
        <v>0</v>
      </c>
    </row>
    <row r="21207" spans="1:30" hidden="1" x14ac:dyDescent="0.3">
      <c r="A21207" t="s">
        <v>60735</v>
      </c>
      <c r="B21207" t="s">
        <v>60736</v>
      </c>
      <c r="C21207" t="s">
        <v>32</v>
      </c>
      <c r="D21207" t="s">
        <v>50</v>
      </c>
      <c r="E21207" t="s">
        <v>3453</v>
      </c>
      <c r="F21207">
        <v>5400000</v>
      </c>
      <c r="G21207" t="s">
        <v>60735</v>
      </c>
      <c r="H21207" t="s">
        <v>60737</v>
      </c>
      <c r="I21207" t="s">
        <v>60738</v>
      </c>
      <c r="J21207" t="s">
        <v>58110</v>
      </c>
      <c r="K21207" t="s">
        <v>109</v>
      </c>
      <c r="L21207" t="s">
        <v>53</v>
      </c>
      <c r="M21207" t="s">
        <v>54</v>
      </c>
      <c r="N21207" t="s">
        <v>55</v>
      </c>
      <c r="O21207" t="s">
        <v>55</v>
      </c>
      <c r="Q21207" t="s">
        <v>53</v>
      </c>
      <c r="R21207" t="s">
        <v>56</v>
      </c>
      <c r="S21207" t="s">
        <v>41</v>
      </c>
      <c r="T21207" t="s">
        <v>58110</v>
      </c>
      <c r="U21207" t="s">
        <v>58110</v>
      </c>
      <c r="V21207">
        <v>0</v>
      </c>
      <c r="W21207">
        <v>0</v>
      </c>
      <c r="X21207">
        <v>0</v>
      </c>
      <c r="Y21207">
        <v>0</v>
      </c>
      <c r="Z21207">
        <v>0</v>
      </c>
      <c r="AA21207">
        <v>0</v>
      </c>
      <c r="AB21207">
        <v>1</v>
      </c>
      <c r="AC21207">
        <v>0</v>
      </c>
      <c r="AD21207">
        <v>0</v>
      </c>
    </row>
    <row r="21208" spans="1:30" hidden="1" x14ac:dyDescent="0.3">
      <c r="A21208" t="s">
        <v>60739</v>
      </c>
      <c r="B21208" t="s">
        <v>60740</v>
      </c>
      <c r="C21208" t="s">
        <v>32</v>
      </c>
      <c r="E21208" t="s">
        <v>10516</v>
      </c>
      <c r="F21208">
        <v>750000</v>
      </c>
      <c r="G21208" t="s">
        <v>60739</v>
      </c>
      <c r="H21208" t="s">
        <v>60741</v>
      </c>
      <c r="I21208" t="s">
        <v>60742</v>
      </c>
      <c r="J21208" t="s">
        <v>58110</v>
      </c>
      <c r="K21208" t="s">
        <v>109</v>
      </c>
      <c r="L21208" t="s">
        <v>53</v>
      </c>
      <c r="M21208" t="s">
        <v>54</v>
      </c>
      <c r="N21208" t="s">
        <v>95</v>
      </c>
      <c r="O21208" t="s">
        <v>1074</v>
      </c>
      <c r="P21208" s="1">
        <v>39814</v>
      </c>
      <c r="Q21208" t="s">
        <v>53</v>
      </c>
      <c r="R21208" t="s">
        <v>56</v>
      </c>
      <c r="S21208" t="s">
        <v>41</v>
      </c>
      <c r="T21208" t="s">
        <v>58110</v>
      </c>
      <c r="U21208" t="s">
        <v>58110</v>
      </c>
      <c r="V21208">
        <v>0</v>
      </c>
      <c r="W21208">
        <v>0</v>
      </c>
      <c r="X21208">
        <v>0</v>
      </c>
      <c r="Y21208">
        <v>0</v>
      </c>
      <c r="Z21208">
        <v>0</v>
      </c>
      <c r="AA21208">
        <v>0</v>
      </c>
      <c r="AB21208">
        <v>1</v>
      </c>
      <c r="AC21208">
        <v>0</v>
      </c>
      <c r="AD21208">
        <v>0</v>
      </c>
    </row>
    <row r="21209" spans="1:30" hidden="1" x14ac:dyDescent="0.3">
      <c r="A21209" t="s">
        <v>60743</v>
      </c>
      <c r="B21209" t="s">
        <v>60744</v>
      </c>
      <c r="C21209" t="s">
        <v>32</v>
      </c>
      <c r="E21209" t="s">
        <v>7422</v>
      </c>
      <c r="F21209">
        <v>40000</v>
      </c>
      <c r="G21209" t="s">
        <v>60743</v>
      </c>
      <c r="H21209" t="s">
        <v>60745</v>
      </c>
      <c r="I21209" t="s">
        <v>60746</v>
      </c>
      <c r="J21209" t="s">
        <v>60747</v>
      </c>
      <c r="K21209" t="s">
        <v>37</v>
      </c>
      <c r="L21209" t="s">
        <v>53</v>
      </c>
      <c r="M21209" t="s">
        <v>54</v>
      </c>
      <c r="N21209" t="s">
        <v>55</v>
      </c>
      <c r="O21209" t="s">
        <v>55</v>
      </c>
      <c r="Q21209" t="s">
        <v>53</v>
      </c>
      <c r="R21209" t="s">
        <v>56</v>
      </c>
      <c r="S21209" t="s">
        <v>41</v>
      </c>
      <c r="T21209" t="s">
        <v>58110</v>
      </c>
      <c r="U21209" t="s">
        <v>58110</v>
      </c>
      <c r="V21209">
        <v>0</v>
      </c>
      <c r="W21209">
        <v>0</v>
      </c>
      <c r="X21209">
        <v>0</v>
      </c>
      <c r="Y21209">
        <v>0</v>
      </c>
      <c r="Z21209">
        <v>0</v>
      </c>
      <c r="AA21209">
        <v>0</v>
      </c>
      <c r="AB21209">
        <v>1</v>
      </c>
      <c r="AC21209">
        <v>0</v>
      </c>
      <c r="AD21209">
        <v>0</v>
      </c>
    </row>
    <row r="21210" spans="1:30" hidden="1" x14ac:dyDescent="0.3">
      <c r="A21210" t="s">
        <v>60743</v>
      </c>
      <c r="B21210" t="s">
        <v>60748</v>
      </c>
      <c r="C21210" t="s">
        <v>32</v>
      </c>
      <c r="E21210" t="s">
        <v>282</v>
      </c>
      <c r="F21210">
        <v>50000</v>
      </c>
      <c r="G21210" t="s">
        <v>60743</v>
      </c>
      <c r="H21210" t="s">
        <v>60745</v>
      </c>
      <c r="I21210" t="s">
        <v>60746</v>
      </c>
      <c r="J21210" t="s">
        <v>60747</v>
      </c>
      <c r="K21210" t="s">
        <v>37</v>
      </c>
      <c r="L21210" t="s">
        <v>53</v>
      </c>
      <c r="M21210" t="s">
        <v>54</v>
      </c>
      <c r="N21210" t="s">
        <v>55</v>
      </c>
      <c r="O21210" t="s">
        <v>55</v>
      </c>
      <c r="Q21210" t="s">
        <v>53</v>
      </c>
      <c r="R21210" t="s">
        <v>56</v>
      </c>
      <c r="S21210" t="s">
        <v>41</v>
      </c>
      <c r="T21210" t="s">
        <v>58110</v>
      </c>
      <c r="U21210" t="s">
        <v>58110</v>
      </c>
      <c r="V21210">
        <v>0</v>
      </c>
      <c r="W21210">
        <v>0</v>
      </c>
      <c r="X21210">
        <v>0</v>
      </c>
      <c r="Y21210">
        <v>0</v>
      </c>
      <c r="Z21210">
        <v>0</v>
      </c>
      <c r="AA21210">
        <v>0</v>
      </c>
      <c r="AB21210">
        <v>1</v>
      </c>
      <c r="AC21210">
        <v>0</v>
      </c>
      <c r="AD21210">
        <v>0</v>
      </c>
    </row>
    <row r="21211" spans="1:30" hidden="1" x14ac:dyDescent="0.3">
      <c r="A21211" t="s">
        <v>60749</v>
      </c>
      <c r="B21211" t="s">
        <v>60750</v>
      </c>
      <c r="C21211" t="s">
        <v>32</v>
      </c>
      <c r="E21211" t="s">
        <v>12357</v>
      </c>
      <c r="F21211">
        <v>10000</v>
      </c>
      <c r="G21211" t="s">
        <v>60749</v>
      </c>
      <c r="H21211" t="s">
        <v>60751</v>
      </c>
      <c r="I21211" t="s">
        <v>60752</v>
      </c>
      <c r="J21211" t="s">
        <v>60753</v>
      </c>
      <c r="K21211" t="s">
        <v>37</v>
      </c>
      <c r="L21211" t="s">
        <v>53</v>
      </c>
      <c r="M21211" t="s">
        <v>1064</v>
      </c>
      <c r="N21211" t="s">
        <v>1065</v>
      </c>
      <c r="O21211" t="s">
        <v>1065</v>
      </c>
      <c r="P21211" s="1">
        <v>39824</v>
      </c>
      <c r="Q21211" t="s">
        <v>53</v>
      </c>
      <c r="R21211" t="s">
        <v>56</v>
      </c>
      <c r="S21211" t="s">
        <v>41</v>
      </c>
      <c r="T21211" t="s">
        <v>58110</v>
      </c>
      <c r="U21211" t="s">
        <v>58110</v>
      </c>
      <c r="V21211">
        <v>0</v>
      </c>
      <c r="W21211">
        <v>0</v>
      </c>
      <c r="X21211">
        <v>0</v>
      </c>
      <c r="Y21211">
        <v>0</v>
      </c>
      <c r="Z21211">
        <v>0</v>
      </c>
      <c r="AA21211">
        <v>0</v>
      </c>
      <c r="AB21211">
        <v>1</v>
      </c>
      <c r="AC21211">
        <v>0</v>
      </c>
      <c r="AD21211">
        <v>0</v>
      </c>
    </row>
    <row r="21212" spans="1:30" hidden="1" x14ac:dyDescent="0.3">
      <c r="A21212" t="s">
        <v>60754</v>
      </c>
      <c r="B21212" t="s">
        <v>60755</v>
      </c>
      <c r="C21212" t="s">
        <v>32</v>
      </c>
      <c r="D21212" t="s">
        <v>33</v>
      </c>
      <c r="E21212" t="s">
        <v>1267</v>
      </c>
      <c r="F21212">
        <v>2000000</v>
      </c>
      <c r="G21212" t="s">
        <v>60754</v>
      </c>
      <c r="H21212" t="s">
        <v>60756</v>
      </c>
      <c r="I21212" t="s">
        <v>60757</v>
      </c>
      <c r="J21212" t="s">
        <v>58110</v>
      </c>
      <c r="K21212" t="s">
        <v>37</v>
      </c>
      <c r="L21212" t="s">
        <v>53</v>
      </c>
      <c r="M21212" t="s">
        <v>54</v>
      </c>
      <c r="N21212" t="s">
        <v>95</v>
      </c>
      <c r="O21212" t="s">
        <v>174</v>
      </c>
      <c r="P21212" s="1">
        <v>41278</v>
      </c>
      <c r="Q21212" t="s">
        <v>53</v>
      </c>
      <c r="R21212" t="s">
        <v>56</v>
      </c>
      <c r="S21212" t="s">
        <v>41</v>
      </c>
      <c r="T21212" t="s">
        <v>58110</v>
      </c>
      <c r="U21212" t="s">
        <v>58110</v>
      </c>
      <c r="V21212">
        <v>0</v>
      </c>
      <c r="W21212">
        <v>0</v>
      </c>
      <c r="X21212">
        <v>0</v>
      </c>
      <c r="Y21212">
        <v>0</v>
      </c>
      <c r="Z21212">
        <v>0</v>
      </c>
      <c r="AA21212">
        <v>0</v>
      </c>
      <c r="AB21212">
        <v>1</v>
      </c>
      <c r="AC21212">
        <v>0</v>
      </c>
      <c r="AD21212">
        <v>0</v>
      </c>
    </row>
    <row r="21213" spans="1:30" hidden="1" x14ac:dyDescent="0.3">
      <c r="A21213" t="s">
        <v>60754</v>
      </c>
      <c r="B21213" t="s">
        <v>60758</v>
      </c>
      <c r="C21213" t="s">
        <v>32</v>
      </c>
      <c r="D21213" t="s">
        <v>33</v>
      </c>
      <c r="E21213" t="s">
        <v>1234</v>
      </c>
      <c r="F21213">
        <v>16020107</v>
      </c>
      <c r="G21213" t="s">
        <v>60754</v>
      </c>
      <c r="H21213" t="s">
        <v>60756</v>
      </c>
      <c r="I21213" t="s">
        <v>60757</v>
      </c>
      <c r="J21213" t="s">
        <v>58110</v>
      </c>
      <c r="K21213" t="s">
        <v>37</v>
      </c>
      <c r="L21213" t="s">
        <v>53</v>
      </c>
      <c r="M21213" t="s">
        <v>54</v>
      </c>
      <c r="N21213" t="s">
        <v>95</v>
      </c>
      <c r="O21213" t="s">
        <v>174</v>
      </c>
      <c r="P21213" s="1">
        <v>41278</v>
      </c>
      <c r="Q21213" t="s">
        <v>53</v>
      </c>
      <c r="R21213" t="s">
        <v>56</v>
      </c>
      <c r="S21213" t="s">
        <v>41</v>
      </c>
      <c r="T21213" t="s">
        <v>58110</v>
      </c>
      <c r="U21213" t="s">
        <v>58110</v>
      </c>
      <c r="V21213">
        <v>0</v>
      </c>
      <c r="W21213">
        <v>0</v>
      </c>
      <c r="X21213">
        <v>0</v>
      </c>
      <c r="Y21213">
        <v>0</v>
      </c>
      <c r="Z21213">
        <v>0</v>
      </c>
      <c r="AA21213">
        <v>0</v>
      </c>
      <c r="AB21213">
        <v>1</v>
      </c>
      <c r="AC21213">
        <v>0</v>
      </c>
      <c r="AD21213">
        <v>0</v>
      </c>
    </row>
    <row r="21214" spans="1:30" hidden="1" x14ac:dyDescent="0.3">
      <c r="A21214" t="s">
        <v>60754</v>
      </c>
      <c r="B21214" t="s">
        <v>60759</v>
      </c>
      <c r="C21214" t="s">
        <v>32</v>
      </c>
      <c r="D21214" t="s">
        <v>50</v>
      </c>
      <c r="E21214" t="s">
        <v>2363</v>
      </c>
      <c r="F21214">
        <v>6170000</v>
      </c>
      <c r="G21214" t="s">
        <v>60754</v>
      </c>
      <c r="H21214" t="s">
        <v>60756</v>
      </c>
      <c r="I21214" t="s">
        <v>60757</v>
      </c>
      <c r="J21214" t="s">
        <v>58110</v>
      </c>
      <c r="K21214" t="s">
        <v>37</v>
      </c>
      <c r="L21214" t="s">
        <v>53</v>
      </c>
      <c r="M21214" t="s">
        <v>54</v>
      </c>
      <c r="N21214" t="s">
        <v>95</v>
      </c>
      <c r="O21214" t="s">
        <v>174</v>
      </c>
      <c r="P21214" s="1">
        <v>41278</v>
      </c>
      <c r="Q21214" t="s">
        <v>53</v>
      </c>
      <c r="R21214" t="s">
        <v>56</v>
      </c>
      <c r="S21214" t="s">
        <v>41</v>
      </c>
      <c r="T21214" t="s">
        <v>58110</v>
      </c>
      <c r="U21214" t="s">
        <v>58110</v>
      </c>
      <c r="V21214">
        <v>0</v>
      </c>
      <c r="W21214">
        <v>0</v>
      </c>
      <c r="X21214">
        <v>0</v>
      </c>
      <c r="Y21214">
        <v>0</v>
      </c>
      <c r="Z21214">
        <v>0</v>
      </c>
      <c r="AA21214">
        <v>0</v>
      </c>
      <c r="AB21214">
        <v>1</v>
      </c>
      <c r="AC21214">
        <v>0</v>
      </c>
      <c r="AD21214">
        <v>0</v>
      </c>
    </row>
    <row r="21215" spans="1:30" hidden="1" x14ac:dyDescent="0.3">
      <c r="A21215" t="s">
        <v>60754</v>
      </c>
      <c r="B21215" t="s">
        <v>60760</v>
      </c>
      <c r="C21215" t="s">
        <v>32</v>
      </c>
      <c r="D21215" t="s">
        <v>33</v>
      </c>
      <c r="E21215" t="s">
        <v>4807</v>
      </c>
      <c r="F21215">
        <v>4000000</v>
      </c>
      <c r="G21215" t="s">
        <v>60754</v>
      </c>
      <c r="H21215" t="s">
        <v>60756</v>
      </c>
      <c r="I21215" t="s">
        <v>60757</v>
      </c>
      <c r="J21215" t="s">
        <v>58110</v>
      </c>
      <c r="K21215" t="s">
        <v>37</v>
      </c>
      <c r="L21215" t="s">
        <v>53</v>
      </c>
      <c r="M21215" t="s">
        <v>54</v>
      </c>
      <c r="N21215" t="s">
        <v>95</v>
      </c>
      <c r="O21215" t="s">
        <v>174</v>
      </c>
      <c r="P21215" s="1">
        <v>41278</v>
      </c>
      <c r="Q21215" t="s">
        <v>53</v>
      </c>
      <c r="R21215" t="s">
        <v>56</v>
      </c>
      <c r="S21215" t="s">
        <v>41</v>
      </c>
      <c r="T21215" t="s">
        <v>58110</v>
      </c>
      <c r="U21215" t="s">
        <v>58110</v>
      </c>
      <c r="V21215">
        <v>0</v>
      </c>
      <c r="W21215">
        <v>0</v>
      </c>
      <c r="X21215">
        <v>0</v>
      </c>
      <c r="Y21215">
        <v>0</v>
      </c>
      <c r="Z21215">
        <v>0</v>
      </c>
      <c r="AA21215">
        <v>0</v>
      </c>
      <c r="AB21215">
        <v>1</v>
      </c>
      <c r="AC21215">
        <v>0</v>
      </c>
      <c r="AD21215">
        <v>0</v>
      </c>
    </row>
    <row r="21216" spans="1:30" hidden="1" x14ac:dyDescent="0.3">
      <c r="A21216" t="s">
        <v>60761</v>
      </c>
      <c r="B21216" t="s">
        <v>60762</v>
      </c>
      <c r="C21216" t="s">
        <v>32</v>
      </c>
      <c r="D21216" t="s">
        <v>50</v>
      </c>
      <c r="E21216" t="s">
        <v>27891</v>
      </c>
      <c r="F21216">
        <v>2500000</v>
      </c>
      <c r="G21216" t="s">
        <v>60761</v>
      </c>
      <c r="H21216" t="s">
        <v>60763</v>
      </c>
      <c r="I21216" t="s">
        <v>60764</v>
      </c>
      <c r="J21216" t="s">
        <v>60765</v>
      </c>
      <c r="K21216" t="s">
        <v>37</v>
      </c>
      <c r="L21216" t="s">
        <v>53</v>
      </c>
      <c r="M21216" t="s">
        <v>73</v>
      </c>
      <c r="N21216" t="s">
        <v>74</v>
      </c>
      <c r="O21216" t="s">
        <v>75</v>
      </c>
      <c r="P21216" s="1">
        <v>40179</v>
      </c>
      <c r="Q21216" t="s">
        <v>53</v>
      </c>
      <c r="R21216" t="s">
        <v>56</v>
      </c>
      <c r="S21216" t="s">
        <v>41</v>
      </c>
      <c r="T21216" t="s">
        <v>58110</v>
      </c>
      <c r="U21216" t="s">
        <v>58110</v>
      </c>
      <c r="V21216">
        <v>0</v>
      </c>
      <c r="W21216">
        <v>0</v>
      </c>
      <c r="X21216">
        <v>0</v>
      </c>
      <c r="Y21216">
        <v>0</v>
      </c>
      <c r="Z21216">
        <v>0</v>
      </c>
      <c r="AA21216">
        <v>0</v>
      </c>
      <c r="AB21216">
        <v>1</v>
      </c>
      <c r="AC21216">
        <v>0</v>
      </c>
      <c r="AD21216">
        <v>0</v>
      </c>
    </row>
    <row r="21217" spans="1:30" hidden="1" x14ac:dyDescent="0.3">
      <c r="A21217" t="s">
        <v>60766</v>
      </c>
      <c r="B21217" t="s">
        <v>60767</v>
      </c>
      <c r="C21217" t="s">
        <v>32</v>
      </c>
      <c r="D21217" t="s">
        <v>33</v>
      </c>
      <c r="E21217" t="s">
        <v>11184</v>
      </c>
      <c r="F21217">
        <v>3000000</v>
      </c>
      <c r="G21217" t="s">
        <v>60766</v>
      </c>
      <c r="H21217" t="s">
        <v>60768</v>
      </c>
      <c r="J21217" t="s">
        <v>60769</v>
      </c>
      <c r="K21217" t="s">
        <v>37</v>
      </c>
      <c r="L21217" t="s">
        <v>53</v>
      </c>
      <c r="M21217" t="s">
        <v>54</v>
      </c>
      <c r="N21217" t="s">
        <v>95</v>
      </c>
      <c r="O21217" t="s">
        <v>3668</v>
      </c>
      <c r="P21217" t="s">
        <v>5020</v>
      </c>
      <c r="Q21217" t="s">
        <v>53</v>
      </c>
      <c r="R21217" t="s">
        <v>56</v>
      </c>
      <c r="S21217" t="s">
        <v>41</v>
      </c>
      <c r="T21217" t="s">
        <v>58110</v>
      </c>
      <c r="U21217" t="s">
        <v>58110</v>
      </c>
      <c r="V21217">
        <v>0</v>
      </c>
      <c r="W21217">
        <v>0</v>
      </c>
      <c r="X21217">
        <v>0</v>
      </c>
      <c r="Y21217">
        <v>0</v>
      </c>
      <c r="Z21217">
        <v>0</v>
      </c>
      <c r="AA21217">
        <v>0</v>
      </c>
      <c r="AB21217">
        <v>1</v>
      </c>
      <c r="AC21217">
        <v>0</v>
      </c>
      <c r="AD21217">
        <v>0</v>
      </c>
    </row>
    <row r="21218" spans="1:30" hidden="1" x14ac:dyDescent="0.3">
      <c r="A21218" t="s">
        <v>60766</v>
      </c>
      <c r="B21218" t="s">
        <v>60770</v>
      </c>
      <c r="C21218" t="s">
        <v>32</v>
      </c>
      <c r="D21218" t="s">
        <v>50</v>
      </c>
      <c r="E21218" t="s">
        <v>17765</v>
      </c>
      <c r="F21218">
        <v>7500000</v>
      </c>
      <c r="G21218" t="s">
        <v>60766</v>
      </c>
      <c r="H21218" t="s">
        <v>60768</v>
      </c>
      <c r="J21218" t="s">
        <v>60769</v>
      </c>
      <c r="K21218" t="s">
        <v>37</v>
      </c>
      <c r="L21218" t="s">
        <v>53</v>
      </c>
      <c r="M21218" t="s">
        <v>54</v>
      </c>
      <c r="N21218" t="s">
        <v>95</v>
      </c>
      <c r="O21218" t="s">
        <v>3668</v>
      </c>
      <c r="P21218" t="s">
        <v>5020</v>
      </c>
      <c r="Q21218" t="s">
        <v>53</v>
      </c>
      <c r="R21218" t="s">
        <v>56</v>
      </c>
      <c r="S21218" t="s">
        <v>41</v>
      </c>
      <c r="T21218" t="s">
        <v>58110</v>
      </c>
      <c r="U21218" t="s">
        <v>58110</v>
      </c>
      <c r="V21218">
        <v>0</v>
      </c>
      <c r="W21218">
        <v>0</v>
      </c>
      <c r="X21218">
        <v>0</v>
      </c>
      <c r="Y21218">
        <v>0</v>
      </c>
      <c r="Z21218">
        <v>0</v>
      </c>
      <c r="AA21218">
        <v>0</v>
      </c>
      <c r="AB21218">
        <v>1</v>
      </c>
      <c r="AC21218">
        <v>0</v>
      </c>
      <c r="AD21218">
        <v>0</v>
      </c>
    </row>
    <row r="21219" spans="1:30" hidden="1" x14ac:dyDescent="0.3">
      <c r="A21219" t="s">
        <v>60771</v>
      </c>
      <c r="B21219" t="s">
        <v>60772</v>
      </c>
      <c r="C21219" t="s">
        <v>32</v>
      </c>
      <c r="E21219" t="s">
        <v>1322</v>
      </c>
      <c r="F21219">
        <v>1215000</v>
      </c>
      <c r="G21219" t="s">
        <v>60771</v>
      </c>
      <c r="H21219" t="s">
        <v>60773</v>
      </c>
      <c r="I21219" t="s">
        <v>60774</v>
      </c>
      <c r="J21219" t="s">
        <v>60775</v>
      </c>
      <c r="K21219" t="s">
        <v>37</v>
      </c>
      <c r="L21219" t="s">
        <v>53</v>
      </c>
      <c r="M21219" t="s">
        <v>54</v>
      </c>
      <c r="N21219" t="s">
        <v>939</v>
      </c>
      <c r="O21219" t="s">
        <v>939</v>
      </c>
      <c r="P21219" s="1">
        <v>40575</v>
      </c>
      <c r="Q21219" t="s">
        <v>53</v>
      </c>
      <c r="R21219" t="s">
        <v>56</v>
      </c>
      <c r="S21219" t="s">
        <v>41</v>
      </c>
      <c r="T21219" t="s">
        <v>58110</v>
      </c>
      <c r="U21219" t="s">
        <v>58110</v>
      </c>
      <c r="V21219">
        <v>0</v>
      </c>
      <c r="W21219">
        <v>0</v>
      </c>
      <c r="X21219">
        <v>0</v>
      </c>
      <c r="Y21219">
        <v>0</v>
      </c>
      <c r="Z21219">
        <v>0</v>
      </c>
      <c r="AA21219">
        <v>0</v>
      </c>
      <c r="AB21219">
        <v>1</v>
      </c>
      <c r="AC21219">
        <v>0</v>
      </c>
      <c r="AD21219">
        <v>0</v>
      </c>
    </row>
    <row r="21220" spans="1:30" hidden="1" x14ac:dyDescent="0.3">
      <c r="A21220" t="s">
        <v>60771</v>
      </c>
      <c r="B21220" t="s">
        <v>60776</v>
      </c>
      <c r="C21220" t="s">
        <v>32</v>
      </c>
      <c r="D21220" t="s">
        <v>50</v>
      </c>
      <c r="E21220" s="1">
        <v>40940</v>
      </c>
      <c r="F21220">
        <v>1000000</v>
      </c>
      <c r="G21220" t="s">
        <v>60771</v>
      </c>
      <c r="H21220" t="s">
        <v>60773</v>
      </c>
      <c r="I21220" t="s">
        <v>60774</v>
      </c>
      <c r="J21220" t="s">
        <v>60775</v>
      </c>
      <c r="K21220" t="s">
        <v>37</v>
      </c>
      <c r="L21220" t="s">
        <v>53</v>
      </c>
      <c r="M21220" t="s">
        <v>54</v>
      </c>
      <c r="N21220" t="s">
        <v>939</v>
      </c>
      <c r="O21220" t="s">
        <v>939</v>
      </c>
      <c r="P21220" s="1">
        <v>40575</v>
      </c>
      <c r="Q21220" t="s">
        <v>53</v>
      </c>
      <c r="R21220" t="s">
        <v>56</v>
      </c>
      <c r="S21220" t="s">
        <v>41</v>
      </c>
      <c r="T21220" t="s">
        <v>58110</v>
      </c>
      <c r="U21220" t="s">
        <v>58110</v>
      </c>
      <c r="V21220">
        <v>0</v>
      </c>
      <c r="W21220">
        <v>0</v>
      </c>
      <c r="X21220">
        <v>0</v>
      </c>
      <c r="Y21220">
        <v>0</v>
      </c>
      <c r="Z21220">
        <v>0</v>
      </c>
      <c r="AA21220">
        <v>0</v>
      </c>
      <c r="AB21220">
        <v>1</v>
      </c>
      <c r="AC21220">
        <v>0</v>
      </c>
      <c r="AD21220">
        <v>0</v>
      </c>
    </row>
    <row r="21221" spans="1:30" hidden="1" x14ac:dyDescent="0.3">
      <c r="A21221" t="s">
        <v>60771</v>
      </c>
      <c r="B21221" t="s">
        <v>60777</v>
      </c>
      <c r="C21221" t="s">
        <v>32</v>
      </c>
      <c r="E21221" t="s">
        <v>27891</v>
      </c>
      <c r="F21221">
        <v>825000</v>
      </c>
      <c r="G21221" t="s">
        <v>60771</v>
      </c>
      <c r="H21221" t="s">
        <v>60773</v>
      </c>
      <c r="I21221" t="s">
        <v>60774</v>
      </c>
      <c r="J21221" t="s">
        <v>60775</v>
      </c>
      <c r="K21221" t="s">
        <v>37</v>
      </c>
      <c r="L21221" t="s">
        <v>53</v>
      </c>
      <c r="M21221" t="s">
        <v>54</v>
      </c>
      <c r="N21221" t="s">
        <v>939</v>
      </c>
      <c r="O21221" t="s">
        <v>939</v>
      </c>
      <c r="P21221" s="1">
        <v>40575</v>
      </c>
      <c r="Q21221" t="s">
        <v>53</v>
      </c>
      <c r="R21221" t="s">
        <v>56</v>
      </c>
      <c r="S21221" t="s">
        <v>41</v>
      </c>
      <c r="T21221" t="s">
        <v>58110</v>
      </c>
      <c r="U21221" t="s">
        <v>58110</v>
      </c>
      <c r="V21221">
        <v>0</v>
      </c>
      <c r="W21221">
        <v>0</v>
      </c>
      <c r="X21221">
        <v>0</v>
      </c>
      <c r="Y21221">
        <v>0</v>
      </c>
      <c r="Z21221">
        <v>0</v>
      </c>
      <c r="AA21221">
        <v>0</v>
      </c>
      <c r="AB21221">
        <v>1</v>
      </c>
      <c r="AC21221">
        <v>0</v>
      </c>
      <c r="AD21221">
        <v>0</v>
      </c>
    </row>
    <row r="21222" spans="1:30" hidden="1" x14ac:dyDescent="0.3">
      <c r="A21222" t="s">
        <v>60778</v>
      </c>
      <c r="B21222" t="s">
        <v>60779</v>
      </c>
      <c r="C21222" t="s">
        <v>32</v>
      </c>
      <c r="D21222" t="s">
        <v>50</v>
      </c>
      <c r="E21222" t="s">
        <v>8326</v>
      </c>
      <c r="F21222">
        <v>2600000</v>
      </c>
      <c r="G21222" t="s">
        <v>60778</v>
      </c>
      <c r="H21222" t="s">
        <v>60780</v>
      </c>
      <c r="I21222" t="s">
        <v>60781</v>
      </c>
      <c r="J21222" t="s">
        <v>60782</v>
      </c>
      <c r="K21222" t="s">
        <v>72</v>
      </c>
      <c r="L21222" t="s">
        <v>53</v>
      </c>
      <c r="M21222" t="s">
        <v>54</v>
      </c>
      <c r="N21222" t="s">
        <v>939</v>
      </c>
      <c r="O21222" t="s">
        <v>939</v>
      </c>
      <c r="P21222" t="s">
        <v>14915</v>
      </c>
      <c r="Q21222" t="s">
        <v>53</v>
      </c>
      <c r="R21222" t="s">
        <v>56</v>
      </c>
      <c r="S21222" t="s">
        <v>41</v>
      </c>
      <c r="T21222" t="s">
        <v>58110</v>
      </c>
      <c r="U21222" t="s">
        <v>58110</v>
      </c>
      <c r="V21222">
        <v>0</v>
      </c>
      <c r="W21222">
        <v>0</v>
      </c>
      <c r="X21222">
        <v>0</v>
      </c>
      <c r="Y21222">
        <v>0</v>
      </c>
      <c r="Z21222">
        <v>0</v>
      </c>
      <c r="AA21222">
        <v>0</v>
      </c>
      <c r="AB21222">
        <v>1</v>
      </c>
      <c r="AC21222">
        <v>0</v>
      </c>
      <c r="AD21222">
        <v>0</v>
      </c>
    </row>
    <row r="21223" spans="1:30" hidden="1" x14ac:dyDescent="0.3">
      <c r="A21223" t="s">
        <v>60783</v>
      </c>
      <c r="B21223" t="s">
        <v>60784</v>
      </c>
      <c r="C21223" t="s">
        <v>32</v>
      </c>
      <c r="E21223" s="1">
        <v>40278</v>
      </c>
      <c r="F21223">
        <v>3200000</v>
      </c>
      <c r="G21223" t="s">
        <v>60783</v>
      </c>
      <c r="H21223" t="s">
        <v>60785</v>
      </c>
      <c r="I21223" t="s">
        <v>60786</v>
      </c>
      <c r="J21223" t="s">
        <v>58110</v>
      </c>
      <c r="K21223" t="s">
        <v>72</v>
      </c>
      <c r="L21223" t="s">
        <v>53</v>
      </c>
      <c r="M21223" t="s">
        <v>54</v>
      </c>
      <c r="N21223" t="s">
        <v>95</v>
      </c>
      <c r="O21223" t="s">
        <v>96</v>
      </c>
      <c r="P21223" s="1">
        <v>39448</v>
      </c>
      <c r="Q21223" t="s">
        <v>53</v>
      </c>
      <c r="R21223" t="s">
        <v>56</v>
      </c>
      <c r="S21223" t="s">
        <v>41</v>
      </c>
      <c r="T21223" t="s">
        <v>58110</v>
      </c>
      <c r="U21223" t="s">
        <v>58110</v>
      </c>
      <c r="V21223">
        <v>0</v>
      </c>
      <c r="W21223">
        <v>0</v>
      </c>
      <c r="X21223">
        <v>0</v>
      </c>
      <c r="Y21223">
        <v>0</v>
      </c>
      <c r="Z21223">
        <v>0</v>
      </c>
      <c r="AA21223">
        <v>0</v>
      </c>
      <c r="AB21223">
        <v>1</v>
      </c>
      <c r="AC21223">
        <v>0</v>
      </c>
      <c r="AD21223">
        <v>0</v>
      </c>
    </row>
    <row r="21224" spans="1:30" hidden="1" x14ac:dyDescent="0.3">
      <c r="A21224" t="s">
        <v>60787</v>
      </c>
      <c r="B21224" t="s">
        <v>60788</v>
      </c>
      <c r="C21224" t="s">
        <v>32</v>
      </c>
      <c r="E21224" s="1">
        <v>38787</v>
      </c>
      <c r="F21224">
        <v>5000000</v>
      </c>
      <c r="G21224" t="s">
        <v>60787</v>
      </c>
      <c r="H21224" t="s">
        <v>60789</v>
      </c>
      <c r="J21224" t="s">
        <v>58110</v>
      </c>
      <c r="K21224" t="s">
        <v>37</v>
      </c>
      <c r="L21224" t="s">
        <v>53</v>
      </c>
      <c r="M21224" t="s">
        <v>54</v>
      </c>
      <c r="N21224" t="s">
        <v>95</v>
      </c>
      <c r="O21224" t="s">
        <v>1074</v>
      </c>
      <c r="P21224" s="1">
        <v>38718</v>
      </c>
      <c r="Q21224" t="s">
        <v>53</v>
      </c>
      <c r="R21224" t="s">
        <v>56</v>
      </c>
      <c r="S21224" t="s">
        <v>41</v>
      </c>
      <c r="T21224" t="s">
        <v>58110</v>
      </c>
      <c r="U21224" t="s">
        <v>58110</v>
      </c>
      <c r="V21224">
        <v>0</v>
      </c>
      <c r="W21224">
        <v>0</v>
      </c>
      <c r="X21224">
        <v>0</v>
      </c>
      <c r="Y21224">
        <v>0</v>
      </c>
      <c r="Z21224">
        <v>0</v>
      </c>
      <c r="AA21224">
        <v>0</v>
      </c>
      <c r="AB21224">
        <v>1</v>
      </c>
      <c r="AC21224">
        <v>0</v>
      </c>
      <c r="AD21224">
        <v>0</v>
      </c>
    </row>
    <row r="21225" spans="1:30" hidden="1" x14ac:dyDescent="0.3">
      <c r="A21225" t="s">
        <v>60790</v>
      </c>
      <c r="B21225" t="s">
        <v>60791</v>
      </c>
      <c r="C21225" t="s">
        <v>32</v>
      </c>
      <c r="D21225" t="s">
        <v>50</v>
      </c>
      <c r="E21225" t="s">
        <v>13781</v>
      </c>
      <c r="F21225">
        <v>1000000</v>
      </c>
      <c r="G21225" t="s">
        <v>60790</v>
      </c>
      <c r="H21225" t="s">
        <v>60792</v>
      </c>
      <c r="I21225" t="s">
        <v>60793</v>
      </c>
      <c r="J21225" t="s">
        <v>59565</v>
      </c>
      <c r="K21225" t="s">
        <v>37</v>
      </c>
      <c r="L21225" t="s">
        <v>53</v>
      </c>
      <c r="M21225" t="s">
        <v>1684</v>
      </c>
      <c r="N21225" t="s">
        <v>1685</v>
      </c>
      <c r="O21225" t="s">
        <v>1685</v>
      </c>
      <c r="P21225" t="s">
        <v>6007</v>
      </c>
      <c r="Q21225" t="s">
        <v>53</v>
      </c>
      <c r="R21225" t="s">
        <v>56</v>
      </c>
      <c r="S21225" t="s">
        <v>41</v>
      </c>
      <c r="T21225" t="s">
        <v>58110</v>
      </c>
      <c r="U21225" t="s">
        <v>58110</v>
      </c>
      <c r="V21225">
        <v>0</v>
      </c>
      <c r="W21225">
        <v>0</v>
      </c>
      <c r="X21225">
        <v>0</v>
      </c>
      <c r="Y21225">
        <v>0</v>
      </c>
      <c r="Z21225">
        <v>0</v>
      </c>
      <c r="AA21225">
        <v>0</v>
      </c>
      <c r="AB21225">
        <v>1</v>
      </c>
      <c r="AC21225">
        <v>0</v>
      </c>
      <c r="AD21225">
        <v>0</v>
      </c>
    </row>
    <row r="21226" spans="1:30" hidden="1" x14ac:dyDescent="0.3">
      <c r="A21226" t="s">
        <v>60794</v>
      </c>
      <c r="B21226" t="s">
        <v>60795</v>
      </c>
      <c r="C21226" t="s">
        <v>32</v>
      </c>
      <c r="D21226" t="s">
        <v>50</v>
      </c>
      <c r="E21226" t="s">
        <v>16357</v>
      </c>
      <c r="F21226">
        <v>2100000</v>
      </c>
      <c r="G21226" t="s">
        <v>60794</v>
      </c>
      <c r="H21226" t="s">
        <v>60796</v>
      </c>
      <c r="I21226" t="s">
        <v>60797</v>
      </c>
      <c r="J21226" t="s">
        <v>58110</v>
      </c>
      <c r="K21226" t="s">
        <v>72</v>
      </c>
      <c r="L21226" t="s">
        <v>53</v>
      </c>
      <c r="M21226" t="s">
        <v>54</v>
      </c>
      <c r="N21226" t="s">
        <v>55</v>
      </c>
      <c r="O21226" t="s">
        <v>857</v>
      </c>
      <c r="P21226" s="1">
        <v>40183</v>
      </c>
      <c r="Q21226" t="s">
        <v>53</v>
      </c>
      <c r="R21226" t="s">
        <v>56</v>
      </c>
      <c r="S21226" t="s">
        <v>41</v>
      </c>
      <c r="T21226" t="s">
        <v>58110</v>
      </c>
      <c r="U21226" t="s">
        <v>58110</v>
      </c>
      <c r="V21226">
        <v>0</v>
      </c>
      <c r="W21226">
        <v>0</v>
      </c>
      <c r="X21226">
        <v>0</v>
      </c>
      <c r="Y21226">
        <v>0</v>
      </c>
      <c r="Z21226">
        <v>0</v>
      </c>
      <c r="AA21226">
        <v>0</v>
      </c>
      <c r="AB21226">
        <v>1</v>
      </c>
      <c r="AC21226">
        <v>0</v>
      </c>
      <c r="AD21226">
        <v>0</v>
      </c>
    </row>
    <row r="21227" spans="1:30" hidden="1" x14ac:dyDescent="0.3">
      <c r="A21227" t="s">
        <v>60798</v>
      </c>
      <c r="B21227" t="s">
        <v>60799</v>
      </c>
      <c r="C21227" t="s">
        <v>32</v>
      </c>
      <c r="E21227" t="s">
        <v>5918</v>
      </c>
      <c r="F21227">
        <v>5730000</v>
      </c>
      <c r="G21227" t="s">
        <v>60798</v>
      </c>
      <c r="H21227" t="s">
        <v>60800</v>
      </c>
      <c r="I21227" t="s">
        <v>60801</v>
      </c>
      <c r="J21227" t="s">
        <v>58110</v>
      </c>
      <c r="K21227" t="s">
        <v>109</v>
      </c>
      <c r="L21227" t="s">
        <v>53</v>
      </c>
      <c r="P21227" s="1">
        <v>39448</v>
      </c>
      <c r="Q21227" t="s">
        <v>53</v>
      </c>
      <c r="R21227" t="s">
        <v>56</v>
      </c>
      <c r="S21227" t="s">
        <v>41</v>
      </c>
      <c r="T21227" t="s">
        <v>58110</v>
      </c>
      <c r="U21227" t="s">
        <v>58110</v>
      </c>
      <c r="V21227">
        <v>0</v>
      </c>
      <c r="W21227">
        <v>0</v>
      </c>
      <c r="X21227">
        <v>0</v>
      </c>
      <c r="Y21227">
        <v>0</v>
      </c>
      <c r="Z21227">
        <v>0</v>
      </c>
      <c r="AA21227">
        <v>0</v>
      </c>
      <c r="AB21227">
        <v>1</v>
      </c>
      <c r="AC21227">
        <v>0</v>
      </c>
      <c r="AD21227">
        <v>0</v>
      </c>
    </row>
    <row r="21228" spans="1:30" hidden="1" x14ac:dyDescent="0.3">
      <c r="A21228" t="s">
        <v>60802</v>
      </c>
      <c r="B21228" t="s">
        <v>60803</v>
      </c>
      <c r="C21228" t="s">
        <v>32</v>
      </c>
      <c r="D21228" t="s">
        <v>50</v>
      </c>
      <c r="E21228" t="s">
        <v>1969</v>
      </c>
      <c r="F21228">
        <v>9000000</v>
      </c>
      <c r="G21228" t="s">
        <v>60802</v>
      </c>
      <c r="H21228" t="s">
        <v>60804</v>
      </c>
      <c r="I21228" t="s">
        <v>60805</v>
      </c>
      <c r="J21228" t="s">
        <v>59904</v>
      </c>
      <c r="K21228" t="s">
        <v>37</v>
      </c>
      <c r="L21228" t="s">
        <v>53</v>
      </c>
      <c r="M21228" t="s">
        <v>73</v>
      </c>
      <c r="N21228" t="s">
        <v>74</v>
      </c>
      <c r="O21228" t="s">
        <v>75</v>
      </c>
      <c r="P21228" s="1">
        <v>35350</v>
      </c>
      <c r="Q21228" t="s">
        <v>53</v>
      </c>
      <c r="R21228" t="s">
        <v>56</v>
      </c>
      <c r="S21228" t="s">
        <v>41</v>
      </c>
      <c r="T21228" t="s">
        <v>58110</v>
      </c>
      <c r="U21228" t="s">
        <v>58110</v>
      </c>
      <c r="V21228">
        <v>0</v>
      </c>
      <c r="W21228">
        <v>0</v>
      </c>
      <c r="X21228">
        <v>0</v>
      </c>
      <c r="Y21228">
        <v>0</v>
      </c>
      <c r="Z21228">
        <v>0</v>
      </c>
      <c r="AA21228">
        <v>0</v>
      </c>
      <c r="AB21228">
        <v>1</v>
      </c>
      <c r="AC21228">
        <v>0</v>
      </c>
      <c r="AD21228">
        <v>0</v>
      </c>
    </row>
    <row r="21229" spans="1:30" hidden="1" x14ac:dyDescent="0.3">
      <c r="A21229" t="s">
        <v>60806</v>
      </c>
      <c r="B21229" t="s">
        <v>60807</v>
      </c>
      <c r="C21229" t="s">
        <v>32</v>
      </c>
      <c r="E21229" s="1">
        <v>40582</v>
      </c>
      <c r="F21229">
        <v>24000000</v>
      </c>
      <c r="G21229" t="s">
        <v>60806</v>
      </c>
      <c r="H21229" t="s">
        <v>60808</v>
      </c>
      <c r="I21229" t="s">
        <v>60809</v>
      </c>
      <c r="J21229" t="s">
        <v>58110</v>
      </c>
      <c r="K21229" t="s">
        <v>37</v>
      </c>
      <c r="L21229" t="s">
        <v>53</v>
      </c>
      <c r="M21229" t="s">
        <v>679</v>
      </c>
      <c r="N21229" t="s">
        <v>789</v>
      </c>
      <c r="O21229" t="s">
        <v>789</v>
      </c>
      <c r="Q21229" t="s">
        <v>53</v>
      </c>
      <c r="R21229" t="s">
        <v>56</v>
      </c>
      <c r="S21229" t="s">
        <v>41</v>
      </c>
      <c r="T21229" t="s">
        <v>58110</v>
      </c>
      <c r="U21229" t="s">
        <v>58110</v>
      </c>
      <c r="V21229">
        <v>0</v>
      </c>
      <c r="W21229">
        <v>0</v>
      </c>
      <c r="X21229">
        <v>0</v>
      </c>
      <c r="Y21229">
        <v>0</v>
      </c>
      <c r="Z21229">
        <v>0</v>
      </c>
      <c r="AA21229">
        <v>0</v>
      </c>
      <c r="AB21229">
        <v>1</v>
      </c>
      <c r="AC21229">
        <v>0</v>
      </c>
      <c r="AD21229">
        <v>0</v>
      </c>
    </row>
    <row r="21230" spans="1:30" hidden="1" x14ac:dyDescent="0.3">
      <c r="A21230" t="s">
        <v>60810</v>
      </c>
      <c r="B21230" t="s">
        <v>60811</v>
      </c>
      <c r="C21230" t="s">
        <v>32</v>
      </c>
      <c r="E21230" s="1">
        <v>40062</v>
      </c>
      <c r="F21230">
        <v>1200000</v>
      </c>
      <c r="G21230" t="s">
        <v>60810</v>
      </c>
      <c r="H21230" t="s">
        <v>60812</v>
      </c>
      <c r="I21230" t="s">
        <v>60813</v>
      </c>
      <c r="J21230" t="s">
        <v>58110</v>
      </c>
      <c r="K21230" t="s">
        <v>72</v>
      </c>
      <c r="L21230" t="s">
        <v>53</v>
      </c>
      <c r="M21230" t="s">
        <v>73</v>
      </c>
      <c r="N21230" t="s">
        <v>74</v>
      </c>
      <c r="O21230" t="s">
        <v>75</v>
      </c>
      <c r="Q21230" t="s">
        <v>53</v>
      </c>
      <c r="R21230" t="s">
        <v>56</v>
      </c>
      <c r="S21230" t="s">
        <v>41</v>
      </c>
      <c r="T21230" t="s">
        <v>58110</v>
      </c>
      <c r="U21230" t="s">
        <v>58110</v>
      </c>
      <c r="V21230">
        <v>0</v>
      </c>
      <c r="W21230">
        <v>0</v>
      </c>
      <c r="X21230">
        <v>0</v>
      </c>
      <c r="Y21230">
        <v>0</v>
      </c>
      <c r="Z21230">
        <v>0</v>
      </c>
      <c r="AA21230">
        <v>0</v>
      </c>
      <c r="AB21230">
        <v>1</v>
      </c>
      <c r="AC21230">
        <v>0</v>
      </c>
      <c r="AD21230">
        <v>0</v>
      </c>
    </row>
    <row r="21231" spans="1:30" hidden="1" x14ac:dyDescent="0.3">
      <c r="A21231" t="s">
        <v>60814</v>
      </c>
      <c r="B21231" t="s">
        <v>60815</v>
      </c>
      <c r="C21231" t="s">
        <v>32</v>
      </c>
      <c r="D21231" t="s">
        <v>33</v>
      </c>
      <c r="E21231" t="s">
        <v>5391</v>
      </c>
      <c r="F21231">
        <v>5800000</v>
      </c>
      <c r="G21231" t="s">
        <v>60814</v>
      </c>
      <c r="H21231" t="s">
        <v>60816</v>
      </c>
      <c r="I21231" t="s">
        <v>60817</v>
      </c>
      <c r="J21231" t="s">
        <v>60818</v>
      </c>
      <c r="K21231" t="s">
        <v>37</v>
      </c>
      <c r="L21231" t="s">
        <v>53</v>
      </c>
      <c r="M21231" t="s">
        <v>73</v>
      </c>
      <c r="N21231" t="s">
        <v>74</v>
      </c>
      <c r="O21231" t="s">
        <v>1539</v>
      </c>
      <c r="P21231" s="1">
        <v>40179</v>
      </c>
      <c r="Q21231" t="s">
        <v>53</v>
      </c>
      <c r="R21231" t="s">
        <v>56</v>
      </c>
      <c r="S21231" t="s">
        <v>41</v>
      </c>
      <c r="T21231" t="s">
        <v>58110</v>
      </c>
      <c r="U21231" t="s">
        <v>58110</v>
      </c>
      <c r="V21231">
        <v>0</v>
      </c>
      <c r="W21231">
        <v>0</v>
      </c>
      <c r="X21231">
        <v>0</v>
      </c>
      <c r="Y21231">
        <v>0</v>
      </c>
      <c r="Z21231">
        <v>0</v>
      </c>
      <c r="AA21231">
        <v>0</v>
      </c>
      <c r="AB21231">
        <v>1</v>
      </c>
      <c r="AC21231">
        <v>0</v>
      </c>
      <c r="AD21231">
        <v>0</v>
      </c>
    </row>
    <row r="21232" spans="1:30" hidden="1" x14ac:dyDescent="0.3">
      <c r="A21232" t="s">
        <v>60814</v>
      </c>
      <c r="B21232" t="s">
        <v>60819</v>
      </c>
      <c r="C21232" t="s">
        <v>32</v>
      </c>
      <c r="D21232" t="s">
        <v>50</v>
      </c>
      <c r="E21232" t="s">
        <v>10381</v>
      </c>
      <c r="F21232">
        <v>3200000</v>
      </c>
      <c r="G21232" t="s">
        <v>60814</v>
      </c>
      <c r="H21232" t="s">
        <v>60816</v>
      </c>
      <c r="I21232" t="s">
        <v>60817</v>
      </c>
      <c r="J21232" t="s">
        <v>60818</v>
      </c>
      <c r="K21232" t="s">
        <v>37</v>
      </c>
      <c r="L21232" t="s">
        <v>53</v>
      </c>
      <c r="M21232" t="s">
        <v>73</v>
      </c>
      <c r="N21232" t="s">
        <v>74</v>
      </c>
      <c r="O21232" t="s">
        <v>1539</v>
      </c>
      <c r="P21232" s="1">
        <v>40179</v>
      </c>
      <c r="Q21232" t="s">
        <v>53</v>
      </c>
      <c r="R21232" t="s">
        <v>56</v>
      </c>
      <c r="S21232" t="s">
        <v>41</v>
      </c>
      <c r="T21232" t="s">
        <v>58110</v>
      </c>
      <c r="U21232" t="s">
        <v>58110</v>
      </c>
      <c r="V21232">
        <v>0</v>
      </c>
      <c r="W21232">
        <v>0</v>
      </c>
      <c r="X21232">
        <v>0</v>
      </c>
      <c r="Y21232">
        <v>0</v>
      </c>
      <c r="Z21232">
        <v>0</v>
      </c>
      <c r="AA21232">
        <v>0</v>
      </c>
      <c r="AB21232">
        <v>1</v>
      </c>
      <c r="AC21232">
        <v>0</v>
      </c>
      <c r="AD21232">
        <v>0</v>
      </c>
    </row>
    <row r="21233" spans="1:30" hidden="1" x14ac:dyDescent="0.3">
      <c r="A21233" t="s">
        <v>60820</v>
      </c>
      <c r="B21233" t="s">
        <v>60821</v>
      </c>
      <c r="C21233" t="s">
        <v>32</v>
      </c>
      <c r="D21233" t="s">
        <v>33</v>
      </c>
      <c r="E21233" s="1">
        <v>38725</v>
      </c>
      <c r="F21233">
        <v>20000000</v>
      </c>
      <c r="G21233" t="s">
        <v>60820</v>
      </c>
      <c r="H21233" t="s">
        <v>60822</v>
      </c>
      <c r="I21233" t="s">
        <v>60823</v>
      </c>
      <c r="J21233" t="s">
        <v>60824</v>
      </c>
      <c r="K21233" t="s">
        <v>37</v>
      </c>
      <c r="L21233" t="s">
        <v>53</v>
      </c>
      <c r="M21233" t="s">
        <v>54</v>
      </c>
      <c r="N21233" t="s">
        <v>95</v>
      </c>
      <c r="O21233" t="s">
        <v>96</v>
      </c>
      <c r="P21233" s="1">
        <v>38353</v>
      </c>
      <c r="Q21233" t="s">
        <v>53</v>
      </c>
      <c r="R21233" t="s">
        <v>56</v>
      </c>
      <c r="S21233" t="s">
        <v>41</v>
      </c>
      <c r="T21233" t="s">
        <v>58110</v>
      </c>
      <c r="U21233" t="s">
        <v>58110</v>
      </c>
      <c r="V21233">
        <v>0</v>
      </c>
      <c r="W21233">
        <v>0</v>
      </c>
      <c r="X21233">
        <v>0</v>
      </c>
      <c r="Y21233">
        <v>0</v>
      </c>
      <c r="Z21233">
        <v>0</v>
      </c>
      <c r="AA21233">
        <v>0</v>
      </c>
      <c r="AB21233">
        <v>1</v>
      </c>
      <c r="AC21233">
        <v>0</v>
      </c>
      <c r="AD21233">
        <v>0</v>
      </c>
    </row>
    <row r="21234" spans="1:30" hidden="1" x14ac:dyDescent="0.3">
      <c r="A21234" t="s">
        <v>60820</v>
      </c>
      <c r="B21234" t="s">
        <v>60825</v>
      </c>
      <c r="C21234" t="s">
        <v>32</v>
      </c>
      <c r="D21234" t="s">
        <v>322</v>
      </c>
      <c r="E21234" s="1">
        <v>39935</v>
      </c>
      <c r="F21234">
        <v>15000000</v>
      </c>
      <c r="G21234" t="s">
        <v>60820</v>
      </c>
      <c r="H21234" t="s">
        <v>60822</v>
      </c>
      <c r="I21234" t="s">
        <v>60823</v>
      </c>
      <c r="J21234" t="s">
        <v>60824</v>
      </c>
      <c r="K21234" t="s">
        <v>37</v>
      </c>
      <c r="L21234" t="s">
        <v>53</v>
      </c>
      <c r="M21234" t="s">
        <v>54</v>
      </c>
      <c r="N21234" t="s">
        <v>95</v>
      </c>
      <c r="O21234" t="s">
        <v>96</v>
      </c>
      <c r="P21234" s="1">
        <v>38353</v>
      </c>
      <c r="Q21234" t="s">
        <v>53</v>
      </c>
      <c r="R21234" t="s">
        <v>56</v>
      </c>
      <c r="S21234" t="s">
        <v>41</v>
      </c>
      <c r="T21234" t="s">
        <v>58110</v>
      </c>
      <c r="U21234" t="s">
        <v>58110</v>
      </c>
      <c r="V21234">
        <v>0</v>
      </c>
      <c r="W21234">
        <v>0</v>
      </c>
      <c r="X21234">
        <v>0</v>
      </c>
      <c r="Y21234">
        <v>0</v>
      </c>
      <c r="Z21234">
        <v>0</v>
      </c>
      <c r="AA21234">
        <v>0</v>
      </c>
      <c r="AB21234">
        <v>1</v>
      </c>
      <c r="AC21234">
        <v>0</v>
      </c>
      <c r="AD21234">
        <v>0</v>
      </c>
    </row>
    <row r="21235" spans="1:30" hidden="1" x14ac:dyDescent="0.3">
      <c r="A21235" t="s">
        <v>60820</v>
      </c>
      <c r="B21235" t="s">
        <v>60826</v>
      </c>
      <c r="C21235" t="s">
        <v>32</v>
      </c>
      <c r="D21235" t="s">
        <v>139</v>
      </c>
      <c r="E21235" s="1">
        <v>39090</v>
      </c>
      <c r="F21235">
        <v>30000000</v>
      </c>
      <c r="G21235" t="s">
        <v>60820</v>
      </c>
      <c r="H21235" t="s">
        <v>60822</v>
      </c>
      <c r="I21235" t="s">
        <v>60823</v>
      </c>
      <c r="J21235" t="s">
        <v>60824</v>
      </c>
      <c r="K21235" t="s">
        <v>37</v>
      </c>
      <c r="L21235" t="s">
        <v>53</v>
      </c>
      <c r="M21235" t="s">
        <v>54</v>
      </c>
      <c r="N21235" t="s">
        <v>95</v>
      </c>
      <c r="O21235" t="s">
        <v>96</v>
      </c>
      <c r="P21235" s="1">
        <v>38353</v>
      </c>
      <c r="Q21235" t="s">
        <v>53</v>
      </c>
      <c r="R21235" t="s">
        <v>56</v>
      </c>
      <c r="S21235" t="s">
        <v>41</v>
      </c>
      <c r="T21235" t="s">
        <v>58110</v>
      </c>
      <c r="U21235" t="s">
        <v>58110</v>
      </c>
      <c r="V21235">
        <v>0</v>
      </c>
      <c r="W21235">
        <v>0</v>
      </c>
      <c r="X21235">
        <v>0</v>
      </c>
      <c r="Y21235">
        <v>0</v>
      </c>
      <c r="Z21235">
        <v>0</v>
      </c>
      <c r="AA21235">
        <v>0</v>
      </c>
      <c r="AB21235">
        <v>1</v>
      </c>
      <c r="AC21235">
        <v>0</v>
      </c>
      <c r="AD21235">
        <v>0</v>
      </c>
    </row>
    <row r="21236" spans="1:30" hidden="1" x14ac:dyDescent="0.3">
      <c r="A21236" t="s">
        <v>60827</v>
      </c>
      <c r="B21236" t="s">
        <v>60828</v>
      </c>
      <c r="C21236" t="s">
        <v>32</v>
      </c>
      <c r="E21236" s="1">
        <v>38718</v>
      </c>
      <c r="F21236">
        <v>4800000</v>
      </c>
      <c r="G21236" t="s">
        <v>60827</v>
      </c>
      <c r="H21236" t="s">
        <v>60829</v>
      </c>
      <c r="J21236" t="s">
        <v>58110</v>
      </c>
      <c r="K21236" t="s">
        <v>37</v>
      </c>
      <c r="L21236" t="s">
        <v>53</v>
      </c>
      <c r="M21236" t="s">
        <v>842</v>
      </c>
      <c r="N21236" t="s">
        <v>843</v>
      </c>
      <c r="O21236" t="s">
        <v>844</v>
      </c>
      <c r="P21236" s="1">
        <v>37987</v>
      </c>
      <c r="Q21236" t="s">
        <v>53</v>
      </c>
      <c r="R21236" t="s">
        <v>56</v>
      </c>
      <c r="S21236" t="s">
        <v>41</v>
      </c>
      <c r="T21236" t="s">
        <v>58110</v>
      </c>
      <c r="U21236" t="s">
        <v>58110</v>
      </c>
      <c r="V21236">
        <v>0</v>
      </c>
      <c r="W21236">
        <v>0</v>
      </c>
      <c r="X21236">
        <v>0</v>
      </c>
      <c r="Y21236">
        <v>0</v>
      </c>
      <c r="Z21236">
        <v>0</v>
      </c>
      <c r="AA21236">
        <v>0</v>
      </c>
      <c r="AB21236">
        <v>1</v>
      </c>
      <c r="AC21236">
        <v>0</v>
      </c>
      <c r="AD21236">
        <v>0</v>
      </c>
    </row>
    <row r="21237" spans="1:30" hidden="1" x14ac:dyDescent="0.3">
      <c r="A21237" t="s">
        <v>60830</v>
      </c>
      <c r="B21237" t="s">
        <v>60831</v>
      </c>
      <c r="C21237" t="s">
        <v>32</v>
      </c>
      <c r="E21237" t="s">
        <v>7086</v>
      </c>
      <c r="F21237">
        <v>12000000</v>
      </c>
      <c r="G21237" t="s">
        <v>60830</v>
      </c>
      <c r="H21237" t="s">
        <v>60832</v>
      </c>
      <c r="I21237" t="s">
        <v>60833</v>
      </c>
      <c r="J21237" t="s">
        <v>58110</v>
      </c>
      <c r="K21237" t="s">
        <v>109</v>
      </c>
      <c r="L21237" t="s">
        <v>53</v>
      </c>
      <c r="M21237" t="s">
        <v>54</v>
      </c>
      <c r="N21237" t="s">
        <v>95</v>
      </c>
      <c r="O21237" t="s">
        <v>616</v>
      </c>
      <c r="Q21237" t="s">
        <v>53</v>
      </c>
      <c r="R21237" t="s">
        <v>56</v>
      </c>
      <c r="S21237" t="s">
        <v>41</v>
      </c>
      <c r="T21237" t="s">
        <v>58110</v>
      </c>
      <c r="U21237" t="s">
        <v>58110</v>
      </c>
      <c r="V21237">
        <v>0</v>
      </c>
      <c r="W21237">
        <v>0</v>
      </c>
      <c r="X21237">
        <v>0</v>
      </c>
      <c r="Y21237">
        <v>0</v>
      </c>
      <c r="Z21237">
        <v>0</v>
      </c>
      <c r="AA21237">
        <v>0</v>
      </c>
      <c r="AB21237">
        <v>1</v>
      </c>
      <c r="AC21237">
        <v>0</v>
      </c>
      <c r="AD21237">
        <v>0</v>
      </c>
    </row>
    <row r="21238" spans="1:30" hidden="1" x14ac:dyDescent="0.3">
      <c r="A21238" t="s">
        <v>60834</v>
      </c>
      <c r="B21238" t="s">
        <v>60835</v>
      </c>
      <c r="C21238" t="s">
        <v>32</v>
      </c>
      <c r="D21238" t="s">
        <v>50</v>
      </c>
      <c r="E21238" s="1">
        <v>39754</v>
      </c>
      <c r="F21238">
        <v>5000000</v>
      </c>
      <c r="G21238" t="s">
        <v>60834</v>
      </c>
      <c r="H21238" t="s">
        <v>60836</v>
      </c>
      <c r="I21238" t="s">
        <v>60837</v>
      </c>
      <c r="J21238" t="s">
        <v>58110</v>
      </c>
      <c r="K21238" t="s">
        <v>37</v>
      </c>
      <c r="L21238" t="s">
        <v>53</v>
      </c>
      <c r="M21238" t="s">
        <v>732</v>
      </c>
      <c r="N21238" t="s">
        <v>102</v>
      </c>
      <c r="O21238" t="s">
        <v>4872</v>
      </c>
      <c r="P21238" t="s">
        <v>2311</v>
      </c>
      <c r="Q21238" t="s">
        <v>53</v>
      </c>
      <c r="R21238" t="s">
        <v>56</v>
      </c>
      <c r="S21238" t="s">
        <v>41</v>
      </c>
      <c r="T21238" t="s">
        <v>58110</v>
      </c>
      <c r="U21238" t="s">
        <v>58110</v>
      </c>
      <c r="V21238">
        <v>0</v>
      </c>
      <c r="W21238">
        <v>0</v>
      </c>
      <c r="X21238">
        <v>0</v>
      </c>
      <c r="Y21238">
        <v>0</v>
      </c>
      <c r="Z21238">
        <v>0</v>
      </c>
      <c r="AA21238">
        <v>0</v>
      </c>
      <c r="AB21238">
        <v>1</v>
      </c>
      <c r="AC21238">
        <v>0</v>
      </c>
      <c r="AD21238">
        <v>0</v>
      </c>
    </row>
    <row r="21239" spans="1:30" hidden="1" x14ac:dyDescent="0.3">
      <c r="A21239" t="s">
        <v>60838</v>
      </c>
      <c r="B21239" t="s">
        <v>60839</v>
      </c>
      <c r="C21239" t="s">
        <v>32</v>
      </c>
      <c r="E21239" t="s">
        <v>10172</v>
      </c>
      <c r="F21239">
        <v>2000000</v>
      </c>
      <c r="G21239" t="s">
        <v>60838</v>
      </c>
      <c r="H21239" t="s">
        <v>60840</v>
      </c>
      <c r="I21239" t="s">
        <v>60841</v>
      </c>
      <c r="J21239" t="s">
        <v>60842</v>
      </c>
      <c r="K21239" t="s">
        <v>109</v>
      </c>
      <c r="L21239" t="s">
        <v>53</v>
      </c>
      <c r="M21239" t="s">
        <v>54</v>
      </c>
      <c r="N21239" t="s">
        <v>939</v>
      </c>
      <c r="O21239" t="s">
        <v>939</v>
      </c>
      <c r="P21239" s="1">
        <v>36161</v>
      </c>
      <c r="Q21239" t="s">
        <v>53</v>
      </c>
      <c r="R21239" t="s">
        <v>56</v>
      </c>
      <c r="S21239" t="s">
        <v>41</v>
      </c>
      <c r="T21239" t="s">
        <v>58110</v>
      </c>
      <c r="U21239" t="s">
        <v>58110</v>
      </c>
      <c r="V21239">
        <v>0</v>
      </c>
      <c r="W21239">
        <v>0</v>
      </c>
      <c r="X21239">
        <v>0</v>
      </c>
      <c r="Y21239">
        <v>0</v>
      </c>
      <c r="Z21239">
        <v>0</v>
      </c>
      <c r="AA21239">
        <v>0</v>
      </c>
      <c r="AB21239">
        <v>1</v>
      </c>
      <c r="AC21239">
        <v>0</v>
      </c>
      <c r="AD21239">
        <v>0</v>
      </c>
    </row>
    <row r="21240" spans="1:30" hidden="1" x14ac:dyDescent="0.3">
      <c r="A21240" t="s">
        <v>60838</v>
      </c>
      <c r="B21240" t="s">
        <v>60843</v>
      </c>
      <c r="C21240" t="s">
        <v>32</v>
      </c>
      <c r="E21240" s="1">
        <v>39297</v>
      </c>
      <c r="F21240">
        <v>5000000</v>
      </c>
      <c r="G21240" t="s">
        <v>60838</v>
      </c>
      <c r="H21240" t="s">
        <v>60840</v>
      </c>
      <c r="I21240" t="s">
        <v>60841</v>
      </c>
      <c r="J21240" t="s">
        <v>60842</v>
      </c>
      <c r="K21240" t="s">
        <v>109</v>
      </c>
      <c r="L21240" t="s">
        <v>53</v>
      </c>
      <c r="M21240" t="s">
        <v>54</v>
      </c>
      <c r="N21240" t="s">
        <v>939</v>
      </c>
      <c r="O21240" t="s">
        <v>939</v>
      </c>
      <c r="P21240" s="1">
        <v>36161</v>
      </c>
      <c r="Q21240" t="s">
        <v>53</v>
      </c>
      <c r="R21240" t="s">
        <v>56</v>
      </c>
      <c r="S21240" t="s">
        <v>41</v>
      </c>
      <c r="T21240" t="s">
        <v>58110</v>
      </c>
      <c r="U21240" t="s">
        <v>58110</v>
      </c>
      <c r="V21240">
        <v>0</v>
      </c>
      <c r="W21240">
        <v>0</v>
      </c>
      <c r="X21240">
        <v>0</v>
      </c>
      <c r="Y21240">
        <v>0</v>
      </c>
      <c r="Z21240">
        <v>0</v>
      </c>
      <c r="AA21240">
        <v>0</v>
      </c>
      <c r="AB21240">
        <v>1</v>
      </c>
      <c r="AC21240">
        <v>0</v>
      </c>
      <c r="AD21240">
        <v>0</v>
      </c>
    </row>
    <row r="21241" spans="1:30" hidden="1" x14ac:dyDescent="0.3">
      <c r="A21241" t="s">
        <v>60844</v>
      </c>
      <c r="B21241" t="s">
        <v>60845</v>
      </c>
      <c r="C21241" t="s">
        <v>32</v>
      </c>
      <c r="D21241" t="s">
        <v>50</v>
      </c>
      <c r="E21241" s="1">
        <v>39090</v>
      </c>
      <c r="F21241">
        <v>9400000</v>
      </c>
      <c r="G21241" t="s">
        <v>60844</v>
      </c>
      <c r="H21241" t="s">
        <v>60846</v>
      </c>
      <c r="I21241" t="s">
        <v>60847</v>
      </c>
      <c r="J21241" t="s">
        <v>58401</v>
      </c>
      <c r="K21241" t="s">
        <v>109</v>
      </c>
      <c r="L21241" t="s">
        <v>53</v>
      </c>
      <c r="M21241" t="s">
        <v>54</v>
      </c>
      <c r="N21241" t="s">
        <v>95</v>
      </c>
      <c r="O21241" t="s">
        <v>1313</v>
      </c>
      <c r="P21241" s="1">
        <v>39090</v>
      </c>
      <c r="Q21241" t="s">
        <v>53</v>
      </c>
      <c r="R21241" t="s">
        <v>56</v>
      </c>
      <c r="S21241" t="s">
        <v>41</v>
      </c>
      <c r="T21241" t="s">
        <v>58110</v>
      </c>
      <c r="U21241" t="s">
        <v>58110</v>
      </c>
      <c r="V21241">
        <v>0</v>
      </c>
      <c r="W21241">
        <v>0</v>
      </c>
      <c r="X21241">
        <v>0</v>
      </c>
      <c r="Y21241">
        <v>0</v>
      </c>
      <c r="Z21241">
        <v>0</v>
      </c>
      <c r="AA21241">
        <v>0</v>
      </c>
      <c r="AB21241">
        <v>1</v>
      </c>
      <c r="AC21241">
        <v>0</v>
      </c>
      <c r="AD21241">
        <v>0</v>
      </c>
    </row>
    <row r="21242" spans="1:30" hidden="1" x14ac:dyDescent="0.3">
      <c r="A21242" t="s">
        <v>60848</v>
      </c>
      <c r="B21242" t="s">
        <v>60849</v>
      </c>
      <c r="C21242" t="s">
        <v>32</v>
      </c>
      <c r="E21242" t="s">
        <v>1837</v>
      </c>
      <c r="F21242">
        <v>16000025</v>
      </c>
      <c r="G21242" t="s">
        <v>60848</v>
      </c>
      <c r="H21242" t="s">
        <v>60850</v>
      </c>
      <c r="I21242" t="s">
        <v>60851</v>
      </c>
      <c r="J21242" t="s">
        <v>60852</v>
      </c>
      <c r="K21242" t="s">
        <v>37</v>
      </c>
      <c r="L21242" t="s">
        <v>53</v>
      </c>
      <c r="M21242" t="s">
        <v>54</v>
      </c>
      <c r="N21242" t="s">
        <v>55</v>
      </c>
      <c r="O21242" t="s">
        <v>55</v>
      </c>
      <c r="P21242" s="1">
        <v>39814</v>
      </c>
      <c r="Q21242" t="s">
        <v>53</v>
      </c>
      <c r="R21242" t="s">
        <v>56</v>
      </c>
      <c r="S21242" t="s">
        <v>41</v>
      </c>
      <c r="T21242" t="s">
        <v>58110</v>
      </c>
      <c r="U21242" t="s">
        <v>58110</v>
      </c>
      <c r="V21242">
        <v>0</v>
      </c>
      <c r="W21242">
        <v>0</v>
      </c>
      <c r="X21242">
        <v>0</v>
      </c>
      <c r="Y21242">
        <v>0</v>
      </c>
      <c r="Z21242">
        <v>0</v>
      </c>
      <c r="AA21242">
        <v>0</v>
      </c>
      <c r="AB21242">
        <v>1</v>
      </c>
      <c r="AC21242">
        <v>0</v>
      </c>
      <c r="AD21242">
        <v>0</v>
      </c>
    </row>
    <row r="21243" spans="1:30" hidden="1" x14ac:dyDescent="0.3">
      <c r="A21243" t="s">
        <v>60848</v>
      </c>
      <c r="B21243" t="s">
        <v>60853</v>
      </c>
      <c r="C21243" t="s">
        <v>32</v>
      </c>
      <c r="E21243" t="s">
        <v>14730</v>
      </c>
      <c r="F21243">
        <v>14429275</v>
      </c>
      <c r="G21243" t="s">
        <v>60848</v>
      </c>
      <c r="H21243" t="s">
        <v>60850</v>
      </c>
      <c r="I21243" t="s">
        <v>60851</v>
      </c>
      <c r="J21243" t="s">
        <v>60852</v>
      </c>
      <c r="K21243" t="s">
        <v>37</v>
      </c>
      <c r="L21243" t="s">
        <v>53</v>
      </c>
      <c r="M21243" t="s">
        <v>54</v>
      </c>
      <c r="N21243" t="s">
        <v>55</v>
      </c>
      <c r="O21243" t="s">
        <v>55</v>
      </c>
      <c r="P21243" s="1">
        <v>39814</v>
      </c>
      <c r="Q21243" t="s">
        <v>53</v>
      </c>
      <c r="R21243" t="s">
        <v>56</v>
      </c>
      <c r="S21243" t="s">
        <v>41</v>
      </c>
      <c r="T21243" t="s">
        <v>58110</v>
      </c>
      <c r="U21243" t="s">
        <v>58110</v>
      </c>
      <c r="V21243">
        <v>0</v>
      </c>
      <c r="W21243">
        <v>0</v>
      </c>
      <c r="X21243">
        <v>0</v>
      </c>
      <c r="Y21243">
        <v>0</v>
      </c>
      <c r="Z21243">
        <v>0</v>
      </c>
      <c r="AA21243">
        <v>0</v>
      </c>
      <c r="AB21243">
        <v>1</v>
      </c>
      <c r="AC21243">
        <v>0</v>
      </c>
      <c r="AD21243">
        <v>0</v>
      </c>
    </row>
    <row r="21244" spans="1:30" hidden="1" x14ac:dyDescent="0.3">
      <c r="A21244" t="s">
        <v>60854</v>
      </c>
      <c r="B21244" t="s">
        <v>60855</v>
      </c>
      <c r="C21244" t="s">
        <v>32</v>
      </c>
      <c r="E21244" t="s">
        <v>1722</v>
      </c>
      <c r="F21244">
        <v>1850000</v>
      </c>
      <c r="G21244" t="s">
        <v>60854</v>
      </c>
      <c r="H21244" t="s">
        <v>60856</v>
      </c>
      <c r="I21244" t="s">
        <v>60857</v>
      </c>
      <c r="J21244" t="s">
        <v>58110</v>
      </c>
      <c r="K21244" t="s">
        <v>37</v>
      </c>
      <c r="L21244" t="s">
        <v>53</v>
      </c>
      <c r="M21244" t="s">
        <v>54</v>
      </c>
      <c r="N21244" t="s">
        <v>55</v>
      </c>
      <c r="O21244" t="s">
        <v>55</v>
      </c>
      <c r="P21244" s="1">
        <v>39083</v>
      </c>
      <c r="Q21244" t="s">
        <v>53</v>
      </c>
      <c r="R21244" t="s">
        <v>56</v>
      </c>
      <c r="S21244" t="s">
        <v>41</v>
      </c>
      <c r="T21244" t="s">
        <v>58110</v>
      </c>
      <c r="U21244" t="s">
        <v>58110</v>
      </c>
      <c r="V21244">
        <v>0</v>
      </c>
      <c r="W21244">
        <v>0</v>
      </c>
      <c r="X21244">
        <v>0</v>
      </c>
      <c r="Y21244">
        <v>0</v>
      </c>
      <c r="Z21244">
        <v>0</v>
      </c>
      <c r="AA21244">
        <v>0</v>
      </c>
      <c r="AB21244">
        <v>1</v>
      </c>
      <c r="AC21244">
        <v>0</v>
      </c>
      <c r="AD21244">
        <v>0</v>
      </c>
    </row>
    <row r="21245" spans="1:30" hidden="1" x14ac:dyDescent="0.3">
      <c r="A21245" t="s">
        <v>60858</v>
      </c>
      <c r="B21245" t="s">
        <v>60859</v>
      </c>
      <c r="C21245" t="s">
        <v>32</v>
      </c>
      <c r="E21245" t="s">
        <v>20277</v>
      </c>
      <c r="F21245">
        <v>1500000</v>
      </c>
      <c r="G21245" t="s">
        <v>60858</v>
      </c>
      <c r="H21245" t="s">
        <v>60860</v>
      </c>
      <c r="I21245" t="s">
        <v>60861</v>
      </c>
      <c r="J21245" t="s">
        <v>60862</v>
      </c>
      <c r="K21245" t="s">
        <v>72</v>
      </c>
      <c r="L21245" t="s">
        <v>53</v>
      </c>
      <c r="M21245" t="s">
        <v>54</v>
      </c>
      <c r="N21245" t="s">
        <v>95</v>
      </c>
      <c r="O21245" t="s">
        <v>1160</v>
      </c>
      <c r="P21245" t="s">
        <v>17599</v>
      </c>
      <c r="Q21245" t="s">
        <v>53</v>
      </c>
      <c r="R21245" t="s">
        <v>56</v>
      </c>
      <c r="S21245" t="s">
        <v>41</v>
      </c>
      <c r="T21245" t="s">
        <v>58110</v>
      </c>
      <c r="U21245" t="s">
        <v>58110</v>
      </c>
      <c r="V21245">
        <v>0</v>
      </c>
      <c r="W21245">
        <v>0</v>
      </c>
      <c r="X21245">
        <v>0</v>
      </c>
      <c r="Y21245">
        <v>0</v>
      </c>
      <c r="Z21245">
        <v>0</v>
      </c>
      <c r="AA21245">
        <v>0</v>
      </c>
      <c r="AB21245">
        <v>1</v>
      </c>
      <c r="AC21245">
        <v>0</v>
      </c>
      <c r="AD21245">
        <v>0</v>
      </c>
    </row>
    <row r="21246" spans="1:30" hidden="1" x14ac:dyDescent="0.3">
      <c r="A21246" t="s">
        <v>60858</v>
      </c>
      <c r="B21246" t="s">
        <v>60863</v>
      </c>
      <c r="C21246" t="s">
        <v>32</v>
      </c>
      <c r="E21246" t="s">
        <v>30165</v>
      </c>
      <c r="F21246">
        <v>750000</v>
      </c>
      <c r="G21246" t="s">
        <v>60858</v>
      </c>
      <c r="H21246" t="s">
        <v>60860</v>
      </c>
      <c r="I21246" t="s">
        <v>60861</v>
      </c>
      <c r="J21246" t="s">
        <v>60862</v>
      </c>
      <c r="K21246" t="s">
        <v>72</v>
      </c>
      <c r="L21246" t="s">
        <v>53</v>
      </c>
      <c r="M21246" t="s">
        <v>54</v>
      </c>
      <c r="N21246" t="s">
        <v>95</v>
      </c>
      <c r="O21246" t="s">
        <v>1160</v>
      </c>
      <c r="P21246" t="s">
        <v>17599</v>
      </c>
      <c r="Q21246" t="s">
        <v>53</v>
      </c>
      <c r="R21246" t="s">
        <v>56</v>
      </c>
      <c r="S21246" t="s">
        <v>41</v>
      </c>
      <c r="T21246" t="s">
        <v>58110</v>
      </c>
      <c r="U21246" t="s">
        <v>58110</v>
      </c>
      <c r="V21246">
        <v>0</v>
      </c>
      <c r="W21246">
        <v>0</v>
      </c>
      <c r="X21246">
        <v>0</v>
      </c>
      <c r="Y21246">
        <v>0</v>
      </c>
      <c r="Z21246">
        <v>0</v>
      </c>
      <c r="AA21246">
        <v>0</v>
      </c>
      <c r="AB21246">
        <v>1</v>
      </c>
      <c r="AC21246">
        <v>0</v>
      </c>
      <c r="AD21246">
        <v>0</v>
      </c>
    </row>
    <row r="21247" spans="1:30" hidden="1" x14ac:dyDescent="0.3">
      <c r="A21247" t="s">
        <v>60864</v>
      </c>
      <c r="B21247" t="s">
        <v>60865</v>
      </c>
      <c r="C21247" t="s">
        <v>32</v>
      </c>
      <c r="D21247" t="s">
        <v>50</v>
      </c>
      <c r="E21247" t="s">
        <v>589</v>
      </c>
      <c r="F21247">
        <v>5300000</v>
      </c>
      <c r="G21247" t="s">
        <v>60864</v>
      </c>
      <c r="H21247" t="s">
        <v>60866</v>
      </c>
      <c r="I21247" t="s">
        <v>60867</v>
      </c>
      <c r="J21247" t="s">
        <v>60868</v>
      </c>
      <c r="K21247" t="s">
        <v>37</v>
      </c>
      <c r="L21247" t="s">
        <v>53</v>
      </c>
      <c r="M21247" t="s">
        <v>54</v>
      </c>
      <c r="N21247" t="s">
        <v>939</v>
      </c>
      <c r="O21247" t="s">
        <v>939</v>
      </c>
      <c r="P21247" s="1">
        <v>38718</v>
      </c>
      <c r="Q21247" t="s">
        <v>53</v>
      </c>
      <c r="R21247" t="s">
        <v>56</v>
      </c>
      <c r="S21247" t="s">
        <v>41</v>
      </c>
      <c r="T21247" t="s">
        <v>58110</v>
      </c>
      <c r="U21247" t="s">
        <v>58110</v>
      </c>
      <c r="V21247">
        <v>0</v>
      </c>
      <c r="W21247">
        <v>0</v>
      </c>
      <c r="X21247">
        <v>0</v>
      </c>
      <c r="Y21247">
        <v>0</v>
      </c>
      <c r="Z21247">
        <v>0</v>
      </c>
      <c r="AA21247">
        <v>0</v>
      </c>
      <c r="AB21247">
        <v>1</v>
      </c>
      <c r="AC21247">
        <v>0</v>
      </c>
      <c r="AD21247">
        <v>0</v>
      </c>
    </row>
    <row r="21248" spans="1:30" hidden="1" x14ac:dyDescent="0.3">
      <c r="A21248" t="s">
        <v>60869</v>
      </c>
      <c r="B21248" t="s">
        <v>60870</v>
      </c>
      <c r="C21248" t="s">
        <v>32</v>
      </c>
      <c r="E21248" s="1">
        <v>40673</v>
      </c>
      <c r="F21248">
        <v>650000</v>
      </c>
      <c r="G21248" t="s">
        <v>60869</v>
      </c>
      <c r="H21248" t="s">
        <v>60871</v>
      </c>
      <c r="I21248" t="s">
        <v>60872</v>
      </c>
      <c r="J21248" t="s">
        <v>58110</v>
      </c>
      <c r="K21248" t="s">
        <v>37</v>
      </c>
      <c r="L21248" t="s">
        <v>53</v>
      </c>
      <c r="M21248" t="s">
        <v>5663</v>
      </c>
      <c r="N21248" t="s">
        <v>7563</v>
      </c>
      <c r="O21248" t="s">
        <v>60873</v>
      </c>
      <c r="Q21248" t="s">
        <v>53</v>
      </c>
      <c r="R21248" t="s">
        <v>56</v>
      </c>
      <c r="S21248" t="s">
        <v>41</v>
      </c>
      <c r="T21248" t="s">
        <v>58110</v>
      </c>
      <c r="U21248" t="s">
        <v>58110</v>
      </c>
      <c r="V21248">
        <v>0</v>
      </c>
      <c r="W21248">
        <v>0</v>
      </c>
      <c r="X21248">
        <v>0</v>
      </c>
      <c r="Y21248">
        <v>0</v>
      </c>
      <c r="Z21248">
        <v>0</v>
      </c>
      <c r="AA21248">
        <v>0</v>
      </c>
      <c r="AB21248">
        <v>1</v>
      </c>
      <c r="AC21248">
        <v>0</v>
      </c>
      <c r="AD21248">
        <v>0</v>
      </c>
    </row>
    <row r="21249" spans="1:30" hidden="1" x14ac:dyDescent="0.3">
      <c r="A21249" t="s">
        <v>60869</v>
      </c>
      <c r="B21249" t="s">
        <v>60874</v>
      </c>
      <c r="C21249" t="s">
        <v>32</v>
      </c>
      <c r="D21249" t="s">
        <v>50</v>
      </c>
      <c r="E21249" s="1">
        <v>40973</v>
      </c>
      <c r="F21249">
        <v>250000</v>
      </c>
      <c r="G21249" t="s">
        <v>60869</v>
      </c>
      <c r="H21249" t="s">
        <v>60871</v>
      </c>
      <c r="I21249" t="s">
        <v>60872</v>
      </c>
      <c r="J21249" t="s">
        <v>58110</v>
      </c>
      <c r="K21249" t="s">
        <v>37</v>
      </c>
      <c r="L21249" t="s">
        <v>53</v>
      </c>
      <c r="M21249" t="s">
        <v>5663</v>
      </c>
      <c r="N21249" t="s">
        <v>7563</v>
      </c>
      <c r="O21249" t="s">
        <v>60873</v>
      </c>
      <c r="Q21249" t="s">
        <v>53</v>
      </c>
      <c r="R21249" t="s">
        <v>56</v>
      </c>
      <c r="S21249" t="s">
        <v>41</v>
      </c>
      <c r="T21249" t="s">
        <v>58110</v>
      </c>
      <c r="U21249" t="s">
        <v>58110</v>
      </c>
      <c r="V21249">
        <v>0</v>
      </c>
      <c r="W21249">
        <v>0</v>
      </c>
      <c r="X21249">
        <v>0</v>
      </c>
      <c r="Y21249">
        <v>0</v>
      </c>
      <c r="Z21249">
        <v>0</v>
      </c>
      <c r="AA21249">
        <v>0</v>
      </c>
      <c r="AB21249">
        <v>1</v>
      </c>
      <c r="AC21249">
        <v>0</v>
      </c>
      <c r="AD21249">
        <v>0</v>
      </c>
    </row>
    <row r="21250" spans="1:30" hidden="1" x14ac:dyDescent="0.3">
      <c r="A21250" t="s">
        <v>60875</v>
      </c>
      <c r="B21250" t="s">
        <v>60876</v>
      </c>
      <c r="C21250" t="s">
        <v>32</v>
      </c>
      <c r="D21250" t="s">
        <v>50</v>
      </c>
      <c r="E21250" t="s">
        <v>1674</v>
      </c>
      <c r="F21250">
        <v>3000000</v>
      </c>
      <c r="G21250" t="s">
        <v>60875</v>
      </c>
      <c r="H21250" t="s">
        <v>60877</v>
      </c>
      <c r="I21250" t="s">
        <v>60878</v>
      </c>
      <c r="J21250" t="s">
        <v>58110</v>
      </c>
      <c r="K21250" t="s">
        <v>37</v>
      </c>
      <c r="L21250" t="s">
        <v>53</v>
      </c>
      <c r="M21250" t="s">
        <v>73</v>
      </c>
      <c r="N21250" t="s">
        <v>74</v>
      </c>
      <c r="O21250" t="s">
        <v>75</v>
      </c>
      <c r="P21250" s="1">
        <v>40096</v>
      </c>
      <c r="Q21250" t="s">
        <v>53</v>
      </c>
      <c r="R21250" t="s">
        <v>56</v>
      </c>
      <c r="S21250" t="s">
        <v>41</v>
      </c>
      <c r="T21250" t="s">
        <v>58110</v>
      </c>
      <c r="U21250" t="s">
        <v>58110</v>
      </c>
      <c r="V21250">
        <v>0</v>
      </c>
      <c r="W21250">
        <v>0</v>
      </c>
      <c r="X21250">
        <v>0</v>
      </c>
      <c r="Y21250">
        <v>0</v>
      </c>
      <c r="Z21250">
        <v>0</v>
      </c>
      <c r="AA21250">
        <v>0</v>
      </c>
      <c r="AB21250">
        <v>1</v>
      </c>
      <c r="AC21250">
        <v>0</v>
      </c>
      <c r="AD21250">
        <v>0</v>
      </c>
    </row>
    <row r="21251" spans="1:30" hidden="1" x14ac:dyDescent="0.3">
      <c r="A21251" t="s">
        <v>60879</v>
      </c>
      <c r="B21251" t="s">
        <v>60880</v>
      </c>
      <c r="C21251" t="s">
        <v>32</v>
      </c>
      <c r="E21251" t="s">
        <v>1500</v>
      </c>
      <c r="F21251">
        <v>2000000</v>
      </c>
      <c r="G21251" t="s">
        <v>60879</v>
      </c>
      <c r="H21251" t="s">
        <v>60881</v>
      </c>
      <c r="I21251" t="s">
        <v>60882</v>
      </c>
      <c r="J21251" t="s">
        <v>58110</v>
      </c>
      <c r="K21251" t="s">
        <v>109</v>
      </c>
      <c r="L21251" t="s">
        <v>53</v>
      </c>
      <c r="M21251" t="s">
        <v>54</v>
      </c>
      <c r="N21251" t="s">
        <v>95</v>
      </c>
      <c r="O21251" t="s">
        <v>1074</v>
      </c>
      <c r="Q21251" t="s">
        <v>53</v>
      </c>
      <c r="R21251" t="s">
        <v>56</v>
      </c>
      <c r="S21251" t="s">
        <v>41</v>
      </c>
      <c r="T21251" t="s">
        <v>58110</v>
      </c>
      <c r="U21251" t="s">
        <v>58110</v>
      </c>
      <c r="V21251">
        <v>0</v>
      </c>
      <c r="W21251">
        <v>0</v>
      </c>
      <c r="X21251">
        <v>0</v>
      </c>
      <c r="Y21251">
        <v>0</v>
      </c>
      <c r="Z21251">
        <v>0</v>
      </c>
      <c r="AA21251">
        <v>0</v>
      </c>
      <c r="AB21251">
        <v>1</v>
      </c>
      <c r="AC21251">
        <v>0</v>
      </c>
      <c r="AD21251">
        <v>0</v>
      </c>
    </row>
    <row r="21252" spans="1:30" hidden="1" x14ac:dyDescent="0.3">
      <c r="A21252" t="s">
        <v>60883</v>
      </c>
      <c r="B21252" t="s">
        <v>60884</v>
      </c>
      <c r="C21252" t="s">
        <v>32</v>
      </c>
      <c r="D21252" t="s">
        <v>50</v>
      </c>
      <c r="E21252" s="1">
        <v>41770</v>
      </c>
      <c r="F21252">
        <v>5600000</v>
      </c>
      <c r="G21252" t="s">
        <v>60883</v>
      </c>
      <c r="H21252" t="s">
        <v>60885</v>
      </c>
      <c r="I21252" t="s">
        <v>60886</v>
      </c>
      <c r="J21252" t="s">
        <v>60887</v>
      </c>
      <c r="K21252" t="s">
        <v>37</v>
      </c>
      <c r="L21252" t="s">
        <v>53</v>
      </c>
      <c r="M21252" t="s">
        <v>150</v>
      </c>
      <c r="N21252" t="s">
        <v>151</v>
      </c>
      <c r="O21252" t="s">
        <v>151</v>
      </c>
      <c r="Q21252" t="s">
        <v>53</v>
      </c>
      <c r="R21252" t="s">
        <v>56</v>
      </c>
      <c r="S21252" t="s">
        <v>41</v>
      </c>
      <c r="T21252" t="s">
        <v>58110</v>
      </c>
      <c r="U21252" t="s">
        <v>58110</v>
      </c>
      <c r="V21252">
        <v>0</v>
      </c>
      <c r="W21252">
        <v>0</v>
      </c>
      <c r="X21252">
        <v>0</v>
      </c>
      <c r="Y21252">
        <v>0</v>
      </c>
      <c r="Z21252">
        <v>0</v>
      </c>
      <c r="AA21252">
        <v>0</v>
      </c>
      <c r="AB21252">
        <v>1</v>
      </c>
      <c r="AC21252">
        <v>0</v>
      </c>
      <c r="AD21252">
        <v>0</v>
      </c>
    </row>
    <row r="21253" spans="1:30" hidden="1" x14ac:dyDescent="0.3">
      <c r="A21253" t="s">
        <v>60888</v>
      </c>
      <c r="B21253" t="s">
        <v>60889</v>
      </c>
      <c r="C21253" t="s">
        <v>32</v>
      </c>
      <c r="E21253" s="1">
        <v>41066</v>
      </c>
      <c r="F21253">
        <v>3000000</v>
      </c>
      <c r="G21253" t="s">
        <v>60888</v>
      </c>
      <c r="H21253" t="s">
        <v>60890</v>
      </c>
      <c r="I21253" t="s">
        <v>60891</v>
      </c>
      <c r="J21253" t="s">
        <v>60892</v>
      </c>
      <c r="K21253" t="s">
        <v>37</v>
      </c>
      <c r="L21253" t="s">
        <v>53</v>
      </c>
      <c r="M21253" t="s">
        <v>54</v>
      </c>
      <c r="N21253" t="s">
        <v>95</v>
      </c>
      <c r="O21253" t="s">
        <v>96</v>
      </c>
      <c r="P21253" s="1">
        <v>40544</v>
      </c>
      <c r="Q21253" t="s">
        <v>53</v>
      </c>
      <c r="R21253" t="s">
        <v>56</v>
      </c>
      <c r="S21253" t="s">
        <v>41</v>
      </c>
      <c r="T21253" t="s">
        <v>58110</v>
      </c>
      <c r="U21253" t="s">
        <v>58110</v>
      </c>
      <c r="V21253">
        <v>0</v>
      </c>
      <c r="W21253">
        <v>0</v>
      </c>
      <c r="X21253">
        <v>0</v>
      </c>
      <c r="Y21253">
        <v>0</v>
      </c>
      <c r="Z21253">
        <v>0</v>
      </c>
      <c r="AA21253">
        <v>0</v>
      </c>
      <c r="AB21253">
        <v>1</v>
      </c>
      <c r="AC21253">
        <v>0</v>
      </c>
      <c r="AD21253">
        <v>0</v>
      </c>
    </row>
    <row r="21254" spans="1:30" hidden="1" x14ac:dyDescent="0.3">
      <c r="A21254" t="s">
        <v>60888</v>
      </c>
      <c r="B21254" t="s">
        <v>60893</v>
      </c>
      <c r="C21254" t="s">
        <v>32</v>
      </c>
      <c r="E21254" t="s">
        <v>5857</v>
      </c>
      <c r="F21254">
        <v>11000000</v>
      </c>
      <c r="G21254" t="s">
        <v>60888</v>
      </c>
      <c r="H21254" t="s">
        <v>60890</v>
      </c>
      <c r="I21254" t="s">
        <v>60891</v>
      </c>
      <c r="J21254" t="s">
        <v>60892</v>
      </c>
      <c r="K21254" t="s">
        <v>37</v>
      </c>
      <c r="L21254" t="s">
        <v>53</v>
      </c>
      <c r="M21254" t="s">
        <v>54</v>
      </c>
      <c r="N21254" t="s">
        <v>95</v>
      </c>
      <c r="O21254" t="s">
        <v>96</v>
      </c>
      <c r="P21254" s="1">
        <v>40544</v>
      </c>
      <c r="Q21254" t="s">
        <v>53</v>
      </c>
      <c r="R21254" t="s">
        <v>56</v>
      </c>
      <c r="S21254" t="s">
        <v>41</v>
      </c>
      <c r="T21254" t="s">
        <v>58110</v>
      </c>
      <c r="U21254" t="s">
        <v>58110</v>
      </c>
      <c r="V21254">
        <v>0</v>
      </c>
      <c r="W21254">
        <v>0</v>
      </c>
      <c r="X21254">
        <v>0</v>
      </c>
      <c r="Y21254">
        <v>0</v>
      </c>
      <c r="Z21254">
        <v>0</v>
      </c>
      <c r="AA21254">
        <v>0</v>
      </c>
      <c r="AB21254">
        <v>1</v>
      </c>
      <c r="AC21254">
        <v>0</v>
      </c>
      <c r="AD21254">
        <v>0</v>
      </c>
    </row>
    <row r="21255" spans="1:30" hidden="1" x14ac:dyDescent="0.3">
      <c r="A21255" t="s">
        <v>60894</v>
      </c>
      <c r="B21255" t="s">
        <v>60895</v>
      </c>
      <c r="C21255" t="s">
        <v>32</v>
      </c>
      <c r="E21255" t="s">
        <v>17796</v>
      </c>
      <c r="F21255">
        <v>300000</v>
      </c>
      <c r="G21255" t="s">
        <v>60894</v>
      </c>
      <c r="H21255" t="s">
        <v>60896</v>
      </c>
      <c r="I21255" t="s">
        <v>60897</v>
      </c>
      <c r="J21255" t="s">
        <v>60898</v>
      </c>
      <c r="K21255" t="s">
        <v>37</v>
      </c>
      <c r="L21255" t="s">
        <v>53</v>
      </c>
      <c r="M21255" t="s">
        <v>62</v>
      </c>
      <c r="N21255" t="s">
        <v>63</v>
      </c>
      <c r="O21255" t="s">
        <v>63</v>
      </c>
      <c r="P21255" s="1">
        <v>39822</v>
      </c>
      <c r="Q21255" t="s">
        <v>53</v>
      </c>
      <c r="R21255" t="s">
        <v>56</v>
      </c>
      <c r="S21255" t="s">
        <v>41</v>
      </c>
      <c r="T21255" t="s">
        <v>58110</v>
      </c>
      <c r="U21255" t="s">
        <v>58110</v>
      </c>
      <c r="V21255">
        <v>0</v>
      </c>
      <c r="W21255">
        <v>0</v>
      </c>
      <c r="X21255">
        <v>0</v>
      </c>
      <c r="Y21255">
        <v>0</v>
      </c>
      <c r="Z21255">
        <v>0</v>
      </c>
      <c r="AA21255">
        <v>0</v>
      </c>
      <c r="AB21255">
        <v>1</v>
      </c>
      <c r="AC21255">
        <v>0</v>
      </c>
      <c r="AD21255">
        <v>0</v>
      </c>
    </row>
    <row r="21256" spans="1:30" hidden="1" x14ac:dyDescent="0.3">
      <c r="A21256" t="s">
        <v>60899</v>
      </c>
      <c r="B21256" t="s">
        <v>60900</v>
      </c>
      <c r="C21256" t="s">
        <v>32</v>
      </c>
      <c r="E21256" t="s">
        <v>3366</v>
      </c>
      <c r="F21256">
        <v>99999</v>
      </c>
      <c r="G21256" t="s">
        <v>60899</v>
      </c>
      <c r="H21256" t="s">
        <v>60901</v>
      </c>
      <c r="I21256" t="s">
        <v>60902</v>
      </c>
      <c r="J21256" t="s">
        <v>59731</v>
      </c>
      <c r="K21256" t="s">
        <v>37</v>
      </c>
      <c r="L21256" t="s">
        <v>53</v>
      </c>
      <c r="M21256" t="s">
        <v>150</v>
      </c>
      <c r="N21256" t="s">
        <v>151</v>
      </c>
      <c r="O21256" t="s">
        <v>911</v>
      </c>
      <c r="P21256" s="1">
        <v>39083</v>
      </c>
      <c r="Q21256" t="s">
        <v>53</v>
      </c>
      <c r="R21256" t="s">
        <v>56</v>
      </c>
      <c r="S21256" t="s">
        <v>41</v>
      </c>
      <c r="T21256" t="s">
        <v>58110</v>
      </c>
      <c r="U21256" t="s">
        <v>58110</v>
      </c>
      <c r="V21256">
        <v>0</v>
      </c>
      <c r="W21256">
        <v>0</v>
      </c>
      <c r="X21256">
        <v>0</v>
      </c>
      <c r="Y21256">
        <v>0</v>
      </c>
      <c r="Z21256">
        <v>0</v>
      </c>
      <c r="AA21256">
        <v>0</v>
      </c>
      <c r="AB21256">
        <v>1</v>
      </c>
      <c r="AC21256">
        <v>0</v>
      </c>
      <c r="AD21256">
        <v>0</v>
      </c>
    </row>
    <row r="21257" spans="1:30" hidden="1" x14ac:dyDescent="0.3">
      <c r="A21257" t="s">
        <v>60899</v>
      </c>
      <c r="B21257" t="s">
        <v>60903</v>
      </c>
      <c r="C21257" t="s">
        <v>32</v>
      </c>
      <c r="E21257" t="s">
        <v>954</v>
      </c>
      <c r="F21257">
        <v>20000</v>
      </c>
      <c r="G21257" t="s">
        <v>60899</v>
      </c>
      <c r="H21257" t="s">
        <v>60901</v>
      </c>
      <c r="I21257" t="s">
        <v>60902</v>
      </c>
      <c r="J21257" t="s">
        <v>59731</v>
      </c>
      <c r="K21257" t="s">
        <v>37</v>
      </c>
      <c r="L21257" t="s">
        <v>53</v>
      </c>
      <c r="M21257" t="s">
        <v>150</v>
      </c>
      <c r="N21257" t="s">
        <v>151</v>
      </c>
      <c r="O21257" t="s">
        <v>911</v>
      </c>
      <c r="P21257" s="1">
        <v>39083</v>
      </c>
      <c r="Q21257" t="s">
        <v>53</v>
      </c>
      <c r="R21257" t="s">
        <v>56</v>
      </c>
      <c r="S21257" t="s">
        <v>41</v>
      </c>
      <c r="T21257" t="s">
        <v>58110</v>
      </c>
      <c r="U21257" t="s">
        <v>58110</v>
      </c>
      <c r="V21257">
        <v>0</v>
      </c>
      <c r="W21257">
        <v>0</v>
      </c>
      <c r="X21257">
        <v>0</v>
      </c>
      <c r="Y21257">
        <v>0</v>
      </c>
      <c r="Z21257">
        <v>0</v>
      </c>
      <c r="AA21257">
        <v>0</v>
      </c>
      <c r="AB21257">
        <v>1</v>
      </c>
      <c r="AC21257">
        <v>0</v>
      </c>
      <c r="AD21257">
        <v>0</v>
      </c>
    </row>
    <row r="21258" spans="1:30" hidden="1" x14ac:dyDescent="0.3">
      <c r="A21258" t="s">
        <v>60904</v>
      </c>
      <c r="B21258" t="s">
        <v>60905</v>
      </c>
      <c r="C21258" t="s">
        <v>32</v>
      </c>
      <c r="D21258" t="s">
        <v>33</v>
      </c>
      <c r="E21258" t="s">
        <v>14741</v>
      </c>
      <c r="F21258">
        <v>25000000</v>
      </c>
      <c r="G21258" t="s">
        <v>60904</v>
      </c>
      <c r="H21258" t="s">
        <v>60906</v>
      </c>
      <c r="I21258" t="s">
        <v>60907</v>
      </c>
      <c r="J21258" t="s">
        <v>60908</v>
      </c>
      <c r="K21258" t="s">
        <v>37</v>
      </c>
      <c r="L21258" t="s">
        <v>53</v>
      </c>
      <c r="M21258" t="s">
        <v>637</v>
      </c>
      <c r="N21258" t="s">
        <v>102</v>
      </c>
      <c r="O21258" t="s">
        <v>23054</v>
      </c>
      <c r="P21258" s="1">
        <v>38718</v>
      </c>
      <c r="Q21258" t="s">
        <v>53</v>
      </c>
      <c r="R21258" t="s">
        <v>56</v>
      </c>
      <c r="S21258" t="s">
        <v>41</v>
      </c>
      <c r="T21258" t="s">
        <v>58110</v>
      </c>
      <c r="U21258" t="s">
        <v>58110</v>
      </c>
      <c r="V21258">
        <v>0</v>
      </c>
      <c r="W21258">
        <v>0</v>
      </c>
      <c r="X21258">
        <v>0</v>
      </c>
      <c r="Y21258">
        <v>0</v>
      </c>
      <c r="Z21258">
        <v>0</v>
      </c>
      <c r="AA21258">
        <v>0</v>
      </c>
      <c r="AB21258">
        <v>1</v>
      </c>
      <c r="AC21258">
        <v>0</v>
      </c>
      <c r="AD21258">
        <v>0</v>
      </c>
    </row>
    <row r="21259" spans="1:30" hidden="1" x14ac:dyDescent="0.3">
      <c r="A21259" t="s">
        <v>60904</v>
      </c>
      <c r="B21259" t="s">
        <v>60909</v>
      </c>
      <c r="C21259" t="s">
        <v>32</v>
      </c>
      <c r="D21259" t="s">
        <v>50</v>
      </c>
      <c r="E21259" s="1">
        <v>39449</v>
      </c>
      <c r="F21259">
        <v>5500000</v>
      </c>
      <c r="G21259" t="s">
        <v>60904</v>
      </c>
      <c r="H21259" t="s">
        <v>60906</v>
      </c>
      <c r="I21259" t="s">
        <v>60907</v>
      </c>
      <c r="J21259" t="s">
        <v>60908</v>
      </c>
      <c r="K21259" t="s">
        <v>37</v>
      </c>
      <c r="L21259" t="s">
        <v>53</v>
      </c>
      <c r="M21259" t="s">
        <v>637</v>
      </c>
      <c r="N21259" t="s">
        <v>102</v>
      </c>
      <c r="O21259" t="s">
        <v>23054</v>
      </c>
      <c r="P21259" s="1">
        <v>38718</v>
      </c>
      <c r="Q21259" t="s">
        <v>53</v>
      </c>
      <c r="R21259" t="s">
        <v>56</v>
      </c>
      <c r="S21259" t="s">
        <v>41</v>
      </c>
      <c r="T21259" t="s">
        <v>58110</v>
      </c>
      <c r="U21259" t="s">
        <v>58110</v>
      </c>
      <c r="V21259">
        <v>0</v>
      </c>
      <c r="W21259">
        <v>0</v>
      </c>
      <c r="X21259">
        <v>0</v>
      </c>
      <c r="Y21259">
        <v>0</v>
      </c>
      <c r="Z21259">
        <v>0</v>
      </c>
      <c r="AA21259">
        <v>0</v>
      </c>
      <c r="AB21259">
        <v>1</v>
      </c>
      <c r="AC21259">
        <v>0</v>
      </c>
      <c r="AD21259">
        <v>0</v>
      </c>
    </row>
    <row r="21260" spans="1:30" hidden="1" x14ac:dyDescent="0.3">
      <c r="A21260" t="s">
        <v>60910</v>
      </c>
      <c r="B21260" t="s">
        <v>60911</v>
      </c>
      <c r="C21260" t="s">
        <v>32</v>
      </c>
      <c r="D21260" t="s">
        <v>50</v>
      </c>
      <c r="E21260" s="1">
        <v>40544</v>
      </c>
      <c r="F21260">
        <v>1900000</v>
      </c>
      <c r="G21260" t="s">
        <v>60910</v>
      </c>
      <c r="H21260" t="s">
        <v>60912</v>
      </c>
      <c r="I21260" t="s">
        <v>60913</v>
      </c>
      <c r="J21260" t="s">
        <v>58110</v>
      </c>
      <c r="K21260" t="s">
        <v>37</v>
      </c>
      <c r="L21260" t="s">
        <v>53</v>
      </c>
      <c r="M21260" t="s">
        <v>101</v>
      </c>
      <c r="N21260" t="s">
        <v>102</v>
      </c>
      <c r="O21260" t="s">
        <v>103</v>
      </c>
      <c r="P21260" s="1">
        <v>40181</v>
      </c>
      <c r="Q21260" t="s">
        <v>53</v>
      </c>
      <c r="R21260" t="s">
        <v>56</v>
      </c>
      <c r="S21260" t="s">
        <v>41</v>
      </c>
      <c r="T21260" t="s">
        <v>58110</v>
      </c>
      <c r="U21260" t="s">
        <v>58110</v>
      </c>
      <c r="V21260">
        <v>0</v>
      </c>
      <c r="W21260">
        <v>0</v>
      </c>
      <c r="X21260">
        <v>0</v>
      </c>
      <c r="Y21260">
        <v>0</v>
      </c>
      <c r="Z21260">
        <v>0</v>
      </c>
      <c r="AA21260">
        <v>0</v>
      </c>
      <c r="AB21260">
        <v>1</v>
      </c>
      <c r="AC21260">
        <v>0</v>
      </c>
      <c r="AD21260">
        <v>0</v>
      </c>
    </row>
    <row r="21261" spans="1:30" hidden="1" x14ac:dyDescent="0.3">
      <c r="A21261" t="s">
        <v>60910</v>
      </c>
      <c r="B21261" t="s">
        <v>60914</v>
      </c>
      <c r="C21261" t="s">
        <v>32</v>
      </c>
      <c r="D21261" t="s">
        <v>50</v>
      </c>
      <c r="E21261" t="s">
        <v>16727</v>
      </c>
      <c r="F21261">
        <v>3000000</v>
      </c>
      <c r="G21261" t="s">
        <v>60910</v>
      </c>
      <c r="H21261" t="s">
        <v>60912</v>
      </c>
      <c r="I21261" t="s">
        <v>60913</v>
      </c>
      <c r="J21261" t="s">
        <v>58110</v>
      </c>
      <c r="K21261" t="s">
        <v>37</v>
      </c>
      <c r="L21261" t="s">
        <v>53</v>
      </c>
      <c r="M21261" t="s">
        <v>101</v>
      </c>
      <c r="N21261" t="s">
        <v>102</v>
      </c>
      <c r="O21261" t="s">
        <v>103</v>
      </c>
      <c r="P21261" s="1">
        <v>40181</v>
      </c>
      <c r="Q21261" t="s">
        <v>53</v>
      </c>
      <c r="R21261" t="s">
        <v>56</v>
      </c>
      <c r="S21261" t="s">
        <v>41</v>
      </c>
      <c r="T21261" t="s">
        <v>58110</v>
      </c>
      <c r="U21261" t="s">
        <v>58110</v>
      </c>
      <c r="V21261">
        <v>0</v>
      </c>
      <c r="W21261">
        <v>0</v>
      </c>
      <c r="X21261">
        <v>0</v>
      </c>
      <c r="Y21261">
        <v>0</v>
      </c>
      <c r="Z21261">
        <v>0</v>
      </c>
      <c r="AA21261">
        <v>0</v>
      </c>
      <c r="AB21261">
        <v>1</v>
      </c>
      <c r="AC21261">
        <v>0</v>
      </c>
      <c r="AD21261">
        <v>0</v>
      </c>
    </row>
    <row r="21262" spans="1:30" hidden="1" x14ac:dyDescent="0.3">
      <c r="A21262" t="s">
        <v>60915</v>
      </c>
      <c r="B21262" t="s">
        <v>60916</v>
      </c>
      <c r="C21262" t="s">
        <v>32</v>
      </c>
      <c r="E21262" s="1">
        <v>40911</v>
      </c>
      <c r="F21262">
        <v>1000000</v>
      </c>
      <c r="G21262" t="s">
        <v>60915</v>
      </c>
      <c r="H21262" t="s">
        <v>60917</v>
      </c>
      <c r="I21262" t="s">
        <v>60918</v>
      </c>
      <c r="J21262" t="s">
        <v>58177</v>
      </c>
      <c r="K21262" t="s">
        <v>37</v>
      </c>
      <c r="L21262" t="s">
        <v>53</v>
      </c>
      <c r="M21262" t="s">
        <v>54</v>
      </c>
      <c r="N21262" t="s">
        <v>95</v>
      </c>
      <c r="O21262" t="s">
        <v>1662</v>
      </c>
      <c r="P21262" s="1">
        <v>40460</v>
      </c>
      <c r="Q21262" t="s">
        <v>53</v>
      </c>
      <c r="R21262" t="s">
        <v>56</v>
      </c>
      <c r="S21262" t="s">
        <v>41</v>
      </c>
      <c r="T21262" t="s">
        <v>58110</v>
      </c>
      <c r="U21262" t="s">
        <v>58110</v>
      </c>
      <c r="V21262">
        <v>0</v>
      </c>
      <c r="W21262">
        <v>0</v>
      </c>
      <c r="X21262">
        <v>0</v>
      </c>
      <c r="Y21262">
        <v>0</v>
      </c>
      <c r="Z21262">
        <v>0</v>
      </c>
      <c r="AA21262">
        <v>0</v>
      </c>
      <c r="AB21262">
        <v>1</v>
      </c>
      <c r="AC21262">
        <v>0</v>
      </c>
      <c r="AD21262">
        <v>0</v>
      </c>
    </row>
    <row r="21263" spans="1:30" hidden="1" x14ac:dyDescent="0.3">
      <c r="A21263" t="s">
        <v>60919</v>
      </c>
      <c r="B21263" t="s">
        <v>60920</v>
      </c>
      <c r="C21263" t="s">
        <v>32</v>
      </c>
      <c r="D21263" t="s">
        <v>50</v>
      </c>
      <c r="E21263" s="1">
        <v>41860</v>
      </c>
      <c r="F21263">
        <v>8500000</v>
      </c>
      <c r="G21263" t="s">
        <v>60919</v>
      </c>
      <c r="H21263" t="s">
        <v>60921</v>
      </c>
      <c r="I21263" t="s">
        <v>60922</v>
      </c>
      <c r="J21263" t="s">
        <v>58110</v>
      </c>
      <c r="K21263" t="s">
        <v>37</v>
      </c>
      <c r="L21263" t="s">
        <v>53</v>
      </c>
      <c r="M21263" t="s">
        <v>150</v>
      </c>
      <c r="N21263" t="s">
        <v>151</v>
      </c>
      <c r="O21263" t="s">
        <v>151</v>
      </c>
      <c r="P21263" s="1">
        <v>40544</v>
      </c>
      <c r="Q21263" t="s">
        <v>53</v>
      </c>
      <c r="R21263" t="s">
        <v>56</v>
      </c>
      <c r="S21263" t="s">
        <v>41</v>
      </c>
      <c r="T21263" t="s">
        <v>58110</v>
      </c>
      <c r="U21263" t="s">
        <v>58110</v>
      </c>
      <c r="V21263">
        <v>0</v>
      </c>
      <c r="W21263">
        <v>0</v>
      </c>
      <c r="X21263">
        <v>0</v>
      </c>
      <c r="Y21263">
        <v>0</v>
      </c>
      <c r="Z21263">
        <v>0</v>
      </c>
      <c r="AA21263">
        <v>0</v>
      </c>
      <c r="AB21263">
        <v>1</v>
      </c>
      <c r="AC21263">
        <v>0</v>
      </c>
      <c r="AD21263">
        <v>0</v>
      </c>
    </row>
    <row r="21264" spans="1:30" hidden="1" x14ac:dyDescent="0.3">
      <c r="A21264" t="s">
        <v>60923</v>
      </c>
      <c r="B21264" t="s">
        <v>60924</v>
      </c>
      <c r="C21264" t="s">
        <v>32</v>
      </c>
      <c r="D21264" t="s">
        <v>50</v>
      </c>
      <c r="E21264" s="1">
        <v>40276</v>
      </c>
      <c r="F21264">
        <v>4250000</v>
      </c>
      <c r="G21264" t="s">
        <v>60923</v>
      </c>
      <c r="H21264" t="s">
        <v>60925</v>
      </c>
      <c r="I21264" t="s">
        <v>60926</v>
      </c>
      <c r="J21264" t="s">
        <v>58110</v>
      </c>
      <c r="K21264" t="s">
        <v>109</v>
      </c>
      <c r="L21264" t="s">
        <v>53</v>
      </c>
      <c r="M21264" t="s">
        <v>73</v>
      </c>
      <c r="N21264" t="s">
        <v>74</v>
      </c>
      <c r="O21264" t="s">
        <v>75</v>
      </c>
      <c r="Q21264" t="s">
        <v>53</v>
      </c>
      <c r="R21264" t="s">
        <v>56</v>
      </c>
      <c r="S21264" t="s">
        <v>41</v>
      </c>
      <c r="T21264" t="s">
        <v>58110</v>
      </c>
      <c r="U21264" t="s">
        <v>58110</v>
      </c>
      <c r="V21264">
        <v>0</v>
      </c>
      <c r="W21264">
        <v>0</v>
      </c>
      <c r="X21264">
        <v>0</v>
      </c>
      <c r="Y21264">
        <v>0</v>
      </c>
      <c r="Z21264">
        <v>0</v>
      </c>
      <c r="AA21264">
        <v>0</v>
      </c>
      <c r="AB21264">
        <v>1</v>
      </c>
      <c r="AC21264">
        <v>0</v>
      </c>
      <c r="AD21264">
        <v>0</v>
      </c>
    </row>
    <row r="21265" spans="1:30" hidden="1" x14ac:dyDescent="0.3">
      <c r="A21265" t="s">
        <v>60927</v>
      </c>
      <c r="B21265" t="s">
        <v>60928</v>
      </c>
      <c r="C21265" t="s">
        <v>32</v>
      </c>
      <c r="D21265" t="s">
        <v>50</v>
      </c>
      <c r="E21265" s="1">
        <v>38362</v>
      </c>
      <c r="F21265">
        <v>5250000</v>
      </c>
      <c r="G21265" t="s">
        <v>60927</v>
      </c>
      <c r="H21265" t="s">
        <v>60929</v>
      </c>
      <c r="I21265" t="s">
        <v>60930</v>
      </c>
      <c r="J21265" t="s">
        <v>59692</v>
      </c>
      <c r="K21265" t="s">
        <v>72</v>
      </c>
      <c r="L21265" t="s">
        <v>53</v>
      </c>
      <c r="M21265" t="s">
        <v>62</v>
      </c>
      <c r="N21265" t="s">
        <v>63</v>
      </c>
      <c r="O21265" t="s">
        <v>63</v>
      </c>
      <c r="P21265" t="s">
        <v>25623</v>
      </c>
      <c r="Q21265" t="s">
        <v>53</v>
      </c>
      <c r="R21265" t="s">
        <v>56</v>
      </c>
      <c r="S21265" t="s">
        <v>41</v>
      </c>
      <c r="T21265" t="s">
        <v>58110</v>
      </c>
      <c r="U21265" t="s">
        <v>58110</v>
      </c>
      <c r="V21265">
        <v>0</v>
      </c>
      <c r="W21265">
        <v>0</v>
      </c>
      <c r="X21265">
        <v>0</v>
      </c>
      <c r="Y21265">
        <v>0</v>
      </c>
      <c r="Z21265">
        <v>0</v>
      </c>
      <c r="AA21265">
        <v>0</v>
      </c>
      <c r="AB21265">
        <v>1</v>
      </c>
      <c r="AC21265">
        <v>0</v>
      </c>
      <c r="AD21265">
        <v>0</v>
      </c>
    </row>
    <row r="21266" spans="1:30" hidden="1" x14ac:dyDescent="0.3">
      <c r="A21266" t="s">
        <v>60927</v>
      </c>
      <c r="B21266" t="s">
        <v>60931</v>
      </c>
      <c r="C21266" t="s">
        <v>32</v>
      </c>
      <c r="D21266" t="s">
        <v>139</v>
      </c>
      <c r="E21266" t="s">
        <v>29206</v>
      </c>
      <c r="F21266">
        <v>25000000</v>
      </c>
      <c r="G21266" t="s">
        <v>60927</v>
      </c>
      <c r="H21266" t="s">
        <v>60929</v>
      </c>
      <c r="I21266" t="s">
        <v>60930</v>
      </c>
      <c r="J21266" t="s">
        <v>59692</v>
      </c>
      <c r="K21266" t="s">
        <v>72</v>
      </c>
      <c r="L21266" t="s">
        <v>53</v>
      </c>
      <c r="M21266" t="s">
        <v>62</v>
      </c>
      <c r="N21266" t="s">
        <v>63</v>
      </c>
      <c r="O21266" t="s">
        <v>63</v>
      </c>
      <c r="P21266" t="s">
        <v>25623</v>
      </c>
      <c r="Q21266" t="s">
        <v>53</v>
      </c>
      <c r="R21266" t="s">
        <v>56</v>
      </c>
      <c r="S21266" t="s">
        <v>41</v>
      </c>
      <c r="T21266" t="s">
        <v>58110</v>
      </c>
      <c r="U21266" t="s">
        <v>58110</v>
      </c>
      <c r="V21266">
        <v>0</v>
      </c>
      <c r="W21266">
        <v>0</v>
      </c>
      <c r="X21266">
        <v>0</v>
      </c>
      <c r="Y21266">
        <v>0</v>
      </c>
      <c r="Z21266">
        <v>0</v>
      </c>
      <c r="AA21266">
        <v>0</v>
      </c>
      <c r="AB21266">
        <v>1</v>
      </c>
      <c r="AC21266">
        <v>0</v>
      </c>
      <c r="AD21266">
        <v>0</v>
      </c>
    </row>
    <row r="21267" spans="1:30" hidden="1" x14ac:dyDescent="0.3">
      <c r="A21267" t="s">
        <v>60927</v>
      </c>
      <c r="B21267" t="s">
        <v>60932</v>
      </c>
      <c r="C21267" t="s">
        <v>32</v>
      </c>
      <c r="D21267" t="s">
        <v>33</v>
      </c>
      <c r="E21267" s="1">
        <v>39083</v>
      </c>
      <c r="F21267">
        <v>9500000</v>
      </c>
      <c r="G21267" t="s">
        <v>60927</v>
      </c>
      <c r="H21267" t="s">
        <v>60929</v>
      </c>
      <c r="I21267" t="s">
        <v>60930</v>
      </c>
      <c r="J21267" t="s">
        <v>59692</v>
      </c>
      <c r="K21267" t="s">
        <v>72</v>
      </c>
      <c r="L21267" t="s">
        <v>53</v>
      </c>
      <c r="M21267" t="s">
        <v>62</v>
      </c>
      <c r="N21267" t="s">
        <v>63</v>
      </c>
      <c r="O21267" t="s">
        <v>63</v>
      </c>
      <c r="P21267" t="s">
        <v>25623</v>
      </c>
      <c r="Q21267" t="s">
        <v>53</v>
      </c>
      <c r="R21267" t="s">
        <v>56</v>
      </c>
      <c r="S21267" t="s">
        <v>41</v>
      </c>
      <c r="T21267" t="s">
        <v>58110</v>
      </c>
      <c r="U21267" t="s">
        <v>58110</v>
      </c>
      <c r="V21267">
        <v>0</v>
      </c>
      <c r="W21267">
        <v>0</v>
      </c>
      <c r="X21267">
        <v>0</v>
      </c>
      <c r="Y21267">
        <v>0</v>
      </c>
      <c r="Z21267">
        <v>0</v>
      </c>
      <c r="AA21267">
        <v>0</v>
      </c>
      <c r="AB21267">
        <v>1</v>
      </c>
      <c r="AC21267">
        <v>0</v>
      </c>
      <c r="AD21267">
        <v>0</v>
      </c>
    </row>
    <row r="21268" spans="1:30" hidden="1" x14ac:dyDescent="0.3">
      <c r="A21268" t="s">
        <v>60933</v>
      </c>
      <c r="B21268" t="s">
        <v>60934</v>
      </c>
      <c r="C21268" t="s">
        <v>32</v>
      </c>
      <c r="D21268" t="s">
        <v>50</v>
      </c>
      <c r="E21268" t="s">
        <v>38719</v>
      </c>
      <c r="F21268">
        <v>1500000</v>
      </c>
      <c r="G21268" t="s">
        <v>60933</v>
      </c>
      <c r="H21268" t="s">
        <v>60935</v>
      </c>
      <c r="I21268" t="s">
        <v>60936</v>
      </c>
      <c r="J21268" t="s">
        <v>58110</v>
      </c>
      <c r="K21268" t="s">
        <v>109</v>
      </c>
      <c r="L21268" t="s">
        <v>53</v>
      </c>
      <c r="M21268" t="s">
        <v>54</v>
      </c>
      <c r="N21268" t="s">
        <v>95</v>
      </c>
      <c r="O21268" t="s">
        <v>96</v>
      </c>
      <c r="P21268" t="s">
        <v>8252</v>
      </c>
      <c r="Q21268" t="s">
        <v>53</v>
      </c>
      <c r="R21268" t="s">
        <v>56</v>
      </c>
      <c r="S21268" t="s">
        <v>41</v>
      </c>
      <c r="T21268" t="s">
        <v>58110</v>
      </c>
      <c r="U21268" t="s">
        <v>58110</v>
      </c>
      <c r="V21268">
        <v>0</v>
      </c>
      <c r="W21268">
        <v>0</v>
      </c>
      <c r="X21268">
        <v>0</v>
      </c>
      <c r="Y21268">
        <v>0</v>
      </c>
      <c r="Z21268">
        <v>0</v>
      </c>
      <c r="AA21268">
        <v>0</v>
      </c>
      <c r="AB21268">
        <v>1</v>
      </c>
      <c r="AC21268">
        <v>0</v>
      </c>
      <c r="AD21268">
        <v>0</v>
      </c>
    </row>
    <row r="21269" spans="1:30" hidden="1" x14ac:dyDescent="0.3">
      <c r="A21269" t="s">
        <v>60937</v>
      </c>
      <c r="B21269" t="s">
        <v>60938</v>
      </c>
      <c r="C21269" t="s">
        <v>32</v>
      </c>
      <c r="E21269" t="s">
        <v>10189</v>
      </c>
      <c r="F21269">
        <v>2500000</v>
      </c>
      <c r="G21269" t="s">
        <v>60937</v>
      </c>
      <c r="H21269" t="s">
        <v>60939</v>
      </c>
      <c r="I21269" t="s">
        <v>60940</v>
      </c>
      <c r="J21269" t="s">
        <v>59056</v>
      </c>
      <c r="K21269" t="s">
        <v>72</v>
      </c>
      <c r="L21269" t="s">
        <v>53</v>
      </c>
      <c r="M21269" t="s">
        <v>54</v>
      </c>
      <c r="N21269" t="s">
        <v>95</v>
      </c>
      <c r="O21269" t="s">
        <v>96</v>
      </c>
      <c r="P21269" s="1">
        <v>39092</v>
      </c>
      <c r="Q21269" t="s">
        <v>53</v>
      </c>
      <c r="R21269" t="s">
        <v>56</v>
      </c>
      <c r="S21269" t="s">
        <v>41</v>
      </c>
      <c r="T21269" t="s">
        <v>58110</v>
      </c>
      <c r="U21269" t="s">
        <v>58110</v>
      </c>
      <c r="V21269">
        <v>0</v>
      </c>
      <c r="W21269">
        <v>0</v>
      </c>
      <c r="X21269">
        <v>0</v>
      </c>
      <c r="Y21269">
        <v>0</v>
      </c>
      <c r="Z21269">
        <v>0</v>
      </c>
      <c r="AA21269">
        <v>0</v>
      </c>
      <c r="AB21269">
        <v>1</v>
      </c>
      <c r="AC21269">
        <v>0</v>
      </c>
      <c r="AD21269">
        <v>0</v>
      </c>
    </row>
    <row r="21270" spans="1:30" hidden="1" x14ac:dyDescent="0.3">
      <c r="A21270" t="s">
        <v>60941</v>
      </c>
      <c r="B21270" t="s">
        <v>60942</v>
      </c>
      <c r="C21270" t="s">
        <v>32</v>
      </c>
      <c r="D21270" t="s">
        <v>50</v>
      </c>
      <c r="E21270" t="s">
        <v>16782</v>
      </c>
      <c r="F21270">
        <v>1300000</v>
      </c>
      <c r="G21270" t="s">
        <v>60941</v>
      </c>
      <c r="H21270" t="s">
        <v>60943</v>
      </c>
      <c r="I21270" t="s">
        <v>60944</v>
      </c>
      <c r="J21270" t="s">
        <v>60945</v>
      </c>
      <c r="K21270" t="s">
        <v>37</v>
      </c>
      <c r="L21270" t="s">
        <v>53</v>
      </c>
      <c r="M21270" t="s">
        <v>73</v>
      </c>
      <c r="N21270" t="s">
        <v>74</v>
      </c>
      <c r="O21270" t="s">
        <v>75</v>
      </c>
      <c r="P21270" s="1">
        <v>37988</v>
      </c>
      <c r="Q21270" t="s">
        <v>53</v>
      </c>
      <c r="R21270" t="s">
        <v>56</v>
      </c>
      <c r="S21270" t="s">
        <v>41</v>
      </c>
      <c r="T21270" t="s">
        <v>58110</v>
      </c>
      <c r="U21270" t="s">
        <v>58110</v>
      </c>
      <c r="V21270">
        <v>0</v>
      </c>
      <c r="W21270">
        <v>0</v>
      </c>
      <c r="X21270">
        <v>0</v>
      </c>
      <c r="Y21270">
        <v>0</v>
      </c>
      <c r="Z21270">
        <v>0</v>
      </c>
      <c r="AA21270">
        <v>0</v>
      </c>
      <c r="AB21270">
        <v>1</v>
      </c>
      <c r="AC21270">
        <v>0</v>
      </c>
      <c r="AD21270">
        <v>0</v>
      </c>
    </row>
    <row r="21271" spans="1:30" hidden="1" x14ac:dyDescent="0.3">
      <c r="A21271" t="s">
        <v>60946</v>
      </c>
      <c r="B21271" t="s">
        <v>60947</v>
      </c>
      <c r="C21271" t="s">
        <v>32</v>
      </c>
      <c r="D21271" t="s">
        <v>33</v>
      </c>
      <c r="E21271" t="s">
        <v>34094</v>
      </c>
      <c r="F21271">
        <v>14000000</v>
      </c>
      <c r="G21271" t="s">
        <v>60946</v>
      </c>
      <c r="H21271" t="s">
        <v>60948</v>
      </c>
      <c r="I21271" t="s">
        <v>60949</v>
      </c>
      <c r="J21271" t="s">
        <v>60950</v>
      </c>
      <c r="K21271" t="s">
        <v>37</v>
      </c>
      <c r="L21271" t="s">
        <v>53</v>
      </c>
      <c r="M21271" t="s">
        <v>123</v>
      </c>
      <c r="N21271" t="s">
        <v>5676</v>
      </c>
      <c r="O21271" t="s">
        <v>5676</v>
      </c>
      <c r="P21271" s="1">
        <v>36526</v>
      </c>
      <c r="Q21271" t="s">
        <v>53</v>
      </c>
      <c r="R21271" t="s">
        <v>56</v>
      </c>
      <c r="S21271" t="s">
        <v>41</v>
      </c>
      <c r="T21271" t="s">
        <v>58110</v>
      </c>
      <c r="U21271" t="s">
        <v>58110</v>
      </c>
      <c r="V21271">
        <v>0</v>
      </c>
      <c r="W21271">
        <v>0</v>
      </c>
      <c r="X21271">
        <v>0</v>
      </c>
      <c r="Y21271">
        <v>0</v>
      </c>
      <c r="Z21271">
        <v>0</v>
      </c>
      <c r="AA21271">
        <v>0</v>
      </c>
      <c r="AB21271">
        <v>1</v>
      </c>
      <c r="AC21271">
        <v>0</v>
      </c>
      <c r="AD21271">
        <v>0</v>
      </c>
    </row>
    <row r="21272" spans="1:30" hidden="1" x14ac:dyDescent="0.3">
      <c r="A21272" t="s">
        <v>60951</v>
      </c>
      <c r="B21272" t="s">
        <v>60952</v>
      </c>
      <c r="C21272" t="s">
        <v>32</v>
      </c>
      <c r="D21272" t="s">
        <v>50</v>
      </c>
      <c r="E21272" s="1">
        <v>38360</v>
      </c>
      <c r="F21272">
        <v>45000000</v>
      </c>
      <c r="G21272" t="s">
        <v>60951</v>
      </c>
      <c r="H21272" t="s">
        <v>60953</v>
      </c>
      <c r="I21272" t="s">
        <v>60954</v>
      </c>
      <c r="J21272" t="s">
        <v>60955</v>
      </c>
      <c r="K21272" t="s">
        <v>37</v>
      </c>
      <c r="L21272" t="s">
        <v>53</v>
      </c>
      <c r="M21272" t="s">
        <v>62</v>
      </c>
      <c r="N21272" t="s">
        <v>63</v>
      </c>
      <c r="O21272" t="s">
        <v>63</v>
      </c>
      <c r="P21272" s="1">
        <v>35435</v>
      </c>
      <c r="Q21272" t="s">
        <v>53</v>
      </c>
      <c r="R21272" t="s">
        <v>56</v>
      </c>
      <c r="S21272" t="s">
        <v>41</v>
      </c>
      <c r="T21272" t="s">
        <v>58110</v>
      </c>
      <c r="U21272" t="s">
        <v>58110</v>
      </c>
      <c r="V21272">
        <v>0</v>
      </c>
      <c r="W21272">
        <v>0</v>
      </c>
      <c r="X21272">
        <v>0</v>
      </c>
      <c r="Y21272">
        <v>0</v>
      </c>
      <c r="Z21272">
        <v>0</v>
      </c>
      <c r="AA21272">
        <v>0</v>
      </c>
      <c r="AB21272">
        <v>1</v>
      </c>
      <c r="AC21272">
        <v>0</v>
      </c>
      <c r="AD21272">
        <v>0</v>
      </c>
    </row>
    <row r="21273" spans="1:30" hidden="1" x14ac:dyDescent="0.3">
      <c r="A21273" t="s">
        <v>60956</v>
      </c>
      <c r="B21273" t="s">
        <v>60957</v>
      </c>
      <c r="C21273" t="s">
        <v>32</v>
      </c>
      <c r="E21273" s="1">
        <v>40187</v>
      </c>
      <c r="F21273">
        <v>500000</v>
      </c>
      <c r="G21273" t="s">
        <v>60956</v>
      </c>
      <c r="H21273" t="s">
        <v>60958</v>
      </c>
      <c r="I21273" t="s">
        <v>60959</v>
      </c>
      <c r="J21273" t="s">
        <v>60960</v>
      </c>
      <c r="K21273" t="s">
        <v>109</v>
      </c>
      <c r="L21273" t="s">
        <v>53</v>
      </c>
      <c r="M21273" t="s">
        <v>12661</v>
      </c>
      <c r="N21273" t="s">
        <v>21534</v>
      </c>
      <c r="O21273" t="s">
        <v>21534</v>
      </c>
      <c r="P21273" s="1">
        <v>39818</v>
      </c>
      <c r="Q21273" t="s">
        <v>53</v>
      </c>
      <c r="R21273" t="s">
        <v>56</v>
      </c>
      <c r="S21273" t="s">
        <v>41</v>
      </c>
      <c r="T21273" t="s">
        <v>58110</v>
      </c>
      <c r="U21273" t="s">
        <v>58110</v>
      </c>
      <c r="V21273">
        <v>0</v>
      </c>
      <c r="W21273">
        <v>0</v>
      </c>
      <c r="X21273">
        <v>0</v>
      </c>
      <c r="Y21273">
        <v>0</v>
      </c>
      <c r="Z21273">
        <v>0</v>
      </c>
      <c r="AA21273">
        <v>0</v>
      </c>
      <c r="AB21273">
        <v>1</v>
      </c>
      <c r="AC21273">
        <v>0</v>
      </c>
      <c r="AD21273">
        <v>0</v>
      </c>
    </row>
    <row r="21274" spans="1:30" hidden="1" x14ac:dyDescent="0.3">
      <c r="A21274" t="s">
        <v>60961</v>
      </c>
      <c r="B21274" t="s">
        <v>60962</v>
      </c>
      <c r="C21274" t="s">
        <v>32</v>
      </c>
      <c r="D21274" t="s">
        <v>50</v>
      </c>
      <c r="E21274" t="s">
        <v>6415</v>
      </c>
      <c r="F21274">
        <v>2000000</v>
      </c>
      <c r="G21274" t="s">
        <v>60961</v>
      </c>
      <c r="H21274" t="s">
        <v>60963</v>
      </c>
      <c r="I21274" t="s">
        <v>60964</v>
      </c>
      <c r="J21274" t="s">
        <v>59692</v>
      </c>
      <c r="K21274" t="s">
        <v>72</v>
      </c>
      <c r="L21274" t="s">
        <v>53</v>
      </c>
      <c r="M21274" t="s">
        <v>54</v>
      </c>
      <c r="N21274" t="s">
        <v>95</v>
      </c>
      <c r="O21274" t="s">
        <v>10634</v>
      </c>
      <c r="P21274" s="1">
        <v>39448</v>
      </c>
      <c r="Q21274" t="s">
        <v>53</v>
      </c>
      <c r="R21274" t="s">
        <v>56</v>
      </c>
      <c r="S21274" t="s">
        <v>41</v>
      </c>
      <c r="T21274" t="s">
        <v>58110</v>
      </c>
      <c r="U21274" t="s">
        <v>58110</v>
      </c>
      <c r="V21274">
        <v>0</v>
      </c>
      <c r="W21274">
        <v>0</v>
      </c>
      <c r="X21274">
        <v>0</v>
      </c>
      <c r="Y21274">
        <v>0</v>
      </c>
      <c r="Z21274">
        <v>0</v>
      </c>
      <c r="AA21274">
        <v>0</v>
      </c>
      <c r="AB21274">
        <v>1</v>
      </c>
      <c r="AC21274">
        <v>0</v>
      </c>
      <c r="AD21274">
        <v>0</v>
      </c>
    </row>
    <row r="21275" spans="1:30" hidden="1" x14ac:dyDescent="0.3">
      <c r="A21275" t="s">
        <v>60965</v>
      </c>
      <c r="B21275" t="s">
        <v>60966</v>
      </c>
      <c r="C21275" t="s">
        <v>32</v>
      </c>
      <c r="D21275" t="s">
        <v>139</v>
      </c>
      <c r="E21275" t="s">
        <v>2481</v>
      </c>
      <c r="F21275">
        <v>10800000</v>
      </c>
      <c r="G21275" t="s">
        <v>60965</v>
      </c>
      <c r="H21275" t="s">
        <v>60967</v>
      </c>
      <c r="I21275" t="s">
        <v>60968</v>
      </c>
      <c r="J21275" t="s">
        <v>60969</v>
      </c>
      <c r="K21275" t="s">
        <v>37</v>
      </c>
      <c r="L21275" t="s">
        <v>53</v>
      </c>
      <c r="M21275" t="s">
        <v>54</v>
      </c>
      <c r="N21275" t="s">
        <v>95</v>
      </c>
      <c r="O21275" t="s">
        <v>96</v>
      </c>
      <c r="P21275" s="1">
        <v>38718</v>
      </c>
      <c r="Q21275" t="s">
        <v>53</v>
      </c>
      <c r="R21275" t="s">
        <v>56</v>
      </c>
      <c r="S21275" t="s">
        <v>41</v>
      </c>
      <c r="T21275" t="s">
        <v>58110</v>
      </c>
      <c r="U21275" t="s">
        <v>58110</v>
      </c>
      <c r="V21275">
        <v>0</v>
      </c>
      <c r="W21275">
        <v>0</v>
      </c>
      <c r="X21275">
        <v>0</v>
      </c>
      <c r="Y21275">
        <v>0</v>
      </c>
      <c r="Z21275">
        <v>0</v>
      </c>
      <c r="AA21275">
        <v>0</v>
      </c>
      <c r="AB21275">
        <v>1</v>
      </c>
      <c r="AC21275">
        <v>0</v>
      </c>
      <c r="AD21275">
        <v>0</v>
      </c>
    </row>
    <row r="21276" spans="1:30" hidden="1" x14ac:dyDescent="0.3">
      <c r="A21276" t="s">
        <v>60965</v>
      </c>
      <c r="B21276" t="s">
        <v>60970</v>
      </c>
      <c r="C21276" t="s">
        <v>32</v>
      </c>
      <c r="D21276" t="s">
        <v>50</v>
      </c>
      <c r="E21276" s="1">
        <v>38720</v>
      </c>
      <c r="F21276">
        <v>4000000</v>
      </c>
      <c r="G21276" t="s">
        <v>60965</v>
      </c>
      <c r="H21276" t="s">
        <v>60967</v>
      </c>
      <c r="I21276" t="s">
        <v>60968</v>
      </c>
      <c r="J21276" t="s">
        <v>60969</v>
      </c>
      <c r="K21276" t="s">
        <v>37</v>
      </c>
      <c r="L21276" t="s">
        <v>53</v>
      </c>
      <c r="M21276" t="s">
        <v>54</v>
      </c>
      <c r="N21276" t="s">
        <v>95</v>
      </c>
      <c r="O21276" t="s">
        <v>96</v>
      </c>
      <c r="P21276" s="1">
        <v>38718</v>
      </c>
      <c r="Q21276" t="s">
        <v>53</v>
      </c>
      <c r="R21276" t="s">
        <v>56</v>
      </c>
      <c r="S21276" t="s">
        <v>41</v>
      </c>
      <c r="T21276" t="s">
        <v>58110</v>
      </c>
      <c r="U21276" t="s">
        <v>58110</v>
      </c>
      <c r="V21276">
        <v>0</v>
      </c>
      <c r="W21276">
        <v>0</v>
      </c>
      <c r="X21276">
        <v>0</v>
      </c>
      <c r="Y21276">
        <v>0</v>
      </c>
      <c r="Z21276">
        <v>0</v>
      </c>
      <c r="AA21276">
        <v>0</v>
      </c>
      <c r="AB21276">
        <v>1</v>
      </c>
      <c r="AC21276">
        <v>0</v>
      </c>
      <c r="AD21276">
        <v>0</v>
      </c>
    </row>
    <row r="21277" spans="1:30" hidden="1" x14ac:dyDescent="0.3">
      <c r="A21277" t="s">
        <v>60965</v>
      </c>
      <c r="B21277" t="s">
        <v>60971</v>
      </c>
      <c r="C21277" t="s">
        <v>32</v>
      </c>
      <c r="D21277" t="s">
        <v>322</v>
      </c>
      <c r="E21277" t="s">
        <v>4861</v>
      </c>
      <c r="F21277">
        <v>15000000</v>
      </c>
      <c r="G21277" t="s">
        <v>60965</v>
      </c>
      <c r="H21277" t="s">
        <v>60967</v>
      </c>
      <c r="I21277" t="s">
        <v>60968</v>
      </c>
      <c r="J21277" t="s">
        <v>60969</v>
      </c>
      <c r="K21277" t="s">
        <v>37</v>
      </c>
      <c r="L21277" t="s">
        <v>53</v>
      </c>
      <c r="M21277" t="s">
        <v>54</v>
      </c>
      <c r="N21277" t="s">
        <v>95</v>
      </c>
      <c r="O21277" t="s">
        <v>96</v>
      </c>
      <c r="P21277" s="1">
        <v>38718</v>
      </c>
      <c r="Q21277" t="s">
        <v>53</v>
      </c>
      <c r="R21277" t="s">
        <v>56</v>
      </c>
      <c r="S21277" t="s">
        <v>41</v>
      </c>
      <c r="T21277" t="s">
        <v>58110</v>
      </c>
      <c r="U21277" t="s">
        <v>58110</v>
      </c>
      <c r="V21277">
        <v>0</v>
      </c>
      <c r="W21277">
        <v>0</v>
      </c>
      <c r="X21277">
        <v>0</v>
      </c>
      <c r="Y21277">
        <v>0</v>
      </c>
      <c r="Z21277">
        <v>0</v>
      </c>
      <c r="AA21277">
        <v>0</v>
      </c>
      <c r="AB21277">
        <v>1</v>
      </c>
      <c r="AC21277">
        <v>0</v>
      </c>
      <c r="AD21277">
        <v>0</v>
      </c>
    </row>
    <row r="21278" spans="1:30" hidden="1" x14ac:dyDescent="0.3">
      <c r="A21278" t="s">
        <v>60972</v>
      </c>
      <c r="B21278" t="s">
        <v>60973</v>
      </c>
      <c r="C21278" t="s">
        <v>32</v>
      </c>
      <c r="D21278" t="s">
        <v>322</v>
      </c>
      <c r="E21278" s="1">
        <v>42069</v>
      </c>
      <c r="F21278">
        <v>500000000</v>
      </c>
      <c r="G21278" t="s">
        <v>60972</v>
      </c>
      <c r="H21278" t="s">
        <v>60974</v>
      </c>
      <c r="I21278" t="s">
        <v>60975</v>
      </c>
      <c r="J21278" t="s">
        <v>60976</v>
      </c>
      <c r="K21278" t="s">
        <v>37</v>
      </c>
      <c r="L21278" t="s">
        <v>53</v>
      </c>
      <c r="M21278" t="s">
        <v>54</v>
      </c>
      <c r="N21278" t="s">
        <v>95</v>
      </c>
      <c r="O21278" t="s">
        <v>96</v>
      </c>
      <c r="P21278" s="1">
        <v>40672</v>
      </c>
      <c r="Q21278" t="s">
        <v>53</v>
      </c>
      <c r="R21278" t="s">
        <v>56</v>
      </c>
      <c r="S21278" t="s">
        <v>41</v>
      </c>
      <c r="T21278" t="s">
        <v>58110</v>
      </c>
      <c r="U21278" t="s">
        <v>58110</v>
      </c>
      <c r="V21278">
        <v>0</v>
      </c>
      <c r="W21278">
        <v>0</v>
      </c>
      <c r="X21278">
        <v>0</v>
      </c>
      <c r="Y21278">
        <v>0</v>
      </c>
      <c r="Z21278">
        <v>0</v>
      </c>
      <c r="AA21278">
        <v>0</v>
      </c>
      <c r="AB21278">
        <v>1</v>
      </c>
      <c r="AC21278">
        <v>0</v>
      </c>
      <c r="AD21278">
        <v>0</v>
      </c>
    </row>
    <row r="21279" spans="1:30" hidden="1" x14ac:dyDescent="0.3">
      <c r="A21279" t="s">
        <v>60972</v>
      </c>
      <c r="B21279" t="s">
        <v>60977</v>
      </c>
      <c r="C21279" t="s">
        <v>32</v>
      </c>
      <c r="D21279" t="s">
        <v>139</v>
      </c>
      <c r="E21279" t="s">
        <v>35926</v>
      </c>
      <c r="F21279">
        <v>50000000</v>
      </c>
      <c r="G21279" t="s">
        <v>60972</v>
      </c>
      <c r="H21279" t="s">
        <v>60974</v>
      </c>
      <c r="I21279" t="s">
        <v>60975</v>
      </c>
      <c r="J21279" t="s">
        <v>60976</v>
      </c>
      <c r="K21279" t="s">
        <v>37</v>
      </c>
      <c r="L21279" t="s">
        <v>53</v>
      </c>
      <c r="M21279" t="s">
        <v>54</v>
      </c>
      <c r="N21279" t="s">
        <v>95</v>
      </c>
      <c r="O21279" t="s">
        <v>96</v>
      </c>
      <c r="P21279" s="1">
        <v>40672</v>
      </c>
      <c r="Q21279" t="s">
        <v>53</v>
      </c>
      <c r="R21279" t="s">
        <v>56</v>
      </c>
      <c r="S21279" t="s">
        <v>41</v>
      </c>
      <c r="T21279" t="s">
        <v>58110</v>
      </c>
      <c r="U21279" t="s">
        <v>58110</v>
      </c>
      <c r="V21279">
        <v>0</v>
      </c>
      <c r="W21279">
        <v>0</v>
      </c>
      <c r="X21279">
        <v>0</v>
      </c>
      <c r="Y21279">
        <v>0</v>
      </c>
      <c r="Z21279">
        <v>0</v>
      </c>
      <c r="AA21279">
        <v>0</v>
      </c>
      <c r="AB21279">
        <v>1</v>
      </c>
      <c r="AC21279">
        <v>0</v>
      </c>
      <c r="AD21279">
        <v>0</v>
      </c>
    </row>
    <row r="21280" spans="1:30" hidden="1" x14ac:dyDescent="0.3">
      <c r="A21280" t="s">
        <v>60972</v>
      </c>
      <c r="B21280" t="s">
        <v>60978</v>
      </c>
      <c r="C21280" t="s">
        <v>32</v>
      </c>
      <c r="D21280" t="s">
        <v>33</v>
      </c>
      <c r="E21280" t="s">
        <v>753</v>
      </c>
      <c r="F21280">
        <v>19000000</v>
      </c>
      <c r="G21280" t="s">
        <v>60972</v>
      </c>
      <c r="H21280" t="s">
        <v>60974</v>
      </c>
      <c r="I21280" t="s">
        <v>60975</v>
      </c>
      <c r="J21280" t="s">
        <v>60976</v>
      </c>
      <c r="K21280" t="s">
        <v>37</v>
      </c>
      <c r="L21280" t="s">
        <v>53</v>
      </c>
      <c r="M21280" t="s">
        <v>54</v>
      </c>
      <c r="N21280" t="s">
        <v>95</v>
      </c>
      <c r="O21280" t="s">
        <v>96</v>
      </c>
      <c r="P21280" s="1">
        <v>40672</v>
      </c>
      <c r="Q21280" t="s">
        <v>53</v>
      </c>
      <c r="R21280" t="s">
        <v>56</v>
      </c>
      <c r="S21280" t="s">
        <v>41</v>
      </c>
      <c r="T21280" t="s">
        <v>58110</v>
      </c>
      <c r="U21280" t="s">
        <v>58110</v>
      </c>
      <c r="V21280">
        <v>0</v>
      </c>
      <c r="W21280">
        <v>0</v>
      </c>
      <c r="X21280">
        <v>0</v>
      </c>
      <c r="Y21280">
        <v>0</v>
      </c>
      <c r="Z21280">
        <v>0</v>
      </c>
      <c r="AA21280">
        <v>0</v>
      </c>
      <c r="AB21280">
        <v>1</v>
      </c>
      <c r="AC21280">
        <v>0</v>
      </c>
      <c r="AD21280">
        <v>0</v>
      </c>
    </row>
    <row r="21281" spans="1:30" hidden="1" x14ac:dyDescent="0.3">
      <c r="A21281" t="s">
        <v>60972</v>
      </c>
      <c r="B21281" t="s">
        <v>60979</v>
      </c>
      <c r="C21281" t="s">
        <v>32</v>
      </c>
      <c r="D21281" t="s">
        <v>50</v>
      </c>
      <c r="E21281" t="s">
        <v>4141</v>
      </c>
      <c r="F21281">
        <v>8000000</v>
      </c>
      <c r="G21281" t="s">
        <v>60972</v>
      </c>
      <c r="H21281" t="s">
        <v>60974</v>
      </c>
      <c r="I21281" t="s">
        <v>60975</v>
      </c>
      <c r="J21281" t="s">
        <v>60976</v>
      </c>
      <c r="K21281" t="s">
        <v>37</v>
      </c>
      <c r="L21281" t="s">
        <v>53</v>
      </c>
      <c r="M21281" t="s">
        <v>54</v>
      </c>
      <c r="N21281" t="s">
        <v>95</v>
      </c>
      <c r="O21281" t="s">
        <v>96</v>
      </c>
      <c r="P21281" s="1">
        <v>40672</v>
      </c>
      <c r="Q21281" t="s">
        <v>53</v>
      </c>
      <c r="R21281" t="s">
        <v>56</v>
      </c>
      <c r="S21281" t="s">
        <v>41</v>
      </c>
      <c r="T21281" t="s">
        <v>58110</v>
      </c>
      <c r="U21281" t="s">
        <v>58110</v>
      </c>
      <c r="V21281">
        <v>0</v>
      </c>
      <c r="W21281">
        <v>0</v>
      </c>
      <c r="X21281">
        <v>0</v>
      </c>
      <c r="Y21281">
        <v>0</v>
      </c>
      <c r="Z21281">
        <v>0</v>
      </c>
      <c r="AA21281">
        <v>0</v>
      </c>
      <c r="AB21281">
        <v>1</v>
      </c>
      <c r="AC21281">
        <v>0</v>
      </c>
      <c r="AD21281">
        <v>0</v>
      </c>
    </row>
    <row r="21282" spans="1:30" hidden="1" x14ac:dyDescent="0.3">
      <c r="A21282" t="s">
        <v>60980</v>
      </c>
      <c r="B21282" t="s">
        <v>60981</v>
      </c>
      <c r="C21282" t="s">
        <v>32</v>
      </c>
      <c r="D21282" t="s">
        <v>33</v>
      </c>
      <c r="E21282" s="1">
        <v>39788</v>
      </c>
      <c r="F21282">
        <v>12500000</v>
      </c>
      <c r="G21282" t="s">
        <v>60980</v>
      </c>
      <c r="H21282" t="s">
        <v>60982</v>
      </c>
      <c r="I21282" t="s">
        <v>60983</v>
      </c>
      <c r="J21282" t="s">
        <v>60984</v>
      </c>
      <c r="K21282" t="s">
        <v>72</v>
      </c>
      <c r="L21282" t="s">
        <v>53</v>
      </c>
      <c r="M21282" t="s">
        <v>54</v>
      </c>
      <c r="N21282" t="s">
        <v>95</v>
      </c>
      <c r="O21282" t="s">
        <v>96</v>
      </c>
      <c r="P21282" s="1">
        <v>36537</v>
      </c>
      <c r="Q21282" t="s">
        <v>53</v>
      </c>
      <c r="R21282" t="s">
        <v>56</v>
      </c>
      <c r="S21282" t="s">
        <v>41</v>
      </c>
      <c r="T21282" t="s">
        <v>58110</v>
      </c>
      <c r="U21282" t="s">
        <v>58110</v>
      </c>
      <c r="V21282">
        <v>0</v>
      </c>
      <c r="W21282">
        <v>0</v>
      </c>
      <c r="X21282">
        <v>0</v>
      </c>
      <c r="Y21282">
        <v>0</v>
      </c>
      <c r="Z21282">
        <v>0</v>
      </c>
      <c r="AA21282">
        <v>0</v>
      </c>
      <c r="AB21282">
        <v>1</v>
      </c>
      <c r="AC21282">
        <v>0</v>
      </c>
      <c r="AD21282">
        <v>0</v>
      </c>
    </row>
    <row r="21283" spans="1:30" hidden="1" x14ac:dyDescent="0.3">
      <c r="A21283" t="s">
        <v>60980</v>
      </c>
      <c r="B21283" t="s">
        <v>60985</v>
      </c>
      <c r="C21283" t="s">
        <v>32</v>
      </c>
      <c r="D21283" t="s">
        <v>50</v>
      </c>
      <c r="E21283" s="1">
        <v>39631</v>
      </c>
      <c r="F21283">
        <v>3000000</v>
      </c>
      <c r="G21283" t="s">
        <v>60980</v>
      </c>
      <c r="H21283" t="s">
        <v>60982</v>
      </c>
      <c r="I21283" t="s">
        <v>60983</v>
      </c>
      <c r="J21283" t="s">
        <v>60984</v>
      </c>
      <c r="K21283" t="s">
        <v>72</v>
      </c>
      <c r="L21283" t="s">
        <v>53</v>
      </c>
      <c r="M21283" t="s">
        <v>54</v>
      </c>
      <c r="N21283" t="s">
        <v>95</v>
      </c>
      <c r="O21283" t="s">
        <v>96</v>
      </c>
      <c r="P21283" s="1">
        <v>36537</v>
      </c>
      <c r="Q21283" t="s">
        <v>53</v>
      </c>
      <c r="R21283" t="s">
        <v>56</v>
      </c>
      <c r="S21283" t="s">
        <v>41</v>
      </c>
      <c r="T21283" t="s">
        <v>58110</v>
      </c>
      <c r="U21283" t="s">
        <v>58110</v>
      </c>
      <c r="V21283">
        <v>0</v>
      </c>
      <c r="W21283">
        <v>0</v>
      </c>
      <c r="X21283">
        <v>0</v>
      </c>
      <c r="Y21283">
        <v>0</v>
      </c>
      <c r="Z21283">
        <v>0</v>
      </c>
      <c r="AA21283">
        <v>0</v>
      </c>
      <c r="AB21283">
        <v>1</v>
      </c>
      <c r="AC21283">
        <v>0</v>
      </c>
      <c r="AD21283">
        <v>0</v>
      </c>
    </row>
    <row r="21284" spans="1:30" hidden="1" x14ac:dyDescent="0.3">
      <c r="A21284" t="s">
        <v>60986</v>
      </c>
      <c r="B21284" t="s">
        <v>60987</v>
      </c>
      <c r="C21284" t="s">
        <v>32</v>
      </c>
      <c r="E21284" t="s">
        <v>22445</v>
      </c>
      <c r="F21284">
        <v>700000</v>
      </c>
      <c r="G21284" t="s">
        <v>60986</v>
      </c>
      <c r="H21284" t="s">
        <v>60988</v>
      </c>
      <c r="I21284" t="s">
        <v>60989</v>
      </c>
      <c r="J21284" t="s">
        <v>58110</v>
      </c>
      <c r="K21284" t="s">
        <v>37</v>
      </c>
      <c r="L21284" t="s">
        <v>53</v>
      </c>
      <c r="M21284" t="s">
        <v>73</v>
      </c>
      <c r="N21284" t="s">
        <v>74</v>
      </c>
      <c r="O21284" t="s">
        <v>75</v>
      </c>
      <c r="P21284" s="1">
        <v>39814</v>
      </c>
      <c r="Q21284" t="s">
        <v>53</v>
      </c>
      <c r="R21284" t="s">
        <v>56</v>
      </c>
      <c r="S21284" t="s">
        <v>41</v>
      </c>
      <c r="T21284" t="s">
        <v>58110</v>
      </c>
      <c r="U21284" t="s">
        <v>58110</v>
      </c>
      <c r="V21284">
        <v>0</v>
      </c>
      <c r="W21284">
        <v>0</v>
      </c>
      <c r="X21284">
        <v>0</v>
      </c>
      <c r="Y21284">
        <v>0</v>
      </c>
      <c r="Z21284">
        <v>0</v>
      </c>
      <c r="AA21284">
        <v>0</v>
      </c>
      <c r="AB21284">
        <v>1</v>
      </c>
      <c r="AC21284">
        <v>0</v>
      </c>
      <c r="AD21284">
        <v>0</v>
      </c>
    </row>
    <row r="21285" spans="1:30" hidden="1" x14ac:dyDescent="0.3">
      <c r="A21285" t="s">
        <v>60990</v>
      </c>
      <c r="B21285" t="s">
        <v>60991</v>
      </c>
      <c r="C21285" t="s">
        <v>32</v>
      </c>
      <c r="D21285" t="s">
        <v>50</v>
      </c>
      <c r="E21285" s="1">
        <v>39091</v>
      </c>
      <c r="F21285">
        <v>1200000</v>
      </c>
      <c r="G21285" t="s">
        <v>60990</v>
      </c>
      <c r="H21285" t="s">
        <v>60992</v>
      </c>
      <c r="I21285" t="s">
        <v>60993</v>
      </c>
      <c r="J21285" t="s">
        <v>58110</v>
      </c>
      <c r="K21285" t="s">
        <v>37</v>
      </c>
      <c r="L21285" t="s">
        <v>53</v>
      </c>
      <c r="M21285" t="s">
        <v>129</v>
      </c>
      <c r="N21285" t="s">
        <v>130</v>
      </c>
      <c r="O21285" t="s">
        <v>131</v>
      </c>
      <c r="Q21285" t="s">
        <v>53</v>
      </c>
      <c r="R21285" t="s">
        <v>56</v>
      </c>
      <c r="S21285" t="s">
        <v>41</v>
      </c>
      <c r="T21285" t="s">
        <v>58110</v>
      </c>
      <c r="U21285" t="s">
        <v>58110</v>
      </c>
      <c r="V21285">
        <v>0</v>
      </c>
      <c r="W21285">
        <v>0</v>
      </c>
      <c r="X21285">
        <v>0</v>
      </c>
      <c r="Y21285">
        <v>0</v>
      </c>
      <c r="Z21285">
        <v>0</v>
      </c>
      <c r="AA21285">
        <v>0</v>
      </c>
      <c r="AB21285">
        <v>1</v>
      </c>
      <c r="AC21285">
        <v>0</v>
      </c>
      <c r="AD21285">
        <v>0</v>
      </c>
    </row>
    <row r="21286" spans="1:30" hidden="1" x14ac:dyDescent="0.3">
      <c r="A21286" t="s">
        <v>60994</v>
      </c>
      <c r="B21286" t="s">
        <v>60995</v>
      </c>
      <c r="C21286" t="s">
        <v>32</v>
      </c>
      <c r="E21286" t="s">
        <v>1009</v>
      </c>
      <c r="F21286">
        <v>500000</v>
      </c>
      <c r="G21286" t="s">
        <v>60994</v>
      </c>
      <c r="H21286" t="s">
        <v>60996</v>
      </c>
      <c r="I21286" t="s">
        <v>60997</v>
      </c>
      <c r="J21286" t="s">
        <v>58110</v>
      </c>
      <c r="K21286" t="s">
        <v>37</v>
      </c>
      <c r="L21286" t="s">
        <v>53</v>
      </c>
      <c r="M21286" t="s">
        <v>54</v>
      </c>
      <c r="N21286" t="s">
        <v>95</v>
      </c>
      <c r="O21286" t="s">
        <v>1074</v>
      </c>
      <c r="P21286" s="1">
        <v>38718</v>
      </c>
      <c r="Q21286" t="s">
        <v>53</v>
      </c>
      <c r="R21286" t="s">
        <v>56</v>
      </c>
      <c r="S21286" t="s">
        <v>41</v>
      </c>
      <c r="T21286" t="s">
        <v>58110</v>
      </c>
      <c r="U21286" t="s">
        <v>58110</v>
      </c>
      <c r="V21286">
        <v>0</v>
      </c>
      <c r="W21286">
        <v>0</v>
      </c>
      <c r="X21286">
        <v>0</v>
      </c>
      <c r="Y21286">
        <v>0</v>
      </c>
      <c r="Z21286">
        <v>0</v>
      </c>
      <c r="AA21286">
        <v>0</v>
      </c>
      <c r="AB21286">
        <v>1</v>
      </c>
      <c r="AC21286">
        <v>0</v>
      </c>
      <c r="AD21286">
        <v>0</v>
      </c>
    </row>
    <row r="21287" spans="1:30" hidden="1" x14ac:dyDescent="0.3">
      <c r="A21287" t="s">
        <v>60994</v>
      </c>
      <c r="B21287" t="s">
        <v>60998</v>
      </c>
      <c r="C21287" t="s">
        <v>32</v>
      </c>
      <c r="E21287" s="1">
        <v>40037</v>
      </c>
      <c r="F21287">
        <v>1500000</v>
      </c>
      <c r="G21287" t="s">
        <v>60994</v>
      </c>
      <c r="H21287" t="s">
        <v>60996</v>
      </c>
      <c r="I21287" t="s">
        <v>60997</v>
      </c>
      <c r="J21287" t="s">
        <v>58110</v>
      </c>
      <c r="K21287" t="s">
        <v>37</v>
      </c>
      <c r="L21287" t="s">
        <v>53</v>
      </c>
      <c r="M21287" t="s">
        <v>54</v>
      </c>
      <c r="N21287" t="s">
        <v>95</v>
      </c>
      <c r="O21287" t="s">
        <v>1074</v>
      </c>
      <c r="P21287" s="1">
        <v>38718</v>
      </c>
      <c r="Q21287" t="s">
        <v>53</v>
      </c>
      <c r="R21287" t="s">
        <v>56</v>
      </c>
      <c r="S21287" t="s">
        <v>41</v>
      </c>
      <c r="T21287" t="s">
        <v>58110</v>
      </c>
      <c r="U21287" t="s">
        <v>58110</v>
      </c>
      <c r="V21287">
        <v>0</v>
      </c>
      <c r="W21287">
        <v>0</v>
      </c>
      <c r="X21287">
        <v>0</v>
      </c>
      <c r="Y21287">
        <v>0</v>
      </c>
      <c r="Z21287">
        <v>0</v>
      </c>
      <c r="AA21287">
        <v>0</v>
      </c>
      <c r="AB21287">
        <v>1</v>
      </c>
      <c r="AC21287">
        <v>0</v>
      </c>
      <c r="AD21287">
        <v>0</v>
      </c>
    </row>
    <row r="21288" spans="1:30" hidden="1" x14ac:dyDescent="0.3">
      <c r="A21288" t="s">
        <v>60999</v>
      </c>
      <c r="B21288" t="s">
        <v>61000</v>
      </c>
      <c r="C21288" t="s">
        <v>32</v>
      </c>
      <c r="D21288" t="s">
        <v>50</v>
      </c>
      <c r="E21288" s="1">
        <v>40243</v>
      </c>
      <c r="F21288">
        <v>1700000</v>
      </c>
      <c r="G21288" t="s">
        <v>60999</v>
      </c>
      <c r="H21288" t="s">
        <v>61001</v>
      </c>
      <c r="I21288" t="s">
        <v>61002</v>
      </c>
      <c r="J21288" t="s">
        <v>58110</v>
      </c>
      <c r="K21288" t="s">
        <v>37</v>
      </c>
      <c r="L21288" t="s">
        <v>53</v>
      </c>
      <c r="M21288" t="s">
        <v>54</v>
      </c>
      <c r="N21288" t="s">
        <v>55</v>
      </c>
      <c r="O21288" t="s">
        <v>55</v>
      </c>
      <c r="P21288" s="1">
        <v>38718</v>
      </c>
      <c r="Q21288" t="s">
        <v>53</v>
      </c>
      <c r="R21288" t="s">
        <v>56</v>
      </c>
      <c r="S21288" t="s">
        <v>41</v>
      </c>
      <c r="T21288" t="s">
        <v>58110</v>
      </c>
      <c r="U21288" t="s">
        <v>58110</v>
      </c>
      <c r="V21288">
        <v>0</v>
      </c>
      <c r="W21288">
        <v>0</v>
      </c>
      <c r="X21288">
        <v>0</v>
      </c>
      <c r="Y21288">
        <v>0</v>
      </c>
      <c r="Z21288">
        <v>0</v>
      </c>
      <c r="AA21288">
        <v>0</v>
      </c>
      <c r="AB21288">
        <v>1</v>
      </c>
      <c r="AC21288">
        <v>0</v>
      </c>
      <c r="AD21288">
        <v>0</v>
      </c>
    </row>
    <row r="21289" spans="1:30" hidden="1" x14ac:dyDescent="0.3">
      <c r="A21289" t="s">
        <v>60999</v>
      </c>
      <c r="B21289" t="s">
        <v>61003</v>
      </c>
      <c r="C21289" t="s">
        <v>32</v>
      </c>
      <c r="D21289" t="s">
        <v>33</v>
      </c>
      <c r="E21289" t="s">
        <v>21964</v>
      </c>
      <c r="F21289">
        <v>2500000</v>
      </c>
      <c r="G21289" t="s">
        <v>60999</v>
      </c>
      <c r="H21289" t="s">
        <v>61001</v>
      </c>
      <c r="I21289" t="s">
        <v>61002</v>
      </c>
      <c r="J21289" t="s">
        <v>58110</v>
      </c>
      <c r="K21289" t="s">
        <v>37</v>
      </c>
      <c r="L21289" t="s">
        <v>53</v>
      </c>
      <c r="M21289" t="s">
        <v>54</v>
      </c>
      <c r="N21289" t="s">
        <v>55</v>
      </c>
      <c r="O21289" t="s">
        <v>55</v>
      </c>
      <c r="P21289" s="1">
        <v>38718</v>
      </c>
      <c r="Q21289" t="s">
        <v>53</v>
      </c>
      <c r="R21289" t="s">
        <v>56</v>
      </c>
      <c r="S21289" t="s">
        <v>41</v>
      </c>
      <c r="T21289" t="s">
        <v>58110</v>
      </c>
      <c r="U21289" t="s">
        <v>58110</v>
      </c>
      <c r="V21289">
        <v>0</v>
      </c>
      <c r="W21289">
        <v>0</v>
      </c>
      <c r="X21289">
        <v>0</v>
      </c>
      <c r="Y21289">
        <v>0</v>
      </c>
      <c r="Z21289">
        <v>0</v>
      </c>
      <c r="AA21289">
        <v>0</v>
      </c>
      <c r="AB21289">
        <v>1</v>
      </c>
      <c r="AC21289">
        <v>0</v>
      </c>
      <c r="AD21289">
        <v>0</v>
      </c>
    </row>
    <row r="21290" spans="1:30" hidden="1" x14ac:dyDescent="0.3">
      <c r="A21290" t="s">
        <v>60999</v>
      </c>
      <c r="B21290" t="s">
        <v>61004</v>
      </c>
      <c r="C21290" t="s">
        <v>32</v>
      </c>
      <c r="D21290" t="s">
        <v>33</v>
      </c>
      <c r="E21290" t="s">
        <v>21964</v>
      </c>
      <c r="F21290">
        <v>2500000</v>
      </c>
      <c r="G21290" t="s">
        <v>60999</v>
      </c>
      <c r="H21290" t="s">
        <v>61001</v>
      </c>
      <c r="I21290" t="s">
        <v>61002</v>
      </c>
      <c r="J21290" t="s">
        <v>58110</v>
      </c>
      <c r="K21290" t="s">
        <v>37</v>
      </c>
      <c r="L21290" t="s">
        <v>53</v>
      </c>
      <c r="M21290" t="s">
        <v>54</v>
      </c>
      <c r="N21290" t="s">
        <v>55</v>
      </c>
      <c r="O21290" t="s">
        <v>55</v>
      </c>
      <c r="P21290" s="1">
        <v>38718</v>
      </c>
      <c r="Q21290" t="s">
        <v>53</v>
      </c>
      <c r="R21290" t="s">
        <v>56</v>
      </c>
      <c r="S21290" t="s">
        <v>41</v>
      </c>
      <c r="T21290" t="s">
        <v>58110</v>
      </c>
      <c r="U21290" t="s">
        <v>58110</v>
      </c>
      <c r="V21290">
        <v>0</v>
      </c>
      <c r="W21290">
        <v>0</v>
      </c>
      <c r="X21290">
        <v>0</v>
      </c>
      <c r="Y21290">
        <v>0</v>
      </c>
      <c r="Z21290">
        <v>0</v>
      </c>
      <c r="AA21290">
        <v>0</v>
      </c>
      <c r="AB21290">
        <v>1</v>
      </c>
      <c r="AC21290">
        <v>0</v>
      </c>
      <c r="AD21290">
        <v>0</v>
      </c>
    </row>
    <row r="21291" spans="1:30" hidden="1" x14ac:dyDescent="0.3">
      <c r="A21291" t="s">
        <v>61005</v>
      </c>
      <c r="B21291" t="s">
        <v>61006</v>
      </c>
      <c r="C21291" t="s">
        <v>32</v>
      </c>
      <c r="D21291" t="s">
        <v>50</v>
      </c>
      <c r="E21291" t="s">
        <v>4620</v>
      </c>
      <c r="F21291">
        <v>21500000</v>
      </c>
      <c r="G21291" t="s">
        <v>61005</v>
      </c>
      <c r="H21291" t="s">
        <v>61007</v>
      </c>
      <c r="I21291" t="s">
        <v>61008</v>
      </c>
      <c r="J21291" t="s">
        <v>61009</v>
      </c>
      <c r="K21291" t="s">
        <v>37</v>
      </c>
      <c r="L21291" t="s">
        <v>53</v>
      </c>
      <c r="M21291" t="s">
        <v>643</v>
      </c>
      <c r="N21291" t="s">
        <v>644</v>
      </c>
      <c r="O21291" t="s">
        <v>644</v>
      </c>
      <c r="P21291" t="s">
        <v>49845</v>
      </c>
      <c r="Q21291" t="s">
        <v>53</v>
      </c>
      <c r="R21291" t="s">
        <v>56</v>
      </c>
      <c r="S21291" t="s">
        <v>41</v>
      </c>
      <c r="T21291" t="s">
        <v>58110</v>
      </c>
      <c r="U21291" t="s">
        <v>58110</v>
      </c>
      <c r="V21291">
        <v>0</v>
      </c>
      <c r="W21291">
        <v>0</v>
      </c>
      <c r="X21291">
        <v>0</v>
      </c>
      <c r="Y21291">
        <v>0</v>
      </c>
      <c r="Z21291">
        <v>0</v>
      </c>
      <c r="AA21291">
        <v>0</v>
      </c>
      <c r="AB21291">
        <v>1</v>
      </c>
      <c r="AC21291">
        <v>0</v>
      </c>
      <c r="AD21291">
        <v>0</v>
      </c>
    </row>
    <row r="21292" spans="1:30" hidden="1" x14ac:dyDescent="0.3">
      <c r="A21292" t="s">
        <v>61010</v>
      </c>
      <c r="B21292" t="s">
        <v>61011</v>
      </c>
      <c r="C21292" t="s">
        <v>32</v>
      </c>
      <c r="D21292" t="s">
        <v>50</v>
      </c>
      <c r="E21292" s="1">
        <v>39482</v>
      </c>
      <c r="F21292">
        <v>5000000</v>
      </c>
      <c r="G21292" t="s">
        <v>61010</v>
      </c>
      <c r="H21292" t="s">
        <v>61012</v>
      </c>
      <c r="I21292" t="s">
        <v>61013</v>
      </c>
      <c r="J21292" t="s">
        <v>61014</v>
      </c>
      <c r="K21292" t="s">
        <v>72</v>
      </c>
      <c r="L21292" t="s">
        <v>53</v>
      </c>
      <c r="M21292" t="s">
        <v>54</v>
      </c>
      <c r="N21292" t="s">
        <v>95</v>
      </c>
      <c r="O21292" t="s">
        <v>96</v>
      </c>
      <c r="P21292" s="1">
        <v>37987</v>
      </c>
      <c r="Q21292" t="s">
        <v>53</v>
      </c>
      <c r="R21292" t="s">
        <v>56</v>
      </c>
      <c r="S21292" t="s">
        <v>41</v>
      </c>
      <c r="T21292" t="s">
        <v>58110</v>
      </c>
      <c r="U21292" t="s">
        <v>58110</v>
      </c>
      <c r="V21292">
        <v>0</v>
      </c>
      <c r="W21292">
        <v>0</v>
      </c>
      <c r="X21292">
        <v>0</v>
      </c>
      <c r="Y21292">
        <v>0</v>
      </c>
      <c r="Z21292">
        <v>0</v>
      </c>
      <c r="AA21292">
        <v>0</v>
      </c>
      <c r="AB21292">
        <v>1</v>
      </c>
      <c r="AC21292">
        <v>0</v>
      </c>
      <c r="AD21292">
        <v>0</v>
      </c>
    </row>
    <row r="21293" spans="1:30" hidden="1" x14ac:dyDescent="0.3">
      <c r="A21293" t="s">
        <v>61015</v>
      </c>
      <c r="B21293" t="s">
        <v>61016</v>
      </c>
      <c r="C21293" t="s">
        <v>32</v>
      </c>
      <c r="E21293" t="s">
        <v>14004</v>
      </c>
      <c r="F21293">
        <v>2587500</v>
      </c>
      <c r="G21293" t="s">
        <v>61015</v>
      </c>
      <c r="H21293" t="s">
        <v>61017</v>
      </c>
      <c r="I21293" t="s">
        <v>61018</v>
      </c>
      <c r="J21293" t="s">
        <v>58110</v>
      </c>
      <c r="K21293" t="s">
        <v>37</v>
      </c>
      <c r="L21293" t="s">
        <v>53</v>
      </c>
      <c r="M21293" t="s">
        <v>1064</v>
      </c>
      <c r="N21293" t="s">
        <v>1065</v>
      </c>
      <c r="O21293" t="s">
        <v>1065</v>
      </c>
      <c r="P21293" s="1">
        <v>39814</v>
      </c>
      <c r="Q21293" t="s">
        <v>53</v>
      </c>
      <c r="R21293" t="s">
        <v>56</v>
      </c>
      <c r="S21293" t="s">
        <v>41</v>
      </c>
      <c r="T21293" t="s">
        <v>58110</v>
      </c>
      <c r="U21293" t="s">
        <v>58110</v>
      </c>
      <c r="V21293">
        <v>0</v>
      </c>
      <c r="W21293">
        <v>0</v>
      </c>
      <c r="X21293">
        <v>0</v>
      </c>
      <c r="Y21293">
        <v>0</v>
      </c>
      <c r="Z21293">
        <v>0</v>
      </c>
      <c r="AA21293">
        <v>0</v>
      </c>
      <c r="AB21293">
        <v>1</v>
      </c>
      <c r="AC21293">
        <v>0</v>
      </c>
      <c r="AD21293">
        <v>0</v>
      </c>
    </row>
    <row r="21294" spans="1:30" hidden="1" x14ac:dyDescent="0.3">
      <c r="A21294" t="s">
        <v>61019</v>
      </c>
      <c r="B21294" t="s">
        <v>61020</v>
      </c>
      <c r="C21294" t="s">
        <v>32</v>
      </c>
      <c r="E21294" s="1">
        <v>40034</v>
      </c>
      <c r="F21294">
        <v>1500000</v>
      </c>
      <c r="G21294" t="s">
        <v>61019</v>
      </c>
      <c r="H21294" t="s">
        <v>61021</v>
      </c>
      <c r="I21294" t="s">
        <v>61022</v>
      </c>
      <c r="J21294" t="s">
        <v>58110</v>
      </c>
      <c r="K21294" t="s">
        <v>72</v>
      </c>
      <c r="L21294" t="s">
        <v>53</v>
      </c>
      <c r="M21294" t="s">
        <v>54</v>
      </c>
      <c r="N21294" t="s">
        <v>95</v>
      </c>
      <c r="O21294" t="s">
        <v>96</v>
      </c>
      <c r="Q21294" t="s">
        <v>53</v>
      </c>
      <c r="R21294" t="s">
        <v>56</v>
      </c>
      <c r="S21294" t="s">
        <v>41</v>
      </c>
      <c r="T21294" t="s">
        <v>58110</v>
      </c>
      <c r="U21294" t="s">
        <v>58110</v>
      </c>
      <c r="V21294">
        <v>0</v>
      </c>
      <c r="W21294">
        <v>0</v>
      </c>
      <c r="X21294">
        <v>0</v>
      </c>
      <c r="Y21294">
        <v>0</v>
      </c>
      <c r="Z21294">
        <v>0</v>
      </c>
      <c r="AA21294">
        <v>0</v>
      </c>
      <c r="AB21294">
        <v>1</v>
      </c>
      <c r="AC21294">
        <v>0</v>
      </c>
      <c r="AD21294">
        <v>0</v>
      </c>
    </row>
    <row r="21295" spans="1:30" hidden="1" x14ac:dyDescent="0.3">
      <c r="A21295" t="s">
        <v>61019</v>
      </c>
      <c r="B21295" t="s">
        <v>61023</v>
      </c>
      <c r="C21295" t="s">
        <v>32</v>
      </c>
      <c r="E21295" s="1">
        <v>40031</v>
      </c>
      <c r="F21295">
        <v>634000</v>
      </c>
      <c r="G21295" t="s">
        <v>61019</v>
      </c>
      <c r="H21295" t="s">
        <v>61021</v>
      </c>
      <c r="I21295" t="s">
        <v>61022</v>
      </c>
      <c r="J21295" t="s">
        <v>58110</v>
      </c>
      <c r="K21295" t="s">
        <v>72</v>
      </c>
      <c r="L21295" t="s">
        <v>53</v>
      </c>
      <c r="M21295" t="s">
        <v>54</v>
      </c>
      <c r="N21295" t="s">
        <v>95</v>
      </c>
      <c r="O21295" t="s">
        <v>96</v>
      </c>
      <c r="Q21295" t="s">
        <v>53</v>
      </c>
      <c r="R21295" t="s">
        <v>56</v>
      </c>
      <c r="S21295" t="s">
        <v>41</v>
      </c>
      <c r="T21295" t="s">
        <v>58110</v>
      </c>
      <c r="U21295" t="s">
        <v>58110</v>
      </c>
      <c r="V21295">
        <v>0</v>
      </c>
      <c r="W21295">
        <v>0</v>
      </c>
      <c r="X21295">
        <v>0</v>
      </c>
      <c r="Y21295">
        <v>0</v>
      </c>
      <c r="Z21295">
        <v>0</v>
      </c>
      <c r="AA21295">
        <v>0</v>
      </c>
      <c r="AB21295">
        <v>1</v>
      </c>
      <c r="AC21295">
        <v>0</v>
      </c>
      <c r="AD21295">
        <v>0</v>
      </c>
    </row>
    <row r="21296" spans="1:30" hidden="1" x14ac:dyDescent="0.3">
      <c r="A21296" t="s">
        <v>61019</v>
      </c>
      <c r="B21296" t="s">
        <v>61024</v>
      </c>
      <c r="C21296" t="s">
        <v>32</v>
      </c>
      <c r="D21296" t="s">
        <v>33</v>
      </c>
      <c r="E21296" s="1">
        <v>39482</v>
      </c>
      <c r="F21296">
        <v>6000000</v>
      </c>
      <c r="G21296" t="s">
        <v>61019</v>
      </c>
      <c r="H21296" t="s">
        <v>61021</v>
      </c>
      <c r="I21296" t="s">
        <v>61022</v>
      </c>
      <c r="J21296" t="s">
        <v>58110</v>
      </c>
      <c r="K21296" t="s">
        <v>72</v>
      </c>
      <c r="L21296" t="s">
        <v>53</v>
      </c>
      <c r="M21296" t="s">
        <v>54</v>
      </c>
      <c r="N21296" t="s">
        <v>95</v>
      </c>
      <c r="O21296" t="s">
        <v>96</v>
      </c>
      <c r="Q21296" t="s">
        <v>53</v>
      </c>
      <c r="R21296" t="s">
        <v>56</v>
      </c>
      <c r="S21296" t="s">
        <v>41</v>
      </c>
      <c r="T21296" t="s">
        <v>58110</v>
      </c>
      <c r="U21296" t="s">
        <v>58110</v>
      </c>
      <c r="V21296">
        <v>0</v>
      </c>
      <c r="W21296">
        <v>0</v>
      </c>
      <c r="X21296">
        <v>0</v>
      </c>
      <c r="Y21296">
        <v>0</v>
      </c>
      <c r="Z21296">
        <v>0</v>
      </c>
      <c r="AA21296">
        <v>0</v>
      </c>
      <c r="AB21296">
        <v>1</v>
      </c>
      <c r="AC21296">
        <v>0</v>
      </c>
      <c r="AD21296">
        <v>0</v>
      </c>
    </row>
    <row r="21297" spans="1:30" hidden="1" x14ac:dyDescent="0.3">
      <c r="A21297" t="s">
        <v>61025</v>
      </c>
      <c r="B21297" t="s">
        <v>61026</v>
      </c>
      <c r="C21297" t="s">
        <v>32</v>
      </c>
      <c r="D21297" t="s">
        <v>50</v>
      </c>
      <c r="E21297" t="s">
        <v>20509</v>
      </c>
      <c r="F21297">
        <v>5000000</v>
      </c>
      <c r="G21297" t="s">
        <v>61025</v>
      </c>
      <c r="H21297" t="s">
        <v>61027</v>
      </c>
      <c r="I21297" t="s">
        <v>61028</v>
      </c>
      <c r="J21297" t="s">
        <v>58110</v>
      </c>
      <c r="K21297" t="s">
        <v>109</v>
      </c>
      <c r="L21297" t="s">
        <v>53</v>
      </c>
      <c r="M21297" t="s">
        <v>54</v>
      </c>
      <c r="N21297" t="s">
        <v>95</v>
      </c>
      <c r="O21297" t="s">
        <v>96</v>
      </c>
      <c r="P21297" s="1">
        <v>39823</v>
      </c>
      <c r="Q21297" t="s">
        <v>53</v>
      </c>
      <c r="R21297" t="s">
        <v>56</v>
      </c>
      <c r="S21297" t="s">
        <v>41</v>
      </c>
      <c r="T21297" t="s">
        <v>58110</v>
      </c>
      <c r="U21297" t="s">
        <v>58110</v>
      </c>
      <c r="V21297">
        <v>0</v>
      </c>
      <c r="W21297">
        <v>0</v>
      </c>
      <c r="X21297">
        <v>0</v>
      </c>
      <c r="Y21297">
        <v>0</v>
      </c>
      <c r="Z21297">
        <v>0</v>
      </c>
      <c r="AA21297">
        <v>0</v>
      </c>
      <c r="AB21297">
        <v>1</v>
      </c>
      <c r="AC21297">
        <v>0</v>
      </c>
      <c r="AD21297">
        <v>0</v>
      </c>
    </row>
    <row r="21298" spans="1:30" hidden="1" x14ac:dyDescent="0.3">
      <c r="A21298" t="s">
        <v>61029</v>
      </c>
      <c r="B21298" t="s">
        <v>61030</v>
      </c>
      <c r="C21298" t="s">
        <v>32</v>
      </c>
      <c r="D21298" t="s">
        <v>50</v>
      </c>
      <c r="E21298" s="1">
        <v>41036</v>
      </c>
      <c r="F21298">
        <v>1000000</v>
      </c>
      <c r="G21298" t="s">
        <v>61029</v>
      </c>
      <c r="H21298" t="s">
        <v>61031</v>
      </c>
      <c r="I21298" t="s">
        <v>61032</v>
      </c>
      <c r="J21298" t="s">
        <v>58110</v>
      </c>
      <c r="K21298" t="s">
        <v>37</v>
      </c>
      <c r="L21298" t="s">
        <v>53</v>
      </c>
      <c r="M21298" t="s">
        <v>54</v>
      </c>
      <c r="N21298" t="s">
        <v>55</v>
      </c>
      <c r="O21298" t="s">
        <v>1099</v>
      </c>
      <c r="P21298" s="1">
        <v>40551</v>
      </c>
      <c r="Q21298" t="s">
        <v>53</v>
      </c>
      <c r="R21298" t="s">
        <v>56</v>
      </c>
      <c r="S21298" t="s">
        <v>41</v>
      </c>
      <c r="T21298" t="s">
        <v>58110</v>
      </c>
      <c r="U21298" t="s">
        <v>58110</v>
      </c>
      <c r="V21298">
        <v>0</v>
      </c>
      <c r="W21298">
        <v>0</v>
      </c>
      <c r="X21298">
        <v>0</v>
      </c>
      <c r="Y21298">
        <v>0</v>
      </c>
      <c r="Z21298">
        <v>0</v>
      </c>
      <c r="AA21298">
        <v>0</v>
      </c>
      <c r="AB21298">
        <v>1</v>
      </c>
      <c r="AC21298">
        <v>0</v>
      </c>
      <c r="AD21298">
        <v>0</v>
      </c>
    </row>
    <row r="21299" spans="1:30" hidden="1" x14ac:dyDescent="0.3">
      <c r="A21299" t="s">
        <v>61033</v>
      </c>
      <c r="B21299" t="s">
        <v>61034</v>
      </c>
      <c r="C21299" t="s">
        <v>32</v>
      </c>
      <c r="E21299" s="1">
        <v>37628</v>
      </c>
      <c r="F21299">
        <v>4640000</v>
      </c>
      <c r="G21299" t="s">
        <v>61033</v>
      </c>
      <c r="H21299" t="s">
        <v>61035</v>
      </c>
      <c r="I21299" t="s">
        <v>61036</v>
      </c>
      <c r="J21299" t="s">
        <v>59565</v>
      </c>
      <c r="K21299" t="s">
        <v>37</v>
      </c>
      <c r="L21299" t="s">
        <v>53</v>
      </c>
      <c r="M21299" t="s">
        <v>54</v>
      </c>
      <c r="N21299" t="s">
        <v>95</v>
      </c>
      <c r="O21299" t="s">
        <v>174</v>
      </c>
      <c r="P21299" s="1">
        <v>36161</v>
      </c>
      <c r="Q21299" t="s">
        <v>53</v>
      </c>
      <c r="R21299" t="s">
        <v>56</v>
      </c>
      <c r="S21299" t="s">
        <v>41</v>
      </c>
      <c r="T21299" t="s">
        <v>58110</v>
      </c>
      <c r="U21299" t="s">
        <v>58110</v>
      </c>
      <c r="V21299">
        <v>0</v>
      </c>
      <c r="W21299">
        <v>0</v>
      </c>
      <c r="X21299">
        <v>0</v>
      </c>
      <c r="Y21299">
        <v>0</v>
      </c>
      <c r="Z21299">
        <v>0</v>
      </c>
      <c r="AA21299">
        <v>0</v>
      </c>
      <c r="AB21299">
        <v>1</v>
      </c>
      <c r="AC21299">
        <v>0</v>
      </c>
      <c r="AD21299">
        <v>0</v>
      </c>
    </row>
    <row r="21300" spans="1:30" hidden="1" x14ac:dyDescent="0.3">
      <c r="A21300" t="s">
        <v>61033</v>
      </c>
      <c r="B21300" t="s">
        <v>61037</v>
      </c>
      <c r="C21300" t="s">
        <v>32</v>
      </c>
      <c r="D21300" t="s">
        <v>50</v>
      </c>
      <c r="E21300" s="1">
        <v>36532</v>
      </c>
      <c r="F21300">
        <v>1325000</v>
      </c>
      <c r="G21300" t="s">
        <v>61033</v>
      </c>
      <c r="H21300" t="s">
        <v>61035</v>
      </c>
      <c r="I21300" t="s">
        <v>61036</v>
      </c>
      <c r="J21300" t="s">
        <v>59565</v>
      </c>
      <c r="K21300" t="s">
        <v>37</v>
      </c>
      <c r="L21300" t="s">
        <v>53</v>
      </c>
      <c r="M21300" t="s">
        <v>54</v>
      </c>
      <c r="N21300" t="s">
        <v>95</v>
      </c>
      <c r="O21300" t="s">
        <v>174</v>
      </c>
      <c r="P21300" s="1">
        <v>36161</v>
      </c>
      <c r="Q21300" t="s">
        <v>53</v>
      </c>
      <c r="R21300" t="s">
        <v>56</v>
      </c>
      <c r="S21300" t="s">
        <v>41</v>
      </c>
      <c r="T21300" t="s">
        <v>58110</v>
      </c>
      <c r="U21300" t="s">
        <v>58110</v>
      </c>
      <c r="V21300">
        <v>0</v>
      </c>
      <c r="W21300">
        <v>0</v>
      </c>
      <c r="X21300">
        <v>0</v>
      </c>
      <c r="Y21300">
        <v>0</v>
      </c>
      <c r="Z21300">
        <v>0</v>
      </c>
      <c r="AA21300">
        <v>0</v>
      </c>
      <c r="AB21300">
        <v>1</v>
      </c>
      <c r="AC21300">
        <v>0</v>
      </c>
      <c r="AD21300">
        <v>0</v>
      </c>
    </row>
    <row r="21301" spans="1:30" hidden="1" x14ac:dyDescent="0.3">
      <c r="A21301" t="s">
        <v>61033</v>
      </c>
      <c r="B21301" t="s">
        <v>61038</v>
      </c>
      <c r="C21301" t="s">
        <v>32</v>
      </c>
      <c r="D21301" t="s">
        <v>322</v>
      </c>
      <c r="E21301" s="1">
        <v>38719</v>
      </c>
      <c r="F21301">
        <v>4000000</v>
      </c>
      <c r="G21301" t="s">
        <v>61033</v>
      </c>
      <c r="H21301" t="s">
        <v>61035</v>
      </c>
      <c r="I21301" t="s">
        <v>61036</v>
      </c>
      <c r="J21301" t="s">
        <v>59565</v>
      </c>
      <c r="K21301" t="s">
        <v>37</v>
      </c>
      <c r="L21301" t="s">
        <v>53</v>
      </c>
      <c r="M21301" t="s">
        <v>54</v>
      </c>
      <c r="N21301" t="s">
        <v>95</v>
      </c>
      <c r="O21301" t="s">
        <v>174</v>
      </c>
      <c r="P21301" s="1">
        <v>36161</v>
      </c>
      <c r="Q21301" t="s">
        <v>53</v>
      </c>
      <c r="R21301" t="s">
        <v>56</v>
      </c>
      <c r="S21301" t="s">
        <v>41</v>
      </c>
      <c r="T21301" t="s">
        <v>58110</v>
      </c>
      <c r="U21301" t="s">
        <v>58110</v>
      </c>
      <c r="V21301">
        <v>0</v>
      </c>
      <c r="W21301">
        <v>0</v>
      </c>
      <c r="X21301">
        <v>0</v>
      </c>
      <c r="Y21301">
        <v>0</v>
      </c>
      <c r="Z21301">
        <v>0</v>
      </c>
      <c r="AA21301">
        <v>0</v>
      </c>
      <c r="AB21301">
        <v>1</v>
      </c>
      <c r="AC21301">
        <v>0</v>
      </c>
      <c r="AD21301">
        <v>0</v>
      </c>
    </row>
    <row r="21302" spans="1:30" hidden="1" x14ac:dyDescent="0.3">
      <c r="A21302" t="s">
        <v>61033</v>
      </c>
      <c r="B21302" t="s">
        <v>61039</v>
      </c>
      <c r="C21302" t="s">
        <v>32</v>
      </c>
      <c r="E21302" s="1">
        <v>37989</v>
      </c>
      <c r="F21302">
        <v>3280000</v>
      </c>
      <c r="G21302" t="s">
        <v>61033</v>
      </c>
      <c r="H21302" t="s">
        <v>61035</v>
      </c>
      <c r="I21302" t="s">
        <v>61036</v>
      </c>
      <c r="J21302" t="s">
        <v>59565</v>
      </c>
      <c r="K21302" t="s">
        <v>37</v>
      </c>
      <c r="L21302" t="s">
        <v>53</v>
      </c>
      <c r="M21302" t="s">
        <v>54</v>
      </c>
      <c r="N21302" t="s">
        <v>95</v>
      </c>
      <c r="O21302" t="s">
        <v>174</v>
      </c>
      <c r="P21302" s="1">
        <v>36161</v>
      </c>
      <c r="Q21302" t="s">
        <v>53</v>
      </c>
      <c r="R21302" t="s">
        <v>56</v>
      </c>
      <c r="S21302" t="s">
        <v>41</v>
      </c>
      <c r="T21302" t="s">
        <v>58110</v>
      </c>
      <c r="U21302" t="s">
        <v>58110</v>
      </c>
      <c r="V21302">
        <v>0</v>
      </c>
      <c r="W21302">
        <v>0</v>
      </c>
      <c r="X21302">
        <v>0</v>
      </c>
      <c r="Y21302">
        <v>0</v>
      </c>
      <c r="Z21302">
        <v>0</v>
      </c>
      <c r="AA21302">
        <v>0</v>
      </c>
      <c r="AB21302">
        <v>1</v>
      </c>
      <c r="AC21302">
        <v>0</v>
      </c>
      <c r="AD21302">
        <v>0</v>
      </c>
    </row>
    <row r="21303" spans="1:30" hidden="1" x14ac:dyDescent="0.3">
      <c r="A21303" t="s">
        <v>61033</v>
      </c>
      <c r="B21303" t="s">
        <v>61040</v>
      </c>
      <c r="C21303" t="s">
        <v>32</v>
      </c>
      <c r="D21303" t="s">
        <v>33</v>
      </c>
      <c r="E21303" s="1">
        <v>36532</v>
      </c>
      <c r="F21303">
        <v>6116000</v>
      </c>
      <c r="G21303" t="s">
        <v>61033</v>
      </c>
      <c r="H21303" t="s">
        <v>61035</v>
      </c>
      <c r="I21303" t="s">
        <v>61036</v>
      </c>
      <c r="J21303" t="s">
        <v>59565</v>
      </c>
      <c r="K21303" t="s">
        <v>37</v>
      </c>
      <c r="L21303" t="s">
        <v>53</v>
      </c>
      <c r="M21303" t="s">
        <v>54</v>
      </c>
      <c r="N21303" t="s">
        <v>95</v>
      </c>
      <c r="O21303" t="s">
        <v>174</v>
      </c>
      <c r="P21303" s="1">
        <v>36161</v>
      </c>
      <c r="Q21303" t="s">
        <v>53</v>
      </c>
      <c r="R21303" t="s">
        <v>56</v>
      </c>
      <c r="S21303" t="s">
        <v>41</v>
      </c>
      <c r="T21303" t="s">
        <v>58110</v>
      </c>
      <c r="U21303" t="s">
        <v>58110</v>
      </c>
      <c r="V21303">
        <v>0</v>
      </c>
      <c r="W21303">
        <v>0</v>
      </c>
      <c r="X21303">
        <v>0</v>
      </c>
      <c r="Y21303">
        <v>0</v>
      </c>
      <c r="Z21303">
        <v>0</v>
      </c>
      <c r="AA21303">
        <v>0</v>
      </c>
      <c r="AB21303">
        <v>1</v>
      </c>
      <c r="AC21303">
        <v>0</v>
      </c>
      <c r="AD21303">
        <v>0</v>
      </c>
    </row>
    <row r="21304" spans="1:30" hidden="1" x14ac:dyDescent="0.3">
      <c r="A21304" t="s">
        <v>61033</v>
      </c>
      <c r="B21304" t="s">
        <v>61041</v>
      </c>
      <c r="C21304" t="s">
        <v>32</v>
      </c>
      <c r="D21304" t="s">
        <v>139</v>
      </c>
      <c r="E21304" s="1">
        <v>36901</v>
      </c>
      <c r="F21304">
        <v>7000000</v>
      </c>
      <c r="G21304" t="s">
        <v>61033</v>
      </c>
      <c r="H21304" t="s">
        <v>61035</v>
      </c>
      <c r="I21304" t="s">
        <v>61036</v>
      </c>
      <c r="J21304" t="s">
        <v>59565</v>
      </c>
      <c r="K21304" t="s">
        <v>37</v>
      </c>
      <c r="L21304" t="s">
        <v>53</v>
      </c>
      <c r="M21304" t="s">
        <v>54</v>
      </c>
      <c r="N21304" t="s">
        <v>95</v>
      </c>
      <c r="O21304" t="s">
        <v>174</v>
      </c>
      <c r="P21304" s="1">
        <v>36161</v>
      </c>
      <c r="Q21304" t="s">
        <v>53</v>
      </c>
      <c r="R21304" t="s">
        <v>56</v>
      </c>
      <c r="S21304" t="s">
        <v>41</v>
      </c>
      <c r="T21304" t="s">
        <v>58110</v>
      </c>
      <c r="U21304" t="s">
        <v>58110</v>
      </c>
      <c r="V21304">
        <v>0</v>
      </c>
      <c r="W21304">
        <v>0</v>
      </c>
      <c r="X21304">
        <v>0</v>
      </c>
      <c r="Y21304">
        <v>0</v>
      </c>
      <c r="Z21304">
        <v>0</v>
      </c>
      <c r="AA21304">
        <v>0</v>
      </c>
      <c r="AB21304">
        <v>1</v>
      </c>
      <c r="AC21304">
        <v>0</v>
      </c>
      <c r="AD21304">
        <v>0</v>
      </c>
    </row>
    <row r="21305" spans="1:30" hidden="1" x14ac:dyDescent="0.3">
      <c r="A21305" t="s">
        <v>61033</v>
      </c>
      <c r="B21305" t="s">
        <v>61042</v>
      </c>
      <c r="C21305" t="s">
        <v>32</v>
      </c>
      <c r="E21305" s="1">
        <v>40915</v>
      </c>
      <c r="F21305">
        <v>5000000</v>
      </c>
      <c r="G21305" t="s">
        <v>61033</v>
      </c>
      <c r="H21305" t="s">
        <v>61035</v>
      </c>
      <c r="I21305" t="s">
        <v>61036</v>
      </c>
      <c r="J21305" t="s">
        <v>59565</v>
      </c>
      <c r="K21305" t="s">
        <v>37</v>
      </c>
      <c r="L21305" t="s">
        <v>53</v>
      </c>
      <c r="M21305" t="s">
        <v>54</v>
      </c>
      <c r="N21305" t="s">
        <v>95</v>
      </c>
      <c r="O21305" t="s">
        <v>174</v>
      </c>
      <c r="P21305" s="1">
        <v>36161</v>
      </c>
      <c r="Q21305" t="s">
        <v>53</v>
      </c>
      <c r="R21305" t="s">
        <v>56</v>
      </c>
      <c r="S21305" t="s">
        <v>41</v>
      </c>
      <c r="T21305" t="s">
        <v>58110</v>
      </c>
      <c r="U21305" t="s">
        <v>58110</v>
      </c>
      <c r="V21305">
        <v>0</v>
      </c>
      <c r="W21305">
        <v>0</v>
      </c>
      <c r="X21305">
        <v>0</v>
      </c>
      <c r="Y21305">
        <v>0</v>
      </c>
      <c r="Z21305">
        <v>0</v>
      </c>
      <c r="AA21305">
        <v>0</v>
      </c>
      <c r="AB21305">
        <v>1</v>
      </c>
      <c r="AC21305">
        <v>0</v>
      </c>
      <c r="AD21305">
        <v>0</v>
      </c>
    </row>
    <row r="21306" spans="1:30" hidden="1" x14ac:dyDescent="0.3">
      <c r="A21306" t="s">
        <v>61043</v>
      </c>
      <c r="B21306" t="s">
        <v>61044</v>
      </c>
      <c r="C21306" t="s">
        <v>32</v>
      </c>
      <c r="E21306" s="1">
        <v>39823</v>
      </c>
      <c r="F21306">
        <v>72000</v>
      </c>
      <c r="G21306" t="s">
        <v>61043</v>
      </c>
      <c r="H21306" t="s">
        <v>61045</v>
      </c>
      <c r="J21306" t="s">
        <v>58110</v>
      </c>
      <c r="K21306" t="s">
        <v>37</v>
      </c>
      <c r="L21306" t="s">
        <v>53</v>
      </c>
      <c r="M21306" t="s">
        <v>73</v>
      </c>
      <c r="N21306" t="s">
        <v>74</v>
      </c>
      <c r="O21306" t="s">
        <v>75</v>
      </c>
      <c r="P21306" s="1">
        <v>39814</v>
      </c>
      <c r="Q21306" t="s">
        <v>53</v>
      </c>
      <c r="R21306" t="s">
        <v>56</v>
      </c>
      <c r="S21306" t="s">
        <v>41</v>
      </c>
      <c r="T21306" t="s">
        <v>58110</v>
      </c>
      <c r="U21306" t="s">
        <v>58110</v>
      </c>
      <c r="V21306">
        <v>0</v>
      </c>
      <c r="W21306">
        <v>0</v>
      </c>
      <c r="X21306">
        <v>0</v>
      </c>
      <c r="Y21306">
        <v>0</v>
      </c>
      <c r="Z21306">
        <v>0</v>
      </c>
      <c r="AA21306">
        <v>0</v>
      </c>
      <c r="AB21306">
        <v>1</v>
      </c>
      <c r="AC21306">
        <v>0</v>
      </c>
      <c r="AD21306">
        <v>0</v>
      </c>
    </row>
    <row r="21307" spans="1:30" hidden="1" x14ac:dyDescent="0.3">
      <c r="A21307" t="s">
        <v>61043</v>
      </c>
      <c r="B21307" t="s">
        <v>61046</v>
      </c>
      <c r="C21307" t="s">
        <v>32</v>
      </c>
      <c r="E21307" t="s">
        <v>7321</v>
      </c>
      <c r="F21307">
        <v>500000</v>
      </c>
      <c r="G21307" t="s">
        <v>61043</v>
      </c>
      <c r="H21307" t="s">
        <v>61045</v>
      </c>
      <c r="J21307" t="s">
        <v>58110</v>
      </c>
      <c r="K21307" t="s">
        <v>37</v>
      </c>
      <c r="L21307" t="s">
        <v>53</v>
      </c>
      <c r="M21307" t="s">
        <v>73</v>
      </c>
      <c r="N21307" t="s">
        <v>74</v>
      </c>
      <c r="O21307" t="s">
        <v>75</v>
      </c>
      <c r="P21307" s="1">
        <v>39814</v>
      </c>
      <c r="Q21307" t="s">
        <v>53</v>
      </c>
      <c r="R21307" t="s">
        <v>56</v>
      </c>
      <c r="S21307" t="s">
        <v>41</v>
      </c>
      <c r="T21307" t="s">
        <v>58110</v>
      </c>
      <c r="U21307" t="s">
        <v>58110</v>
      </c>
      <c r="V21307">
        <v>0</v>
      </c>
      <c r="W21307">
        <v>0</v>
      </c>
      <c r="X21307">
        <v>0</v>
      </c>
      <c r="Y21307">
        <v>0</v>
      </c>
      <c r="Z21307">
        <v>0</v>
      </c>
      <c r="AA21307">
        <v>0</v>
      </c>
      <c r="AB21307">
        <v>1</v>
      </c>
      <c r="AC21307">
        <v>0</v>
      </c>
      <c r="AD21307">
        <v>0</v>
      </c>
    </row>
    <row r="21308" spans="1:30" hidden="1" x14ac:dyDescent="0.3">
      <c r="A21308" t="s">
        <v>61047</v>
      </c>
      <c r="B21308" t="s">
        <v>61048</v>
      </c>
      <c r="C21308" t="s">
        <v>32</v>
      </c>
      <c r="D21308" t="s">
        <v>50</v>
      </c>
      <c r="E21308" t="s">
        <v>8586</v>
      </c>
      <c r="F21308">
        <v>5000000</v>
      </c>
      <c r="G21308" t="s">
        <v>61047</v>
      </c>
      <c r="H21308" t="s">
        <v>61049</v>
      </c>
      <c r="I21308" t="s">
        <v>61050</v>
      </c>
      <c r="J21308" t="s">
        <v>58110</v>
      </c>
      <c r="K21308" t="s">
        <v>37</v>
      </c>
      <c r="L21308" t="s">
        <v>53</v>
      </c>
      <c r="M21308" t="s">
        <v>129</v>
      </c>
      <c r="N21308" t="s">
        <v>130</v>
      </c>
      <c r="O21308" t="s">
        <v>3753</v>
      </c>
      <c r="P21308" s="1">
        <v>40544</v>
      </c>
      <c r="Q21308" t="s">
        <v>53</v>
      </c>
      <c r="R21308" t="s">
        <v>56</v>
      </c>
      <c r="S21308" t="s">
        <v>41</v>
      </c>
      <c r="T21308" t="s">
        <v>58110</v>
      </c>
      <c r="U21308" t="s">
        <v>58110</v>
      </c>
      <c r="V21308">
        <v>0</v>
      </c>
      <c r="W21308">
        <v>0</v>
      </c>
      <c r="X21308">
        <v>0</v>
      </c>
      <c r="Y21308">
        <v>0</v>
      </c>
      <c r="Z21308">
        <v>0</v>
      </c>
      <c r="AA21308">
        <v>0</v>
      </c>
      <c r="AB21308">
        <v>1</v>
      </c>
      <c r="AC21308">
        <v>0</v>
      </c>
      <c r="AD21308">
        <v>0</v>
      </c>
    </row>
    <row r="21309" spans="1:30" hidden="1" x14ac:dyDescent="0.3">
      <c r="A21309" t="s">
        <v>61051</v>
      </c>
      <c r="B21309" t="s">
        <v>61052</v>
      </c>
      <c r="C21309" t="s">
        <v>32</v>
      </c>
      <c r="D21309" t="s">
        <v>399</v>
      </c>
      <c r="E21309" s="1">
        <v>38363</v>
      </c>
      <c r="F21309">
        <v>13000000</v>
      </c>
      <c r="G21309" t="s">
        <v>61051</v>
      </c>
      <c r="H21309" t="s">
        <v>61053</v>
      </c>
      <c r="I21309" t="s">
        <v>61054</v>
      </c>
      <c r="J21309" t="s">
        <v>58110</v>
      </c>
      <c r="K21309" t="s">
        <v>72</v>
      </c>
      <c r="L21309" t="s">
        <v>53</v>
      </c>
      <c r="M21309" t="s">
        <v>1684</v>
      </c>
      <c r="N21309" t="s">
        <v>1685</v>
      </c>
      <c r="O21309" t="s">
        <v>1685</v>
      </c>
      <c r="P21309" s="1">
        <v>36161</v>
      </c>
      <c r="Q21309" t="s">
        <v>53</v>
      </c>
      <c r="R21309" t="s">
        <v>56</v>
      </c>
      <c r="S21309" t="s">
        <v>41</v>
      </c>
      <c r="T21309" t="s">
        <v>58110</v>
      </c>
      <c r="U21309" t="s">
        <v>58110</v>
      </c>
      <c r="V21309">
        <v>0</v>
      </c>
      <c r="W21309">
        <v>0</v>
      </c>
      <c r="X21309">
        <v>0</v>
      </c>
      <c r="Y21309">
        <v>0</v>
      </c>
      <c r="Z21309">
        <v>0</v>
      </c>
      <c r="AA21309">
        <v>0</v>
      </c>
      <c r="AB21309">
        <v>1</v>
      </c>
      <c r="AC21309">
        <v>0</v>
      </c>
      <c r="AD21309">
        <v>0</v>
      </c>
    </row>
    <row r="21310" spans="1:30" hidden="1" x14ac:dyDescent="0.3">
      <c r="A21310" t="s">
        <v>61051</v>
      </c>
      <c r="B21310" t="s">
        <v>61055</v>
      </c>
      <c r="C21310" t="s">
        <v>32</v>
      </c>
      <c r="D21310" t="s">
        <v>399</v>
      </c>
      <c r="E21310" s="1">
        <v>38358</v>
      </c>
      <c r="F21310">
        <v>15000000</v>
      </c>
      <c r="G21310" t="s">
        <v>61051</v>
      </c>
      <c r="H21310" t="s">
        <v>61053</v>
      </c>
      <c r="I21310" t="s">
        <v>61054</v>
      </c>
      <c r="J21310" t="s">
        <v>58110</v>
      </c>
      <c r="K21310" t="s">
        <v>72</v>
      </c>
      <c r="L21310" t="s">
        <v>53</v>
      </c>
      <c r="M21310" t="s">
        <v>1684</v>
      </c>
      <c r="N21310" t="s">
        <v>1685</v>
      </c>
      <c r="O21310" t="s">
        <v>1685</v>
      </c>
      <c r="P21310" s="1">
        <v>36161</v>
      </c>
      <c r="Q21310" t="s">
        <v>53</v>
      </c>
      <c r="R21310" t="s">
        <v>56</v>
      </c>
      <c r="S21310" t="s">
        <v>41</v>
      </c>
      <c r="T21310" t="s">
        <v>58110</v>
      </c>
      <c r="U21310" t="s">
        <v>58110</v>
      </c>
      <c r="V21310">
        <v>0</v>
      </c>
      <c r="W21310">
        <v>0</v>
      </c>
      <c r="X21310">
        <v>0</v>
      </c>
      <c r="Y21310">
        <v>0</v>
      </c>
      <c r="Z21310">
        <v>0</v>
      </c>
      <c r="AA21310">
        <v>0</v>
      </c>
      <c r="AB21310">
        <v>1</v>
      </c>
      <c r="AC21310">
        <v>0</v>
      </c>
      <c r="AD21310">
        <v>0</v>
      </c>
    </row>
    <row r="21311" spans="1:30" hidden="1" x14ac:dyDescent="0.3">
      <c r="A21311" t="s">
        <v>61051</v>
      </c>
      <c r="B21311" t="s">
        <v>61056</v>
      </c>
      <c r="C21311" t="s">
        <v>32</v>
      </c>
      <c r="D21311" t="s">
        <v>399</v>
      </c>
      <c r="E21311" s="1">
        <v>38360</v>
      </c>
      <c r="F21311">
        <v>6000000</v>
      </c>
      <c r="G21311" t="s">
        <v>61051</v>
      </c>
      <c r="H21311" t="s">
        <v>61053</v>
      </c>
      <c r="I21311" t="s">
        <v>61054</v>
      </c>
      <c r="J21311" t="s">
        <v>58110</v>
      </c>
      <c r="K21311" t="s">
        <v>72</v>
      </c>
      <c r="L21311" t="s">
        <v>53</v>
      </c>
      <c r="M21311" t="s">
        <v>1684</v>
      </c>
      <c r="N21311" t="s">
        <v>1685</v>
      </c>
      <c r="O21311" t="s">
        <v>1685</v>
      </c>
      <c r="P21311" s="1">
        <v>36161</v>
      </c>
      <c r="Q21311" t="s">
        <v>53</v>
      </c>
      <c r="R21311" t="s">
        <v>56</v>
      </c>
      <c r="S21311" t="s">
        <v>41</v>
      </c>
      <c r="T21311" t="s">
        <v>58110</v>
      </c>
      <c r="U21311" t="s">
        <v>58110</v>
      </c>
      <c r="V21311">
        <v>0</v>
      </c>
      <c r="W21311">
        <v>0</v>
      </c>
      <c r="X21311">
        <v>0</v>
      </c>
      <c r="Y21311">
        <v>0</v>
      </c>
      <c r="Z21311">
        <v>0</v>
      </c>
      <c r="AA21311">
        <v>0</v>
      </c>
      <c r="AB21311">
        <v>1</v>
      </c>
      <c r="AC21311">
        <v>0</v>
      </c>
      <c r="AD21311">
        <v>0</v>
      </c>
    </row>
    <row r="21312" spans="1:30" hidden="1" x14ac:dyDescent="0.3">
      <c r="A21312" t="s">
        <v>61051</v>
      </c>
      <c r="B21312" t="s">
        <v>61057</v>
      </c>
      <c r="C21312" t="s">
        <v>32</v>
      </c>
      <c r="D21312" t="s">
        <v>322</v>
      </c>
      <c r="E21312" s="1">
        <v>37996</v>
      </c>
      <c r="F21312">
        <v>20000000</v>
      </c>
      <c r="G21312" t="s">
        <v>61051</v>
      </c>
      <c r="H21312" t="s">
        <v>61053</v>
      </c>
      <c r="I21312" t="s">
        <v>61054</v>
      </c>
      <c r="J21312" t="s">
        <v>58110</v>
      </c>
      <c r="K21312" t="s">
        <v>72</v>
      </c>
      <c r="L21312" t="s">
        <v>53</v>
      </c>
      <c r="M21312" t="s">
        <v>1684</v>
      </c>
      <c r="N21312" t="s">
        <v>1685</v>
      </c>
      <c r="O21312" t="s">
        <v>1685</v>
      </c>
      <c r="P21312" s="1">
        <v>36161</v>
      </c>
      <c r="Q21312" t="s">
        <v>53</v>
      </c>
      <c r="R21312" t="s">
        <v>56</v>
      </c>
      <c r="S21312" t="s">
        <v>41</v>
      </c>
      <c r="T21312" t="s">
        <v>58110</v>
      </c>
      <c r="U21312" t="s">
        <v>58110</v>
      </c>
      <c r="V21312">
        <v>0</v>
      </c>
      <c r="W21312">
        <v>0</v>
      </c>
      <c r="X21312">
        <v>0</v>
      </c>
      <c r="Y21312">
        <v>0</v>
      </c>
      <c r="Z21312">
        <v>0</v>
      </c>
      <c r="AA21312">
        <v>0</v>
      </c>
      <c r="AB21312">
        <v>1</v>
      </c>
      <c r="AC21312">
        <v>0</v>
      </c>
      <c r="AD21312">
        <v>0</v>
      </c>
    </row>
    <row r="21313" spans="1:30" hidden="1" x14ac:dyDescent="0.3">
      <c r="A21313" t="s">
        <v>61051</v>
      </c>
      <c r="B21313" t="s">
        <v>61058</v>
      </c>
      <c r="C21313" t="s">
        <v>32</v>
      </c>
      <c r="D21313" t="s">
        <v>139</v>
      </c>
      <c r="E21313" s="1">
        <v>37261</v>
      </c>
      <c r="F21313">
        <v>7500000</v>
      </c>
      <c r="G21313" t="s">
        <v>61051</v>
      </c>
      <c r="H21313" t="s">
        <v>61053</v>
      </c>
      <c r="I21313" t="s">
        <v>61054</v>
      </c>
      <c r="J21313" t="s">
        <v>58110</v>
      </c>
      <c r="K21313" t="s">
        <v>72</v>
      </c>
      <c r="L21313" t="s">
        <v>53</v>
      </c>
      <c r="M21313" t="s">
        <v>1684</v>
      </c>
      <c r="N21313" t="s">
        <v>1685</v>
      </c>
      <c r="O21313" t="s">
        <v>1685</v>
      </c>
      <c r="P21313" s="1">
        <v>36161</v>
      </c>
      <c r="Q21313" t="s">
        <v>53</v>
      </c>
      <c r="R21313" t="s">
        <v>56</v>
      </c>
      <c r="S21313" t="s">
        <v>41</v>
      </c>
      <c r="T21313" t="s">
        <v>58110</v>
      </c>
      <c r="U21313" t="s">
        <v>58110</v>
      </c>
      <c r="V21313">
        <v>0</v>
      </c>
      <c r="W21313">
        <v>0</v>
      </c>
      <c r="X21313">
        <v>0</v>
      </c>
      <c r="Y21313">
        <v>0</v>
      </c>
      <c r="Z21313">
        <v>0</v>
      </c>
      <c r="AA21313">
        <v>0</v>
      </c>
      <c r="AB21313">
        <v>1</v>
      </c>
      <c r="AC21313">
        <v>0</v>
      </c>
      <c r="AD21313">
        <v>0</v>
      </c>
    </row>
    <row r="21314" spans="1:30" hidden="1" x14ac:dyDescent="0.3">
      <c r="A21314" t="s">
        <v>61051</v>
      </c>
      <c r="B21314" t="s">
        <v>61059</v>
      </c>
      <c r="C21314" t="s">
        <v>32</v>
      </c>
      <c r="D21314" t="s">
        <v>33</v>
      </c>
      <c r="E21314" s="1">
        <v>36528</v>
      </c>
      <c r="F21314">
        <v>1100000</v>
      </c>
      <c r="G21314" t="s">
        <v>61051</v>
      </c>
      <c r="H21314" t="s">
        <v>61053</v>
      </c>
      <c r="I21314" t="s">
        <v>61054</v>
      </c>
      <c r="J21314" t="s">
        <v>58110</v>
      </c>
      <c r="K21314" t="s">
        <v>72</v>
      </c>
      <c r="L21314" t="s">
        <v>53</v>
      </c>
      <c r="M21314" t="s">
        <v>1684</v>
      </c>
      <c r="N21314" t="s">
        <v>1685</v>
      </c>
      <c r="O21314" t="s">
        <v>1685</v>
      </c>
      <c r="P21314" s="1">
        <v>36161</v>
      </c>
      <c r="Q21314" t="s">
        <v>53</v>
      </c>
      <c r="R21314" t="s">
        <v>56</v>
      </c>
      <c r="S21314" t="s">
        <v>41</v>
      </c>
      <c r="T21314" t="s">
        <v>58110</v>
      </c>
      <c r="U21314" t="s">
        <v>58110</v>
      </c>
      <c r="V21314">
        <v>0</v>
      </c>
      <c r="W21314">
        <v>0</v>
      </c>
      <c r="X21314">
        <v>0</v>
      </c>
      <c r="Y21314">
        <v>0</v>
      </c>
      <c r="Z21314">
        <v>0</v>
      </c>
      <c r="AA21314">
        <v>0</v>
      </c>
      <c r="AB21314">
        <v>1</v>
      </c>
      <c r="AC21314">
        <v>0</v>
      </c>
      <c r="AD21314">
        <v>0</v>
      </c>
    </row>
    <row r="21315" spans="1:30" hidden="1" x14ac:dyDescent="0.3">
      <c r="A21315" t="s">
        <v>61051</v>
      </c>
      <c r="B21315" t="s">
        <v>61060</v>
      </c>
      <c r="C21315" t="s">
        <v>32</v>
      </c>
      <c r="D21315" t="s">
        <v>50</v>
      </c>
      <c r="E21315" s="1">
        <v>36161</v>
      </c>
      <c r="F21315">
        <v>150000</v>
      </c>
      <c r="G21315" t="s">
        <v>61051</v>
      </c>
      <c r="H21315" t="s">
        <v>61053</v>
      </c>
      <c r="I21315" t="s">
        <v>61054</v>
      </c>
      <c r="J21315" t="s">
        <v>58110</v>
      </c>
      <c r="K21315" t="s">
        <v>72</v>
      </c>
      <c r="L21315" t="s">
        <v>53</v>
      </c>
      <c r="M21315" t="s">
        <v>1684</v>
      </c>
      <c r="N21315" t="s">
        <v>1685</v>
      </c>
      <c r="O21315" t="s">
        <v>1685</v>
      </c>
      <c r="P21315" s="1">
        <v>36161</v>
      </c>
      <c r="Q21315" t="s">
        <v>53</v>
      </c>
      <c r="R21315" t="s">
        <v>56</v>
      </c>
      <c r="S21315" t="s">
        <v>41</v>
      </c>
      <c r="T21315" t="s">
        <v>58110</v>
      </c>
      <c r="U21315" t="s">
        <v>58110</v>
      </c>
      <c r="V21315">
        <v>0</v>
      </c>
      <c r="W21315">
        <v>0</v>
      </c>
      <c r="X21315">
        <v>0</v>
      </c>
      <c r="Y21315">
        <v>0</v>
      </c>
      <c r="Z21315">
        <v>0</v>
      </c>
      <c r="AA21315">
        <v>0</v>
      </c>
      <c r="AB21315">
        <v>1</v>
      </c>
      <c r="AC21315">
        <v>0</v>
      </c>
      <c r="AD21315">
        <v>0</v>
      </c>
    </row>
    <row r="21316" spans="1:30" hidden="1" x14ac:dyDescent="0.3">
      <c r="A21316" t="s">
        <v>61061</v>
      </c>
      <c r="B21316" t="s">
        <v>61062</v>
      </c>
      <c r="C21316" t="s">
        <v>32</v>
      </c>
      <c r="E21316" s="1">
        <v>40190</v>
      </c>
      <c r="F21316">
        <v>10636298</v>
      </c>
      <c r="G21316" t="s">
        <v>61061</v>
      </c>
      <c r="H21316" t="s">
        <v>61063</v>
      </c>
      <c r="I21316" t="s">
        <v>61064</v>
      </c>
      <c r="J21316" t="s">
        <v>58110</v>
      </c>
      <c r="K21316" t="s">
        <v>72</v>
      </c>
      <c r="L21316" t="s">
        <v>53</v>
      </c>
      <c r="M21316" t="s">
        <v>1924</v>
      </c>
      <c r="N21316" t="s">
        <v>3180</v>
      </c>
      <c r="O21316" t="s">
        <v>3180</v>
      </c>
      <c r="P21316" s="1">
        <v>38718</v>
      </c>
      <c r="Q21316" t="s">
        <v>53</v>
      </c>
      <c r="R21316" t="s">
        <v>56</v>
      </c>
      <c r="S21316" t="s">
        <v>41</v>
      </c>
      <c r="T21316" t="s">
        <v>58110</v>
      </c>
      <c r="U21316" t="s">
        <v>58110</v>
      </c>
      <c r="V21316">
        <v>0</v>
      </c>
      <c r="W21316">
        <v>0</v>
      </c>
      <c r="X21316">
        <v>0</v>
      </c>
      <c r="Y21316">
        <v>0</v>
      </c>
      <c r="Z21316">
        <v>0</v>
      </c>
      <c r="AA21316">
        <v>0</v>
      </c>
      <c r="AB21316">
        <v>1</v>
      </c>
      <c r="AC21316">
        <v>0</v>
      </c>
      <c r="AD21316">
        <v>0</v>
      </c>
    </row>
    <row r="21317" spans="1:30" hidden="1" x14ac:dyDescent="0.3">
      <c r="A21317" t="s">
        <v>61061</v>
      </c>
      <c r="B21317" t="s">
        <v>61065</v>
      </c>
      <c r="C21317" t="s">
        <v>32</v>
      </c>
      <c r="D21317" t="s">
        <v>33</v>
      </c>
      <c r="E21317" t="s">
        <v>19171</v>
      </c>
      <c r="F21317">
        <v>4000000</v>
      </c>
      <c r="G21317" t="s">
        <v>61061</v>
      </c>
      <c r="H21317" t="s">
        <v>61063</v>
      </c>
      <c r="I21317" t="s">
        <v>61064</v>
      </c>
      <c r="J21317" t="s">
        <v>58110</v>
      </c>
      <c r="K21317" t="s">
        <v>72</v>
      </c>
      <c r="L21317" t="s">
        <v>53</v>
      </c>
      <c r="M21317" t="s">
        <v>1924</v>
      </c>
      <c r="N21317" t="s">
        <v>3180</v>
      </c>
      <c r="O21317" t="s">
        <v>3180</v>
      </c>
      <c r="P21317" s="1">
        <v>38718</v>
      </c>
      <c r="Q21317" t="s">
        <v>53</v>
      </c>
      <c r="R21317" t="s">
        <v>56</v>
      </c>
      <c r="S21317" t="s">
        <v>41</v>
      </c>
      <c r="T21317" t="s">
        <v>58110</v>
      </c>
      <c r="U21317" t="s">
        <v>58110</v>
      </c>
      <c r="V21317">
        <v>0</v>
      </c>
      <c r="W21317">
        <v>0</v>
      </c>
      <c r="X21317">
        <v>0</v>
      </c>
      <c r="Y21317">
        <v>0</v>
      </c>
      <c r="Z21317">
        <v>0</v>
      </c>
      <c r="AA21317">
        <v>0</v>
      </c>
      <c r="AB21317">
        <v>1</v>
      </c>
      <c r="AC21317">
        <v>0</v>
      </c>
      <c r="AD21317">
        <v>0</v>
      </c>
    </row>
    <row r="21318" spans="1:30" hidden="1" x14ac:dyDescent="0.3">
      <c r="A21318" t="s">
        <v>61066</v>
      </c>
      <c r="B21318" t="s">
        <v>61067</v>
      </c>
      <c r="C21318" t="s">
        <v>32</v>
      </c>
      <c r="E21318" t="s">
        <v>34261</v>
      </c>
      <c r="F21318">
        <v>450000</v>
      </c>
      <c r="G21318" t="s">
        <v>61066</v>
      </c>
      <c r="H21318" t="s">
        <v>61068</v>
      </c>
      <c r="I21318" t="s">
        <v>61069</v>
      </c>
      <c r="J21318" t="s">
        <v>58110</v>
      </c>
      <c r="K21318" t="s">
        <v>37</v>
      </c>
      <c r="L21318" t="s">
        <v>53</v>
      </c>
      <c r="M21318" t="s">
        <v>717</v>
      </c>
      <c r="N21318" t="s">
        <v>1531</v>
      </c>
      <c r="O21318" t="s">
        <v>4858</v>
      </c>
      <c r="P21318" s="1">
        <v>40913</v>
      </c>
      <c r="Q21318" t="s">
        <v>53</v>
      </c>
      <c r="R21318" t="s">
        <v>56</v>
      </c>
      <c r="S21318" t="s">
        <v>41</v>
      </c>
      <c r="T21318" t="s">
        <v>58110</v>
      </c>
      <c r="U21318" t="s">
        <v>58110</v>
      </c>
      <c r="V21318">
        <v>0</v>
      </c>
      <c r="W21318">
        <v>0</v>
      </c>
      <c r="X21318">
        <v>0</v>
      </c>
      <c r="Y21318">
        <v>0</v>
      </c>
      <c r="Z21318">
        <v>0</v>
      </c>
      <c r="AA21318">
        <v>0</v>
      </c>
      <c r="AB21318">
        <v>1</v>
      </c>
      <c r="AC21318">
        <v>0</v>
      </c>
      <c r="AD21318">
        <v>0</v>
      </c>
    </row>
    <row r="21319" spans="1:30" hidden="1" x14ac:dyDescent="0.3">
      <c r="A21319" t="s">
        <v>61070</v>
      </c>
      <c r="B21319" t="s">
        <v>61071</v>
      </c>
      <c r="C21319" t="s">
        <v>32</v>
      </c>
      <c r="E21319" s="1">
        <v>39856</v>
      </c>
      <c r="F21319">
        <v>3500000</v>
      </c>
      <c r="G21319" t="s">
        <v>61070</v>
      </c>
      <c r="H21319" t="s">
        <v>61072</v>
      </c>
      <c r="I21319" t="s">
        <v>61073</v>
      </c>
      <c r="J21319" t="s">
        <v>58110</v>
      </c>
      <c r="K21319" t="s">
        <v>37</v>
      </c>
      <c r="L21319" t="s">
        <v>53</v>
      </c>
      <c r="M21319" t="s">
        <v>732</v>
      </c>
      <c r="N21319" t="s">
        <v>733</v>
      </c>
      <c r="O21319" t="s">
        <v>733</v>
      </c>
      <c r="P21319" s="1">
        <v>39448</v>
      </c>
      <c r="Q21319" t="s">
        <v>53</v>
      </c>
      <c r="R21319" t="s">
        <v>56</v>
      </c>
      <c r="S21319" t="s">
        <v>41</v>
      </c>
      <c r="T21319" t="s">
        <v>58110</v>
      </c>
      <c r="U21319" t="s">
        <v>58110</v>
      </c>
      <c r="V21319">
        <v>0</v>
      </c>
      <c r="W21319">
        <v>0</v>
      </c>
      <c r="X21319">
        <v>0</v>
      </c>
      <c r="Y21319">
        <v>0</v>
      </c>
      <c r="Z21319">
        <v>0</v>
      </c>
      <c r="AA21319">
        <v>0</v>
      </c>
      <c r="AB21319">
        <v>1</v>
      </c>
      <c r="AC21319">
        <v>0</v>
      </c>
      <c r="AD21319">
        <v>0</v>
      </c>
    </row>
    <row r="21320" spans="1:30" hidden="1" x14ac:dyDescent="0.3">
      <c r="A21320" t="s">
        <v>61070</v>
      </c>
      <c r="B21320" t="s">
        <v>61074</v>
      </c>
      <c r="C21320" t="s">
        <v>32</v>
      </c>
      <c r="E21320" s="1">
        <v>40791</v>
      </c>
      <c r="F21320">
        <v>1500000</v>
      </c>
      <c r="G21320" t="s">
        <v>61070</v>
      </c>
      <c r="H21320" t="s">
        <v>61072</v>
      </c>
      <c r="I21320" t="s">
        <v>61073</v>
      </c>
      <c r="J21320" t="s">
        <v>58110</v>
      </c>
      <c r="K21320" t="s">
        <v>37</v>
      </c>
      <c r="L21320" t="s">
        <v>53</v>
      </c>
      <c r="M21320" t="s">
        <v>732</v>
      </c>
      <c r="N21320" t="s">
        <v>733</v>
      </c>
      <c r="O21320" t="s">
        <v>733</v>
      </c>
      <c r="P21320" s="1">
        <v>39448</v>
      </c>
      <c r="Q21320" t="s">
        <v>53</v>
      </c>
      <c r="R21320" t="s">
        <v>56</v>
      </c>
      <c r="S21320" t="s">
        <v>41</v>
      </c>
      <c r="T21320" t="s">
        <v>58110</v>
      </c>
      <c r="U21320" t="s">
        <v>58110</v>
      </c>
      <c r="V21320">
        <v>0</v>
      </c>
      <c r="W21320">
        <v>0</v>
      </c>
      <c r="X21320">
        <v>0</v>
      </c>
      <c r="Y21320">
        <v>0</v>
      </c>
      <c r="Z21320">
        <v>0</v>
      </c>
      <c r="AA21320">
        <v>0</v>
      </c>
      <c r="AB21320">
        <v>1</v>
      </c>
      <c r="AC21320">
        <v>0</v>
      </c>
      <c r="AD21320">
        <v>0</v>
      </c>
    </row>
    <row r="21321" spans="1:30" hidden="1" x14ac:dyDescent="0.3">
      <c r="A21321" t="s">
        <v>61075</v>
      </c>
      <c r="B21321" t="s">
        <v>61076</v>
      </c>
      <c r="C21321" t="s">
        <v>32</v>
      </c>
      <c r="E21321" s="1">
        <v>38935</v>
      </c>
      <c r="F21321">
        <v>1000000</v>
      </c>
      <c r="G21321" t="s">
        <v>61075</v>
      </c>
      <c r="H21321" t="s">
        <v>61077</v>
      </c>
      <c r="I21321" t="s">
        <v>61078</v>
      </c>
      <c r="J21321" t="s">
        <v>58110</v>
      </c>
      <c r="K21321" t="s">
        <v>72</v>
      </c>
      <c r="L21321" t="s">
        <v>53</v>
      </c>
      <c r="M21321" t="s">
        <v>150</v>
      </c>
      <c r="N21321" t="s">
        <v>151</v>
      </c>
      <c r="O21321" t="s">
        <v>807</v>
      </c>
      <c r="P21321" s="1">
        <v>38353</v>
      </c>
      <c r="Q21321" t="s">
        <v>53</v>
      </c>
      <c r="R21321" t="s">
        <v>56</v>
      </c>
      <c r="S21321" t="s">
        <v>41</v>
      </c>
      <c r="T21321" t="s">
        <v>58110</v>
      </c>
      <c r="U21321" t="s">
        <v>58110</v>
      </c>
      <c r="V21321">
        <v>0</v>
      </c>
      <c r="W21321">
        <v>0</v>
      </c>
      <c r="X21321">
        <v>0</v>
      </c>
      <c r="Y21321">
        <v>0</v>
      </c>
      <c r="Z21321">
        <v>0</v>
      </c>
      <c r="AA21321">
        <v>0</v>
      </c>
      <c r="AB21321">
        <v>1</v>
      </c>
      <c r="AC21321">
        <v>0</v>
      </c>
      <c r="AD21321">
        <v>0</v>
      </c>
    </row>
    <row r="21322" spans="1:30" hidden="1" x14ac:dyDescent="0.3">
      <c r="A21322" t="s">
        <v>61079</v>
      </c>
      <c r="B21322" t="s">
        <v>61080</v>
      </c>
      <c r="C21322" t="s">
        <v>32</v>
      </c>
      <c r="E21322" t="s">
        <v>954</v>
      </c>
      <c r="F21322">
        <v>200000</v>
      </c>
      <c r="G21322" t="s">
        <v>61079</v>
      </c>
      <c r="H21322" t="s">
        <v>61081</v>
      </c>
      <c r="I21322" t="s">
        <v>61082</v>
      </c>
      <c r="J21322" t="s">
        <v>61083</v>
      </c>
      <c r="K21322" t="s">
        <v>37</v>
      </c>
      <c r="L21322" t="s">
        <v>53</v>
      </c>
      <c r="M21322" t="s">
        <v>747</v>
      </c>
      <c r="N21322" t="s">
        <v>748</v>
      </c>
      <c r="O21322" t="s">
        <v>748</v>
      </c>
      <c r="P21322" s="1">
        <v>39814</v>
      </c>
      <c r="Q21322" t="s">
        <v>53</v>
      </c>
      <c r="R21322" t="s">
        <v>56</v>
      </c>
      <c r="S21322" t="s">
        <v>41</v>
      </c>
      <c r="T21322" t="s">
        <v>58110</v>
      </c>
      <c r="U21322" t="s">
        <v>58110</v>
      </c>
      <c r="V21322">
        <v>0</v>
      </c>
      <c r="W21322">
        <v>0</v>
      </c>
      <c r="X21322">
        <v>0</v>
      </c>
      <c r="Y21322">
        <v>0</v>
      </c>
      <c r="Z21322">
        <v>0</v>
      </c>
      <c r="AA21322">
        <v>0</v>
      </c>
      <c r="AB21322">
        <v>1</v>
      </c>
      <c r="AC21322">
        <v>0</v>
      </c>
      <c r="AD21322">
        <v>0</v>
      </c>
    </row>
    <row r="21323" spans="1:30" hidden="1" x14ac:dyDescent="0.3">
      <c r="A21323" t="s">
        <v>61084</v>
      </c>
      <c r="B21323" t="s">
        <v>61085</v>
      </c>
      <c r="C21323" t="s">
        <v>32</v>
      </c>
      <c r="E21323" t="s">
        <v>3268</v>
      </c>
      <c r="F21323">
        <v>2040342</v>
      </c>
      <c r="G21323" t="s">
        <v>61084</v>
      </c>
      <c r="H21323" t="s">
        <v>61086</v>
      </c>
      <c r="I21323" t="s">
        <v>61087</v>
      </c>
      <c r="J21323" t="s">
        <v>58110</v>
      </c>
      <c r="K21323" t="s">
        <v>37</v>
      </c>
      <c r="L21323" t="s">
        <v>53</v>
      </c>
      <c r="M21323" t="s">
        <v>54</v>
      </c>
      <c r="N21323" t="s">
        <v>55</v>
      </c>
      <c r="O21323" t="s">
        <v>41320</v>
      </c>
      <c r="P21323" s="1">
        <v>40179</v>
      </c>
      <c r="Q21323" t="s">
        <v>53</v>
      </c>
      <c r="R21323" t="s">
        <v>56</v>
      </c>
      <c r="S21323" t="s">
        <v>41</v>
      </c>
      <c r="T21323" t="s">
        <v>58110</v>
      </c>
      <c r="U21323" t="s">
        <v>58110</v>
      </c>
      <c r="V21323">
        <v>0</v>
      </c>
      <c r="W21323">
        <v>0</v>
      </c>
      <c r="X21323">
        <v>0</v>
      </c>
      <c r="Y21323">
        <v>0</v>
      </c>
      <c r="Z21323">
        <v>0</v>
      </c>
      <c r="AA21323">
        <v>0</v>
      </c>
      <c r="AB21323">
        <v>1</v>
      </c>
      <c r="AC21323">
        <v>0</v>
      </c>
      <c r="AD21323">
        <v>0</v>
      </c>
    </row>
    <row r="21324" spans="1:30" hidden="1" x14ac:dyDescent="0.3">
      <c r="A21324" t="s">
        <v>61088</v>
      </c>
      <c r="B21324" t="s">
        <v>61089</v>
      </c>
      <c r="C21324" t="s">
        <v>32</v>
      </c>
      <c r="E21324" t="s">
        <v>10437</v>
      </c>
      <c r="F21324">
        <v>572619</v>
      </c>
      <c r="G21324" t="s">
        <v>61088</v>
      </c>
      <c r="H21324" t="s">
        <v>61090</v>
      </c>
      <c r="I21324" t="s">
        <v>61091</v>
      </c>
      <c r="J21324" t="s">
        <v>58110</v>
      </c>
      <c r="K21324" t="s">
        <v>37</v>
      </c>
      <c r="L21324" t="s">
        <v>53</v>
      </c>
      <c r="M21324" t="s">
        <v>732</v>
      </c>
      <c r="N21324" t="s">
        <v>102</v>
      </c>
      <c r="O21324" t="s">
        <v>4671</v>
      </c>
      <c r="P21324" s="1">
        <v>40909</v>
      </c>
      <c r="Q21324" t="s">
        <v>53</v>
      </c>
      <c r="R21324" t="s">
        <v>56</v>
      </c>
      <c r="S21324" t="s">
        <v>41</v>
      </c>
      <c r="T21324" t="s">
        <v>58110</v>
      </c>
      <c r="U21324" t="s">
        <v>58110</v>
      </c>
      <c r="V21324">
        <v>0</v>
      </c>
      <c r="W21324">
        <v>0</v>
      </c>
      <c r="X21324">
        <v>0</v>
      </c>
      <c r="Y21324">
        <v>0</v>
      </c>
      <c r="Z21324">
        <v>0</v>
      </c>
      <c r="AA21324">
        <v>0</v>
      </c>
      <c r="AB21324">
        <v>1</v>
      </c>
      <c r="AC21324">
        <v>0</v>
      </c>
      <c r="AD21324">
        <v>0</v>
      </c>
    </row>
    <row r="21325" spans="1:30" hidden="1" x14ac:dyDescent="0.3">
      <c r="A21325" t="s">
        <v>61088</v>
      </c>
      <c r="B21325" t="s">
        <v>61092</v>
      </c>
      <c r="C21325" t="s">
        <v>32</v>
      </c>
      <c r="E21325" t="s">
        <v>8784</v>
      </c>
      <c r="F21325">
        <v>400000</v>
      </c>
      <c r="G21325" t="s">
        <v>61088</v>
      </c>
      <c r="H21325" t="s">
        <v>61090</v>
      </c>
      <c r="I21325" t="s">
        <v>61091</v>
      </c>
      <c r="J21325" t="s">
        <v>58110</v>
      </c>
      <c r="K21325" t="s">
        <v>37</v>
      </c>
      <c r="L21325" t="s">
        <v>53</v>
      </c>
      <c r="M21325" t="s">
        <v>732</v>
      </c>
      <c r="N21325" t="s">
        <v>102</v>
      </c>
      <c r="O21325" t="s">
        <v>4671</v>
      </c>
      <c r="P21325" s="1">
        <v>40909</v>
      </c>
      <c r="Q21325" t="s">
        <v>53</v>
      </c>
      <c r="R21325" t="s">
        <v>56</v>
      </c>
      <c r="S21325" t="s">
        <v>41</v>
      </c>
      <c r="T21325" t="s">
        <v>58110</v>
      </c>
      <c r="U21325" t="s">
        <v>58110</v>
      </c>
      <c r="V21325">
        <v>0</v>
      </c>
      <c r="W21325">
        <v>0</v>
      </c>
      <c r="X21325">
        <v>0</v>
      </c>
      <c r="Y21325">
        <v>0</v>
      </c>
      <c r="Z21325">
        <v>0</v>
      </c>
      <c r="AA21325">
        <v>0</v>
      </c>
      <c r="AB21325">
        <v>1</v>
      </c>
      <c r="AC21325">
        <v>0</v>
      </c>
      <c r="AD21325">
        <v>0</v>
      </c>
    </row>
    <row r="21326" spans="1:30" hidden="1" x14ac:dyDescent="0.3">
      <c r="A21326" t="s">
        <v>61093</v>
      </c>
      <c r="B21326" t="s">
        <v>61094</v>
      </c>
      <c r="C21326" t="s">
        <v>32</v>
      </c>
      <c r="D21326" t="s">
        <v>50</v>
      </c>
      <c r="E21326" s="1">
        <v>39456</v>
      </c>
      <c r="F21326">
        <v>5000000</v>
      </c>
      <c r="G21326" t="s">
        <v>61093</v>
      </c>
      <c r="H21326" t="s">
        <v>61095</v>
      </c>
      <c r="I21326" t="s">
        <v>61096</v>
      </c>
      <c r="J21326" t="s">
        <v>61097</v>
      </c>
      <c r="K21326" t="s">
        <v>37</v>
      </c>
      <c r="L21326" t="s">
        <v>53</v>
      </c>
      <c r="M21326" t="s">
        <v>54</v>
      </c>
      <c r="N21326" t="s">
        <v>95</v>
      </c>
      <c r="O21326" t="s">
        <v>96</v>
      </c>
      <c r="P21326" s="1">
        <v>39087</v>
      </c>
      <c r="Q21326" t="s">
        <v>53</v>
      </c>
      <c r="R21326" t="s">
        <v>56</v>
      </c>
      <c r="S21326" t="s">
        <v>41</v>
      </c>
      <c r="T21326" t="s">
        <v>58110</v>
      </c>
      <c r="U21326" t="s">
        <v>58110</v>
      </c>
      <c r="V21326">
        <v>0</v>
      </c>
      <c r="W21326">
        <v>0</v>
      </c>
      <c r="X21326">
        <v>0</v>
      </c>
      <c r="Y21326">
        <v>0</v>
      </c>
      <c r="Z21326">
        <v>0</v>
      </c>
      <c r="AA21326">
        <v>0</v>
      </c>
      <c r="AB21326">
        <v>1</v>
      </c>
      <c r="AC21326">
        <v>0</v>
      </c>
      <c r="AD21326">
        <v>0</v>
      </c>
    </row>
    <row r="21327" spans="1:30" hidden="1" x14ac:dyDescent="0.3">
      <c r="A21327" t="s">
        <v>61093</v>
      </c>
      <c r="B21327" t="s">
        <v>61098</v>
      </c>
      <c r="C21327" t="s">
        <v>32</v>
      </c>
      <c r="E21327" t="s">
        <v>6194</v>
      </c>
      <c r="F21327">
        <v>8000000</v>
      </c>
      <c r="G21327" t="s">
        <v>61093</v>
      </c>
      <c r="H21327" t="s">
        <v>61095</v>
      </c>
      <c r="I21327" t="s">
        <v>61096</v>
      </c>
      <c r="J21327" t="s">
        <v>61097</v>
      </c>
      <c r="K21327" t="s">
        <v>37</v>
      </c>
      <c r="L21327" t="s">
        <v>53</v>
      </c>
      <c r="M21327" t="s">
        <v>54</v>
      </c>
      <c r="N21327" t="s">
        <v>95</v>
      </c>
      <c r="O21327" t="s">
        <v>96</v>
      </c>
      <c r="P21327" s="1">
        <v>39087</v>
      </c>
      <c r="Q21327" t="s">
        <v>53</v>
      </c>
      <c r="R21327" t="s">
        <v>56</v>
      </c>
      <c r="S21327" t="s">
        <v>41</v>
      </c>
      <c r="T21327" t="s">
        <v>58110</v>
      </c>
      <c r="U21327" t="s">
        <v>58110</v>
      </c>
      <c r="V21327">
        <v>0</v>
      </c>
      <c r="W21327">
        <v>0</v>
      </c>
      <c r="X21327">
        <v>0</v>
      </c>
      <c r="Y21327">
        <v>0</v>
      </c>
      <c r="Z21327">
        <v>0</v>
      </c>
      <c r="AA21327">
        <v>0</v>
      </c>
      <c r="AB21327">
        <v>1</v>
      </c>
      <c r="AC21327">
        <v>0</v>
      </c>
      <c r="AD21327">
        <v>0</v>
      </c>
    </row>
    <row r="21328" spans="1:30" hidden="1" x14ac:dyDescent="0.3">
      <c r="A21328" t="s">
        <v>61093</v>
      </c>
      <c r="B21328" t="s">
        <v>61099</v>
      </c>
      <c r="C21328" t="s">
        <v>32</v>
      </c>
      <c r="D21328" t="s">
        <v>33</v>
      </c>
      <c r="E21328" s="1">
        <v>40552</v>
      </c>
      <c r="F21328">
        <v>5000000</v>
      </c>
      <c r="G21328" t="s">
        <v>61093</v>
      </c>
      <c r="H21328" t="s">
        <v>61095</v>
      </c>
      <c r="I21328" t="s">
        <v>61096</v>
      </c>
      <c r="J21328" t="s">
        <v>61097</v>
      </c>
      <c r="K21328" t="s">
        <v>37</v>
      </c>
      <c r="L21328" t="s">
        <v>53</v>
      </c>
      <c r="M21328" t="s">
        <v>54</v>
      </c>
      <c r="N21328" t="s">
        <v>95</v>
      </c>
      <c r="O21328" t="s">
        <v>96</v>
      </c>
      <c r="P21328" s="1">
        <v>39087</v>
      </c>
      <c r="Q21328" t="s">
        <v>53</v>
      </c>
      <c r="R21328" t="s">
        <v>56</v>
      </c>
      <c r="S21328" t="s">
        <v>41</v>
      </c>
      <c r="T21328" t="s">
        <v>58110</v>
      </c>
      <c r="U21328" t="s">
        <v>58110</v>
      </c>
      <c r="V21328">
        <v>0</v>
      </c>
      <c r="W21328">
        <v>0</v>
      </c>
      <c r="X21328">
        <v>0</v>
      </c>
      <c r="Y21328">
        <v>0</v>
      </c>
      <c r="Z21328">
        <v>0</v>
      </c>
      <c r="AA21328">
        <v>0</v>
      </c>
      <c r="AB21328">
        <v>1</v>
      </c>
      <c r="AC21328">
        <v>0</v>
      </c>
      <c r="AD21328">
        <v>0</v>
      </c>
    </row>
    <row r="21329" spans="1:30" hidden="1" x14ac:dyDescent="0.3">
      <c r="A21329" t="s">
        <v>61093</v>
      </c>
      <c r="B21329" t="s">
        <v>61100</v>
      </c>
      <c r="C21329" t="s">
        <v>32</v>
      </c>
      <c r="E21329" s="1">
        <v>39448</v>
      </c>
      <c r="F21329">
        <v>12000000</v>
      </c>
      <c r="G21329" t="s">
        <v>61093</v>
      </c>
      <c r="H21329" t="s">
        <v>61095</v>
      </c>
      <c r="I21329" t="s">
        <v>61096</v>
      </c>
      <c r="J21329" t="s">
        <v>61097</v>
      </c>
      <c r="K21329" t="s">
        <v>37</v>
      </c>
      <c r="L21329" t="s">
        <v>53</v>
      </c>
      <c r="M21329" t="s">
        <v>54</v>
      </c>
      <c r="N21329" t="s">
        <v>95</v>
      </c>
      <c r="O21329" t="s">
        <v>96</v>
      </c>
      <c r="P21329" s="1">
        <v>39087</v>
      </c>
      <c r="Q21329" t="s">
        <v>53</v>
      </c>
      <c r="R21329" t="s">
        <v>56</v>
      </c>
      <c r="S21329" t="s">
        <v>41</v>
      </c>
      <c r="T21329" t="s">
        <v>58110</v>
      </c>
      <c r="U21329" t="s">
        <v>58110</v>
      </c>
      <c r="V21329">
        <v>0</v>
      </c>
      <c r="W21329">
        <v>0</v>
      </c>
      <c r="X21329">
        <v>0</v>
      </c>
      <c r="Y21329">
        <v>0</v>
      </c>
      <c r="Z21329">
        <v>0</v>
      </c>
      <c r="AA21329">
        <v>0</v>
      </c>
      <c r="AB21329">
        <v>1</v>
      </c>
      <c r="AC21329">
        <v>0</v>
      </c>
      <c r="AD21329">
        <v>0</v>
      </c>
    </row>
    <row r="21330" spans="1:30" hidden="1" x14ac:dyDescent="0.3">
      <c r="A21330" t="s">
        <v>61101</v>
      </c>
      <c r="B21330" t="s">
        <v>61102</v>
      </c>
      <c r="C21330" t="s">
        <v>32</v>
      </c>
      <c r="E21330" t="s">
        <v>10034</v>
      </c>
      <c r="F21330">
        <v>851000</v>
      </c>
      <c r="G21330" t="s">
        <v>61101</v>
      </c>
      <c r="H21330" t="s">
        <v>61103</v>
      </c>
      <c r="I21330" t="s">
        <v>61104</v>
      </c>
      <c r="J21330" t="s">
        <v>61105</v>
      </c>
      <c r="K21330" t="s">
        <v>109</v>
      </c>
      <c r="L21330" t="s">
        <v>53</v>
      </c>
      <c r="M21330" t="s">
        <v>1139</v>
      </c>
      <c r="N21330" t="s">
        <v>1140</v>
      </c>
      <c r="O21330" t="s">
        <v>61106</v>
      </c>
      <c r="P21330" t="s">
        <v>1527</v>
      </c>
      <c r="Q21330" t="s">
        <v>53</v>
      </c>
      <c r="R21330" t="s">
        <v>56</v>
      </c>
      <c r="S21330" t="s">
        <v>41</v>
      </c>
      <c r="T21330" t="s">
        <v>58110</v>
      </c>
      <c r="U21330" t="s">
        <v>58110</v>
      </c>
      <c r="V21330">
        <v>0</v>
      </c>
      <c r="W21330">
        <v>0</v>
      </c>
      <c r="X21330">
        <v>0</v>
      </c>
      <c r="Y21330">
        <v>0</v>
      </c>
      <c r="Z21330">
        <v>0</v>
      </c>
      <c r="AA21330">
        <v>0</v>
      </c>
      <c r="AB21330">
        <v>1</v>
      </c>
      <c r="AC21330">
        <v>0</v>
      </c>
      <c r="AD21330">
        <v>0</v>
      </c>
    </row>
    <row r="21331" spans="1:30" hidden="1" x14ac:dyDescent="0.3">
      <c r="A21331" t="s">
        <v>61107</v>
      </c>
      <c r="B21331" t="s">
        <v>61108</v>
      </c>
      <c r="C21331" t="s">
        <v>32</v>
      </c>
      <c r="E21331" t="s">
        <v>13647</v>
      </c>
      <c r="F21331">
        <v>9700000</v>
      </c>
      <c r="G21331" t="s">
        <v>61107</v>
      </c>
      <c r="H21331" t="s">
        <v>61109</v>
      </c>
      <c r="I21331" t="s">
        <v>61110</v>
      </c>
      <c r="J21331" t="s">
        <v>59731</v>
      </c>
      <c r="K21331" t="s">
        <v>109</v>
      </c>
      <c r="L21331" t="s">
        <v>53</v>
      </c>
      <c r="M21331" t="s">
        <v>54</v>
      </c>
      <c r="N21331" t="s">
        <v>55</v>
      </c>
      <c r="O21331" t="s">
        <v>55</v>
      </c>
      <c r="P21331" s="1">
        <v>38727</v>
      </c>
      <c r="Q21331" t="s">
        <v>53</v>
      </c>
      <c r="R21331" t="s">
        <v>56</v>
      </c>
      <c r="S21331" t="s">
        <v>41</v>
      </c>
      <c r="T21331" t="s">
        <v>58110</v>
      </c>
      <c r="U21331" t="s">
        <v>58110</v>
      </c>
      <c r="V21331">
        <v>0</v>
      </c>
      <c r="W21331">
        <v>0</v>
      </c>
      <c r="X21331">
        <v>0</v>
      </c>
      <c r="Y21331">
        <v>0</v>
      </c>
      <c r="Z21331">
        <v>0</v>
      </c>
      <c r="AA21331">
        <v>0</v>
      </c>
      <c r="AB21331">
        <v>1</v>
      </c>
      <c r="AC21331">
        <v>0</v>
      </c>
      <c r="AD21331">
        <v>0</v>
      </c>
    </row>
    <row r="21332" spans="1:30" hidden="1" x14ac:dyDescent="0.3">
      <c r="A21332" t="s">
        <v>61107</v>
      </c>
      <c r="B21332" t="s">
        <v>61111</v>
      </c>
      <c r="C21332" t="s">
        <v>32</v>
      </c>
      <c r="E21332" t="s">
        <v>16151</v>
      </c>
      <c r="F21332">
        <v>3000000</v>
      </c>
      <c r="G21332" t="s">
        <v>61107</v>
      </c>
      <c r="H21332" t="s">
        <v>61109</v>
      </c>
      <c r="I21332" t="s">
        <v>61110</v>
      </c>
      <c r="J21332" t="s">
        <v>59731</v>
      </c>
      <c r="K21332" t="s">
        <v>109</v>
      </c>
      <c r="L21332" t="s">
        <v>53</v>
      </c>
      <c r="M21332" t="s">
        <v>54</v>
      </c>
      <c r="N21332" t="s">
        <v>55</v>
      </c>
      <c r="O21332" t="s">
        <v>55</v>
      </c>
      <c r="P21332" s="1">
        <v>38727</v>
      </c>
      <c r="Q21332" t="s">
        <v>53</v>
      </c>
      <c r="R21332" t="s">
        <v>56</v>
      </c>
      <c r="S21332" t="s">
        <v>41</v>
      </c>
      <c r="T21332" t="s">
        <v>58110</v>
      </c>
      <c r="U21332" t="s">
        <v>58110</v>
      </c>
      <c r="V21332">
        <v>0</v>
      </c>
      <c r="W21332">
        <v>0</v>
      </c>
      <c r="X21332">
        <v>0</v>
      </c>
      <c r="Y21332">
        <v>0</v>
      </c>
      <c r="Z21332">
        <v>0</v>
      </c>
      <c r="AA21332">
        <v>0</v>
      </c>
      <c r="AB21332">
        <v>1</v>
      </c>
      <c r="AC21332">
        <v>0</v>
      </c>
      <c r="AD21332">
        <v>0</v>
      </c>
    </row>
    <row r="21333" spans="1:30" hidden="1" x14ac:dyDescent="0.3">
      <c r="A21333" t="s">
        <v>61107</v>
      </c>
      <c r="B21333" t="s">
        <v>61112</v>
      </c>
      <c r="C21333" t="s">
        <v>32</v>
      </c>
      <c r="D21333" t="s">
        <v>139</v>
      </c>
      <c r="E21333" s="1">
        <v>41189</v>
      </c>
      <c r="F21333">
        <v>10600000</v>
      </c>
      <c r="G21333" t="s">
        <v>61107</v>
      </c>
      <c r="H21333" t="s">
        <v>61109</v>
      </c>
      <c r="I21333" t="s">
        <v>61110</v>
      </c>
      <c r="J21333" t="s">
        <v>59731</v>
      </c>
      <c r="K21333" t="s">
        <v>109</v>
      </c>
      <c r="L21333" t="s">
        <v>53</v>
      </c>
      <c r="M21333" t="s">
        <v>54</v>
      </c>
      <c r="N21333" t="s">
        <v>55</v>
      </c>
      <c r="O21333" t="s">
        <v>55</v>
      </c>
      <c r="P21333" s="1">
        <v>38727</v>
      </c>
      <c r="Q21333" t="s">
        <v>53</v>
      </c>
      <c r="R21333" t="s">
        <v>56</v>
      </c>
      <c r="S21333" t="s">
        <v>41</v>
      </c>
      <c r="T21333" t="s">
        <v>58110</v>
      </c>
      <c r="U21333" t="s">
        <v>58110</v>
      </c>
      <c r="V21333">
        <v>0</v>
      </c>
      <c r="W21333">
        <v>0</v>
      </c>
      <c r="X21333">
        <v>0</v>
      </c>
      <c r="Y21333">
        <v>0</v>
      </c>
      <c r="Z21333">
        <v>0</v>
      </c>
      <c r="AA21333">
        <v>0</v>
      </c>
      <c r="AB21333">
        <v>1</v>
      </c>
      <c r="AC21333">
        <v>0</v>
      </c>
      <c r="AD21333">
        <v>0</v>
      </c>
    </row>
    <row r="21334" spans="1:30" hidden="1" x14ac:dyDescent="0.3">
      <c r="A21334" t="s">
        <v>61107</v>
      </c>
      <c r="B21334" t="s">
        <v>61113</v>
      </c>
      <c r="C21334" t="s">
        <v>32</v>
      </c>
      <c r="E21334" s="1">
        <v>39884</v>
      </c>
      <c r="F21334">
        <v>5000000</v>
      </c>
      <c r="G21334" t="s">
        <v>61107</v>
      </c>
      <c r="H21334" t="s">
        <v>61109</v>
      </c>
      <c r="I21334" t="s">
        <v>61110</v>
      </c>
      <c r="J21334" t="s">
        <v>59731</v>
      </c>
      <c r="K21334" t="s">
        <v>109</v>
      </c>
      <c r="L21334" t="s">
        <v>53</v>
      </c>
      <c r="M21334" t="s">
        <v>54</v>
      </c>
      <c r="N21334" t="s">
        <v>55</v>
      </c>
      <c r="O21334" t="s">
        <v>55</v>
      </c>
      <c r="P21334" s="1">
        <v>38727</v>
      </c>
      <c r="Q21334" t="s">
        <v>53</v>
      </c>
      <c r="R21334" t="s">
        <v>56</v>
      </c>
      <c r="S21334" t="s">
        <v>41</v>
      </c>
      <c r="T21334" t="s">
        <v>58110</v>
      </c>
      <c r="U21334" t="s">
        <v>58110</v>
      </c>
      <c r="V21334">
        <v>0</v>
      </c>
      <c r="W21334">
        <v>0</v>
      </c>
      <c r="X21334">
        <v>0</v>
      </c>
      <c r="Y21334">
        <v>0</v>
      </c>
      <c r="Z21334">
        <v>0</v>
      </c>
      <c r="AA21334">
        <v>0</v>
      </c>
      <c r="AB21334">
        <v>1</v>
      </c>
      <c r="AC21334">
        <v>0</v>
      </c>
      <c r="AD21334">
        <v>0</v>
      </c>
    </row>
    <row r="21335" spans="1:30" hidden="1" x14ac:dyDescent="0.3">
      <c r="A21335" t="s">
        <v>61114</v>
      </c>
      <c r="B21335" t="s">
        <v>61115</v>
      </c>
      <c r="C21335" t="s">
        <v>32</v>
      </c>
      <c r="D21335" t="s">
        <v>50</v>
      </c>
      <c r="E21335" s="1">
        <v>41620</v>
      </c>
      <c r="F21335">
        <v>3000000</v>
      </c>
      <c r="G21335" t="s">
        <v>61114</v>
      </c>
      <c r="H21335" t="s">
        <v>61116</v>
      </c>
      <c r="I21335" t="s">
        <v>61117</v>
      </c>
      <c r="J21335" t="s">
        <v>61118</v>
      </c>
      <c r="K21335" t="s">
        <v>37</v>
      </c>
      <c r="L21335" t="s">
        <v>3783</v>
      </c>
      <c r="M21335" t="s">
        <v>3792</v>
      </c>
      <c r="N21335" t="s">
        <v>3793</v>
      </c>
      <c r="O21335" t="s">
        <v>3793</v>
      </c>
      <c r="P21335" t="s">
        <v>9775</v>
      </c>
      <c r="Q21335" t="s">
        <v>3783</v>
      </c>
      <c r="R21335" t="s">
        <v>3786</v>
      </c>
      <c r="S21335" t="s">
        <v>41</v>
      </c>
      <c r="T21335" t="s">
        <v>58110</v>
      </c>
      <c r="U21335" t="s">
        <v>58110</v>
      </c>
      <c r="V21335">
        <v>0</v>
      </c>
      <c r="W21335">
        <v>0</v>
      </c>
      <c r="X21335">
        <v>0</v>
      </c>
      <c r="Y21335">
        <v>0</v>
      </c>
      <c r="Z21335">
        <v>0</v>
      </c>
      <c r="AA21335">
        <v>0</v>
      </c>
      <c r="AB21335">
        <v>1</v>
      </c>
      <c r="AC21335">
        <v>0</v>
      </c>
      <c r="AD21335">
        <v>0</v>
      </c>
    </row>
    <row r="21336" spans="1:30" hidden="1" x14ac:dyDescent="0.3">
      <c r="A21336" t="s">
        <v>61114</v>
      </c>
      <c r="B21336" t="s">
        <v>61119</v>
      </c>
      <c r="C21336" t="s">
        <v>32</v>
      </c>
      <c r="D21336" t="s">
        <v>33</v>
      </c>
      <c r="E21336" t="s">
        <v>4479</v>
      </c>
      <c r="F21336">
        <v>8000000</v>
      </c>
      <c r="G21336" t="s">
        <v>61114</v>
      </c>
      <c r="H21336" t="s">
        <v>61116</v>
      </c>
      <c r="I21336" t="s">
        <v>61117</v>
      </c>
      <c r="J21336" t="s">
        <v>61118</v>
      </c>
      <c r="K21336" t="s">
        <v>37</v>
      </c>
      <c r="L21336" t="s">
        <v>3783</v>
      </c>
      <c r="M21336" t="s">
        <v>3792</v>
      </c>
      <c r="N21336" t="s">
        <v>3793</v>
      </c>
      <c r="O21336" t="s">
        <v>3793</v>
      </c>
      <c r="P21336" t="s">
        <v>9775</v>
      </c>
      <c r="Q21336" t="s">
        <v>3783</v>
      </c>
      <c r="R21336" t="s">
        <v>3786</v>
      </c>
      <c r="S21336" t="s">
        <v>41</v>
      </c>
      <c r="T21336" t="s">
        <v>58110</v>
      </c>
      <c r="U21336" t="s">
        <v>58110</v>
      </c>
      <c r="V21336">
        <v>0</v>
      </c>
      <c r="W21336">
        <v>0</v>
      </c>
      <c r="X21336">
        <v>0</v>
      </c>
      <c r="Y21336">
        <v>0</v>
      </c>
      <c r="Z21336">
        <v>0</v>
      </c>
      <c r="AA21336">
        <v>0</v>
      </c>
      <c r="AB21336">
        <v>1</v>
      </c>
      <c r="AC21336">
        <v>0</v>
      </c>
      <c r="AD21336">
        <v>0</v>
      </c>
    </row>
    <row r="21337" spans="1:30" hidden="1" x14ac:dyDescent="0.3">
      <c r="A21337" t="s">
        <v>61120</v>
      </c>
      <c r="B21337" t="s">
        <v>61121</v>
      </c>
      <c r="C21337" t="s">
        <v>32</v>
      </c>
      <c r="D21337" t="s">
        <v>50</v>
      </c>
      <c r="E21337" t="s">
        <v>7551</v>
      </c>
      <c r="F21337">
        <v>7500000</v>
      </c>
      <c r="G21337" t="s">
        <v>61120</v>
      </c>
      <c r="H21337" t="s">
        <v>61122</v>
      </c>
      <c r="I21337" t="s">
        <v>61123</v>
      </c>
      <c r="J21337" t="s">
        <v>59731</v>
      </c>
      <c r="K21337" t="s">
        <v>72</v>
      </c>
      <c r="L21337" t="s">
        <v>3783</v>
      </c>
      <c r="M21337" t="s">
        <v>3792</v>
      </c>
      <c r="N21337" t="s">
        <v>3793</v>
      </c>
      <c r="O21337" t="s">
        <v>3793</v>
      </c>
      <c r="P21337" s="1">
        <v>37257</v>
      </c>
      <c r="Q21337" t="s">
        <v>3783</v>
      </c>
      <c r="R21337" t="s">
        <v>3786</v>
      </c>
      <c r="S21337" t="s">
        <v>41</v>
      </c>
      <c r="T21337" t="s">
        <v>58110</v>
      </c>
      <c r="U21337" t="s">
        <v>58110</v>
      </c>
      <c r="V21337">
        <v>0</v>
      </c>
      <c r="W21337">
        <v>0</v>
      </c>
      <c r="X21337">
        <v>0</v>
      </c>
      <c r="Y21337">
        <v>0</v>
      </c>
      <c r="Z21337">
        <v>0</v>
      </c>
      <c r="AA21337">
        <v>0</v>
      </c>
      <c r="AB21337">
        <v>1</v>
      </c>
      <c r="AC21337">
        <v>0</v>
      </c>
      <c r="AD21337">
        <v>0</v>
      </c>
    </row>
    <row r="21338" spans="1:30" hidden="1" x14ac:dyDescent="0.3">
      <c r="A21338" t="s">
        <v>61120</v>
      </c>
      <c r="B21338" t="s">
        <v>61124</v>
      </c>
      <c r="C21338" t="s">
        <v>32</v>
      </c>
      <c r="D21338" t="s">
        <v>33</v>
      </c>
      <c r="E21338" t="s">
        <v>8367</v>
      </c>
      <c r="F21338">
        <v>5800000</v>
      </c>
      <c r="G21338" t="s">
        <v>61120</v>
      </c>
      <c r="H21338" t="s">
        <v>61122</v>
      </c>
      <c r="I21338" t="s">
        <v>61123</v>
      </c>
      <c r="J21338" t="s">
        <v>59731</v>
      </c>
      <c r="K21338" t="s">
        <v>72</v>
      </c>
      <c r="L21338" t="s">
        <v>3783</v>
      </c>
      <c r="M21338" t="s">
        <v>3792</v>
      </c>
      <c r="N21338" t="s">
        <v>3793</v>
      </c>
      <c r="O21338" t="s">
        <v>3793</v>
      </c>
      <c r="P21338" s="1">
        <v>37257</v>
      </c>
      <c r="Q21338" t="s">
        <v>3783</v>
      </c>
      <c r="R21338" t="s">
        <v>3786</v>
      </c>
      <c r="S21338" t="s">
        <v>41</v>
      </c>
      <c r="T21338" t="s">
        <v>58110</v>
      </c>
      <c r="U21338" t="s">
        <v>58110</v>
      </c>
      <c r="V21338">
        <v>0</v>
      </c>
      <c r="W21338">
        <v>0</v>
      </c>
      <c r="X21338">
        <v>0</v>
      </c>
      <c r="Y21338">
        <v>0</v>
      </c>
      <c r="Z21338">
        <v>0</v>
      </c>
      <c r="AA21338">
        <v>0</v>
      </c>
      <c r="AB21338">
        <v>1</v>
      </c>
      <c r="AC21338">
        <v>0</v>
      </c>
      <c r="AD21338">
        <v>0</v>
      </c>
    </row>
    <row r="21339" spans="1:30" hidden="1" x14ac:dyDescent="0.3">
      <c r="A21339" t="s">
        <v>61125</v>
      </c>
      <c r="B21339" t="s">
        <v>61126</v>
      </c>
      <c r="C21339" t="s">
        <v>32</v>
      </c>
      <c r="E21339" t="s">
        <v>7071</v>
      </c>
      <c r="F21339">
        <v>1000000</v>
      </c>
      <c r="G21339" t="s">
        <v>61125</v>
      </c>
      <c r="H21339" t="s">
        <v>61127</v>
      </c>
      <c r="I21339" t="s">
        <v>61128</v>
      </c>
      <c r="J21339" t="s">
        <v>61129</v>
      </c>
      <c r="K21339" t="s">
        <v>37</v>
      </c>
      <c r="L21339" t="s">
        <v>3783</v>
      </c>
      <c r="M21339" t="s">
        <v>8109</v>
      </c>
      <c r="N21339" t="s">
        <v>8110</v>
      </c>
      <c r="O21339" t="s">
        <v>8110</v>
      </c>
      <c r="Q21339" t="s">
        <v>3783</v>
      </c>
      <c r="R21339" t="s">
        <v>3786</v>
      </c>
      <c r="S21339" t="s">
        <v>41</v>
      </c>
      <c r="T21339" t="s">
        <v>58110</v>
      </c>
      <c r="U21339" t="s">
        <v>58110</v>
      </c>
      <c r="V21339">
        <v>0</v>
      </c>
      <c r="W21339">
        <v>0</v>
      </c>
      <c r="X21339">
        <v>0</v>
      </c>
      <c r="Y21339">
        <v>0</v>
      </c>
      <c r="Z21339">
        <v>0</v>
      </c>
      <c r="AA21339">
        <v>0</v>
      </c>
      <c r="AB21339">
        <v>1</v>
      </c>
      <c r="AC21339">
        <v>0</v>
      </c>
      <c r="AD21339">
        <v>0</v>
      </c>
    </row>
    <row r="21340" spans="1:30" hidden="1" x14ac:dyDescent="0.3">
      <c r="A21340" t="s">
        <v>61130</v>
      </c>
      <c r="B21340" t="s">
        <v>61131</v>
      </c>
      <c r="C21340" t="s">
        <v>32</v>
      </c>
      <c r="D21340" t="s">
        <v>33</v>
      </c>
      <c r="E21340" t="s">
        <v>16901</v>
      </c>
      <c r="F21340">
        <v>6000000</v>
      </c>
      <c r="G21340" t="s">
        <v>61130</v>
      </c>
      <c r="H21340" t="s">
        <v>61132</v>
      </c>
      <c r="I21340" t="s">
        <v>61133</v>
      </c>
      <c r="J21340" t="s">
        <v>58832</v>
      </c>
      <c r="K21340" t="s">
        <v>37</v>
      </c>
      <c r="L21340" t="s">
        <v>3783</v>
      </c>
      <c r="M21340" t="s">
        <v>3784</v>
      </c>
      <c r="N21340" t="s">
        <v>3785</v>
      </c>
      <c r="O21340" t="s">
        <v>3785</v>
      </c>
      <c r="P21340" s="1">
        <v>39457</v>
      </c>
      <c r="Q21340" t="s">
        <v>3783</v>
      </c>
      <c r="R21340" t="s">
        <v>3786</v>
      </c>
      <c r="S21340" t="s">
        <v>41</v>
      </c>
      <c r="T21340" t="s">
        <v>58110</v>
      </c>
      <c r="U21340" t="s">
        <v>58110</v>
      </c>
      <c r="V21340">
        <v>0</v>
      </c>
      <c r="W21340">
        <v>0</v>
      </c>
      <c r="X21340">
        <v>0</v>
      </c>
      <c r="Y21340">
        <v>0</v>
      </c>
      <c r="Z21340">
        <v>0</v>
      </c>
      <c r="AA21340">
        <v>0</v>
      </c>
      <c r="AB21340">
        <v>1</v>
      </c>
      <c r="AC21340">
        <v>0</v>
      </c>
      <c r="AD21340">
        <v>0</v>
      </c>
    </row>
    <row r="21341" spans="1:30" hidden="1" x14ac:dyDescent="0.3">
      <c r="A21341" t="s">
        <v>61130</v>
      </c>
      <c r="B21341" t="s">
        <v>61134</v>
      </c>
      <c r="C21341" t="s">
        <v>32</v>
      </c>
      <c r="D21341" t="s">
        <v>139</v>
      </c>
      <c r="E21341" t="s">
        <v>3138</v>
      </c>
      <c r="F21341">
        <v>20000000</v>
      </c>
      <c r="G21341" t="s">
        <v>61130</v>
      </c>
      <c r="H21341" t="s">
        <v>61132</v>
      </c>
      <c r="I21341" t="s">
        <v>61133</v>
      </c>
      <c r="J21341" t="s">
        <v>58832</v>
      </c>
      <c r="K21341" t="s">
        <v>37</v>
      </c>
      <c r="L21341" t="s">
        <v>3783</v>
      </c>
      <c r="M21341" t="s">
        <v>3784</v>
      </c>
      <c r="N21341" t="s">
        <v>3785</v>
      </c>
      <c r="O21341" t="s">
        <v>3785</v>
      </c>
      <c r="P21341" s="1">
        <v>39457</v>
      </c>
      <c r="Q21341" t="s">
        <v>3783</v>
      </c>
      <c r="R21341" t="s">
        <v>3786</v>
      </c>
      <c r="S21341" t="s">
        <v>41</v>
      </c>
      <c r="T21341" t="s">
        <v>58110</v>
      </c>
      <c r="U21341" t="s">
        <v>58110</v>
      </c>
      <c r="V21341">
        <v>0</v>
      </c>
      <c r="W21341">
        <v>0</v>
      </c>
      <c r="X21341">
        <v>0</v>
      </c>
      <c r="Y21341">
        <v>0</v>
      </c>
      <c r="Z21341">
        <v>0</v>
      </c>
      <c r="AA21341">
        <v>0</v>
      </c>
      <c r="AB21341">
        <v>1</v>
      </c>
      <c r="AC21341">
        <v>0</v>
      </c>
      <c r="AD21341">
        <v>0</v>
      </c>
    </row>
    <row r="21342" spans="1:30" hidden="1" x14ac:dyDescent="0.3">
      <c r="A21342" t="s">
        <v>61135</v>
      </c>
      <c r="B21342" t="s">
        <v>61136</v>
      </c>
      <c r="C21342" t="s">
        <v>32</v>
      </c>
      <c r="D21342" t="s">
        <v>50</v>
      </c>
      <c r="E21342" t="s">
        <v>5020</v>
      </c>
      <c r="F21342">
        <v>7825032</v>
      </c>
      <c r="G21342" t="s">
        <v>61135</v>
      </c>
      <c r="H21342" t="s">
        <v>61137</v>
      </c>
      <c r="I21342" t="s">
        <v>61138</v>
      </c>
      <c r="J21342" t="s">
        <v>61139</v>
      </c>
      <c r="K21342" t="s">
        <v>37</v>
      </c>
      <c r="L21342" t="s">
        <v>3783</v>
      </c>
      <c r="M21342" t="s">
        <v>3834</v>
      </c>
      <c r="N21342" t="s">
        <v>3835</v>
      </c>
      <c r="O21342" t="s">
        <v>3836</v>
      </c>
      <c r="P21342" s="1">
        <v>40910</v>
      </c>
      <c r="Q21342" t="s">
        <v>3783</v>
      </c>
      <c r="R21342" t="s">
        <v>3786</v>
      </c>
      <c r="S21342" t="s">
        <v>41</v>
      </c>
      <c r="T21342" t="s">
        <v>58110</v>
      </c>
      <c r="U21342" t="s">
        <v>58110</v>
      </c>
      <c r="V21342">
        <v>0</v>
      </c>
      <c r="W21342">
        <v>0</v>
      </c>
      <c r="X21342">
        <v>0</v>
      </c>
      <c r="Y21342">
        <v>0</v>
      </c>
      <c r="Z21342">
        <v>0</v>
      </c>
      <c r="AA21342">
        <v>0</v>
      </c>
      <c r="AB21342">
        <v>1</v>
      </c>
      <c r="AC21342">
        <v>0</v>
      </c>
      <c r="AD21342">
        <v>0</v>
      </c>
    </row>
    <row r="21343" spans="1:30" hidden="1" x14ac:dyDescent="0.3">
      <c r="A21343" t="s">
        <v>61135</v>
      </c>
      <c r="B21343" t="s">
        <v>61140</v>
      </c>
      <c r="C21343" t="s">
        <v>32</v>
      </c>
      <c r="E21343" s="1">
        <v>41916</v>
      </c>
      <c r="F21343">
        <v>2100000</v>
      </c>
      <c r="G21343" t="s">
        <v>61135</v>
      </c>
      <c r="H21343" t="s">
        <v>61137</v>
      </c>
      <c r="I21343" t="s">
        <v>61138</v>
      </c>
      <c r="J21343" t="s">
        <v>61139</v>
      </c>
      <c r="K21343" t="s">
        <v>37</v>
      </c>
      <c r="L21343" t="s">
        <v>3783</v>
      </c>
      <c r="M21343" t="s">
        <v>3834</v>
      </c>
      <c r="N21343" t="s">
        <v>3835</v>
      </c>
      <c r="O21343" t="s">
        <v>3836</v>
      </c>
      <c r="P21343" s="1">
        <v>40910</v>
      </c>
      <c r="Q21343" t="s">
        <v>3783</v>
      </c>
      <c r="R21343" t="s">
        <v>3786</v>
      </c>
      <c r="S21343" t="s">
        <v>41</v>
      </c>
      <c r="T21343" t="s">
        <v>58110</v>
      </c>
      <c r="U21343" t="s">
        <v>58110</v>
      </c>
      <c r="V21343">
        <v>0</v>
      </c>
      <c r="W21343">
        <v>0</v>
      </c>
      <c r="X21343">
        <v>0</v>
      </c>
      <c r="Y21343">
        <v>0</v>
      </c>
      <c r="Z21343">
        <v>0</v>
      </c>
      <c r="AA21343">
        <v>0</v>
      </c>
      <c r="AB21343">
        <v>1</v>
      </c>
      <c r="AC21343">
        <v>0</v>
      </c>
      <c r="AD21343">
        <v>0</v>
      </c>
    </row>
    <row r="21344" spans="1:30" hidden="1" x14ac:dyDescent="0.3">
      <c r="A21344" t="s">
        <v>61141</v>
      </c>
      <c r="B21344" t="s">
        <v>61142</v>
      </c>
      <c r="C21344" t="s">
        <v>32</v>
      </c>
      <c r="E21344" s="1">
        <v>40429</v>
      </c>
      <c r="F21344">
        <v>595000</v>
      </c>
      <c r="G21344" t="s">
        <v>61141</v>
      </c>
      <c r="H21344" t="s">
        <v>61143</v>
      </c>
      <c r="I21344" t="s">
        <v>61144</v>
      </c>
      <c r="J21344" t="s">
        <v>61145</v>
      </c>
      <c r="K21344" t="s">
        <v>109</v>
      </c>
      <c r="L21344" t="s">
        <v>3783</v>
      </c>
      <c r="M21344" t="s">
        <v>3784</v>
      </c>
      <c r="N21344" t="s">
        <v>3785</v>
      </c>
      <c r="O21344" t="s">
        <v>3785</v>
      </c>
      <c r="Q21344" t="s">
        <v>3783</v>
      </c>
      <c r="R21344" t="s">
        <v>3786</v>
      </c>
      <c r="S21344" t="s">
        <v>41</v>
      </c>
      <c r="T21344" t="s">
        <v>58110</v>
      </c>
      <c r="U21344" t="s">
        <v>58110</v>
      </c>
      <c r="V21344">
        <v>0</v>
      </c>
      <c r="W21344">
        <v>0</v>
      </c>
      <c r="X21344">
        <v>0</v>
      </c>
      <c r="Y21344">
        <v>0</v>
      </c>
      <c r="Z21344">
        <v>0</v>
      </c>
      <c r="AA21344">
        <v>0</v>
      </c>
      <c r="AB21344">
        <v>1</v>
      </c>
      <c r="AC21344">
        <v>0</v>
      </c>
      <c r="AD21344">
        <v>0</v>
      </c>
    </row>
    <row r="21345" spans="1:30" hidden="1" x14ac:dyDescent="0.3">
      <c r="A21345" t="s">
        <v>61146</v>
      </c>
      <c r="B21345" t="s">
        <v>61147</v>
      </c>
      <c r="C21345" t="s">
        <v>32</v>
      </c>
      <c r="D21345" t="s">
        <v>50</v>
      </c>
      <c r="E21345" t="s">
        <v>2660</v>
      </c>
      <c r="F21345">
        <v>1500000</v>
      </c>
      <c r="G21345" t="s">
        <v>61146</v>
      </c>
      <c r="H21345" t="s">
        <v>61148</v>
      </c>
      <c r="I21345" t="s">
        <v>61149</v>
      </c>
      <c r="J21345" t="s">
        <v>58110</v>
      </c>
      <c r="K21345" t="s">
        <v>109</v>
      </c>
      <c r="L21345" t="s">
        <v>3783</v>
      </c>
      <c r="M21345" t="s">
        <v>3784</v>
      </c>
      <c r="N21345" t="s">
        <v>3785</v>
      </c>
      <c r="O21345" t="s">
        <v>3785</v>
      </c>
      <c r="P21345" s="1">
        <v>39083</v>
      </c>
      <c r="Q21345" t="s">
        <v>3783</v>
      </c>
      <c r="R21345" t="s">
        <v>3786</v>
      </c>
      <c r="S21345" t="s">
        <v>41</v>
      </c>
      <c r="T21345" t="s">
        <v>58110</v>
      </c>
      <c r="U21345" t="s">
        <v>58110</v>
      </c>
      <c r="V21345">
        <v>0</v>
      </c>
      <c r="W21345">
        <v>0</v>
      </c>
      <c r="X21345">
        <v>0</v>
      </c>
      <c r="Y21345">
        <v>0</v>
      </c>
      <c r="Z21345">
        <v>0</v>
      </c>
      <c r="AA21345">
        <v>0</v>
      </c>
      <c r="AB21345">
        <v>1</v>
      </c>
      <c r="AC21345">
        <v>0</v>
      </c>
      <c r="AD21345">
        <v>0</v>
      </c>
    </row>
    <row r="21346" spans="1:30" hidden="1" x14ac:dyDescent="0.3">
      <c r="A21346" t="s">
        <v>61146</v>
      </c>
      <c r="B21346" t="s">
        <v>61150</v>
      </c>
      <c r="C21346" t="s">
        <v>32</v>
      </c>
      <c r="D21346" t="s">
        <v>50</v>
      </c>
      <c r="E21346" s="1">
        <v>39727</v>
      </c>
      <c r="F21346">
        <v>5000000</v>
      </c>
      <c r="G21346" t="s">
        <v>61146</v>
      </c>
      <c r="H21346" t="s">
        <v>61148</v>
      </c>
      <c r="I21346" t="s">
        <v>61149</v>
      </c>
      <c r="J21346" t="s">
        <v>58110</v>
      </c>
      <c r="K21346" t="s">
        <v>109</v>
      </c>
      <c r="L21346" t="s">
        <v>3783</v>
      </c>
      <c r="M21346" t="s">
        <v>3784</v>
      </c>
      <c r="N21346" t="s">
        <v>3785</v>
      </c>
      <c r="O21346" t="s">
        <v>3785</v>
      </c>
      <c r="P21346" s="1">
        <v>39083</v>
      </c>
      <c r="Q21346" t="s">
        <v>3783</v>
      </c>
      <c r="R21346" t="s">
        <v>3786</v>
      </c>
      <c r="S21346" t="s">
        <v>41</v>
      </c>
      <c r="T21346" t="s">
        <v>58110</v>
      </c>
      <c r="U21346" t="s">
        <v>58110</v>
      </c>
      <c r="V21346">
        <v>0</v>
      </c>
      <c r="W21346">
        <v>0</v>
      </c>
      <c r="X21346">
        <v>0</v>
      </c>
      <c r="Y21346">
        <v>0</v>
      </c>
      <c r="Z21346">
        <v>0</v>
      </c>
      <c r="AA21346">
        <v>0</v>
      </c>
      <c r="AB21346">
        <v>1</v>
      </c>
      <c r="AC21346">
        <v>0</v>
      </c>
      <c r="AD21346">
        <v>0</v>
      </c>
    </row>
    <row r="21347" spans="1:30" hidden="1" x14ac:dyDescent="0.3">
      <c r="A21347" t="s">
        <v>61151</v>
      </c>
      <c r="B21347" t="s">
        <v>61152</v>
      </c>
      <c r="C21347" t="s">
        <v>32</v>
      </c>
      <c r="D21347" t="s">
        <v>50</v>
      </c>
      <c r="E21347" s="1">
        <v>39637</v>
      </c>
      <c r="F21347">
        <v>3000000</v>
      </c>
      <c r="G21347" t="s">
        <v>61151</v>
      </c>
      <c r="H21347" t="s">
        <v>61153</v>
      </c>
      <c r="I21347" t="s">
        <v>61154</v>
      </c>
      <c r="J21347" t="s">
        <v>61155</v>
      </c>
      <c r="K21347" t="s">
        <v>109</v>
      </c>
      <c r="L21347" t="s">
        <v>3783</v>
      </c>
      <c r="M21347" t="s">
        <v>55659</v>
      </c>
      <c r="N21347" t="s">
        <v>28252</v>
      </c>
      <c r="O21347" t="s">
        <v>28252</v>
      </c>
      <c r="P21347" t="s">
        <v>6712</v>
      </c>
      <c r="Q21347" t="s">
        <v>3783</v>
      </c>
      <c r="R21347" t="s">
        <v>3786</v>
      </c>
      <c r="S21347" t="s">
        <v>41</v>
      </c>
      <c r="T21347" t="s">
        <v>58110</v>
      </c>
      <c r="U21347" t="s">
        <v>58110</v>
      </c>
      <c r="V21347">
        <v>0</v>
      </c>
      <c r="W21347">
        <v>0</v>
      </c>
      <c r="X21347">
        <v>0</v>
      </c>
      <c r="Y21347">
        <v>0</v>
      </c>
      <c r="Z21347">
        <v>0</v>
      </c>
      <c r="AA21347">
        <v>0</v>
      </c>
      <c r="AB21347">
        <v>1</v>
      </c>
      <c r="AC21347">
        <v>0</v>
      </c>
      <c r="AD21347">
        <v>0</v>
      </c>
    </row>
    <row r="21348" spans="1:30" hidden="1" x14ac:dyDescent="0.3">
      <c r="A21348" t="s">
        <v>61156</v>
      </c>
      <c r="B21348" t="s">
        <v>61157</v>
      </c>
      <c r="C21348" t="s">
        <v>32</v>
      </c>
      <c r="D21348" t="s">
        <v>139</v>
      </c>
      <c r="E21348" t="s">
        <v>27891</v>
      </c>
      <c r="F21348">
        <v>8700000</v>
      </c>
      <c r="G21348" t="s">
        <v>61156</v>
      </c>
      <c r="H21348" t="s">
        <v>61158</v>
      </c>
      <c r="I21348" t="s">
        <v>61159</v>
      </c>
      <c r="J21348" t="s">
        <v>61160</v>
      </c>
      <c r="K21348" t="s">
        <v>168</v>
      </c>
      <c r="L21348" t="s">
        <v>3783</v>
      </c>
      <c r="P21348" s="1">
        <v>40909</v>
      </c>
      <c r="Q21348" t="s">
        <v>3783</v>
      </c>
      <c r="R21348" t="s">
        <v>3786</v>
      </c>
      <c r="S21348" t="s">
        <v>41</v>
      </c>
      <c r="T21348" t="s">
        <v>58110</v>
      </c>
      <c r="U21348" t="s">
        <v>58110</v>
      </c>
      <c r="V21348">
        <v>0</v>
      </c>
      <c r="W21348">
        <v>0</v>
      </c>
      <c r="X21348">
        <v>0</v>
      </c>
      <c r="Y21348">
        <v>0</v>
      </c>
      <c r="Z21348">
        <v>0</v>
      </c>
      <c r="AA21348">
        <v>0</v>
      </c>
      <c r="AB21348">
        <v>1</v>
      </c>
      <c r="AC21348">
        <v>0</v>
      </c>
      <c r="AD21348">
        <v>0</v>
      </c>
    </row>
    <row r="21349" spans="1:30" hidden="1" x14ac:dyDescent="0.3">
      <c r="A21349" t="s">
        <v>61156</v>
      </c>
      <c r="B21349" t="s">
        <v>61161</v>
      </c>
      <c r="C21349" t="s">
        <v>32</v>
      </c>
      <c r="D21349" t="s">
        <v>50</v>
      </c>
      <c r="E21349" s="1">
        <v>41732</v>
      </c>
      <c r="F21349">
        <v>10750000</v>
      </c>
      <c r="G21349" t="s">
        <v>61156</v>
      </c>
      <c r="H21349" t="s">
        <v>61158</v>
      </c>
      <c r="I21349" t="s">
        <v>61159</v>
      </c>
      <c r="J21349" t="s">
        <v>61160</v>
      </c>
      <c r="K21349" t="s">
        <v>168</v>
      </c>
      <c r="L21349" t="s">
        <v>3783</v>
      </c>
      <c r="P21349" s="1">
        <v>40909</v>
      </c>
      <c r="Q21349" t="s">
        <v>3783</v>
      </c>
      <c r="R21349" t="s">
        <v>3786</v>
      </c>
      <c r="S21349" t="s">
        <v>41</v>
      </c>
      <c r="T21349" t="s">
        <v>58110</v>
      </c>
      <c r="U21349" t="s">
        <v>58110</v>
      </c>
      <c r="V21349">
        <v>0</v>
      </c>
      <c r="W21349">
        <v>0</v>
      </c>
      <c r="X21349">
        <v>0</v>
      </c>
      <c r="Y21349">
        <v>0</v>
      </c>
      <c r="Z21349">
        <v>0</v>
      </c>
      <c r="AA21349">
        <v>0</v>
      </c>
      <c r="AB21349">
        <v>1</v>
      </c>
      <c r="AC21349">
        <v>0</v>
      </c>
      <c r="AD21349">
        <v>0</v>
      </c>
    </row>
    <row r="21350" spans="1:30" hidden="1" x14ac:dyDescent="0.3">
      <c r="A21350" t="s">
        <v>61156</v>
      </c>
      <c r="B21350" t="s">
        <v>61162</v>
      </c>
      <c r="C21350" t="s">
        <v>32</v>
      </c>
      <c r="D21350" t="s">
        <v>33</v>
      </c>
      <c r="E21350" t="s">
        <v>206</v>
      </c>
      <c r="F21350">
        <v>12000000</v>
      </c>
      <c r="G21350" t="s">
        <v>61156</v>
      </c>
      <c r="H21350" t="s">
        <v>61158</v>
      </c>
      <c r="I21350" t="s">
        <v>61159</v>
      </c>
      <c r="J21350" t="s">
        <v>61160</v>
      </c>
      <c r="K21350" t="s">
        <v>168</v>
      </c>
      <c r="L21350" t="s">
        <v>3783</v>
      </c>
      <c r="P21350" s="1">
        <v>40909</v>
      </c>
      <c r="Q21350" t="s">
        <v>3783</v>
      </c>
      <c r="R21350" t="s">
        <v>3786</v>
      </c>
      <c r="S21350" t="s">
        <v>41</v>
      </c>
      <c r="T21350" t="s">
        <v>58110</v>
      </c>
      <c r="U21350" t="s">
        <v>58110</v>
      </c>
      <c r="V21350">
        <v>0</v>
      </c>
      <c r="W21350">
        <v>0</v>
      </c>
      <c r="X21350">
        <v>0</v>
      </c>
      <c r="Y21350">
        <v>0</v>
      </c>
      <c r="Z21350">
        <v>0</v>
      </c>
      <c r="AA21350">
        <v>0</v>
      </c>
      <c r="AB21350">
        <v>1</v>
      </c>
      <c r="AC21350">
        <v>0</v>
      </c>
      <c r="AD21350">
        <v>0</v>
      </c>
    </row>
    <row r="21351" spans="1:30" hidden="1" x14ac:dyDescent="0.3">
      <c r="A21351" t="s">
        <v>61163</v>
      </c>
      <c r="B21351" t="s">
        <v>61164</v>
      </c>
      <c r="C21351" t="s">
        <v>32</v>
      </c>
      <c r="D21351" t="s">
        <v>50</v>
      </c>
      <c r="E21351" s="1">
        <v>41767</v>
      </c>
      <c r="F21351">
        <v>8500000</v>
      </c>
      <c r="G21351" t="s">
        <v>61163</v>
      </c>
      <c r="H21351" t="s">
        <v>61165</v>
      </c>
      <c r="I21351" t="s">
        <v>61166</v>
      </c>
      <c r="J21351" t="s">
        <v>58110</v>
      </c>
      <c r="K21351" t="s">
        <v>168</v>
      </c>
      <c r="L21351" t="s">
        <v>3783</v>
      </c>
      <c r="M21351" t="s">
        <v>7628</v>
      </c>
      <c r="N21351" t="s">
        <v>7629</v>
      </c>
      <c r="O21351" t="s">
        <v>7629</v>
      </c>
      <c r="P21351" t="s">
        <v>38068</v>
      </c>
      <c r="Q21351" t="s">
        <v>3783</v>
      </c>
      <c r="R21351" t="s">
        <v>3786</v>
      </c>
      <c r="S21351" t="s">
        <v>41</v>
      </c>
      <c r="T21351" t="s">
        <v>58110</v>
      </c>
      <c r="U21351" t="s">
        <v>58110</v>
      </c>
      <c r="V21351">
        <v>0</v>
      </c>
      <c r="W21351">
        <v>0</v>
      </c>
      <c r="X21351">
        <v>0</v>
      </c>
      <c r="Y21351">
        <v>0</v>
      </c>
      <c r="Z21351">
        <v>0</v>
      </c>
      <c r="AA21351">
        <v>0</v>
      </c>
      <c r="AB21351">
        <v>1</v>
      </c>
      <c r="AC21351">
        <v>0</v>
      </c>
      <c r="AD21351">
        <v>0</v>
      </c>
    </row>
    <row r="21352" spans="1:30" hidden="1" x14ac:dyDescent="0.3">
      <c r="A21352" t="s">
        <v>61163</v>
      </c>
      <c r="B21352" t="s">
        <v>61167</v>
      </c>
      <c r="C21352" t="s">
        <v>32</v>
      </c>
      <c r="D21352" t="s">
        <v>33</v>
      </c>
      <c r="E21352" t="s">
        <v>10784</v>
      </c>
      <c r="F21352">
        <v>12500000</v>
      </c>
      <c r="G21352" t="s">
        <v>61163</v>
      </c>
      <c r="H21352" t="s">
        <v>61165</v>
      </c>
      <c r="I21352" t="s">
        <v>61166</v>
      </c>
      <c r="J21352" t="s">
        <v>58110</v>
      </c>
      <c r="K21352" t="s">
        <v>168</v>
      </c>
      <c r="L21352" t="s">
        <v>3783</v>
      </c>
      <c r="M21352" t="s">
        <v>7628</v>
      </c>
      <c r="N21352" t="s">
        <v>7629</v>
      </c>
      <c r="O21352" t="s">
        <v>7629</v>
      </c>
      <c r="P21352" t="s">
        <v>38068</v>
      </c>
      <c r="Q21352" t="s">
        <v>3783</v>
      </c>
      <c r="R21352" t="s">
        <v>3786</v>
      </c>
      <c r="S21352" t="s">
        <v>41</v>
      </c>
      <c r="T21352" t="s">
        <v>58110</v>
      </c>
      <c r="U21352" t="s">
        <v>58110</v>
      </c>
      <c r="V21352">
        <v>0</v>
      </c>
      <c r="W21352">
        <v>0</v>
      </c>
      <c r="X21352">
        <v>0</v>
      </c>
      <c r="Y21352">
        <v>0</v>
      </c>
      <c r="Z21352">
        <v>0</v>
      </c>
      <c r="AA21352">
        <v>0</v>
      </c>
      <c r="AB21352">
        <v>1</v>
      </c>
      <c r="AC21352">
        <v>0</v>
      </c>
      <c r="AD21352">
        <v>0</v>
      </c>
    </row>
    <row r="21353" spans="1:30" hidden="1" x14ac:dyDescent="0.3">
      <c r="A21353" t="s">
        <v>61168</v>
      </c>
      <c r="B21353" t="s">
        <v>61169</v>
      </c>
      <c r="C21353" t="s">
        <v>32</v>
      </c>
      <c r="D21353" t="s">
        <v>50</v>
      </c>
      <c r="E21353" s="1">
        <v>40886</v>
      </c>
      <c r="F21353">
        <v>3500000</v>
      </c>
      <c r="G21353" t="s">
        <v>61168</v>
      </c>
      <c r="H21353" t="s">
        <v>61170</v>
      </c>
      <c r="I21353" t="s">
        <v>61171</v>
      </c>
      <c r="J21353" t="s">
        <v>61172</v>
      </c>
      <c r="K21353" t="s">
        <v>37</v>
      </c>
      <c r="L21353" t="s">
        <v>3783</v>
      </c>
      <c r="M21353" t="s">
        <v>3792</v>
      </c>
      <c r="N21353" t="s">
        <v>3793</v>
      </c>
      <c r="O21353" t="s">
        <v>3793</v>
      </c>
      <c r="P21353" s="1">
        <v>39033</v>
      </c>
      <c r="Q21353" t="s">
        <v>3783</v>
      </c>
      <c r="R21353" t="s">
        <v>3786</v>
      </c>
      <c r="S21353" t="s">
        <v>41</v>
      </c>
      <c r="T21353" t="s">
        <v>58110</v>
      </c>
      <c r="U21353" t="s">
        <v>58110</v>
      </c>
      <c r="V21353">
        <v>0</v>
      </c>
      <c r="W21353">
        <v>0</v>
      </c>
      <c r="X21353">
        <v>0</v>
      </c>
      <c r="Y21353">
        <v>0</v>
      </c>
      <c r="Z21353">
        <v>0</v>
      </c>
      <c r="AA21353">
        <v>0</v>
      </c>
      <c r="AB21353">
        <v>1</v>
      </c>
      <c r="AC21353">
        <v>0</v>
      </c>
      <c r="AD21353">
        <v>0</v>
      </c>
    </row>
    <row r="21354" spans="1:30" hidden="1" x14ac:dyDescent="0.3">
      <c r="A21354" t="s">
        <v>61168</v>
      </c>
      <c r="B21354" t="s">
        <v>61173</v>
      </c>
      <c r="C21354" t="s">
        <v>32</v>
      </c>
      <c r="D21354" t="s">
        <v>139</v>
      </c>
      <c r="E21354" s="1">
        <v>41855</v>
      </c>
      <c r="F21354">
        <v>46000000</v>
      </c>
      <c r="G21354" t="s">
        <v>61168</v>
      </c>
      <c r="H21354" t="s">
        <v>61170</v>
      </c>
      <c r="I21354" t="s">
        <v>61171</v>
      </c>
      <c r="J21354" t="s">
        <v>61172</v>
      </c>
      <c r="K21354" t="s">
        <v>37</v>
      </c>
      <c r="L21354" t="s">
        <v>3783</v>
      </c>
      <c r="M21354" t="s">
        <v>3792</v>
      </c>
      <c r="N21354" t="s">
        <v>3793</v>
      </c>
      <c r="O21354" t="s">
        <v>3793</v>
      </c>
      <c r="P21354" s="1">
        <v>39033</v>
      </c>
      <c r="Q21354" t="s">
        <v>3783</v>
      </c>
      <c r="R21354" t="s">
        <v>3786</v>
      </c>
      <c r="S21354" t="s">
        <v>41</v>
      </c>
      <c r="T21354" t="s">
        <v>58110</v>
      </c>
      <c r="U21354" t="s">
        <v>58110</v>
      </c>
      <c r="V21354">
        <v>0</v>
      </c>
      <c r="W21354">
        <v>0</v>
      </c>
      <c r="X21354">
        <v>0</v>
      </c>
      <c r="Y21354">
        <v>0</v>
      </c>
      <c r="Z21354">
        <v>0</v>
      </c>
      <c r="AA21354">
        <v>0</v>
      </c>
      <c r="AB21354">
        <v>1</v>
      </c>
      <c r="AC21354">
        <v>0</v>
      </c>
      <c r="AD21354">
        <v>0</v>
      </c>
    </row>
    <row r="21355" spans="1:30" hidden="1" x14ac:dyDescent="0.3">
      <c r="A21355" t="s">
        <v>61168</v>
      </c>
      <c r="B21355" t="s">
        <v>61174</v>
      </c>
      <c r="C21355" t="s">
        <v>32</v>
      </c>
      <c r="D21355" t="s">
        <v>33</v>
      </c>
      <c r="E21355" s="1">
        <v>41066</v>
      </c>
      <c r="F21355">
        <v>17300000</v>
      </c>
      <c r="G21355" t="s">
        <v>61168</v>
      </c>
      <c r="H21355" t="s">
        <v>61170</v>
      </c>
      <c r="I21355" t="s">
        <v>61171</v>
      </c>
      <c r="J21355" t="s">
        <v>61172</v>
      </c>
      <c r="K21355" t="s">
        <v>37</v>
      </c>
      <c r="L21355" t="s">
        <v>3783</v>
      </c>
      <c r="M21355" t="s">
        <v>3792</v>
      </c>
      <c r="N21355" t="s">
        <v>3793</v>
      </c>
      <c r="O21355" t="s">
        <v>3793</v>
      </c>
      <c r="P21355" s="1">
        <v>39033</v>
      </c>
      <c r="Q21355" t="s">
        <v>3783</v>
      </c>
      <c r="R21355" t="s">
        <v>3786</v>
      </c>
      <c r="S21355" t="s">
        <v>41</v>
      </c>
      <c r="T21355" t="s">
        <v>58110</v>
      </c>
      <c r="U21355" t="s">
        <v>58110</v>
      </c>
      <c r="V21355">
        <v>0</v>
      </c>
      <c r="W21355">
        <v>0</v>
      </c>
      <c r="X21355">
        <v>0</v>
      </c>
      <c r="Y21355">
        <v>0</v>
      </c>
      <c r="Z21355">
        <v>0</v>
      </c>
      <c r="AA21355">
        <v>0</v>
      </c>
      <c r="AB21355">
        <v>1</v>
      </c>
      <c r="AC21355">
        <v>0</v>
      </c>
      <c r="AD21355">
        <v>0</v>
      </c>
    </row>
    <row r="21356" spans="1:30" hidden="1" x14ac:dyDescent="0.3">
      <c r="A21356" t="s">
        <v>61175</v>
      </c>
      <c r="B21356" t="s">
        <v>61176</v>
      </c>
      <c r="C21356" t="s">
        <v>32</v>
      </c>
      <c r="E21356" s="1">
        <v>42339</v>
      </c>
      <c r="F21356">
        <v>310000</v>
      </c>
      <c r="G21356" t="s">
        <v>61175</v>
      </c>
      <c r="H21356" t="s">
        <v>61177</v>
      </c>
      <c r="I21356" t="s">
        <v>61178</v>
      </c>
      <c r="J21356" t="s">
        <v>61179</v>
      </c>
      <c r="K21356" t="s">
        <v>37</v>
      </c>
      <c r="L21356" t="s">
        <v>230</v>
      </c>
      <c r="M21356" t="s">
        <v>231</v>
      </c>
      <c r="N21356" t="s">
        <v>232</v>
      </c>
      <c r="O21356" t="s">
        <v>232</v>
      </c>
      <c r="P21356" s="1">
        <v>38726</v>
      </c>
      <c r="Q21356" t="s">
        <v>230</v>
      </c>
      <c r="R21356" t="s">
        <v>233</v>
      </c>
      <c r="S21356" t="s">
        <v>41</v>
      </c>
      <c r="T21356" t="s">
        <v>58110</v>
      </c>
      <c r="U21356" t="s">
        <v>58110</v>
      </c>
      <c r="V21356">
        <v>0</v>
      </c>
      <c r="W21356">
        <v>0</v>
      </c>
      <c r="X21356">
        <v>0</v>
      </c>
      <c r="Y21356">
        <v>0</v>
      </c>
      <c r="Z21356">
        <v>0</v>
      </c>
      <c r="AA21356">
        <v>0</v>
      </c>
      <c r="AB21356">
        <v>1</v>
      </c>
      <c r="AC21356">
        <v>0</v>
      </c>
      <c r="AD21356">
        <v>0</v>
      </c>
    </row>
    <row r="21357" spans="1:30" hidden="1" x14ac:dyDescent="0.3">
      <c r="A21357" t="s">
        <v>61180</v>
      </c>
      <c r="B21357" t="s">
        <v>61181</v>
      </c>
      <c r="C21357" t="s">
        <v>32</v>
      </c>
      <c r="E21357" s="1">
        <v>40794</v>
      </c>
      <c r="F21357">
        <v>163406</v>
      </c>
      <c r="G21357" t="s">
        <v>61180</v>
      </c>
      <c r="H21357" t="s">
        <v>61182</v>
      </c>
      <c r="J21357" t="s">
        <v>58110</v>
      </c>
      <c r="K21357" t="s">
        <v>37</v>
      </c>
      <c r="L21357" t="s">
        <v>230</v>
      </c>
      <c r="Q21357" t="s">
        <v>230</v>
      </c>
      <c r="R21357" t="s">
        <v>233</v>
      </c>
      <c r="S21357" t="s">
        <v>41</v>
      </c>
      <c r="T21357" t="s">
        <v>58110</v>
      </c>
      <c r="U21357" t="s">
        <v>58110</v>
      </c>
      <c r="V21357">
        <v>0</v>
      </c>
      <c r="W21357">
        <v>0</v>
      </c>
      <c r="X21357">
        <v>0</v>
      </c>
      <c r="Y21357">
        <v>0</v>
      </c>
      <c r="Z21357">
        <v>0</v>
      </c>
      <c r="AA21357">
        <v>0</v>
      </c>
      <c r="AB21357">
        <v>1</v>
      </c>
      <c r="AC21357">
        <v>0</v>
      </c>
      <c r="AD21357">
        <v>0</v>
      </c>
    </row>
    <row r="21358" spans="1:30" hidden="1" x14ac:dyDescent="0.3">
      <c r="A21358" t="s">
        <v>61183</v>
      </c>
      <c r="B21358" t="s">
        <v>61184</v>
      </c>
      <c r="C21358" t="s">
        <v>32</v>
      </c>
      <c r="D21358" t="s">
        <v>50</v>
      </c>
      <c r="E21358" s="1">
        <v>41946</v>
      </c>
      <c r="F21358">
        <v>10000000</v>
      </c>
      <c r="G21358" t="s">
        <v>61183</v>
      </c>
      <c r="H21358" t="s">
        <v>61185</v>
      </c>
      <c r="I21358" t="s">
        <v>61186</v>
      </c>
      <c r="J21358" t="s">
        <v>61187</v>
      </c>
      <c r="K21358" t="s">
        <v>37</v>
      </c>
      <c r="L21358" t="s">
        <v>230</v>
      </c>
      <c r="M21358" t="s">
        <v>231</v>
      </c>
      <c r="N21358" t="s">
        <v>232</v>
      </c>
      <c r="O21358" t="s">
        <v>232</v>
      </c>
      <c r="P21358" t="s">
        <v>7962</v>
      </c>
      <c r="Q21358" t="s">
        <v>230</v>
      </c>
      <c r="R21358" t="s">
        <v>233</v>
      </c>
      <c r="S21358" t="s">
        <v>41</v>
      </c>
      <c r="T21358" t="s">
        <v>58110</v>
      </c>
      <c r="U21358" t="s">
        <v>58110</v>
      </c>
      <c r="V21358">
        <v>0</v>
      </c>
      <c r="W21358">
        <v>0</v>
      </c>
      <c r="X21358">
        <v>0</v>
      </c>
      <c r="Y21358">
        <v>0</v>
      </c>
      <c r="Z21358">
        <v>0</v>
      </c>
      <c r="AA21358">
        <v>0</v>
      </c>
      <c r="AB21358">
        <v>1</v>
      </c>
      <c r="AC21358">
        <v>0</v>
      </c>
      <c r="AD21358">
        <v>0</v>
      </c>
    </row>
    <row r="21359" spans="1:30" hidden="1" x14ac:dyDescent="0.3">
      <c r="A21359" t="s">
        <v>61183</v>
      </c>
      <c r="B21359" t="s">
        <v>61188</v>
      </c>
      <c r="C21359" t="s">
        <v>32</v>
      </c>
      <c r="D21359" t="s">
        <v>33</v>
      </c>
      <c r="E21359" t="s">
        <v>1834</v>
      </c>
      <c r="F21359">
        <v>20000000</v>
      </c>
      <c r="G21359" t="s">
        <v>61183</v>
      </c>
      <c r="H21359" t="s">
        <v>61185</v>
      </c>
      <c r="I21359" t="s">
        <v>61186</v>
      </c>
      <c r="J21359" t="s">
        <v>61187</v>
      </c>
      <c r="K21359" t="s">
        <v>37</v>
      </c>
      <c r="L21359" t="s">
        <v>230</v>
      </c>
      <c r="M21359" t="s">
        <v>231</v>
      </c>
      <c r="N21359" t="s">
        <v>232</v>
      </c>
      <c r="O21359" t="s">
        <v>232</v>
      </c>
      <c r="P21359" t="s">
        <v>7962</v>
      </c>
      <c r="Q21359" t="s">
        <v>230</v>
      </c>
      <c r="R21359" t="s">
        <v>233</v>
      </c>
      <c r="S21359" t="s">
        <v>41</v>
      </c>
      <c r="T21359" t="s">
        <v>58110</v>
      </c>
      <c r="U21359" t="s">
        <v>58110</v>
      </c>
      <c r="V21359">
        <v>0</v>
      </c>
      <c r="W21359">
        <v>0</v>
      </c>
      <c r="X21359">
        <v>0</v>
      </c>
      <c r="Y21359">
        <v>0</v>
      </c>
      <c r="Z21359">
        <v>0</v>
      </c>
      <c r="AA21359">
        <v>0</v>
      </c>
      <c r="AB21359">
        <v>1</v>
      </c>
      <c r="AC21359">
        <v>0</v>
      </c>
      <c r="AD21359">
        <v>0</v>
      </c>
    </row>
    <row r="21360" spans="1:30" hidden="1" x14ac:dyDescent="0.3">
      <c r="A21360" t="s">
        <v>61189</v>
      </c>
      <c r="B21360" t="s">
        <v>61190</v>
      </c>
      <c r="C21360" t="s">
        <v>32</v>
      </c>
      <c r="D21360" t="s">
        <v>50</v>
      </c>
      <c r="E21360" s="1">
        <v>39448</v>
      </c>
      <c r="F21360">
        <v>30564744</v>
      </c>
      <c r="G21360" t="s">
        <v>61189</v>
      </c>
      <c r="H21360" t="s">
        <v>61191</v>
      </c>
      <c r="I21360" t="s">
        <v>61192</v>
      </c>
      <c r="J21360" t="s">
        <v>61193</v>
      </c>
      <c r="K21360" t="s">
        <v>37</v>
      </c>
      <c r="L21360" t="s">
        <v>230</v>
      </c>
      <c r="M21360" t="s">
        <v>231</v>
      </c>
      <c r="N21360" t="s">
        <v>232</v>
      </c>
      <c r="O21360" t="s">
        <v>232</v>
      </c>
      <c r="P21360" s="1">
        <v>38727</v>
      </c>
      <c r="Q21360" t="s">
        <v>230</v>
      </c>
      <c r="R21360" t="s">
        <v>233</v>
      </c>
      <c r="S21360" t="s">
        <v>41</v>
      </c>
      <c r="T21360" t="s">
        <v>58110</v>
      </c>
      <c r="U21360" t="s">
        <v>58110</v>
      </c>
      <c r="V21360">
        <v>0</v>
      </c>
      <c r="W21360">
        <v>0</v>
      </c>
      <c r="X21360">
        <v>0</v>
      </c>
      <c r="Y21360">
        <v>0</v>
      </c>
      <c r="Z21360">
        <v>0</v>
      </c>
      <c r="AA21360">
        <v>0</v>
      </c>
      <c r="AB21360">
        <v>1</v>
      </c>
      <c r="AC21360">
        <v>0</v>
      </c>
      <c r="AD21360">
        <v>0</v>
      </c>
    </row>
    <row r="21361" spans="1:30" hidden="1" x14ac:dyDescent="0.3">
      <c r="A21361" t="s">
        <v>61194</v>
      </c>
      <c r="B21361" t="s">
        <v>61195</v>
      </c>
      <c r="C21361" t="s">
        <v>32</v>
      </c>
      <c r="E21361" t="s">
        <v>18877</v>
      </c>
      <c r="F21361">
        <v>2600000</v>
      </c>
      <c r="G21361" t="s">
        <v>61194</v>
      </c>
      <c r="H21361" t="s">
        <v>61196</v>
      </c>
      <c r="I21361" t="s">
        <v>61197</v>
      </c>
      <c r="J21361" t="s">
        <v>61198</v>
      </c>
      <c r="K21361" t="s">
        <v>37</v>
      </c>
      <c r="L21361" t="s">
        <v>230</v>
      </c>
      <c r="M21361" t="s">
        <v>231</v>
      </c>
      <c r="N21361" t="s">
        <v>232</v>
      </c>
      <c r="O21361" t="s">
        <v>232</v>
      </c>
      <c r="P21361" s="1">
        <v>39448</v>
      </c>
      <c r="Q21361" t="s">
        <v>230</v>
      </c>
      <c r="R21361" t="s">
        <v>233</v>
      </c>
      <c r="S21361" t="s">
        <v>41</v>
      </c>
      <c r="T21361" t="s">
        <v>58110</v>
      </c>
      <c r="U21361" t="s">
        <v>58110</v>
      </c>
      <c r="V21361">
        <v>0</v>
      </c>
      <c r="W21361">
        <v>0</v>
      </c>
      <c r="X21361">
        <v>0</v>
      </c>
      <c r="Y21361">
        <v>0</v>
      </c>
      <c r="Z21361">
        <v>0</v>
      </c>
      <c r="AA21361">
        <v>0</v>
      </c>
      <c r="AB21361">
        <v>1</v>
      </c>
      <c r="AC21361">
        <v>0</v>
      </c>
      <c r="AD21361">
        <v>0</v>
      </c>
    </row>
    <row r="21362" spans="1:30" hidden="1" x14ac:dyDescent="0.3">
      <c r="A21362" t="s">
        <v>61194</v>
      </c>
      <c r="B21362" t="s">
        <v>61199</v>
      </c>
      <c r="C21362" t="s">
        <v>32</v>
      </c>
      <c r="E21362" t="s">
        <v>596</v>
      </c>
      <c r="F21362">
        <v>7000000</v>
      </c>
      <c r="G21362" t="s">
        <v>61194</v>
      </c>
      <c r="H21362" t="s">
        <v>61196</v>
      </c>
      <c r="I21362" t="s">
        <v>61197</v>
      </c>
      <c r="J21362" t="s">
        <v>61198</v>
      </c>
      <c r="K21362" t="s">
        <v>37</v>
      </c>
      <c r="L21362" t="s">
        <v>230</v>
      </c>
      <c r="M21362" t="s">
        <v>231</v>
      </c>
      <c r="N21362" t="s">
        <v>232</v>
      </c>
      <c r="O21362" t="s">
        <v>232</v>
      </c>
      <c r="P21362" s="1">
        <v>39448</v>
      </c>
      <c r="Q21362" t="s">
        <v>230</v>
      </c>
      <c r="R21362" t="s">
        <v>233</v>
      </c>
      <c r="S21362" t="s">
        <v>41</v>
      </c>
      <c r="T21362" t="s">
        <v>58110</v>
      </c>
      <c r="U21362" t="s">
        <v>58110</v>
      </c>
      <c r="V21362">
        <v>0</v>
      </c>
      <c r="W21362">
        <v>0</v>
      </c>
      <c r="X21362">
        <v>0</v>
      </c>
      <c r="Y21362">
        <v>0</v>
      </c>
      <c r="Z21362">
        <v>0</v>
      </c>
      <c r="AA21362">
        <v>0</v>
      </c>
      <c r="AB21362">
        <v>1</v>
      </c>
      <c r="AC21362">
        <v>0</v>
      </c>
      <c r="AD21362">
        <v>0</v>
      </c>
    </row>
    <row r="21363" spans="1:30" hidden="1" x14ac:dyDescent="0.3">
      <c r="A21363" t="s">
        <v>61194</v>
      </c>
      <c r="B21363" t="s">
        <v>61200</v>
      </c>
      <c r="C21363" t="s">
        <v>32</v>
      </c>
      <c r="E21363" s="1">
        <v>41700</v>
      </c>
      <c r="F21363">
        <v>6818631</v>
      </c>
      <c r="G21363" t="s">
        <v>61194</v>
      </c>
      <c r="H21363" t="s">
        <v>61196</v>
      </c>
      <c r="I21363" t="s">
        <v>61197</v>
      </c>
      <c r="J21363" t="s">
        <v>61198</v>
      </c>
      <c r="K21363" t="s">
        <v>37</v>
      </c>
      <c r="L21363" t="s">
        <v>230</v>
      </c>
      <c r="M21363" t="s">
        <v>231</v>
      </c>
      <c r="N21363" t="s">
        <v>232</v>
      </c>
      <c r="O21363" t="s">
        <v>232</v>
      </c>
      <c r="P21363" s="1">
        <v>39448</v>
      </c>
      <c r="Q21363" t="s">
        <v>230</v>
      </c>
      <c r="R21363" t="s">
        <v>233</v>
      </c>
      <c r="S21363" t="s">
        <v>41</v>
      </c>
      <c r="T21363" t="s">
        <v>58110</v>
      </c>
      <c r="U21363" t="s">
        <v>58110</v>
      </c>
      <c r="V21363">
        <v>0</v>
      </c>
      <c r="W21363">
        <v>0</v>
      </c>
      <c r="X21363">
        <v>0</v>
      </c>
      <c r="Y21363">
        <v>0</v>
      </c>
      <c r="Z21363">
        <v>0</v>
      </c>
      <c r="AA21363">
        <v>0</v>
      </c>
      <c r="AB21363">
        <v>1</v>
      </c>
      <c r="AC21363">
        <v>0</v>
      </c>
      <c r="AD21363">
        <v>0</v>
      </c>
    </row>
    <row r="21364" spans="1:30" hidden="1" x14ac:dyDescent="0.3">
      <c r="A21364" t="s">
        <v>61194</v>
      </c>
      <c r="B21364" t="s">
        <v>61201</v>
      </c>
      <c r="C21364" t="s">
        <v>32</v>
      </c>
      <c r="E21364" t="s">
        <v>782</v>
      </c>
      <c r="F21364">
        <v>6500000</v>
      </c>
      <c r="G21364" t="s">
        <v>61194</v>
      </c>
      <c r="H21364" t="s">
        <v>61196</v>
      </c>
      <c r="I21364" t="s">
        <v>61197</v>
      </c>
      <c r="J21364" t="s">
        <v>61198</v>
      </c>
      <c r="K21364" t="s">
        <v>37</v>
      </c>
      <c r="L21364" t="s">
        <v>230</v>
      </c>
      <c r="M21364" t="s">
        <v>231</v>
      </c>
      <c r="N21364" t="s">
        <v>232</v>
      </c>
      <c r="O21364" t="s">
        <v>232</v>
      </c>
      <c r="P21364" s="1">
        <v>39448</v>
      </c>
      <c r="Q21364" t="s">
        <v>230</v>
      </c>
      <c r="R21364" t="s">
        <v>233</v>
      </c>
      <c r="S21364" t="s">
        <v>41</v>
      </c>
      <c r="T21364" t="s">
        <v>58110</v>
      </c>
      <c r="U21364" t="s">
        <v>58110</v>
      </c>
      <c r="V21364">
        <v>0</v>
      </c>
      <c r="W21364">
        <v>0</v>
      </c>
      <c r="X21364">
        <v>0</v>
      </c>
      <c r="Y21364">
        <v>0</v>
      </c>
      <c r="Z21364">
        <v>0</v>
      </c>
      <c r="AA21364">
        <v>0</v>
      </c>
      <c r="AB21364">
        <v>1</v>
      </c>
      <c r="AC21364">
        <v>0</v>
      </c>
      <c r="AD21364">
        <v>0</v>
      </c>
    </row>
    <row r="21365" spans="1:30" hidden="1" x14ac:dyDescent="0.3">
      <c r="A21365" t="s">
        <v>61202</v>
      </c>
      <c r="B21365" t="s">
        <v>61203</v>
      </c>
      <c r="C21365" t="s">
        <v>32</v>
      </c>
      <c r="D21365" t="s">
        <v>50</v>
      </c>
      <c r="E21365" s="1">
        <v>39448</v>
      </c>
      <c r="F21365">
        <v>5000000</v>
      </c>
      <c r="G21365" t="s">
        <v>61202</v>
      </c>
      <c r="H21365" t="s">
        <v>61204</v>
      </c>
      <c r="I21365" t="s">
        <v>61205</v>
      </c>
      <c r="J21365" t="s">
        <v>58856</v>
      </c>
      <c r="K21365" t="s">
        <v>109</v>
      </c>
      <c r="L21365" t="s">
        <v>230</v>
      </c>
      <c r="M21365" t="s">
        <v>231</v>
      </c>
      <c r="N21365" t="s">
        <v>232</v>
      </c>
      <c r="O21365" t="s">
        <v>232</v>
      </c>
      <c r="P21365" s="1">
        <v>38353</v>
      </c>
      <c r="Q21365" t="s">
        <v>230</v>
      </c>
      <c r="R21365" t="s">
        <v>233</v>
      </c>
      <c r="S21365" t="s">
        <v>41</v>
      </c>
      <c r="T21365" t="s">
        <v>58110</v>
      </c>
      <c r="U21365" t="s">
        <v>58110</v>
      </c>
      <c r="V21365">
        <v>0</v>
      </c>
      <c r="W21365">
        <v>0</v>
      </c>
      <c r="X21365">
        <v>0</v>
      </c>
      <c r="Y21365">
        <v>0</v>
      </c>
      <c r="Z21365">
        <v>0</v>
      </c>
      <c r="AA21365">
        <v>0</v>
      </c>
      <c r="AB21365">
        <v>1</v>
      </c>
      <c r="AC21365">
        <v>0</v>
      </c>
      <c r="AD21365">
        <v>0</v>
      </c>
    </row>
    <row r="21366" spans="1:30" hidden="1" x14ac:dyDescent="0.3">
      <c r="A21366" t="s">
        <v>61206</v>
      </c>
      <c r="B21366" t="s">
        <v>61207</v>
      </c>
      <c r="C21366" t="s">
        <v>32</v>
      </c>
      <c r="D21366" t="s">
        <v>33</v>
      </c>
      <c r="E21366" s="1">
        <v>36624</v>
      </c>
      <c r="F21366">
        <v>21000000</v>
      </c>
      <c r="G21366" t="s">
        <v>61206</v>
      </c>
      <c r="H21366" t="s">
        <v>61208</v>
      </c>
      <c r="I21366" t="s">
        <v>61209</v>
      </c>
      <c r="J21366" t="s">
        <v>58110</v>
      </c>
      <c r="K21366" t="s">
        <v>109</v>
      </c>
      <c r="L21366" t="s">
        <v>230</v>
      </c>
      <c r="M21366" t="s">
        <v>9341</v>
      </c>
      <c r="N21366" t="s">
        <v>232</v>
      </c>
      <c r="O21366" t="s">
        <v>9342</v>
      </c>
      <c r="Q21366" t="s">
        <v>230</v>
      </c>
      <c r="R21366" t="s">
        <v>233</v>
      </c>
      <c r="S21366" t="s">
        <v>41</v>
      </c>
      <c r="T21366" t="s">
        <v>58110</v>
      </c>
      <c r="U21366" t="s">
        <v>58110</v>
      </c>
      <c r="V21366">
        <v>0</v>
      </c>
      <c r="W21366">
        <v>0</v>
      </c>
      <c r="X21366">
        <v>0</v>
      </c>
      <c r="Y21366">
        <v>0</v>
      </c>
      <c r="Z21366">
        <v>0</v>
      </c>
      <c r="AA21366">
        <v>0</v>
      </c>
      <c r="AB21366">
        <v>1</v>
      </c>
      <c r="AC21366">
        <v>0</v>
      </c>
      <c r="AD21366">
        <v>0</v>
      </c>
    </row>
    <row r="21367" spans="1:30" hidden="1" x14ac:dyDescent="0.3">
      <c r="A21367" t="s">
        <v>61210</v>
      </c>
      <c r="B21367" t="s">
        <v>61211</v>
      </c>
      <c r="C21367" t="s">
        <v>32</v>
      </c>
      <c r="E21367" s="1">
        <v>40918</v>
      </c>
      <c r="F21367">
        <v>16130527</v>
      </c>
      <c r="G21367" t="s">
        <v>61210</v>
      </c>
      <c r="H21367" t="s">
        <v>61212</v>
      </c>
      <c r="I21367" t="s">
        <v>61213</v>
      </c>
      <c r="J21367" t="s">
        <v>61214</v>
      </c>
      <c r="K21367" t="s">
        <v>37</v>
      </c>
      <c r="L21367" t="s">
        <v>230</v>
      </c>
      <c r="M21367" t="s">
        <v>231</v>
      </c>
      <c r="N21367" t="s">
        <v>232</v>
      </c>
      <c r="O21367" t="s">
        <v>232</v>
      </c>
      <c r="P21367" s="1">
        <v>38357</v>
      </c>
      <c r="Q21367" t="s">
        <v>230</v>
      </c>
      <c r="R21367" t="s">
        <v>233</v>
      </c>
      <c r="S21367" t="s">
        <v>41</v>
      </c>
      <c r="T21367" t="s">
        <v>58110</v>
      </c>
      <c r="U21367" t="s">
        <v>58110</v>
      </c>
      <c r="V21367">
        <v>0</v>
      </c>
      <c r="W21367">
        <v>0</v>
      </c>
      <c r="X21367">
        <v>0</v>
      </c>
      <c r="Y21367">
        <v>0</v>
      </c>
      <c r="Z21367">
        <v>0</v>
      </c>
      <c r="AA21367">
        <v>0</v>
      </c>
      <c r="AB21367">
        <v>1</v>
      </c>
      <c r="AC21367">
        <v>0</v>
      </c>
      <c r="AD21367">
        <v>0</v>
      </c>
    </row>
    <row r="21368" spans="1:30" hidden="1" x14ac:dyDescent="0.3">
      <c r="A21368" t="s">
        <v>61215</v>
      </c>
      <c r="B21368" t="s">
        <v>61216</v>
      </c>
      <c r="C21368" t="s">
        <v>32</v>
      </c>
      <c r="D21368" t="s">
        <v>33</v>
      </c>
      <c r="E21368" s="1">
        <v>38718</v>
      </c>
      <c r="F21368">
        <v>23594000</v>
      </c>
      <c r="G21368" t="s">
        <v>61215</v>
      </c>
      <c r="H21368" t="s">
        <v>61217</v>
      </c>
      <c r="I21368" t="s">
        <v>61218</v>
      </c>
      <c r="J21368" t="s">
        <v>61219</v>
      </c>
      <c r="K21368" t="s">
        <v>72</v>
      </c>
      <c r="L21368" t="s">
        <v>230</v>
      </c>
      <c r="M21368" t="s">
        <v>231</v>
      </c>
      <c r="N21368" t="s">
        <v>232</v>
      </c>
      <c r="O21368" t="s">
        <v>232</v>
      </c>
      <c r="P21368" s="1">
        <v>36528</v>
      </c>
      <c r="Q21368" t="s">
        <v>230</v>
      </c>
      <c r="R21368" t="s">
        <v>233</v>
      </c>
      <c r="S21368" t="s">
        <v>41</v>
      </c>
      <c r="T21368" t="s">
        <v>58110</v>
      </c>
      <c r="U21368" t="s">
        <v>58110</v>
      </c>
      <c r="V21368">
        <v>0</v>
      </c>
      <c r="W21368">
        <v>0</v>
      </c>
      <c r="X21368">
        <v>0</v>
      </c>
      <c r="Y21368">
        <v>0</v>
      </c>
      <c r="Z21368">
        <v>0</v>
      </c>
      <c r="AA21368">
        <v>0</v>
      </c>
      <c r="AB21368">
        <v>1</v>
      </c>
      <c r="AC21368">
        <v>0</v>
      </c>
      <c r="AD21368">
        <v>0</v>
      </c>
    </row>
    <row r="21369" spans="1:30" hidden="1" x14ac:dyDescent="0.3">
      <c r="A21369" t="s">
        <v>61215</v>
      </c>
      <c r="B21369" t="s">
        <v>61220</v>
      </c>
      <c r="C21369" t="s">
        <v>32</v>
      </c>
      <c r="D21369" t="s">
        <v>139</v>
      </c>
      <c r="E21369" s="1">
        <v>38728</v>
      </c>
      <c r="F21369">
        <v>6378500</v>
      </c>
      <c r="G21369" t="s">
        <v>61215</v>
      </c>
      <c r="H21369" t="s">
        <v>61217</v>
      </c>
      <c r="I21369" t="s">
        <v>61218</v>
      </c>
      <c r="J21369" t="s">
        <v>61219</v>
      </c>
      <c r="K21369" t="s">
        <v>72</v>
      </c>
      <c r="L21369" t="s">
        <v>230</v>
      </c>
      <c r="M21369" t="s">
        <v>231</v>
      </c>
      <c r="N21369" t="s">
        <v>232</v>
      </c>
      <c r="O21369" t="s">
        <v>232</v>
      </c>
      <c r="P21369" s="1">
        <v>36528</v>
      </c>
      <c r="Q21369" t="s">
        <v>230</v>
      </c>
      <c r="R21369" t="s">
        <v>233</v>
      </c>
      <c r="S21369" t="s">
        <v>41</v>
      </c>
      <c r="T21369" t="s">
        <v>58110</v>
      </c>
      <c r="U21369" t="s">
        <v>58110</v>
      </c>
      <c r="V21369">
        <v>0</v>
      </c>
      <c r="W21369">
        <v>0</v>
      </c>
      <c r="X21369">
        <v>0</v>
      </c>
      <c r="Y21369">
        <v>0</v>
      </c>
      <c r="Z21369">
        <v>0</v>
      </c>
      <c r="AA21369">
        <v>0</v>
      </c>
      <c r="AB21369">
        <v>1</v>
      </c>
      <c r="AC21369">
        <v>0</v>
      </c>
      <c r="AD21369">
        <v>0</v>
      </c>
    </row>
    <row r="21370" spans="1:30" hidden="1" x14ac:dyDescent="0.3">
      <c r="A21370" t="s">
        <v>61221</v>
      </c>
      <c r="B21370" t="s">
        <v>61222</v>
      </c>
      <c r="C21370" t="s">
        <v>32</v>
      </c>
      <c r="E21370" s="1">
        <v>41671</v>
      </c>
      <c r="F21370">
        <v>13976</v>
      </c>
      <c r="G21370" t="s">
        <v>61221</v>
      </c>
      <c r="H21370" t="s">
        <v>61223</v>
      </c>
      <c r="I21370" t="s">
        <v>61224</v>
      </c>
      <c r="J21370" t="s">
        <v>60071</v>
      </c>
      <c r="K21370" t="s">
        <v>37</v>
      </c>
      <c r="L21370" t="s">
        <v>230</v>
      </c>
      <c r="M21370" t="s">
        <v>231</v>
      </c>
      <c r="N21370" t="s">
        <v>232</v>
      </c>
      <c r="O21370" t="s">
        <v>232</v>
      </c>
      <c r="P21370" s="1">
        <v>40909</v>
      </c>
      <c r="Q21370" t="s">
        <v>230</v>
      </c>
      <c r="R21370" t="s">
        <v>233</v>
      </c>
      <c r="S21370" t="s">
        <v>41</v>
      </c>
      <c r="T21370" t="s">
        <v>58110</v>
      </c>
      <c r="U21370" t="s">
        <v>58110</v>
      </c>
      <c r="V21370">
        <v>0</v>
      </c>
      <c r="W21370">
        <v>0</v>
      </c>
      <c r="X21370">
        <v>0</v>
      </c>
      <c r="Y21370">
        <v>0</v>
      </c>
      <c r="Z21370">
        <v>0</v>
      </c>
      <c r="AA21370">
        <v>0</v>
      </c>
      <c r="AB21370">
        <v>1</v>
      </c>
      <c r="AC21370">
        <v>0</v>
      </c>
      <c r="AD21370">
        <v>0</v>
      </c>
    </row>
    <row r="21371" spans="1:30" hidden="1" x14ac:dyDescent="0.3">
      <c r="A21371" t="s">
        <v>61225</v>
      </c>
      <c r="B21371" t="s">
        <v>61226</v>
      </c>
      <c r="C21371" t="s">
        <v>32</v>
      </c>
      <c r="D21371" t="s">
        <v>50</v>
      </c>
      <c r="E21371" t="s">
        <v>12409</v>
      </c>
      <c r="F21371">
        <v>2427799</v>
      </c>
      <c r="G21371" t="s">
        <v>61225</v>
      </c>
      <c r="H21371" t="s">
        <v>61227</v>
      </c>
      <c r="I21371" t="s">
        <v>61228</v>
      </c>
      <c r="J21371" t="s">
        <v>58110</v>
      </c>
      <c r="K21371" t="s">
        <v>37</v>
      </c>
      <c r="L21371" t="s">
        <v>230</v>
      </c>
      <c r="M21371" t="s">
        <v>4110</v>
      </c>
      <c r="P21371" s="1">
        <v>37987</v>
      </c>
      <c r="Q21371" t="s">
        <v>230</v>
      </c>
      <c r="R21371" t="s">
        <v>233</v>
      </c>
      <c r="S21371" t="s">
        <v>41</v>
      </c>
      <c r="T21371" t="s">
        <v>58110</v>
      </c>
      <c r="U21371" t="s">
        <v>58110</v>
      </c>
      <c r="V21371">
        <v>0</v>
      </c>
      <c r="W21371">
        <v>0</v>
      </c>
      <c r="X21371">
        <v>0</v>
      </c>
      <c r="Y21371">
        <v>0</v>
      </c>
      <c r="Z21371">
        <v>0</v>
      </c>
      <c r="AA21371">
        <v>0</v>
      </c>
      <c r="AB21371">
        <v>1</v>
      </c>
      <c r="AC21371">
        <v>0</v>
      </c>
      <c r="AD21371">
        <v>0</v>
      </c>
    </row>
    <row r="21372" spans="1:30" hidden="1" x14ac:dyDescent="0.3">
      <c r="A21372" t="s">
        <v>61229</v>
      </c>
      <c r="B21372" t="s">
        <v>61230</v>
      </c>
      <c r="C21372" t="s">
        <v>32</v>
      </c>
      <c r="D21372" t="s">
        <v>50</v>
      </c>
      <c r="E21372" t="s">
        <v>6686</v>
      </c>
      <c r="F21372">
        <v>1000000</v>
      </c>
      <c r="G21372" t="s">
        <v>61229</v>
      </c>
      <c r="H21372" t="s">
        <v>61231</v>
      </c>
      <c r="I21372" t="s">
        <v>61232</v>
      </c>
      <c r="J21372" t="s">
        <v>61233</v>
      </c>
      <c r="K21372" t="s">
        <v>37</v>
      </c>
      <c r="L21372" t="s">
        <v>230</v>
      </c>
      <c r="M21372" t="s">
        <v>231</v>
      </c>
      <c r="N21372" t="s">
        <v>232</v>
      </c>
      <c r="O21372" t="s">
        <v>232</v>
      </c>
      <c r="P21372" s="1">
        <v>39083</v>
      </c>
      <c r="Q21372" t="s">
        <v>230</v>
      </c>
      <c r="R21372" t="s">
        <v>233</v>
      </c>
      <c r="S21372" t="s">
        <v>41</v>
      </c>
      <c r="T21372" t="s">
        <v>58110</v>
      </c>
      <c r="U21372" t="s">
        <v>58110</v>
      </c>
      <c r="V21372">
        <v>0</v>
      </c>
      <c r="W21372">
        <v>0</v>
      </c>
      <c r="X21372">
        <v>0</v>
      </c>
      <c r="Y21372">
        <v>0</v>
      </c>
      <c r="Z21372">
        <v>0</v>
      </c>
      <c r="AA21372">
        <v>0</v>
      </c>
      <c r="AB21372">
        <v>1</v>
      </c>
      <c r="AC21372">
        <v>0</v>
      </c>
      <c r="AD21372">
        <v>0</v>
      </c>
    </row>
    <row r="21373" spans="1:30" hidden="1" x14ac:dyDescent="0.3">
      <c r="A21373" t="s">
        <v>61234</v>
      </c>
      <c r="B21373" t="s">
        <v>61235</v>
      </c>
      <c r="C21373" t="s">
        <v>32</v>
      </c>
      <c r="E21373" s="1">
        <v>41954</v>
      </c>
      <c r="F21373">
        <v>7464266</v>
      </c>
      <c r="G21373" t="s">
        <v>61234</v>
      </c>
      <c r="H21373" t="s">
        <v>61236</v>
      </c>
      <c r="I21373" t="s">
        <v>61237</v>
      </c>
      <c r="J21373" t="s">
        <v>58110</v>
      </c>
      <c r="K21373" t="s">
        <v>37</v>
      </c>
      <c r="L21373" t="s">
        <v>230</v>
      </c>
      <c r="M21373" t="s">
        <v>12917</v>
      </c>
      <c r="N21373" t="s">
        <v>232</v>
      </c>
      <c r="O21373" t="s">
        <v>18273</v>
      </c>
      <c r="P21373" s="1">
        <v>40179</v>
      </c>
      <c r="Q21373" t="s">
        <v>230</v>
      </c>
      <c r="R21373" t="s">
        <v>233</v>
      </c>
      <c r="S21373" t="s">
        <v>41</v>
      </c>
      <c r="T21373" t="s">
        <v>58110</v>
      </c>
      <c r="U21373" t="s">
        <v>58110</v>
      </c>
      <c r="V21373">
        <v>0</v>
      </c>
      <c r="W21373">
        <v>0</v>
      </c>
      <c r="X21373">
        <v>0</v>
      </c>
      <c r="Y21373">
        <v>0</v>
      </c>
      <c r="Z21373">
        <v>0</v>
      </c>
      <c r="AA21373">
        <v>0</v>
      </c>
      <c r="AB21373">
        <v>1</v>
      </c>
      <c r="AC21373">
        <v>0</v>
      </c>
      <c r="AD21373">
        <v>0</v>
      </c>
    </row>
    <row r="21374" spans="1:30" hidden="1" x14ac:dyDescent="0.3">
      <c r="A21374" t="s">
        <v>61238</v>
      </c>
      <c r="B21374" t="s">
        <v>61239</v>
      </c>
      <c r="C21374" t="s">
        <v>32</v>
      </c>
      <c r="E21374" t="s">
        <v>1294</v>
      </c>
      <c r="F21374">
        <v>609539</v>
      </c>
      <c r="G21374" t="s">
        <v>61238</v>
      </c>
      <c r="H21374" t="s">
        <v>61240</v>
      </c>
      <c r="J21374" t="s">
        <v>58110</v>
      </c>
      <c r="K21374" t="s">
        <v>37</v>
      </c>
      <c r="L21374" t="s">
        <v>230</v>
      </c>
      <c r="M21374" t="s">
        <v>18184</v>
      </c>
      <c r="N21374" t="s">
        <v>7543</v>
      </c>
      <c r="O21374" t="s">
        <v>7543</v>
      </c>
      <c r="Q21374" t="s">
        <v>230</v>
      </c>
      <c r="R21374" t="s">
        <v>233</v>
      </c>
      <c r="S21374" t="s">
        <v>41</v>
      </c>
      <c r="T21374" t="s">
        <v>58110</v>
      </c>
      <c r="U21374" t="s">
        <v>58110</v>
      </c>
      <c r="V21374">
        <v>0</v>
      </c>
      <c r="W21374">
        <v>0</v>
      </c>
      <c r="X21374">
        <v>0</v>
      </c>
      <c r="Y21374">
        <v>0</v>
      </c>
      <c r="Z21374">
        <v>0</v>
      </c>
      <c r="AA21374">
        <v>0</v>
      </c>
      <c r="AB21374">
        <v>1</v>
      </c>
      <c r="AC21374">
        <v>0</v>
      </c>
      <c r="AD21374">
        <v>0</v>
      </c>
    </row>
    <row r="21375" spans="1:30" hidden="1" x14ac:dyDescent="0.3">
      <c r="A21375" t="s">
        <v>61241</v>
      </c>
      <c r="B21375" t="s">
        <v>61242</v>
      </c>
      <c r="C21375" t="s">
        <v>32</v>
      </c>
      <c r="E21375" s="1">
        <v>41646</v>
      </c>
      <c r="F21375">
        <v>154861</v>
      </c>
      <c r="G21375" t="s">
        <v>61241</v>
      </c>
      <c r="H21375" t="s">
        <v>61243</v>
      </c>
      <c r="I21375" t="s">
        <v>61244</v>
      </c>
      <c r="J21375" t="s">
        <v>58110</v>
      </c>
      <c r="K21375" t="s">
        <v>37</v>
      </c>
      <c r="L21375" t="s">
        <v>230</v>
      </c>
      <c r="M21375" t="s">
        <v>231</v>
      </c>
      <c r="N21375" t="s">
        <v>232</v>
      </c>
      <c r="O21375" t="s">
        <v>232</v>
      </c>
      <c r="P21375" s="1">
        <v>39856</v>
      </c>
      <c r="Q21375" t="s">
        <v>230</v>
      </c>
      <c r="R21375" t="s">
        <v>233</v>
      </c>
      <c r="S21375" t="s">
        <v>41</v>
      </c>
      <c r="T21375" t="s">
        <v>58110</v>
      </c>
      <c r="U21375" t="s">
        <v>58110</v>
      </c>
      <c r="V21375">
        <v>0</v>
      </c>
      <c r="W21375">
        <v>0</v>
      </c>
      <c r="X21375">
        <v>0</v>
      </c>
      <c r="Y21375">
        <v>0</v>
      </c>
      <c r="Z21375">
        <v>0</v>
      </c>
      <c r="AA21375">
        <v>0</v>
      </c>
      <c r="AB21375">
        <v>1</v>
      </c>
      <c r="AC21375">
        <v>0</v>
      </c>
      <c r="AD21375">
        <v>0</v>
      </c>
    </row>
    <row r="21376" spans="1:30" hidden="1" x14ac:dyDescent="0.3">
      <c r="A21376" t="s">
        <v>61245</v>
      </c>
      <c r="B21376" t="s">
        <v>61246</v>
      </c>
      <c r="C21376" t="s">
        <v>32</v>
      </c>
      <c r="E21376" t="s">
        <v>2769</v>
      </c>
      <c r="F21376">
        <v>802452</v>
      </c>
      <c r="G21376" t="s">
        <v>61245</v>
      </c>
      <c r="H21376" t="s">
        <v>61247</v>
      </c>
      <c r="I21376" t="s">
        <v>61248</v>
      </c>
      <c r="J21376" t="s">
        <v>58110</v>
      </c>
      <c r="K21376" t="s">
        <v>37</v>
      </c>
      <c r="L21376" t="s">
        <v>230</v>
      </c>
      <c r="M21376" t="s">
        <v>4249</v>
      </c>
      <c r="N21376" t="s">
        <v>4250</v>
      </c>
      <c r="O21376" t="s">
        <v>4250</v>
      </c>
      <c r="Q21376" t="s">
        <v>230</v>
      </c>
      <c r="R21376" t="s">
        <v>233</v>
      </c>
      <c r="S21376" t="s">
        <v>41</v>
      </c>
      <c r="T21376" t="s">
        <v>58110</v>
      </c>
      <c r="U21376" t="s">
        <v>58110</v>
      </c>
      <c r="V21376">
        <v>0</v>
      </c>
      <c r="W21376">
        <v>0</v>
      </c>
      <c r="X21376">
        <v>0</v>
      </c>
      <c r="Y21376">
        <v>0</v>
      </c>
      <c r="Z21376">
        <v>0</v>
      </c>
      <c r="AA21376">
        <v>0</v>
      </c>
      <c r="AB21376">
        <v>1</v>
      </c>
      <c r="AC21376">
        <v>0</v>
      </c>
      <c r="AD21376">
        <v>0</v>
      </c>
    </row>
    <row r="21377" spans="1:30" hidden="1" x14ac:dyDescent="0.3">
      <c r="A21377" t="s">
        <v>61249</v>
      </c>
      <c r="B21377" t="s">
        <v>61250</v>
      </c>
      <c r="C21377" t="s">
        <v>32</v>
      </c>
      <c r="D21377" t="s">
        <v>50</v>
      </c>
      <c r="E21377" s="1">
        <v>40213</v>
      </c>
      <c r="F21377">
        <v>380516</v>
      </c>
      <c r="G21377" t="s">
        <v>61249</v>
      </c>
      <c r="H21377" t="s">
        <v>61251</v>
      </c>
      <c r="I21377" t="s">
        <v>61252</v>
      </c>
      <c r="J21377" t="s">
        <v>61253</v>
      </c>
      <c r="K21377" t="s">
        <v>37</v>
      </c>
      <c r="L21377" t="s">
        <v>230</v>
      </c>
      <c r="M21377" t="s">
        <v>7652</v>
      </c>
      <c r="N21377" t="s">
        <v>232</v>
      </c>
      <c r="O21377" t="s">
        <v>28851</v>
      </c>
      <c r="P21377" t="s">
        <v>61254</v>
      </c>
      <c r="Q21377" t="s">
        <v>230</v>
      </c>
      <c r="R21377" t="s">
        <v>233</v>
      </c>
      <c r="S21377" t="s">
        <v>41</v>
      </c>
      <c r="T21377" t="s">
        <v>58110</v>
      </c>
      <c r="U21377" t="s">
        <v>58110</v>
      </c>
      <c r="V21377">
        <v>0</v>
      </c>
      <c r="W21377">
        <v>0</v>
      </c>
      <c r="X21377">
        <v>0</v>
      </c>
      <c r="Y21377">
        <v>0</v>
      </c>
      <c r="Z21377">
        <v>0</v>
      </c>
      <c r="AA21377">
        <v>0</v>
      </c>
      <c r="AB21377">
        <v>1</v>
      </c>
      <c r="AC21377">
        <v>0</v>
      </c>
      <c r="AD21377">
        <v>0</v>
      </c>
    </row>
    <row r="21378" spans="1:30" hidden="1" x14ac:dyDescent="0.3">
      <c r="A21378" t="s">
        <v>61255</v>
      </c>
      <c r="B21378" t="s">
        <v>61256</v>
      </c>
      <c r="C21378" t="s">
        <v>32</v>
      </c>
      <c r="E21378" t="s">
        <v>23863</v>
      </c>
      <c r="F21378">
        <v>2473474</v>
      </c>
      <c r="G21378" t="s">
        <v>61255</v>
      </c>
      <c r="H21378" t="s">
        <v>61257</v>
      </c>
      <c r="I21378" t="s">
        <v>61258</v>
      </c>
      <c r="J21378" t="s">
        <v>58110</v>
      </c>
      <c r="K21378" t="s">
        <v>37</v>
      </c>
      <c r="L21378" t="s">
        <v>230</v>
      </c>
      <c r="P21378" s="1">
        <v>33970</v>
      </c>
      <c r="Q21378" t="s">
        <v>230</v>
      </c>
      <c r="R21378" t="s">
        <v>233</v>
      </c>
      <c r="S21378" t="s">
        <v>41</v>
      </c>
      <c r="T21378" t="s">
        <v>58110</v>
      </c>
      <c r="U21378" t="s">
        <v>58110</v>
      </c>
      <c r="V21378">
        <v>0</v>
      </c>
      <c r="W21378">
        <v>0</v>
      </c>
      <c r="X21378">
        <v>0</v>
      </c>
      <c r="Y21378">
        <v>0</v>
      </c>
      <c r="Z21378">
        <v>0</v>
      </c>
      <c r="AA21378">
        <v>0</v>
      </c>
      <c r="AB21378">
        <v>1</v>
      </c>
      <c r="AC21378">
        <v>0</v>
      </c>
      <c r="AD21378">
        <v>0</v>
      </c>
    </row>
    <row r="21379" spans="1:30" hidden="1" x14ac:dyDescent="0.3">
      <c r="A21379" t="s">
        <v>61259</v>
      </c>
      <c r="B21379" t="s">
        <v>61260</v>
      </c>
      <c r="C21379" t="s">
        <v>32</v>
      </c>
      <c r="D21379" t="s">
        <v>50</v>
      </c>
      <c r="E21379" t="s">
        <v>61261</v>
      </c>
      <c r="F21379">
        <v>4209381</v>
      </c>
      <c r="G21379" t="s">
        <v>61259</v>
      </c>
      <c r="H21379" t="s">
        <v>61262</v>
      </c>
      <c r="I21379" t="s">
        <v>61263</v>
      </c>
      <c r="J21379" t="s">
        <v>61264</v>
      </c>
      <c r="K21379" t="s">
        <v>37</v>
      </c>
      <c r="L21379" t="s">
        <v>230</v>
      </c>
      <c r="M21379" t="s">
        <v>231</v>
      </c>
      <c r="N21379" t="s">
        <v>232</v>
      </c>
      <c r="O21379" t="s">
        <v>232</v>
      </c>
      <c r="P21379" s="1">
        <v>39090</v>
      </c>
      <c r="Q21379" t="s">
        <v>230</v>
      </c>
      <c r="R21379" t="s">
        <v>233</v>
      </c>
      <c r="S21379" t="s">
        <v>41</v>
      </c>
      <c r="T21379" t="s">
        <v>58110</v>
      </c>
      <c r="U21379" t="s">
        <v>58110</v>
      </c>
      <c r="V21379">
        <v>0</v>
      </c>
      <c r="W21379">
        <v>0</v>
      </c>
      <c r="X21379">
        <v>0</v>
      </c>
      <c r="Y21379">
        <v>0</v>
      </c>
      <c r="Z21379">
        <v>0</v>
      </c>
      <c r="AA21379">
        <v>0</v>
      </c>
      <c r="AB21379">
        <v>1</v>
      </c>
      <c r="AC21379">
        <v>0</v>
      </c>
      <c r="AD21379">
        <v>0</v>
      </c>
    </row>
    <row r="21380" spans="1:30" hidden="1" x14ac:dyDescent="0.3">
      <c r="A21380" t="s">
        <v>61265</v>
      </c>
      <c r="B21380" t="s">
        <v>61266</v>
      </c>
      <c r="C21380" t="s">
        <v>32</v>
      </c>
      <c r="E21380" t="s">
        <v>6686</v>
      </c>
      <c r="F21380">
        <v>876693</v>
      </c>
      <c r="G21380" t="s">
        <v>61265</v>
      </c>
      <c r="H21380" t="s">
        <v>61267</v>
      </c>
      <c r="I21380" t="s">
        <v>61268</v>
      </c>
      <c r="J21380" t="s">
        <v>59731</v>
      </c>
      <c r="K21380" t="s">
        <v>37</v>
      </c>
      <c r="L21380" t="s">
        <v>230</v>
      </c>
      <c r="M21380" t="s">
        <v>231</v>
      </c>
      <c r="N21380" t="s">
        <v>232</v>
      </c>
      <c r="O21380" t="s">
        <v>232</v>
      </c>
      <c r="P21380" s="1">
        <v>39454</v>
      </c>
      <c r="Q21380" t="s">
        <v>230</v>
      </c>
      <c r="R21380" t="s">
        <v>233</v>
      </c>
      <c r="S21380" t="s">
        <v>41</v>
      </c>
      <c r="T21380" t="s">
        <v>58110</v>
      </c>
      <c r="U21380" t="s">
        <v>58110</v>
      </c>
      <c r="V21380">
        <v>0</v>
      </c>
      <c r="W21380">
        <v>0</v>
      </c>
      <c r="X21380">
        <v>0</v>
      </c>
      <c r="Y21380">
        <v>0</v>
      </c>
      <c r="Z21380">
        <v>0</v>
      </c>
      <c r="AA21380">
        <v>0</v>
      </c>
      <c r="AB21380">
        <v>1</v>
      </c>
      <c r="AC21380">
        <v>0</v>
      </c>
      <c r="AD21380">
        <v>0</v>
      </c>
    </row>
    <row r="21381" spans="1:30" hidden="1" x14ac:dyDescent="0.3">
      <c r="A21381" t="s">
        <v>61269</v>
      </c>
      <c r="B21381" t="s">
        <v>61270</v>
      </c>
      <c r="C21381" t="s">
        <v>32</v>
      </c>
      <c r="D21381" t="s">
        <v>50</v>
      </c>
      <c r="E21381" t="s">
        <v>10544</v>
      </c>
      <c r="F21381">
        <v>3700000</v>
      </c>
      <c r="G21381" t="s">
        <v>61269</v>
      </c>
      <c r="H21381" t="s">
        <v>61271</v>
      </c>
      <c r="I21381" t="s">
        <v>61272</v>
      </c>
      <c r="J21381" t="s">
        <v>61273</v>
      </c>
      <c r="K21381" t="s">
        <v>37</v>
      </c>
      <c r="L21381" t="s">
        <v>230</v>
      </c>
      <c r="M21381" t="s">
        <v>3981</v>
      </c>
      <c r="N21381" t="s">
        <v>3982</v>
      </c>
      <c r="O21381" t="s">
        <v>3982</v>
      </c>
      <c r="P21381" s="1">
        <v>39448</v>
      </c>
      <c r="Q21381" t="s">
        <v>230</v>
      </c>
      <c r="R21381" t="s">
        <v>233</v>
      </c>
      <c r="S21381" t="s">
        <v>41</v>
      </c>
      <c r="T21381" t="s">
        <v>58110</v>
      </c>
      <c r="U21381" t="s">
        <v>58110</v>
      </c>
      <c r="V21381">
        <v>0</v>
      </c>
      <c r="W21381">
        <v>0</v>
      </c>
      <c r="X21381">
        <v>0</v>
      </c>
      <c r="Y21381">
        <v>0</v>
      </c>
      <c r="Z21381">
        <v>0</v>
      </c>
      <c r="AA21381">
        <v>0</v>
      </c>
      <c r="AB21381">
        <v>1</v>
      </c>
      <c r="AC21381">
        <v>0</v>
      </c>
      <c r="AD21381">
        <v>0</v>
      </c>
    </row>
    <row r="21382" spans="1:30" hidden="1" x14ac:dyDescent="0.3">
      <c r="A21382" t="s">
        <v>61274</v>
      </c>
      <c r="B21382" t="s">
        <v>61275</v>
      </c>
      <c r="C21382" t="s">
        <v>32</v>
      </c>
      <c r="E21382" s="1">
        <v>39700</v>
      </c>
      <c r="F21382">
        <v>32000000</v>
      </c>
      <c r="G21382" t="s">
        <v>61274</v>
      </c>
      <c r="H21382" t="s">
        <v>61276</v>
      </c>
      <c r="I21382" t="s">
        <v>61277</v>
      </c>
      <c r="J21382" t="s">
        <v>58110</v>
      </c>
      <c r="K21382" t="s">
        <v>37</v>
      </c>
      <c r="L21382" t="s">
        <v>230</v>
      </c>
      <c r="M21382" t="s">
        <v>61278</v>
      </c>
      <c r="N21382" t="s">
        <v>61279</v>
      </c>
      <c r="O21382" t="s">
        <v>61279</v>
      </c>
      <c r="Q21382" t="s">
        <v>230</v>
      </c>
      <c r="R21382" t="s">
        <v>233</v>
      </c>
      <c r="S21382" t="s">
        <v>41</v>
      </c>
      <c r="T21382" t="s">
        <v>58110</v>
      </c>
      <c r="U21382" t="s">
        <v>58110</v>
      </c>
      <c r="V21382">
        <v>0</v>
      </c>
      <c r="W21382">
        <v>0</v>
      </c>
      <c r="X21382">
        <v>0</v>
      </c>
      <c r="Y21382">
        <v>0</v>
      </c>
      <c r="Z21382">
        <v>0</v>
      </c>
      <c r="AA21382">
        <v>0</v>
      </c>
      <c r="AB21382">
        <v>1</v>
      </c>
      <c r="AC21382">
        <v>0</v>
      </c>
      <c r="AD21382">
        <v>0</v>
      </c>
    </row>
    <row r="21383" spans="1:30" hidden="1" x14ac:dyDescent="0.3">
      <c r="A21383" t="s">
        <v>61280</v>
      </c>
      <c r="B21383" t="s">
        <v>61281</v>
      </c>
      <c r="C21383" t="s">
        <v>32</v>
      </c>
      <c r="E21383" s="1">
        <v>41071</v>
      </c>
      <c r="F21383">
        <v>750000</v>
      </c>
      <c r="G21383" t="s">
        <v>61280</v>
      </c>
      <c r="H21383" t="s">
        <v>61282</v>
      </c>
      <c r="I21383" t="s">
        <v>61283</v>
      </c>
      <c r="J21383" t="s">
        <v>58110</v>
      </c>
      <c r="K21383" t="s">
        <v>37</v>
      </c>
      <c r="L21383" t="s">
        <v>230</v>
      </c>
      <c r="M21383" t="s">
        <v>231</v>
      </c>
      <c r="N21383" t="s">
        <v>232</v>
      </c>
      <c r="O21383" t="s">
        <v>232</v>
      </c>
      <c r="P21383" s="1">
        <v>40909</v>
      </c>
      <c r="Q21383" t="s">
        <v>230</v>
      </c>
      <c r="R21383" t="s">
        <v>233</v>
      </c>
      <c r="S21383" t="s">
        <v>41</v>
      </c>
      <c r="T21383" t="s">
        <v>58110</v>
      </c>
      <c r="U21383" t="s">
        <v>58110</v>
      </c>
      <c r="V21383">
        <v>0</v>
      </c>
      <c r="W21383">
        <v>0</v>
      </c>
      <c r="X21383">
        <v>0</v>
      </c>
      <c r="Y21383">
        <v>0</v>
      </c>
      <c r="Z21383">
        <v>0</v>
      </c>
      <c r="AA21383">
        <v>0</v>
      </c>
      <c r="AB21383">
        <v>1</v>
      </c>
      <c r="AC21383">
        <v>0</v>
      </c>
      <c r="AD21383">
        <v>0</v>
      </c>
    </row>
    <row r="21384" spans="1:30" hidden="1" x14ac:dyDescent="0.3">
      <c r="A21384" t="s">
        <v>61284</v>
      </c>
      <c r="B21384" t="s">
        <v>61285</v>
      </c>
      <c r="C21384" t="s">
        <v>32</v>
      </c>
      <c r="E21384" t="s">
        <v>9806</v>
      </c>
      <c r="F21384">
        <v>771000</v>
      </c>
      <c r="G21384" t="s">
        <v>61284</v>
      </c>
      <c r="H21384" t="s">
        <v>61286</v>
      </c>
      <c r="I21384" t="s">
        <v>61287</v>
      </c>
      <c r="J21384" t="s">
        <v>61288</v>
      </c>
      <c r="K21384" t="s">
        <v>37</v>
      </c>
      <c r="L21384" t="s">
        <v>230</v>
      </c>
      <c r="M21384" t="s">
        <v>231</v>
      </c>
      <c r="N21384" t="s">
        <v>232</v>
      </c>
      <c r="O21384" t="s">
        <v>232</v>
      </c>
      <c r="P21384" s="1">
        <v>39085</v>
      </c>
      <c r="Q21384" t="s">
        <v>230</v>
      </c>
      <c r="R21384" t="s">
        <v>233</v>
      </c>
      <c r="S21384" t="s">
        <v>41</v>
      </c>
      <c r="T21384" t="s">
        <v>58110</v>
      </c>
      <c r="U21384" t="s">
        <v>58110</v>
      </c>
      <c r="V21384">
        <v>0</v>
      </c>
      <c r="W21384">
        <v>0</v>
      </c>
      <c r="X21384">
        <v>0</v>
      </c>
      <c r="Y21384">
        <v>0</v>
      </c>
      <c r="Z21384">
        <v>0</v>
      </c>
      <c r="AA21384">
        <v>0</v>
      </c>
      <c r="AB21384">
        <v>1</v>
      </c>
      <c r="AC21384">
        <v>0</v>
      </c>
      <c r="AD21384">
        <v>0</v>
      </c>
    </row>
    <row r="21385" spans="1:30" hidden="1" x14ac:dyDescent="0.3">
      <c r="A21385" t="s">
        <v>61289</v>
      </c>
      <c r="B21385" t="s">
        <v>61290</v>
      </c>
      <c r="C21385" t="s">
        <v>32</v>
      </c>
      <c r="D21385" t="s">
        <v>139</v>
      </c>
      <c r="E21385" t="s">
        <v>10347</v>
      </c>
      <c r="F21385">
        <v>7400000</v>
      </c>
      <c r="G21385" t="s">
        <v>61289</v>
      </c>
      <c r="H21385" t="s">
        <v>61291</v>
      </c>
      <c r="I21385" t="s">
        <v>61292</v>
      </c>
      <c r="J21385" t="s">
        <v>58110</v>
      </c>
      <c r="K21385" t="s">
        <v>37</v>
      </c>
      <c r="L21385" t="s">
        <v>230</v>
      </c>
      <c r="M21385" t="s">
        <v>231</v>
      </c>
      <c r="N21385" t="s">
        <v>232</v>
      </c>
      <c r="O21385" t="s">
        <v>232</v>
      </c>
      <c r="P21385" s="1">
        <v>38718</v>
      </c>
      <c r="Q21385" t="s">
        <v>230</v>
      </c>
      <c r="R21385" t="s">
        <v>233</v>
      </c>
      <c r="S21385" t="s">
        <v>41</v>
      </c>
      <c r="T21385" t="s">
        <v>58110</v>
      </c>
      <c r="U21385" t="s">
        <v>58110</v>
      </c>
      <c r="V21385">
        <v>0</v>
      </c>
      <c r="W21385">
        <v>0</v>
      </c>
      <c r="X21385">
        <v>0</v>
      </c>
      <c r="Y21385">
        <v>0</v>
      </c>
      <c r="Z21385">
        <v>0</v>
      </c>
      <c r="AA21385">
        <v>0</v>
      </c>
      <c r="AB21385">
        <v>1</v>
      </c>
      <c r="AC21385">
        <v>0</v>
      </c>
      <c r="AD21385">
        <v>0</v>
      </c>
    </row>
    <row r="21386" spans="1:30" hidden="1" x14ac:dyDescent="0.3">
      <c r="A21386" t="s">
        <v>61289</v>
      </c>
      <c r="B21386" t="s">
        <v>61293</v>
      </c>
      <c r="C21386" t="s">
        <v>32</v>
      </c>
      <c r="D21386" t="s">
        <v>50</v>
      </c>
      <c r="E21386" s="1">
        <v>39299</v>
      </c>
      <c r="F21386">
        <v>6000000</v>
      </c>
      <c r="G21386" t="s">
        <v>61289</v>
      </c>
      <c r="H21386" t="s">
        <v>61291</v>
      </c>
      <c r="I21386" t="s">
        <v>61292</v>
      </c>
      <c r="J21386" t="s">
        <v>58110</v>
      </c>
      <c r="K21386" t="s">
        <v>37</v>
      </c>
      <c r="L21386" t="s">
        <v>230</v>
      </c>
      <c r="M21386" t="s">
        <v>231</v>
      </c>
      <c r="N21386" t="s">
        <v>232</v>
      </c>
      <c r="O21386" t="s">
        <v>232</v>
      </c>
      <c r="P21386" s="1">
        <v>38718</v>
      </c>
      <c r="Q21386" t="s">
        <v>230</v>
      </c>
      <c r="R21386" t="s">
        <v>233</v>
      </c>
      <c r="S21386" t="s">
        <v>41</v>
      </c>
      <c r="T21386" t="s">
        <v>58110</v>
      </c>
      <c r="U21386" t="s">
        <v>58110</v>
      </c>
      <c r="V21386">
        <v>0</v>
      </c>
      <c r="W21386">
        <v>0</v>
      </c>
      <c r="X21386">
        <v>0</v>
      </c>
      <c r="Y21386">
        <v>0</v>
      </c>
      <c r="Z21386">
        <v>0</v>
      </c>
      <c r="AA21386">
        <v>0</v>
      </c>
      <c r="AB21386">
        <v>1</v>
      </c>
      <c r="AC21386">
        <v>0</v>
      </c>
      <c r="AD21386">
        <v>0</v>
      </c>
    </row>
    <row r="21387" spans="1:30" hidden="1" x14ac:dyDescent="0.3">
      <c r="A21387" t="s">
        <v>61289</v>
      </c>
      <c r="B21387" t="s">
        <v>61294</v>
      </c>
      <c r="C21387" t="s">
        <v>32</v>
      </c>
      <c r="D21387" t="s">
        <v>33</v>
      </c>
      <c r="E21387" t="s">
        <v>14491</v>
      </c>
      <c r="F21387">
        <v>3000000</v>
      </c>
      <c r="G21387" t="s">
        <v>61289</v>
      </c>
      <c r="H21387" t="s">
        <v>61291</v>
      </c>
      <c r="I21387" t="s">
        <v>61292</v>
      </c>
      <c r="J21387" t="s">
        <v>58110</v>
      </c>
      <c r="K21387" t="s">
        <v>37</v>
      </c>
      <c r="L21387" t="s">
        <v>230</v>
      </c>
      <c r="M21387" t="s">
        <v>231</v>
      </c>
      <c r="N21387" t="s">
        <v>232</v>
      </c>
      <c r="O21387" t="s">
        <v>232</v>
      </c>
      <c r="P21387" s="1">
        <v>38718</v>
      </c>
      <c r="Q21387" t="s">
        <v>230</v>
      </c>
      <c r="R21387" t="s">
        <v>233</v>
      </c>
      <c r="S21387" t="s">
        <v>41</v>
      </c>
      <c r="T21387" t="s">
        <v>58110</v>
      </c>
      <c r="U21387" t="s">
        <v>58110</v>
      </c>
      <c r="V21387">
        <v>0</v>
      </c>
      <c r="W21387">
        <v>0</v>
      </c>
      <c r="X21387">
        <v>0</v>
      </c>
      <c r="Y21387">
        <v>0</v>
      </c>
      <c r="Z21387">
        <v>0</v>
      </c>
      <c r="AA21387">
        <v>0</v>
      </c>
      <c r="AB21387">
        <v>1</v>
      </c>
      <c r="AC21387">
        <v>0</v>
      </c>
      <c r="AD21387">
        <v>0</v>
      </c>
    </row>
    <row r="21388" spans="1:30" hidden="1" x14ac:dyDescent="0.3">
      <c r="A21388" t="s">
        <v>61289</v>
      </c>
      <c r="B21388" t="s">
        <v>61295</v>
      </c>
      <c r="C21388" t="s">
        <v>32</v>
      </c>
      <c r="D21388" t="s">
        <v>322</v>
      </c>
      <c r="E21388" t="s">
        <v>2786</v>
      </c>
      <c r="F21388">
        <v>10000000</v>
      </c>
      <c r="G21388" t="s">
        <v>61289</v>
      </c>
      <c r="H21388" t="s">
        <v>61291</v>
      </c>
      <c r="I21388" t="s">
        <v>61292</v>
      </c>
      <c r="J21388" t="s">
        <v>58110</v>
      </c>
      <c r="K21388" t="s">
        <v>37</v>
      </c>
      <c r="L21388" t="s">
        <v>230</v>
      </c>
      <c r="M21388" t="s">
        <v>231</v>
      </c>
      <c r="N21388" t="s">
        <v>232</v>
      </c>
      <c r="O21388" t="s">
        <v>232</v>
      </c>
      <c r="P21388" s="1">
        <v>38718</v>
      </c>
      <c r="Q21388" t="s">
        <v>230</v>
      </c>
      <c r="R21388" t="s">
        <v>233</v>
      </c>
      <c r="S21388" t="s">
        <v>41</v>
      </c>
      <c r="T21388" t="s">
        <v>58110</v>
      </c>
      <c r="U21388" t="s">
        <v>58110</v>
      </c>
      <c r="V21388">
        <v>0</v>
      </c>
      <c r="W21388">
        <v>0</v>
      </c>
      <c r="X21388">
        <v>0</v>
      </c>
      <c r="Y21388">
        <v>0</v>
      </c>
      <c r="Z21388">
        <v>0</v>
      </c>
      <c r="AA21388">
        <v>0</v>
      </c>
      <c r="AB21388">
        <v>1</v>
      </c>
      <c r="AC21388">
        <v>0</v>
      </c>
      <c r="AD21388">
        <v>0</v>
      </c>
    </row>
    <row r="21389" spans="1:30" hidden="1" x14ac:dyDescent="0.3">
      <c r="A21389" t="s">
        <v>61289</v>
      </c>
      <c r="B21389" t="s">
        <v>61296</v>
      </c>
      <c r="C21389" t="s">
        <v>32</v>
      </c>
      <c r="D21389" t="s">
        <v>50</v>
      </c>
      <c r="E21389" s="1">
        <v>39449</v>
      </c>
      <c r="F21389">
        <v>1900000</v>
      </c>
      <c r="G21389" t="s">
        <v>61289</v>
      </c>
      <c r="H21389" t="s">
        <v>61291</v>
      </c>
      <c r="I21389" t="s">
        <v>61292</v>
      </c>
      <c r="J21389" t="s">
        <v>58110</v>
      </c>
      <c r="K21389" t="s">
        <v>37</v>
      </c>
      <c r="L21389" t="s">
        <v>230</v>
      </c>
      <c r="M21389" t="s">
        <v>231</v>
      </c>
      <c r="N21389" t="s">
        <v>232</v>
      </c>
      <c r="O21389" t="s">
        <v>232</v>
      </c>
      <c r="P21389" s="1">
        <v>38718</v>
      </c>
      <c r="Q21389" t="s">
        <v>230</v>
      </c>
      <c r="R21389" t="s">
        <v>233</v>
      </c>
      <c r="S21389" t="s">
        <v>41</v>
      </c>
      <c r="T21389" t="s">
        <v>58110</v>
      </c>
      <c r="U21389" t="s">
        <v>58110</v>
      </c>
      <c r="V21389">
        <v>0</v>
      </c>
      <c r="W21389">
        <v>0</v>
      </c>
      <c r="X21389">
        <v>0</v>
      </c>
      <c r="Y21389">
        <v>0</v>
      </c>
      <c r="Z21389">
        <v>0</v>
      </c>
      <c r="AA21389">
        <v>0</v>
      </c>
      <c r="AB21389">
        <v>1</v>
      </c>
      <c r="AC21389">
        <v>0</v>
      </c>
      <c r="AD21389">
        <v>0</v>
      </c>
    </row>
    <row r="21390" spans="1:30" hidden="1" x14ac:dyDescent="0.3">
      <c r="A21390" t="s">
        <v>61289</v>
      </c>
      <c r="B21390" t="s">
        <v>61297</v>
      </c>
      <c r="C21390" t="s">
        <v>32</v>
      </c>
      <c r="D21390" t="s">
        <v>50</v>
      </c>
      <c r="E21390" s="1">
        <v>38357</v>
      </c>
      <c r="F21390">
        <v>4500000</v>
      </c>
      <c r="G21390" t="s">
        <v>61289</v>
      </c>
      <c r="H21390" t="s">
        <v>61291</v>
      </c>
      <c r="I21390" t="s">
        <v>61292</v>
      </c>
      <c r="J21390" t="s">
        <v>58110</v>
      </c>
      <c r="K21390" t="s">
        <v>37</v>
      </c>
      <c r="L21390" t="s">
        <v>230</v>
      </c>
      <c r="M21390" t="s">
        <v>231</v>
      </c>
      <c r="N21390" t="s">
        <v>232</v>
      </c>
      <c r="O21390" t="s">
        <v>232</v>
      </c>
      <c r="P21390" s="1">
        <v>38718</v>
      </c>
      <c r="Q21390" t="s">
        <v>230</v>
      </c>
      <c r="R21390" t="s">
        <v>233</v>
      </c>
      <c r="S21390" t="s">
        <v>41</v>
      </c>
      <c r="T21390" t="s">
        <v>58110</v>
      </c>
      <c r="U21390" t="s">
        <v>58110</v>
      </c>
      <c r="V21390">
        <v>0</v>
      </c>
      <c r="W21390">
        <v>0</v>
      </c>
      <c r="X21390">
        <v>0</v>
      </c>
      <c r="Y21390">
        <v>0</v>
      </c>
      <c r="Z21390">
        <v>0</v>
      </c>
      <c r="AA21390">
        <v>0</v>
      </c>
      <c r="AB21390">
        <v>1</v>
      </c>
      <c r="AC21390">
        <v>0</v>
      </c>
      <c r="AD21390">
        <v>0</v>
      </c>
    </row>
    <row r="21391" spans="1:30" hidden="1" x14ac:dyDescent="0.3">
      <c r="A21391" t="s">
        <v>61298</v>
      </c>
      <c r="B21391" t="s">
        <v>61299</v>
      </c>
      <c r="C21391" t="s">
        <v>32</v>
      </c>
      <c r="D21391" t="s">
        <v>139</v>
      </c>
      <c r="E21391" t="s">
        <v>20541</v>
      </c>
      <c r="F21391">
        <v>10000000</v>
      </c>
      <c r="G21391" t="s">
        <v>61298</v>
      </c>
      <c r="H21391" t="s">
        <v>61300</v>
      </c>
      <c r="I21391" t="s">
        <v>61301</v>
      </c>
      <c r="J21391" t="s">
        <v>58110</v>
      </c>
      <c r="K21391" t="s">
        <v>37</v>
      </c>
      <c r="L21391" t="s">
        <v>230</v>
      </c>
      <c r="M21391" t="s">
        <v>7652</v>
      </c>
      <c r="N21391" t="s">
        <v>232</v>
      </c>
      <c r="O21391" t="s">
        <v>28851</v>
      </c>
      <c r="P21391" s="1">
        <v>39448</v>
      </c>
      <c r="Q21391" t="s">
        <v>230</v>
      </c>
      <c r="R21391" t="s">
        <v>233</v>
      </c>
      <c r="S21391" t="s">
        <v>41</v>
      </c>
      <c r="T21391" t="s">
        <v>58110</v>
      </c>
      <c r="U21391" t="s">
        <v>58110</v>
      </c>
      <c r="V21391">
        <v>0</v>
      </c>
      <c r="W21391">
        <v>0</v>
      </c>
      <c r="X21391">
        <v>0</v>
      </c>
      <c r="Y21391">
        <v>0</v>
      </c>
      <c r="Z21391">
        <v>0</v>
      </c>
      <c r="AA21391">
        <v>0</v>
      </c>
      <c r="AB21391">
        <v>1</v>
      </c>
      <c r="AC21391">
        <v>0</v>
      </c>
      <c r="AD21391">
        <v>0</v>
      </c>
    </row>
    <row r="21392" spans="1:30" hidden="1" x14ac:dyDescent="0.3">
      <c r="A21392" t="s">
        <v>61302</v>
      </c>
      <c r="B21392" t="s">
        <v>61303</v>
      </c>
      <c r="C21392" t="s">
        <v>32</v>
      </c>
      <c r="E21392" t="s">
        <v>11623</v>
      </c>
      <c r="F21392">
        <v>13200000</v>
      </c>
      <c r="G21392" t="s">
        <v>61302</v>
      </c>
      <c r="H21392" t="s">
        <v>61304</v>
      </c>
      <c r="J21392" t="s">
        <v>58110</v>
      </c>
      <c r="K21392" t="s">
        <v>37</v>
      </c>
      <c r="L21392" t="s">
        <v>230</v>
      </c>
      <c r="M21392" t="s">
        <v>231</v>
      </c>
      <c r="N21392" t="s">
        <v>232</v>
      </c>
      <c r="O21392" t="s">
        <v>232</v>
      </c>
      <c r="P21392" s="1">
        <v>36892</v>
      </c>
      <c r="Q21392" t="s">
        <v>230</v>
      </c>
      <c r="R21392" t="s">
        <v>233</v>
      </c>
      <c r="S21392" t="s">
        <v>41</v>
      </c>
      <c r="T21392" t="s">
        <v>58110</v>
      </c>
      <c r="U21392" t="s">
        <v>58110</v>
      </c>
      <c r="V21392">
        <v>0</v>
      </c>
      <c r="W21392">
        <v>0</v>
      </c>
      <c r="X21392">
        <v>0</v>
      </c>
      <c r="Y21392">
        <v>0</v>
      </c>
      <c r="Z21392">
        <v>0</v>
      </c>
      <c r="AA21392">
        <v>0</v>
      </c>
      <c r="AB21392">
        <v>1</v>
      </c>
      <c r="AC21392">
        <v>0</v>
      </c>
      <c r="AD21392">
        <v>0</v>
      </c>
    </row>
    <row r="21393" spans="1:30" hidden="1" x14ac:dyDescent="0.3">
      <c r="A21393" t="s">
        <v>61305</v>
      </c>
      <c r="B21393" t="s">
        <v>61306</v>
      </c>
      <c r="C21393" t="s">
        <v>32</v>
      </c>
      <c r="D21393" t="s">
        <v>50</v>
      </c>
      <c r="E21393" s="1">
        <v>40402</v>
      </c>
      <c r="F21393">
        <v>5994980</v>
      </c>
      <c r="G21393" t="s">
        <v>61305</v>
      </c>
      <c r="H21393" t="s">
        <v>61307</v>
      </c>
      <c r="I21393" t="s">
        <v>61308</v>
      </c>
      <c r="J21393" t="s">
        <v>61309</v>
      </c>
      <c r="K21393" t="s">
        <v>37</v>
      </c>
      <c r="L21393" t="s">
        <v>230</v>
      </c>
      <c r="M21393" t="s">
        <v>231</v>
      </c>
      <c r="N21393" t="s">
        <v>232</v>
      </c>
      <c r="O21393" t="s">
        <v>232</v>
      </c>
      <c r="P21393" t="s">
        <v>38719</v>
      </c>
      <c r="Q21393" t="s">
        <v>230</v>
      </c>
      <c r="R21393" t="s">
        <v>233</v>
      </c>
      <c r="S21393" t="s">
        <v>41</v>
      </c>
      <c r="T21393" t="s">
        <v>58110</v>
      </c>
      <c r="U21393" t="s">
        <v>58110</v>
      </c>
      <c r="V21393">
        <v>0</v>
      </c>
      <c r="W21393">
        <v>0</v>
      </c>
      <c r="X21393">
        <v>0</v>
      </c>
      <c r="Y21393">
        <v>0</v>
      </c>
      <c r="Z21393">
        <v>0</v>
      </c>
      <c r="AA21393">
        <v>0</v>
      </c>
      <c r="AB21393">
        <v>1</v>
      </c>
      <c r="AC21393">
        <v>0</v>
      </c>
      <c r="AD21393">
        <v>0</v>
      </c>
    </row>
    <row r="21394" spans="1:30" hidden="1" x14ac:dyDescent="0.3">
      <c r="A21394" t="s">
        <v>61305</v>
      </c>
      <c r="B21394" t="s">
        <v>61310</v>
      </c>
      <c r="C21394" t="s">
        <v>32</v>
      </c>
      <c r="E21394" t="s">
        <v>3775</v>
      </c>
      <c r="F21394">
        <v>3200000</v>
      </c>
      <c r="G21394" t="s">
        <v>61305</v>
      </c>
      <c r="H21394" t="s">
        <v>61307</v>
      </c>
      <c r="I21394" t="s">
        <v>61308</v>
      </c>
      <c r="J21394" t="s">
        <v>61309</v>
      </c>
      <c r="K21394" t="s">
        <v>37</v>
      </c>
      <c r="L21394" t="s">
        <v>230</v>
      </c>
      <c r="M21394" t="s">
        <v>231</v>
      </c>
      <c r="N21394" t="s">
        <v>232</v>
      </c>
      <c r="O21394" t="s">
        <v>232</v>
      </c>
      <c r="P21394" t="s">
        <v>38719</v>
      </c>
      <c r="Q21394" t="s">
        <v>230</v>
      </c>
      <c r="R21394" t="s">
        <v>233</v>
      </c>
      <c r="S21394" t="s">
        <v>41</v>
      </c>
      <c r="T21394" t="s">
        <v>58110</v>
      </c>
      <c r="U21394" t="s">
        <v>58110</v>
      </c>
      <c r="V21394">
        <v>0</v>
      </c>
      <c r="W21394">
        <v>0</v>
      </c>
      <c r="X21394">
        <v>0</v>
      </c>
      <c r="Y21394">
        <v>0</v>
      </c>
      <c r="Z21394">
        <v>0</v>
      </c>
      <c r="AA21394">
        <v>0</v>
      </c>
      <c r="AB21394">
        <v>1</v>
      </c>
      <c r="AC21394">
        <v>0</v>
      </c>
      <c r="AD21394">
        <v>0</v>
      </c>
    </row>
    <row r="21395" spans="1:30" hidden="1" x14ac:dyDescent="0.3">
      <c r="A21395" t="s">
        <v>61311</v>
      </c>
      <c r="B21395" t="s">
        <v>61312</v>
      </c>
      <c r="C21395" t="s">
        <v>32</v>
      </c>
      <c r="E21395" t="s">
        <v>6926</v>
      </c>
      <c r="F21395">
        <v>17110298</v>
      </c>
      <c r="G21395" t="s">
        <v>61311</v>
      </c>
      <c r="H21395" t="s">
        <v>61313</v>
      </c>
      <c r="I21395" t="s">
        <v>61314</v>
      </c>
      <c r="J21395" t="s">
        <v>58110</v>
      </c>
      <c r="K21395" t="s">
        <v>37</v>
      </c>
      <c r="L21395" t="s">
        <v>230</v>
      </c>
      <c r="M21395" t="s">
        <v>231</v>
      </c>
      <c r="N21395" t="s">
        <v>232</v>
      </c>
      <c r="O21395" t="s">
        <v>232</v>
      </c>
      <c r="P21395" s="1">
        <v>40369</v>
      </c>
      <c r="Q21395" t="s">
        <v>230</v>
      </c>
      <c r="R21395" t="s">
        <v>233</v>
      </c>
      <c r="S21395" t="s">
        <v>41</v>
      </c>
      <c r="T21395" t="s">
        <v>58110</v>
      </c>
      <c r="U21395" t="s">
        <v>58110</v>
      </c>
      <c r="V21395">
        <v>0</v>
      </c>
      <c r="W21395">
        <v>0</v>
      </c>
      <c r="X21395">
        <v>0</v>
      </c>
      <c r="Y21395">
        <v>0</v>
      </c>
      <c r="Z21395">
        <v>0</v>
      </c>
      <c r="AA21395">
        <v>0</v>
      </c>
      <c r="AB21395">
        <v>1</v>
      </c>
      <c r="AC21395">
        <v>0</v>
      </c>
      <c r="AD21395">
        <v>0</v>
      </c>
    </row>
    <row r="21396" spans="1:30" hidden="1" x14ac:dyDescent="0.3">
      <c r="A21396" t="s">
        <v>61311</v>
      </c>
      <c r="B21396" t="s">
        <v>61315</v>
      </c>
      <c r="C21396" t="s">
        <v>32</v>
      </c>
      <c r="E21396" t="s">
        <v>441</v>
      </c>
      <c r="F21396">
        <v>29717682</v>
      </c>
      <c r="G21396" t="s">
        <v>61311</v>
      </c>
      <c r="H21396" t="s">
        <v>61313</v>
      </c>
      <c r="I21396" t="s">
        <v>61314</v>
      </c>
      <c r="J21396" t="s">
        <v>58110</v>
      </c>
      <c r="K21396" t="s">
        <v>37</v>
      </c>
      <c r="L21396" t="s">
        <v>230</v>
      </c>
      <c r="M21396" t="s">
        <v>231</v>
      </c>
      <c r="N21396" t="s">
        <v>232</v>
      </c>
      <c r="O21396" t="s">
        <v>232</v>
      </c>
      <c r="P21396" s="1">
        <v>40369</v>
      </c>
      <c r="Q21396" t="s">
        <v>230</v>
      </c>
      <c r="R21396" t="s">
        <v>233</v>
      </c>
      <c r="S21396" t="s">
        <v>41</v>
      </c>
      <c r="T21396" t="s">
        <v>58110</v>
      </c>
      <c r="U21396" t="s">
        <v>58110</v>
      </c>
      <c r="V21396">
        <v>0</v>
      </c>
      <c r="W21396">
        <v>0</v>
      </c>
      <c r="X21396">
        <v>0</v>
      </c>
      <c r="Y21396">
        <v>0</v>
      </c>
      <c r="Z21396">
        <v>0</v>
      </c>
      <c r="AA21396">
        <v>0</v>
      </c>
      <c r="AB21396">
        <v>1</v>
      </c>
      <c r="AC21396">
        <v>0</v>
      </c>
      <c r="AD21396">
        <v>0</v>
      </c>
    </row>
    <row r="21397" spans="1:30" hidden="1" x14ac:dyDescent="0.3">
      <c r="A21397" t="s">
        <v>61316</v>
      </c>
      <c r="B21397" t="s">
        <v>61317</v>
      </c>
      <c r="C21397" t="s">
        <v>32</v>
      </c>
      <c r="D21397" t="s">
        <v>50</v>
      </c>
      <c r="E21397" s="1">
        <v>42310</v>
      </c>
      <c r="F21397">
        <v>11000000</v>
      </c>
      <c r="G21397" t="s">
        <v>61316</v>
      </c>
      <c r="H21397" t="s">
        <v>61318</v>
      </c>
      <c r="I21397" t="s">
        <v>61319</v>
      </c>
      <c r="J21397" t="s">
        <v>61320</v>
      </c>
      <c r="K21397" t="s">
        <v>37</v>
      </c>
      <c r="L21397" t="s">
        <v>230</v>
      </c>
      <c r="M21397" t="s">
        <v>231</v>
      </c>
      <c r="N21397" t="s">
        <v>232</v>
      </c>
      <c r="O21397" t="s">
        <v>232</v>
      </c>
      <c r="P21397" s="1">
        <v>40919</v>
      </c>
      <c r="Q21397" t="s">
        <v>230</v>
      </c>
      <c r="R21397" t="s">
        <v>233</v>
      </c>
      <c r="S21397" t="s">
        <v>41</v>
      </c>
      <c r="T21397" t="s">
        <v>58110</v>
      </c>
      <c r="U21397" t="s">
        <v>58110</v>
      </c>
      <c r="V21397">
        <v>0</v>
      </c>
      <c r="W21397">
        <v>0</v>
      </c>
      <c r="X21397">
        <v>0</v>
      </c>
      <c r="Y21397">
        <v>0</v>
      </c>
      <c r="Z21397">
        <v>0</v>
      </c>
      <c r="AA21397">
        <v>0</v>
      </c>
      <c r="AB21397">
        <v>1</v>
      </c>
      <c r="AC21397">
        <v>0</v>
      </c>
      <c r="AD21397">
        <v>0</v>
      </c>
    </row>
    <row r="21398" spans="1:30" hidden="1" x14ac:dyDescent="0.3">
      <c r="A21398" t="s">
        <v>61321</v>
      </c>
      <c r="B21398" t="s">
        <v>61322</v>
      </c>
      <c r="C21398" t="s">
        <v>32</v>
      </c>
      <c r="E21398" t="s">
        <v>9345</v>
      </c>
      <c r="F21398">
        <v>4545754</v>
      </c>
      <c r="G21398" t="s">
        <v>61321</v>
      </c>
      <c r="H21398" t="s">
        <v>61323</v>
      </c>
      <c r="I21398" t="s">
        <v>61324</v>
      </c>
      <c r="J21398" t="s">
        <v>58110</v>
      </c>
      <c r="K21398" t="s">
        <v>37</v>
      </c>
      <c r="L21398" t="s">
        <v>230</v>
      </c>
      <c r="M21398" t="s">
        <v>3905</v>
      </c>
      <c r="N21398" t="s">
        <v>3906</v>
      </c>
      <c r="O21398" t="s">
        <v>3906</v>
      </c>
      <c r="Q21398" t="s">
        <v>230</v>
      </c>
      <c r="R21398" t="s">
        <v>233</v>
      </c>
      <c r="S21398" t="s">
        <v>41</v>
      </c>
      <c r="T21398" t="s">
        <v>58110</v>
      </c>
      <c r="U21398" t="s">
        <v>58110</v>
      </c>
      <c r="V21398">
        <v>0</v>
      </c>
      <c r="W21398">
        <v>0</v>
      </c>
      <c r="X21398">
        <v>0</v>
      </c>
      <c r="Y21398">
        <v>0</v>
      </c>
      <c r="Z21398">
        <v>0</v>
      </c>
      <c r="AA21398">
        <v>0</v>
      </c>
      <c r="AB21398">
        <v>1</v>
      </c>
      <c r="AC21398">
        <v>0</v>
      </c>
      <c r="AD21398">
        <v>0</v>
      </c>
    </row>
    <row r="21399" spans="1:30" hidden="1" x14ac:dyDescent="0.3">
      <c r="A21399" t="s">
        <v>61325</v>
      </c>
      <c r="B21399" t="s">
        <v>61326</v>
      </c>
      <c r="C21399" t="s">
        <v>32</v>
      </c>
      <c r="E21399" t="s">
        <v>5857</v>
      </c>
      <c r="F21399">
        <v>95518</v>
      </c>
      <c r="G21399" t="s">
        <v>61325</v>
      </c>
      <c r="H21399" t="s">
        <v>61327</v>
      </c>
      <c r="I21399" t="s">
        <v>61328</v>
      </c>
      <c r="J21399" t="s">
        <v>58110</v>
      </c>
      <c r="K21399" t="s">
        <v>37</v>
      </c>
      <c r="L21399" t="s">
        <v>230</v>
      </c>
      <c r="M21399" t="s">
        <v>231</v>
      </c>
      <c r="N21399" t="s">
        <v>232</v>
      </c>
      <c r="O21399" t="s">
        <v>232</v>
      </c>
      <c r="P21399" t="s">
        <v>61329</v>
      </c>
      <c r="Q21399" t="s">
        <v>230</v>
      </c>
      <c r="R21399" t="s">
        <v>233</v>
      </c>
      <c r="S21399" t="s">
        <v>41</v>
      </c>
      <c r="T21399" t="s">
        <v>58110</v>
      </c>
      <c r="U21399" t="s">
        <v>58110</v>
      </c>
      <c r="V21399">
        <v>0</v>
      </c>
      <c r="W21399">
        <v>0</v>
      </c>
      <c r="X21399">
        <v>0</v>
      </c>
      <c r="Y21399">
        <v>0</v>
      </c>
      <c r="Z21399">
        <v>0</v>
      </c>
      <c r="AA21399">
        <v>0</v>
      </c>
      <c r="AB21399">
        <v>1</v>
      </c>
      <c r="AC21399">
        <v>0</v>
      </c>
      <c r="AD21399">
        <v>0</v>
      </c>
    </row>
    <row r="21400" spans="1:30" hidden="1" x14ac:dyDescent="0.3">
      <c r="A21400" t="s">
        <v>61330</v>
      </c>
      <c r="B21400" t="s">
        <v>61331</v>
      </c>
      <c r="C21400" t="s">
        <v>32</v>
      </c>
      <c r="D21400" t="s">
        <v>33</v>
      </c>
      <c r="E21400" s="1">
        <v>41643</v>
      </c>
      <c r="F21400">
        <v>3700000</v>
      </c>
      <c r="G21400" t="s">
        <v>61330</v>
      </c>
      <c r="H21400" t="s">
        <v>61332</v>
      </c>
      <c r="I21400" t="s">
        <v>61333</v>
      </c>
      <c r="J21400" t="s">
        <v>61334</v>
      </c>
      <c r="K21400" t="s">
        <v>37</v>
      </c>
      <c r="L21400" t="s">
        <v>230</v>
      </c>
      <c r="M21400" t="s">
        <v>231</v>
      </c>
      <c r="N21400" t="s">
        <v>232</v>
      </c>
      <c r="O21400" t="s">
        <v>232</v>
      </c>
      <c r="P21400" s="1">
        <v>41249</v>
      </c>
      <c r="Q21400" t="s">
        <v>230</v>
      </c>
      <c r="R21400" t="s">
        <v>233</v>
      </c>
      <c r="S21400" t="s">
        <v>41</v>
      </c>
      <c r="T21400" t="s">
        <v>58110</v>
      </c>
      <c r="U21400" t="s">
        <v>58110</v>
      </c>
      <c r="V21400">
        <v>0</v>
      </c>
      <c r="W21400">
        <v>0</v>
      </c>
      <c r="X21400">
        <v>0</v>
      </c>
      <c r="Y21400">
        <v>0</v>
      </c>
      <c r="Z21400">
        <v>0</v>
      </c>
      <c r="AA21400">
        <v>0</v>
      </c>
      <c r="AB21400">
        <v>1</v>
      </c>
      <c r="AC21400">
        <v>0</v>
      </c>
      <c r="AD21400">
        <v>0</v>
      </c>
    </row>
    <row r="21401" spans="1:30" hidden="1" x14ac:dyDescent="0.3">
      <c r="A21401" t="s">
        <v>61330</v>
      </c>
      <c r="B21401" t="s">
        <v>61335</v>
      </c>
      <c r="C21401" t="s">
        <v>32</v>
      </c>
      <c r="D21401" t="s">
        <v>50</v>
      </c>
      <c r="E21401" s="1">
        <v>41314</v>
      </c>
      <c r="F21401">
        <v>1000000</v>
      </c>
      <c r="G21401" t="s">
        <v>61330</v>
      </c>
      <c r="H21401" t="s">
        <v>61332</v>
      </c>
      <c r="I21401" t="s">
        <v>61333</v>
      </c>
      <c r="J21401" t="s">
        <v>61334</v>
      </c>
      <c r="K21401" t="s">
        <v>37</v>
      </c>
      <c r="L21401" t="s">
        <v>230</v>
      </c>
      <c r="M21401" t="s">
        <v>231</v>
      </c>
      <c r="N21401" t="s">
        <v>232</v>
      </c>
      <c r="O21401" t="s">
        <v>232</v>
      </c>
      <c r="P21401" s="1">
        <v>41249</v>
      </c>
      <c r="Q21401" t="s">
        <v>230</v>
      </c>
      <c r="R21401" t="s">
        <v>233</v>
      </c>
      <c r="S21401" t="s">
        <v>41</v>
      </c>
      <c r="T21401" t="s">
        <v>58110</v>
      </c>
      <c r="U21401" t="s">
        <v>58110</v>
      </c>
      <c r="V21401">
        <v>0</v>
      </c>
      <c r="W21401">
        <v>0</v>
      </c>
      <c r="X21401">
        <v>0</v>
      </c>
      <c r="Y21401">
        <v>0</v>
      </c>
      <c r="Z21401">
        <v>0</v>
      </c>
      <c r="AA21401">
        <v>0</v>
      </c>
      <c r="AB21401">
        <v>1</v>
      </c>
      <c r="AC21401">
        <v>0</v>
      </c>
      <c r="AD21401">
        <v>0</v>
      </c>
    </row>
    <row r="21402" spans="1:30" hidden="1" x14ac:dyDescent="0.3">
      <c r="A21402" t="s">
        <v>61330</v>
      </c>
      <c r="B21402" t="s">
        <v>61336</v>
      </c>
      <c r="C21402" t="s">
        <v>32</v>
      </c>
      <c r="E21402" t="s">
        <v>359</v>
      </c>
      <c r="F21402">
        <v>3042581</v>
      </c>
      <c r="G21402" t="s">
        <v>61330</v>
      </c>
      <c r="H21402" t="s">
        <v>61332</v>
      </c>
      <c r="I21402" t="s">
        <v>61333</v>
      </c>
      <c r="J21402" t="s">
        <v>61334</v>
      </c>
      <c r="K21402" t="s">
        <v>37</v>
      </c>
      <c r="L21402" t="s">
        <v>230</v>
      </c>
      <c r="M21402" t="s">
        <v>231</v>
      </c>
      <c r="N21402" t="s">
        <v>232</v>
      </c>
      <c r="O21402" t="s">
        <v>232</v>
      </c>
      <c r="P21402" s="1">
        <v>41249</v>
      </c>
      <c r="Q21402" t="s">
        <v>230</v>
      </c>
      <c r="R21402" t="s">
        <v>233</v>
      </c>
      <c r="S21402" t="s">
        <v>41</v>
      </c>
      <c r="T21402" t="s">
        <v>58110</v>
      </c>
      <c r="U21402" t="s">
        <v>58110</v>
      </c>
      <c r="V21402">
        <v>0</v>
      </c>
      <c r="W21402">
        <v>0</v>
      </c>
      <c r="X21402">
        <v>0</v>
      </c>
      <c r="Y21402">
        <v>0</v>
      </c>
      <c r="Z21402">
        <v>0</v>
      </c>
      <c r="AA21402">
        <v>0</v>
      </c>
      <c r="AB21402">
        <v>1</v>
      </c>
      <c r="AC21402">
        <v>0</v>
      </c>
      <c r="AD21402">
        <v>0</v>
      </c>
    </row>
    <row r="21403" spans="1:30" hidden="1" x14ac:dyDescent="0.3">
      <c r="A21403" t="s">
        <v>61330</v>
      </c>
      <c r="B21403" t="s">
        <v>61337</v>
      </c>
      <c r="C21403" t="s">
        <v>32</v>
      </c>
      <c r="E21403" s="1">
        <v>41645</v>
      </c>
      <c r="F21403">
        <v>7520000</v>
      </c>
      <c r="G21403" t="s">
        <v>61330</v>
      </c>
      <c r="H21403" t="s">
        <v>61332</v>
      </c>
      <c r="I21403" t="s">
        <v>61333</v>
      </c>
      <c r="J21403" t="s">
        <v>61334</v>
      </c>
      <c r="K21403" t="s">
        <v>37</v>
      </c>
      <c r="L21403" t="s">
        <v>230</v>
      </c>
      <c r="M21403" t="s">
        <v>231</v>
      </c>
      <c r="N21403" t="s">
        <v>232</v>
      </c>
      <c r="O21403" t="s">
        <v>232</v>
      </c>
      <c r="P21403" s="1">
        <v>41249</v>
      </c>
      <c r="Q21403" t="s">
        <v>230</v>
      </c>
      <c r="R21403" t="s">
        <v>233</v>
      </c>
      <c r="S21403" t="s">
        <v>41</v>
      </c>
      <c r="T21403" t="s">
        <v>58110</v>
      </c>
      <c r="U21403" t="s">
        <v>58110</v>
      </c>
      <c r="V21403">
        <v>0</v>
      </c>
      <c r="W21403">
        <v>0</v>
      </c>
      <c r="X21403">
        <v>0</v>
      </c>
      <c r="Y21403">
        <v>0</v>
      </c>
      <c r="Z21403">
        <v>0</v>
      </c>
      <c r="AA21403">
        <v>0</v>
      </c>
      <c r="AB21403">
        <v>1</v>
      </c>
      <c r="AC21403">
        <v>0</v>
      </c>
      <c r="AD21403">
        <v>0</v>
      </c>
    </row>
    <row r="21404" spans="1:30" hidden="1" x14ac:dyDescent="0.3">
      <c r="A21404" t="s">
        <v>61338</v>
      </c>
      <c r="B21404" t="s">
        <v>61339</v>
      </c>
      <c r="C21404" t="s">
        <v>32</v>
      </c>
      <c r="D21404" t="s">
        <v>50</v>
      </c>
      <c r="E21404" s="1">
        <v>40181</v>
      </c>
      <c r="F21404">
        <v>2267343</v>
      </c>
      <c r="G21404" t="s">
        <v>61338</v>
      </c>
      <c r="H21404" t="s">
        <v>61340</v>
      </c>
      <c r="I21404" t="s">
        <v>61341</v>
      </c>
      <c r="J21404" t="s">
        <v>58110</v>
      </c>
      <c r="K21404" t="s">
        <v>37</v>
      </c>
      <c r="L21404" t="s">
        <v>230</v>
      </c>
      <c r="M21404" t="s">
        <v>13054</v>
      </c>
      <c r="N21404" t="s">
        <v>232</v>
      </c>
      <c r="O21404" t="s">
        <v>3249</v>
      </c>
      <c r="Q21404" t="s">
        <v>230</v>
      </c>
      <c r="R21404" t="s">
        <v>233</v>
      </c>
      <c r="S21404" t="s">
        <v>41</v>
      </c>
      <c r="T21404" t="s">
        <v>58110</v>
      </c>
      <c r="U21404" t="s">
        <v>58110</v>
      </c>
      <c r="V21404">
        <v>0</v>
      </c>
      <c r="W21404">
        <v>0</v>
      </c>
      <c r="X21404">
        <v>0</v>
      </c>
      <c r="Y21404">
        <v>0</v>
      </c>
      <c r="Z21404">
        <v>0</v>
      </c>
      <c r="AA21404">
        <v>0</v>
      </c>
      <c r="AB21404">
        <v>1</v>
      </c>
      <c r="AC21404">
        <v>0</v>
      </c>
      <c r="AD21404">
        <v>0</v>
      </c>
    </row>
    <row r="21405" spans="1:30" hidden="1" x14ac:dyDescent="0.3">
      <c r="A21405" t="s">
        <v>61342</v>
      </c>
      <c r="B21405" t="s">
        <v>61343</v>
      </c>
      <c r="C21405" t="s">
        <v>32</v>
      </c>
      <c r="D21405" t="s">
        <v>50</v>
      </c>
      <c r="E21405" t="s">
        <v>8694</v>
      </c>
      <c r="F21405">
        <v>3000000</v>
      </c>
      <c r="G21405" t="s">
        <v>61342</v>
      </c>
      <c r="H21405" t="s">
        <v>61344</v>
      </c>
      <c r="I21405" t="s">
        <v>61345</v>
      </c>
      <c r="J21405" t="s">
        <v>61346</v>
      </c>
      <c r="K21405" t="s">
        <v>37</v>
      </c>
      <c r="L21405" t="s">
        <v>230</v>
      </c>
      <c r="M21405" t="s">
        <v>231</v>
      </c>
      <c r="N21405" t="s">
        <v>232</v>
      </c>
      <c r="O21405" t="s">
        <v>232</v>
      </c>
      <c r="P21405" s="1">
        <v>40544</v>
      </c>
      <c r="Q21405" t="s">
        <v>230</v>
      </c>
      <c r="R21405" t="s">
        <v>233</v>
      </c>
      <c r="S21405" t="s">
        <v>41</v>
      </c>
      <c r="T21405" t="s">
        <v>58110</v>
      </c>
      <c r="U21405" t="s">
        <v>58110</v>
      </c>
      <c r="V21405">
        <v>0</v>
      </c>
      <c r="W21405">
        <v>0</v>
      </c>
      <c r="X21405">
        <v>0</v>
      </c>
      <c r="Y21405">
        <v>0</v>
      </c>
      <c r="Z21405">
        <v>0</v>
      </c>
      <c r="AA21405">
        <v>0</v>
      </c>
      <c r="AB21405">
        <v>1</v>
      </c>
      <c r="AC21405">
        <v>0</v>
      </c>
      <c r="AD21405">
        <v>0</v>
      </c>
    </row>
    <row r="21406" spans="1:30" hidden="1" x14ac:dyDescent="0.3">
      <c r="A21406" t="s">
        <v>61347</v>
      </c>
      <c r="B21406" t="s">
        <v>61348</v>
      </c>
      <c r="C21406" t="s">
        <v>32</v>
      </c>
      <c r="E21406" s="1">
        <v>40544</v>
      </c>
      <c r="F21406">
        <v>1552</v>
      </c>
      <c r="G21406" t="s">
        <v>61347</v>
      </c>
      <c r="H21406" t="s">
        <v>61349</v>
      </c>
      <c r="I21406" t="s">
        <v>61350</v>
      </c>
      <c r="J21406" t="s">
        <v>58110</v>
      </c>
      <c r="K21406" t="s">
        <v>109</v>
      </c>
      <c r="L21406" t="s">
        <v>230</v>
      </c>
      <c r="M21406" t="s">
        <v>231</v>
      </c>
      <c r="N21406" t="s">
        <v>232</v>
      </c>
      <c r="O21406" t="s">
        <v>232</v>
      </c>
      <c r="P21406" s="1">
        <v>40544</v>
      </c>
      <c r="Q21406" t="s">
        <v>230</v>
      </c>
      <c r="R21406" t="s">
        <v>233</v>
      </c>
      <c r="S21406" t="s">
        <v>41</v>
      </c>
      <c r="T21406" t="s">
        <v>58110</v>
      </c>
      <c r="U21406" t="s">
        <v>58110</v>
      </c>
      <c r="V21406">
        <v>0</v>
      </c>
      <c r="W21406">
        <v>0</v>
      </c>
      <c r="X21406">
        <v>0</v>
      </c>
      <c r="Y21406">
        <v>0</v>
      </c>
      <c r="Z21406">
        <v>0</v>
      </c>
      <c r="AA21406">
        <v>0</v>
      </c>
      <c r="AB21406">
        <v>1</v>
      </c>
      <c r="AC21406">
        <v>0</v>
      </c>
      <c r="AD21406">
        <v>0</v>
      </c>
    </row>
    <row r="21407" spans="1:30" hidden="1" x14ac:dyDescent="0.3">
      <c r="A21407" t="s">
        <v>61351</v>
      </c>
      <c r="B21407" t="s">
        <v>61352</v>
      </c>
      <c r="C21407" t="s">
        <v>32</v>
      </c>
      <c r="D21407" t="s">
        <v>50</v>
      </c>
      <c r="E21407" s="1">
        <v>42282</v>
      </c>
      <c r="F21407">
        <v>7200000</v>
      </c>
      <c r="G21407" t="s">
        <v>61351</v>
      </c>
      <c r="H21407" t="s">
        <v>61353</v>
      </c>
      <c r="I21407" t="s">
        <v>61354</v>
      </c>
      <c r="J21407" t="s">
        <v>61355</v>
      </c>
      <c r="K21407" t="s">
        <v>37</v>
      </c>
      <c r="L21407" t="s">
        <v>230</v>
      </c>
      <c r="M21407" t="s">
        <v>231</v>
      </c>
      <c r="N21407" t="s">
        <v>232</v>
      </c>
      <c r="O21407" t="s">
        <v>232</v>
      </c>
      <c r="P21407" s="1">
        <v>41279</v>
      </c>
      <c r="Q21407" t="s">
        <v>230</v>
      </c>
      <c r="R21407" t="s">
        <v>233</v>
      </c>
      <c r="S21407" t="s">
        <v>41</v>
      </c>
      <c r="T21407" t="s">
        <v>58110</v>
      </c>
      <c r="U21407" t="s">
        <v>58110</v>
      </c>
      <c r="V21407">
        <v>0</v>
      </c>
      <c r="W21407">
        <v>0</v>
      </c>
      <c r="X21407">
        <v>0</v>
      </c>
      <c r="Y21407">
        <v>0</v>
      </c>
      <c r="Z21407">
        <v>0</v>
      </c>
      <c r="AA21407">
        <v>0</v>
      </c>
      <c r="AB21407">
        <v>1</v>
      </c>
      <c r="AC21407">
        <v>0</v>
      </c>
      <c r="AD21407">
        <v>0</v>
      </c>
    </row>
    <row r="21408" spans="1:30" hidden="1" x14ac:dyDescent="0.3">
      <c r="A21408" t="s">
        <v>61356</v>
      </c>
      <c r="B21408" t="s">
        <v>61357</v>
      </c>
      <c r="C21408" t="s">
        <v>32</v>
      </c>
      <c r="E21408" s="1">
        <v>39824</v>
      </c>
      <c r="F21408">
        <v>7000</v>
      </c>
      <c r="G21408" t="s">
        <v>61356</v>
      </c>
      <c r="H21408" t="s">
        <v>61358</v>
      </c>
      <c r="I21408" t="s">
        <v>61359</v>
      </c>
      <c r="J21408" t="s">
        <v>60608</v>
      </c>
      <c r="K21408" t="s">
        <v>37</v>
      </c>
      <c r="L21408" t="s">
        <v>4255</v>
      </c>
      <c r="M21408">
        <v>7</v>
      </c>
      <c r="N21408" t="s">
        <v>4269</v>
      </c>
      <c r="O21408" t="s">
        <v>4269</v>
      </c>
      <c r="P21408" s="1">
        <v>39820</v>
      </c>
      <c r="Q21408" t="s">
        <v>4255</v>
      </c>
      <c r="R21408" t="s">
        <v>4257</v>
      </c>
      <c r="S21408" t="s">
        <v>41</v>
      </c>
      <c r="T21408" t="s">
        <v>58110</v>
      </c>
      <c r="U21408" t="s">
        <v>58110</v>
      </c>
      <c r="V21408">
        <v>0</v>
      </c>
      <c r="W21408">
        <v>0</v>
      </c>
      <c r="X21408">
        <v>0</v>
      </c>
      <c r="Y21408">
        <v>0</v>
      </c>
      <c r="Z21408">
        <v>0</v>
      </c>
      <c r="AA21408">
        <v>0</v>
      </c>
      <c r="AB21408">
        <v>1</v>
      </c>
      <c r="AC21408">
        <v>0</v>
      </c>
      <c r="AD21408">
        <v>0</v>
      </c>
    </row>
    <row r="21409" spans="1:30" hidden="1" x14ac:dyDescent="0.3">
      <c r="A21409" t="s">
        <v>61356</v>
      </c>
      <c r="B21409" t="s">
        <v>61357</v>
      </c>
      <c r="C21409" t="s">
        <v>32</v>
      </c>
      <c r="E21409" s="1">
        <v>39824</v>
      </c>
      <c r="F21409">
        <v>7000</v>
      </c>
      <c r="G21409" t="s">
        <v>61356</v>
      </c>
      <c r="H21409" t="s">
        <v>61358</v>
      </c>
      <c r="I21409" t="s">
        <v>61359</v>
      </c>
      <c r="J21409" t="s">
        <v>60608</v>
      </c>
      <c r="K21409" t="s">
        <v>37</v>
      </c>
      <c r="L21409" t="s">
        <v>4255</v>
      </c>
      <c r="M21409">
        <v>7</v>
      </c>
      <c r="N21409" t="s">
        <v>4269</v>
      </c>
      <c r="O21409" t="s">
        <v>4269</v>
      </c>
      <c r="P21409" s="1">
        <v>39820</v>
      </c>
      <c r="Q21409" t="s">
        <v>4255</v>
      </c>
      <c r="R21409" t="s">
        <v>4258</v>
      </c>
      <c r="S21409" t="s">
        <v>41</v>
      </c>
      <c r="T21409" t="s">
        <v>58110</v>
      </c>
      <c r="U21409" t="s">
        <v>58110</v>
      </c>
      <c r="V21409">
        <v>0</v>
      </c>
      <c r="W21409">
        <v>0</v>
      </c>
      <c r="X21409">
        <v>0</v>
      </c>
      <c r="Y21409">
        <v>0</v>
      </c>
      <c r="Z21409">
        <v>0</v>
      </c>
      <c r="AA21409">
        <v>0</v>
      </c>
      <c r="AB21409">
        <v>1</v>
      </c>
      <c r="AC21409">
        <v>0</v>
      </c>
      <c r="AD21409">
        <v>0</v>
      </c>
    </row>
    <row r="21410" spans="1:30" hidden="1" x14ac:dyDescent="0.3">
      <c r="A21410" t="s">
        <v>61360</v>
      </c>
      <c r="B21410" t="s">
        <v>61361</v>
      </c>
      <c r="C21410" t="s">
        <v>32</v>
      </c>
      <c r="D21410" t="s">
        <v>50</v>
      </c>
      <c r="E21410" s="1">
        <v>36532</v>
      </c>
      <c r="F21410">
        <v>4200000</v>
      </c>
      <c r="G21410" t="s">
        <v>61360</v>
      </c>
      <c r="H21410" t="s">
        <v>61362</v>
      </c>
      <c r="I21410" t="s">
        <v>61363</v>
      </c>
      <c r="J21410" t="s">
        <v>58110</v>
      </c>
      <c r="K21410" t="s">
        <v>72</v>
      </c>
      <c r="L21410" t="s">
        <v>4255</v>
      </c>
      <c r="M21410">
        <v>7</v>
      </c>
      <c r="N21410" t="s">
        <v>4269</v>
      </c>
      <c r="O21410" t="s">
        <v>4269</v>
      </c>
      <c r="Q21410" t="s">
        <v>4255</v>
      </c>
      <c r="R21410" t="s">
        <v>4257</v>
      </c>
      <c r="S21410" t="s">
        <v>41</v>
      </c>
      <c r="T21410" t="s">
        <v>58110</v>
      </c>
      <c r="U21410" t="s">
        <v>58110</v>
      </c>
      <c r="V21410">
        <v>0</v>
      </c>
      <c r="W21410">
        <v>0</v>
      </c>
      <c r="X21410">
        <v>0</v>
      </c>
      <c r="Y21410">
        <v>0</v>
      </c>
      <c r="Z21410">
        <v>0</v>
      </c>
      <c r="AA21410">
        <v>0</v>
      </c>
      <c r="AB21410">
        <v>1</v>
      </c>
      <c r="AC21410">
        <v>0</v>
      </c>
      <c r="AD21410">
        <v>0</v>
      </c>
    </row>
    <row r="21411" spans="1:30" hidden="1" x14ac:dyDescent="0.3">
      <c r="A21411" t="s">
        <v>61360</v>
      </c>
      <c r="B21411" t="s">
        <v>61361</v>
      </c>
      <c r="C21411" t="s">
        <v>32</v>
      </c>
      <c r="D21411" t="s">
        <v>50</v>
      </c>
      <c r="E21411" s="1">
        <v>36532</v>
      </c>
      <c r="F21411">
        <v>4200000</v>
      </c>
      <c r="G21411" t="s">
        <v>61360</v>
      </c>
      <c r="H21411" t="s">
        <v>61362</v>
      </c>
      <c r="I21411" t="s">
        <v>61363</v>
      </c>
      <c r="J21411" t="s">
        <v>58110</v>
      </c>
      <c r="K21411" t="s">
        <v>72</v>
      </c>
      <c r="L21411" t="s">
        <v>4255</v>
      </c>
      <c r="M21411">
        <v>7</v>
      </c>
      <c r="N21411" t="s">
        <v>4269</v>
      </c>
      <c r="O21411" t="s">
        <v>4269</v>
      </c>
      <c r="Q21411" t="s">
        <v>4255</v>
      </c>
      <c r="R21411" t="s">
        <v>4258</v>
      </c>
      <c r="S21411" t="s">
        <v>41</v>
      </c>
      <c r="T21411" t="s">
        <v>58110</v>
      </c>
      <c r="U21411" t="s">
        <v>58110</v>
      </c>
      <c r="V21411">
        <v>0</v>
      </c>
      <c r="W21411">
        <v>0</v>
      </c>
      <c r="X21411">
        <v>0</v>
      </c>
      <c r="Y21411">
        <v>0</v>
      </c>
      <c r="Z21411">
        <v>0</v>
      </c>
      <c r="AA21411">
        <v>0</v>
      </c>
      <c r="AB21411">
        <v>1</v>
      </c>
      <c r="AC21411">
        <v>0</v>
      </c>
      <c r="AD21411">
        <v>0</v>
      </c>
    </row>
    <row r="21412" spans="1:30" hidden="1" x14ac:dyDescent="0.3">
      <c r="A21412" t="s">
        <v>61360</v>
      </c>
      <c r="B21412" t="s">
        <v>61364</v>
      </c>
      <c r="C21412" t="s">
        <v>32</v>
      </c>
      <c r="D21412" t="s">
        <v>33</v>
      </c>
      <c r="E21412" s="1">
        <v>37987</v>
      </c>
      <c r="F21412">
        <v>10000000</v>
      </c>
      <c r="G21412" t="s">
        <v>61360</v>
      </c>
      <c r="H21412" t="s">
        <v>61362</v>
      </c>
      <c r="I21412" t="s">
        <v>61363</v>
      </c>
      <c r="J21412" t="s">
        <v>58110</v>
      </c>
      <c r="K21412" t="s">
        <v>72</v>
      </c>
      <c r="L21412" t="s">
        <v>4255</v>
      </c>
      <c r="M21412">
        <v>7</v>
      </c>
      <c r="N21412" t="s">
        <v>4269</v>
      </c>
      <c r="O21412" t="s">
        <v>4269</v>
      </c>
      <c r="Q21412" t="s">
        <v>4255</v>
      </c>
      <c r="R21412" t="s">
        <v>4257</v>
      </c>
      <c r="S21412" t="s">
        <v>41</v>
      </c>
      <c r="T21412" t="s">
        <v>58110</v>
      </c>
      <c r="U21412" t="s">
        <v>58110</v>
      </c>
      <c r="V21412">
        <v>0</v>
      </c>
      <c r="W21412">
        <v>0</v>
      </c>
      <c r="X21412">
        <v>0</v>
      </c>
      <c r="Y21412">
        <v>0</v>
      </c>
      <c r="Z21412">
        <v>0</v>
      </c>
      <c r="AA21412">
        <v>0</v>
      </c>
      <c r="AB21412">
        <v>1</v>
      </c>
      <c r="AC21412">
        <v>0</v>
      </c>
      <c r="AD21412">
        <v>0</v>
      </c>
    </row>
    <row r="21413" spans="1:30" hidden="1" x14ac:dyDescent="0.3">
      <c r="A21413" t="s">
        <v>61360</v>
      </c>
      <c r="B21413" t="s">
        <v>61364</v>
      </c>
      <c r="C21413" t="s">
        <v>32</v>
      </c>
      <c r="D21413" t="s">
        <v>33</v>
      </c>
      <c r="E21413" s="1">
        <v>37987</v>
      </c>
      <c r="F21413">
        <v>10000000</v>
      </c>
      <c r="G21413" t="s">
        <v>61360</v>
      </c>
      <c r="H21413" t="s">
        <v>61362</v>
      </c>
      <c r="I21413" t="s">
        <v>61363</v>
      </c>
      <c r="J21413" t="s">
        <v>58110</v>
      </c>
      <c r="K21413" t="s">
        <v>72</v>
      </c>
      <c r="L21413" t="s">
        <v>4255</v>
      </c>
      <c r="M21413">
        <v>7</v>
      </c>
      <c r="N21413" t="s">
        <v>4269</v>
      </c>
      <c r="O21413" t="s">
        <v>4269</v>
      </c>
      <c r="Q21413" t="s">
        <v>4255</v>
      </c>
      <c r="R21413" t="s">
        <v>4258</v>
      </c>
      <c r="S21413" t="s">
        <v>41</v>
      </c>
      <c r="T21413" t="s">
        <v>58110</v>
      </c>
      <c r="U21413" t="s">
        <v>58110</v>
      </c>
      <c r="V21413">
        <v>0</v>
      </c>
      <c r="W21413">
        <v>0</v>
      </c>
      <c r="X21413">
        <v>0</v>
      </c>
      <c r="Y21413">
        <v>0</v>
      </c>
      <c r="Z21413">
        <v>0</v>
      </c>
      <c r="AA21413">
        <v>0</v>
      </c>
      <c r="AB21413">
        <v>1</v>
      </c>
      <c r="AC21413">
        <v>0</v>
      </c>
      <c r="AD21413">
        <v>0</v>
      </c>
    </row>
    <row r="21414" spans="1:30" hidden="1" x14ac:dyDescent="0.3">
      <c r="A21414" t="s">
        <v>61365</v>
      </c>
      <c r="B21414" t="s">
        <v>61366</v>
      </c>
      <c r="C21414" t="s">
        <v>32</v>
      </c>
      <c r="E21414" t="s">
        <v>5423</v>
      </c>
      <c r="F21414">
        <v>3000000</v>
      </c>
      <c r="G21414" t="s">
        <v>61365</v>
      </c>
      <c r="H21414" t="s">
        <v>61367</v>
      </c>
      <c r="I21414" t="s">
        <v>61368</v>
      </c>
      <c r="J21414" t="s">
        <v>61369</v>
      </c>
      <c r="K21414" t="s">
        <v>37</v>
      </c>
      <c r="L21414" t="s">
        <v>4255</v>
      </c>
      <c r="M21414">
        <v>2</v>
      </c>
      <c r="N21414" t="s">
        <v>4256</v>
      </c>
      <c r="O21414" t="s">
        <v>4256</v>
      </c>
      <c r="P21414" s="1">
        <v>40909</v>
      </c>
      <c r="Q21414" t="s">
        <v>4255</v>
      </c>
      <c r="R21414" t="s">
        <v>4257</v>
      </c>
      <c r="S21414" t="s">
        <v>41</v>
      </c>
      <c r="T21414" t="s">
        <v>58110</v>
      </c>
      <c r="U21414" t="s">
        <v>58110</v>
      </c>
      <c r="V21414">
        <v>0</v>
      </c>
      <c r="W21414">
        <v>0</v>
      </c>
      <c r="X21414">
        <v>0</v>
      </c>
      <c r="Y21414">
        <v>0</v>
      </c>
      <c r="Z21414">
        <v>0</v>
      </c>
      <c r="AA21414">
        <v>0</v>
      </c>
      <c r="AB21414">
        <v>1</v>
      </c>
      <c r="AC21414">
        <v>0</v>
      </c>
      <c r="AD21414">
        <v>0</v>
      </c>
    </row>
    <row r="21415" spans="1:30" hidden="1" x14ac:dyDescent="0.3">
      <c r="A21415" t="s">
        <v>61365</v>
      </c>
      <c r="B21415" t="s">
        <v>61366</v>
      </c>
      <c r="C21415" t="s">
        <v>32</v>
      </c>
      <c r="E21415" t="s">
        <v>5423</v>
      </c>
      <c r="F21415">
        <v>3000000</v>
      </c>
      <c r="G21415" t="s">
        <v>61365</v>
      </c>
      <c r="H21415" t="s">
        <v>61367</v>
      </c>
      <c r="I21415" t="s">
        <v>61368</v>
      </c>
      <c r="J21415" t="s">
        <v>61369</v>
      </c>
      <c r="K21415" t="s">
        <v>37</v>
      </c>
      <c r="L21415" t="s">
        <v>4255</v>
      </c>
      <c r="M21415">
        <v>2</v>
      </c>
      <c r="N21415" t="s">
        <v>4256</v>
      </c>
      <c r="O21415" t="s">
        <v>4256</v>
      </c>
      <c r="P21415" s="1">
        <v>40909</v>
      </c>
      <c r="Q21415" t="s">
        <v>4255</v>
      </c>
      <c r="R21415" t="s">
        <v>4258</v>
      </c>
      <c r="S21415" t="s">
        <v>41</v>
      </c>
      <c r="T21415" t="s">
        <v>58110</v>
      </c>
      <c r="U21415" t="s">
        <v>58110</v>
      </c>
      <c r="V21415">
        <v>0</v>
      </c>
      <c r="W21415">
        <v>0</v>
      </c>
      <c r="X21415">
        <v>0</v>
      </c>
      <c r="Y21415">
        <v>0</v>
      </c>
      <c r="Z21415">
        <v>0</v>
      </c>
      <c r="AA21415">
        <v>0</v>
      </c>
      <c r="AB21415">
        <v>1</v>
      </c>
      <c r="AC21415">
        <v>0</v>
      </c>
      <c r="AD21415">
        <v>0</v>
      </c>
    </row>
    <row r="21416" spans="1:30" hidden="1" x14ac:dyDescent="0.3">
      <c r="A21416" t="s">
        <v>61370</v>
      </c>
      <c r="B21416" t="s">
        <v>61371</v>
      </c>
      <c r="C21416" t="s">
        <v>32</v>
      </c>
      <c r="E21416" s="1">
        <v>41343</v>
      </c>
      <c r="F21416">
        <v>4700000</v>
      </c>
      <c r="G21416" t="s">
        <v>61370</v>
      </c>
      <c r="H21416" t="s">
        <v>61372</v>
      </c>
      <c r="I21416" t="s">
        <v>61373</v>
      </c>
      <c r="J21416" t="s">
        <v>58110</v>
      </c>
      <c r="K21416" t="s">
        <v>37</v>
      </c>
      <c r="L21416" t="s">
        <v>4255</v>
      </c>
      <c r="M21416">
        <v>2</v>
      </c>
      <c r="N21416" t="s">
        <v>4256</v>
      </c>
      <c r="O21416" t="s">
        <v>4256</v>
      </c>
      <c r="P21416" s="1">
        <v>40909</v>
      </c>
      <c r="Q21416" t="s">
        <v>4255</v>
      </c>
      <c r="R21416" t="s">
        <v>4257</v>
      </c>
      <c r="S21416" t="s">
        <v>41</v>
      </c>
      <c r="T21416" t="s">
        <v>58110</v>
      </c>
      <c r="U21416" t="s">
        <v>58110</v>
      </c>
      <c r="V21416">
        <v>0</v>
      </c>
      <c r="W21416">
        <v>0</v>
      </c>
      <c r="X21416">
        <v>0</v>
      </c>
      <c r="Y21416">
        <v>0</v>
      </c>
      <c r="Z21416">
        <v>0</v>
      </c>
      <c r="AA21416">
        <v>0</v>
      </c>
      <c r="AB21416">
        <v>1</v>
      </c>
      <c r="AC21416">
        <v>0</v>
      </c>
      <c r="AD21416">
        <v>0</v>
      </c>
    </row>
    <row r="21417" spans="1:30" hidden="1" x14ac:dyDescent="0.3">
      <c r="A21417" t="s">
        <v>61370</v>
      </c>
      <c r="B21417" t="s">
        <v>61371</v>
      </c>
      <c r="C21417" t="s">
        <v>32</v>
      </c>
      <c r="E21417" s="1">
        <v>41343</v>
      </c>
      <c r="F21417">
        <v>4700000</v>
      </c>
      <c r="G21417" t="s">
        <v>61370</v>
      </c>
      <c r="H21417" t="s">
        <v>61372</v>
      </c>
      <c r="I21417" t="s">
        <v>61373</v>
      </c>
      <c r="J21417" t="s">
        <v>58110</v>
      </c>
      <c r="K21417" t="s">
        <v>37</v>
      </c>
      <c r="L21417" t="s">
        <v>4255</v>
      </c>
      <c r="M21417">
        <v>2</v>
      </c>
      <c r="N21417" t="s">
        <v>4256</v>
      </c>
      <c r="O21417" t="s">
        <v>4256</v>
      </c>
      <c r="P21417" s="1">
        <v>40909</v>
      </c>
      <c r="Q21417" t="s">
        <v>4255</v>
      </c>
      <c r="R21417" t="s">
        <v>4258</v>
      </c>
      <c r="S21417" t="s">
        <v>41</v>
      </c>
      <c r="T21417" t="s">
        <v>58110</v>
      </c>
      <c r="U21417" t="s">
        <v>58110</v>
      </c>
      <c r="V21417">
        <v>0</v>
      </c>
      <c r="W21417">
        <v>0</v>
      </c>
      <c r="X21417">
        <v>0</v>
      </c>
      <c r="Y21417">
        <v>0</v>
      </c>
      <c r="Z21417">
        <v>0</v>
      </c>
      <c r="AA21417">
        <v>0</v>
      </c>
      <c r="AB21417">
        <v>1</v>
      </c>
      <c r="AC21417">
        <v>0</v>
      </c>
      <c r="AD21417">
        <v>0</v>
      </c>
    </row>
    <row r="21418" spans="1:30" hidden="1" x14ac:dyDescent="0.3">
      <c r="A21418" t="s">
        <v>61374</v>
      </c>
      <c r="B21418" t="s">
        <v>61375</v>
      </c>
      <c r="C21418" t="s">
        <v>32</v>
      </c>
      <c r="E21418" t="s">
        <v>61376</v>
      </c>
      <c r="F21418">
        <v>3000000</v>
      </c>
      <c r="G21418" t="s">
        <v>61374</v>
      </c>
      <c r="H21418" t="s">
        <v>61377</v>
      </c>
      <c r="I21418" t="s">
        <v>61378</v>
      </c>
      <c r="J21418" t="s">
        <v>61379</v>
      </c>
      <c r="K21418" t="s">
        <v>37</v>
      </c>
      <c r="L21418" t="s">
        <v>4255</v>
      </c>
      <c r="M21418">
        <v>2</v>
      </c>
      <c r="N21418" t="s">
        <v>4256</v>
      </c>
      <c r="O21418" t="s">
        <v>4256</v>
      </c>
      <c r="P21418" s="1">
        <v>40909</v>
      </c>
      <c r="Q21418" t="s">
        <v>4255</v>
      </c>
      <c r="R21418" t="s">
        <v>4257</v>
      </c>
      <c r="S21418" t="s">
        <v>41</v>
      </c>
      <c r="T21418" t="s">
        <v>58110</v>
      </c>
      <c r="U21418" t="s">
        <v>58110</v>
      </c>
      <c r="V21418">
        <v>0</v>
      </c>
      <c r="W21418">
        <v>0</v>
      </c>
      <c r="X21418">
        <v>0</v>
      </c>
      <c r="Y21418">
        <v>0</v>
      </c>
      <c r="Z21418">
        <v>0</v>
      </c>
      <c r="AA21418">
        <v>0</v>
      </c>
      <c r="AB21418">
        <v>1</v>
      </c>
      <c r="AC21418">
        <v>0</v>
      </c>
      <c r="AD21418">
        <v>0</v>
      </c>
    </row>
    <row r="21419" spans="1:30" hidden="1" x14ac:dyDescent="0.3">
      <c r="A21419" t="s">
        <v>61374</v>
      </c>
      <c r="B21419" t="s">
        <v>61375</v>
      </c>
      <c r="C21419" t="s">
        <v>32</v>
      </c>
      <c r="E21419" t="s">
        <v>61376</v>
      </c>
      <c r="F21419">
        <v>3000000</v>
      </c>
      <c r="G21419" t="s">
        <v>61374</v>
      </c>
      <c r="H21419" t="s">
        <v>61377</v>
      </c>
      <c r="I21419" t="s">
        <v>61378</v>
      </c>
      <c r="J21419" t="s">
        <v>61379</v>
      </c>
      <c r="K21419" t="s">
        <v>37</v>
      </c>
      <c r="L21419" t="s">
        <v>4255</v>
      </c>
      <c r="M21419">
        <v>2</v>
      </c>
      <c r="N21419" t="s">
        <v>4256</v>
      </c>
      <c r="O21419" t="s">
        <v>4256</v>
      </c>
      <c r="P21419" s="1">
        <v>40909</v>
      </c>
      <c r="Q21419" t="s">
        <v>4255</v>
      </c>
      <c r="R21419" t="s">
        <v>4258</v>
      </c>
      <c r="S21419" t="s">
        <v>41</v>
      </c>
      <c r="T21419" t="s">
        <v>58110</v>
      </c>
      <c r="U21419" t="s">
        <v>58110</v>
      </c>
      <c r="V21419">
        <v>0</v>
      </c>
      <c r="W21419">
        <v>0</v>
      </c>
      <c r="X21419">
        <v>0</v>
      </c>
      <c r="Y21419">
        <v>0</v>
      </c>
      <c r="Z21419">
        <v>0</v>
      </c>
      <c r="AA21419">
        <v>0</v>
      </c>
      <c r="AB21419">
        <v>1</v>
      </c>
      <c r="AC21419">
        <v>0</v>
      </c>
      <c r="AD21419">
        <v>0</v>
      </c>
    </row>
    <row r="21420" spans="1:30" hidden="1" x14ac:dyDescent="0.3">
      <c r="A21420" t="s">
        <v>61380</v>
      </c>
      <c r="B21420" t="s">
        <v>61381</v>
      </c>
      <c r="C21420" t="s">
        <v>32</v>
      </c>
      <c r="E21420" t="s">
        <v>2745</v>
      </c>
      <c r="F21420">
        <v>644000</v>
      </c>
      <c r="G21420" t="s">
        <v>61380</v>
      </c>
      <c r="H21420" t="s">
        <v>61382</v>
      </c>
      <c r="I21420" t="s">
        <v>61383</v>
      </c>
      <c r="J21420" t="s">
        <v>58110</v>
      </c>
      <c r="K21420" t="s">
        <v>37</v>
      </c>
      <c r="L21420" t="s">
        <v>4255</v>
      </c>
      <c r="M21420">
        <v>8</v>
      </c>
      <c r="N21420" t="s">
        <v>29033</v>
      </c>
      <c r="O21420" t="s">
        <v>29033</v>
      </c>
      <c r="P21420" s="1">
        <v>35431</v>
      </c>
      <c r="Q21420" t="s">
        <v>4255</v>
      </c>
      <c r="R21420" t="s">
        <v>4257</v>
      </c>
      <c r="S21420" t="s">
        <v>41</v>
      </c>
      <c r="T21420" t="s">
        <v>58110</v>
      </c>
      <c r="U21420" t="s">
        <v>58110</v>
      </c>
      <c r="V21420">
        <v>0</v>
      </c>
      <c r="W21420">
        <v>0</v>
      </c>
      <c r="X21420">
        <v>0</v>
      </c>
      <c r="Y21420">
        <v>0</v>
      </c>
      <c r="Z21420">
        <v>0</v>
      </c>
      <c r="AA21420">
        <v>0</v>
      </c>
      <c r="AB21420">
        <v>1</v>
      </c>
      <c r="AC21420">
        <v>0</v>
      </c>
      <c r="AD21420">
        <v>0</v>
      </c>
    </row>
    <row r="21421" spans="1:30" hidden="1" x14ac:dyDescent="0.3">
      <c r="A21421" t="s">
        <v>61380</v>
      </c>
      <c r="B21421" t="s">
        <v>61381</v>
      </c>
      <c r="C21421" t="s">
        <v>32</v>
      </c>
      <c r="E21421" t="s">
        <v>2745</v>
      </c>
      <c r="F21421">
        <v>644000</v>
      </c>
      <c r="G21421" t="s">
        <v>61380</v>
      </c>
      <c r="H21421" t="s">
        <v>61382</v>
      </c>
      <c r="I21421" t="s">
        <v>61383</v>
      </c>
      <c r="J21421" t="s">
        <v>58110</v>
      </c>
      <c r="K21421" t="s">
        <v>37</v>
      </c>
      <c r="L21421" t="s">
        <v>4255</v>
      </c>
      <c r="M21421">
        <v>8</v>
      </c>
      <c r="N21421" t="s">
        <v>29033</v>
      </c>
      <c r="O21421" t="s">
        <v>29033</v>
      </c>
      <c r="P21421" s="1">
        <v>35431</v>
      </c>
      <c r="Q21421" t="s">
        <v>4255</v>
      </c>
      <c r="R21421" t="s">
        <v>4258</v>
      </c>
      <c r="S21421" t="s">
        <v>41</v>
      </c>
      <c r="T21421" t="s">
        <v>58110</v>
      </c>
      <c r="U21421" t="s">
        <v>58110</v>
      </c>
      <c r="V21421">
        <v>0</v>
      </c>
      <c r="W21421">
        <v>0</v>
      </c>
      <c r="X21421">
        <v>0</v>
      </c>
      <c r="Y21421">
        <v>0</v>
      </c>
      <c r="Z21421">
        <v>0</v>
      </c>
      <c r="AA21421">
        <v>0</v>
      </c>
      <c r="AB21421">
        <v>1</v>
      </c>
      <c r="AC21421">
        <v>0</v>
      </c>
      <c r="AD21421">
        <v>0</v>
      </c>
    </row>
    <row r="21422" spans="1:30" hidden="1" x14ac:dyDescent="0.3">
      <c r="A21422" t="s">
        <v>61384</v>
      </c>
      <c r="B21422" t="s">
        <v>61385</v>
      </c>
      <c r="C21422" t="s">
        <v>32</v>
      </c>
      <c r="D21422" t="s">
        <v>50</v>
      </c>
      <c r="E21422" t="s">
        <v>43670</v>
      </c>
      <c r="F21422">
        <v>6000000</v>
      </c>
      <c r="G21422" t="s">
        <v>61384</v>
      </c>
      <c r="H21422" t="s">
        <v>61386</v>
      </c>
      <c r="I21422" t="s">
        <v>61387</v>
      </c>
      <c r="J21422" t="s">
        <v>58110</v>
      </c>
      <c r="K21422" t="s">
        <v>37</v>
      </c>
      <c r="L21422" t="s">
        <v>249</v>
      </c>
      <c r="N21422" t="s">
        <v>250</v>
      </c>
      <c r="O21422" t="s">
        <v>250</v>
      </c>
      <c r="P21422" s="1">
        <v>40913</v>
      </c>
      <c r="Q21422" t="s">
        <v>249</v>
      </c>
      <c r="R21422" t="s">
        <v>250</v>
      </c>
      <c r="S21422" t="s">
        <v>41</v>
      </c>
      <c r="T21422" t="s">
        <v>58110</v>
      </c>
      <c r="U21422" t="s">
        <v>58110</v>
      </c>
      <c r="V21422">
        <v>0</v>
      </c>
      <c r="W21422">
        <v>0</v>
      </c>
      <c r="X21422">
        <v>0</v>
      </c>
      <c r="Y21422">
        <v>0</v>
      </c>
      <c r="Z21422">
        <v>0</v>
      </c>
      <c r="AA21422">
        <v>0</v>
      </c>
      <c r="AB21422">
        <v>1</v>
      </c>
      <c r="AC21422">
        <v>0</v>
      </c>
      <c r="AD21422">
        <v>0</v>
      </c>
    </row>
    <row r="21423" spans="1:30" hidden="1" x14ac:dyDescent="0.3">
      <c r="A21423" t="s">
        <v>61388</v>
      </c>
      <c r="B21423" t="s">
        <v>61389</v>
      </c>
      <c r="C21423" t="s">
        <v>32</v>
      </c>
      <c r="D21423" t="s">
        <v>50</v>
      </c>
      <c r="E21423" s="1">
        <v>40913</v>
      </c>
      <c r="F21423">
        <v>1900000</v>
      </c>
      <c r="G21423" t="s">
        <v>61388</v>
      </c>
      <c r="H21423" t="s">
        <v>61390</v>
      </c>
      <c r="I21423" t="s">
        <v>61391</v>
      </c>
      <c r="J21423" t="s">
        <v>61392</v>
      </c>
      <c r="K21423" t="s">
        <v>37</v>
      </c>
      <c r="L21423" t="s">
        <v>249</v>
      </c>
      <c r="N21423" t="s">
        <v>250</v>
      </c>
      <c r="O21423" t="s">
        <v>250</v>
      </c>
      <c r="P21423" s="1">
        <v>40490</v>
      </c>
      <c r="Q21423" t="s">
        <v>249</v>
      </c>
      <c r="R21423" t="s">
        <v>250</v>
      </c>
      <c r="S21423" t="s">
        <v>41</v>
      </c>
      <c r="T21423" t="s">
        <v>58110</v>
      </c>
      <c r="U21423" t="s">
        <v>58110</v>
      </c>
      <c r="V21423">
        <v>0</v>
      </c>
      <c r="W21423">
        <v>0</v>
      </c>
      <c r="X21423">
        <v>0</v>
      </c>
      <c r="Y21423">
        <v>0</v>
      </c>
      <c r="Z21423">
        <v>0</v>
      </c>
      <c r="AA21423">
        <v>0</v>
      </c>
      <c r="AB21423">
        <v>1</v>
      </c>
      <c r="AC21423">
        <v>0</v>
      </c>
      <c r="AD21423">
        <v>0</v>
      </c>
    </row>
    <row r="21424" spans="1:30" hidden="1" x14ac:dyDescent="0.3">
      <c r="A21424" t="s">
        <v>61388</v>
      </c>
      <c r="B21424" t="s">
        <v>61393</v>
      </c>
      <c r="C21424" t="s">
        <v>32</v>
      </c>
      <c r="D21424" t="s">
        <v>33</v>
      </c>
      <c r="E21424" t="s">
        <v>3301</v>
      </c>
      <c r="F21424">
        <v>3000000</v>
      </c>
      <c r="G21424" t="s">
        <v>61388</v>
      </c>
      <c r="H21424" t="s">
        <v>61390</v>
      </c>
      <c r="I21424" t="s">
        <v>61391</v>
      </c>
      <c r="J21424" t="s">
        <v>61392</v>
      </c>
      <c r="K21424" t="s">
        <v>37</v>
      </c>
      <c r="L21424" t="s">
        <v>249</v>
      </c>
      <c r="N21424" t="s">
        <v>250</v>
      </c>
      <c r="O21424" t="s">
        <v>250</v>
      </c>
      <c r="P21424" s="1">
        <v>40490</v>
      </c>
      <c r="Q21424" t="s">
        <v>249</v>
      </c>
      <c r="R21424" t="s">
        <v>250</v>
      </c>
      <c r="S21424" t="s">
        <v>41</v>
      </c>
      <c r="T21424" t="s">
        <v>58110</v>
      </c>
      <c r="U21424" t="s">
        <v>58110</v>
      </c>
      <c r="V21424">
        <v>0</v>
      </c>
      <c r="W21424">
        <v>0</v>
      </c>
      <c r="X21424">
        <v>0</v>
      </c>
      <c r="Y21424">
        <v>0</v>
      </c>
      <c r="Z21424">
        <v>0</v>
      </c>
      <c r="AA21424">
        <v>0</v>
      </c>
      <c r="AB21424">
        <v>1</v>
      </c>
      <c r="AC21424">
        <v>0</v>
      </c>
      <c r="AD21424">
        <v>0</v>
      </c>
    </row>
    <row r="21425" spans="1:30" hidden="1" x14ac:dyDescent="0.3">
      <c r="A21425" t="s">
        <v>61388</v>
      </c>
      <c r="B21425" t="s">
        <v>61394</v>
      </c>
      <c r="C21425" t="s">
        <v>32</v>
      </c>
      <c r="D21425" t="s">
        <v>50</v>
      </c>
      <c r="E21425" s="1">
        <v>40547</v>
      </c>
      <c r="F21425">
        <v>1500000</v>
      </c>
      <c r="G21425" t="s">
        <v>61388</v>
      </c>
      <c r="H21425" t="s">
        <v>61390</v>
      </c>
      <c r="I21425" t="s">
        <v>61391</v>
      </c>
      <c r="J21425" t="s">
        <v>61392</v>
      </c>
      <c r="K21425" t="s">
        <v>37</v>
      </c>
      <c r="L21425" t="s">
        <v>249</v>
      </c>
      <c r="N21425" t="s">
        <v>250</v>
      </c>
      <c r="O21425" t="s">
        <v>250</v>
      </c>
      <c r="P21425" s="1">
        <v>40490</v>
      </c>
      <c r="Q21425" t="s">
        <v>249</v>
      </c>
      <c r="R21425" t="s">
        <v>250</v>
      </c>
      <c r="S21425" t="s">
        <v>41</v>
      </c>
      <c r="T21425" t="s">
        <v>58110</v>
      </c>
      <c r="U21425" t="s">
        <v>58110</v>
      </c>
      <c r="V21425">
        <v>0</v>
      </c>
      <c r="W21425">
        <v>0</v>
      </c>
      <c r="X21425">
        <v>0</v>
      </c>
      <c r="Y21425">
        <v>0</v>
      </c>
      <c r="Z21425">
        <v>0</v>
      </c>
      <c r="AA21425">
        <v>0</v>
      </c>
      <c r="AB21425">
        <v>1</v>
      </c>
      <c r="AC21425">
        <v>0</v>
      </c>
      <c r="AD21425">
        <v>0</v>
      </c>
    </row>
    <row r="21426" spans="1:30" hidden="1" x14ac:dyDescent="0.3">
      <c r="A21426" t="s">
        <v>61395</v>
      </c>
      <c r="B21426" t="s">
        <v>61396</v>
      </c>
      <c r="C21426" t="s">
        <v>32</v>
      </c>
      <c r="D21426" t="s">
        <v>33</v>
      </c>
      <c r="E21426" t="s">
        <v>5423</v>
      </c>
      <c r="F21426">
        <v>7500000</v>
      </c>
      <c r="G21426" t="s">
        <v>61395</v>
      </c>
      <c r="H21426" t="s">
        <v>61397</v>
      </c>
      <c r="I21426" t="s">
        <v>61398</v>
      </c>
      <c r="J21426" t="s">
        <v>58110</v>
      </c>
      <c r="K21426" t="s">
        <v>37</v>
      </c>
      <c r="L21426" t="s">
        <v>249</v>
      </c>
      <c r="N21426" t="s">
        <v>250</v>
      </c>
      <c r="O21426" t="s">
        <v>250</v>
      </c>
      <c r="P21426" s="1">
        <v>41275</v>
      </c>
      <c r="Q21426" t="s">
        <v>249</v>
      </c>
      <c r="R21426" t="s">
        <v>250</v>
      </c>
      <c r="S21426" t="s">
        <v>41</v>
      </c>
      <c r="T21426" t="s">
        <v>58110</v>
      </c>
      <c r="U21426" t="s">
        <v>58110</v>
      </c>
      <c r="V21426">
        <v>0</v>
      </c>
      <c r="W21426">
        <v>0</v>
      </c>
      <c r="X21426">
        <v>0</v>
      </c>
      <c r="Y21426">
        <v>0</v>
      </c>
      <c r="Z21426">
        <v>0</v>
      </c>
      <c r="AA21426">
        <v>0</v>
      </c>
      <c r="AB21426">
        <v>1</v>
      </c>
      <c r="AC21426">
        <v>0</v>
      </c>
      <c r="AD21426">
        <v>0</v>
      </c>
    </row>
    <row r="21427" spans="1:30" hidden="1" x14ac:dyDescent="0.3">
      <c r="A21427" t="s">
        <v>61395</v>
      </c>
      <c r="B21427" t="s">
        <v>61399</v>
      </c>
      <c r="C21427" t="s">
        <v>32</v>
      </c>
      <c r="D21427" t="s">
        <v>50</v>
      </c>
      <c r="E21427" t="s">
        <v>14618</v>
      </c>
      <c r="F21427">
        <v>5000000</v>
      </c>
      <c r="G21427" t="s">
        <v>61395</v>
      </c>
      <c r="H21427" t="s">
        <v>61397</v>
      </c>
      <c r="I21427" t="s">
        <v>61398</v>
      </c>
      <c r="J21427" t="s">
        <v>58110</v>
      </c>
      <c r="K21427" t="s">
        <v>37</v>
      </c>
      <c r="L21427" t="s">
        <v>249</v>
      </c>
      <c r="N21427" t="s">
        <v>250</v>
      </c>
      <c r="O21427" t="s">
        <v>250</v>
      </c>
      <c r="P21427" s="1">
        <v>41275</v>
      </c>
      <c r="Q21427" t="s">
        <v>249</v>
      </c>
      <c r="R21427" t="s">
        <v>250</v>
      </c>
      <c r="S21427" t="s">
        <v>41</v>
      </c>
      <c r="T21427" t="s">
        <v>58110</v>
      </c>
      <c r="U21427" t="s">
        <v>58110</v>
      </c>
      <c r="V21427">
        <v>0</v>
      </c>
      <c r="W21427">
        <v>0</v>
      </c>
      <c r="X21427">
        <v>0</v>
      </c>
      <c r="Y21427">
        <v>0</v>
      </c>
      <c r="Z21427">
        <v>0</v>
      </c>
      <c r="AA21427">
        <v>0</v>
      </c>
      <c r="AB21427">
        <v>1</v>
      </c>
      <c r="AC21427">
        <v>0</v>
      </c>
      <c r="AD21427">
        <v>0</v>
      </c>
    </row>
    <row r="21428" spans="1:30" hidden="1" x14ac:dyDescent="0.3">
      <c r="A21428" t="s">
        <v>61400</v>
      </c>
      <c r="B21428" t="s">
        <v>61401</v>
      </c>
      <c r="C21428" t="s">
        <v>32</v>
      </c>
      <c r="D21428" t="s">
        <v>50</v>
      </c>
      <c r="E21428" s="1">
        <v>40428</v>
      </c>
      <c r="F21428">
        <v>3500000</v>
      </c>
      <c r="G21428" t="s">
        <v>61400</v>
      </c>
      <c r="H21428" t="s">
        <v>61402</v>
      </c>
      <c r="I21428" t="s">
        <v>61403</v>
      </c>
      <c r="J21428" t="s">
        <v>61404</v>
      </c>
      <c r="K21428" t="s">
        <v>37</v>
      </c>
      <c r="L21428" t="s">
        <v>249</v>
      </c>
      <c r="N21428" t="s">
        <v>250</v>
      </c>
      <c r="O21428" t="s">
        <v>250</v>
      </c>
      <c r="P21428" t="s">
        <v>14100</v>
      </c>
      <c r="Q21428" t="s">
        <v>249</v>
      </c>
      <c r="R21428" t="s">
        <v>250</v>
      </c>
      <c r="S21428" t="s">
        <v>41</v>
      </c>
      <c r="T21428" t="s">
        <v>58110</v>
      </c>
      <c r="U21428" t="s">
        <v>58110</v>
      </c>
      <c r="V21428">
        <v>0</v>
      </c>
      <c r="W21428">
        <v>0</v>
      </c>
      <c r="X21428">
        <v>0</v>
      </c>
      <c r="Y21428">
        <v>0</v>
      </c>
      <c r="Z21428">
        <v>0</v>
      </c>
      <c r="AA21428">
        <v>0</v>
      </c>
      <c r="AB21428">
        <v>1</v>
      </c>
      <c r="AC21428">
        <v>0</v>
      </c>
      <c r="AD21428">
        <v>0</v>
      </c>
    </row>
    <row r="21429" spans="1:30" hidden="1" x14ac:dyDescent="0.3">
      <c r="A21429" t="s">
        <v>61405</v>
      </c>
      <c r="B21429" t="s">
        <v>61406</v>
      </c>
      <c r="C21429" t="s">
        <v>32</v>
      </c>
      <c r="D21429" t="s">
        <v>50</v>
      </c>
      <c r="E21429" t="s">
        <v>12315</v>
      </c>
      <c r="F21429">
        <v>8000000</v>
      </c>
      <c r="G21429" t="s">
        <v>61405</v>
      </c>
      <c r="H21429" t="s">
        <v>61407</v>
      </c>
      <c r="I21429" t="s">
        <v>61408</v>
      </c>
      <c r="J21429" t="s">
        <v>61409</v>
      </c>
      <c r="K21429" t="s">
        <v>37</v>
      </c>
      <c r="L21429" t="s">
        <v>263</v>
      </c>
      <c r="M21429">
        <v>7</v>
      </c>
      <c r="N21429" t="s">
        <v>264</v>
      </c>
      <c r="O21429" t="s">
        <v>264</v>
      </c>
      <c r="P21429" s="1">
        <v>38718</v>
      </c>
      <c r="Q21429" t="s">
        <v>263</v>
      </c>
      <c r="R21429" t="s">
        <v>265</v>
      </c>
      <c r="S21429" t="s">
        <v>41</v>
      </c>
      <c r="T21429" t="s">
        <v>58110</v>
      </c>
      <c r="U21429" t="s">
        <v>58110</v>
      </c>
      <c r="V21429">
        <v>0</v>
      </c>
      <c r="W21429">
        <v>0</v>
      </c>
      <c r="X21429">
        <v>0</v>
      </c>
      <c r="Y21429">
        <v>0</v>
      </c>
      <c r="Z21429">
        <v>0</v>
      </c>
      <c r="AA21429">
        <v>0</v>
      </c>
      <c r="AB21429">
        <v>1</v>
      </c>
      <c r="AC21429">
        <v>0</v>
      </c>
      <c r="AD21429">
        <v>0</v>
      </c>
    </row>
    <row r="21430" spans="1:30" hidden="1" x14ac:dyDescent="0.3">
      <c r="A21430" t="s">
        <v>61410</v>
      </c>
      <c r="B21430" t="s">
        <v>61411</v>
      </c>
      <c r="C21430" t="s">
        <v>32</v>
      </c>
      <c r="E21430" s="1">
        <v>41368</v>
      </c>
      <c r="F21430">
        <v>833170</v>
      </c>
      <c r="G21430" t="s">
        <v>61410</v>
      </c>
      <c r="H21430" t="s">
        <v>61412</v>
      </c>
      <c r="I21430" t="s">
        <v>61413</v>
      </c>
      <c r="J21430" t="s">
        <v>61414</v>
      </c>
      <c r="K21430" t="s">
        <v>37</v>
      </c>
      <c r="L21430" t="s">
        <v>263</v>
      </c>
      <c r="M21430">
        <v>30</v>
      </c>
      <c r="N21430" t="s">
        <v>7275</v>
      </c>
      <c r="O21430" t="s">
        <v>61415</v>
      </c>
      <c r="Q21430" t="s">
        <v>263</v>
      </c>
      <c r="R21430" t="s">
        <v>265</v>
      </c>
      <c r="S21430" t="s">
        <v>41</v>
      </c>
      <c r="T21430" t="s">
        <v>58110</v>
      </c>
      <c r="U21430" t="s">
        <v>58110</v>
      </c>
      <c r="V21430">
        <v>0</v>
      </c>
      <c r="W21430">
        <v>0</v>
      </c>
      <c r="X21430">
        <v>0</v>
      </c>
      <c r="Y21430">
        <v>0</v>
      </c>
      <c r="Z21430">
        <v>0</v>
      </c>
      <c r="AA21430">
        <v>0</v>
      </c>
      <c r="AB21430">
        <v>1</v>
      </c>
      <c r="AC21430">
        <v>0</v>
      </c>
      <c r="AD21430">
        <v>0</v>
      </c>
    </row>
    <row r="21431" spans="1:30" hidden="1" x14ac:dyDescent="0.3">
      <c r="A21431" t="s">
        <v>61416</v>
      </c>
      <c r="B21431" t="s">
        <v>61417</v>
      </c>
      <c r="C21431" t="s">
        <v>32</v>
      </c>
      <c r="D21431" t="s">
        <v>33</v>
      </c>
      <c r="E21431" s="1">
        <v>41737</v>
      </c>
      <c r="F21431">
        <v>450000</v>
      </c>
      <c r="G21431" t="s">
        <v>61416</v>
      </c>
      <c r="H21431" t="s">
        <v>61418</v>
      </c>
      <c r="I21431" t="s">
        <v>61419</v>
      </c>
      <c r="J21431" t="s">
        <v>58110</v>
      </c>
      <c r="K21431" t="s">
        <v>37</v>
      </c>
      <c r="L21431" t="s">
        <v>4410</v>
      </c>
      <c r="N21431" t="s">
        <v>4419</v>
      </c>
      <c r="O21431" t="s">
        <v>4419</v>
      </c>
      <c r="Q21431" t="s">
        <v>4410</v>
      </c>
      <c r="R21431" t="s">
        <v>4413</v>
      </c>
      <c r="S21431" t="s">
        <v>41</v>
      </c>
      <c r="T21431" t="s">
        <v>58110</v>
      </c>
      <c r="U21431" t="s">
        <v>58110</v>
      </c>
      <c r="V21431">
        <v>0</v>
      </c>
      <c r="W21431">
        <v>0</v>
      </c>
      <c r="X21431">
        <v>0</v>
      </c>
      <c r="Y21431">
        <v>0</v>
      </c>
      <c r="Z21431">
        <v>0</v>
      </c>
      <c r="AA21431">
        <v>0</v>
      </c>
      <c r="AB21431">
        <v>1</v>
      </c>
      <c r="AC21431">
        <v>0</v>
      </c>
      <c r="AD21431">
        <v>0</v>
      </c>
    </row>
    <row r="21432" spans="1:30" hidden="1" x14ac:dyDescent="0.3">
      <c r="A21432" t="s">
        <v>61416</v>
      </c>
      <c r="B21432" t="s">
        <v>61420</v>
      </c>
      <c r="C21432" t="s">
        <v>32</v>
      </c>
      <c r="D21432" t="s">
        <v>50</v>
      </c>
      <c r="E21432" s="1">
        <v>40909</v>
      </c>
      <c r="F21432">
        <v>600000</v>
      </c>
      <c r="G21432" t="s">
        <v>61416</v>
      </c>
      <c r="H21432" t="s">
        <v>61418</v>
      </c>
      <c r="I21432" t="s">
        <v>61419</v>
      </c>
      <c r="J21432" t="s">
        <v>58110</v>
      </c>
      <c r="K21432" t="s">
        <v>37</v>
      </c>
      <c r="L21432" t="s">
        <v>4410</v>
      </c>
      <c r="N21432" t="s">
        <v>4419</v>
      </c>
      <c r="O21432" t="s">
        <v>4419</v>
      </c>
      <c r="Q21432" t="s">
        <v>4410</v>
      </c>
      <c r="R21432" t="s">
        <v>4413</v>
      </c>
      <c r="S21432" t="s">
        <v>41</v>
      </c>
      <c r="T21432" t="s">
        <v>58110</v>
      </c>
      <c r="U21432" t="s">
        <v>58110</v>
      </c>
      <c r="V21432">
        <v>0</v>
      </c>
      <c r="W21432">
        <v>0</v>
      </c>
      <c r="X21432">
        <v>0</v>
      </c>
      <c r="Y21432">
        <v>0</v>
      </c>
      <c r="Z21432">
        <v>0</v>
      </c>
      <c r="AA21432">
        <v>0</v>
      </c>
      <c r="AB21432">
        <v>1</v>
      </c>
      <c r="AC21432">
        <v>0</v>
      </c>
      <c r="AD21432">
        <v>0</v>
      </c>
    </row>
    <row r="21433" spans="1:30" hidden="1" x14ac:dyDescent="0.3">
      <c r="A21433" t="s">
        <v>61421</v>
      </c>
      <c r="B21433" t="s">
        <v>61422</v>
      </c>
      <c r="C21433" t="s">
        <v>32</v>
      </c>
      <c r="D21433" t="s">
        <v>33</v>
      </c>
      <c r="E21433" s="1">
        <v>39480</v>
      </c>
      <c r="F21433">
        <v>2000000</v>
      </c>
      <c r="G21433" t="s">
        <v>61421</v>
      </c>
      <c r="H21433" t="s">
        <v>61423</v>
      </c>
      <c r="I21433" t="s">
        <v>61424</v>
      </c>
      <c r="J21433" t="s">
        <v>58110</v>
      </c>
      <c r="K21433" t="s">
        <v>37</v>
      </c>
      <c r="L21433" t="s">
        <v>4437</v>
      </c>
      <c r="M21433">
        <v>4</v>
      </c>
      <c r="N21433" t="s">
        <v>36091</v>
      </c>
      <c r="O21433" t="s">
        <v>36091</v>
      </c>
      <c r="P21433" s="1">
        <v>37622</v>
      </c>
      <c r="Q21433" t="s">
        <v>4437</v>
      </c>
      <c r="R21433" t="s">
        <v>4438</v>
      </c>
      <c r="S21433" t="s">
        <v>41</v>
      </c>
      <c r="T21433" t="s">
        <v>58110</v>
      </c>
      <c r="U21433" t="s">
        <v>58110</v>
      </c>
      <c r="V21433">
        <v>0</v>
      </c>
      <c r="W21433">
        <v>0</v>
      </c>
      <c r="X21433">
        <v>0</v>
      </c>
      <c r="Y21433">
        <v>0</v>
      </c>
      <c r="Z21433">
        <v>0</v>
      </c>
      <c r="AA21433">
        <v>0</v>
      </c>
      <c r="AB21433">
        <v>1</v>
      </c>
      <c r="AC21433">
        <v>0</v>
      </c>
      <c r="AD21433">
        <v>0</v>
      </c>
    </row>
    <row r="21434" spans="1:30" hidden="1" x14ac:dyDescent="0.3">
      <c r="A21434" t="s">
        <v>61421</v>
      </c>
      <c r="B21434" t="s">
        <v>61425</v>
      </c>
      <c r="C21434" t="s">
        <v>32</v>
      </c>
      <c r="D21434" t="s">
        <v>139</v>
      </c>
      <c r="E21434" t="s">
        <v>8963</v>
      </c>
      <c r="F21434">
        <v>6500000</v>
      </c>
      <c r="G21434" t="s">
        <v>61421</v>
      </c>
      <c r="H21434" t="s">
        <v>61423</v>
      </c>
      <c r="I21434" t="s">
        <v>61424</v>
      </c>
      <c r="J21434" t="s">
        <v>58110</v>
      </c>
      <c r="K21434" t="s">
        <v>37</v>
      </c>
      <c r="L21434" t="s">
        <v>4437</v>
      </c>
      <c r="M21434">
        <v>4</v>
      </c>
      <c r="N21434" t="s">
        <v>36091</v>
      </c>
      <c r="O21434" t="s">
        <v>36091</v>
      </c>
      <c r="P21434" s="1">
        <v>37622</v>
      </c>
      <c r="Q21434" t="s">
        <v>4437</v>
      </c>
      <c r="R21434" t="s">
        <v>4438</v>
      </c>
      <c r="S21434" t="s">
        <v>41</v>
      </c>
      <c r="T21434" t="s">
        <v>58110</v>
      </c>
      <c r="U21434" t="s">
        <v>58110</v>
      </c>
      <c r="V21434">
        <v>0</v>
      </c>
      <c r="W21434">
        <v>0</v>
      </c>
      <c r="X21434">
        <v>0</v>
      </c>
      <c r="Y21434">
        <v>0</v>
      </c>
      <c r="Z21434">
        <v>0</v>
      </c>
      <c r="AA21434">
        <v>0</v>
      </c>
      <c r="AB21434">
        <v>1</v>
      </c>
      <c r="AC21434">
        <v>0</v>
      </c>
      <c r="AD21434">
        <v>0</v>
      </c>
    </row>
    <row r="21435" spans="1:30" hidden="1" x14ac:dyDescent="0.3">
      <c r="A21435" t="s">
        <v>61426</v>
      </c>
      <c r="B21435" t="s">
        <v>61427</v>
      </c>
      <c r="C21435" t="s">
        <v>32</v>
      </c>
      <c r="E21435" s="1">
        <v>40428</v>
      </c>
      <c r="F21435">
        <v>11373300</v>
      </c>
      <c r="G21435" t="s">
        <v>61426</v>
      </c>
      <c r="H21435" t="s">
        <v>61428</v>
      </c>
      <c r="I21435" t="s">
        <v>61429</v>
      </c>
      <c r="J21435" t="s">
        <v>58110</v>
      </c>
      <c r="K21435" t="s">
        <v>37</v>
      </c>
      <c r="L21435" t="s">
        <v>8175</v>
      </c>
      <c r="P21435" s="1">
        <v>36892</v>
      </c>
      <c r="Q21435" t="s">
        <v>8175</v>
      </c>
      <c r="R21435" t="s">
        <v>8176</v>
      </c>
      <c r="S21435" t="s">
        <v>41</v>
      </c>
      <c r="T21435" t="s">
        <v>58110</v>
      </c>
      <c r="U21435" t="s">
        <v>58110</v>
      </c>
      <c r="V21435">
        <v>0</v>
      </c>
      <c r="W21435">
        <v>0</v>
      </c>
      <c r="X21435">
        <v>0</v>
      </c>
      <c r="Y21435">
        <v>0</v>
      </c>
      <c r="Z21435">
        <v>0</v>
      </c>
      <c r="AA21435">
        <v>0</v>
      </c>
      <c r="AB21435">
        <v>1</v>
      </c>
      <c r="AC21435">
        <v>0</v>
      </c>
      <c r="AD21435">
        <v>0</v>
      </c>
    </row>
    <row r="21436" spans="1:30" hidden="1" x14ac:dyDescent="0.3">
      <c r="A21436" t="s">
        <v>61430</v>
      </c>
      <c r="B21436" t="s">
        <v>61431</v>
      </c>
      <c r="C21436" t="s">
        <v>32</v>
      </c>
      <c r="E21436" t="s">
        <v>1043</v>
      </c>
      <c r="F21436">
        <v>9600000</v>
      </c>
      <c r="G21436" t="s">
        <v>61430</v>
      </c>
      <c r="H21436" t="s">
        <v>61432</v>
      </c>
      <c r="I21436" t="s">
        <v>61433</v>
      </c>
      <c r="J21436" t="s">
        <v>61434</v>
      </c>
      <c r="K21436" t="s">
        <v>37</v>
      </c>
      <c r="L21436" t="s">
        <v>38</v>
      </c>
      <c r="M21436">
        <v>7</v>
      </c>
      <c r="N21436" t="s">
        <v>272</v>
      </c>
      <c r="O21436" t="s">
        <v>272</v>
      </c>
      <c r="P21436" s="1">
        <v>36892</v>
      </c>
      <c r="Q21436" t="s">
        <v>38</v>
      </c>
      <c r="R21436" t="s">
        <v>40</v>
      </c>
      <c r="S21436" t="s">
        <v>41</v>
      </c>
      <c r="T21436" t="s">
        <v>61434</v>
      </c>
      <c r="U21436" t="s">
        <v>61434</v>
      </c>
      <c r="V21436">
        <v>0</v>
      </c>
      <c r="W21436">
        <v>0</v>
      </c>
      <c r="X21436">
        <v>0</v>
      </c>
      <c r="Y21436">
        <v>0</v>
      </c>
      <c r="Z21436">
        <v>0</v>
      </c>
      <c r="AA21436">
        <v>1</v>
      </c>
      <c r="AB21436">
        <v>0</v>
      </c>
      <c r="AC21436">
        <v>0</v>
      </c>
      <c r="AD21436">
        <v>0</v>
      </c>
    </row>
    <row r="21437" spans="1:30" hidden="1" x14ac:dyDescent="0.3">
      <c r="A21437" t="s">
        <v>61435</v>
      </c>
      <c r="B21437" t="s">
        <v>61436</v>
      </c>
      <c r="C21437" t="s">
        <v>32</v>
      </c>
      <c r="D21437" t="s">
        <v>50</v>
      </c>
      <c r="E21437" s="1">
        <v>42190</v>
      </c>
      <c r="F21437">
        <v>3500000</v>
      </c>
      <c r="G21437" t="s">
        <v>61435</v>
      </c>
      <c r="H21437" t="s">
        <v>61437</v>
      </c>
      <c r="I21437" t="s">
        <v>61438</v>
      </c>
      <c r="J21437" t="s">
        <v>61434</v>
      </c>
      <c r="K21437" t="s">
        <v>37</v>
      </c>
      <c r="L21437" t="s">
        <v>38</v>
      </c>
      <c r="M21437">
        <v>16</v>
      </c>
      <c r="N21437" t="s">
        <v>39</v>
      </c>
      <c r="O21437" t="s">
        <v>39</v>
      </c>
      <c r="Q21437" t="s">
        <v>38</v>
      </c>
      <c r="R21437" t="s">
        <v>40</v>
      </c>
      <c r="S21437" t="s">
        <v>41</v>
      </c>
      <c r="T21437" t="s">
        <v>61434</v>
      </c>
      <c r="U21437" t="s">
        <v>61434</v>
      </c>
      <c r="V21437">
        <v>0</v>
      </c>
      <c r="W21437">
        <v>0</v>
      </c>
      <c r="X21437">
        <v>0</v>
      </c>
      <c r="Y21437">
        <v>0</v>
      </c>
      <c r="Z21437">
        <v>0</v>
      </c>
      <c r="AA21437">
        <v>1</v>
      </c>
      <c r="AB21437">
        <v>0</v>
      </c>
      <c r="AC21437">
        <v>0</v>
      </c>
      <c r="AD21437">
        <v>0</v>
      </c>
    </row>
    <row r="21438" spans="1:30" hidden="1" x14ac:dyDescent="0.3">
      <c r="A21438" t="s">
        <v>61439</v>
      </c>
      <c r="B21438" t="s">
        <v>61440</v>
      </c>
      <c r="C21438" t="s">
        <v>32</v>
      </c>
      <c r="E21438" t="s">
        <v>4781</v>
      </c>
      <c r="F21438">
        <v>10000000</v>
      </c>
      <c r="G21438" t="s">
        <v>61439</v>
      </c>
      <c r="H21438" t="s">
        <v>61441</v>
      </c>
      <c r="I21438" t="s">
        <v>61442</v>
      </c>
      <c r="J21438" t="s">
        <v>61434</v>
      </c>
      <c r="K21438" t="s">
        <v>37</v>
      </c>
      <c r="L21438" t="s">
        <v>38</v>
      </c>
      <c r="M21438">
        <v>19</v>
      </c>
      <c r="N21438" t="s">
        <v>306</v>
      </c>
      <c r="O21438" t="s">
        <v>306</v>
      </c>
      <c r="P21438" s="1">
        <v>40179</v>
      </c>
      <c r="Q21438" t="s">
        <v>38</v>
      </c>
      <c r="R21438" t="s">
        <v>40</v>
      </c>
      <c r="S21438" t="s">
        <v>41</v>
      </c>
      <c r="T21438" t="s">
        <v>61434</v>
      </c>
      <c r="U21438" t="s">
        <v>61434</v>
      </c>
      <c r="V21438">
        <v>0</v>
      </c>
      <c r="W21438">
        <v>0</v>
      </c>
      <c r="X21438">
        <v>0</v>
      </c>
      <c r="Y21438">
        <v>0</v>
      </c>
      <c r="Z21438">
        <v>0</v>
      </c>
      <c r="AA21438">
        <v>1</v>
      </c>
      <c r="AB21438">
        <v>0</v>
      </c>
      <c r="AC21438">
        <v>0</v>
      </c>
      <c r="AD21438">
        <v>0</v>
      </c>
    </row>
    <row r="21439" spans="1:30" hidden="1" x14ac:dyDescent="0.3">
      <c r="A21439" t="s">
        <v>61443</v>
      </c>
      <c r="B21439" t="s">
        <v>61444</v>
      </c>
      <c r="C21439" t="s">
        <v>32</v>
      </c>
      <c r="D21439" t="s">
        <v>33</v>
      </c>
      <c r="E21439" s="1">
        <v>42249</v>
      </c>
      <c r="F21439">
        <v>16000000</v>
      </c>
      <c r="G21439" t="s">
        <v>61443</v>
      </c>
      <c r="H21439" t="s">
        <v>61445</v>
      </c>
      <c r="I21439" t="s">
        <v>61446</v>
      </c>
      <c r="J21439" t="s">
        <v>61434</v>
      </c>
      <c r="K21439" t="s">
        <v>37</v>
      </c>
      <c r="L21439" t="s">
        <v>38</v>
      </c>
      <c r="M21439">
        <v>16</v>
      </c>
      <c r="N21439" t="s">
        <v>279</v>
      </c>
      <c r="O21439" t="s">
        <v>279</v>
      </c>
      <c r="P21439" s="1">
        <v>40544</v>
      </c>
      <c r="Q21439" t="s">
        <v>38</v>
      </c>
      <c r="R21439" t="s">
        <v>40</v>
      </c>
      <c r="S21439" t="s">
        <v>41</v>
      </c>
      <c r="T21439" t="s">
        <v>61434</v>
      </c>
      <c r="U21439" t="s">
        <v>61434</v>
      </c>
      <c r="V21439">
        <v>0</v>
      </c>
      <c r="W21439">
        <v>0</v>
      </c>
      <c r="X21439">
        <v>0</v>
      </c>
      <c r="Y21439">
        <v>0</v>
      </c>
      <c r="Z21439">
        <v>0</v>
      </c>
      <c r="AA21439">
        <v>1</v>
      </c>
      <c r="AB21439">
        <v>0</v>
      </c>
      <c r="AC21439">
        <v>0</v>
      </c>
      <c r="AD21439">
        <v>0</v>
      </c>
    </row>
    <row r="21440" spans="1:30" hidden="1" x14ac:dyDescent="0.3">
      <c r="A21440" t="s">
        <v>61447</v>
      </c>
      <c r="B21440" t="s">
        <v>61448</v>
      </c>
      <c r="C21440" t="s">
        <v>32</v>
      </c>
      <c r="E21440" s="1">
        <v>41763</v>
      </c>
      <c r="F21440">
        <v>16600000</v>
      </c>
      <c r="G21440" t="s">
        <v>61447</v>
      </c>
      <c r="H21440" t="s">
        <v>61449</v>
      </c>
      <c r="I21440" t="s">
        <v>61450</v>
      </c>
      <c r="J21440" t="s">
        <v>61451</v>
      </c>
      <c r="K21440" t="s">
        <v>37</v>
      </c>
      <c r="L21440" t="s">
        <v>38</v>
      </c>
      <c r="M21440">
        <v>19</v>
      </c>
      <c r="N21440" t="s">
        <v>306</v>
      </c>
      <c r="O21440" t="s">
        <v>306</v>
      </c>
      <c r="P21440" s="1">
        <v>32143</v>
      </c>
      <c r="Q21440" t="s">
        <v>38</v>
      </c>
      <c r="R21440" t="s">
        <v>40</v>
      </c>
      <c r="S21440" t="s">
        <v>41</v>
      </c>
      <c r="T21440" t="s">
        <v>61434</v>
      </c>
      <c r="U21440" t="s">
        <v>61434</v>
      </c>
      <c r="V21440">
        <v>0</v>
      </c>
      <c r="W21440">
        <v>0</v>
      </c>
      <c r="X21440">
        <v>0</v>
      </c>
      <c r="Y21440">
        <v>0</v>
      </c>
      <c r="Z21440">
        <v>0</v>
      </c>
      <c r="AA21440">
        <v>1</v>
      </c>
      <c r="AB21440">
        <v>0</v>
      </c>
      <c r="AC21440">
        <v>0</v>
      </c>
      <c r="AD21440">
        <v>0</v>
      </c>
    </row>
    <row r="21441" spans="1:30" hidden="1" x14ac:dyDescent="0.3">
      <c r="A21441" t="s">
        <v>61452</v>
      </c>
      <c r="B21441" t="s">
        <v>61453</v>
      </c>
      <c r="C21441" t="s">
        <v>32</v>
      </c>
      <c r="E21441" t="s">
        <v>13461</v>
      </c>
      <c r="F21441">
        <v>10000000</v>
      </c>
      <c r="G21441" t="s">
        <v>61452</v>
      </c>
      <c r="H21441" t="s">
        <v>61454</v>
      </c>
      <c r="I21441" t="s">
        <v>61455</v>
      </c>
      <c r="J21441" t="s">
        <v>61434</v>
      </c>
      <c r="K21441" t="s">
        <v>37</v>
      </c>
      <c r="L21441" t="s">
        <v>38</v>
      </c>
      <c r="M21441">
        <v>7</v>
      </c>
      <c r="N21441" t="s">
        <v>272</v>
      </c>
      <c r="O21441" t="s">
        <v>272</v>
      </c>
      <c r="P21441" s="1">
        <v>40179</v>
      </c>
      <c r="Q21441" t="s">
        <v>38</v>
      </c>
      <c r="R21441" t="s">
        <v>40</v>
      </c>
      <c r="S21441" t="s">
        <v>41</v>
      </c>
      <c r="T21441" t="s">
        <v>61434</v>
      </c>
      <c r="U21441" t="s">
        <v>61434</v>
      </c>
      <c r="V21441">
        <v>0</v>
      </c>
      <c r="W21441">
        <v>0</v>
      </c>
      <c r="X21441">
        <v>0</v>
      </c>
      <c r="Y21441">
        <v>0</v>
      </c>
      <c r="Z21441">
        <v>0</v>
      </c>
      <c r="AA21441">
        <v>1</v>
      </c>
      <c r="AB21441">
        <v>0</v>
      </c>
      <c r="AC21441">
        <v>0</v>
      </c>
      <c r="AD21441">
        <v>0</v>
      </c>
    </row>
    <row r="21442" spans="1:30" hidden="1" x14ac:dyDescent="0.3">
      <c r="A21442" t="s">
        <v>61456</v>
      </c>
      <c r="B21442" t="s">
        <v>61457</v>
      </c>
      <c r="C21442" t="s">
        <v>32</v>
      </c>
      <c r="D21442" t="s">
        <v>50</v>
      </c>
      <c r="E21442" s="1">
        <v>42194</v>
      </c>
      <c r="F21442">
        <v>1600000</v>
      </c>
      <c r="G21442" t="s">
        <v>61456</v>
      </c>
      <c r="H21442" t="s">
        <v>61458</v>
      </c>
      <c r="I21442" t="s">
        <v>61459</v>
      </c>
      <c r="J21442" t="s">
        <v>61434</v>
      </c>
      <c r="K21442" t="s">
        <v>37</v>
      </c>
      <c r="L21442" t="s">
        <v>38</v>
      </c>
      <c r="M21442">
        <v>35</v>
      </c>
      <c r="N21442" t="s">
        <v>61460</v>
      </c>
      <c r="O21442" t="s">
        <v>61460</v>
      </c>
      <c r="Q21442" t="s">
        <v>38</v>
      </c>
      <c r="R21442" t="s">
        <v>40</v>
      </c>
      <c r="S21442" t="s">
        <v>41</v>
      </c>
      <c r="T21442" t="s">
        <v>61434</v>
      </c>
      <c r="U21442" t="s">
        <v>61434</v>
      </c>
      <c r="V21442">
        <v>0</v>
      </c>
      <c r="W21442">
        <v>0</v>
      </c>
      <c r="X21442">
        <v>0</v>
      </c>
      <c r="Y21442">
        <v>0</v>
      </c>
      <c r="Z21442">
        <v>0</v>
      </c>
      <c r="AA21442">
        <v>1</v>
      </c>
      <c r="AB21442">
        <v>0</v>
      </c>
      <c r="AC21442">
        <v>0</v>
      </c>
      <c r="AD21442">
        <v>0</v>
      </c>
    </row>
    <row r="21443" spans="1:30" hidden="1" x14ac:dyDescent="0.3">
      <c r="A21443" t="s">
        <v>61461</v>
      </c>
      <c r="B21443" t="s">
        <v>61462</v>
      </c>
      <c r="C21443" t="s">
        <v>32</v>
      </c>
      <c r="D21443" t="s">
        <v>50</v>
      </c>
      <c r="E21443" s="1">
        <v>42067</v>
      </c>
      <c r="F21443">
        <v>2000000</v>
      </c>
      <c r="G21443" t="s">
        <v>61461</v>
      </c>
      <c r="H21443" t="s">
        <v>61463</v>
      </c>
      <c r="I21443" t="s">
        <v>61464</v>
      </c>
      <c r="J21443" t="s">
        <v>61434</v>
      </c>
      <c r="K21443" t="s">
        <v>37</v>
      </c>
      <c r="L21443" t="s">
        <v>38</v>
      </c>
      <c r="M21443">
        <v>19</v>
      </c>
      <c r="N21443" t="s">
        <v>306</v>
      </c>
      <c r="O21443" t="s">
        <v>306</v>
      </c>
      <c r="P21443" s="1">
        <v>41647</v>
      </c>
      <c r="Q21443" t="s">
        <v>38</v>
      </c>
      <c r="R21443" t="s">
        <v>40</v>
      </c>
      <c r="S21443" t="s">
        <v>41</v>
      </c>
      <c r="T21443" t="s">
        <v>61434</v>
      </c>
      <c r="U21443" t="s">
        <v>61434</v>
      </c>
      <c r="V21443">
        <v>0</v>
      </c>
      <c r="W21443">
        <v>0</v>
      </c>
      <c r="X21443">
        <v>0</v>
      </c>
      <c r="Y21443">
        <v>0</v>
      </c>
      <c r="Z21443">
        <v>0</v>
      </c>
      <c r="AA21443">
        <v>1</v>
      </c>
      <c r="AB21443">
        <v>0</v>
      </c>
      <c r="AC21443">
        <v>0</v>
      </c>
      <c r="AD21443">
        <v>0</v>
      </c>
    </row>
    <row r="21444" spans="1:30" hidden="1" x14ac:dyDescent="0.3">
      <c r="A21444" t="s">
        <v>61461</v>
      </c>
      <c r="B21444" t="s">
        <v>61465</v>
      </c>
      <c r="C21444" t="s">
        <v>32</v>
      </c>
      <c r="D21444" t="s">
        <v>33</v>
      </c>
      <c r="E21444" s="1">
        <v>42253</v>
      </c>
      <c r="F21444">
        <v>16500000</v>
      </c>
      <c r="G21444" t="s">
        <v>61461</v>
      </c>
      <c r="H21444" t="s">
        <v>61463</v>
      </c>
      <c r="I21444" t="s">
        <v>61464</v>
      </c>
      <c r="J21444" t="s">
        <v>61434</v>
      </c>
      <c r="K21444" t="s">
        <v>37</v>
      </c>
      <c r="L21444" t="s">
        <v>38</v>
      </c>
      <c r="M21444">
        <v>19</v>
      </c>
      <c r="N21444" t="s">
        <v>306</v>
      </c>
      <c r="O21444" t="s">
        <v>306</v>
      </c>
      <c r="P21444" s="1">
        <v>41647</v>
      </c>
      <c r="Q21444" t="s">
        <v>38</v>
      </c>
      <c r="R21444" t="s">
        <v>40</v>
      </c>
      <c r="S21444" t="s">
        <v>41</v>
      </c>
      <c r="T21444" t="s">
        <v>61434</v>
      </c>
      <c r="U21444" t="s">
        <v>61434</v>
      </c>
      <c r="V21444">
        <v>0</v>
      </c>
      <c r="W21444">
        <v>0</v>
      </c>
      <c r="X21444">
        <v>0</v>
      </c>
      <c r="Y21444">
        <v>0</v>
      </c>
      <c r="Z21444">
        <v>0</v>
      </c>
      <c r="AA21444">
        <v>1</v>
      </c>
      <c r="AB21444">
        <v>0</v>
      </c>
      <c r="AC21444">
        <v>0</v>
      </c>
      <c r="AD21444">
        <v>0</v>
      </c>
    </row>
    <row r="21445" spans="1:30" hidden="1" x14ac:dyDescent="0.3">
      <c r="A21445" t="s">
        <v>61461</v>
      </c>
      <c r="B21445" t="s">
        <v>61466</v>
      </c>
      <c r="C21445" t="s">
        <v>32</v>
      </c>
      <c r="D21445" t="s">
        <v>139</v>
      </c>
      <c r="E21445" t="s">
        <v>18451</v>
      </c>
      <c r="F21445">
        <v>18500000</v>
      </c>
      <c r="G21445" t="s">
        <v>61461</v>
      </c>
      <c r="H21445" t="s">
        <v>61463</v>
      </c>
      <c r="I21445" t="s">
        <v>61464</v>
      </c>
      <c r="J21445" t="s">
        <v>61434</v>
      </c>
      <c r="K21445" t="s">
        <v>37</v>
      </c>
      <c r="L21445" t="s">
        <v>38</v>
      </c>
      <c r="M21445">
        <v>19</v>
      </c>
      <c r="N21445" t="s">
        <v>306</v>
      </c>
      <c r="O21445" t="s">
        <v>306</v>
      </c>
      <c r="P21445" s="1">
        <v>41647</v>
      </c>
      <c r="Q21445" t="s">
        <v>38</v>
      </c>
      <c r="R21445" t="s">
        <v>40</v>
      </c>
      <c r="S21445" t="s">
        <v>41</v>
      </c>
      <c r="T21445" t="s">
        <v>61434</v>
      </c>
      <c r="U21445" t="s">
        <v>61434</v>
      </c>
      <c r="V21445">
        <v>0</v>
      </c>
      <c r="W21445">
        <v>0</v>
      </c>
      <c r="X21445">
        <v>0</v>
      </c>
      <c r="Y21445">
        <v>0</v>
      </c>
      <c r="Z21445">
        <v>0</v>
      </c>
      <c r="AA21445">
        <v>1</v>
      </c>
      <c r="AB21445">
        <v>0</v>
      </c>
      <c r="AC21445">
        <v>0</v>
      </c>
      <c r="AD21445">
        <v>0</v>
      </c>
    </row>
    <row r="21446" spans="1:30" hidden="1" x14ac:dyDescent="0.3">
      <c r="A21446" t="s">
        <v>61467</v>
      </c>
      <c r="B21446" t="s">
        <v>61468</v>
      </c>
      <c r="C21446" t="s">
        <v>32</v>
      </c>
      <c r="E21446" s="1">
        <v>42010</v>
      </c>
      <c r="F21446">
        <v>6000000</v>
      </c>
      <c r="G21446" t="s">
        <v>61467</v>
      </c>
      <c r="H21446" t="s">
        <v>61469</v>
      </c>
      <c r="I21446" t="s">
        <v>61470</v>
      </c>
      <c r="J21446" t="s">
        <v>61434</v>
      </c>
      <c r="K21446" t="s">
        <v>37</v>
      </c>
      <c r="L21446" t="s">
        <v>38</v>
      </c>
      <c r="M21446">
        <v>7</v>
      </c>
      <c r="N21446" t="s">
        <v>272</v>
      </c>
      <c r="O21446" t="s">
        <v>272</v>
      </c>
      <c r="P21446" s="1">
        <v>41275</v>
      </c>
      <c r="Q21446" t="s">
        <v>38</v>
      </c>
      <c r="R21446" t="s">
        <v>40</v>
      </c>
      <c r="S21446" t="s">
        <v>41</v>
      </c>
      <c r="T21446" t="s">
        <v>61434</v>
      </c>
      <c r="U21446" t="s">
        <v>61434</v>
      </c>
      <c r="V21446">
        <v>0</v>
      </c>
      <c r="W21446">
        <v>0</v>
      </c>
      <c r="X21446">
        <v>0</v>
      </c>
      <c r="Y21446">
        <v>0</v>
      </c>
      <c r="Z21446">
        <v>0</v>
      </c>
      <c r="AA21446">
        <v>1</v>
      </c>
      <c r="AB21446">
        <v>0</v>
      </c>
      <c r="AC21446">
        <v>0</v>
      </c>
      <c r="AD21446">
        <v>0</v>
      </c>
    </row>
    <row r="21447" spans="1:30" hidden="1" x14ac:dyDescent="0.3">
      <c r="A21447" t="s">
        <v>61471</v>
      </c>
      <c r="B21447" t="s">
        <v>61472</v>
      </c>
      <c r="C21447" t="s">
        <v>32</v>
      </c>
      <c r="E21447" s="1">
        <v>42166</v>
      </c>
      <c r="F21447">
        <v>15000000</v>
      </c>
      <c r="G21447" t="s">
        <v>61471</v>
      </c>
      <c r="H21447" t="s">
        <v>61473</v>
      </c>
      <c r="I21447" t="s">
        <v>61474</v>
      </c>
      <c r="J21447" t="s">
        <v>61434</v>
      </c>
      <c r="K21447" t="s">
        <v>37</v>
      </c>
      <c r="L21447" t="s">
        <v>38</v>
      </c>
      <c r="M21447">
        <v>10</v>
      </c>
      <c r="N21447" t="s">
        <v>272</v>
      </c>
      <c r="O21447" t="s">
        <v>273</v>
      </c>
      <c r="Q21447" t="s">
        <v>38</v>
      </c>
      <c r="R21447" t="s">
        <v>40</v>
      </c>
      <c r="S21447" t="s">
        <v>41</v>
      </c>
      <c r="T21447" t="s">
        <v>61434</v>
      </c>
      <c r="U21447" t="s">
        <v>61434</v>
      </c>
      <c r="V21447">
        <v>0</v>
      </c>
      <c r="W21447">
        <v>0</v>
      </c>
      <c r="X21447">
        <v>0</v>
      </c>
      <c r="Y21447">
        <v>0</v>
      </c>
      <c r="Z21447">
        <v>0</v>
      </c>
      <c r="AA21447">
        <v>1</v>
      </c>
      <c r="AB21447">
        <v>0</v>
      </c>
      <c r="AC21447">
        <v>0</v>
      </c>
      <c r="AD21447">
        <v>0</v>
      </c>
    </row>
    <row r="21448" spans="1:30" hidden="1" x14ac:dyDescent="0.3">
      <c r="A21448" t="s">
        <v>61475</v>
      </c>
      <c r="B21448" t="s">
        <v>61476</v>
      </c>
      <c r="C21448" t="s">
        <v>32</v>
      </c>
      <c r="E21448" s="1">
        <v>42105</v>
      </c>
      <c r="F21448">
        <v>3000000</v>
      </c>
      <c r="G21448" t="s">
        <v>61475</v>
      </c>
      <c r="H21448" t="s">
        <v>61477</v>
      </c>
      <c r="I21448" t="s">
        <v>61478</v>
      </c>
      <c r="J21448" t="s">
        <v>61434</v>
      </c>
      <c r="K21448" t="s">
        <v>37</v>
      </c>
      <c r="L21448" t="s">
        <v>53</v>
      </c>
      <c r="M21448" t="s">
        <v>774</v>
      </c>
      <c r="N21448" t="s">
        <v>775</v>
      </c>
      <c r="O21448" t="s">
        <v>775</v>
      </c>
      <c r="P21448" s="1">
        <v>41640</v>
      </c>
      <c r="Q21448" t="s">
        <v>53</v>
      </c>
      <c r="R21448" t="s">
        <v>56</v>
      </c>
      <c r="S21448" t="s">
        <v>41</v>
      </c>
      <c r="T21448" t="s">
        <v>61434</v>
      </c>
      <c r="U21448" t="s">
        <v>61434</v>
      </c>
      <c r="V21448">
        <v>0</v>
      </c>
      <c r="W21448">
        <v>0</v>
      </c>
      <c r="X21448">
        <v>0</v>
      </c>
      <c r="Y21448">
        <v>0</v>
      </c>
      <c r="Z21448">
        <v>0</v>
      </c>
      <c r="AA21448">
        <v>1</v>
      </c>
      <c r="AB21448">
        <v>0</v>
      </c>
      <c r="AC21448">
        <v>0</v>
      </c>
      <c r="AD21448">
        <v>0</v>
      </c>
    </row>
    <row r="21449" spans="1:30" hidden="1" x14ac:dyDescent="0.3">
      <c r="A21449" t="s">
        <v>61479</v>
      </c>
      <c r="B21449" t="s">
        <v>61480</v>
      </c>
      <c r="C21449" t="s">
        <v>32</v>
      </c>
      <c r="E21449" t="s">
        <v>61481</v>
      </c>
      <c r="F21449">
        <v>4200000</v>
      </c>
      <c r="G21449" t="s">
        <v>61479</v>
      </c>
      <c r="H21449" t="s">
        <v>61482</v>
      </c>
      <c r="I21449" t="s">
        <v>61483</v>
      </c>
      <c r="J21449" t="s">
        <v>61434</v>
      </c>
      <c r="K21449" t="s">
        <v>109</v>
      </c>
      <c r="L21449" t="s">
        <v>53</v>
      </c>
      <c r="M21449" t="s">
        <v>73</v>
      </c>
      <c r="N21449" t="s">
        <v>8878</v>
      </c>
      <c r="O21449" t="s">
        <v>10175</v>
      </c>
      <c r="Q21449" t="s">
        <v>53</v>
      </c>
      <c r="R21449" t="s">
        <v>56</v>
      </c>
      <c r="S21449" t="s">
        <v>41</v>
      </c>
      <c r="T21449" t="s">
        <v>61434</v>
      </c>
      <c r="U21449" t="s">
        <v>61434</v>
      </c>
      <c r="V21449">
        <v>0</v>
      </c>
      <c r="W21449">
        <v>0</v>
      </c>
      <c r="X21449">
        <v>0</v>
      </c>
      <c r="Y21449">
        <v>0</v>
      </c>
      <c r="Z21449">
        <v>0</v>
      </c>
      <c r="AA21449">
        <v>1</v>
      </c>
      <c r="AB21449">
        <v>0</v>
      </c>
      <c r="AC21449">
        <v>0</v>
      </c>
      <c r="AD21449">
        <v>0</v>
      </c>
    </row>
    <row r="21450" spans="1:30" hidden="1" x14ac:dyDescent="0.3">
      <c r="A21450" t="s">
        <v>61484</v>
      </c>
      <c r="B21450" t="s">
        <v>61485</v>
      </c>
      <c r="C21450" t="s">
        <v>32</v>
      </c>
      <c r="E21450" s="1">
        <v>42339</v>
      </c>
      <c r="F21450">
        <v>3000000</v>
      </c>
      <c r="G21450" t="s">
        <v>61484</v>
      </c>
      <c r="H21450" t="s">
        <v>61486</v>
      </c>
      <c r="I21450" t="s">
        <v>61487</v>
      </c>
      <c r="J21450" t="s">
        <v>61488</v>
      </c>
      <c r="K21450" t="s">
        <v>37</v>
      </c>
      <c r="L21450" t="s">
        <v>53</v>
      </c>
      <c r="M21450" t="s">
        <v>123</v>
      </c>
      <c r="N21450" t="s">
        <v>923</v>
      </c>
      <c r="O21450" t="s">
        <v>923</v>
      </c>
      <c r="P21450" s="1">
        <v>40909</v>
      </c>
      <c r="Q21450" t="s">
        <v>53</v>
      </c>
      <c r="R21450" t="s">
        <v>56</v>
      </c>
      <c r="S21450" t="s">
        <v>41</v>
      </c>
      <c r="T21450" t="s">
        <v>61434</v>
      </c>
      <c r="U21450" t="s">
        <v>61434</v>
      </c>
      <c r="V21450">
        <v>0</v>
      </c>
      <c r="W21450">
        <v>0</v>
      </c>
      <c r="X21450">
        <v>0</v>
      </c>
      <c r="Y21450">
        <v>0</v>
      </c>
      <c r="Z21450">
        <v>0</v>
      </c>
      <c r="AA21450">
        <v>1</v>
      </c>
      <c r="AB21450">
        <v>0</v>
      </c>
      <c r="AC21450">
        <v>0</v>
      </c>
      <c r="AD21450">
        <v>0</v>
      </c>
    </row>
    <row r="21451" spans="1:30" hidden="1" x14ac:dyDescent="0.3">
      <c r="A21451" t="s">
        <v>61489</v>
      </c>
      <c r="B21451" t="s">
        <v>61490</v>
      </c>
      <c r="C21451" t="s">
        <v>32</v>
      </c>
      <c r="E21451" t="s">
        <v>3428</v>
      </c>
      <c r="F21451">
        <v>10000000</v>
      </c>
      <c r="G21451" t="s">
        <v>61489</v>
      </c>
      <c r="H21451" t="s">
        <v>61491</v>
      </c>
      <c r="I21451" t="s">
        <v>61492</v>
      </c>
      <c r="J21451" t="s">
        <v>61434</v>
      </c>
      <c r="K21451" t="s">
        <v>37</v>
      </c>
      <c r="L21451" t="s">
        <v>53</v>
      </c>
      <c r="M21451" t="s">
        <v>54</v>
      </c>
      <c r="N21451" t="s">
        <v>4801</v>
      </c>
      <c r="O21451" t="s">
        <v>14270</v>
      </c>
      <c r="Q21451" t="s">
        <v>53</v>
      </c>
      <c r="R21451" t="s">
        <v>56</v>
      </c>
      <c r="S21451" t="s">
        <v>41</v>
      </c>
      <c r="T21451" t="s">
        <v>61434</v>
      </c>
      <c r="U21451" t="s">
        <v>61434</v>
      </c>
      <c r="V21451">
        <v>0</v>
      </c>
      <c r="W21451">
        <v>0</v>
      </c>
      <c r="X21451">
        <v>0</v>
      </c>
      <c r="Y21451">
        <v>0</v>
      </c>
      <c r="Z21451">
        <v>0</v>
      </c>
      <c r="AA21451">
        <v>1</v>
      </c>
      <c r="AB21451">
        <v>0</v>
      </c>
      <c r="AC21451">
        <v>0</v>
      </c>
      <c r="AD21451">
        <v>0</v>
      </c>
    </row>
    <row r="21452" spans="1:30" hidden="1" x14ac:dyDescent="0.3">
      <c r="A21452" t="s">
        <v>61493</v>
      </c>
      <c r="B21452" t="s">
        <v>61494</v>
      </c>
      <c r="C21452" t="s">
        <v>32</v>
      </c>
      <c r="D21452" t="s">
        <v>50</v>
      </c>
      <c r="E21452" t="s">
        <v>9527</v>
      </c>
      <c r="F21452">
        <v>15500000</v>
      </c>
      <c r="G21452" t="s">
        <v>61493</v>
      </c>
      <c r="H21452" t="s">
        <v>61495</v>
      </c>
      <c r="I21452" t="s">
        <v>61496</v>
      </c>
      <c r="J21452" t="s">
        <v>61497</v>
      </c>
      <c r="K21452" t="s">
        <v>37</v>
      </c>
      <c r="L21452" t="s">
        <v>53</v>
      </c>
      <c r="M21452" t="s">
        <v>774</v>
      </c>
      <c r="N21452" t="s">
        <v>775</v>
      </c>
      <c r="O21452" t="s">
        <v>2155</v>
      </c>
      <c r="P21452" t="s">
        <v>16790</v>
      </c>
      <c r="Q21452" t="s">
        <v>53</v>
      </c>
      <c r="R21452" t="s">
        <v>56</v>
      </c>
      <c r="S21452" t="s">
        <v>41</v>
      </c>
      <c r="T21452" t="s">
        <v>61434</v>
      </c>
      <c r="U21452" t="s">
        <v>61434</v>
      </c>
      <c r="V21452">
        <v>0</v>
      </c>
      <c r="W21452">
        <v>0</v>
      </c>
      <c r="X21452">
        <v>0</v>
      </c>
      <c r="Y21452">
        <v>0</v>
      </c>
      <c r="Z21452">
        <v>0</v>
      </c>
      <c r="AA21452">
        <v>1</v>
      </c>
      <c r="AB21452">
        <v>0</v>
      </c>
      <c r="AC21452">
        <v>0</v>
      </c>
      <c r="AD21452">
        <v>0</v>
      </c>
    </row>
    <row r="21453" spans="1:30" hidden="1" x14ac:dyDescent="0.3">
      <c r="A21453" t="s">
        <v>61498</v>
      </c>
      <c r="B21453" t="s">
        <v>61499</v>
      </c>
      <c r="C21453" t="s">
        <v>32</v>
      </c>
      <c r="D21453" t="s">
        <v>322</v>
      </c>
      <c r="E21453" s="1">
        <v>41889</v>
      </c>
      <c r="F21453">
        <v>6000000</v>
      </c>
      <c r="G21453" t="s">
        <v>61498</v>
      </c>
      <c r="H21453" t="s">
        <v>61500</v>
      </c>
      <c r="I21453" t="s">
        <v>61501</v>
      </c>
      <c r="J21453" t="s">
        <v>61502</v>
      </c>
      <c r="K21453" t="s">
        <v>37</v>
      </c>
      <c r="L21453" t="s">
        <v>53</v>
      </c>
      <c r="M21453" t="s">
        <v>54</v>
      </c>
      <c r="N21453" t="s">
        <v>4801</v>
      </c>
      <c r="O21453" t="s">
        <v>29450</v>
      </c>
      <c r="P21453" s="1">
        <v>39814</v>
      </c>
      <c r="Q21453" t="s">
        <v>53</v>
      </c>
      <c r="R21453" t="s">
        <v>56</v>
      </c>
      <c r="S21453" t="s">
        <v>41</v>
      </c>
      <c r="T21453" t="s">
        <v>61434</v>
      </c>
      <c r="U21453" t="s">
        <v>61434</v>
      </c>
      <c r="V21453">
        <v>0</v>
      </c>
      <c r="W21453">
        <v>0</v>
      </c>
      <c r="X21453">
        <v>0</v>
      </c>
      <c r="Y21453">
        <v>0</v>
      </c>
      <c r="Z21453">
        <v>0</v>
      </c>
      <c r="AA21453">
        <v>1</v>
      </c>
      <c r="AB21453">
        <v>0</v>
      </c>
      <c r="AC21453">
        <v>0</v>
      </c>
      <c r="AD21453">
        <v>0</v>
      </c>
    </row>
    <row r="21454" spans="1:30" hidden="1" x14ac:dyDescent="0.3">
      <c r="A21454" t="s">
        <v>61503</v>
      </c>
      <c r="B21454" t="s">
        <v>61504</v>
      </c>
      <c r="C21454" t="s">
        <v>32</v>
      </c>
      <c r="D21454" t="s">
        <v>139</v>
      </c>
      <c r="E21454" t="s">
        <v>1854</v>
      </c>
      <c r="F21454">
        <v>12700000</v>
      </c>
      <c r="G21454" t="s">
        <v>61503</v>
      </c>
      <c r="H21454" t="s">
        <v>61505</v>
      </c>
      <c r="I21454" t="s">
        <v>61506</v>
      </c>
      <c r="J21454" t="s">
        <v>61434</v>
      </c>
      <c r="K21454" t="s">
        <v>37</v>
      </c>
      <c r="L21454" t="s">
        <v>53</v>
      </c>
      <c r="M21454" t="s">
        <v>54</v>
      </c>
      <c r="N21454" t="s">
        <v>55</v>
      </c>
      <c r="O21454" t="s">
        <v>2428</v>
      </c>
      <c r="Q21454" t="s">
        <v>53</v>
      </c>
      <c r="R21454" t="s">
        <v>56</v>
      </c>
      <c r="S21454" t="s">
        <v>41</v>
      </c>
      <c r="T21454" t="s">
        <v>61434</v>
      </c>
      <c r="U21454" t="s">
        <v>61434</v>
      </c>
      <c r="V21454">
        <v>0</v>
      </c>
      <c r="W21454">
        <v>0</v>
      </c>
      <c r="X21454">
        <v>0</v>
      </c>
      <c r="Y21454">
        <v>0</v>
      </c>
      <c r="Z21454">
        <v>0</v>
      </c>
      <c r="AA21454">
        <v>1</v>
      </c>
      <c r="AB21454">
        <v>0</v>
      </c>
      <c r="AC21454">
        <v>0</v>
      </c>
      <c r="AD21454">
        <v>0</v>
      </c>
    </row>
    <row r="21455" spans="1:30" hidden="1" x14ac:dyDescent="0.3">
      <c r="A21455" t="s">
        <v>61507</v>
      </c>
      <c r="B21455" t="s">
        <v>61508</v>
      </c>
      <c r="C21455" t="s">
        <v>32</v>
      </c>
      <c r="D21455" t="s">
        <v>50</v>
      </c>
      <c r="E21455" t="s">
        <v>61509</v>
      </c>
      <c r="F21455">
        <v>1024999</v>
      </c>
      <c r="G21455" t="s">
        <v>61507</v>
      </c>
      <c r="H21455" t="s">
        <v>61510</v>
      </c>
      <c r="I21455" t="s">
        <v>61511</v>
      </c>
      <c r="J21455" t="s">
        <v>61434</v>
      </c>
      <c r="K21455" t="s">
        <v>109</v>
      </c>
      <c r="L21455" t="s">
        <v>53</v>
      </c>
      <c r="M21455" t="s">
        <v>150</v>
      </c>
      <c r="N21455" t="s">
        <v>151</v>
      </c>
      <c r="O21455" t="s">
        <v>31938</v>
      </c>
      <c r="Q21455" t="s">
        <v>53</v>
      </c>
      <c r="R21455" t="s">
        <v>56</v>
      </c>
      <c r="S21455" t="s">
        <v>41</v>
      </c>
      <c r="T21455" t="s">
        <v>61434</v>
      </c>
      <c r="U21455" t="s">
        <v>61434</v>
      </c>
      <c r="V21455">
        <v>0</v>
      </c>
      <c r="W21455">
        <v>0</v>
      </c>
      <c r="X21455">
        <v>0</v>
      </c>
      <c r="Y21455">
        <v>0</v>
      </c>
      <c r="Z21455">
        <v>0</v>
      </c>
      <c r="AA21455">
        <v>1</v>
      </c>
      <c r="AB21455">
        <v>0</v>
      </c>
      <c r="AC21455">
        <v>0</v>
      </c>
      <c r="AD21455">
        <v>0</v>
      </c>
    </row>
    <row r="21456" spans="1:30" hidden="1" x14ac:dyDescent="0.3">
      <c r="A21456" t="s">
        <v>61512</v>
      </c>
      <c r="B21456" t="s">
        <v>61513</v>
      </c>
      <c r="C21456" t="s">
        <v>32</v>
      </c>
      <c r="D21456" t="s">
        <v>50</v>
      </c>
      <c r="E21456" t="s">
        <v>8367</v>
      </c>
      <c r="F21456">
        <v>27500000</v>
      </c>
      <c r="G21456" t="s">
        <v>61512</v>
      </c>
      <c r="H21456" t="s">
        <v>61514</v>
      </c>
      <c r="I21456" t="s">
        <v>61515</v>
      </c>
      <c r="J21456" t="s">
        <v>61516</v>
      </c>
      <c r="K21456" t="s">
        <v>37</v>
      </c>
      <c r="L21456" t="s">
        <v>53</v>
      </c>
      <c r="M21456" t="s">
        <v>54</v>
      </c>
      <c r="N21456" t="s">
        <v>55</v>
      </c>
      <c r="O21456" t="s">
        <v>857</v>
      </c>
      <c r="P21456" s="1">
        <v>38353</v>
      </c>
      <c r="Q21456" t="s">
        <v>53</v>
      </c>
      <c r="R21456" t="s">
        <v>56</v>
      </c>
      <c r="S21456" t="s">
        <v>41</v>
      </c>
      <c r="T21456" t="s">
        <v>61434</v>
      </c>
      <c r="U21456" t="s">
        <v>61434</v>
      </c>
      <c r="V21456">
        <v>0</v>
      </c>
      <c r="W21456">
        <v>0</v>
      </c>
      <c r="X21456">
        <v>0</v>
      </c>
      <c r="Y21456">
        <v>0</v>
      </c>
      <c r="Z21456">
        <v>0</v>
      </c>
      <c r="AA21456">
        <v>1</v>
      </c>
      <c r="AB21456">
        <v>0</v>
      </c>
      <c r="AC21456">
        <v>0</v>
      </c>
      <c r="AD21456">
        <v>0</v>
      </c>
    </row>
    <row r="21457" spans="1:30" hidden="1" x14ac:dyDescent="0.3">
      <c r="A21457" t="s">
        <v>61517</v>
      </c>
      <c r="B21457" t="s">
        <v>61518</v>
      </c>
      <c r="C21457" t="s">
        <v>32</v>
      </c>
      <c r="E21457" t="s">
        <v>4781</v>
      </c>
      <c r="F21457">
        <v>5800000</v>
      </c>
      <c r="G21457" t="s">
        <v>61517</v>
      </c>
      <c r="H21457" t="s">
        <v>61519</v>
      </c>
      <c r="I21457" t="s">
        <v>61520</v>
      </c>
      <c r="J21457" t="s">
        <v>61434</v>
      </c>
      <c r="K21457" t="s">
        <v>37</v>
      </c>
      <c r="L21457" t="s">
        <v>53</v>
      </c>
      <c r="M21457" t="s">
        <v>222</v>
      </c>
      <c r="N21457" t="s">
        <v>223</v>
      </c>
      <c r="O21457" t="s">
        <v>61521</v>
      </c>
      <c r="P21457" s="1">
        <v>36526</v>
      </c>
      <c r="Q21457" t="s">
        <v>53</v>
      </c>
      <c r="R21457" t="s">
        <v>56</v>
      </c>
      <c r="S21457" t="s">
        <v>41</v>
      </c>
      <c r="T21457" t="s">
        <v>61434</v>
      </c>
      <c r="U21457" t="s">
        <v>61434</v>
      </c>
      <c r="V21457">
        <v>0</v>
      </c>
      <c r="W21457">
        <v>0</v>
      </c>
      <c r="X21457">
        <v>0</v>
      </c>
      <c r="Y21457">
        <v>0</v>
      </c>
      <c r="Z21457">
        <v>0</v>
      </c>
      <c r="AA21457">
        <v>1</v>
      </c>
      <c r="AB21457">
        <v>0</v>
      </c>
      <c r="AC21457">
        <v>0</v>
      </c>
      <c r="AD21457">
        <v>0</v>
      </c>
    </row>
    <row r="21458" spans="1:30" hidden="1" x14ac:dyDescent="0.3">
      <c r="A21458" t="s">
        <v>61522</v>
      </c>
      <c r="B21458" t="s">
        <v>61523</v>
      </c>
      <c r="C21458" t="s">
        <v>32</v>
      </c>
      <c r="E21458" t="s">
        <v>5690</v>
      </c>
      <c r="F21458">
        <v>3500000</v>
      </c>
      <c r="G21458" t="s">
        <v>61522</v>
      </c>
      <c r="H21458" t="s">
        <v>61524</v>
      </c>
      <c r="I21458" t="s">
        <v>61525</v>
      </c>
      <c r="J21458" t="s">
        <v>61434</v>
      </c>
      <c r="K21458" t="s">
        <v>37</v>
      </c>
      <c r="L21458" t="s">
        <v>53</v>
      </c>
      <c r="M21458" t="s">
        <v>123</v>
      </c>
      <c r="N21458" t="s">
        <v>923</v>
      </c>
      <c r="O21458" t="s">
        <v>923</v>
      </c>
      <c r="P21458" s="1">
        <v>40544</v>
      </c>
      <c r="Q21458" t="s">
        <v>53</v>
      </c>
      <c r="R21458" t="s">
        <v>56</v>
      </c>
      <c r="S21458" t="s">
        <v>41</v>
      </c>
      <c r="T21458" t="s">
        <v>61434</v>
      </c>
      <c r="U21458" t="s">
        <v>61434</v>
      </c>
      <c r="V21458">
        <v>0</v>
      </c>
      <c r="W21458">
        <v>0</v>
      </c>
      <c r="X21458">
        <v>0</v>
      </c>
      <c r="Y21458">
        <v>0</v>
      </c>
      <c r="Z21458">
        <v>0</v>
      </c>
      <c r="AA21458">
        <v>1</v>
      </c>
      <c r="AB21458">
        <v>0</v>
      </c>
      <c r="AC21458">
        <v>0</v>
      </c>
      <c r="AD21458">
        <v>0</v>
      </c>
    </row>
    <row r="21459" spans="1:30" hidden="1" x14ac:dyDescent="0.3">
      <c r="A21459" t="s">
        <v>61526</v>
      </c>
      <c r="B21459" t="s">
        <v>61527</v>
      </c>
      <c r="C21459" t="s">
        <v>32</v>
      </c>
      <c r="E21459" t="s">
        <v>5690</v>
      </c>
      <c r="F21459">
        <v>2000000</v>
      </c>
      <c r="G21459" t="s">
        <v>61526</v>
      </c>
      <c r="H21459" t="s">
        <v>61528</v>
      </c>
      <c r="I21459" t="s">
        <v>61529</v>
      </c>
      <c r="J21459" t="s">
        <v>61530</v>
      </c>
      <c r="K21459" t="s">
        <v>37</v>
      </c>
      <c r="L21459" t="s">
        <v>53</v>
      </c>
      <c r="M21459" t="s">
        <v>2261</v>
      </c>
      <c r="N21459" t="s">
        <v>1091</v>
      </c>
      <c r="O21459" t="s">
        <v>1091</v>
      </c>
      <c r="P21459" s="1">
        <v>39448</v>
      </c>
      <c r="Q21459" t="s">
        <v>53</v>
      </c>
      <c r="R21459" t="s">
        <v>56</v>
      </c>
      <c r="S21459" t="s">
        <v>41</v>
      </c>
      <c r="T21459" t="s">
        <v>61434</v>
      </c>
      <c r="U21459" t="s">
        <v>61434</v>
      </c>
      <c r="V21459">
        <v>0</v>
      </c>
      <c r="W21459">
        <v>0</v>
      </c>
      <c r="X21459">
        <v>0</v>
      </c>
      <c r="Y21459">
        <v>0</v>
      </c>
      <c r="Z21459">
        <v>0</v>
      </c>
      <c r="AA21459">
        <v>1</v>
      </c>
      <c r="AB21459">
        <v>0</v>
      </c>
      <c r="AC21459">
        <v>0</v>
      </c>
      <c r="AD21459">
        <v>0</v>
      </c>
    </row>
    <row r="21460" spans="1:30" hidden="1" x14ac:dyDescent="0.3">
      <c r="A21460" t="s">
        <v>61531</v>
      </c>
      <c r="B21460" t="s">
        <v>61532</v>
      </c>
      <c r="C21460" t="s">
        <v>32</v>
      </c>
      <c r="E21460" t="s">
        <v>1267</v>
      </c>
      <c r="F21460">
        <v>5750000</v>
      </c>
      <c r="G21460" t="s">
        <v>61531</v>
      </c>
      <c r="H21460" t="s">
        <v>61533</v>
      </c>
      <c r="I21460" t="s">
        <v>61534</v>
      </c>
      <c r="J21460" t="s">
        <v>61434</v>
      </c>
      <c r="K21460" t="s">
        <v>37</v>
      </c>
      <c r="L21460" t="s">
        <v>53</v>
      </c>
      <c r="M21460" t="s">
        <v>73</v>
      </c>
      <c r="N21460" t="s">
        <v>74</v>
      </c>
      <c r="O21460" t="s">
        <v>1539</v>
      </c>
      <c r="P21460" s="1">
        <v>39448</v>
      </c>
      <c r="Q21460" t="s">
        <v>53</v>
      </c>
      <c r="R21460" t="s">
        <v>56</v>
      </c>
      <c r="S21460" t="s">
        <v>41</v>
      </c>
      <c r="T21460" t="s">
        <v>61434</v>
      </c>
      <c r="U21460" t="s">
        <v>61434</v>
      </c>
      <c r="V21460">
        <v>0</v>
      </c>
      <c r="W21460">
        <v>0</v>
      </c>
      <c r="X21460">
        <v>0</v>
      </c>
      <c r="Y21460">
        <v>0</v>
      </c>
      <c r="Z21460">
        <v>0</v>
      </c>
      <c r="AA21460">
        <v>1</v>
      </c>
      <c r="AB21460">
        <v>0</v>
      </c>
      <c r="AC21460">
        <v>0</v>
      </c>
      <c r="AD21460">
        <v>0</v>
      </c>
    </row>
    <row r="21461" spans="1:30" hidden="1" x14ac:dyDescent="0.3">
      <c r="A21461" t="s">
        <v>61535</v>
      </c>
      <c r="B21461" t="s">
        <v>61536</v>
      </c>
      <c r="C21461" t="s">
        <v>32</v>
      </c>
      <c r="D21461" t="s">
        <v>33</v>
      </c>
      <c r="E21461" t="s">
        <v>8743</v>
      </c>
      <c r="F21461">
        <v>1500000</v>
      </c>
      <c r="G21461" t="s">
        <v>61535</v>
      </c>
      <c r="H21461" t="s">
        <v>61537</v>
      </c>
      <c r="I21461" t="s">
        <v>61538</v>
      </c>
      <c r="J21461" t="s">
        <v>61539</v>
      </c>
      <c r="K21461" t="s">
        <v>109</v>
      </c>
      <c r="L21461" t="s">
        <v>53</v>
      </c>
      <c r="M21461" t="s">
        <v>10568</v>
      </c>
      <c r="N21461" t="s">
        <v>61540</v>
      </c>
      <c r="O21461" t="s">
        <v>50963</v>
      </c>
      <c r="Q21461" t="s">
        <v>53</v>
      </c>
      <c r="R21461" t="s">
        <v>56</v>
      </c>
      <c r="S21461" t="s">
        <v>41</v>
      </c>
      <c r="T21461" t="s">
        <v>61434</v>
      </c>
      <c r="U21461" t="s">
        <v>61434</v>
      </c>
      <c r="V21461">
        <v>0</v>
      </c>
      <c r="W21461">
        <v>0</v>
      </c>
      <c r="X21461">
        <v>0</v>
      </c>
      <c r="Y21461">
        <v>0</v>
      </c>
      <c r="Z21461">
        <v>0</v>
      </c>
      <c r="AA21461">
        <v>1</v>
      </c>
      <c r="AB21461">
        <v>0</v>
      </c>
      <c r="AC21461">
        <v>0</v>
      </c>
      <c r="AD21461">
        <v>0</v>
      </c>
    </row>
    <row r="21462" spans="1:30" hidden="1" x14ac:dyDescent="0.3">
      <c r="A21462" t="s">
        <v>61541</v>
      </c>
      <c r="B21462" t="s">
        <v>61542</v>
      </c>
      <c r="C21462" t="s">
        <v>32</v>
      </c>
      <c r="E21462" t="s">
        <v>14842</v>
      </c>
      <c r="F21462">
        <v>595000</v>
      </c>
      <c r="G21462" t="s">
        <v>61541</v>
      </c>
      <c r="H21462" t="s">
        <v>61543</v>
      </c>
      <c r="I21462" t="s">
        <v>61544</v>
      </c>
      <c r="J21462" t="s">
        <v>61434</v>
      </c>
      <c r="K21462" t="s">
        <v>37</v>
      </c>
      <c r="L21462" t="s">
        <v>53</v>
      </c>
      <c r="M21462" t="s">
        <v>774</v>
      </c>
      <c r="N21462" t="s">
        <v>15605</v>
      </c>
      <c r="O21462" t="s">
        <v>1823</v>
      </c>
      <c r="P21462" s="1">
        <v>39814</v>
      </c>
      <c r="Q21462" t="s">
        <v>53</v>
      </c>
      <c r="R21462" t="s">
        <v>56</v>
      </c>
      <c r="S21462" t="s">
        <v>41</v>
      </c>
      <c r="T21462" t="s">
        <v>61434</v>
      </c>
      <c r="U21462" t="s">
        <v>61434</v>
      </c>
      <c r="V21462">
        <v>0</v>
      </c>
      <c r="W21462">
        <v>0</v>
      </c>
      <c r="X21462">
        <v>0</v>
      </c>
      <c r="Y21462">
        <v>0</v>
      </c>
      <c r="Z21462">
        <v>0</v>
      </c>
      <c r="AA21462">
        <v>1</v>
      </c>
      <c r="AB21462">
        <v>0</v>
      </c>
      <c r="AC21462">
        <v>0</v>
      </c>
      <c r="AD21462">
        <v>0</v>
      </c>
    </row>
    <row r="21463" spans="1:30" hidden="1" x14ac:dyDescent="0.3">
      <c r="A21463" t="s">
        <v>61545</v>
      </c>
      <c r="B21463" t="s">
        <v>61546</v>
      </c>
      <c r="C21463" t="s">
        <v>32</v>
      </c>
      <c r="E21463" s="1">
        <v>41682</v>
      </c>
      <c r="F21463">
        <v>21000000</v>
      </c>
      <c r="G21463" t="s">
        <v>61545</v>
      </c>
      <c r="H21463" t="s">
        <v>61547</v>
      </c>
      <c r="I21463" t="s">
        <v>61548</v>
      </c>
      <c r="J21463" t="s">
        <v>61549</v>
      </c>
      <c r="K21463" t="s">
        <v>37</v>
      </c>
      <c r="L21463" t="s">
        <v>53</v>
      </c>
      <c r="M21463" t="s">
        <v>54</v>
      </c>
      <c r="N21463" t="s">
        <v>939</v>
      </c>
      <c r="O21463" t="s">
        <v>939</v>
      </c>
      <c r="P21463" s="1">
        <v>40913</v>
      </c>
      <c r="Q21463" t="s">
        <v>53</v>
      </c>
      <c r="R21463" t="s">
        <v>56</v>
      </c>
      <c r="S21463" t="s">
        <v>41</v>
      </c>
      <c r="T21463" t="s">
        <v>61434</v>
      </c>
      <c r="U21463" t="s">
        <v>61434</v>
      </c>
      <c r="V21463">
        <v>0</v>
      </c>
      <c r="W21463">
        <v>0</v>
      </c>
      <c r="X21463">
        <v>0</v>
      </c>
      <c r="Y21463">
        <v>0</v>
      </c>
      <c r="Z21463">
        <v>0</v>
      </c>
      <c r="AA21463">
        <v>1</v>
      </c>
      <c r="AB21463">
        <v>0</v>
      </c>
      <c r="AC21463">
        <v>0</v>
      </c>
      <c r="AD21463">
        <v>0</v>
      </c>
    </row>
    <row r="21464" spans="1:30" hidden="1" x14ac:dyDescent="0.3">
      <c r="A21464" t="s">
        <v>61550</v>
      </c>
      <c r="B21464" t="s">
        <v>61551</v>
      </c>
      <c r="C21464" t="s">
        <v>32</v>
      </c>
      <c r="D21464" t="s">
        <v>50</v>
      </c>
      <c r="E21464" t="s">
        <v>4898</v>
      </c>
      <c r="F21464">
        <v>5000000</v>
      </c>
      <c r="G21464" t="s">
        <v>61550</v>
      </c>
      <c r="H21464" t="s">
        <v>61552</v>
      </c>
      <c r="I21464" t="s">
        <v>61553</v>
      </c>
      <c r="J21464" t="s">
        <v>61434</v>
      </c>
      <c r="K21464" t="s">
        <v>37</v>
      </c>
      <c r="L21464" t="s">
        <v>53</v>
      </c>
      <c r="M21464" t="s">
        <v>637</v>
      </c>
      <c r="N21464" t="s">
        <v>1506</v>
      </c>
      <c r="O21464" t="s">
        <v>61554</v>
      </c>
      <c r="P21464" s="1">
        <v>39818</v>
      </c>
      <c r="Q21464" t="s">
        <v>53</v>
      </c>
      <c r="R21464" t="s">
        <v>56</v>
      </c>
      <c r="S21464" t="s">
        <v>41</v>
      </c>
      <c r="T21464" t="s">
        <v>61434</v>
      </c>
      <c r="U21464" t="s">
        <v>61434</v>
      </c>
      <c r="V21464">
        <v>0</v>
      </c>
      <c r="W21464">
        <v>0</v>
      </c>
      <c r="X21464">
        <v>0</v>
      </c>
      <c r="Y21464">
        <v>0</v>
      </c>
      <c r="Z21464">
        <v>0</v>
      </c>
      <c r="AA21464">
        <v>1</v>
      </c>
      <c r="AB21464">
        <v>0</v>
      </c>
      <c r="AC21464">
        <v>0</v>
      </c>
      <c r="AD21464">
        <v>0</v>
      </c>
    </row>
    <row r="21465" spans="1:30" hidden="1" x14ac:dyDescent="0.3">
      <c r="A21465" t="s">
        <v>61555</v>
      </c>
      <c r="B21465" t="s">
        <v>61556</v>
      </c>
      <c r="C21465" t="s">
        <v>32</v>
      </c>
      <c r="D21465" t="s">
        <v>50</v>
      </c>
      <c r="E21465" t="s">
        <v>3271</v>
      </c>
      <c r="F21465">
        <v>4585753</v>
      </c>
      <c r="G21465" t="s">
        <v>61555</v>
      </c>
      <c r="H21465" t="s">
        <v>61557</v>
      </c>
      <c r="I21465" t="s">
        <v>61558</v>
      </c>
      <c r="J21465" t="s">
        <v>61434</v>
      </c>
      <c r="K21465" t="s">
        <v>37</v>
      </c>
      <c r="L21465" t="s">
        <v>230</v>
      </c>
      <c r="M21465" t="s">
        <v>231</v>
      </c>
      <c r="N21465" t="s">
        <v>232</v>
      </c>
      <c r="O21465" t="s">
        <v>232</v>
      </c>
      <c r="P21465" s="1">
        <v>40909</v>
      </c>
      <c r="Q21465" t="s">
        <v>230</v>
      </c>
      <c r="R21465" t="s">
        <v>233</v>
      </c>
      <c r="S21465" t="s">
        <v>41</v>
      </c>
      <c r="T21465" t="s">
        <v>61434</v>
      </c>
      <c r="U21465" t="s">
        <v>61434</v>
      </c>
      <c r="V21465">
        <v>0</v>
      </c>
      <c r="W21465">
        <v>0</v>
      </c>
      <c r="X21465">
        <v>0</v>
      </c>
      <c r="Y21465">
        <v>0</v>
      </c>
      <c r="Z21465">
        <v>0</v>
      </c>
      <c r="AA21465">
        <v>1</v>
      </c>
      <c r="AB21465">
        <v>0</v>
      </c>
      <c r="AC21465">
        <v>0</v>
      </c>
      <c r="AD21465">
        <v>0</v>
      </c>
    </row>
    <row r="21466" spans="1:30" hidden="1" x14ac:dyDescent="0.3">
      <c r="A21466" t="s">
        <v>61555</v>
      </c>
      <c r="B21466" t="s">
        <v>61559</v>
      </c>
      <c r="C21466" t="s">
        <v>32</v>
      </c>
      <c r="D21466" t="s">
        <v>33</v>
      </c>
      <c r="E21466" t="s">
        <v>6253</v>
      </c>
      <c r="F21466">
        <v>25000000</v>
      </c>
      <c r="G21466" t="s">
        <v>61555</v>
      </c>
      <c r="H21466" t="s">
        <v>61557</v>
      </c>
      <c r="I21466" t="s">
        <v>61558</v>
      </c>
      <c r="J21466" t="s">
        <v>61434</v>
      </c>
      <c r="K21466" t="s">
        <v>37</v>
      </c>
      <c r="L21466" t="s">
        <v>230</v>
      </c>
      <c r="M21466" t="s">
        <v>231</v>
      </c>
      <c r="N21466" t="s">
        <v>232</v>
      </c>
      <c r="O21466" t="s">
        <v>232</v>
      </c>
      <c r="P21466" s="1">
        <v>40909</v>
      </c>
      <c r="Q21466" t="s">
        <v>230</v>
      </c>
      <c r="R21466" t="s">
        <v>233</v>
      </c>
      <c r="S21466" t="s">
        <v>41</v>
      </c>
      <c r="T21466" t="s">
        <v>61434</v>
      </c>
      <c r="U21466" t="s">
        <v>61434</v>
      </c>
      <c r="V21466">
        <v>0</v>
      </c>
      <c r="W21466">
        <v>0</v>
      </c>
      <c r="X21466">
        <v>0</v>
      </c>
      <c r="Y21466">
        <v>0</v>
      </c>
      <c r="Z21466">
        <v>0</v>
      </c>
      <c r="AA21466">
        <v>1</v>
      </c>
      <c r="AB21466">
        <v>0</v>
      </c>
      <c r="AC21466">
        <v>0</v>
      </c>
      <c r="AD21466">
        <v>0</v>
      </c>
    </row>
    <row r="21467" spans="1:30" hidden="1" x14ac:dyDescent="0.3">
      <c r="A21467" t="s">
        <v>61555</v>
      </c>
      <c r="B21467" t="s">
        <v>61560</v>
      </c>
      <c r="C21467" t="s">
        <v>32</v>
      </c>
      <c r="D21467" t="s">
        <v>139</v>
      </c>
      <c r="E21467" t="s">
        <v>493</v>
      </c>
      <c r="F21467">
        <v>70000000</v>
      </c>
      <c r="G21467" t="s">
        <v>61555</v>
      </c>
      <c r="H21467" t="s">
        <v>61557</v>
      </c>
      <c r="I21467" t="s">
        <v>61558</v>
      </c>
      <c r="J21467" t="s">
        <v>61434</v>
      </c>
      <c r="K21467" t="s">
        <v>37</v>
      </c>
      <c r="L21467" t="s">
        <v>230</v>
      </c>
      <c r="M21467" t="s">
        <v>231</v>
      </c>
      <c r="N21467" t="s">
        <v>232</v>
      </c>
      <c r="O21467" t="s">
        <v>232</v>
      </c>
      <c r="P21467" s="1">
        <v>40909</v>
      </c>
      <c r="Q21467" t="s">
        <v>230</v>
      </c>
      <c r="R21467" t="s">
        <v>233</v>
      </c>
      <c r="S21467" t="s">
        <v>41</v>
      </c>
      <c r="T21467" t="s">
        <v>61434</v>
      </c>
      <c r="U21467" t="s">
        <v>61434</v>
      </c>
      <c r="V21467">
        <v>0</v>
      </c>
      <c r="W21467">
        <v>0</v>
      </c>
      <c r="X21467">
        <v>0</v>
      </c>
      <c r="Y21467">
        <v>0</v>
      </c>
      <c r="Z21467">
        <v>0</v>
      </c>
      <c r="AA21467">
        <v>1</v>
      </c>
      <c r="AB21467">
        <v>0</v>
      </c>
      <c r="AC21467">
        <v>0</v>
      </c>
      <c r="AD21467">
        <v>0</v>
      </c>
    </row>
    <row r="21468" spans="1:30" hidden="1" x14ac:dyDescent="0.3">
      <c r="A21468" t="s">
        <v>61555</v>
      </c>
      <c r="B21468" t="s">
        <v>61561</v>
      </c>
      <c r="C21468" t="s">
        <v>32</v>
      </c>
      <c r="D21468" t="s">
        <v>322</v>
      </c>
      <c r="E21468" t="s">
        <v>728</v>
      </c>
      <c r="F21468">
        <v>100000000</v>
      </c>
      <c r="G21468" t="s">
        <v>61555</v>
      </c>
      <c r="H21468" t="s">
        <v>61557</v>
      </c>
      <c r="I21468" t="s">
        <v>61558</v>
      </c>
      <c r="J21468" t="s">
        <v>61434</v>
      </c>
      <c r="K21468" t="s">
        <v>37</v>
      </c>
      <c r="L21468" t="s">
        <v>230</v>
      </c>
      <c r="M21468" t="s">
        <v>231</v>
      </c>
      <c r="N21468" t="s">
        <v>232</v>
      </c>
      <c r="O21468" t="s">
        <v>232</v>
      </c>
      <c r="P21468" s="1">
        <v>40909</v>
      </c>
      <c r="Q21468" t="s">
        <v>230</v>
      </c>
      <c r="R21468" t="s">
        <v>233</v>
      </c>
      <c r="S21468" t="s">
        <v>41</v>
      </c>
      <c r="T21468" t="s">
        <v>61434</v>
      </c>
      <c r="U21468" t="s">
        <v>61434</v>
      </c>
      <c r="V21468">
        <v>0</v>
      </c>
      <c r="W21468">
        <v>0</v>
      </c>
      <c r="X21468">
        <v>0</v>
      </c>
      <c r="Y21468">
        <v>0</v>
      </c>
      <c r="Z21468">
        <v>0</v>
      </c>
      <c r="AA21468">
        <v>1</v>
      </c>
      <c r="AB21468">
        <v>0</v>
      </c>
      <c r="AC21468">
        <v>0</v>
      </c>
      <c r="AD21468">
        <v>0</v>
      </c>
    </row>
    <row r="21469" spans="1:30" hidden="1" x14ac:dyDescent="0.3">
      <c r="A21469" t="s">
        <v>61562</v>
      </c>
      <c r="B21469" t="s">
        <v>61563</v>
      </c>
      <c r="C21469" t="s">
        <v>32</v>
      </c>
      <c r="E21469" t="s">
        <v>337</v>
      </c>
      <c r="F21469">
        <v>9742336</v>
      </c>
      <c r="G21469" t="s">
        <v>61562</v>
      </c>
      <c r="H21469" t="s">
        <v>61564</v>
      </c>
      <c r="I21469" t="s">
        <v>61565</v>
      </c>
      <c r="J21469" t="s">
        <v>61434</v>
      </c>
      <c r="K21469" t="s">
        <v>37</v>
      </c>
      <c r="L21469" t="s">
        <v>230</v>
      </c>
      <c r="M21469" t="s">
        <v>4110</v>
      </c>
      <c r="N21469" t="s">
        <v>232</v>
      </c>
      <c r="O21469" t="s">
        <v>28389</v>
      </c>
      <c r="Q21469" t="s">
        <v>230</v>
      </c>
      <c r="R21469" t="s">
        <v>233</v>
      </c>
      <c r="S21469" t="s">
        <v>41</v>
      </c>
      <c r="T21469" t="s">
        <v>61434</v>
      </c>
      <c r="U21469" t="s">
        <v>61434</v>
      </c>
      <c r="V21469">
        <v>0</v>
      </c>
      <c r="W21469">
        <v>0</v>
      </c>
      <c r="X21469">
        <v>0</v>
      </c>
      <c r="Y21469">
        <v>0</v>
      </c>
      <c r="Z21469">
        <v>0</v>
      </c>
      <c r="AA21469">
        <v>1</v>
      </c>
      <c r="AB21469">
        <v>0</v>
      </c>
      <c r="AC21469">
        <v>0</v>
      </c>
      <c r="AD21469">
        <v>0</v>
      </c>
    </row>
    <row r="21470" spans="1:30" hidden="1" x14ac:dyDescent="0.3">
      <c r="A21470" t="s">
        <v>61566</v>
      </c>
      <c r="B21470" t="s">
        <v>61567</v>
      </c>
      <c r="C21470" t="s">
        <v>32</v>
      </c>
      <c r="E21470" t="s">
        <v>19342</v>
      </c>
      <c r="F21470">
        <v>14000000</v>
      </c>
      <c r="G21470" t="s">
        <v>61566</v>
      </c>
      <c r="H21470" t="s">
        <v>61568</v>
      </c>
      <c r="I21470" t="s">
        <v>61569</v>
      </c>
      <c r="J21470" t="s">
        <v>61434</v>
      </c>
      <c r="K21470" t="s">
        <v>37</v>
      </c>
      <c r="L21470" t="s">
        <v>7681</v>
      </c>
      <c r="M21470" t="s">
        <v>29194</v>
      </c>
      <c r="N21470" t="s">
        <v>29201</v>
      </c>
      <c r="O21470" t="s">
        <v>29201</v>
      </c>
      <c r="P21470" s="1">
        <v>40179</v>
      </c>
      <c r="Q21470" t="s">
        <v>7681</v>
      </c>
      <c r="R21470" t="s">
        <v>7684</v>
      </c>
      <c r="S21470" t="s">
        <v>41</v>
      </c>
      <c r="T21470" t="s">
        <v>61434</v>
      </c>
      <c r="U21470" t="s">
        <v>61434</v>
      </c>
      <c r="V21470">
        <v>0</v>
      </c>
      <c r="W21470">
        <v>0</v>
      </c>
      <c r="X21470">
        <v>0</v>
      </c>
      <c r="Y21470">
        <v>0</v>
      </c>
      <c r="Z21470">
        <v>0</v>
      </c>
      <c r="AA21470">
        <v>1</v>
      </c>
      <c r="AB21470">
        <v>0</v>
      </c>
      <c r="AC21470">
        <v>0</v>
      </c>
      <c r="AD21470">
        <v>0</v>
      </c>
    </row>
    <row r="21471" spans="1:30" hidden="1" x14ac:dyDescent="0.3">
      <c r="A21471" t="s">
        <v>61570</v>
      </c>
      <c r="B21471" t="s">
        <v>61571</v>
      </c>
      <c r="C21471" t="s">
        <v>32</v>
      </c>
      <c r="D21471" t="s">
        <v>139</v>
      </c>
      <c r="E21471" s="1">
        <v>42042</v>
      </c>
      <c r="F21471">
        <v>60000000</v>
      </c>
      <c r="G21471" t="s">
        <v>61570</v>
      </c>
      <c r="H21471" t="s">
        <v>61572</v>
      </c>
      <c r="I21471" t="s">
        <v>61573</v>
      </c>
      <c r="J21471" t="s">
        <v>61574</v>
      </c>
      <c r="K21471" t="s">
        <v>37</v>
      </c>
      <c r="L21471" t="s">
        <v>38</v>
      </c>
      <c r="M21471">
        <v>25</v>
      </c>
      <c r="N21471" t="s">
        <v>314</v>
      </c>
      <c r="O21471" t="s">
        <v>314</v>
      </c>
      <c r="P21471" s="1">
        <v>39454</v>
      </c>
      <c r="Q21471" t="s">
        <v>38</v>
      </c>
      <c r="R21471" t="s">
        <v>40</v>
      </c>
      <c r="S21471" t="s">
        <v>41</v>
      </c>
      <c r="T21471" t="s">
        <v>61575</v>
      </c>
      <c r="U21471" t="s">
        <v>61575</v>
      </c>
      <c r="V21471">
        <v>0</v>
      </c>
      <c r="W21471">
        <v>0</v>
      </c>
      <c r="X21471">
        <v>0</v>
      </c>
      <c r="Y21471">
        <v>0</v>
      </c>
      <c r="Z21471">
        <v>0</v>
      </c>
      <c r="AA21471">
        <v>0</v>
      </c>
      <c r="AB21471">
        <v>0</v>
      </c>
      <c r="AC21471">
        <v>0</v>
      </c>
      <c r="AD21471">
        <v>1</v>
      </c>
    </row>
    <row r="21472" spans="1:30" hidden="1" x14ac:dyDescent="0.3">
      <c r="A21472" t="s">
        <v>61570</v>
      </c>
      <c r="B21472" t="s">
        <v>61576</v>
      </c>
      <c r="C21472" t="s">
        <v>32</v>
      </c>
      <c r="D21472" t="s">
        <v>50</v>
      </c>
      <c r="E21472" t="s">
        <v>43560</v>
      </c>
      <c r="F21472">
        <v>6000000</v>
      </c>
      <c r="G21472" t="s">
        <v>61570</v>
      </c>
      <c r="H21472" t="s">
        <v>61572</v>
      </c>
      <c r="I21472" t="s">
        <v>61573</v>
      </c>
      <c r="J21472" t="s">
        <v>61574</v>
      </c>
      <c r="K21472" t="s">
        <v>37</v>
      </c>
      <c r="L21472" t="s">
        <v>38</v>
      </c>
      <c r="M21472">
        <v>25</v>
      </c>
      <c r="N21472" t="s">
        <v>314</v>
      </c>
      <c r="O21472" t="s">
        <v>314</v>
      </c>
      <c r="P21472" s="1">
        <v>39454</v>
      </c>
      <c r="Q21472" t="s">
        <v>38</v>
      </c>
      <c r="R21472" t="s">
        <v>40</v>
      </c>
      <c r="S21472" t="s">
        <v>41</v>
      </c>
      <c r="T21472" t="s">
        <v>61575</v>
      </c>
      <c r="U21472" t="s">
        <v>61575</v>
      </c>
      <c r="V21472">
        <v>0</v>
      </c>
      <c r="W21472">
        <v>0</v>
      </c>
      <c r="X21472">
        <v>0</v>
      </c>
      <c r="Y21472">
        <v>0</v>
      </c>
      <c r="Z21472">
        <v>0</v>
      </c>
      <c r="AA21472">
        <v>0</v>
      </c>
      <c r="AB21472">
        <v>0</v>
      </c>
      <c r="AC21472">
        <v>0</v>
      </c>
      <c r="AD21472">
        <v>1</v>
      </c>
    </row>
    <row r="21473" spans="1:30" hidden="1" x14ac:dyDescent="0.3">
      <c r="A21473" t="s">
        <v>61570</v>
      </c>
      <c r="B21473" t="s">
        <v>61577</v>
      </c>
      <c r="C21473" t="s">
        <v>32</v>
      </c>
      <c r="D21473" t="s">
        <v>33</v>
      </c>
      <c r="E21473" t="s">
        <v>1015</v>
      </c>
      <c r="F21473">
        <v>13000000</v>
      </c>
      <c r="G21473" t="s">
        <v>61570</v>
      </c>
      <c r="H21473" t="s">
        <v>61572</v>
      </c>
      <c r="I21473" t="s">
        <v>61573</v>
      </c>
      <c r="J21473" t="s">
        <v>61574</v>
      </c>
      <c r="K21473" t="s">
        <v>37</v>
      </c>
      <c r="L21473" t="s">
        <v>38</v>
      </c>
      <c r="M21473">
        <v>25</v>
      </c>
      <c r="N21473" t="s">
        <v>314</v>
      </c>
      <c r="O21473" t="s">
        <v>314</v>
      </c>
      <c r="P21473" s="1">
        <v>39454</v>
      </c>
      <c r="Q21473" t="s">
        <v>38</v>
      </c>
      <c r="R21473" t="s">
        <v>40</v>
      </c>
      <c r="S21473" t="s">
        <v>41</v>
      </c>
      <c r="T21473" t="s">
        <v>61575</v>
      </c>
      <c r="U21473" t="s">
        <v>61575</v>
      </c>
      <c r="V21473">
        <v>0</v>
      </c>
      <c r="W21473">
        <v>0</v>
      </c>
      <c r="X21473">
        <v>0</v>
      </c>
      <c r="Y21473">
        <v>0</v>
      </c>
      <c r="Z21473">
        <v>0</v>
      </c>
      <c r="AA21473">
        <v>0</v>
      </c>
      <c r="AB21473">
        <v>0</v>
      </c>
      <c r="AC21473">
        <v>0</v>
      </c>
      <c r="AD21473">
        <v>1</v>
      </c>
    </row>
    <row r="21474" spans="1:30" hidden="1" x14ac:dyDescent="0.3">
      <c r="A21474" t="s">
        <v>61578</v>
      </c>
      <c r="B21474" t="s">
        <v>61579</v>
      </c>
      <c r="C21474" t="s">
        <v>32</v>
      </c>
      <c r="D21474" t="s">
        <v>33</v>
      </c>
      <c r="E21474" s="1">
        <v>39970</v>
      </c>
      <c r="F21474">
        <v>2431124</v>
      </c>
      <c r="G21474" t="s">
        <v>61578</v>
      </c>
      <c r="H21474" t="s">
        <v>61580</v>
      </c>
      <c r="I21474" t="s">
        <v>61581</v>
      </c>
      <c r="J21474" t="s">
        <v>61582</v>
      </c>
      <c r="K21474" t="s">
        <v>72</v>
      </c>
      <c r="L21474" t="s">
        <v>53</v>
      </c>
      <c r="M21474" t="s">
        <v>643</v>
      </c>
      <c r="N21474" t="s">
        <v>644</v>
      </c>
      <c r="O21474" t="s">
        <v>3502</v>
      </c>
      <c r="P21474" s="1">
        <v>39085</v>
      </c>
      <c r="Q21474" t="s">
        <v>53</v>
      </c>
      <c r="R21474" t="s">
        <v>56</v>
      </c>
      <c r="S21474" t="s">
        <v>41</v>
      </c>
      <c r="T21474" t="s">
        <v>61575</v>
      </c>
      <c r="U21474" t="s">
        <v>61575</v>
      </c>
      <c r="V21474">
        <v>0</v>
      </c>
      <c r="W21474">
        <v>0</v>
      </c>
      <c r="X21474">
        <v>0</v>
      </c>
      <c r="Y21474">
        <v>0</v>
      </c>
      <c r="Z21474">
        <v>0</v>
      </c>
      <c r="AA21474">
        <v>0</v>
      </c>
      <c r="AB21474">
        <v>0</v>
      </c>
      <c r="AC21474">
        <v>0</v>
      </c>
      <c r="AD21474">
        <v>1</v>
      </c>
    </row>
    <row r="21475" spans="1:30" hidden="1" x14ac:dyDescent="0.3">
      <c r="A21475" t="s">
        <v>61578</v>
      </c>
      <c r="B21475" t="s">
        <v>61583</v>
      </c>
      <c r="C21475" t="s">
        <v>32</v>
      </c>
      <c r="E21475" s="1">
        <v>40273</v>
      </c>
      <c r="F21475">
        <v>700000</v>
      </c>
      <c r="G21475" t="s">
        <v>61578</v>
      </c>
      <c r="H21475" t="s">
        <v>61580</v>
      </c>
      <c r="I21475" t="s">
        <v>61581</v>
      </c>
      <c r="J21475" t="s">
        <v>61582</v>
      </c>
      <c r="K21475" t="s">
        <v>72</v>
      </c>
      <c r="L21475" t="s">
        <v>53</v>
      </c>
      <c r="M21475" t="s">
        <v>643</v>
      </c>
      <c r="N21475" t="s">
        <v>644</v>
      </c>
      <c r="O21475" t="s">
        <v>3502</v>
      </c>
      <c r="P21475" s="1">
        <v>39085</v>
      </c>
      <c r="Q21475" t="s">
        <v>53</v>
      </c>
      <c r="R21475" t="s">
        <v>56</v>
      </c>
      <c r="S21475" t="s">
        <v>41</v>
      </c>
      <c r="T21475" t="s">
        <v>61575</v>
      </c>
      <c r="U21475" t="s">
        <v>61575</v>
      </c>
      <c r="V21475">
        <v>0</v>
      </c>
      <c r="W21475">
        <v>0</v>
      </c>
      <c r="X21475">
        <v>0</v>
      </c>
      <c r="Y21475">
        <v>0</v>
      </c>
      <c r="Z21475">
        <v>0</v>
      </c>
      <c r="AA21475">
        <v>0</v>
      </c>
      <c r="AB21475">
        <v>0</v>
      </c>
      <c r="AC21475">
        <v>0</v>
      </c>
      <c r="AD21475">
        <v>1</v>
      </c>
    </row>
    <row r="21476" spans="1:30" hidden="1" x14ac:dyDescent="0.3">
      <c r="A21476" t="s">
        <v>61578</v>
      </c>
      <c r="B21476" t="s">
        <v>61584</v>
      </c>
      <c r="C21476" t="s">
        <v>32</v>
      </c>
      <c r="D21476" t="s">
        <v>50</v>
      </c>
      <c r="E21476" s="1">
        <v>39513</v>
      </c>
      <c r="F21476">
        <v>4000000</v>
      </c>
      <c r="G21476" t="s">
        <v>61578</v>
      </c>
      <c r="H21476" t="s">
        <v>61580</v>
      </c>
      <c r="I21476" t="s">
        <v>61581</v>
      </c>
      <c r="J21476" t="s">
        <v>61582</v>
      </c>
      <c r="K21476" t="s">
        <v>72</v>
      </c>
      <c r="L21476" t="s">
        <v>53</v>
      </c>
      <c r="M21476" t="s">
        <v>643</v>
      </c>
      <c r="N21476" t="s">
        <v>644</v>
      </c>
      <c r="O21476" t="s">
        <v>3502</v>
      </c>
      <c r="P21476" s="1">
        <v>39085</v>
      </c>
      <c r="Q21476" t="s">
        <v>53</v>
      </c>
      <c r="R21476" t="s">
        <v>56</v>
      </c>
      <c r="S21476" t="s">
        <v>41</v>
      </c>
      <c r="T21476" t="s">
        <v>61575</v>
      </c>
      <c r="U21476" t="s">
        <v>61575</v>
      </c>
      <c r="V21476">
        <v>0</v>
      </c>
      <c r="W21476">
        <v>0</v>
      </c>
      <c r="X21476">
        <v>0</v>
      </c>
      <c r="Y21476">
        <v>0</v>
      </c>
      <c r="Z21476">
        <v>0</v>
      </c>
      <c r="AA21476">
        <v>0</v>
      </c>
      <c r="AB21476">
        <v>0</v>
      </c>
      <c r="AC21476">
        <v>0</v>
      </c>
      <c r="AD21476">
        <v>1</v>
      </c>
    </row>
    <row r="21477" spans="1:30" hidden="1" x14ac:dyDescent="0.3">
      <c r="A21477" t="s">
        <v>61585</v>
      </c>
      <c r="B21477" t="s">
        <v>61586</v>
      </c>
      <c r="C21477" t="s">
        <v>32</v>
      </c>
      <c r="E21477" t="s">
        <v>14418</v>
      </c>
      <c r="F21477">
        <v>58800000</v>
      </c>
      <c r="G21477" t="s">
        <v>61585</v>
      </c>
      <c r="H21477" t="s">
        <v>61587</v>
      </c>
      <c r="I21477" t="s">
        <v>61588</v>
      </c>
      <c r="J21477" t="s">
        <v>61589</v>
      </c>
      <c r="K21477" t="s">
        <v>72</v>
      </c>
      <c r="L21477" t="s">
        <v>53</v>
      </c>
      <c r="M21477" t="s">
        <v>73</v>
      </c>
      <c r="N21477" t="s">
        <v>74</v>
      </c>
      <c r="O21477" t="s">
        <v>75</v>
      </c>
      <c r="P21477" s="1">
        <v>37987</v>
      </c>
      <c r="Q21477" t="s">
        <v>53</v>
      </c>
      <c r="R21477" t="s">
        <v>56</v>
      </c>
      <c r="S21477" t="s">
        <v>41</v>
      </c>
      <c r="T21477" t="s">
        <v>61575</v>
      </c>
      <c r="U21477" t="s">
        <v>61575</v>
      </c>
      <c r="V21477">
        <v>0</v>
      </c>
      <c r="W21477">
        <v>0</v>
      </c>
      <c r="X21477">
        <v>0</v>
      </c>
      <c r="Y21477">
        <v>0</v>
      </c>
      <c r="Z21477">
        <v>0</v>
      </c>
      <c r="AA21477">
        <v>0</v>
      </c>
      <c r="AB21477">
        <v>0</v>
      </c>
      <c r="AC21477">
        <v>0</v>
      </c>
      <c r="AD21477">
        <v>1</v>
      </c>
    </row>
    <row r="21478" spans="1:30" hidden="1" x14ac:dyDescent="0.3">
      <c r="A21478" t="s">
        <v>61590</v>
      </c>
      <c r="B21478" t="s">
        <v>61591</v>
      </c>
      <c r="C21478" t="s">
        <v>32</v>
      </c>
      <c r="E21478" s="1">
        <v>41278</v>
      </c>
      <c r="F21478">
        <v>1600000</v>
      </c>
      <c r="G21478" t="s">
        <v>61590</v>
      </c>
      <c r="H21478" t="s">
        <v>61592</v>
      </c>
      <c r="I21478" t="s">
        <v>61593</v>
      </c>
      <c r="J21478" t="s">
        <v>61594</v>
      </c>
      <c r="K21478" t="s">
        <v>109</v>
      </c>
      <c r="L21478" t="s">
        <v>53</v>
      </c>
      <c r="M21478" t="s">
        <v>54</v>
      </c>
      <c r="N21478" t="s">
        <v>95</v>
      </c>
      <c r="O21478" t="s">
        <v>96</v>
      </c>
      <c r="P21478" s="1">
        <v>40544</v>
      </c>
      <c r="Q21478" t="s">
        <v>53</v>
      </c>
      <c r="R21478" t="s">
        <v>56</v>
      </c>
      <c r="S21478" t="s">
        <v>41</v>
      </c>
      <c r="T21478" t="s">
        <v>61575</v>
      </c>
      <c r="U21478" t="s">
        <v>61575</v>
      </c>
      <c r="V21478">
        <v>0</v>
      </c>
      <c r="W21478">
        <v>0</v>
      </c>
      <c r="X21478">
        <v>0</v>
      </c>
      <c r="Y21478">
        <v>0</v>
      </c>
      <c r="Z21478">
        <v>0</v>
      </c>
      <c r="AA21478">
        <v>0</v>
      </c>
      <c r="AB21478">
        <v>0</v>
      </c>
      <c r="AC21478">
        <v>0</v>
      </c>
      <c r="AD21478">
        <v>1</v>
      </c>
    </row>
    <row r="21479" spans="1:30" hidden="1" x14ac:dyDescent="0.3">
      <c r="A21479" t="s">
        <v>61595</v>
      </c>
      <c r="B21479" t="s">
        <v>61596</v>
      </c>
      <c r="C21479" t="s">
        <v>32</v>
      </c>
      <c r="D21479" t="s">
        <v>50</v>
      </c>
      <c r="E21479" t="s">
        <v>15168</v>
      </c>
      <c r="F21479">
        <v>1500000</v>
      </c>
      <c r="G21479" t="s">
        <v>61595</v>
      </c>
      <c r="H21479" t="s">
        <v>61597</v>
      </c>
      <c r="J21479" t="s">
        <v>61598</v>
      </c>
      <c r="K21479" t="s">
        <v>72</v>
      </c>
      <c r="L21479" t="s">
        <v>53</v>
      </c>
      <c r="M21479" t="s">
        <v>2802</v>
      </c>
      <c r="N21479" t="s">
        <v>8467</v>
      </c>
      <c r="O21479" t="s">
        <v>7467</v>
      </c>
      <c r="P21479" s="1">
        <v>38718</v>
      </c>
      <c r="Q21479" t="s">
        <v>53</v>
      </c>
      <c r="R21479" t="s">
        <v>56</v>
      </c>
      <c r="S21479" t="s">
        <v>41</v>
      </c>
      <c r="T21479" t="s">
        <v>61575</v>
      </c>
      <c r="U21479" t="s">
        <v>61575</v>
      </c>
      <c r="V21479">
        <v>0</v>
      </c>
      <c r="W21479">
        <v>0</v>
      </c>
      <c r="X21479">
        <v>0</v>
      </c>
      <c r="Y21479">
        <v>0</v>
      </c>
      <c r="Z21479">
        <v>0</v>
      </c>
      <c r="AA21479">
        <v>0</v>
      </c>
      <c r="AB21479">
        <v>0</v>
      </c>
      <c r="AC21479">
        <v>0</v>
      </c>
      <c r="AD21479">
        <v>1</v>
      </c>
    </row>
    <row r="21480" spans="1:30" hidden="1" x14ac:dyDescent="0.3">
      <c r="A21480" t="s">
        <v>61599</v>
      </c>
      <c r="B21480" t="s">
        <v>61600</v>
      </c>
      <c r="C21480" t="s">
        <v>32</v>
      </c>
      <c r="D21480" t="s">
        <v>50</v>
      </c>
      <c r="E21480" s="1">
        <v>40789</v>
      </c>
      <c r="F21480">
        <v>4500000</v>
      </c>
      <c r="G21480" t="s">
        <v>61599</v>
      </c>
      <c r="H21480" t="s">
        <v>61601</v>
      </c>
      <c r="I21480" t="s">
        <v>61602</v>
      </c>
      <c r="J21480" t="s">
        <v>61603</v>
      </c>
      <c r="K21480" t="s">
        <v>109</v>
      </c>
      <c r="L21480" t="s">
        <v>53</v>
      </c>
      <c r="M21480" t="s">
        <v>54</v>
      </c>
      <c r="N21480" t="s">
        <v>95</v>
      </c>
      <c r="O21480" t="s">
        <v>1662</v>
      </c>
      <c r="P21480" s="1">
        <v>40180</v>
      </c>
      <c r="Q21480" t="s">
        <v>53</v>
      </c>
      <c r="R21480" t="s">
        <v>56</v>
      </c>
      <c r="S21480" t="s">
        <v>41</v>
      </c>
      <c r="T21480" t="s">
        <v>61575</v>
      </c>
      <c r="U21480" t="s">
        <v>61575</v>
      </c>
      <c r="V21480">
        <v>0</v>
      </c>
      <c r="W21480">
        <v>0</v>
      </c>
      <c r="X21480">
        <v>0</v>
      </c>
      <c r="Y21480">
        <v>0</v>
      </c>
      <c r="Z21480">
        <v>0</v>
      </c>
      <c r="AA21480">
        <v>0</v>
      </c>
      <c r="AB21480">
        <v>0</v>
      </c>
      <c r="AC21480">
        <v>0</v>
      </c>
      <c r="AD21480">
        <v>1</v>
      </c>
    </row>
    <row r="21481" spans="1:30" hidden="1" x14ac:dyDescent="0.3">
      <c r="A21481" t="s">
        <v>61604</v>
      </c>
      <c r="B21481" t="s">
        <v>61605</v>
      </c>
      <c r="C21481" t="s">
        <v>32</v>
      </c>
      <c r="E21481" t="s">
        <v>4869</v>
      </c>
      <c r="F21481">
        <v>2500000</v>
      </c>
      <c r="G21481" t="s">
        <v>61604</v>
      </c>
      <c r="H21481" t="s">
        <v>61606</v>
      </c>
      <c r="I21481" t="s">
        <v>61607</v>
      </c>
      <c r="J21481" t="s">
        <v>61608</v>
      </c>
      <c r="K21481" t="s">
        <v>109</v>
      </c>
      <c r="L21481" t="s">
        <v>53</v>
      </c>
      <c r="M21481" t="s">
        <v>73</v>
      </c>
      <c r="N21481" t="s">
        <v>74</v>
      </c>
      <c r="O21481" t="s">
        <v>75</v>
      </c>
      <c r="P21481" s="1">
        <v>39448</v>
      </c>
      <c r="Q21481" t="s">
        <v>53</v>
      </c>
      <c r="R21481" t="s">
        <v>56</v>
      </c>
      <c r="S21481" t="s">
        <v>41</v>
      </c>
      <c r="T21481" t="s">
        <v>61575</v>
      </c>
      <c r="U21481" t="s">
        <v>61575</v>
      </c>
      <c r="V21481">
        <v>0</v>
      </c>
      <c r="W21481">
        <v>0</v>
      </c>
      <c r="X21481">
        <v>0</v>
      </c>
      <c r="Y21481">
        <v>0</v>
      </c>
      <c r="Z21481">
        <v>0</v>
      </c>
      <c r="AA21481">
        <v>0</v>
      </c>
      <c r="AB21481">
        <v>0</v>
      </c>
      <c r="AC21481">
        <v>0</v>
      </c>
      <c r="AD21481">
        <v>1</v>
      </c>
    </row>
    <row r="21482" spans="1:30" hidden="1" x14ac:dyDescent="0.3">
      <c r="A21482" t="s">
        <v>61609</v>
      </c>
      <c r="B21482" t="s">
        <v>61610</v>
      </c>
      <c r="C21482" t="s">
        <v>32</v>
      </c>
      <c r="D21482" t="s">
        <v>139</v>
      </c>
      <c r="E21482" t="s">
        <v>12448</v>
      </c>
      <c r="F21482">
        <v>80000000</v>
      </c>
      <c r="G21482" t="s">
        <v>61609</v>
      </c>
      <c r="H21482" t="s">
        <v>61611</v>
      </c>
      <c r="I21482" t="s">
        <v>61612</v>
      </c>
      <c r="J21482" t="s">
        <v>61613</v>
      </c>
      <c r="K21482" t="s">
        <v>37</v>
      </c>
      <c r="L21482" t="s">
        <v>53</v>
      </c>
      <c r="M21482" t="s">
        <v>54</v>
      </c>
      <c r="N21482" t="s">
        <v>95</v>
      </c>
      <c r="O21482" t="s">
        <v>96</v>
      </c>
      <c r="P21482" s="1">
        <v>40179</v>
      </c>
      <c r="Q21482" t="s">
        <v>53</v>
      </c>
      <c r="R21482" t="s">
        <v>56</v>
      </c>
      <c r="S21482" t="s">
        <v>41</v>
      </c>
      <c r="T21482" t="s">
        <v>61575</v>
      </c>
      <c r="U21482" t="s">
        <v>61575</v>
      </c>
      <c r="V21482">
        <v>0</v>
      </c>
      <c r="W21482">
        <v>0</v>
      </c>
      <c r="X21482">
        <v>0</v>
      </c>
      <c r="Y21482">
        <v>0</v>
      </c>
      <c r="Z21482">
        <v>0</v>
      </c>
      <c r="AA21482">
        <v>0</v>
      </c>
      <c r="AB21482">
        <v>0</v>
      </c>
      <c r="AC21482">
        <v>0</v>
      </c>
      <c r="AD21482">
        <v>1</v>
      </c>
    </row>
    <row r="21483" spans="1:30" hidden="1" x14ac:dyDescent="0.3">
      <c r="A21483" t="s">
        <v>61609</v>
      </c>
      <c r="B21483" t="s">
        <v>61614</v>
      </c>
      <c r="C21483" t="s">
        <v>32</v>
      </c>
      <c r="D21483" t="s">
        <v>139</v>
      </c>
      <c r="E21483" t="s">
        <v>4503</v>
      </c>
      <c r="F21483">
        <v>90000000</v>
      </c>
      <c r="G21483" t="s">
        <v>61609</v>
      </c>
      <c r="H21483" t="s">
        <v>61611</v>
      </c>
      <c r="I21483" t="s">
        <v>61612</v>
      </c>
      <c r="J21483" t="s">
        <v>61613</v>
      </c>
      <c r="K21483" t="s">
        <v>37</v>
      </c>
      <c r="L21483" t="s">
        <v>53</v>
      </c>
      <c r="M21483" t="s">
        <v>54</v>
      </c>
      <c r="N21483" t="s">
        <v>95</v>
      </c>
      <c r="O21483" t="s">
        <v>96</v>
      </c>
      <c r="P21483" s="1">
        <v>40179</v>
      </c>
      <c r="Q21483" t="s">
        <v>53</v>
      </c>
      <c r="R21483" t="s">
        <v>56</v>
      </c>
      <c r="S21483" t="s">
        <v>41</v>
      </c>
      <c r="T21483" t="s">
        <v>61575</v>
      </c>
      <c r="U21483" t="s">
        <v>61575</v>
      </c>
      <c r="V21483">
        <v>0</v>
      </c>
      <c r="W21483">
        <v>0</v>
      </c>
      <c r="X21483">
        <v>0</v>
      </c>
      <c r="Y21483">
        <v>0</v>
      </c>
      <c r="Z21483">
        <v>0</v>
      </c>
      <c r="AA21483">
        <v>0</v>
      </c>
      <c r="AB21483">
        <v>0</v>
      </c>
      <c r="AC21483">
        <v>0</v>
      </c>
      <c r="AD21483">
        <v>1</v>
      </c>
    </row>
    <row r="21484" spans="1:30" hidden="1" x14ac:dyDescent="0.3">
      <c r="A21484" t="s">
        <v>61609</v>
      </c>
      <c r="B21484" t="s">
        <v>61615</v>
      </c>
      <c r="C21484" t="s">
        <v>32</v>
      </c>
      <c r="D21484" t="s">
        <v>33</v>
      </c>
      <c r="E21484" s="1">
        <v>41159</v>
      </c>
      <c r="F21484">
        <v>20000000</v>
      </c>
      <c r="G21484" t="s">
        <v>61609</v>
      </c>
      <c r="H21484" t="s">
        <v>61611</v>
      </c>
      <c r="I21484" t="s">
        <v>61612</v>
      </c>
      <c r="J21484" t="s">
        <v>61613</v>
      </c>
      <c r="K21484" t="s">
        <v>37</v>
      </c>
      <c r="L21484" t="s">
        <v>53</v>
      </c>
      <c r="M21484" t="s">
        <v>54</v>
      </c>
      <c r="N21484" t="s">
        <v>95</v>
      </c>
      <c r="O21484" t="s">
        <v>96</v>
      </c>
      <c r="P21484" s="1">
        <v>40179</v>
      </c>
      <c r="Q21484" t="s">
        <v>53</v>
      </c>
      <c r="R21484" t="s">
        <v>56</v>
      </c>
      <c r="S21484" t="s">
        <v>41</v>
      </c>
      <c r="T21484" t="s">
        <v>61575</v>
      </c>
      <c r="U21484" t="s">
        <v>61575</v>
      </c>
      <c r="V21484">
        <v>0</v>
      </c>
      <c r="W21484">
        <v>0</v>
      </c>
      <c r="X21484">
        <v>0</v>
      </c>
      <c r="Y21484">
        <v>0</v>
      </c>
      <c r="Z21484">
        <v>0</v>
      </c>
      <c r="AA21484">
        <v>0</v>
      </c>
      <c r="AB21484">
        <v>0</v>
      </c>
      <c r="AC21484">
        <v>0</v>
      </c>
      <c r="AD21484">
        <v>1</v>
      </c>
    </row>
    <row r="21485" spans="1:30" hidden="1" x14ac:dyDescent="0.3">
      <c r="A21485" t="s">
        <v>61609</v>
      </c>
      <c r="B21485" t="s">
        <v>61616</v>
      </c>
      <c r="C21485" t="s">
        <v>32</v>
      </c>
      <c r="D21485" t="s">
        <v>139</v>
      </c>
      <c r="E21485" s="1">
        <v>41682</v>
      </c>
      <c r="F21485">
        <v>70000000</v>
      </c>
      <c r="G21485" t="s">
        <v>61609</v>
      </c>
      <c r="H21485" t="s">
        <v>61611</v>
      </c>
      <c r="I21485" t="s">
        <v>61612</v>
      </c>
      <c r="J21485" t="s">
        <v>61613</v>
      </c>
      <c r="K21485" t="s">
        <v>37</v>
      </c>
      <c r="L21485" t="s">
        <v>53</v>
      </c>
      <c r="M21485" t="s">
        <v>54</v>
      </c>
      <c r="N21485" t="s">
        <v>95</v>
      </c>
      <c r="O21485" t="s">
        <v>96</v>
      </c>
      <c r="P21485" s="1">
        <v>40179</v>
      </c>
      <c r="Q21485" t="s">
        <v>53</v>
      </c>
      <c r="R21485" t="s">
        <v>56</v>
      </c>
      <c r="S21485" t="s">
        <v>41</v>
      </c>
      <c r="T21485" t="s">
        <v>61575</v>
      </c>
      <c r="U21485" t="s">
        <v>61575</v>
      </c>
      <c r="V21485">
        <v>0</v>
      </c>
      <c r="W21485">
        <v>0</v>
      </c>
      <c r="X21485">
        <v>0</v>
      </c>
      <c r="Y21485">
        <v>0</v>
      </c>
      <c r="Z21485">
        <v>0</v>
      </c>
      <c r="AA21485">
        <v>0</v>
      </c>
      <c r="AB21485">
        <v>0</v>
      </c>
      <c r="AC21485">
        <v>0</v>
      </c>
      <c r="AD21485">
        <v>1</v>
      </c>
    </row>
    <row r="21486" spans="1:30" hidden="1" x14ac:dyDescent="0.3">
      <c r="A21486" t="s">
        <v>61609</v>
      </c>
      <c r="B21486" t="s">
        <v>61617</v>
      </c>
      <c r="C21486" t="s">
        <v>32</v>
      </c>
      <c r="D21486" t="s">
        <v>50</v>
      </c>
      <c r="E21486" s="1">
        <v>41154</v>
      </c>
      <c r="F21486">
        <v>18000000</v>
      </c>
      <c r="G21486" t="s">
        <v>61609</v>
      </c>
      <c r="H21486" t="s">
        <v>61611</v>
      </c>
      <c r="I21486" t="s">
        <v>61612</v>
      </c>
      <c r="J21486" t="s">
        <v>61613</v>
      </c>
      <c r="K21486" t="s">
        <v>37</v>
      </c>
      <c r="L21486" t="s">
        <v>53</v>
      </c>
      <c r="M21486" t="s">
        <v>54</v>
      </c>
      <c r="N21486" t="s">
        <v>95</v>
      </c>
      <c r="O21486" t="s">
        <v>96</v>
      </c>
      <c r="P21486" s="1">
        <v>40179</v>
      </c>
      <c r="Q21486" t="s">
        <v>53</v>
      </c>
      <c r="R21486" t="s">
        <v>56</v>
      </c>
      <c r="S21486" t="s">
        <v>41</v>
      </c>
      <c r="T21486" t="s">
        <v>61575</v>
      </c>
      <c r="U21486" t="s">
        <v>61575</v>
      </c>
      <c r="V21486">
        <v>0</v>
      </c>
      <c r="W21486">
        <v>0</v>
      </c>
      <c r="X21486">
        <v>0</v>
      </c>
      <c r="Y21486">
        <v>0</v>
      </c>
      <c r="Z21486">
        <v>0</v>
      </c>
      <c r="AA21486">
        <v>0</v>
      </c>
      <c r="AB21486">
        <v>0</v>
      </c>
      <c r="AC21486">
        <v>0</v>
      </c>
      <c r="AD21486">
        <v>1</v>
      </c>
    </row>
    <row r="21487" spans="1:30" hidden="1" x14ac:dyDescent="0.3">
      <c r="A21487" t="s">
        <v>61618</v>
      </c>
      <c r="B21487" t="s">
        <v>61619</v>
      </c>
      <c r="C21487" t="s">
        <v>32</v>
      </c>
      <c r="D21487" t="s">
        <v>50</v>
      </c>
      <c r="E21487" t="s">
        <v>3633</v>
      </c>
      <c r="F21487">
        <v>1650000</v>
      </c>
      <c r="G21487" t="s">
        <v>61618</v>
      </c>
      <c r="H21487" t="s">
        <v>61620</v>
      </c>
      <c r="I21487" t="s">
        <v>61621</v>
      </c>
      <c r="J21487" t="s">
        <v>61622</v>
      </c>
      <c r="K21487" t="s">
        <v>37</v>
      </c>
      <c r="L21487" t="s">
        <v>53</v>
      </c>
      <c r="M21487" t="s">
        <v>54</v>
      </c>
      <c r="N21487" t="s">
        <v>95</v>
      </c>
      <c r="O21487" t="s">
        <v>1074</v>
      </c>
      <c r="P21487" s="1">
        <v>39448</v>
      </c>
      <c r="Q21487" t="s">
        <v>53</v>
      </c>
      <c r="R21487" t="s">
        <v>56</v>
      </c>
      <c r="S21487" t="s">
        <v>41</v>
      </c>
      <c r="T21487" t="s">
        <v>61575</v>
      </c>
      <c r="U21487" t="s">
        <v>61575</v>
      </c>
      <c r="V21487">
        <v>0</v>
      </c>
      <c r="W21487">
        <v>0</v>
      </c>
      <c r="X21487">
        <v>0</v>
      </c>
      <c r="Y21487">
        <v>0</v>
      </c>
      <c r="Z21487">
        <v>0</v>
      </c>
      <c r="AA21487">
        <v>0</v>
      </c>
      <c r="AB21487">
        <v>0</v>
      </c>
      <c r="AC21487">
        <v>0</v>
      </c>
      <c r="AD21487">
        <v>1</v>
      </c>
    </row>
    <row r="21488" spans="1:30" hidden="1" x14ac:dyDescent="0.3">
      <c r="A21488" t="s">
        <v>61618</v>
      </c>
      <c r="B21488" t="s">
        <v>61623</v>
      </c>
      <c r="C21488" t="s">
        <v>32</v>
      </c>
      <c r="D21488" t="s">
        <v>33</v>
      </c>
      <c r="E21488" s="1">
        <v>40520</v>
      </c>
      <c r="F21488">
        <v>7500000</v>
      </c>
      <c r="G21488" t="s">
        <v>61618</v>
      </c>
      <c r="H21488" t="s">
        <v>61620</v>
      </c>
      <c r="I21488" t="s">
        <v>61621</v>
      </c>
      <c r="J21488" t="s">
        <v>61622</v>
      </c>
      <c r="K21488" t="s">
        <v>37</v>
      </c>
      <c r="L21488" t="s">
        <v>53</v>
      </c>
      <c r="M21488" t="s">
        <v>54</v>
      </c>
      <c r="N21488" t="s">
        <v>95</v>
      </c>
      <c r="O21488" t="s">
        <v>1074</v>
      </c>
      <c r="P21488" s="1">
        <v>39448</v>
      </c>
      <c r="Q21488" t="s">
        <v>53</v>
      </c>
      <c r="R21488" t="s">
        <v>56</v>
      </c>
      <c r="S21488" t="s">
        <v>41</v>
      </c>
      <c r="T21488" t="s">
        <v>61575</v>
      </c>
      <c r="U21488" t="s">
        <v>61575</v>
      </c>
      <c r="V21488">
        <v>0</v>
      </c>
      <c r="W21488">
        <v>0</v>
      </c>
      <c r="X21488">
        <v>0</v>
      </c>
      <c r="Y21488">
        <v>0</v>
      </c>
      <c r="Z21488">
        <v>0</v>
      </c>
      <c r="AA21488">
        <v>0</v>
      </c>
      <c r="AB21488">
        <v>0</v>
      </c>
      <c r="AC21488">
        <v>0</v>
      </c>
      <c r="AD21488">
        <v>1</v>
      </c>
    </row>
    <row r="21489" spans="1:30" hidden="1" x14ac:dyDescent="0.3">
      <c r="A21489" t="s">
        <v>61618</v>
      </c>
      <c r="B21489" t="s">
        <v>61624</v>
      </c>
      <c r="C21489" t="s">
        <v>32</v>
      </c>
      <c r="D21489" t="s">
        <v>322</v>
      </c>
      <c r="E21489" t="s">
        <v>758</v>
      </c>
      <c r="F21489">
        <v>40000000</v>
      </c>
      <c r="G21489" t="s">
        <v>61618</v>
      </c>
      <c r="H21489" t="s">
        <v>61620</v>
      </c>
      <c r="I21489" t="s">
        <v>61621</v>
      </c>
      <c r="J21489" t="s">
        <v>61622</v>
      </c>
      <c r="K21489" t="s">
        <v>37</v>
      </c>
      <c r="L21489" t="s">
        <v>53</v>
      </c>
      <c r="M21489" t="s">
        <v>54</v>
      </c>
      <c r="N21489" t="s">
        <v>95</v>
      </c>
      <c r="O21489" t="s">
        <v>1074</v>
      </c>
      <c r="P21489" s="1">
        <v>39448</v>
      </c>
      <c r="Q21489" t="s">
        <v>53</v>
      </c>
      <c r="R21489" t="s">
        <v>56</v>
      </c>
      <c r="S21489" t="s">
        <v>41</v>
      </c>
      <c r="T21489" t="s">
        <v>61575</v>
      </c>
      <c r="U21489" t="s">
        <v>61575</v>
      </c>
      <c r="V21489">
        <v>0</v>
      </c>
      <c r="W21489">
        <v>0</v>
      </c>
      <c r="X21489">
        <v>0</v>
      </c>
      <c r="Y21489">
        <v>0</v>
      </c>
      <c r="Z21489">
        <v>0</v>
      </c>
      <c r="AA21489">
        <v>0</v>
      </c>
      <c r="AB21489">
        <v>0</v>
      </c>
      <c r="AC21489">
        <v>0</v>
      </c>
      <c r="AD21489">
        <v>1</v>
      </c>
    </row>
    <row r="21490" spans="1:30" hidden="1" x14ac:dyDescent="0.3">
      <c r="A21490" t="s">
        <v>61618</v>
      </c>
      <c r="B21490" t="s">
        <v>61625</v>
      </c>
      <c r="C21490" t="s">
        <v>32</v>
      </c>
      <c r="D21490" t="s">
        <v>139</v>
      </c>
      <c r="E21490" t="s">
        <v>1722</v>
      </c>
      <c r="F21490">
        <v>15000000</v>
      </c>
      <c r="G21490" t="s">
        <v>61618</v>
      </c>
      <c r="H21490" t="s">
        <v>61620</v>
      </c>
      <c r="I21490" t="s">
        <v>61621</v>
      </c>
      <c r="J21490" t="s">
        <v>61622</v>
      </c>
      <c r="K21490" t="s">
        <v>37</v>
      </c>
      <c r="L21490" t="s">
        <v>53</v>
      </c>
      <c r="M21490" t="s">
        <v>54</v>
      </c>
      <c r="N21490" t="s">
        <v>95</v>
      </c>
      <c r="O21490" t="s">
        <v>1074</v>
      </c>
      <c r="P21490" s="1">
        <v>39448</v>
      </c>
      <c r="Q21490" t="s">
        <v>53</v>
      </c>
      <c r="R21490" t="s">
        <v>56</v>
      </c>
      <c r="S21490" t="s">
        <v>41</v>
      </c>
      <c r="T21490" t="s">
        <v>61575</v>
      </c>
      <c r="U21490" t="s">
        <v>61575</v>
      </c>
      <c r="V21490">
        <v>0</v>
      </c>
      <c r="W21490">
        <v>0</v>
      </c>
      <c r="X21490">
        <v>0</v>
      </c>
      <c r="Y21490">
        <v>0</v>
      </c>
      <c r="Z21490">
        <v>0</v>
      </c>
      <c r="AA21490">
        <v>0</v>
      </c>
      <c r="AB21490">
        <v>0</v>
      </c>
      <c r="AC21490">
        <v>0</v>
      </c>
      <c r="AD21490">
        <v>1</v>
      </c>
    </row>
    <row r="21491" spans="1:30" hidden="1" x14ac:dyDescent="0.3">
      <c r="A21491" t="s">
        <v>61618</v>
      </c>
      <c r="B21491" t="s">
        <v>61626</v>
      </c>
      <c r="C21491" t="s">
        <v>32</v>
      </c>
      <c r="D21491" t="s">
        <v>33</v>
      </c>
      <c r="E21491" s="1">
        <v>40973</v>
      </c>
      <c r="F21491">
        <v>10000000</v>
      </c>
      <c r="G21491" t="s">
        <v>61618</v>
      </c>
      <c r="H21491" t="s">
        <v>61620</v>
      </c>
      <c r="I21491" t="s">
        <v>61621</v>
      </c>
      <c r="J21491" t="s">
        <v>61622</v>
      </c>
      <c r="K21491" t="s">
        <v>37</v>
      </c>
      <c r="L21491" t="s">
        <v>53</v>
      </c>
      <c r="M21491" t="s">
        <v>54</v>
      </c>
      <c r="N21491" t="s">
        <v>95</v>
      </c>
      <c r="O21491" t="s">
        <v>1074</v>
      </c>
      <c r="P21491" s="1">
        <v>39448</v>
      </c>
      <c r="Q21491" t="s">
        <v>53</v>
      </c>
      <c r="R21491" t="s">
        <v>56</v>
      </c>
      <c r="S21491" t="s">
        <v>41</v>
      </c>
      <c r="T21491" t="s">
        <v>61575</v>
      </c>
      <c r="U21491" t="s">
        <v>61575</v>
      </c>
      <c r="V21491">
        <v>0</v>
      </c>
      <c r="W21491">
        <v>0</v>
      </c>
      <c r="X21491">
        <v>0</v>
      </c>
      <c r="Y21491">
        <v>0</v>
      </c>
      <c r="Z21491">
        <v>0</v>
      </c>
      <c r="AA21491">
        <v>0</v>
      </c>
      <c r="AB21491">
        <v>0</v>
      </c>
      <c r="AC21491">
        <v>0</v>
      </c>
      <c r="AD21491">
        <v>1</v>
      </c>
    </row>
    <row r="21492" spans="1:30" hidden="1" x14ac:dyDescent="0.3">
      <c r="A21492" t="s">
        <v>61627</v>
      </c>
      <c r="B21492" t="s">
        <v>61628</v>
      </c>
      <c r="C21492" t="s">
        <v>32</v>
      </c>
      <c r="D21492" t="s">
        <v>322</v>
      </c>
      <c r="E21492" s="1">
        <v>42283</v>
      </c>
      <c r="F21492">
        <v>11293649</v>
      </c>
      <c r="G21492" t="s">
        <v>61627</v>
      </c>
      <c r="H21492" t="s">
        <v>61629</v>
      </c>
      <c r="I21492" t="s">
        <v>61630</v>
      </c>
      <c r="J21492" t="s">
        <v>61631</v>
      </c>
      <c r="K21492" t="s">
        <v>37</v>
      </c>
      <c r="L21492" t="s">
        <v>230</v>
      </c>
      <c r="M21492" t="s">
        <v>231</v>
      </c>
      <c r="N21492" t="s">
        <v>232</v>
      </c>
      <c r="O21492" t="s">
        <v>232</v>
      </c>
      <c r="P21492" s="1">
        <v>40544</v>
      </c>
      <c r="Q21492" t="s">
        <v>230</v>
      </c>
      <c r="R21492" t="s">
        <v>233</v>
      </c>
      <c r="S21492" t="s">
        <v>41</v>
      </c>
      <c r="T21492" t="s">
        <v>61575</v>
      </c>
      <c r="U21492" t="s">
        <v>61575</v>
      </c>
      <c r="V21492">
        <v>0</v>
      </c>
      <c r="W21492">
        <v>0</v>
      </c>
      <c r="X21492">
        <v>0</v>
      </c>
      <c r="Y21492">
        <v>0</v>
      </c>
      <c r="Z21492">
        <v>0</v>
      </c>
      <c r="AA21492">
        <v>0</v>
      </c>
      <c r="AB21492">
        <v>0</v>
      </c>
      <c r="AC21492">
        <v>0</v>
      </c>
      <c r="AD21492">
        <v>1</v>
      </c>
    </row>
    <row r="21493" spans="1:30" hidden="1" x14ac:dyDescent="0.3">
      <c r="A21493" t="s">
        <v>61627</v>
      </c>
      <c r="B21493" t="s">
        <v>61632</v>
      </c>
      <c r="C21493" t="s">
        <v>32</v>
      </c>
      <c r="D21493" t="s">
        <v>50</v>
      </c>
      <c r="E21493" t="s">
        <v>3082</v>
      </c>
      <c r="F21493">
        <v>20000000</v>
      </c>
      <c r="G21493" t="s">
        <v>61627</v>
      </c>
      <c r="H21493" t="s">
        <v>61629</v>
      </c>
      <c r="I21493" t="s">
        <v>61630</v>
      </c>
      <c r="J21493" t="s">
        <v>61631</v>
      </c>
      <c r="K21493" t="s">
        <v>37</v>
      </c>
      <c r="L21493" t="s">
        <v>230</v>
      </c>
      <c r="M21493" t="s">
        <v>231</v>
      </c>
      <c r="N21493" t="s">
        <v>232</v>
      </c>
      <c r="O21493" t="s">
        <v>232</v>
      </c>
      <c r="P21493" s="1">
        <v>40544</v>
      </c>
      <c r="Q21493" t="s">
        <v>230</v>
      </c>
      <c r="R21493" t="s">
        <v>233</v>
      </c>
      <c r="S21493" t="s">
        <v>41</v>
      </c>
      <c r="T21493" t="s">
        <v>61575</v>
      </c>
      <c r="U21493" t="s">
        <v>61575</v>
      </c>
      <c r="V21493">
        <v>0</v>
      </c>
      <c r="W21493">
        <v>0</v>
      </c>
      <c r="X21493">
        <v>0</v>
      </c>
      <c r="Y21493">
        <v>0</v>
      </c>
      <c r="Z21493">
        <v>0</v>
      </c>
      <c r="AA21493">
        <v>0</v>
      </c>
      <c r="AB21493">
        <v>0</v>
      </c>
      <c r="AC21493">
        <v>0</v>
      </c>
      <c r="AD21493">
        <v>1</v>
      </c>
    </row>
    <row r="21494" spans="1:30" hidden="1" x14ac:dyDescent="0.3">
      <c r="A21494" t="s">
        <v>61627</v>
      </c>
      <c r="B21494" t="s">
        <v>61633</v>
      </c>
      <c r="C21494" t="s">
        <v>32</v>
      </c>
      <c r="D21494" t="s">
        <v>139</v>
      </c>
      <c r="E21494" t="s">
        <v>1049</v>
      </c>
      <c r="F21494">
        <v>13000000</v>
      </c>
      <c r="G21494" t="s">
        <v>61627</v>
      </c>
      <c r="H21494" t="s">
        <v>61629</v>
      </c>
      <c r="I21494" t="s">
        <v>61630</v>
      </c>
      <c r="J21494" t="s">
        <v>61631</v>
      </c>
      <c r="K21494" t="s">
        <v>37</v>
      </c>
      <c r="L21494" t="s">
        <v>230</v>
      </c>
      <c r="M21494" t="s">
        <v>231</v>
      </c>
      <c r="N21494" t="s">
        <v>232</v>
      </c>
      <c r="O21494" t="s">
        <v>232</v>
      </c>
      <c r="P21494" s="1">
        <v>40544</v>
      </c>
      <c r="Q21494" t="s">
        <v>230</v>
      </c>
      <c r="R21494" t="s">
        <v>233</v>
      </c>
      <c r="S21494" t="s">
        <v>41</v>
      </c>
      <c r="T21494" t="s">
        <v>61575</v>
      </c>
      <c r="U21494" t="s">
        <v>61575</v>
      </c>
      <c r="V21494">
        <v>0</v>
      </c>
      <c r="W21494">
        <v>0</v>
      </c>
      <c r="X21494">
        <v>0</v>
      </c>
      <c r="Y21494">
        <v>0</v>
      </c>
      <c r="Z21494">
        <v>0</v>
      </c>
      <c r="AA21494">
        <v>0</v>
      </c>
      <c r="AB21494">
        <v>0</v>
      </c>
      <c r="AC21494">
        <v>0</v>
      </c>
      <c r="AD21494">
        <v>1</v>
      </c>
    </row>
    <row r="21495" spans="1:30" hidden="1" x14ac:dyDescent="0.3">
      <c r="A21495" t="s">
        <v>61634</v>
      </c>
      <c r="B21495" t="s">
        <v>61635</v>
      </c>
      <c r="C21495" t="s">
        <v>32</v>
      </c>
      <c r="E21495" t="s">
        <v>1697</v>
      </c>
      <c r="F21495">
        <v>2500000</v>
      </c>
      <c r="G21495" t="s">
        <v>61634</v>
      </c>
      <c r="H21495" t="s">
        <v>61636</v>
      </c>
      <c r="I21495" t="s">
        <v>61637</v>
      </c>
      <c r="J21495" t="s">
        <v>61638</v>
      </c>
      <c r="K21495" t="s">
        <v>37</v>
      </c>
      <c r="L21495" t="s">
        <v>38</v>
      </c>
      <c r="M21495">
        <v>25</v>
      </c>
      <c r="N21495" t="s">
        <v>314</v>
      </c>
      <c r="O21495" t="s">
        <v>314</v>
      </c>
      <c r="P21495" s="1">
        <v>33239</v>
      </c>
      <c r="Q21495" t="s">
        <v>38</v>
      </c>
      <c r="R21495" t="s">
        <v>40</v>
      </c>
      <c r="S21495" t="s">
        <v>41</v>
      </c>
      <c r="T21495" t="s">
        <v>61638</v>
      </c>
      <c r="U21495" t="s">
        <v>61638</v>
      </c>
      <c r="V21495">
        <v>0</v>
      </c>
      <c r="W21495">
        <v>0</v>
      </c>
      <c r="X21495">
        <v>0</v>
      </c>
      <c r="Y21495">
        <v>0</v>
      </c>
      <c r="Z21495">
        <v>0</v>
      </c>
      <c r="AA21495">
        <v>0</v>
      </c>
      <c r="AB21495">
        <v>1</v>
      </c>
      <c r="AC21495">
        <v>0</v>
      </c>
      <c r="AD21495">
        <v>0</v>
      </c>
    </row>
    <row r="21496" spans="1:30" hidden="1" x14ac:dyDescent="0.3">
      <c r="A21496" t="s">
        <v>61639</v>
      </c>
      <c r="B21496" t="s">
        <v>61640</v>
      </c>
      <c r="C21496" t="s">
        <v>32</v>
      </c>
      <c r="D21496" t="s">
        <v>50</v>
      </c>
      <c r="E21496" t="s">
        <v>2949</v>
      </c>
      <c r="F21496">
        <v>500000</v>
      </c>
      <c r="G21496" t="s">
        <v>61639</v>
      </c>
      <c r="H21496" t="s">
        <v>61641</v>
      </c>
      <c r="I21496" t="s">
        <v>61642</v>
      </c>
      <c r="J21496" t="s">
        <v>61638</v>
      </c>
      <c r="K21496" t="s">
        <v>37</v>
      </c>
      <c r="L21496" t="s">
        <v>38</v>
      </c>
      <c r="M21496">
        <v>19</v>
      </c>
      <c r="N21496" t="s">
        <v>306</v>
      </c>
      <c r="O21496" t="s">
        <v>306</v>
      </c>
      <c r="Q21496" t="s">
        <v>38</v>
      </c>
      <c r="R21496" t="s">
        <v>40</v>
      </c>
      <c r="S21496" t="s">
        <v>41</v>
      </c>
      <c r="T21496" t="s">
        <v>61638</v>
      </c>
      <c r="U21496" t="s">
        <v>61638</v>
      </c>
      <c r="V21496">
        <v>0</v>
      </c>
      <c r="W21496">
        <v>0</v>
      </c>
      <c r="X21496">
        <v>0</v>
      </c>
      <c r="Y21496">
        <v>0</v>
      </c>
      <c r="Z21496">
        <v>0</v>
      </c>
      <c r="AA21496">
        <v>0</v>
      </c>
      <c r="AB21496">
        <v>1</v>
      </c>
      <c r="AC21496">
        <v>0</v>
      </c>
      <c r="AD21496">
        <v>0</v>
      </c>
    </row>
    <row r="21497" spans="1:30" hidden="1" x14ac:dyDescent="0.3">
      <c r="A21497" t="s">
        <v>61643</v>
      </c>
      <c r="B21497" t="s">
        <v>61644</v>
      </c>
      <c r="C21497" t="s">
        <v>32</v>
      </c>
      <c r="D21497" t="s">
        <v>50</v>
      </c>
      <c r="E21497" t="s">
        <v>19342</v>
      </c>
      <c r="F21497">
        <v>2500000</v>
      </c>
      <c r="G21497" t="s">
        <v>61643</v>
      </c>
      <c r="H21497" t="s">
        <v>61645</v>
      </c>
      <c r="I21497" t="s">
        <v>61646</v>
      </c>
      <c r="J21497" t="s">
        <v>61638</v>
      </c>
      <c r="K21497" t="s">
        <v>37</v>
      </c>
      <c r="L21497" t="s">
        <v>38</v>
      </c>
      <c r="M21497">
        <v>19</v>
      </c>
      <c r="N21497" t="s">
        <v>306</v>
      </c>
      <c r="O21497" t="s">
        <v>588</v>
      </c>
      <c r="P21497" s="1">
        <v>42005</v>
      </c>
      <c r="Q21497" t="s">
        <v>38</v>
      </c>
      <c r="R21497" t="s">
        <v>40</v>
      </c>
      <c r="S21497" t="s">
        <v>41</v>
      </c>
      <c r="T21497" t="s">
        <v>61638</v>
      </c>
      <c r="U21497" t="s">
        <v>61638</v>
      </c>
      <c r="V21497">
        <v>0</v>
      </c>
      <c r="W21497">
        <v>0</v>
      </c>
      <c r="X21497">
        <v>0</v>
      </c>
      <c r="Y21497">
        <v>0</v>
      </c>
      <c r="Z21497">
        <v>0</v>
      </c>
      <c r="AA21497">
        <v>0</v>
      </c>
      <c r="AB21497">
        <v>1</v>
      </c>
      <c r="AC21497">
        <v>0</v>
      </c>
      <c r="AD21497">
        <v>0</v>
      </c>
    </row>
    <row r="21498" spans="1:30" hidden="1" x14ac:dyDescent="0.3">
      <c r="A21498" t="s">
        <v>61647</v>
      </c>
      <c r="B21498" t="s">
        <v>61648</v>
      </c>
      <c r="C21498" t="s">
        <v>32</v>
      </c>
      <c r="D21498" t="s">
        <v>139</v>
      </c>
      <c r="E21498" t="s">
        <v>1322</v>
      </c>
      <c r="F21498">
        <v>65000000</v>
      </c>
      <c r="G21498" t="s">
        <v>61647</v>
      </c>
      <c r="H21498" t="s">
        <v>61649</v>
      </c>
      <c r="I21498" t="s">
        <v>61650</v>
      </c>
      <c r="J21498" t="s">
        <v>61651</v>
      </c>
      <c r="K21498" t="s">
        <v>37</v>
      </c>
      <c r="L21498" t="s">
        <v>38</v>
      </c>
      <c r="M21498">
        <v>7</v>
      </c>
      <c r="N21498" t="s">
        <v>272</v>
      </c>
      <c r="O21498" t="s">
        <v>272</v>
      </c>
      <c r="P21498" s="1">
        <v>41255</v>
      </c>
      <c r="Q21498" t="s">
        <v>38</v>
      </c>
      <c r="R21498" t="s">
        <v>40</v>
      </c>
      <c r="S21498" t="s">
        <v>41</v>
      </c>
      <c r="T21498" t="s">
        <v>61638</v>
      </c>
      <c r="U21498" t="s">
        <v>61638</v>
      </c>
      <c r="V21498">
        <v>0</v>
      </c>
      <c r="W21498">
        <v>0</v>
      </c>
      <c r="X21498">
        <v>0</v>
      </c>
      <c r="Y21498">
        <v>0</v>
      </c>
      <c r="Z21498">
        <v>0</v>
      </c>
      <c r="AA21498">
        <v>0</v>
      </c>
      <c r="AB21498">
        <v>1</v>
      </c>
      <c r="AC21498">
        <v>0</v>
      </c>
      <c r="AD21498">
        <v>0</v>
      </c>
    </row>
    <row r="21499" spans="1:30" hidden="1" x14ac:dyDescent="0.3">
      <c r="A21499" t="s">
        <v>61647</v>
      </c>
      <c r="B21499" t="s">
        <v>61652</v>
      </c>
      <c r="C21499" t="s">
        <v>32</v>
      </c>
      <c r="D21499" t="s">
        <v>33</v>
      </c>
      <c r="E21499" t="s">
        <v>2189</v>
      </c>
      <c r="F21499">
        <v>14000000</v>
      </c>
      <c r="G21499" t="s">
        <v>61647</v>
      </c>
      <c r="H21499" t="s">
        <v>61649</v>
      </c>
      <c r="I21499" t="s">
        <v>61650</v>
      </c>
      <c r="J21499" t="s">
        <v>61651</v>
      </c>
      <c r="K21499" t="s">
        <v>37</v>
      </c>
      <c r="L21499" t="s">
        <v>38</v>
      </c>
      <c r="M21499">
        <v>7</v>
      </c>
      <c r="N21499" t="s">
        <v>272</v>
      </c>
      <c r="O21499" t="s">
        <v>272</v>
      </c>
      <c r="P21499" s="1">
        <v>41255</v>
      </c>
      <c r="Q21499" t="s">
        <v>38</v>
      </c>
      <c r="R21499" t="s">
        <v>40</v>
      </c>
      <c r="S21499" t="s">
        <v>41</v>
      </c>
      <c r="T21499" t="s">
        <v>61638</v>
      </c>
      <c r="U21499" t="s">
        <v>61638</v>
      </c>
      <c r="V21499">
        <v>0</v>
      </c>
      <c r="W21499">
        <v>0</v>
      </c>
      <c r="X21499">
        <v>0</v>
      </c>
      <c r="Y21499">
        <v>0</v>
      </c>
      <c r="Z21499">
        <v>0</v>
      </c>
      <c r="AA21499">
        <v>0</v>
      </c>
      <c r="AB21499">
        <v>1</v>
      </c>
      <c r="AC21499">
        <v>0</v>
      </c>
      <c r="AD21499">
        <v>0</v>
      </c>
    </row>
    <row r="21500" spans="1:30" hidden="1" x14ac:dyDescent="0.3">
      <c r="A21500" t="s">
        <v>61647</v>
      </c>
      <c r="B21500" t="s">
        <v>61653</v>
      </c>
      <c r="C21500" t="s">
        <v>32</v>
      </c>
      <c r="D21500" t="s">
        <v>50</v>
      </c>
      <c r="E21500" t="s">
        <v>3326</v>
      </c>
      <c r="F21500">
        <v>7000000</v>
      </c>
      <c r="G21500" t="s">
        <v>61647</v>
      </c>
      <c r="H21500" t="s">
        <v>61649</v>
      </c>
      <c r="I21500" t="s">
        <v>61650</v>
      </c>
      <c r="J21500" t="s">
        <v>61651</v>
      </c>
      <c r="K21500" t="s">
        <v>37</v>
      </c>
      <c r="L21500" t="s">
        <v>38</v>
      </c>
      <c r="M21500">
        <v>7</v>
      </c>
      <c r="N21500" t="s">
        <v>272</v>
      </c>
      <c r="O21500" t="s">
        <v>272</v>
      </c>
      <c r="P21500" s="1">
        <v>41255</v>
      </c>
      <c r="Q21500" t="s">
        <v>38</v>
      </c>
      <c r="R21500" t="s">
        <v>40</v>
      </c>
      <c r="S21500" t="s">
        <v>41</v>
      </c>
      <c r="T21500" t="s">
        <v>61638</v>
      </c>
      <c r="U21500" t="s">
        <v>61638</v>
      </c>
      <c r="V21500">
        <v>0</v>
      </c>
      <c r="W21500">
        <v>0</v>
      </c>
      <c r="X21500">
        <v>0</v>
      </c>
      <c r="Y21500">
        <v>0</v>
      </c>
      <c r="Z21500">
        <v>0</v>
      </c>
      <c r="AA21500">
        <v>0</v>
      </c>
      <c r="AB21500">
        <v>1</v>
      </c>
      <c r="AC21500">
        <v>0</v>
      </c>
      <c r="AD21500">
        <v>0</v>
      </c>
    </row>
    <row r="21501" spans="1:30" hidden="1" x14ac:dyDescent="0.3">
      <c r="A21501" t="s">
        <v>61654</v>
      </c>
      <c r="B21501" t="s">
        <v>61655</v>
      </c>
      <c r="C21501" t="s">
        <v>32</v>
      </c>
      <c r="E21501" s="1">
        <v>40635</v>
      </c>
      <c r="F21501">
        <v>15300000</v>
      </c>
      <c r="G21501" t="s">
        <v>61654</v>
      </c>
      <c r="H21501" t="s">
        <v>61656</v>
      </c>
      <c r="I21501" t="s">
        <v>61657</v>
      </c>
      <c r="J21501" t="s">
        <v>61638</v>
      </c>
      <c r="K21501" t="s">
        <v>37</v>
      </c>
      <c r="L21501" t="s">
        <v>38</v>
      </c>
      <c r="M21501">
        <v>10</v>
      </c>
      <c r="N21501" t="s">
        <v>8380</v>
      </c>
      <c r="O21501" t="s">
        <v>8380</v>
      </c>
      <c r="P21501" s="1">
        <v>37631</v>
      </c>
      <c r="Q21501" t="s">
        <v>38</v>
      </c>
      <c r="R21501" t="s">
        <v>40</v>
      </c>
      <c r="S21501" t="s">
        <v>41</v>
      </c>
      <c r="T21501" t="s">
        <v>61638</v>
      </c>
      <c r="U21501" t="s">
        <v>61638</v>
      </c>
      <c r="V21501">
        <v>0</v>
      </c>
      <c r="W21501">
        <v>0</v>
      </c>
      <c r="X21501">
        <v>0</v>
      </c>
      <c r="Y21501">
        <v>0</v>
      </c>
      <c r="Z21501">
        <v>0</v>
      </c>
      <c r="AA21501">
        <v>0</v>
      </c>
      <c r="AB21501">
        <v>1</v>
      </c>
      <c r="AC21501">
        <v>0</v>
      </c>
      <c r="AD21501">
        <v>0</v>
      </c>
    </row>
    <row r="21502" spans="1:30" hidden="1" x14ac:dyDescent="0.3">
      <c r="A21502" t="s">
        <v>61658</v>
      </c>
      <c r="B21502" t="s">
        <v>61659</v>
      </c>
      <c r="C21502" t="s">
        <v>32</v>
      </c>
      <c r="E21502" s="1">
        <v>39093</v>
      </c>
      <c r="F21502">
        <v>939000</v>
      </c>
      <c r="G21502" t="s">
        <v>61658</v>
      </c>
      <c r="H21502" t="s">
        <v>61660</v>
      </c>
      <c r="I21502" t="s">
        <v>61661</v>
      </c>
      <c r="J21502" t="s">
        <v>61638</v>
      </c>
      <c r="K21502" t="s">
        <v>37</v>
      </c>
      <c r="L21502" t="s">
        <v>53</v>
      </c>
      <c r="M21502" t="s">
        <v>643</v>
      </c>
      <c r="N21502" t="s">
        <v>644</v>
      </c>
      <c r="O21502" t="s">
        <v>23617</v>
      </c>
      <c r="Q21502" t="s">
        <v>53</v>
      </c>
      <c r="R21502" t="s">
        <v>56</v>
      </c>
      <c r="S21502" t="s">
        <v>41</v>
      </c>
      <c r="T21502" t="s">
        <v>61638</v>
      </c>
      <c r="U21502" t="s">
        <v>61638</v>
      </c>
      <c r="V21502">
        <v>0</v>
      </c>
      <c r="W21502">
        <v>0</v>
      </c>
      <c r="X21502">
        <v>0</v>
      </c>
      <c r="Y21502">
        <v>0</v>
      </c>
      <c r="Z21502">
        <v>0</v>
      </c>
      <c r="AA21502">
        <v>0</v>
      </c>
      <c r="AB21502">
        <v>1</v>
      </c>
      <c r="AC21502">
        <v>0</v>
      </c>
      <c r="AD21502">
        <v>0</v>
      </c>
    </row>
    <row r="21503" spans="1:30" hidden="1" x14ac:dyDescent="0.3">
      <c r="A21503" t="s">
        <v>61662</v>
      </c>
      <c r="B21503" t="s">
        <v>61663</v>
      </c>
      <c r="C21503" t="s">
        <v>32</v>
      </c>
      <c r="D21503" t="s">
        <v>50</v>
      </c>
      <c r="E21503" s="1">
        <v>39089</v>
      </c>
      <c r="F21503">
        <v>4000000</v>
      </c>
      <c r="G21503" t="s">
        <v>61662</v>
      </c>
      <c r="H21503" t="s">
        <v>61664</v>
      </c>
      <c r="I21503" t="s">
        <v>61665</v>
      </c>
      <c r="J21503" t="s">
        <v>61666</v>
      </c>
      <c r="K21503" t="s">
        <v>37</v>
      </c>
      <c r="L21503" t="s">
        <v>53</v>
      </c>
      <c r="M21503" t="s">
        <v>54</v>
      </c>
      <c r="N21503" t="s">
        <v>95</v>
      </c>
      <c r="O21503" t="s">
        <v>96</v>
      </c>
      <c r="P21503" s="1">
        <v>38353</v>
      </c>
      <c r="Q21503" t="s">
        <v>53</v>
      </c>
      <c r="R21503" t="s">
        <v>56</v>
      </c>
      <c r="S21503" t="s">
        <v>41</v>
      </c>
      <c r="T21503" t="s">
        <v>61638</v>
      </c>
      <c r="U21503" t="s">
        <v>61638</v>
      </c>
      <c r="V21503">
        <v>0</v>
      </c>
      <c r="W21503">
        <v>0</v>
      </c>
      <c r="X21503">
        <v>0</v>
      </c>
      <c r="Y21503">
        <v>0</v>
      </c>
      <c r="Z21503">
        <v>0</v>
      </c>
      <c r="AA21503">
        <v>0</v>
      </c>
      <c r="AB21503">
        <v>1</v>
      </c>
      <c r="AC21503">
        <v>0</v>
      </c>
      <c r="AD21503">
        <v>0</v>
      </c>
    </row>
    <row r="21504" spans="1:30" hidden="1" x14ac:dyDescent="0.3">
      <c r="A21504" t="s">
        <v>61667</v>
      </c>
      <c r="B21504" t="s">
        <v>61668</v>
      </c>
      <c r="C21504" t="s">
        <v>32</v>
      </c>
      <c r="D21504" t="s">
        <v>50</v>
      </c>
      <c r="E21504" s="1">
        <v>40854</v>
      </c>
      <c r="F21504">
        <v>750000</v>
      </c>
      <c r="G21504" t="s">
        <v>61667</v>
      </c>
      <c r="H21504" t="s">
        <v>61669</v>
      </c>
      <c r="I21504" t="s">
        <v>61670</v>
      </c>
      <c r="J21504" t="s">
        <v>61638</v>
      </c>
      <c r="K21504" t="s">
        <v>37</v>
      </c>
      <c r="L21504" t="s">
        <v>53</v>
      </c>
      <c r="M21504" t="s">
        <v>637</v>
      </c>
      <c r="N21504" t="s">
        <v>1506</v>
      </c>
      <c r="O21504" t="s">
        <v>1506</v>
      </c>
      <c r="P21504" s="1">
        <v>40179</v>
      </c>
      <c r="Q21504" t="s">
        <v>53</v>
      </c>
      <c r="R21504" t="s">
        <v>56</v>
      </c>
      <c r="S21504" t="s">
        <v>41</v>
      </c>
      <c r="T21504" t="s">
        <v>61638</v>
      </c>
      <c r="U21504" t="s">
        <v>61638</v>
      </c>
      <c r="V21504">
        <v>0</v>
      </c>
      <c r="W21504">
        <v>0</v>
      </c>
      <c r="X21504">
        <v>0</v>
      </c>
      <c r="Y21504">
        <v>0</v>
      </c>
      <c r="Z21504">
        <v>0</v>
      </c>
      <c r="AA21504">
        <v>0</v>
      </c>
      <c r="AB21504">
        <v>1</v>
      </c>
      <c r="AC21504">
        <v>0</v>
      </c>
      <c r="AD21504">
        <v>0</v>
      </c>
    </row>
    <row r="21505" spans="1:30" hidden="1" x14ac:dyDescent="0.3">
      <c r="A21505" t="s">
        <v>61671</v>
      </c>
      <c r="B21505" t="s">
        <v>61672</v>
      </c>
      <c r="C21505" t="s">
        <v>32</v>
      </c>
      <c r="D21505" t="s">
        <v>50</v>
      </c>
      <c r="E21505" t="s">
        <v>23490</v>
      </c>
      <c r="F21505">
        <v>11500000</v>
      </c>
      <c r="G21505" t="s">
        <v>61671</v>
      </c>
      <c r="H21505" t="s">
        <v>61673</v>
      </c>
      <c r="I21505" t="s">
        <v>61674</v>
      </c>
      <c r="J21505" t="s">
        <v>61638</v>
      </c>
      <c r="K21505" t="s">
        <v>72</v>
      </c>
      <c r="L21505" t="s">
        <v>53</v>
      </c>
      <c r="M21505" t="s">
        <v>54</v>
      </c>
      <c r="N21505" t="s">
        <v>95</v>
      </c>
      <c r="O21505" t="s">
        <v>9139</v>
      </c>
      <c r="P21505" s="1">
        <v>36168</v>
      </c>
      <c r="Q21505" t="s">
        <v>53</v>
      </c>
      <c r="R21505" t="s">
        <v>56</v>
      </c>
      <c r="S21505" t="s">
        <v>41</v>
      </c>
      <c r="T21505" t="s">
        <v>61638</v>
      </c>
      <c r="U21505" t="s">
        <v>61638</v>
      </c>
      <c r="V21505">
        <v>0</v>
      </c>
      <c r="W21505">
        <v>0</v>
      </c>
      <c r="X21505">
        <v>0</v>
      </c>
      <c r="Y21505">
        <v>0</v>
      </c>
      <c r="Z21505">
        <v>0</v>
      </c>
      <c r="AA21505">
        <v>0</v>
      </c>
      <c r="AB21505">
        <v>1</v>
      </c>
      <c r="AC21505">
        <v>0</v>
      </c>
      <c r="AD21505">
        <v>0</v>
      </c>
    </row>
    <row r="21506" spans="1:30" hidden="1" x14ac:dyDescent="0.3">
      <c r="A21506" t="s">
        <v>61671</v>
      </c>
      <c r="B21506" t="s">
        <v>61675</v>
      </c>
      <c r="C21506" t="s">
        <v>32</v>
      </c>
      <c r="D21506" t="s">
        <v>50</v>
      </c>
      <c r="E21506" s="1">
        <v>36171</v>
      </c>
      <c r="F21506">
        <v>7000000</v>
      </c>
      <c r="G21506" t="s">
        <v>61671</v>
      </c>
      <c r="H21506" t="s">
        <v>61673</v>
      </c>
      <c r="I21506" t="s">
        <v>61674</v>
      </c>
      <c r="J21506" t="s">
        <v>61638</v>
      </c>
      <c r="K21506" t="s">
        <v>72</v>
      </c>
      <c r="L21506" t="s">
        <v>53</v>
      </c>
      <c r="M21506" t="s">
        <v>54</v>
      </c>
      <c r="N21506" t="s">
        <v>95</v>
      </c>
      <c r="O21506" t="s">
        <v>9139</v>
      </c>
      <c r="P21506" s="1">
        <v>36168</v>
      </c>
      <c r="Q21506" t="s">
        <v>53</v>
      </c>
      <c r="R21506" t="s">
        <v>56</v>
      </c>
      <c r="S21506" t="s">
        <v>41</v>
      </c>
      <c r="T21506" t="s">
        <v>61638</v>
      </c>
      <c r="U21506" t="s">
        <v>61638</v>
      </c>
      <c r="V21506">
        <v>0</v>
      </c>
      <c r="W21506">
        <v>0</v>
      </c>
      <c r="X21506">
        <v>0</v>
      </c>
      <c r="Y21506">
        <v>0</v>
      </c>
      <c r="Z21506">
        <v>0</v>
      </c>
      <c r="AA21506">
        <v>0</v>
      </c>
      <c r="AB21506">
        <v>1</v>
      </c>
      <c r="AC21506">
        <v>0</v>
      </c>
      <c r="AD21506">
        <v>0</v>
      </c>
    </row>
    <row r="21507" spans="1:30" hidden="1" x14ac:dyDescent="0.3">
      <c r="A21507" t="s">
        <v>61676</v>
      </c>
      <c r="B21507" t="s">
        <v>61677</v>
      </c>
      <c r="C21507" t="s">
        <v>32</v>
      </c>
      <c r="D21507" t="s">
        <v>322</v>
      </c>
      <c r="E21507" t="s">
        <v>2302</v>
      </c>
      <c r="F21507">
        <v>65108581</v>
      </c>
      <c r="G21507" t="s">
        <v>61676</v>
      </c>
      <c r="H21507" t="s">
        <v>61678</v>
      </c>
      <c r="I21507" t="s">
        <v>61679</v>
      </c>
      <c r="J21507" t="s">
        <v>61638</v>
      </c>
      <c r="K21507" t="s">
        <v>37</v>
      </c>
      <c r="L21507" t="s">
        <v>53</v>
      </c>
      <c r="M21507" t="s">
        <v>643</v>
      </c>
      <c r="N21507" t="s">
        <v>644</v>
      </c>
      <c r="O21507" t="s">
        <v>3502</v>
      </c>
      <c r="P21507" s="1">
        <v>38413</v>
      </c>
      <c r="Q21507" t="s">
        <v>53</v>
      </c>
      <c r="R21507" t="s">
        <v>56</v>
      </c>
      <c r="S21507" t="s">
        <v>41</v>
      </c>
      <c r="T21507" t="s">
        <v>61638</v>
      </c>
      <c r="U21507" t="s">
        <v>61638</v>
      </c>
      <c r="V21507">
        <v>0</v>
      </c>
      <c r="W21507">
        <v>0</v>
      </c>
      <c r="X21507">
        <v>0</v>
      </c>
      <c r="Y21507">
        <v>0</v>
      </c>
      <c r="Z21507">
        <v>0</v>
      </c>
      <c r="AA21507">
        <v>0</v>
      </c>
      <c r="AB21507">
        <v>1</v>
      </c>
      <c r="AC21507">
        <v>0</v>
      </c>
      <c r="AD21507">
        <v>0</v>
      </c>
    </row>
    <row r="21508" spans="1:30" hidden="1" x14ac:dyDescent="0.3">
      <c r="A21508" t="s">
        <v>61680</v>
      </c>
      <c r="B21508" t="s">
        <v>61681</v>
      </c>
      <c r="C21508" t="s">
        <v>32</v>
      </c>
      <c r="E21508" s="1">
        <v>38575</v>
      </c>
      <c r="F21508">
        <v>6000000</v>
      </c>
      <c r="G21508" t="s">
        <v>61680</v>
      </c>
      <c r="H21508" t="s">
        <v>61682</v>
      </c>
      <c r="I21508" t="s">
        <v>61683</v>
      </c>
      <c r="J21508" t="s">
        <v>61684</v>
      </c>
      <c r="K21508" t="s">
        <v>168</v>
      </c>
      <c r="L21508" t="s">
        <v>53</v>
      </c>
      <c r="M21508" t="s">
        <v>679</v>
      </c>
      <c r="N21508" t="s">
        <v>2417</v>
      </c>
      <c r="O21508" t="s">
        <v>2418</v>
      </c>
      <c r="P21508" s="1">
        <v>27030</v>
      </c>
      <c r="Q21508" t="s">
        <v>53</v>
      </c>
      <c r="R21508" t="s">
        <v>56</v>
      </c>
      <c r="S21508" t="s">
        <v>41</v>
      </c>
      <c r="T21508" t="s">
        <v>61638</v>
      </c>
      <c r="U21508" t="s">
        <v>61638</v>
      </c>
      <c r="V21508">
        <v>0</v>
      </c>
      <c r="W21508">
        <v>0</v>
      </c>
      <c r="X21508">
        <v>0</v>
      </c>
      <c r="Y21508">
        <v>0</v>
      </c>
      <c r="Z21508">
        <v>0</v>
      </c>
      <c r="AA21508">
        <v>0</v>
      </c>
      <c r="AB21508">
        <v>1</v>
      </c>
      <c r="AC21508">
        <v>0</v>
      </c>
      <c r="AD21508">
        <v>0</v>
      </c>
    </row>
    <row r="21509" spans="1:30" hidden="1" x14ac:dyDescent="0.3">
      <c r="A21509" t="s">
        <v>61685</v>
      </c>
      <c r="B21509" t="s">
        <v>61686</v>
      </c>
      <c r="C21509" t="s">
        <v>32</v>
      </c>
      <c r="D21509" t="s">
        <v>33</v>
      </c>
      <c r="E21509" t="s">
        <v>17915</v>
      </c>
      <c r="F21509">
        <v>25000000</v>
      </c>
      <c r="G21509" t="s">
        <v>61685</v>
      </c>
      <c r="H21509" t="s">
        <v>61687</v>
      </c>
      <c r="I21509" t="s">
        <v>61688</v>
      </c>
      <c r="J21509" t="s">
        <v>61689</v>
      </c>
      <c r="K21509" t="s">
        <v>37</v>
      </c>
      <c r="L21509" t="s">
        <v>53</v>
      </c>
      <c r="M21509" t="s">
        <v>73</v>
      </c>
      <c r="N21509" t="s">
        <v>74</v>
      </c>
      <c r="O21509" t="s">
        <v>75</v>
      </c>
      <c r="P21509" s="1">
        <v>40544</v>
      </c>
      <c r="Q21509" t="s">
        <v>53</v>
      </c>
      <c r="R21509" t="s">
        <v>56</v>
      </c>
      <c r="S21509" t="s">
        <v>41</v>
      </c>
      <c r="T21509" t="s">
        <v>61638</v>
      </c>
      <c r="U21509" t="s">
        <v>61638</v>
      </c>
      <c r="V21509">
        <v>0</v>
      </c>
      <c r="W21509">
        <v>0</v>
      </c>
      <c r="X21509">
        <v>0</v>
      </c>
      <c r="Y21509">
        <v>0</v>
      </c>
      <c r="Z21509">
        <v>0</v>
      </c>
      <c r="AA21509">
        <v>0</v>
      </c>
      <c r="AB21509">
        <v>1</v>
      </c>
      <c r="AC21509">
        <v>0</v>
      </c>
      <c r="AD21509">
        <v>0</v>
      </c>
    </row>
    <row r="21510" spans="1:30" hidden="1" x14ac:dyDescent="0.3">
      <c r="A21510" t="s">
        <v>61685</v>
      </c>
      <c r="B21510" t="s">
        <v>61690</v>
      </c>
      <c r="C21510" t="s">
        <v>32</v>
      </c>
      <c r="D21510" t="s">
        <v>33</v>
      </c>
      <c r="E21510" s="1">
        <v>41219</v>
      </c>
      <c r="F21510">
        <v>7958625</v>
      </c>
      <c r="G21510" t="s">
        <v>61685</v>
      </c>
      <c r="H21510" t="s">
        <v>61687</v>
      </c>
      <c r="I21510" t="s">
        <v>61688</v>
      </c>
      <c r="J21510" t="s">
        <v>61689</v>
      </c>
      <c r="K21510" t="s">
        <v>37</v>
      </c>
      <c r="L21510" t="s">
        <v>53</v>
      </c>
      <c r="M21510" t="s">
        <v>73</v>
      </c>
      <c r="N21510" t="s">
        <v>74</v>
      </c>
      <c r="O21510" t="s">
        <v>75</v>
      </c>
      <c r="P21510" s="1">
        <v>40544</v>
      </c>
      <c r="Q21510" t="s">
        <v>53</v>
      </c>
      <c r="R21510" t="s">
        <v>56</v>
      </c>
      <c r="S21510" t="s">
        <v>41</v>
      </c>
      <c r="T21510" t="s">
        <v>61638</v>
      </c>
      <c r="U21510" t="s">
        <v>61638</v>
      </c>
      <c r="V21510">
        <v>0</v>
      </c>
      <c r="W21510">
        <v>0</v>
      </c>
      <c r="X21510">
        <v>0</v>
      </c>
      <c r="Y21510">
        <v>0</v>
      </c>
      <c r="Z21510">
        <v>0</v>
      </c>
      <c r="AA21510">
        <v>0</v>
      </c>
      <c r="AB21510">
        <v>1</v>
      </c>
      <c r="AC21510">
        <v>0</v>
      </c>
      <c r="AD21510">
        <v>0</v>
      </c>
    </row>
    <row r="21511" spans="1:30" hidden="1" x14ac:dyDescent="0.3">
      <c r="A21511" t="s">
        <v>61691</v>
      </c>
      <c r="B21511" t="s">
        <v>61692</v>
      </c>
      <c r="C21511" t="s">
        <v>32</v>
      </c>
      <c r="D21511" t="s">
        <v>50</v>
      </c>
      <c r="E21511" s="1">
        <v>39052</v>
      </c>
      <c r="F21511">
        <v>5000000</v>
      </c>
      <c r="G21511" t="s">
        <v>61691</v>
      </c>
      <c r="H21511" t="s">
        <v>61693</v>
      </c>
      <c r="I21511" t="s">
        <v>61694</v>
      </c>
      <c r="J21511" t="s">
        <v>61638</v>
      </c>
      <c r="K21511" t="s">
        <v>72</v>
      </c>
      <c r="L21511" t="s">
        <v>53</v>
      </c>
      <c r="M21511" t="s">
        <v>732</v>
      </c>
      <c r="N21511" t="s">
        <v>102</v>
      </c>
      <c r="O21511" t="s">
        <v>9465</v>
      </c>
      <c r="Q21511" t="s">
        <v>53</v>
      </c>
      <c r="R21511" t="s">
        <v>56</v>
      </c>
      <c r="S21511" t="s">
        <v>41</v>
      </c>
      <c r="T21511" t="s">
        <v>61638</v>
      </c>
      <c r="U21511" t="s">
        <v>61638</v>
      </c>
      <c r="V21511">
        <v>0</v>
      </c>
      <c r="W21511">
        <v>0</v>
      </c>
      <c r="X21511">
        <v>0</v>
      </c>
      <c r="Y21511">
        <v>0</v>
      </c>
      <c r="Z21511">
        <v>0</v>
      </c>
      <c r="AA21511">
        <v>0</v>
      </c>
      <c r="AB21511">
        <v>1</v>
      </c>
      <c r="AC21511">
        <v>0</v>
      </c>
      <c r="AD21511">
        <v>0</v>
      </c>
    </row>
    <row r="21512" spans="1:30" hidden="1" x14ac:dyDescent="0.3">
      <c r="A21512" t="s">
        <v>61695</v>
      </c>
      <c r="B21512" t="s">
        <v>61696</v>
      </c>
      <c r="C21512" t="s">
        <v>32</v>
      </c>
      <c r="E21512" s="1">
        <v>42194</v>
      </c>
      <c r="F21512">
        <v>2500000</v>
      </c>
      <c r="G21512" t="s">
        <v>61695</v>
      </c>
      <c r="H21512" t="s">
        <v>61697</v>
      </c>
      <c r="I21512" t="s">
        <v>61698</v>
      </c>
      <c r="J21512" t="s">
        <v>61699</v>
      </c>
      <c r="K21512" t="s">
        <v>37</v>
      </c>
      <c r="L21512" t="s">
        <v>53</v>
      </c>
      <c r="M21512" t="s">
        <v>54</v>
      </c>
      <c r="N21512" t="s">
        <v>95</v>
      </c>
      <c r="O21512" t="s">
        <v>96</v>
      </c>
      <c r="P21512" s="1">
        <v>41643</v>
      </c>
      <c r="Q21512" t="s">
        <v>53</v>
      </c>
      <c r="R21512" t="s">
        <v>56</v>
      </c>
      <c r="S21512" t="s">
        <v>41</v>
      </c>
      <c r="T21512" t="s">
        <v>61638</v>
      </c>
      <c r="U21512" t="s">
        <v>61638</v>
      </c>
      <c r="V21512">
        <v>0</v>
      </c>
      <c r="W21512">
        <v>0</v>
      </c>
      <c r="X21512">
        <v>0</v>
      </c>
      <c r="Y21512">
        <v>0</v>
      </c>
      <c r="Z21512">
        <v>0</v>
      </c>
      <c r="AA21512">
        <v>0</v>
      </c>
      <c r="AB21512">
        <v>1</v>
      </c>
      <c r="AC21512">
        <v>0</v>
      </c>
      <c r="AD21512">
        <v>0</v>
      </c>
    </row>
    <row r="21513" spans="1:30" hidden="1" x14ac:dyDescent="0.3">
      <c r="A21513" t="s">
        <v>61700</v>
      </c>
      <c r="B21513" t="s">
        <v>61701</v>
      </c>
      <c r="C21513" t="s">
        <v>32</v>
      </c>
      <c r="D21513" t="s">
        <v>50</v>
      </c>
      <c r="E21513" s="1">
        <v>38718</v>
      </c>
      <c r="F21513">
        <v>1500000</v>
      </c>
      <c r="G21513" t="s">
        <v>61700</v>
      </c>
      <c r="H21513" t="s">
        <v>61702</v>
      </c>
      <c r="I21513" t="s">
        <v>61703</v>
      </c>
      <c r="J21513" t="s">
        <v>61638</v>
      </c>
      <c r="K21513" t="s">
        <v>37</v>
      </c>
      <c r="L21513" t="s">
        <v>53</v>
      </c>
      <c r="M21513" t="s">
        <v>658</v>
      </c>
      <c r="N21513" t="s">
        <v>1105</v>
      </c>
      <c r="O21513" t="s">
        <v>61704</v>
      </c>
      <c r="P21513" s="1">
        <v>38364</v>
      </c>
      <c r="Q21513" t="s">
        <v>53</v>
      </c>
      <c r="R21513" t="s">
        <v>56</v>
      </c>
      <c r="S21513" t="s">
        <v>41</v>
      </c>
      <c r="T21513" t="s">
        <v>61638</v>
      </c>
      <c r="U21513" t="s">
        <v>61638</v>
      </c>
      <c r="V21513">
        <v>0</v>
      </c>
      <c r="W21513">
        <v>0</v>
      </c>
      <c r="X21513">
        <v>0</v>
      </c>
      <c r="Y21513">
        <v>0</v>
      </c>
      <c r="Z21513">
        <v>0</v>
      </c>
      <c r="AA21513">
        <v>0</v>
      </c>
      <c r="AB21513">
        <v>1</v>
      </c>
      <c r="AC21513">
        <v>0</v>
      </c>
      <c r="AD21513">
        <v>0</v>
      </c>
    </row>
    <row r="21514" spans="1:30" hidden="1" x14ac:dyDescent="0.3">
      <c r="A21514" t="s">
        <v>61700</v>
      </c>
      <c r="B21514" t="s">
        <v>61705</v>
      </c>
      <c r="C21514" t="s">
        <v>32</v>
      </c>
      <c r="E21514" s="1">
        <v>39578</v>
      </c>
      <c r="F21514">
        <v>21000000</v>
      </c>
      <c r="G21514" t="s">
        <v>61700</v>
      </c>
      <c r="H21514" t="s">
        <v>61702</v>
      </c>
      <c r="I21514" t="s">
        <v>61703</v>
      </c>
      <c r="J21514" t="s">
        <v>61638</v>
      </c>
      <c r="K21514" t="s">
        <v>37</v>
      </c>
      <c r="L21514" t="s">
        <v>53</v>
      </c>
      <c r="M21514" t="s">
        <v>658</v>
      </c>
      <c r="N21514" t="s">
        <v>1105</v>
      </c>
      <c r="O21514" t="s">
        <v>61704</v>
      </c>
      <c r="P21514" s="1">
        <v>38364</v>
      </c>
      <c r="Q21514" t="s">
        <v>53</v>
      </c>
      <c r="R21514" t="s">
        <v>56</v>
      </c>
      <c r="S21514" t="s">
        <v>41</v>
      </c>
      <c r="T21514" t="s">
        <v>61638</v>
      </c>
      <c r="U21514" t="s">
        <v>61638</v>
      </c>
      <c r="V21514">
        <v>0</v>
      </c>
      <c r="W21514">
        <v>0</v>
      </c>
      <c r="X21514">
        <v>0</v>
      </c>
      <c r="Y21514">
        <v>0</v>
      </c>
      <c r="Z21514">
        <v>0</v>
      </c>
      <c r="AA21514">
        <v>0</v>
      </c>
      <c r="AB21514">
        <v>1</v>
      </c>
      <c r="AC21514">
        <v>0</v>
      </c>
      <c r="AD21514">
        <v>0</v>
      </c>
    </row>
    <row r="21515" spans="1:30" hidden="1" x14ac:dyDescent="0.3">
      <c r="A21515" t="s">
        <v>61706</v>
      </c>
      <c r="B21515" t="s">
        <v>61707</v>
      </c>
      <c r="C21515" t="s">
        <v>32</v>
      </c>
      <c r="D21515" t="s">
        <v>33</v>
      </c>
      <c r="E21515" t="s">
        <v>5431</v>
      </c>
      <c r="F21515">
        <v>8000000</v>
      </c>
      <c r="G21515" t="s">
        <v>61706</v>
      </c>
      <c r="H21515" t="s">
        <v>61708</v>
      </c>
      <c r="I21515" t="s">
        <v>61709</v>
      </c>
      <c r="J21515" t="s">
        <v>61638</v>
      </c>
      <c r="K21515" t="s">
        <v>72</v>
      </c>
      <c r="L21515" t="s">
        <v>53</v>
      </c>
      <c r="M21515" t="s">
        <v>54</v>
      </c>
      <c r="N21515" t="s">
        <v>95</v>
      </c>
      <c r="O21515" t="s">
        <v>1662</v>
      </c>
      <c r="P21515" s="1">
        <v>37622</v>
      </c>
      <c r="Q21515" t="s">
        <v>53</v>
      </c>
      <c r="R21515" t="s">
        <v>56</v>
      </c>
      <c r="S21515" t="s">
        <v>41</v>
      </c>
      <c r="T21515" t="s">
        <v>61638</v>
      </c>
      <c r="U21515" t="s">
        <v>61638</v>
      </c>
      <c r="V21515">
        <v>0</v>
      </c>
      <c r="W21515">
        <v>0</v>
      </c>
      <c r="X21515">
        <v>0</v>
      </c>
      <c r="Y21515">
        <v>0</v>
      </c>
      <c r="Z21515">
        <v>0</v>
      </c>
      <c r="AA21515">
        <v>0</v>
      </c>
      <c r="AB21515">
        <v>1</v>
      </c>
      <c r="AC21515">
        <v>0</v>
      </c>
      <c r="AD21515">
        <v>0</v>
      </c>
    </row>
    <row r="21516" spans="1:30" hidden="1" x14ac:dyDescent="0.3">
      <c r="A21516" t="s">
        <v>61710</v>
      </c>
      <c r="B21516" t="s">
        <v>61711</v>
      </c>
      <c r="C21516" t="s">
        <v>32</v>
      </c>
      <c r="E21516" t="s">
        <v>21993</v>
      </c>
      <c r="F21516">
        <v>3000000</v>
      </c>
      <c r="G21516" t="s">
        <v>61710</v>
      </c>
      <c r="H21516" t="s">
        <v>61712</v>
      </c>
      <c r="I21516" t="s">
        <v>61713</v>
      </c>
      <c r="J21516" t="s">
        <v>61638</v>
      </c>
      <c r="K21516" t="s">
        <v>72</v>
      </c>
      <c r="L21516" t="s">
        <v>53</v>
      </c>
      <c r="M21516" t="s">
        <v>123</v>
      </c>
      <c r="N21516" t="s">
        <v>923</v>
      </c>
      <c r="O21516" t="s">
        <v>923</v>
      </c>
      <c r="P21516" s="1">
        <v>40909</v>
      </c>
      <c r="Q21516" t="s">
        <v>53</v>
      </c>
      <c r="R21516" t="s">
        <v>56</v>
      </c>
      <c r="S21516" t="s">
        <v>41</v>
      </c>
      <c r="T21516" t="s">
        <v>61638</v>
      </c>
      <c r="U21516" t="s">
        <v>61638</v>
      </c>
      <c r="V21516">
        <v>0</v>
      </c>
      <c r="W21516">
        <v>0</v>
      </c>
      <c r="X21516">
        <v>0</v>
      </c>
      <c r="Y21516">
        <v>0</v>
      </c>
      <c r="Z21516">
        <v>0</v>
      </c>
      <c r="AA21516">
        <v>0</v>
      </c>
      <c r="AB21516">
        <v>1</v>
      </c>
      <c r="AC21516">
        <v>0</v>
      </c>
      <c r="AD21516">
        <v>0</v>
      </c>
    </row>
    <row r="21517" spans="1:30" hidden="1" x14ac:dyDescent="0.3">
      <c r="A21517" t="s">
        <v>61714</v>
      </c>
      <c r="B21517" t="s">
        <v>61715</v>
      </c>
      <c r="C21517" t="s">
        <v>32</v>
      </c>
      <c r="E21517" t="s">
        <v>977</v>
      </c>
      <c r="F21517">
        <v>500000</v>
      </c>
      <c r="G21517" t="s">
        <v>61714</v>
      </c>
      <c r="H21517" t="s">
        <v>61716</v>
      </c>
      <c r="I21517" t="s">
        <v>61717</v>
      </c>
      <c r="J21517" t="s">
        <v>61638</v>
      </c>
      <c r="K21517" t="s">
        <v>72</v>
      </c>
      <c r="L21517" t="s">
        <v>53</v>
      </c>
      <c r="M21517" t="s">
        <v>54</v>
      </c>
      <c r="N21517" t="s">
        <v>95</v>
      </c>
      <c r="O21517" t="s">
        <v>41261</v>
      </c>
      <c r="P21517" s="1">
        <v>39458</v>
      </c>
      <c r="Q21517" t="s">
        <v>53</v>
      </c>
      <c r="R21517" t="s">
        <v>56</v>
      </c>
      <c r="S21517" t="s">
        <v>41</v>
      </c>
      <c r="T21517" t="s">
        <v>61638</v>
      </c>
      <c r="U21517" t="s">
        <v>61638</v>
      </c>
      <c r="V21517">
        <v>0</v>
      </c>
      <c r="W21517">
        <v>0</v>
      </c>
      <c r="X21517">
        <v>0</v>
      </c>
      <c r="Y21517">
        <v>0</v>
      </c>
      <c r="Z21517">
        <v>0</v>
      </c>
      <c r="AA21517">
        <v>0</v>
      </c>
      <c r="AB21517">
        <v>1</v>
      </c>
      <c r="AC21517">
        <v>0</v>
      </c>
      <c r="AD21517">
        <v>0</v>
      </c>
    </row>
    <row r="21518" spans="1:30" hidden="1" x14ac:dyDescent="0.3">
      <c r="A21518" t="s">
        <v>61718</v>
      </c>
      <c r="B21518" t="s">
        <v>61719</v>
      </c>
      <c r="C21518" t="s">
        <v>32</v>
      </c>
      <c r="D21518" t="s">
        <v>50</v>
      </c>
      <c r="E21518" t="s">
        <v>8730</v>
      </c>
      <c r="F21518">
        <v>5200000</v>
      </c>
      <c r="G21518" t="s">
        <v>61718</v>
      </c>
      <c r="H21518" t="s">
        <v>61720</v>
      </c>
      <c r="I21518" t="s">
        <v>61721</v>
      </c>
      <c r="J21518" t="s">
        <v>61638</v>
      </c>
      <c r="K21518" t="s">
        <v>37</v>
      </c>
      <c r="L21518" t="s">
        <v>53</v>
      </c>
      <c r="M21518" t="s">
        <v>54</v>
      </c>
      <c r="N21518" t="s">
        <v>95</v>
      </c>
      <c r="O21518" t="s">
        <v>96</v>
      </c>
      <c r="P21518" s="1">
        <v>40179</v>
      </c>
      <c r="Q21518" t="s">
        <v>53</v>
      </c>
      <c r="R21518" t="s">
        <v>56</v>
      </c>
      <c r="S21518" t="s">
        <v>41</v>
      </c>
      <c r="T21518" t="s">
        <v>61638</v>
      </c>
      <c r="U21518" t="s">
        <v>61638</v>
      </c>
      <c r="V21518">
        <v>0</v>
      </c>
      <c r="W21518">
        <v>0</v>
      </c>
      <c r="X21518">
        <v>0</v>
      </c>
      <c r="Y21518">
        <v>0</v>
      </c>
      <c r="Z21518">
        <v>0</v>
      </c>
      <c r="AA21518">
        <v>0</v>
      </c>
      <c r="AB21518">
        <v>1</v>
      </c>
      <c r="AC21518">
        <v>0</v>
      </c>
      <c r="AD21518">
        <v>0</v>
      </c>
    </row>
    <row r="21519" spans="1:30" hidden="1" x14ac:dyDescent="0.3">
      <c r="A21519" t="s">
        <v>61718</v>
      </c>
      <c r="B21519" t="s">
        <v>61722</v>
      </c>
      <c r="C21519" t="s">
        <v>32</v>
      </c>
      <c r="E21519" t="s">
        <v>4668</v>
      </c>
      <c r="F21519">
        <v>3763293</v>
      </c>
      <c r="G21519" t="s">
        <v>61718</v>
      </c>
      <c r="H21519" t="s">
        <v>61720</v>
      </c>
      <c r="I21519" t="s">
        <v>61721</v>
      </c>
      <c r="J21519" t="s">
        <v>61638</v>
      </c>
      <c r="K21519" t="s">
        <v>37</v>
      </c>
      <c r="L21519" t="s">
        <v>53</v>
      </c>
      <c r="M21519" t="s">
        <v>54</v>
      </c>
      <c r="N21519" t="s">
        <v>95</v>
      </c>
      <c r="O21519" t="s">
        <v>96</v>
      </c>
      <c r="P21519" s="1">
        <v>40179</v>
      </c>
      <c r="Q21519" t="s">
        <v>53</v>
      </c>
      <c r="R21519" t="s">
        <v>56</v>
      </c>
      <c r="S21519" t="s">
        <v>41</v>
      </c>
      <c r="T21519" t="s">
        <v>61638</v>
      </c>
      <c r="U21519" t="s">
        <v>61638</v>
      </c>
      <c r="V21519">
        <v>0</v>
      </c>
      <c r="W21519">
        <v>0</v>
      </c>
      <c r="X21519">
        <v>0</v>
      </c>
      <c r="Y21519">
        <v>0</v>
      </c>
      <c r="Z21519">
        <v>0</v>
      </c>
      <c r="AA21519">
        <v>0</v>
      </c>
      <c r="AB21519">
        <v>1</v>
      </c>
      <c r="AC21519">
        <v>0</v>
      </c>
      <c r="AD21519">
        <v>0</v>
      </c>
    </row>
    <row r="21520" spans="1:30" hidden="1" x14ac:dyDescent="0.3">
      <c r="A21520" t="s">
        <v>61718</v>
      </c>
      <c r="B21520" t="s">
        <v>61723</v>
      </c>
      <c r="C21520" t="s">
        <v>32</v>
      </c>
      <c r="E21520" t="s">
        <v>1837</v>
      </c>
      <c r="F21520">
        <v>1625000</v>
      </c>
      <c r="G21520" t="s">
        <v>61718</v>
      </c>
      <c r="H21520" t="s">
        <v>61720</v>
      </c>
      <c r="I21520" t="s">
        <v>61721</v>
      </c>
      <c r="J21520" t="s">
        <v>61638</v>
      </c>
      <c r="K21520" t="s">
        <v>37</v>
      </c>
      <c r="L21520" t="s">
        <v>53</v>
      </c>
      <c r="M21520" t="s">
        <v>54</v>
      </c>
      <c r="N21520" t="s">
        <v>95</v>
      </c>
      <c r="O21520" t="s">
        <v>96</v>
      </c>
      <c r="P21520" s="1">
        <v>40179</v>
      </c>
      <c r="Q21520" t="s">
        <v>53</v>
      </c>
      <c r="R21520" t="s">
        <v>56</v>
      </c>
      <c r="S21520" t="s">
        <v>41</v>
      </c>
      <c r="T21520" t="s">
        <v>61638</v>
      </c>
      <c r="U21520" t="s">
        <v>61638</v>
      </c>
      <c r="V21520">
        <v>0</v>
      </c>
      <c r="W21520">
        <v>0</v>
      </c>
      <c r="X21520">
        <v>0</v>
      </c>
      <c r="Y21520">
        <v>0</v>
      </c>
      <c r="Z21520">
        <v>0</v>
      </c>
      <c r="AA21520">
        <v>0</v>
      </c>
      <c r="AB21520">
        <v>1</v>
      </c>
      <c r="AC21520">
        <v>0</v>
      </c>
      <c r="AD21520">
        <v>0</v>
      </c>
    </row>
    <row r="21521" spans="1:30" hidden="1" x14ac:dyDescent="0.3">
      <c r="A21521" t="s">
        <v>61724</v>
      </c>
      <c r="B21521" t="s">
        <v>61725</v>
      </c>
      <c r="C21521" t="s">
        <v>32</v>
      </c>
      <c r="D21521" t="s">
        <v>50</v>
      </c>
      <c r="E21521" s="1">
        <v>41924</v>
      </c>
      <c r="F21521">
        <v>10300000</v>
      </c>
      <c r="G21521" t="s">
        <v>61724</v>
      </c>
      <c r="H21521" t="s">
        <v>61726</v>
      </c>
      <c r="I21521" t="s">
        <v>61727</v>
      </c>
      <c r="J21521" t="s">
        <v>61728</v>
      </c>
      <c r="K21521" t="s">
        <v>37</v>
      </c>
      <c r="L21521" t="s">
        <v>53</v>
      </c>
      <c r="M21521" t="s">
        <v>54</v>
      </c>
      <c r="N21521" t="s">
        <v>95</v>
      </c>
      <c r="O21521" t="s">
        <v>96</v>
      </c>
      <c r="P21521" t="s">
        <v>2497</v>
      </c>
      <c r="Q21521" t="s">
        <v>53</v>
      </c>
      <c r="R21521" t="s">
        <v>56</v>
      </c>
      <c r="S21521" t="s">
        <v>41</v>
      </c>
      <c r="T21521" t="s">
        <v>61638</v>
      </c>
      <c r="U21521" t="s">
        <v>61638</v>
      </c>
      <c r="V21521">
        <v>0</v>
      </c>
      <c r="W21521">
        <v>0</v>
      </c>
      <c r="X21521">
        <v>0</v>
      </c>
      <c r="Y21521">
        <v>0</v>
      </c>
      <c r="Z21521">
        <v>0</v>
      </c>
      <c r="AA21521">
        <v>0</v>
      </c>
      <c r="AB21521">
        <v>1</v>
      </c>
      <c r="AC21521">
        <v>0</v>
      </c>
      <c r="AD21521">
        <v>0</v>
      </c>
    </row>
    <row r="21522" spans="1:30" hidden="1" x14ac:dyDescent="0.3">
      <c r="A21522" t="s">
        <v>61729</v>
      </c>
      <c r="B21522" t="s">
        <v>61730</v>
      </c>
      <c r="C21522" t="s">
        <v>32</v>
      </c>
      <c r="E21522" s="1">
        <v>40462</v>
      </c>
      <c r="F21522">
        <v>500000</v>
      </c>
      <c r="G21522" t="s">
        <v>61729</v>
      </c>
      <c r="H21522" t="s">
        <v>61731</v>
      </c>
      <c r="I21522" t="s">
        <v>61732</v>
      </c>
      <c r="J21522" t="s">
        <v>61638</v>
      </c>
      <c r="K21522" t="s">
        <v>37</v>
      </c>
      <c r="L21522" t="s">
        <v>53</v>
      </c>
      <c r="M21522" t="s">
        <v>54</v>
      </c>
      <c r="N21522" t="s">
        <v>95</v>
      </c>
      <c r="O21522" t="s">
        <v>16567</v>
      </c>
      <c r="P21522" s="1">
        <v>40059</v>
      </c>
      <c r="Q21522" t="s">
        <v>53</v>
      </c>
      <c r="R21522" t="s">
        <v>56</v>
      </c>
      <c r="S21522" t="s">
        <v>41</v>
      </c>
      <c r="T21522" t="s">
        <v>61638</v>
      </c>
      <c r="U21522" t="s">
        <v>61638</v>
      </c>
      <c r="V21522">
        <v>0</v>
      </c>
      <c r="W21522">
        <v>0</v>
      </c>
      <c r="X21522">
        <v>0</v>
      </c>
      <c r="Y21522">
        <v>0</v>
      </c>
      <c r="Z21522">
        <v>0</v>
      </c>
      <c r="AA21522">
        <v>0</v>
      </c>
      <c r="AB21522">
        <v>1</v>
      </c>
      <c r="AC21522">
        <v>0</v>
      </c>
      <c r="AD21522">
        <v>0</v>
      </c>
    </row>
    <row r="21523" spans="1:30" hidden="1" x14ac:dyDescent="0.3">
      <c r="A21523" t="s">
        <v>61733</v>
      </c>
      <c r="B21523" t="s">
        <v>61734</v>
      </c>
      <c r="C21523" t="s">
        <v>32</v>
      </c>
      <c r="D21523" t="s">
        <v>50</v>
      </c>
      <c r="E21523" s="1">
        <v>39089</v>
      </c>
      <c r="F21523">
        <v>3000000</v>
      </c>
      <c r="G21523" t="s">
        <v>61733</v>
      </c>
      <c r="H21523" t="s">
        <v>61735</v>
      </c>
      <c r="I21523" t="s">
        <v>61736</v>
      </c>
      <c r="J21523" t="s">
        <v>61737</v>
      </c>
      <c r="K21523" t="s">
        <v>72</v>
      </c>
      <c r="L21523" t="s">
        <v>53</v>
      </c>
      <c r="M21523" t="s">
        <v>54</v>
      </c>
      <c r="N21523" t="s">
        <v>95</v>
      </c>
      <c r="O21523" t="s">
        <v>96</v>
      </c>
      <c r="P21523" s="1">
        <v>38718</v>
      </c>
      <c r="Q21523" t="s">
        <v>53</v>
      </c>
      <c r="R21523" t="s">
        <v>56</v>
      </c>
      <c r="S21523" t="s">
        <v>41</v>
      </c>
      <c r="T21523" t="s">
        <v>61638</v>
      </c>
      <c r="U21523" t="s">
        <v>61638</v>
      </c>
      <c r="V21523">
        <v>0</v>
      </c>
      <c r="W21523">
        <v>0</v>
      </c>
      <c r="X21523">
        <v>0</v>
      </c>
      <c r="Y21523">
        <v>0</v>
      </c>
      <c r="Z21523">
        <v>0</v>
      </c>
      <c r="AA21523">
        <v>0</v>
      </c>
      <c r="AB21523">
        <v>1</v>
      </c>
      <c r="AC21523">
        <v>0</v>
      </c>
      <c r="AD21523">
        <v>0</v>
      </c>
    </row>
    <row r="21524" spans="1:30" hidden="1" x14ac:dyDescent="0.3">
      <c r="A21524" t="s">
        <v>61733</v>
      </c>
      <c r="B21524" t="s">
        <v>61738</v>
      </c>
      <c r="C21524" t="s">
        <v>32</v>
      </c>
      <c r="D21524" t="s">
        <v>139</v>
      </c>
      <c r="E21524" t="s">
        <v>5050</v>
      </c>
      <c r="F21524">
        <v>9600000</v>
      </c>
      <c r="G21524" t="s">
        <v>61733</v>
      </c>
      <c r="H21524" t="s">
        <v>61735</v>
      </c>
      <c r="I21524" t="s">
        <v>61736</v>
      </c>
      <c r="J21524" t="s">
        <v>61737</v>
      </c>
      <c r="K21524" t="s">
        <v>72</v>
      </c>
      <c r="L21524" t="s">
        <v>53</v>
      </c>
      <c r="M21524" t="s">
        <v>54</v>
      </c>
      <c r="N21524" t="s">
        <v>95</v>
      </c>
      <c r="O21524" t="s">
        <v>96</v>
      </c>
      <c r="P21524" s="1">
        <v>38718</v>
      </c>
      <c r="Q21524" t="s">
        <v>53</v>
      </c>
      <c r="R21524" t="s">
        <v>56</v>
      </c>
      <c r="S21524" t="s">
        <v>41</v>
      </c>
      <c r="T21524" t="s">
        <v>61638</v>
      </c>
      <c r="U21524" t="s">
        <v>61638</v>
      </c>
      <c r="V21524">
        <v>0</v>
      </c>
      <c r="W21524">
        <v>0</v>
      </c>
      <c r="X21524">
        <v>0</v>
      </c>
      <c r="Y21524">
        <v>0</v>
      </c>
      <c r="Z21524">
        <v>0</v>
      </c>
      <c r="AA21524">
        <v>0</v>
      </c>
      <c r="AB21524">
        <v>1</v>
      </c>
      <c r="AC21524">
        <v>0</v>
      </c>
      <c r="AD21524">
        <v>0</v>
      </c>
    </row>
    <row r="21525" spans="1:30" hidden="1" x14ac:dyDescent="0.3">
      <c r="A21525" t="s">
        <v>61733</v>
      </c>
      <c r="B21525" t="s">
        <v>61739</v>
      </c>
      <c r="C21525" t="s">
        <v>32</v>
      </c>
      <c r="D21525" t="s">
        <v>33</v>
      </c>
      <c r="E21525" t="s">
        <v>16671</v>
      </c>
      <c r="F21525">
        <v>15500000</v>
      </c>
      <c r="G21525" t="s">
        <v>61733</v>
      </c>
      <c r="H21525" t="s">
        <v>61735</v>
      </c>
      <c r="I21525" t="s">
        <v>61736</v>
      </c>
      <c r="J21525" t="s">
        <v>61737</v>
      </c>
      <c r="K21525" t="s">
        <v>72</v>
      </c>
      <c r="L21525" t="s">
        <v>53</v>
      </c>
      <c r="M21525" t="s">
        <v>54</v>
      </c>
      <c r="N21525" t="s">
        <v>95</v>
      </c>
      <c r="O21525" t="s">
        <v>96</v>
      </c>
      <c r="P21525" s="1">
        <v>38718</v>
      </c>
      <c r="Q21525" t="s">
        <v>53</v>
      </c>
      <c r="R21525" t="s">
        <v>56</v>
      </c>
      <c r="S21525" t="s">
        <v>41</v>
      </c>
      <c r="T21525" t="s">
        <v>61638</v>
      </c>
      <c r="U21525" t="s">
        <v>61638</v>
      </c>
      <c r="V21525">
        <v>0</v>
      </c>
      <c r="W21525">
        <v>0</v>
      </c>
      <c r="X21525">
        <v>0</v>
      </c>
      <c r="Y21525">
        <v>0</v>
      </c>
      <c r="Z21525">
        <v>0</v>
      </c>
      <c r="AA21525">
        <v>0</v>
      </c>
      <c r="AB21525">
        <v>1</v>
      </c>
      <c r="AC21525">
        <v>0</v>
      </c>
      <c r="AD21525">
        <v>0</v>
      </c>
    </row>
    <row r="21526" spans="1:30" hidden="1" x14ac:dyDescent="0.3">
      <c r="A21526" t="s">
        <v>61740</v>
      </c>
      <c r="B21526" t="s">
        <v>61741</v>
      </c>
      <c r="C21526" t="s">
        <v>32</v>
      </c>
      <c r="E21526" s="1">
        <v>39664</v>
      </c>
      <c r="F21526">
        <v>15000000</v>
      </c>
      <c r="G21526" t="s">
        <v>61740</v>
      </c>
      <c r="H21526" t="s">
        <v>61742</v>
      </c>
      <c r="I21526" t="s">
        <v>61743</v>
      </c>
      <c r="J21526" t="s">
        <v>61638</v>
      </c>
      <c r="K21526" t="s">
        <v>37</v>
      </c>
      <c r="L21526" t="s">
        <v>53</v>
      </c>
      <c r="M21526" t="s">
        <v>54</v>
      </c>
      <c r="N21526" t="s">
        <v>95</v>
      </c>
      <c r="O21526" t="s">
        <v>1160</v>
      </c>
      <c r="P21526" t="s">
        <v>22352</v>
      </c>
      <c r="Q21526" t="s">
        <v>53</v>
      </c>
      <c r="R21526" t="s">
        <v>56</v>
      </c>
      <c r="S21526" t="s">
        <v>41</v>
      </c>
      <c r="T21526" t="s">
        <v>61638</v>
      </c>
      <c r="U21526" t="s">
        <v>61638</v>
      </c>
      <c r="V21526">
        <v>0</v>
      </c>
      <c r="W21526">
        <v>0</v>
      </c>
      <c r="X21526">
        <v>0</v>
      </c>
      <c r="Y21526">
        <v>0</v>
      </c>
      <c r="Z21526">
        <v>0</v>
      </c>
      <c r="AA21526">
        <v>0</v>
      </c>
      <c r="AB21526">
        <v>1</v>
      </c>
      <c r="AC21526">
        <v>0</v>
      </c>
      <c r="AD21526">
        <v>0</v>
      </c>
    </row>
    <row r="21527" spans="1:30" hidden="1" x14ac:dyDescent="0.3">
      <c r="A21527" t="s">
        <v>61740</v>
      </c>
      <c r="B21527" t="s">
        <v>61744</v>
      </c>
      <c r="C21527" t="s">
        <v>32</v>
      </c>
      <c r="E21527" t="s">
        <v>5878</v>
      </c>
      <c r="F21527">
        <v>2946310</v>
      </c>
      <c r="G21527" t="s">
        <v>61740</v>
      </c>
      <c r="H21527" t="s">
        <v>61742</v>
      </c>
      <c r="I21527" t="s">
        <v>61743</v>
      </c>
      <c r="J21527" t="s">
        <v>61638</v>
      </c>
      <c r="K21527" t="s">
        <v>37</v>
      </c>
      <c r="L21527" t="s">
        <v>53</v>
      </c>
      <c r="M21527" t="s">
        <v>54</v>
      </c>
      <c r="N21527" t="s">
        <v>95</v>
      </c>
      <c r="O21527" t="s">
        <v>1160</v>
      </c>
      <c r="P21527" t="s">
        <v>22352</v>
      </c>
      <c r="Q21527" t="s">
        <v>53</v>
      </c>
      <c r="R21527" t="s">
        <v>56</v>
      </c>
      <c r="S21527" t="s">
        <v>41</v>
      </c>
      <c r="T21527" t="s">
        <v>61638</v>
      </c>
      <c r="U21527" t="s">
        <v>61638</v>
      </c>
      <c r="V21527">
        <v>0</v>
      </c>
      <c r="W21527">
        <v>0</v>
      </c>
      <c r="X21527">
        <v>0</v>
      </c>
      <c r="Y21527">
        <v>0</v>
      </c>
      <c r="Z21527">
        <v>0</v>
      </c>
      <c r="AA21527">
        <v>0</v>
      </c>
      <c r="AB21527">
        <v>1</v>
      </c>
      <c r="AC21527">
        <v>0</v>
      </c>
      <c r="AD21527">
        <v>0</v>
      </c>
    </row>
    <row r="21528" spans="1:30" hidden="1" x14ac:dyDescent="0.3">
      <c r="A21528" t="s">
        <v>61740</v>
      </c>
      <c r="B21528" t="s">
        <v>61745</v>
      </c>
      <c r="C21528" t="s">
        <v>32</v>
      </c>
      <c r="E21528" s="1">
        <v>40423</v>
      </c>
      <c r="F21528">
        <v>430000</v>
      </c>
      <c r="G21528" t="s">
        <v>61740</v>
      </c>
      <c r="H21528" t="s">
        <v>61742</v>
      </c>
      <c r="I21528" t="s">
        <v>61743</v>
      </c>
      <c r="J21528" t="s">
        <v>61638</v>
      </c>
      <c r="K21528" t="s">
        <v>37</v>
      </c>
      <c r="L21528" t="s">
        <v>53</v>
      </c>
      <c r="M21528" t="s">
        <v>54</v>
      </c>
      <c r="N21528" t="s">
        <v>95</v>
      </c>
      <c r="O21528" t="s">
        <v>1160</v>
      </c>
      <c r="P21528" t="s">
        <v>22352</v>
      </c>
      <c r="Q21528" t="s">
        <v>53</v>
      </c>
      <c r="R21528" t="s">
        <v>56</v>
      </c>
      <c r="S21528" t="s">
        <v>41</v>
      </c>
      <c r="T21528" t="s">
        <v>61638</v>
      </c>
      <c r="U21528" t="s">
        <v>61638</v>
      </c>
      <c r="V21528">
        <v>0</v>
      </c>
      <c r="W21528">
        <v>0</v>
      </c>
      <c r="X21528">
        <v>0</v>
      </c>
      <c r="Y21528">
        <v>0</v>
      </c>
      <c r="Z21528">
        <v>0</v>
      </c>
      <c r="AA21528">
        <v>0</v>
      </c>
      <c r="AB21528">
        <v>1</v>
      </c>
      <c r="AC21528">
        <v>0</v>
      </c>
      <c r="AD21528">
        <v>0</v>
      </c>
    </row>
    <row r="21529" spans="1:30" hidden="1" x14ac:dyDescent="0.3">
      <c r="A21529" t="s">
        <v>61740</v>
      </c>
      <c r="B21529" t="s">
        <v>61746</v>
      </c>
      <c r="C21529" t="s">
        <v>32</v>
      </c>
      <c r="D21529" t="s">
        <v>50</v>
      </c>
      <c r="E21529" t="s">
        <v>12862</v>
      </c>
      <c r="F21529">
        <v>8000000</v>
      </c>
      <c r="G21529" t="s">
        <v>61740</v>
      </c>
      <c r="H21529" t="s">
        <v>61742</v>
      </c>
      <c r="I21529" t="s">
        <v>61743</v>
      </c>
      <c r="J21529" t="s">
        <v>61638</v>
      </c>
      <c r="K21529" t="s">
        <v>37</v>
      </c>
      <c r="L21529" t="s">
        <v>53</v>
      </c>
      <c r="M21529" t="s">
        <v>54</v>
      </c>
      <c r="N21529" t="s">
        <v>95</v>
      </c>
      <c r="O21529" t="s">
        <v>1160</v>
      </c>
      <c r="P21529" t="s">
        <v>22352</v>
      </c>
      <c r="Q21529" t="s">
        <v>53</v>
      </c>
      <c r="R21529" t="s">
        <v>56</v>
      </c>
      <c r="S21529" t="s">
        <v>41</v>
      </c>
      <c r="T21529" t="s">
        <v>61638</v>
      </c>
      <c r="U21529" t="s">
        <v>61638</v>
      </c>
      <c r="V21529">
        <v>0</v>
      </c>
      <c r="W21529">
        <v>0</v>
      </c>
      <c r="X21529">
        <v>0</v>
      </c>
      <c r="Y21529">
        <v>0</v>
      </c>
      <c r="Z21529">
        <v>0</v>
      </c>
      <c r="AA21529">
        <v>0</v>
      </c>
      <c r="AB21529">
        <v>1</v>
      </c>
      <c r="AC21529">
        <v>0</v>
      </c>
      <c r="AD21529">
        <v>0</v>
      </c>
    </row>
    <row r="21530" spans="1:30" hidden="1" x14ac:dyDescent="0.3">
      <c r="A21530" t="s">
        <v>61740</v>
      </c>
      <c r="B21530" t="s">
        <v>61747</v>
      </c>
      <c r="C21530" t="s">
        <v>32</v>
      </c>
      <c r="D21530" t="s">
        <v>33</v>
      </c>
      <c r="E21530" s="1">
        <v>38725</v>
      </c>
      <c r="F21530">
        <v>15000000</v>
      </c>
      <c r="G21530" t="s">
        <v>61740</v>
      </c>
      <c r="H21530" t="s">
        <v>61742</v>
      </c>
      <c r="I21530" t="s">
        <v>61743</v>
      </c>
      <c r="J21530" t="s">
        <v>61638</v>
      </c>
      <c r="K21530" t="s">
        <v>37</v>
      </c>
      <c r="L21530" t="s">
        <v>53</v>
      </c>
      <c r="M21530" t="s">
        <v>54</v>
      </c>
      <c r="N21530" t="s">
        <v>95</v>
      </c>
      <c r="O21530" t="s">
        <v>1160</v>
      </c>
      <c r="P21530" t="s">
        <v>22352</v>
      </c>
      <c r="Q21530" t="s">
        <v>53</v>
      </c>
      <c r="R21530" t="s">
        <v>56</v>
      </c>
      <c r="S21530" t="s">
        <v>41</v>
      </c>
      <c r="T21530" t="s">
        <v>61638</v>
      </c>
      <c r="U21530" t="s">
        <v>61638</v>
      </c>
      <c r="V21530">
        <v>0</v>
      </c>
      <c r="W21530">
        <v>0</v>
      </c>
      <c r="X21530">
        <v>0</v>
      </c>
      <c r="Y21530">
        <v>0</v>
      </c>
      <c r="Z21530">
        <v>0</v>
      </c>
      <c r="AA21530">
        <v>0</v>
      </c>
      <c r="AB21530">
        <v>1</v>
      </c>
      <c r="AC21530">
        <v>0</v>
      </c>
      <c r="AD21530">
        <v>0</v>
      </c>
    </row>
    <row r="21531" spans="1:30" hidden="1" x14ac:dyDescent="0.3">
      <c r="A21531" t="s">
        <v>61748</v>
      </c>
      <c r="B21531" t="s">
        <v>61749</v>
      </c>
      <c r="C21531" t="s">
        <v>32</v>
      </c>
      <c r="E21531" t="s">
        <v>10369</v>
      </c>
      <c r="F21531">
        <v>8000000</v>
      </c>
      <c r="G21531" t="s">
        <v>61748</v>
      </c>
      <c r="H21531" t="s">
        <v>61750</v>
      </c>
      <c r="I21531" t="s">
        <v>61751</v>
      </c>
      <c r="J21531" t="s">
        <v>61638</v>
      </c>
      <c r="K21531" t="s">
        <v>37</v>
      </c>
      <c r="L21531" t="s">
        <v>53</v>
      </c>
      <c r="M21531" t="s">
        <v>54</v>
      </c>
      <c r="N21531" t="s">
        <v>95</v>
      </c>
      <c r="O21531" t="s">
        <v>96</v>
      </c>
      <c r="Q21531" t="s">
        <v>53</v>
      </c>
      <c r="R21531" t="s">
        <v>56</v>
      </c>
      <c r="S21531" t="s">
        <v>41</v>
      </c>
      <c r="T21531" t="s">
        <v>61638</v>
      </c>
      <c r="U21531" t="s">
        <v>61638</v>
      </c>
      <c r="V21531">
        <v>0</v>
      </c>
      <c r="W21531">
        <v>0</v>
      </c>
      <c r="X21531">
        <v>0</v>
      </c>
      <c r="Y21531">
        <v>0</v>
      </c>
      <c r="Z21531">
        <v>0</v>
      </c>
      <c r="AA21531">
        <v>0</v>
      </c>
      <c r="AB21531">
        <v>1</v>
      </c>
      <c r="AC21531">
        <v>0</v>
      </c>
      <c r="AD21531">
        <v>0</v>
      </c>
    </row>
    <row r="21532" spans="1:30" hidden="1" x14ac:dyDescent="0.3">
      <c r="A21532" t="s">
        <v>61752</v>
      </c>
      <c r="B21532" t="s">
        <v>61753</v>
      </c>
      <c r="C21532" t="s">
        <v>32</v>
      </c>
      <c r="D21532" t="s">
        <v>50</v>
      </c>
      <c r="E21532" t="s">
        <v>12132</v>
      </c>
      <c r="F21532">
        <v>5700000</v>
      </c>
      <c r="G21532" t="s">
        <v>61752</v>
      </c>
      <c r="H21532" t="s">
        <v>61754</v>
      </c>
      <c r="I21532" t="s">
        <v>61755</v>
      </c>
      <c r="J21532" t="s">
        <v>61756</v>
      </c>
      <c r="K21532" t="s">
        <v>37</v>
      </c>
      <c r="L21532" t="s">
        <v>53</v>
      </c>
      <c r="M21532" t="s">
        <v>73</v>
      </c>
      <c r="N21532" t="s">
        <v>74</v>
      </c>
      <c r="O21532" t="s">
        <v>75</v>
      </c>
      <c r="P21532" s="1">
        <v>41093</v>
      </c>
      <c r="Q21532" t="s">
        <v>53</v>
      </c>
      <c r="R21532" t="s">
        <v>56</v>
      </c>
      <c r="S21532" t="s">
        <v>41</v>
      </c>
      <c r="T21532" t="s">
        <v>61638</v>
      </c>
      <c r="U21532" t="s">
        <v>61638</v>
      </c>
      <c r="V21532">
        <v>0</v>
      </c>
      <c r="W21532">
        <v>0</v>
      </c>
      <c r="X21532">
        <v>0</v>
      </c>
      <c r="Y21532">
        <v>0</v>
      </c>
      <c r="Z21532">
        <v>0</v>
      </c>
      <c r="AA21532">
        <v>0</v>
      </c>
      <c r="AB21532">
        <v>1</v>
      </c>
      <c r="AC21532">
        <v>0</v>
      </c>
      <c r="AD21532">
        <v>0</v>
      </c>
    </row>
    <row r="21533" spans="1:30" hidden="1" x14ac:dyDescent="0.3">
      <c r="A21533" t="s">
        <v>61757</v>
      </c>
      <c r="B21533" t="s">
        <v>61758</v>
      </c>
      <c r="C21533" t="s">
        <v>32</v>
      </c>
      <c r="E21533" t="s">
        <v>5044</v>
      </c>
      <c r="F21533">
        <v>250000</v>
      </c>
      <c r="G21533" t="s">
        <v>61757</v>
      </c>
      <c r="H21533" t="s">
        <v>61759</v>
      </c>
      <c r="I21533" t="s">
        <v>61760</v>
      </c>
      <c r="J21533" t="s">
        <v>61638</v>
      </c>
      <c r="K21533" t="s">
        <v>37</v>
      </c>
      <c r="L21533" t="s">
        <v>53</v>
      </c>
      <c r="M21533" t="s">
        <v>202</v>
      </c>
      <c r="N21533" t="s">
        <v>2816</v>
      </c>
      <c r="O21533" t="s">
        <v>61761</v>
      </c>
      <c r="Q21533" t="s">
        <v>53</v>
      </c>
      <c r="R21533" t="s">
        <v>56</v>
      </c>
      <c r="S21533" t="s">
        <v>41</v>
      </c>
      <c r="T21533" t="s">
        <v>61638</v>
      </c>
      <c r="U21533" t="s">
        <v>61638</v>
      </c>
      <c r="V21533">
        <v>0</v>
      </c>
      <c r="W21533">
        <v>0</v>
      </c>
      <c r="X21533">
        <v>0</v>
      </c>
      <c r="Y21533">
        <v>0</v>
      </c>
      <c r="Z21533">
        <v>0</v>
      </c>
      <c r="AA21533">
        <v>0</v>
      </c>
      <c r="AB21533">
        <v>1</v>
      </c>
      <c r="AC21533">
        <v>0</v>
      </c>
      <c r="AD21533">
        <v>0</v>
      </c>
    </row>
    <row r="21534" spans="1:30" hidden="1" x14ac:dyDescent="0.3">
      <c r="A21534" t="s">
        <v>61757</v>
      </c>
      <c r="B21534" t="s">
        <v>61762</v>
      </c>
      <c r="C21534" t="s">
        <v>32</v>
      </c>
      <c r="E21534" s="1">
        <v>40878</v>
      </c>
      <c r="F21534">
        <v>500000</v>
      </c>
      <c r="G21534" t="s">
        <v>61757</v>
      </c>
      <c r="H21534" t="s">
        <v>61759</v>
      </c>
      <c r="I21534" t="s">
        <v>61760</v>
      </c>
      <c r="J21534" t="s">
        <v>61638</v>
      </c>
      <c r="K21534" t="s">
        <v>37</v>
      </c>
      <c r="L21534" t="s">
        <v>53</v>
      </c>
      <c r="M21534" t="s">
        <v>202</v>
      </c>
      <c r="N21534" t="s">
        <v>2816</v>
      </c>
      <c r="O21534" t="s">
        <v>61761</v>
      </c>
      <c r="Q21534" t="s">
        <v>53</v>
      </c>
      <c r="R21534" t="s">
        <v>56</v>
      </c>
      <c r="S21534" t="s">
        <v>41</v>
      </c>
      <c r="T21534" t="s">
        <v>61638</v>
      </c>
      <c r="U21534" t="s">
        <v>61638</v>
      </c>
      <c r="V21534">
        <v>0</v>
      </c>
      <c r="W21534">
        <v>0</v>
      </c>
      <c r="X21534">
        <v>0</v>
      </c>
      <c r="Y21534">
        <v>0</v>
      </c>
      <c r="Z21534">
        <v>0</v>
      </c>
      <c r="AA21534">
        <v>0</v>
      </c>
      <c r="AB21534">
        <v>1</v>
      </c>
      <c r="AC21534">
        <v>0</v>
      </c>
      <c r="AD21534">
        <v>0</v>
      </c>
    </row>
    <row r="21535" spans="1:30" hidden="1" x14ac:dyDescent="0.3">
      <c r="A21535" t="s">
        <v>61763</v>
      </c>
      <c r="B21535" t="s">
        <v>61764</v>
      </c>
      <c r="C21535" t="s">
        <v>32</v>
      </c>
      <c r="D21535" t="s">
        <v>33</v>
      </c>
      <c r="E21535" s="1">
        <v>41830</v>
      </c>
      <c r="F21535">
        <v>12800000</v>
      </c>
      <c r="G21535" t="s">
        <v>61763</v>
      </c>
      <c r="H21535" t="s">
        <v>61765</v>
      </c>
      <c r="I21535" t="s">
        <v>61766</v>
      </c>
      <c r="J21535" t="s">
        <v>61638</v>
      </c>
      <c r="K21535" t="s">
        <v>168</v>
      </c>
      <c r="L21535" t="s">
        <v>53</v>
      </c>
      <c r="M21535" t="s">
        <v>54</v>
      </c>
      <c r="N21535" t="s">
        <v>95</v>
      </c>
      <c r="O21535" t="s">
        <v>96</v>
      </c>
      <c r="P21535" s="1">
        <v>41276</v>
      </c>
      <c r="Q21535" t="s">
        <v>53</v>
      </c>
      <c r="R21535" t="s">
        <v>56</v>
      </c>
      <c r="S21535" t="s">
        <v>41</v>
      </c>
      <c r="T21535" t="s">
        <v>61638</v>
      </c>
      <c r="U21535" t="s">
        <v>61638</v>
      </c>
      <c r="V21535">
        <v>0</v>
      </c>
      <c r="W21535">
        <v>0</v>
      </c>
      <c r="X21535">
        <v>0</v>
      </c>
      <c r="Y21535">
        <v>0</v>
      </c>
      <c r="Z21535">
        <v>0</v>
      </c>
      <c r="AA21535">
        <v>0</v>
      </c>
      <c r="AB21535">
        <v>1</v>
      </c>
      <c r="AC21535">
        <v>0</v>
      </c>
      <c r="AD21535">
        <v>0</v>
      </c>
    </row>
    <row r="21536" spans="1:30" hidden="1" x14ac:dyDescent="0.3">
      <c r="A21536" t="s">
        <v>61763</v>
      </c>
      <c r="B21536" t="s">
        <v>61767</v>
      </c>
      <c r="C21536" t="s">
        <v>32</v>
      </c>
      <c r="D21536" t="s">
        <v>50</v>
      </c>
      <c r="E21536" s="1">
        <v>41641</v>
      </c>
      <c r="F21536">
        <v>3500000</v>
      </c>
      <c r="G21536" t="s">
        <v>61763</v>
      </c>
      <c r="H21536" t="s">
        <v>61765</v>
      </c>
      <c r="I21536" t="s">
        <v>61766</v>
      </c>
      <c r="J21536" t="s">
        <v>61638</v>
      </c>
      <c r="K21536" t="s">
        <v>168</v>
      </c>
      <c r="L21536" t="s">
        <v>53</v>
      </c>
      <c r="M21536" t="s">
        <v>54</v>
      </c>
      <c r="N21536" t="s">
        <v>95</v>
      </c>
      <c r="O21536" t="s">
        <v>96</v>
      </c>
      <c r="P21536" s="1">
        <v>41276</v>
      </c>
      <c r="Q21536" t="s">
        <v>53</v>
      </c>
      <c r="R21536" t="s">
        <v>56</v>
      </c>
      <c r="S21536" t="s">
        <v>41</v>
      </c>
      <c r="T21536" t="s">
        <v>61638</v>
      </c>
      <c r="U21536" t="s">
        <v>61638</v>
      </c>
      <c r="V21536">
        <v>0</v>
      </c>
      <c r="W21536">
        <v>0</v>
      </c>
      <c r="X21536">
        <v>0</v>
      </c>
      <c r="Y21536">
        <v>0</v>
      </c>
      <c r="Z21536">
        <v>0</v>
      </c>
      <c r="AA21536">
        <v>0</v>
      </c>
      <c r="AB21536">
        <v>1</v>
      </c>
      <c r="AC21536">
        <v>0</v>
      </c>
      <c r="AD21536">
        <v>0</v>
      </c>
    </row>
    <row r="21537" spans="1:30" hidden="1" x14ac:dyDescent="0.3">
      <c r="A21537" t="s">
        <v>61763</v>
      </c>
      <c r="B21537" t="s">
        <v>61768</v>
      </c>
      <c r="C21537" t="s">
        <v>32</v>
      </c>
      <c r="E21537" t="s">
        <v>14176</v>
      </c>
      <c r="F21537">
        <v>6000000</v>
      </c>
      <c r="G21537" t="s">
        <v>61763</v>
      </c>
      <c r="H21537" t="s">
        <v>61765</v>
      </c>
      <c r="I21537" t="s">
        <v>61766</v>
      </c>
      <c r="J21537" t="s">
        <v>61638</v>
      </c>
      <c r="K21537" t="s">
        <v>168</v>
      </c>
      <c r="L21537" t="s">
        <v>53</v>
      </c>
      <c r="M21537" t="s">
        <v>54</v>
      </c>
      <c r="N21537" t="s">
        <v>95</v>
      </c>
      <c r="O21537" t="s">
        <v>96</v>
      </c>
      <c r="P21537" s="1">
        <v>41276</v>
      </c>
      <c r="Q21537" t="s">
        <v>53</v>
      </c>
      <c r="R21537" t="s">
        <v>56</v>
      </c>
      <c r="S21537" t="s">
        <v>41</v>
      </c>
      <c r="T21537" t="s">
        <v>61638</v>
      </c>
      <c r="U21537" t="s">
        <v>61638</v>
      </c>
      <c r="V21537">
        <v>0</v>
      </c>
      <c r="W21537">
        <v>0</v>
      </c>
      <c r="X21537">
        <v>0</v>
      </c>
      <c r="Y21537">
        <v>0</v>
      </c>
      <c r="Z21537">
        <v>0</v>
      </c>
      <c r="AA21537">
        <v>0</v>
      </c>
      <c r="AB21537">
        <v>1</v>
      </c>
      <c r="AC21537">
        <v>0</v>
      </c>
      <c r="AD21537">
        <v>0</v>
      </c>
    </row>
    <row r="21538" spans="1:30" hidden="1" x14ac:dyDescent="0.3">
      <c r="A21538" t="s">
        <v>61769</v>
      </c>
      <c r="B21538" t="s">
        <v>61770</v>
      </c>
      <c r="C21538" t="s">
        <v>32</v>
      </c>
      <c r="E21538" t="s">
        <v>330</v>
      </c>
      <c r="F21538">
        <v>303318</v>
      </c>
      <c r="G21538" t="s">
        <v>61769</v>
      </c>
      <c r="H21538" t="s">
        <v>61771</v>
      </c>
      <c r="I21538" t="s">
        <v>61772</v>
      </c>
      <c r="J21538" t="s">
        <v>61651</v>
      </c>
      <c r="K21538" t="s">
        <v>37</v>
      </c>
      <c r="L21538" t="s">
        <v>53</v>
      </c>
      <c r="M21538" t="s">
        <v>62</v>
      </c>
      <c r="N21538" t="s">
        <v>63</v>
      </c>
      <c r="O21538" t="s">
        <v>6241</v>
      </c>
      <c r="P21538" s="1">
        <v>40179</v>
      </c>
      <c r="Q21538" t="s">
        <v>53</v>
      </c>
      <c r="R21538" t="s">
        <v>56</v>
      </c>
      <c r="S21538" t="s">
        <v>41</v>
      </c>
      <c r="T21538" t="s">
        <v>61638</v>
      </c>
      <c r="U21538" t="s">
        <v>61638</v>
      </c>
      <c r="V21538">
        <v>0</v>
      </c>
      <c r="W21538">
        <v>0</v>
      </c>
      <c r="X21538">
        <v>0</v>
      </c>
      <c r="Y21538">
        <v>0</v>
      </c>
      <c r="Z21538">
        <v>0</v>
      </c>
      <c r="AA21538">
        <v>0</v>
      </c>
      <c r="AB21538">
        <v>1</v>
      </c>
      <c r="AC21538">
        <v>0</v>
      </c>
      <c r="AD21538">
        <v>0</v>
      </c>
    </row>
    <row r="21539" spans="1:30" hidden="1" x14ac:dyDescent="0.3">
      <c r="A21539" t="s">
        <v>61773</v>
      </c>
      <c r="B21539" t="s">
        <v>61774</v>
      </c>
      <c r="C21539" t="s">
        <v>32</v>
      </c>
      <c r="D21539" t="s">
        <v>50</v>
      </c>
      <c r="E21539" s="1">
        <v>40184</v>
      </c>
      <c r="F21539">
        <v>3350000</v>
      </c>
      <c r="G21539" t="s">
        <v>61773</v>
      </c>
      <c r="H21539" t="s">
        <v>61775</v>
      </c>
      <c r="I21539" t="s">
        <v>61776</v>
      </c>
      <c r="J21539" t="s">
        <v>61638</v>
      </c>
      <c r="K21539" t="s">
        <v>109</v>
      </c>
      <c r="L21539" t="s">
        <v>53</v>
      </c>
      <c r="M21539" t="s">
        <v>54</v>
      </c>
      <c r="N21539" t="s">
        <v>55</v>
      </c>
      <c r="O21539" t="s">
        <v>55</v>
      </c>
      <c r="P21539" s="1">
        <v>39814</v>
      </c>
      <c r="Q21539" t="s">
        <v>53</v>
      </c>
      <c r="R21539" t="s">
        <v>56</v>
      </c>
      <c r="S21539" t="s">
        <v>41</v>
      </c>
      <c r="T21539" t="s">
        <v>61638</v>
      </c>
      <c r="U21539" t="s">
        <v>61638</v>
      </c>
      <c r="V21539">
        <v>0</v>
      </c>
      <c r="W21539">
        <v>0</v>
      </c>
      <c r="X21539">
        <v>0</v>
      </c>
      <c r="Y21539">
        <v>0</v>
      </c>
      <c r="Z21539">
        <v>0</v>
      </c>
      <c r="AA21539">
        <v>0</v>
      </c>
      <c r="AB21539">
        <v>1</v>
      </c>
      <c r="AC21539">
        <v>0</v>
      </c>
      <c r="AD21539">
        <v>0</v>
      </c>
    </row>
    <row r="21540" spans="1:30" hidden="1" x14ac:dyDescent="0.3">
      <c r="A21540" t="s">
        <v>61777</v>
      </c>
      <c r="B21540" t="s">
        <v>61778</v>
      </c>
      <c r="C21540" t="s">
        <v>32</v>
      </c>
      <c r="D21540" t="s">
        <v>50</v>
      </c>
      <c r="E21540" t="s">
        <v>14945</v>
      </c>
      <c r="F21540">
        <v>3000000</v>
      </c>
      <c r="G21540" t="s">
        <v>61777</v>
      </c>
      <c r="H21540" t="s">
        <v>61779</v>
      </c>
      <c r="I21540" t="s">
        <v>61780</v>
      </c>
      <c r="J21540" t="s">
        <v>61638</v>
      </c>
      <c r="K21540" t="s">
        <v>72</v>
      </c>
      <c r="L21540" t="s">
        <v>53</v>
      </c>
      <c r="M21540" t="s">
        <v>62</v>
      </c>
      <c r="N21540" t="s">
        <v>63</v>
      </c>
      <c r="O21540" t="s">
        <v>6241</v>
      </c>
      <c r="P21540" s="1">
        <v>37631</v>
      </c>
      <c r="Q21540" t="s">
        <v>53</v>
      </c>
      <c r="R21540" t="s">
        <v>56</v>
      </c>
      <c r="S21540" t="s">
        <v>41</v>
      </c>
      <c r="T21540" t="s">
        <v>61638</v>
      </c>
      <c r="U21540" t="s">
        <v>61638</v>
      </c>
      <c r="V21540">
        <v>0</v>
      </c>
      <c r="W21540">
        <v>0</v>
      </c>
      <c r="X21540">
        <v>0</v>
      </c>
      <c r="Y21540">
        <v>0</v>
      </c>
      <c r="Z21540">
        <v>0</v>
      </c>
      <c r="AA21540">
        <v>0</v>
      </c>
      <c r="AB21540">
        <v>1</v>
      </c>
      <c r="AC21540">
        <v>0</v>
      </c>
      <c r="AD21540">
        <v>0</v>
      </c>
    </row>
    <row r="21541" spans="1:30" hidden="1" x14ac:dyDescent="0.3">
      <c r="A21541" t="s">
        <v>61781</v>
      </c>
      <c r="B21541" t="s">
        <v>61782</v>
      </c>
      <c r="C21541" t="s">
        <v>32</v>
      </c>
      <c r="D21541" t="s">
        <v>33</v>
      </c>
      <c r="E21541" s="1">
        <v>40634</v>
      </c>
      <c r="F21541">
        <v>10600000</v>
      </c>
      <c r="G21541" t="s">
        <v>61781</v>
      </c>
      <c r="H21541" t="s">
        <v>61783</v>
      </c>
      <c r="I21541" t="s">
        <v>61784</v>
      </c>
      <c r="J21541" t="s">
        <v>61785</v>
      </c>
      <c r="K21541" t="s">
        <v>72</v>
      </c>
      <c r="L21541" t="s">
        <v>53</v>
      </c>
      <c r="M21541" t="s">
        <v>73</v>
      </c>
      <c r="N21541" t="s">
        <v>74</v>
      </c>
      <c r="O21541" t="s">
        <v>75</v>
      </c>
      <c r="P21541" s="1">
        <v>40183</v>
      </c>
      <c r="Q21541" t="s">
        <v>53</v>
      </c>
      <c r="R21541" t="s">
        <v>56</v>
      </c>
      <c r="S21541" t="s">
        <v>41</v>
      </c>
      <c r="T21541" t="s">
        <v>61638</v>
      </c>
      <c r="U21541" t="s">
        <v>61638</v>
      </c>
      <c r="V21541">
        <v>0</v>
      </c>
      <c r="W21541">
        <v>0</v>
      </c>
      <c r="X21541">
        <v>0</v>
      </c>
      <c r="Y21541">
        <v>0</v>
      </c>
      <c r="Z21541">
        <v>0</v>
      </c>
      <c r="AA21541">
        <v>0</v>
      </c>
      <c r="AB21541">
        <v>1</v>
      </c>
      <c r="AC21541">
        <v>0</v>
      </c>
      <c r="AD21541">
        <v>0</v>
      </c>
    </row>
    <row r="21542" spans="1:30" hidden="1" x14ac:dyDescent="0.3">
      <c r="A21542" t="s">
        <v>61781</v>
      </c>
      <c r="B21542" t="s">
        <v>61786</v>
      </c>
      <c r="C21542" t="s">
        <v>32</v>
      </c>
      <c r="D21542" t="s">
        <v>50</v>
      </c>
      <c r="E21542" t="s">
        <v>1339</v>
      </c>
      <c r="F21542">
        <v>850000</v>
      </c>
      <c r="G21542" t="s">
        <v>61781</v>
      </c>
      <c r="H21542" t="s">
        <v>61783</v>
      </c>
      <c r="I21542" t="s">
        <v>61784</v>
      </c>
      <c r="J21542" t="s">
        <v>61785</v>
      </c>
      <c r="K21542" t="s">
        <v>72</v>
      </c>
      <c r="L21542" t="s">
        <v>53</v>
      </c>
      <c r="M21542" t="s">
        <v>73</v>
      </c>
      <c r="N21542" t="s">
        <v>74</v>
      </c>
      <c r="O21542" t="s">
        <v>75</v>
      </c>
      <c r="P21542" s="1">
        <v>40183</v>
      </c>
      <c r="Q21542" t="s">
        <v>53</v>
      </c>
      <c r="R21542" t="s">
        <v>56</v>
      </c>
      <c r="S21542" t="s">
        <v>41</v>
      </c>
      <c r="T21542" t="s">
        <v>61638</v>
      </c>
      <c r="U21542" t="s">
        <v>61638</v>
      </c>
      <c r="V21542">
        <v>0</v>
      </c>
      <c r="W21542">
        <v>0</v>
      </c>
      <c r="X21542">
        <v>0</v>
      </c>
      <c r="Y21542">
        <v>0</v>
      </c>
      <c r="Z21542">
        <v>0</v>
      </c>
      <c r="AA21542">
        <v>0</v>
      </c>
      <c r="AB21542">
        <v>1</v>
      </c>
      <c r="AC21542">
        <v>0</v>
      </c>
      <c r="AD21542">
        <v>0</v>
      </c>
    </row>
    <row r="21543" spans="1:30" hidden="1" x14ac:dyDescent="0.3">
      <c r="A21543" t="s">
        <v>61787</v>
      </c>
      <c r="B21543" t="s">
        <v>61788</v>
      </c>
      <c r="C21543" t="s">
        <v>32</v>
      </c>
      <c r="E21543" s="1">
        <v>39753</v>
      </c>
      <c r="F21543">
        <v>1300000</v>
      </c>
      <c r="G21543" t="s">
        <v>61787</v>
      </c>
      <c r="H21543" t="s">
        <v>61789</v>
      </c>
      <c r="I21543" t="s">
        <v>61790</v>
      </c>
      <c r="J21543" t="s">
        <v>61638</v>
      </c>
      <c r="K21543" t="s">
        <v>109</v>
      </c>
      <c r="L21543" t="s">
        <v>53</v>
      </c>
      <c r="M21543" t="s">
        <v>54</v>
      </c>
      <c r="N21543" t="s">
        <v>95</v>
      </c>
      <c r="O21543" t="s">
        <v>616</v>
      </c>
      <c r="P21543" s="1">
        <v>38718</v>
      </c>
      <c r="Q21543" t="s">
        <v>53</v>
      </c>
      <c r="R21543" t="s">
        <v>56</v>
      </c>
      <c r="S21543" t="s">
        <v>41</v>
      </c>
      <c r="T21543" t="s">
        <v>61638</v>
      </c>
      <c r="U21543" t="s">
        <v>61638</v>
      </c>
      <c r="V21543">
        <v>0</v>
      </c>
      <c r="W21543">
        <v>0</v>
      </c>
      <c r="X21543">
        <v>0</v>
      </c>
      <c r="Y21543">
        <v>0</v>
      </c>
      <c r="Z21543">
        <v>0</v>
      </c>
      <c r="AA21543">
        <v>0</v>
      </c>
      <c r="AB21543">
        <v>1</v>
      </c>
      <c r="AC21543">
        <v>0</v>
      </c>
      <c r="AD21543">
        <v>0</v>
      </c>
    </row>
    <row r="21544" spans="1:30" hidden="1" x14ac:dyDescent="0.3">
      <c r="A21544" t="s">
        <v>61791</v>
      </c>
      <c r="B21544" t="s">
        <v>61792</v>
      </c>
      <c r="C21544" t="s">
        <v>32</v>
      </c>
      <c r="E21544" t="s">
        <v>8676</v>
      </c>
      <c r="F21544">
        <v>8500000</v>
      </c>
      <c r="G21544" t="s">
        <v>61791</v>
      </c>
      <c r="H21544" t="s">
        <v>61793</v>
      </c>
      <c r="J21544" t="s">
        <v>61638</v>
      </c>
      <c r="K21544" t="s">
        <v>72</v>
      </c>
      <c r="L21544" t="s">
        <v>53</v>
      </c>
      <c r="M21544" t="s">
        <v>732</v>
      </c>
      <c r="N21544" t="s">
        <v>102</v>
      </c>
      <c r="O21544" t="s">
        <v>4872</v>
      </c>
      <c r="P21544" s="1">
        <v>35065</v>
      </c>
      <c r="Q21544" t="s">
        <v>53</v>
      </c>
      <c r="R21544" t="s">
        <v>56</v>
      </c>
      <c r="S21544" t="s">
        <v>41</v>
      </c>
      <c r="T21544" t="s">
        <v>61638</v>
      </c>
      <c r="U21544" t="s">
        <v>61638</v>
      </c>
      <c r="V21544">
        <v>0</v>
      </c>
      <c r="W21544">
        <v>0</v>
      </c>
      <c r="X21544">
        <v>0</v>
      </c>
      <c r="Y21544">
        <v>0</v>
      </c>
      <c r="Z21544">
        <v>0</v>
      </c>
      <c r="AA21544">
        <v>0</v>
      </c>
      <c r="AB21544">
        <v>1</v>
      </c>
      <c r="AC21544">
        <v>0</v>
      </c>
      <c r="AD21544">
        <v>0</v>
      </c>
    </row>
    <row r="21545" spans="1:30" hidden="1" x14ac:dyDescent="0.3">
      <c r="A21545" t="s">
        <v>61794</v>
      </c>
      <c r="B21545" t="s">
        <v>61795</v>
      </c>
      <c r="C21545" t="s">
        <v>32</v>
      </c>
      <c r="D21545" t="s">
        <v>50</v>
      </c>
      <c r="E21545" s="1">
        <v>39060</v>
      </c>
      <c r="F21545">
        <v>1000000</v>
      </c>
      <c r="G21545" t="s">
        <v>61794</v>
      </c>
      <c r="H21545" t="s">
        <v>61796</v>
      </c>
      <c r="I21545" t="s">
        <v>61797</v>
      </c>
      <c r="J21545" t="s">
        <v>61638</v>
      </c>
      <c r="K21545" t="s">
        <v>37</v>
      </c>
      <c r="L21545" t="s">
        <v>53</v>
      </c>
      <c r="M21545" t="s">
        <v>73</v>
      </c>
      <c r="N21545" t="s">
        <v>74</v>
      </c>
      <c r="O21545" t="s">
        <v>75</v>
      </c>
      <c r="Q21545" t="s">
        <v>53</v>
      </c>
      <c r="R21545" t="s">
        <v>56</v>
      </c>
      <c r="S21545" t="s">
        <v>41</v>
      </c>
      <c r="T21545" t="s">
        <v>61638</v>
      </c>
      <c r="U21545" t="s">
        <v>61638</v>
      </c>
      <c r="V21545">
        <v>0</v>
      </c>
      <c r="W21545">
        <v>0</v>
      </c>
      <c r="X21545">
        <v>0</v>
      </c>
      <c r="Y21545">
        <v>0</v>
      </c>
      <c r="Z21545">
        <v>0</v>
      </c>
      <c r="AA21545">
        <v>0</v>
      </c>
      <c r="AB21545">
        <v>1</v>
      </c>
      <c r="AC21545">
        <v>0</v>
      </c>
      <c r="AD21545">
        <v>0</v>
      </c>
    </row>
    <row r="21546" spans="1:30" hidden="1" x14ac:dyDescent="0.3">
      <c r="A21546" t="s">
        <v>61798</v>
      </c>
      <c r="B21546" t="s">
        <v>61799</v>
      </c>
      <c r="C21546" t="s">
        <v>32</v>
      </c>
      <c r="D21546" t="s">
        <v>50</v>
      </c>
      <c r="E21546" s="1">
        <v>39453</v>
      </c>
      <c r="F21546">
        <v>8000000</v>
      </c>
      <c r="G21546" t="s">
        <v>61798</v>
      </c>
      <c r="H21546" t="s">
        <v>61800</v>
      </c>
      <c r="I21546" t="s">
        <v>61801</v>
      </c>
      <c r="J21546" t="s">
        <v>61638</v>
      </c>
      <c r="K21546" t="s">
        <v>109</v>
      </c>
      <c r="L21546" t="s">
        <v>53</v>
      </c>
      <c r="M21546" t="s">
        <v>209</v>
      </c>
      <c r="N21546" t="s">
        <v>10054</v>
      </c>
      <c r="O21546" t="s">
        <v>61802</v>
      </c>
      <c r="Q21546" t="s">
        <v>53</v>
      </c>
      <c r="R21546" t="s">
        <v>56</v>
      </c>
      <c r="S21546" t="s">
        <v>41</v>
      </c>
      <c r="T21546" t="s">
        <v>61638</v>
      </c>
      <c r="U21546" t="s">
        <v>61638</v>
      </c>
      <c r="V21546">
        <v>0</v>
      </c>
      <c r="W21546">
        <v>0</v>
      </c>
      <c r="X21546">
        <v>0</v>
      </c>
      <c r="Y21546">
        <v>0</v>
      </c>
      <c r="Z21546">
        <v>0</v>
      </c>
      <c r="AA21546">
        <v>0</v>
      </c>
      <c r="AB21546">
        <v>1</v>
      </c>
      <c r="AC21546">
        <v>0</v>
      </c>
      <c r="AD21546">
        <v>0</v>
      </c>
    </row>
    <row r="21547" spans="1:30" hidden="1" x14ac:dyDescent="0.3">
      <c r="A21547" t="s">
        <v>61803</v>
      </c>
      <c r="B21547" t="s">
        <v>61804</v>
      </c>
      <c r="C21547" t="s">
        <v>32</v>
      </c>
      <c r="D21547" t="s">
        <v>33</v>
      </c>
      <c r="E21547" s="1">
        <v>39391</v>
      </c>
      <c r="F21547">
        <v>5400000</v>
      </c>
      <c r="G21547" t="s">
        <v>61803</v>
      </c>
      <c r="H21547" t="s">
        <v>61805</v>
      </c>
      <c r="I21547" t="s">
        <v>61806</v>
      </c>
      <c r="J21547" t="s">
        <v>61638</v>
      </c>
      <c r="K21547" t="s">
        <v>72</v>
      </c>
      <c r="L21547" t="s">
        <v>53</v>
      </c>
      <c r="M21547" t="s">
        <v>62</v>
      </c>
      <c r="N21547" t="s">
        <v>63</v>
      </c>
      <c r="O21547" t="s">
        <v>63</v>
      </c>
      <c r="P21547" s="1">
        <v>38721</v>
      </c>
      <c r="Q21547" t="s">
        <v>53</v>
      </c>
      <c r="R21547" t="s">
        <v>56</v>
      </c>
      <c r="S21547" t="s">
        <v>41</v>
      </c>
      <c r="T21547" t="s">
        <v>61638</v>
      </c>
      <c r="U21547" t="s">
        <v>61638</v>
      </c>
      <c r="V21547">
        <v>0</v>
      </c>
      <c r="W21547">
        <v>0</v>
      </c>
      <c r="X21547">
        <v>0</v>
      </c>
      <c r="Y21547">
        <v>0</v>
      </c>
      <c r="Z21547">
        <v>0</v>
      </c>
      <c r="AA21547">
        <v>0</v>
      </c>
      <c r="AB21547">
        <v>1</v>
      </c>
      <c r="AC21547">
        <v>0</v>
      </c>
      <c r="AD21547">
        <v>0</v>
      </c>
    </row>
    <row r="21548" spans="1:30" hidden="1" x14ac:dyDescent="0.3">
      <c r="A21548" t="s">
        <v>61807</v>
      </c>
      <c r="B21548" t="s">
        <v>61808</v>
      </c>
      <c r="C21548" t="s">
        <v>32</v>
      </c>
      <c r="E21548" s="1">
        <v>42310</v>
      </c>
      <c r="F21548">
        <v>1340206</v>
      </c>
      <c r="G21548" t="s">
        <v>61807</v>
      </c>
      <c r="H21548" t="s">
        <v>61809</v>
      </c>
      <c r="I21548" t="s">
        <v>61810</v>
      </c>
      <c r="J21548" t="s">
        <v>61811</v>
      </c>
      <c r="K21548" t="s">
        <v>37</v>
      </c>
      <c r="L21548" t="s">
        <v>53</v>
      </c>
      <c r="M21548" t="s">
        <v>54</v>
      </c>
      <c r="N21548" t="s">
        <v>95</v>
      </c>
      <c r="O21548" t="s">
        <v>61812</v>
      </c>
      <c r="Q21548" t="s">
        <v>53</v>
      </c>
      <c r="R21548" t="s">
        <v>56</v>
      </c>
      <c r="S21548" t="s">
        <v>41</v>
      </c>
      <c r="T21548" t="s">
        <v>61638</v>
      </c>
      <c r="U21548" t="s">
        <v>61638</v>
      </c>
      <c r="V21548">
        <v>0</v>
      </c>
      <c r="W21548">
        <v>0</v>
      </c>
      <c r="X21548">
        <v>0</v>
      </c>
      <c r="Y21548">
        <v>0</v>
      </c>
      <c r="Z21548">
        <v>0</v>
      </c>
      <c r="AA21548">
        <v>0</v>
      </c>
      <c r="AB21548">
        <v>1</v>
      </c>
      <c r="AC21548">
        <v>0</v>
      </c>
      <c r="AD21548">
        <v>0</v>
      </c>
    </row>
    <row r="21549" spans="1:30" hidden="1" x14ac:dyDescent="0.3">
      <c r="A21549" t="s">
        <v>61813</v>
      </c>
      <c r="B21549" t="s">
        <v>61814</v>
      </c>
      <c r="C21549" t="s">
        <v>32</v>
      </c>
      <c r="D21549" t="s">
        <v>33</v>
      </c>
      <c r="E21549" s="1">
        <v>38362</v>
      </c>
      <c r="F21549">
        <v>15000000</v>
      </c>
      <c r="G21549" t="s">
        <v>61813</v>
      </c>
      <c r="H21549" t="s">
        <v>61815</v>
      </c>
      <c r="I21549" t="s">
        <v>61816</v>
      </c>
      <c r="J21549" t="s">
        <v>61651</v>
      </c>
      <c r="K21549" t="s">
        <v>37</v>
      </c>
      <c r="L21549" t="s">
        <v>53</v>
      </c>
      <c r="M21549" t="s">
        <v>123</v>
      </c>
      <c r="N21549" t="s">
        <v>124</v>
      </c>
      <c r="O21549" t="s">
        <v>1407</v>
      </c>
      <c r="P21549" s="1">
        <v>36892</v>
      </c>
      <c r="Q21549" t="s">
        <v>53</v>
      </c>
      <c r="R21549" t="s">
        <v>56</v>
      </c>
      <c r="S21549" t="s">
        <v>41</v>
      </c>
      <c r="T21549" t="s">
        <v>61638</v>
      </c>
      <c r="U21549" t="s">
        <v>61638</v>
      </c>
      <c r="V21549">
        <v>0</v>
      </c>
      <c r="W21549">
        <v>0</v>
      </c>
      <c r="X21549">
        <v>0</v>
      </c>
      <c r="Y21549">
        <v>0</v>
      </c>
      <c r="Z21549">
        <v>0</v>
      </c>
      <c r="AA21549">
        <v>0</v>
      </c>
      <c r="AB21549">
        <v>1</v>
      </c>
      <c r="AC21549">
        <v>0</v>
      </c>
      <c r="AD21549">
        <v>0</v>
      </c>
    </row>
    <row r="21550" spans="1:30" hidden="1" x14ac:dyDescent="0.3">
      <c r="A21550" t="s">
        <v>61817</v>
      </c>
      <c r="B21550" t="s">
        <v>61818</v>
      </c>
      <c r="C21550" t="s">
        <v>32</v>
      </c>
      <c r="E21550" s="1">
        <v>39388</v>
      </c>
      <c r="F21550">
        <v>22000000</v>
      </c>
      <c r="G21550" t="s">
        <v>61817</v>
      </c>
      <c r="H21550" t="s">
        <v>61819</v>
      </c>
      <c r="I21550" t="s">
        <v>61820</v>
      </c>
      <c r="J21550" t="s">
        <v>61821</v>
      </c>
      <c r="K21550" t="s">
        <v>37</v>
      </c>
      <c r="L21550" t="s">
        <v>53</v>
      </c>
      <c r="M21550" t="s">
        <v>54</v>
      </c>
      <c r="N21550" t="s">
        <v>95</v>
      </c>
      <c r="O21550" t="s">
        <v>96</v>
      </c>
      <c r="P21550" s="1">
        <v>38718</v>
      </c>
      <c r="Q21550" t="s">
        <v>53</v>
      </c>
      <c r="R21550" t="s">
        <v>56</v>
      </c>
      <c r="S21550" t="s">
        <v>41</v>
      </c>
      <c r="T21550" t="s">
        <v>61638</v>
      </c>
      <c r="U21550" t="s">
        <v>61638</v>
      </c>
      <c r="V21550">
        <v>0</v>
      </c>
      <c r="W21550">
        <v>0</v>
      </c>
      <c r="X21550">
        <v>0</v>
      </c>
      <c r="Y21550">
        <v>0</v>
      </c>
      <c r="Z21550">
        <v>0</v>
      </c>
      <c r="AA21550">
        <v>0</v>
      </c>
      <c r="AB21550">
        <v>1</v>
      </c>
      <c r="AC21550">
        <v>0</v>
      </c>
      <c r="AD21550">
        <v>0</v>
      </c>
    </row>
    <row r="21551" spans="1:30" hidden="1" x14ac:dyDescent="0.3">
      <c r="A21551" t="s">
        <v>61822</v>
      </c>
      <c r="B21551" t="s">
        <v>61823</v>
      </c>
      <c r="C21551" t="s">
        <v>32</v>
      </c>
      <c r="D21551" t="s">
        <v>50</v>
      </c>
      <c r="E21551" t="s">
        <v>898</v>
      </c>
      <c r="F21551">
        <v>1500000</v>
      </c>
      <c r="G21551" t="s">
        <v>61822</v>
      </c>
      <c r="H21551" t="s">
        <v>61824</v>
      </c>
      <c r="I21551" t="s">
        <v>61825</v>
      </c>
      <c r="J21551" t="s">
        <v>61638</v>
      </c>
      <c r="K21551" t="s">
        <v>109</v>
      </c>
      <c r="L21551" t="s">
        <v>53</v>
      </c>
      <c r="M21551" t="s">
        <v>2823</v>
      </c>
      <c r="N21551" t="s">
        <v>2824</v>
      </c>
      <c r="O21551" t="s">
        <v>59859</v>
      </c>
      <c r="P21551" s="1">
        <v>38353</v>
      </c>
      <c r="Q21551" t="s">
        <v>53</v>
      </c>
      <c r="R21551" t="s">
        <v>56</v>
      </c>
      <c r="S21551" t="s">
        <v>41</v>
      </c>
      <c r="T21551" t="s">
        <v>61638</v>
      </c>
      <c r="U21551" t="s">
        <v>61638</v>
      </c>
      <c r="V21551">
        <v>0</v>
      </c>
      <c r="W21551">
        <v>0</v>
      </c>
      <c r="X21551">
        <v>0</v>
      </c>
      <c r="Y21551">
        <v>0</v>
      </c>
      <c r="Z21551">
        <v>0</v>
      </c>
      <c r="AA21551">
        <v>0</v>
      </c>
      <c r="AB21551">
        <v>1</v>
      </c>
      <c r="AC21551">
        <v>0</v>
      </c>
      <c r="AD21551">
        <v>0</v>
      </c>
    </row>
    <row r="21552" spans="1:30" hidden="1" x14ac:dyDescent="0.3">
      <c r="A21552" t="s">
        <v>61822</v>
      </c>
      <c r="B21552" t="s">
        <v>61826</v>
      </c>
      <c r="C21552" t="s">
        <v>32</v>
      </c>
      <c r="D21552" t="s">
        <v>50</v>
      </c>
      <c r="E21552" s="1">
        <v>39085</v>
      </c>
      <c r="F21552">
        <v>2500000</v>
      </c>
      <c r="G21552" t="s">
        <v>61822</v>
      </c>
      <c r="H21552" t="s">
        <v>61824</v>
      </c>
      <c r="I21552" t="s">
        <v>61825</v>
      </c>
      <c r="J21552" t="s">
        <v>61638</v>
      </c>
      <c r="K21552" t="s">
        <v>109</v>
      </c>
      <c r="L21552" t="s">
        <v>53</v>
      </c>
      <c r="M21552" t="s">
        <v>2823</v>
      </c>
      <c r="N21552" t="s">
        <v>2824</v>
      </c>
      <c r="O21552" t="s">
        <v>59859</v>
      </c>
      <c r="P21552" s="1">
        <v>38353</v>
      </c>
      <c r="Q21552" t="s">
        <v>53</v>
      </c>
      <c r="R21552" t="s">
        <v>56</v>
      </c>
      <c r="S21552" t="s">
        <v>41</v>
      </c>
      <c r="T21552" t="s">
        <v>61638</v>
      </c>
      <c r="U21552" t="s">
        <v>61638</v>
      </c>
      <c r="V21552">
        <v>0</v>
      </c>
      <c r="W21552">
        <v>0</v>
      </c>
      <c r="X21552">
        <v>0</v>
      </c>
      <c r="Y21552">
        <v>0</v>
      </c>
      <c r="Z21552">
        <v>0</v>
      </c>
      <c r="AA21552">
        <v>0</v>
      </c>
      <c r="AB21552">
        <v>1</v>
      </c>
      <c r="AC21552">
        <v>0</v>
      </c>
      <c r="AD21552">
        <v>0</v>
      </c>
    </row>
    <row r="21553" spans="1:30" hidden="1" x14ac:dyDescent="0.3">
      <c r="A21553" t="s">
        <v>61827</v>
      </c>
      <c r="B21553" t="s">
        <v>61828</v>
      </c>
      <c r="C21553" t="s">
        <v>32</v>
      </c>
      <c r="D21553" t="s">
        <v>50</v>
      </c>
      <c r="E21553" s="1">
        <v>40730</v>
      </c>
      <c r="F21553">
        <v>2200000</v>
      </c>
      <c r="G21553" t="s">
        <v>61827</v>
      </c>
      <c r="H21553" t="s">
        <v>61829</v>
      </c>
      <c r="I21553" t="s">
        <v>61830</v>
      </c>
      <c r="J21553" t="s">
        <v>61785</v>
      </c>
      <c r="K21553" t="s">
        <v>109</v>
      </c>
      <c r="L21553" t="s">
        <v>53</v>
      </c>
      <c r="M21553" t="s">
        <v>73</v>
      </c>
      <c r="N21553" t="s">
        <v>74</v>
      </c>
      <c r="O21553" t="s">
        <v>75</v>
      </c>
      <c r="P21553" s="1">
        <v>40179</v>
      </c>
      <c r="Q21553" t="s">
        <v>53</v>
      </c>
      <c r="R21553" t="s">
        <v>56</v>
      </c>
      <c r="S21553" t="s">
        <v>41</v>
      </c>
      <c r="T21553" t="s">
        <v>61638</v>
      </c>
      <c r="U21553" t="s">
        <v>61638</v>
      </c>
      <c r="V21553">
        <v>0</v>
      </c>
      <c r="W21553">
        <v>0</v>
      </c>
      <c r="X21553">
        <v>0</v>
      </c>
      <c r="Y21553">
        <v>0</v>
      </c>
      <c r="Z21553">
        <v>0</v>
      </c>
      <c r="AA21553">
        <v>0</v>
      </c>
      <c r="AB21553">
        <v>1</v>
      </c>
      <c r="AC21553">
        <v>0</v>
      </c>
      <c r="AD21553">
        <v>0</v>
      </c>
    </row>
    <row r="21554" spans="1:30" hidden="1" x14ac:dyDescent="0.3">
      <c r="A21554" t="s">
        <v>61831</v>
      </c>
      <c r="B21554" t="s">
        <v>61832</v>
      </c>
      <c r="C21554" t="s">
        <v>32</v>
      </c>
      <c r="D21554" t="s">
        <v>33</v>
      </c>
      <c r="E21554" t="s">
        <v>12646</v>
      </c>
      <c r="F21554">
        <v>10000000</v>
      </c>
      <c r="G21554" t="s">
        <v>61831</v>
      </c>
      <c r="H21554" t="s">
        <v>61833</v>
      </c>
      <c r="I21554" t="s">
        <v>61834</v>
      </c>
      <c r="J21554" t="s">
        <v>61638</v>
      </c>
      <c r="K21554" t="s">
        <v>72</v>
      </c>
      <c r="L21554" t="s">
        <v>53</v>
      </c>
      <c r="M21554" t="s">
        <v>54</v>
      </c>
      <c r="N21554" t="s">
        <v>95</v>
      </c>
      <c r="O21554" t="s">
        <v>1074</v>
      </c>
      <c r="P21554" s="1">
        <v>37257</v>
      </c>
      <c r="Q21554" t="s">
        <v>53</v>
      </c>
      <c r="R21554" t="s">
        <v>56</v>
      </c>
      <c r="S21554" t="s">
        <v>41</v>
      </c>
      <c r="T21554" t="s">
        <v>61638</v>
      </c>
      <c r="U21554" t="s">
        <v>61638</v>
      </c>
      <c r="V21554">
        <v>0</v>
      </c>
      <c r="W21554">
        <v>0</v>
      </c>
      <c r="X21554">
        <v>0</v>
      </c>
      <c r="Y21554">
        <v>0</v>
      </c>
      <c r="Z21554">
        <v>0</v>
      </c>
      <c r="AA21554">
        <v>0</v>
      </c>
      <c r="AB21554">
        <v>1</v>
      </c>
      <c r="AC21554">
        <v>0</v>
      </c>
      <c r="AD21554">
        <v>0</v>
      </c>
    </row>
    <row r="21555" spans="1:30" hidden="1" x14ac:dyDescent="0.3">
      <c r="A21555" t="s">
        <v>61831</v>
      </c>
      <c r="B21555" t="s">
        <v>61835</v>
      </c>
      <c r="C21555" t="s">
        <v>32</v>
      </c>
      <c r="D21555" t="s">
        <v>139</v>
      </c>
      <c r="E21555" t="s">
        <v>1350</v>
      </c>
      <c r="F21555">
        <v>1500000</v>
      </c>
      <c r="G21555" t="s">
        <v>61831</v>
      </c>
      <c r="H21555" t="s">
        <v>61833</v>
      </c>
      <c r="I21555" t="s">
        <v>61834</v>
      </c>
      <c r="J21555" t="s">
        <v>61638</v>
      </c>
      <c r="K21555" t="s">
        <v>72</v>
      </c>
      <c r="L21555" t="s">
        <v>53</v>
      </c>
      <c r="M21555" t="s">
        <v>54</v>
      </c>
      <c r="N21555" t="s">
        <v>95</v>
      </c>
      <c r="O21555" t="s">
        <v>1074</v>
      </c>
      <c r="P21555" s="1">
        <v>37257</v>
      </c>
      <c r="Q21555" t="s">
        <v>53</v>
      </c>
      <c r="R21555" t="s">
        <v>56</v>
      </c>
      <c r="S21555" t="s">
        <v>41</v>
      </c>
      <c r="T21555" t="s">
        <v>61638</v>
      </c>
      <c r="U21555" t="s">
        <v>61638</v>
      </c>
      <c r="V21555">
        <v>0</v>
      </c>
      <c r="W21555">
        <v>0</v>
      </c>
      <c r="X21555">
        <v>0</v>
      </c>
      <c r="Y21555">
        <v>0</v>
      </c>
      <c r="Z21555">
        <v>0</v>
      </c>
      <c r="AA21555">
        <v>0</v>
      </c>
      <c r="AB21555">
        <v>1</v>
      </c>
      <c r="AC21555">
        <v>0</v>
      </c>
      <c r="AD21555">
        <v>0</v>
      </c>
    </row>
    <row r="21556" spans="1:30" hidden="1" x14ac:dyDescent="0.3">
      <c r="A21556" t="s">
        <v>61836</v>
      </c>
      <c r="B21556" t="s">
        <v>61837</v>
      </c>
      <c r="C21556" t="s">
        <v>32</v>
      </c>
      <c r="D21556" t="s">
        <v>50</v>
      </c>
      <c r="E21556" s="1">
        <v>38355</v>
      </c>
      <c r="F21556">
        <v>1500000</v>
      </c>
      <c r="G21556" t="s">
        <v>61836</v>
      </c>
      <c r="H21556" t="s">
        <v>61838</v>
      </c>
      <c r="I21556" t="s">
        <v>61839</v>
      </c>
      <c r="J21556" t="s">
        <v>61638</v>
      </c>
      <c r="K21556" t="s">
        <v>72</v>
      </c>
      <c r="L21556" t="s">
        <v>53</v>
      </c>
      <c r="M21556" t="s">
        <v>54</v>
      </c>
      <c r="N21556" t="s">
        <v>95</v>
      </c>
      <c r="O21556" t="s">
        <v>1074</v>
      </c>
      <c r="P21556" s="1">
        <v>37259</v>
      </c>
      <c r="Q21556" t="s">
        <v>53</v>
      </c>
      <c r="R21556" t="s">
        <v>56</v>
      </c>
      <c r="S21556" t="s">
        <v>41</v>
      </c>
      <c r="T21556" t="s">
        <v>61638</v>
      </c>
      <c r="U21556" t="s">
        <v>61638</v>
      </c>
      <c r="V21556">
        <v>0</v>
      </c>
      <c r="W21556">
        <v>0</v>
      </c>
      <c r="X21556">
        <v>0</v>
      </c>
      <c r="Y21556">
        <v>0</v>
      </c>
      <c r="Z21556">
        <v>0</v>
      </c>
      <c r="AA21556">
        <v>0</v>
      </c>
      <c r="AB21556">
        <v>1</v>
      </c>
      <c r="AC21556">
        <v>0</v>
      </c>
      <c r="AD21556">
        <v>0</v>
      </c>
    </row>
    <row r="21557" spans="1:30" hidden="1" x14ac:dyDescent="0.3">
      <c r="A21557" t="s">
        <v>61840</v>
      </c>
      <c r="B21557" t="s">
        <v>61841</v>
      </c>
      <c r="C21557" t="s">
        <v>32</v>
      </c>
      <c r="E21557" t="s">
        <v>26714</v>
      </c>
      <c r="F21557">
        <v>5000000</v>
      </c>
      <c r="G21557" t="s">
        <v>61840</v>
      </c>
      <c r="H21557" t="s">
        <v>61842</v>
      </c>
      <c r="I21557" t="s">
        <v>61843</v>
      </c>
      <c r="J21557" t="s">
        <v>61638</v>
      </c>
      <c r="K21557" t="s">
        <v>109</v>
      </c>
      <c r="L21557" t="s">
        <v>53</v>
      </c>
      <c r="M21557" t="s">
        <v>62</v>
      </c>
      <c r="N21557" t="s">
        <v>63</v>
      </c>
      <c r="O21557" t="s">
        <v>948</v>
      </c>
      <c r="P21557" s="1">
        <v>36892</v>
      </c>
      <c r="Q21557" t="s">
        <v>53</v>
      </c>
      <c r="R21557" t="s">
        <v>56</v>
      </c>
      <c r="S21557" t="s">
        <v>41</v>
      </c>
      <c r="T21557" t="s">
        <v>61638</v>
      </c>
      <c r="U21557" t="s">
        <v>61638</v>
      </c>
      <c r="V21557">
        <v>0</v>
      </c>
      <c r="W21557">
        <v>0</v>
      </c>
      <c r="X21557">
        <v>0</v>
      </c>
      <c r="Y21557">
        <v>0</v>
      </c>
      <c r="Z21557">
        <v>0</v>
      </c>
      <c r="AA21557">
        <v>0</v>
      </c>
      <c r="AB21557">
        <v>1</v>
      </c>
      <c r="AC21557">
        <v>0</v>
      </c>
      <c r="AD21557">
        <v>0</v>
      </c>
    </row>
    <row r="21558" spans="1:30" hidden="1" x14ac:dyDescent="0.3">
      <c r="A21558" t="s">
        <v>61840</v>
      </c>
      <c r="B21558" t="s">
        <v>61844</v>
      </c>
      <c r="C21558" t="s">
        <v>32</v>
      </c>
      <c r="D21558" t="s">
        <v>50</v>
      </c>
      <c r="E21558" t="s">
        <v>44246</v>
      </c>
      <c r="F21558">
        <v>5100000</v>
      </c>
      <c r="G21558" t="s">
        <v>61840</v>
      </c>
      <c r="H21558" t="s">
        <v>61842</v>
      </c>
      <c r="I21558" t="s">
        <v>61843</v>
      </c>
      <c r="J21558" t="s">
        <v>61638</v>
      </c>
      <c r="K21558" t="s">
        <v>109</v>
      </c>
      <c r="L21558" t="s">
        <v>53</v>
      </c>
      <c r="M21558" t="s">
        <v>62</v>
      </c>
      <c r="N21558" t="s">
        <v>63</v>
      </c>
      <c r="O21558" t="s">
        <v>948</v>
      </c>
      <c r="P21558" s="1">
        <v>36892</v>
      </c>
      <c r="Q21558" t="s">
        <v>53</v>
      </c>
      <c r="R21558" t="s">
        <v>56</v>
      </c>
      <c r="S21558" t="s">
        <v>41</v>
      </c>
      <c r="T21558" t="s">
        <v>61638</v>
      </c>
      <c r="U21558" t="s">
        <v>61638</v>
      </c>
      <c r="V21558">
        <v>0</v>
      </c>
      <c r="W21558">
        <v>0</v>
      </c>
      <c r="X21558">
        <v>0</v>
      </c>
      <c r="Y21558">
        <v>0</v>
      </c>
      <c r="Z21558">
        <v>0</v>
      </c>
      <c r="AA21558">
        <v>0</v>
      </c>
      <c r="AB21558">
        <v>1</v>
      </c>
      <c r="AC21558">
        <v>0</v>
      </c>
      <c r="AD21558">
        <v>0</v>
      </c>
    </row>
    <row r="21559" spans="1:30" hidden="1" x14ac:dyDescent="0.3">
      <c r="A21559" t="s">
        <v>61845</v>
      </c>
      <c r="B21559" t="s">
        <v>61846</v>
      </c>
      <c r="C21559" t="s">
        <v>32</v>
      </c>
      <c r="D21559" t="s">
        <v>139</v>
      </c>
      <c r="E21559" t="s">
        <v>21346</v>
      </c>
      <c r="F21559">
        <v>11250000</v>
      </c>
      <c r="G21559" t="s">
        <v>61845</v>
      </c>
      <c r="H21559" t="s">
        <v>61847</v>
      </c>
      <c r="J21559" t="s">
        <v>61638</v>
      </c>
      <c r="K21559" t="s">
        <v>72</v>
      </c>
      <c r="L21559" t="s">
        <v>53</v>
      </c>
      <c r="M21559" t="s">
        <v>123</v>
      </c>
      <c r="N21559" t="s">
        <v>923</v>
      </c>
      <c r="O21559" t="s">
        <v>923</v>
      </c>
      <c r="Q21559" t="s">
        <v>53</v>
      </c>
      <c r="R21559" t="s">
        <v>56</v>
      </c>
      <c r="S21559" t="s">
        <v>41</v>
      </c>
      <c r="T21559" t="s">
        <v>61638</v>
      </c>
      <c r="U21559" t="s">
        <v>61638</v>
      </c>
      <c r="V21559">
        <v>0</v>
      </c>
      <c r="W21559">
        <v>0</v>
      </c>
      <c r="X21559">
        <v>0</v>
      </c>
      <c r="Y21559">
        <v>0</v>
      </c>
      <c r="Z21559">
        <v>0</v>
      </c>
      <c r="AA21559">
        <v>0</v>
      </c>
      <c r="AB21559">
        <v>1</v>
      </c>
      <c r="AC21559">
        <v>0</v>
      </c>
      <c r="AD21559">
        <v>0</v>
      </c>
    </row>
    <row r="21560" spans="1:30" hidden="1" x14ac:dyDescent="0.3">
      <c r="A21560" t="s">
        <v>61845</v>
      </c>
      <c r="B21560" t="s">
        <v>61848</v>
      </c>
      <c r="C21560" t="s">
        <v>32</v>
      </c>
      <c r="D21560" t="s">
        <v>139</v>
      </c>
      <c r="E21560" s="1">
        <v>37563</v>
      </c>
      <c r="F21560">
        <v>10000000</v>
      </c>
      <c r="G21560" t="s">
        <v>61845</v>
      </c>
      <c r="H21560" t="s">
        <v>61847</v>
      </c>
      <c r="J21560" t="s">
        <v>61638</v>
      </c>
      <c r="K21560" t="s">
        <v>72</v>
      </c>
      <c r="L21560" t="s">
        <v>53</v>
      </c>
      <c r="M21560" t="s">
        <v>123</v>
      </c>
      <c r="N21560" t="s">
        <v>923</v>
      </c>
      <c r="O21560" t="s">
        <v>923</v>
      </c>
      <c r="Q21560" t="s">
        <v>53</v>
      </c>
      <c r="R21560" t="s">
        <v>56</v>
      </c>
      <c r="S21560" t="s">
        <v>41</v>
      </c>
      <c r="T21560" t="s">
        <v>61638</v>
      </c>
      <c r="U21560" t="s">
        <v>61638</v>
      </c>
      <c r="V21560">
        <v>0</v>
      </c>
      <c r="W21560">
        <v>0</v>
      </c>
      <c r="X21560">
        <v>0</v>
      </c>
      <c r="Y21560">
        <v>0</v>
      </c>
      <c r="Z21560">
        <v>0</v>
      </c>
      <c r="AA21560">
        <v>0</v>
      </c>
      <c r="AB21560">
        <v>1</v>
      </c>
      <c r="AC21560">
        <v>0</v>
      </c>
      <c r="AD21560">
        <v>0</v>
      </c>
    </row>
    <row r="21561" spans="1:30" hidden="1" x14ac:dyDescent="0.3">
      <c r="A21561" t="s">
        <v>61849</v>
      </c>
      <c r="B21561" t="s">
        <v>61850</v>
      </c>
      <c r="C21561" t="s">
        <v>32</v>
      </c>
      <c r="D21561" t="s">
        <v>50</v>
      </c>
      <c r="E21561" s="1">
        <v>38663</v>
      </c>
      <c r="F21561">
        <v>8750000</v>
      </c>
      <c r="G21561" t="s">
        <v>61849</v>
      </c>
      <c r="H21561" t="s">
        <v>61851</v>
      </c>
      <c r="I21561" t="s">
        <v>61852</v>
      </c>
      <c r="J21561" t="s">
        <v>61638</v>
      </c>
      <c r="K21561" t="s">
        <v>72</v>
      </c>
      <c r="L21561" t="s">
        <v>53</v>
      </c>
      <c r="M21561" t="s">
        <v>54</v>
      </c>
      <c r="N21561" t="s">
        <v>95</v>
      </c>
      <c r="O21561" t="s">
        <v>1489</v>
      </c>
      <c r="P21561" s="1">
        <v>37622</v>
      </c>
      <c r="Q21561" t="s">
        <v>53</v>
      </c>
      <c r="R21561" t="s">
        <v>56</v>
      </c>
      <c r="S21561" t="s">
        <v>41</v>
      </c>
      <c r="T21561" t="s">
        <v>61638</v>
      </c>
      <c r="U21561" t="s">
        <v>61638</v>
      </c>
      <c r="V21561">
        <v>0</v>
      </c>
      <c r="W21561">
        <v>0</v>
      </c>
      <c r="X21561">
        <v>0</v>
      </c>
      <c r="Y21561">
        <v>0</v>
      </c>
      <c r="Z21561">
        <v>0</v>
      </c>
      <c r="AA21561">
        <v>0</v>
      </c>
      <c r="AB21561">
        <v>1</v>
      </c>
      <c r="AC21561">
        <v>0</v>
      </c>
      <c r="AD21561">
        <v>0</v>
      </c>
    </row>
    <row r="21562" spans="1:30" hidden="1" x14ac:dyDescent="0.3">
      <c r="A21562" t="s">
        <v>61853</v>
      </c>
      <c r="B21562" t="s">
        <v>61854</v>
      </c>
      <c r="C21562" t="s">
        <v>32</v>
      </c>
      <c r="D21562" t="s">
        <v>33</v>
      </c>
      <c r="E21562" t="s">
        <v>20181</v>
      </c>
      <c r="F21562">
        <v>10300000</v>
      </c>
      <c r="G21562" t="s">
        <v>61853</v>
      </c>
      <c r="H21562" t="s">
        <v>61855</v>
      </c>
      <c r="I21562" t="s">
        <v>61856</v>
      </c>
      <c r="J21562" t="s">
        <v>61638</v>
      </c>
      <c r="K21562" t="s">
        <v>72</v>
      </c>
      <c r="L21562" t="s">
        <v>53</v>
      </c>
      <c r="M21562" t="s">
        <v>54</v>
      </c>
      <c r="N21562" t="s">
        <v>95</v>
      </c>
      <c r="O21562" t="s">
        <v>2083</v>
      </c>
      <c r="P21562" s="1">
        <v>35431</v>
      </c>
      <c r="Q21562" t="s">
        <v>53</v>
      </c>
      <c r="R21562" t="s">
        <v>56</v>
      </c>
      <c r="S21562" t="s">
        <v>41</v>
      </c>
      <c r="T21562" t="s">
        <v>61638</v>
      </c>
      <c r="U21562" t="s">
        <v>61638</v>
      </c>
      <c r="V21562">
        <v>0</v>
      </c>
      <c r="W21562">
        <v>0</v>
      </c>
      <c r="X21562">
        <v>0</v>
      </c>
      <c r="Y21562">
        <v>0</v>
      </c>
      <c r="Z21562">
        <v>0</v>
      </c>
      <c r="AA21562">
        <v>0</v>
      </c>
      <c r="AB21562">
        <v>1</v>
      </c>
      <c r="AC21562">
        <v>0</v>
      </c>
      <c r="AD21562">
        <v>0</v>
      </c>
    </row>
    <row r="21563" spans="1:30" hidden="1" x14ac:dyDescent="0.3">
      <c r="A21563" t="s">
        <v>61857</v>
      </c>
      <c r="B21563" t="s">
        <v>61858</v>
      </c>
      <c r="C21563" t="s">
        <v>32</v>
      </c>
      <c r="E21563" t="s">
        <v>13616</v>
      </c>
      <c r="F21563">
        <v>200000</v>
      </c>
      <c r="G21563" t="s">
        <v>61857</v>
      </c>
      <c r="H21563" t="s">
        <v>61859</v>
      </c>
      <c r="I21563" t="s">
        <v>61860</v>
      </c>
      <c r="J21563" t="s">
        <v>61638</v>
      </c>
      <c r="K21563" t="s">
        <v>37</v>
      </c>
      <c r="L21563" t="s">
        <v>53</v>
      </c>
      <c r="M21563" t="s">
        <v>643</v>
      </c>
      <c r="N21563" t="s">
        <v>644</v>
      </c>
      <c r="O21563" t="s">
        <v>644</v>
      </c>
      <c r="P21563" s="1">
        <v>39083</v>
      </c>
      <c r="Q21563" t="s">
        <v>53</v>
      </c>
      <c r="R21563" t="s">
        <v>56</v>
      </c>
      <c r="S21563" t="s">
        <v>41</v>
      </c>
      <c r="T21563" t="s">
        <v>61638</v>
      </c>
      <c r="U21563" t="s">
        <v>61638</v>
      </c>
      <c r="V21563">
        <v>0</v>
      </c>
      <c r="W21563">
        <v>0</v>
      </c>
      <c r="X21563">
        <v>0</v>
      </c>
      <c r="Y21563">
        <v>0</v>
      </c>
      <c r="Z21563">
        <v>0</v>
      </c>
      <c r="AA21563">
        <v>0</v>
      </c>
      <c r="AB21563">
        <v>1</v>
      </c>
      <c r="AC21563">
        <v>0</v>
      </c>
      <c r="AD21563">
        <v>0</v>
      </c>
    </row>
    <row r="21564" spans="1:30" hidden="1" x14ac:dyDescent="0.3">
      <c r="A21564" t="s">
        <v>61857</v>
      </c>
      <c r="B21564" t="s">
        <v>61861</v>
      </c>
      <c r="C21564" t="s">
        <v>32</v>
      </c>
      <c r="E21564" t="s">
        <v>3864</v>
      </c>
      <c r="F21564">
        <v>200000</v>
      </c>
      <c r="G21564" t="s">
        <v>61857</v>
      </c>
      <c r="H21564" t="s">
        <v>61859</v>
      </c>
      <c r="I21564" t="s">
        <v>61860</v>
      </c>
      <c r="J21564" t="s">
        <v>61638</v>
      </c>
      <c r="K21564" t="s">
        <v>37</v>
      </c>
      <c r="L21564" t="s">
        <v>53</v>
      </c>
      <c r="M21564" t="s">
        <v>643</v>
      </c>
      <c r="N21564" t="s">
        <v>644</v>
      </c>
      <c r="O21564" t="s">
        <v>644</v>
      </c>
      <c r="P21564" s="1">
        <v>39083</v>
      </c>
      <c r="Q21564" t="s">
        <v>53</v>
      </c>
      <c r="R21564" t="s">
        <v>56</v>
      </c>
      <c r="S21564" t="s">
        <v>41</v>
      </c>
      <c r="T21564" t="s">
        <v>61638</v>
      </c>
      <c r="U21564" t="s">
        <v>61638</v>
      </c>
      <c r="V21564">
        <v>0</v>
      </c>
      <c r="W21564">
        <v>0</v>
      </c>
      <c r="X21564">
        <v>0</v>
      </c>
      <c r="Y21564">
        <v>0</v>
      </c>
      <c r="Z21564">
        <v>0</v>
      </c>
      <c r="AA21564">
        <v>0</v>
      </c>
      <c r="AB21564">
        <v>1</v>
      </c>
      <c r="AC21564">
        <v>0</v>
      </c>
      <c r="AD21564">
        <v>0</v>
      </c>
    </row>
    <row r="21565" spans="1:30" hidden="1" x14ac:dyDescent="0.3">
      <c r="A21565" t="s">
        <v>61857</v>
      </c>
      <c r="B21565" t="s">
        <v>61862</v>
      </c>
      <c r="C21565" t="s">
        <v>32</v>
      </c>
      <c r="E21565" t="s">
        <v>214</v>
      </c>
      <c r="F21565">
        <v>100000</v>
      </c>
      <c r="G21565" t="s">
        <v>61857</v>
      </c>
      <c r="H21565" t="s">
        <v>61859</v>
      </c>
      <c r="I21565" t="s">
        <v>61860</v>
      </c>
      <c r="J21565" t="s">
        <v>61638</v>
      </c>
      <c r="K21565" t="s">
        <v>37</v>
      </c>
      <c r="L21565" t="s">
        <v>53</v>
      </c>
      <c r="M21565" t="s">
        <v>643</v>
      </c>
      <c r="N21565" t="s">
        <v>644</v>
      </c>
      <c r="O21565" t="s">
        <v>644</v>
      </c>
      <c r="P21565" s="1">
        <v>39083</v>
      </c>
      <c r="Q21565" t="s">
        <v>53</v>
      </c>
      <c r="R21565" t="s">
        <v>56</v>
      </c>
      <c r="S21565" t="s">
        <v>41</v>
      </c>
      <c r="T21565" t="s">
        <v>61638</v>
      </c>
      <c r="U21565" t="s">
        <v>61638</v>
      </c>
      <c r="V21565">
        <v>0</v>
      </c>
      <c r="W21565">
        <v>0</v>
      </c>
      <c r="X21565">
        <v>0</v>
      </c>
      <c r="Y21565">
        <v>0</v>
      </c>
      <c r="Z21565">
        <v>0</v>
      </c>
      <c r="AA21565">
        <v>0</v>
      </c>
      <c r="AB21565">
        <v>1</v>
      </c>
      <c r="AC21565">
        <v>0</v>
      </c>
      <c r="AD21565">
        <v>0</v>
      </c>
    </row>
    <row r="21566" spans="1:30" hidden="1" x14ac:dyDescent="0.3">
      <c r="A21566" t="s">
        <v>61863</v>
      </c>
      <c r="B21566" t="s">
        <v>61864</v>
      </c>
      <c r="C21566" t="s">
        <v>32</v>
      </c>
      <c r="E21566" t="s">
        <v>916</v>
      </c>
      <c r="F21566">
        <v>943101</v>
      </c>
      <c r="G21566" t="s">
        <v>61863</v>
      </c>
      <c r="H21566" t="s">
        <v>61865</v>
      </c>
      <c r="I21566" t="s">
        <v>61866</v>
      </c>
      <c r="J21566" t="s">
        <v>61867</v>
      </c>
      <c r="K21566" t="s">
        <v>37</v>
      </c>
      <c r="L21566" t="s">
        <v>53</v>
      </c>
      <c r="M21566" t="s">
        <v>73</v>
      </c>
      <c r="N21566" t="s">
        <v>74</v>
      </c>
      <c r="O21566" t="s">
        <v>75</v>
      </c>
      <c r="P21566" s="1">
        <v>39458</v>
      </c>
      <c r="Q21566" t="s">
        <v>53</v>
      </c>
      <c r="R21566" t="s">
        <v>56</v>
      </c>
      <c r="S21566" t="s">
        <v>41</v>
      </c>
      <c r="T21566" t="s">
        <v>61638</v>
      </c>
      <c r="U21566" t="s">
        <v>61638</v>
      </c>
      <c r="V21566">
        <v>0</v>
      </c>
      <c r="W21566">
        <v>0</v>
      </c>
      <c r="X21566">
        <v>0</v>
      </c>
      <c r="Y21566">
        <v>0</v>
      </c>
      <c r="Z21566">
        <v>0</v>
      </c>
      <c r="AA21566">
        <v>0</v>
      </c>
      <c r="AB21566">
        <v>1</v>
      </c>
      <c r="AC21566">
        <v>0</v>
      </c>
      <c r="AD21566">
        <v>0</v>
      </c>
    </row>
    <row r="21567" spans="1:30" hidden="1" x14ac:dyDescent="0.3">
      <c r="A21567" t="s">
        <v>61868</v>
      </c>
      <c r="B21567" t="s">
        <v>61869</v>
      </c>
      <c r="C21567" t="s">
        <v>32</v>
      </c>
      <c r="D21567" t="s">
        <v>50</v>
      </c>
      <c r="E21567" s="1">
        <v>40185</v>
      </c>
      <c r="F21567">
        <v>10000000</v>
      </c>
      <c r="G21567" t="s">
        <v>61868</v>
      </c>
      <c r="H21567" t="s">
        <v>61870</v>
      </c>
      <c r="I21567" t="s">
        <v>61871</v>
      </c>
      <c r="J21567" t="s">
        <v>61638</v>
      </c>
      <c r="K21567" t="s">
        <v>72</v>
      </c>
      <c r="L21567" t="s">
        <v>53</v>
      </c>
      <c r="M21567" t="s">
        <v>658</v>
      </c>
      <c r="N21567" t="s">
        <v>1105</v>
      </c>
      <c r="O21567" t="s">
        <v>21053</v>
      </c>
      <c r="P21567" s="1">
        <v>39114</v>
      </c>
      <c r="Q21567" t="s">
        <v>53</v>
      </c>
      <c r="R21567" t="s">
        <v>56</v>
      </c>
      <c r="S21567" t="s">
        <v>41</v>
      </c>
      <c r="T21567" t="s">
        <v>61638</v>
      </c>
      <c r="U21567" t="s">
        <v>61638</v>
      </c>
      <c r="V21567">
        <v>0</v>
      </c>
      <c r="W21567">
        <v>0</v>
      </c>
      <c r="X21567">
        <v>0</v>
      </c>
      <c r="Y21567">
        <v>0</v>
      </c>
      <c r="Z21567">
        <v>0</v>
      </c>
      <c r="AA21567">
        <v>0</v>
      </c>
      <c r="AB21567">
        <v>1</v>
      </c>
      <c r="AC21567">
        <v>0</v>
      </c>
      <c r="AD21567">
        <v>0</v>
      </c>
    </row>
    <row r="21568" spans="1:30" hidden="1" x14ac:dyDescent="0.3">
      <c r="A21568" t="s">
        <v>61872</v>
      </c>
      <c r="B21568" t="s">
        <v>61873</v>
      </c>
      <c r="C21568" t="s">
        <v>32</v>
      </c>
      <c r="E21568" s="1">
        <v>39909</v>
      </c>
      <c r="F21568">
        <v>7296519</v>
      </c>
      <c r="G21568" t="s">
        <v>61872</v>
      </c>
      <c r="H21568" t="s">
        <v>61874</v>
      </c>
      <c r="I21568" t="s">
        <v>61875</v>
      </c>
      <c r="J21568" t="s">
        <v>61638</v>
      </c>
      <c r="K21568" t="s">
        <v>37</v>
      </c>
      <c r="L21568" t="s">
        <v>53</v>
      </c>
      <c r="M21568" t="s">
        <v>222</v>
      </c>
      <c r="N21568" t="s">
        <v>223</v>
      </c>
      <c r="O21568" t="s">
        <v>224</v>
      </c>
      <c r="Q21568" t="s">
        <v>53</v>
      </c>
      <c r="R21568" t="s">
        <v>56</v>
      </c>
      <c r="S21568" t="s">
        <v>41</v>
      </c>
      <c r="T21568" t="s">
        <v>61638</v>
      </c>
      <c r="U21568" t="s">
        <v>61638</v>
      </c>
      <c r="V21568">
        <v>0</v>
      </c>
      <c r="W21568">
        <v>0</v>
      </c>
      <c r="X21568">
        <v>0</v>
      </c>
      <c r="Y21568">
        <v>0</v>
      </c>
      <c r="Z21568">
        <v>0</v>
      </c>
      <c r="AA21568">
        <v>0</v>
      </c>
      <c r="AB21568">
        <v>1</v>
      </c>
      <c r="AC21568">
        <v>0</v>
      </c>
      <c r="AD21568">
        <v>0</v>
      </c>
    </row>
    <row r="21569" spans="1:30" hidden="1" x14ac:dyDescent="0.3">
      <c r="A21569" t="s">
        <v>61872</v>
      </c>
      <c r="B21569" t="s">
        <v>61876</v>
      </c>
      <c r="C21569" t="s">
        <v>32</v>
      </c>
      <c r="D21569" t="s">
        <v>33</v>
      </c>
      <c r="E21569" t="s">
        <v>61877</v>
      </c>
      <c r="F21569">
        <v>4500000</v>
      </c>
      <c r="G21569" t="s">
        <v>61872</v>
      </c>
      <c r="H21569" t="s">
        <v>61874</v>
      </c>
      <c r="I21569" t="s">
        <v>61875</v>
      </c>
      <c r="J21569" t="s">
        <v>61638</v>
      </c>
      <c r="K21569" t="s">
        <v>37</v>
      </c>
      <c r="L21569" t="s">
        <v>53</v>
      </c>
      <c r="M21569" t="s">
        <v>222</v>
      </c>
      <c r="N21569" t="s">
        <v>223</v>
      </c>
      <c r="O21569" t="s">
        <v>224</v>
      </c>
      <c r="Q21569" t="s">
        <v>53</v>
      </c>
      <c r="R21569" t="s">
        <v>56</v>
      </c>
      <c r="S21569" t="s">
        <v>41</v>
      </c>
      <c r="T21569" t="s">
        <v>61638</v>
      </c>
      <c r="U21569" t="s">
        <v>61638</v>
      </c>
      <c r="V21569">
        <v>0</v>
      </c>
      <c r="W21569">
        <v>0</v>
      </c>
      <c r="X21569">
        <v>0</v>
      </c>
      <c r="Y21569">
        <v>0</v>
      </c>
      <c r="Z21569">
        <v>0</v>
      </c>
      <c r="AA21569">
        <v>0</v>
      </c>
      <c r="AB21569">
        <v>1</v>
      </c>
      <c r="AC21569">
        <v>0</v>
      </c>
      <c r="AD21569">
        <v>0</v>
      </c>
    </row>
    <row r="21570" spans="1:30" hidden="1" x14ac:dyDescent="0.3">
      <c r="A21570" t="s">
        <v>61872</v>
      </c>
      <c r="B21570" t="s">
        <v>61878</v>
      </c>
      <c r="C21570" t="s">
        <v>32</v>
      </c>
      <c r="E21570" t="s">
        <v>8730</v>
      </c>
      <c r="F21570">
        <v>200000</v>
      </c>
      <c r="G21570" t="s">
        <v>61872</v>
      </c>
      <c r="H21570" t="s">
        <v>61874</v>
      </c>
      <c r="I21570" t="s">
        <v>61875</v>
      </c>
      <c r="J21570" t="s">
        <v>61638</v>
      </c>
      <c r="K21570" t="s">
        <v>37</v>
      </c>
      <c r="L21570" t="s">
        <v>53</v>
      </c>
      <c r="M21570" t="s">
        <v>222</v>
      </c>
      <c r="N21570" t="s">
        <v>223</v>
      </c>
      <c r="O21570" t="s">
        <v>224</v>
      </c>
      <c r="Q21570" t="s">
        <v>53</v>
      </c>
      <c r="R21570" t="s">
        <v>56</v>
      </c>
      <c r="S21570" t="s">
        <v>41</v>
      </c>
      <c r="T21570" t="s">
        <v>61638</v>
      </c>
      <c r="U21570" t="s">
        <v>61638</v>
      </c>
      <c r="V21570">
        <v>0</v>
      </c>
      <c r="W21570">
        <v>0</v>
      </c>
      <c r="X21570">
        <v>0</v>
      </c>
      <c r="Y21570">
        <v>0</v>
      </c>
      <c r="Z21570">
        <v>0</v>
      </c>
      <c r="AA21570">
        <v>0</v>
      </c>
      <c r="AB21570">
        <v>1</v>
      </c>
      <c r="AC21570">
        <v>0</v>
      </c>
      <c r="AD21570">
        <v>0</v>
      </c>
    </row>
    <row r="21571" spans="1:30" hidden="1" x14ac:dyDescent="0.3">
      <c r="A21571" t="s">
        <v>61879</v>
      </c>
      <c r="B21571" t="s">
        <v>61880</v>
      </c>
      <c r="C21571" t="s">
        <v>32</v>
      </c>
      <c r="D21571" t="s">
        <v>139</v>
      </c>
      <c r="E21571" t="s">
        <v>282</v>
      </c>
      <c r="F21571">
        <v>25000000</v>
      </c>
      <c r="G21571" t="s">
        <v>61879</v>
      </c>
      <c r="H21571" t="s">
        <v>61881</v>
      </c>
      <c r="I21571" t="s">
        <v>61882</v>
      </c>
      <c r="J21571" t="s">
        <v>61638</v>
      </c>
      <c r="K21571" t="s">
        <v>37</v>
      </c>
      <c r="L21571" t="s">
        <v>53</v>
      </c>
      <c r="M21571" t="s">
        <v>73</v>
      </c>
      <c r="N21571" t="s">
        <v>74</v>
      </c>
      <c r="O21571" t="s">
        <v>75</v>
      </c>
      <c r="P21571" s="1">
        <v>39456</v>
      </c>
      <c r="Q21571" t="s">
        <v>53</v>
      </c>
      <c r="R21571" t="s">
        <v>56</v>
      </c>
      <c r="S21571" t="s">
        <v>41</v>
      </c>
      <c r="T21571" t="s">
        <v>61638</v>
      </c>
      <c r="U21571" t="s">
        <v>61638</v>
      </c>
      <c r="V21571">
        <v>0</v>
      </c>
      <c r="W21571">
        <v>0</v>
      </c>
      <c r="X21571">
        <v>0</v>
      </c>
      <c r="Y21571">
        <v>0</v>
      </c>
      <c r="Z21571">
        <v>0</v>
      </c>
      <c r="AA21571">
        <v>0</v>
      </c>
      <c r="AB21571">
        <v>1</v>
      </c>
      <c r="AC21571">
        <v>0</v>
      </c>
      <c r="AD21571">
        <v>0</v>
      </c>
    </row>
    <row r="21572" spans="1:30" hidden="1" x14ac:dyDescent="0.3">
      <c r="A21572" t="s">
        <v>61879</v>
      </c>
      <c r="B21572" t="s">
        <v>61883</v>
      </c>
      <c r="C21572" t="s">
        <v>32</v>
      </c>
      <c r="E21572" s="1">
        <v>40129</v>
      </c>
      <c r="F21572">
        <v>1350000</v>
      </c>
      <c r="G21572" t="s">
        <v>61879</v>
      </c>
      <c r="H21572" t="s">
        <v>61881</v>
      </c>
      <c r="I21572" t="s">
        <v>61882</v>
      </c>
      <c r="J21572" t="s">
        <v>61638</v>
      </c>
      <c r="K21572" t="s">
        <v>37</v>
      </c>
      <c r="L21572" t="s">
        <v>53</v>
      </c>
      <c r="M21572" t="s">
        <v>73</v>
      </c>
      <c r="N21572" t="s">
        <v>74</v>
      </c>
      <c r="O21572" t="s">
        <v>75</v>
      </c>
      <c r="P21572" s="1">
        <v>39456</v>
      </c>
      <c r="Q21572" t="s">
        <v>53</v>
      </c>
      <c r="R21572" t="s">
        <v>56</v>
      </c>
      <c r="S21572" t="s">
        <v>41</v>
      </c>
      <c r="T21572" t="s">
        <v>61638</v>
      </c>
      <c r="U21572" t="s">
        <v>61638</v>
      </c>
      <c r="V21572">
        <v>0</v>
      </c>
      <c r="W21572">
        <v>0</v>
      </c>
      <c r="X21572">
        <v>0</v>
      </c>
      <c r="Y21572">
        <v>0</v>
      </c>
      <c r="Z21572">
        <v>0</v>
      </c>
      <c r="AA21572">
        <v>0</v>
      </c>
      <c r="AB21572">
        <v>1</v>
      </c>
      <c r="AC21572">
        <v>0</v>
      </c>
      <c r="AD21572">
        <v>0</v>
      </c>
    </row>
    <row r="21573" spans="1:30" hidden="1" x14ac:dyDescent="0.3">
      <c r="A21573" t="s">
        <v>61879</v>
      </c>
      <c r="B21573" t="s">
        <v>61884</v>
      </c>
      <c r="C21573" t="s">
        <v>32</v>
      </c>
      <c r="D21573" t="s">
        <v>50</v>
      </c>
      <c r="E21573" s="1">
        <v>41095</v>
      </c>
      <c r="F21573">
        <v>6000000</v>
      </c>
      <c r="G21573" t="s">
        <v>61879</v>
      </c>
      <c r="H21573" t="s">
        <v>61881</v>
      </c>
      <c r="I21573" t="s">
        <v>61882</v>
      </c>
      <c r="J21573" t="s">
        <v>61638</v>
      </c>
      <c r="K21573" t="s">
        <v>37</v>
      </c>
      <c r="L21573" t="s">
        <v>53</v>
      </c>
      <c r="M21573" t="s">
        <v>73</v>
      </c>
      <c r="N21573" t="s">
        <v>74</v>
      </c>
      <c r="O21573" t="s">
        <v>75</v>
      </c>
      <c r="P21573" s="1">
        <v>39456</v>
      </c>
      <c r="Q21573" t="s">
        <v>53</v>
      </c>
      <c r="R21573" t="s">
        <v>56</v>
      </c>
      <c r="S21573" t="s">
        <v>41</v>
      </c>
      <c r="T21573" t="s">
        <v>61638</v>
      </c>
      <c r="U21573" t="s">
        <v>61638</v>
      </c>
      <c r="V21573">
        <v>0</v>
      </c>
      <c r="W21573">
        <v>0</v>
      </c>
      <c r="X21573">
        <v>0</v>
      </c>
      <c r="Y21573">
        <v>0</v>
      </c>
      <c r="Z21573">
        <v>0</v>
      </c>
      <c r="AA21573">
        <v>0</v>
      </c>
      <c r="AB21573">
        <v>1</v>
      </c>
      <c r="AC21573">
        <v>0</v>
      </c>
      <c r="AD21573">
        <v>0</v>
      </c>
    </row>
    <row r="21574" spans="1:30" hidden="1" x14ac:dyDescent="0.3">
      <c r="A21574" t="s">
        <v>61885</v>
      </c>
      <c r="B21574" t="s">
        <v>61886</v>
      </c>
      <c r="C21574" t="s">
        <v>32</v>
      </c>
      <c r="D21574" t="s">
        <v>139</v>
      </c>
      <c r="E21574" s="1">
        <v>38242</v>
      </c>
      <c r="F21574">
        <v>9000000</v>
      </c>
      <c r="G21574" t="s">
        <v>61885</v>
      </c>
      <c r="H21574" t="s">
        <v>61887</v>
      </c>
      <c r="J21574" t="s">
        <v>61638</v>
      </c>
      <c r="K21574" t="s">
        <v>37</v>
      </c>
      <c r="L21574" t="s">
        <v>53</v>
      </c>
      <c r="M21574" t="s">
        <v>658</v>
      </c>
      <c r="N21574" t="s">
        <v>1105</v>
      </c>
      <c r="O21574" t="s">
        <v>7937</v>
      </c>
      <c r="P21574" s="1">
        <v>36161</v>
      </c>
      <c r="Q21574" t="s">
        <v>53</v>
      </c>
      <c r="R21574" t="s">
        <v>56</v>
      </c>
      <c r="S21574" t="s">
        <v>41</v>
      </c>
      <c r="T21574" t="s">
        <v>61638</v>
      </c>
      <c r="U21574" t="s">
        <v>61638</v>
      </c>
      <c r="V21574">
        <v>0</v>
      </c>
      <c r="W21574">
        <v>0</v>
      </c>
      <c r="X21574">
        <v>0</v>
      </c>
      <c r="Y21574">
        <v>0</v>
      </c>
      <c r="Z21574">
        <v>0</v>
      </c>
      <c r="AA21574">
        <v>0</v>
      </c>
      <c r="AB21574">
        <v>1</v>
      </c>
      <c r="AC21574">
        <v>0</v>
      </c>
      <c r="AD21574">
        <v>0</v>
      </c>
    </row>
    <row r="21575" spans="1:30" hidden="1" x14ac:dyDescent="0.3">
      <c r="A21575" t="s">
        <v>61885</v>
      </c>
      <c r="B21575" t="s">
        <v>61888</v>
      </c>
      <c r="C21575" t="s">
        <v>32</v>
      </c>
      <c r="D21575" t="s">
        <v>322</v>
      </c>
      <c r="E21575" s="1">
        <v>38484</v>
      </c>
      <c r="F21575">
        <v>12000000</v>
      </c>
      <c r="G21575" t="s">
        <v>61885</v>
      </c>
      <c r="H21575" t="s">
        <v>61887</v>
      </c>
      <c r="J21575" t="s">
        <v>61638</v>
      </c>
      <c r="K21575" t="s">
        <v>37</v>
      </c>
      <c r="L21575" t="s">
        <v>53</v>
      </c>
      <c r="M21575" t="s">
        <v>658</v>
      </c>
      <c r="N21575" t="s">
        <v>1105</v>
      </c>
      <c r="O21575" t="s">
        <v>7937</v>
      </c>
      <c r="P21575" s="1">
        <v>36161</v>
      </c>
      <c r="Q21575" t="s">
        <v>53</v>
      </c>
      <c r="R21575" t="s">
        <v>56</v>
      </c>
      <c r="S21575" t="s">
        <v>41</v>
      </c>
      <c r="T21575" t="s">
        <v>61638</v>
      </c>
      <c r="U21575" t="s">
        <v>61638</v>
      </c>
      <c r="V21575">
        <v>0</v>
      </c>
      <c r="W21575">
        <v>0</v>
      </c>
      <c r="X21575">
        <v>0</v>
      </c>
      <c r="Y21575">
        <v>0</v>
      </c>
      <c r="Z21575">
        <v>0</v>
      </c>
      <c r="AA21575">
        <v>0</v>
      </c>
      <c r="AB21575">
        <v>1</v>
      </c>
      <c r="AC21575">
        <v>0</v>
      </c>
      <c r="AD21575">
        <v>0</v>
      </c>
    </row>
    <row r="21576" spans="1:30" hidden="1" x14ac:dyDescent="0.3">
      <c r="A21576" t="s">
        <v>61889</v>
      </c>
      <c r="B21576" t="s">
        <v>61890</v>
      </c>
      <c r="C21576" t="s">
        <v>32</v>
      </c>
      <c r="D21576" t="s">
        <v>50</v>
      </c>
      <c r="E21576" s="1">
        <v>41923</v>
      </c>
      <c r="F21576">
        <v>400000</v>
      </c>
      <c r="G21576" t="s">
        <v>61889</v>
      </c>
      <c r="H21576" t="s">
        <v>61891</v>
      </c>
      <c r="I21576" t="s">
        <v>61892</v>
      </c>
      <c r="J21576" t="s">
        <v>61893</v>
      </c>
      <c r="K21576" t="s">
        <v>37</v>
      </c>
      <c r="L21576" t="s">
        <v>53</v>
      </c>
      <c r="M21576" t="s">
        <v>658</v>
      </c>
      <c r="N21576" t="s">
        <v>1105</v>
      </c>
      <c r="O21576" t="s">
        <v>1105</v>
      </c>
      <c r="P21576" s="1">
        <v>39091</v>
      </c>
      <c r="Q21576" t="s">
        <v>53</v>
      </c>
      <c r="R21576" t="s">
        <v>56</v>
      </c>
      <c r="S21576" t="s">
        <v>41</v>
      </c>
      <c r="T21576" t="s">
        <v>61638</v>
      </c>
      <c r="U21576" t="s">
        <v>61638</v>
      </c>
      <c r="V21576">
        <v>0</v>
      </c>
      <c r="W21576">
        <v>0</v>
      </c>
      <c r="X21576">
        <v>0</v>
      </c>
      <c r="Y21576">
        <v>0</v>
      </c>
      <c r="Z21576">
        <v>0</v>
      </c>
      <c r="AA21576">
        <v>0</v>
      </c>
      <c r="AB21576">
        <v>1</v>
      </c>
      <c r="AC21576">
        <v>0</v>
      </c>
      <c r="AD21576">
        <v>0</v>
      </c>
    </row>
    <row r="21577" spans="1:30" hidden="1" x14ac:dyDescent="0.3">
      <c r="A21577" t="s">
        <v>61889</v>
      </c>
      <c r="B21577" t="s">
        <v>61894</v>
      </c>
      <c r="C21577" t="s">
        <v>32</v>
      </c>
      <c r="D21577" t="s">
        <v>50</v>
      </c>
      <c r="E21577" s="1">
        <v>41611</v>
      </c>
      <c r="F21577">
        <v>2000000</v>
      </c>
      <c r="G21577" t="s">
        <v>61889</v>
      </c>
      <c r="H21577" t="s">
        <v>61891</v>
      </c>
      <c r="I21577" t="s">
        <v>61892</v>
      </c>
      <c r="J21577" t="s">
        <v>61893</v>
      </c>
      <c r="K21577" t="s">
        <v>37</v>
      </c>
      <c r="L21577" t="s">
        <v>53</v>
      </c>
      <c r="M21577" t="s">
        <v>658</v>
      </c>
      <c r="N21577" t="s">
        <v>1105</v>
      </c>
      <c r="O21577" t="s">
        <v>1105</v>
      </c>
      <c r="P21577" s="1">
        <v>39091</v>
      </c>
      <c r="Q21577" t="s">
        <v>53</v>
      </c>
      <c r="R21577" t="s">
        <v>56</v>
      </c>
      <c r="S21577" t="s">
        <v>41</v>
      </c>
      <c r="T21577" t="s">
        <v>61638</v>
      </c>
      <c r="U21577" t="s">
        <v>61638</v>
      </c>
      <c r="V21577">
        <v>0</v>
      </c>
      <c r="W21577">
        <v>0</v>
      </c>
      <c r="X21577">
        <v>0</v>
      </c>
      <c r="Y21577">
        <v>0</v>
      </c>
      <c r="Z21577">
        <v>0</v>
      </c>
      <c r="AA21577">
        <v>0</v>
      </c>
      <c r="AB21577">
        <v>1</v>
      </c>
      <c r="AC21577">
        <v>0</v>
      </c>
      <c r="AD21577">
        <v>0</v>
      </c>
    </row>
    <row r="21578" spans="1:30" hidden="1" x14ac:dyDescent="0.3">
      <c r="A21578" t="s">
        <v>61895</v>
      </c>
      <c r="B21578" t="s">
        <v>61896</v>
      </c>
      <c r="C21578" t="s">
        <v>32</v>
      </c>
      <c r="D21578" t="s">
        <v>33</v>
      </c>
      <c r="E21578" s="1">
        <v>38729</v>
      </c>
      <c r="F21578">
        <v>8000000</v>
      </c>
      <c r="G21578" t="s">
        <v>61895</v>
      </c>
      <c r="H21578" t="s">
        <v>61897</v>
      </c>
      <c r="I21578" t="s">
        <v>61898</v>
      </c>
      <c r="J21578" t="s">
        <v>61638</v>
      </c>
      <c r="K21578" t="s">
        <v>37</v>
      </c>
      <c r="L21578" t="s">
        <v>53</v>
      </c>
      <c r="M21578" t="s">
        <v>54</v>
      </c>
      <c r="N21578" t="s">
        <v>95</v>
      </c>
      <c r="O21578" t="s">
        <v>1489</v>
      </c>
      <c r="P21578" s="1">
        <v>38728</v>
      </c>
      <c r="Q21578" t="s">
        <v>53</v>
      </c>
      <c r="R21578" t="s">
        <v>56</v>
      </c>
      <c r="S21578" t="s">
        <v>41</v>
      </c>
      <c r="T21578" t="s">
        <v>61638</v>
      </c>
      <c r="U21578" t="s">
        <v>61638</v>
      </c>
      <c r="V21578">
        <v>0</v>
      </c>
      <c r="W21578">
        <v>0</v>
      </c>
      <c r="X21578">
        <v>0</v>
      </c>
      <c r="Y21578">
        <v>0</v>
      </c>
      <c r="Z21578">
        <v>0</v>
      </c>
      <c r="AA21578">
        <v>0</v>
      </c>
      <c r="AB21578">
        <v>1</v>
      </c>
      <c r="AC21578">
        <v>0</v>
      </c>
      <c r="AD21578">
        <v>0</v>
      </c>
    </row>
    <row r="21579" spans="1:30" hidden="1" x14ac:dyDescent="0.3">
      <c r="A21579" t="s">
        <v>61895</v>
      </c>
      <c r="B21579" t="s">
        <v>61899</v>
      </c>
      <c r="C21579" t="s">
        <v>32</v>
      </c>
      <c r="D21579" t="s">
        <v>50</v>
      </c>
      <c r="E21579" s="1">
        <v>38364</v>
      </c>
      <c r="F21579">
        <v>3000000</v>
      </c>
      <c r="G21579" t="s">
        <v>61895</v>
      </c>
      <c r="H21579" t="s">
        <v>61897</v>
      </c>
      <c r="I21579" t="s">
        <v>61898</v>
      </c>
      <c r="J21579" t="s">
        <v>61638</v>
      </c>
      <c r="K21579" t="s">
        <v>37</v>
      </c>
      <c r="L21579" t="s">
        <v>53</v>
      </c>
      <c r="M21579" t="s">
        <v>54</v>
      </c>
      <c r="N21579" t="s">
        <v>95</v>
      </c>
      <c r="O21579" t="s">
        <v>1489</v>
      </c>
      <c r="P21579" s="1">
        <v>38728</v>
      </c>
      <c r="Q21579" t="s">
        <v>53</v>
      </c>
      <c r="R21579" t="s">
        <v>56</v>
      </c>
      <c r="S21579" t="s">
        <v>41</v>
      </c>
      <c r="T21579" t="s">
        <v>61638</v>
      </c>
      <c r="U21579" t="s">
        <v>61638</v>
      </c>
      <c r="V21579">
        <v>0</v>
      </c>
      <c r="W21579">
        <v>0</v>
      </c>
      <c r="X21579">
        <v>0</v>
      </c>
      <c r="Y21579">
        <v>0</v>
      </c>
      <c r="Z21579">
        <v>0</v>
      </c>
      <c r="AA21579">
        <v>0</v>
      </c>
      <c r="AB21579">
        <v>1</v>
      </c>
      <c r="AC21579">
        <v>0</v>
      </c>
      <c r="AD21579">
        <v>0</v>
      </c>
    </row>
    <row r="21580" spans="1:30" hidden="1" x14ac:dyDescent="0.3">
      <c r="A21580" t="s">
        <v>61895</v>
      </c>
      <c r="B21580" t="s">
        <v>61900</v>
      </c>
      <c r="C21580" t="s">
        <v>32</v>
      </c>
      <c r="E21580" t="s">
        <v>15595</v>
      </c>
      <c r="F21580">
        <v>7500000</v>
      </c>
      <c r="G21580" t="s">
        <v>61895</v>
      </c>
      <c r="H21580" t="s">
        <v>61897</v>
      </c>
      <c r="I21580" t="s">
        <v>61898</v>
      </c>
      <c r="J21580" t="s">
        <v>61638</v>
      </c>
      <c r="K21580" t="s">
        <v>37</v>
      </c>
      <c r="L21580" t="s">
        <v>53</v>
      </c>
      <c r="M21580" t="s">
        <v>54</v>
      </c>
      <c r="N21580" t="s">
        <v>95</v>
      </c>
      <c r="O21580" t="s">
        <v>1489</v>
      </c>
      <c r="P21580" s="1">
        <v>38728</v>
      </c>
      <c r="Q21580" t="s">
        <v>53</v>
      </c>
      <c r="R21580" t="s">
        <v>56</v>
      </c>
      <c r="S21580" t="s">
        <v>41</v>
      </c>
      <c r="T21580" t="s">
        <v>61638</v>
      </c>
      <c r="U21580" t="s">
        <v>61638</v>
      </c>
      <c r="V21580">
        <v>0</v>
      </c>
      <c r="W21580">
        <v>0</v>
      </c>
      <c r="X21580">
        <v>0</v>
      </c>
      <c r="Y21580">
        <v>0</v>
      </c>
      <c r="Z21580">
        <v>0</v>
      </c>
      <c r="AA21580">
        <v>0</v>
      </c>
      <c r="AB21580">
        <v>1</v>
      </c>
      <c r="AC21580">
        <v>0</v>
      </c>
      <c r="AD21580">
        <v>0</v>
      </c>
    </row>
    <row r="21581" spans="1:30" hidden="1" x14ac:dyDescent="0.3">
      <c r="A21581" t="s">
        <v>61901</v>
      </c>
      <c r="B21581" t="s">
        <v>61902</v>
      </c>
      <c r="C21581" t="s">
        <v>32</v>
      </c>
      <c r="D21581" t="s">
        <v>139</v>
      </c>
      <c r="E21581" t="s">
        <v>28570</v>
      </c>
      <c r="F21581">
        <v>15000000</v>
      </c>
      <c r="G21581" t="s">
        <v>61901</v>
      </c>
      <c r="H21581" t="s">
        <v>61903</v>
      </c>
      <c r="I21581" t="s">
        <v>61904</v>
      </c>
      <c r="J21581" t="s">
        <v>61638</v>
      </c>
      <c r="K21581" t="s">
        <v>72</v>
      </c>
      <c r="L21581" t="s">
        <v>53</v>
      </c>
      <c r="M21581" t="s">
        <v>54</v>
      </c>
      <c r="N21581" t="s">
        <v>95</v>
      </c>
      <c r="O21581" t="s">
        <v>1160</v>
      </c>
      <c r="P21581" s="1">
        <v>37622</v>
      </c>
      <c r="Q21581" t="s">
        <v>53</v>
      </c>
      <c r="R21581" t="s">
        <v>56</v>
      </c>
      <c r="S21581" t="s">
        <v>41</v>
      </c>
      <c r="T21581" t="s">
        <v>61638</v>
      </c>
      <c r="U21581" t="s">
        <v>61638</v>
      </c>
      <c r="V21581">
        <v>0</v>
      </c>
      <c r="W21581">
        <v>0</v>
      </c>
      <c r="X21581">
        <v>0</v>
      </c>
      <c r="Y21581">
        <v>0</v>
      </c>
      <c r="Z21581">
        <v>0</v>
      </c>
      <c r="AA21581">
        <v>0</v>
      </c>
      <c r="AB21581">
        <v>1</v>
      </c>
      <c r="AC21581">
        <v>0</v>
      </c>
      <c r="AD21581">
        <v>0</v>
      </c>
    </row>
    <row r="21582" spans="1:30" hidden="1" x14ac:dyDescent="0.3">
      <c r="A21582" t="s">
        <v>61901</v>
      </c>
      <c r="B21582" t="s">
        <v>61905</v>
      </c>
      <c r="C21582" t="s">
        <v>32</v>
      </c>
      <c r="D21582" t="s">
        <v>33</v>
      </c>
      <c r="E21582" s="1">
        <v>38180</v>
      </c>
      <c r="F21582">
        <v>9300000</v>
      </c>
      <c r="G21582" t="s">
        <v>61901</v>
      </c>
      <c r="H21582" t="s">
        <v>61903</v>
      </c>
      <c r="I21582" t="s">
        <v>61904</v>
      </c>
      <c r="J21582" t="s">
        <v>61638</v>
      </c>
      <c r="K21582" t="s">
        <v>72</v>
      </c>
      <c r="L21582" t="s">
        <v>53</v>
      </c>
      <c r="M21582" t="s">
        <v>54</v>
      </c>
      <c r="N21582" t="s">
        <v>95</v>
      </c>
      <c r="O21582" t="s">
        <v>1160</v>
      </c>
      <c r="P21582" s="1">
        <v>37622</v>
      </c>
      <c r="Q21582" t="s">
        <v>53</v>
      </c>
      <c r="R21582" t="s">
        <v>56</v>
      </c>
      <c r="S21582" t="s">
        <v>41</v>
      </c>
      <c r="T21582" t="s">
        <v>61638</v>
      </c>
      <c r="U21582" t="s">
        <v>61638</v>
      </c>
      <c r="V21582">
        <v>0</v>
      </c>
      <c r="W21582">
        <v>0</v>
      </c>
      <c r="X21582">
        <v>0</v>
      </c>
      <c r="Y21582">
        <v>0</v>
      </c>
      <c r="Z21582">
        <v>0</v>
      </c>
      <c r="AA21582">
        <v>0</v>
      </c>
      <c r="AB21582">
        <v>1</v>
      </c>
      <c r="AC21582">
        <v>0</v>
      </c>
      <c r="AD21582">
        <v>0</v>
      </c>
    </row>
    <row r="21583" spans="1:30" hidden="1" x14ac:dyDescent="0.3">
      <c r="A21583" t="s">
        <v>61906</v>
      </c>
      <c r="B21583" t="s">
        <v>61907</v>
      </c>
      <c r="C21583" t="s">
        <v>32</v>
      </c>
      <c r="E21583" t="s">
        <v>40370</v>
      </c>
      <c r="F21583">
        <v>10000000</v>
      </c>
      <c r="G21583" t="s">
        <v>61906</v>
      </c>
      <c r="H21583" t="s">
        <v>61908</v>
      </c>
      <c r="I21583" t="s">
        <v>61909</v>
      </c>
      <c r="J21583" t="s">
        <v>61638</v>
      </c>
      <c r="K21583" t="s">
        <v>37</v>
      </c>
      <c r="L21583" t="s">
        <v>53</v>
      </c>
      <c r="M21583" t="s">
        <v>54</v>
      </c>
      <c r="N21583" t="s">
        <v>95</v>
      </c>
      <c r="O21583" t="s">
        <v>5094</v>
      </c>
      <c r="P21583" s="1">
        <v>37987</v>
      </c>
      <c r="Q21583" t="s">
        <v>53</v>
      </c>
      <c r="R21583" t="s">
        <v>56</v>
      </c>
      <c r="S21583" t="s">
        <v>41</v>
      </c>
      <c r="T21583" t="s">
        <v>61638</v>
      </c>
      <c r="U21583" t="s">
        <v>61638</v>
      </c>
      <c r="V21583">
        <v>0</v>
      </c>
      <c r="W21583">
        <v>0</v>
      </c>
      <c r="X21583">
        <v>0</v>
      </c>
      <c r="Y21583">
        <v>0</v>
      </c>
      <c r="Z21583">
        <v>0</v>
      </c>
      <c r="AA21583">
        <v>0</v>
      </c>
      <c r="AB21583">
        <v>1</v>
      </c>
      <c r="AC21583">
        <v>0</v>
      </c>
      <c r="AD21583">
        <v>0</v>
      </c>
    </row>
    <row r="21584" spans="1:30" hidden="1" x14ac:dyDescent="0.3">
      <c r="A21584" t="s">
        <v>61910</v>
      </c>
      <c r="B21584" t="s">
        <v>61911</v>
      </c>
      <c r="C21584" t="s">
        <v>32</v>
      </c>
      <c r="E21584" s="1">
        <v>40703</v>
      </c>
      <c r="F21584">
        <v>1000000</v>
      </c>
      <c r="G21584" t="s">
        <v>61910</v>
      </c>
      <c r="H21584" t="s">
        <v>61912</v>
      </c>
      <c r="I21584" t="s">
        <v>61913</v>
      </c>
      <c r="J21584" t="s">
        <v>61638</v>
      </c>
      <c r="K21584" t="s">
        <v>72</v>
      </c>
      <c r="L21584" t="s">
        <v>53</v>
      </c>
      <c r="M21584" t="s">
        <v>73</v>
      </c>
      <c r="N21584" t="s">
        <v>74</v>
      </c>
      <c r="O21584" t="s">
        <v>75</v>
      </c>
      <c r="P21584" s="1">
        <v>38718</v>
      </c>
      <c r="Q21584" t="s">
        <v>53</v>
      </c>
      <c r="R21584" t="s">
        <v>56</v>
      </c>
      <c r="S21584" t="s">
        <v>41</v>
      </c>
      <c r="T21584" t="s">
        <v>61638</v>
      </c>
      <c r="U21584" t="s">
        <v>61638</v>
      </c>
      <c r="V21584">
        <v>0</v>
      </c>
      <c r="W21584">
        <v>0</v>
      </c>
      <c r="X21584">
        <v>0</v>
      </c>
      <c r="Y21584">
        <v>0</v>
      </c>
      <c r="Z21584">
        <v>0</v>
      </c>
      <c r="AA21584">
        <v>0</v>
      </c>
      <c r="AB21584">
        <v>1</v>
      </c>
      <c r="AC21584">
        <v>0</v>
      </c>
      <c r="AD21584">
        <v>0</v>
      </c>
    </row>
    <row r="21585" spans="1:30" hidden="1" x14ac:dyDescent="0.3">
      <c r="A21585" t="s">
        <v>61910</v>
      </c>
      <c r="B21585" t="s">
        <v>61914</v>
      </c>
      <c r="C21585" t="s">
        <v>32</v>
      </c>
      <c r="E21585" t="s">
        <v>15467</v>
      </c>
      <c r="F21585">
        <v>15000000</v>
      </c>
      <c r="G21585" t="s">
        <v>61910</v>
      </c>
      <c r="H21585" t="s">
        <v>61912</v>
      </c>
      <c r="I21585" t="s">
        <v>61913</v>
      </c>
      <c r="J21585" t="s">
        <v>61638</v>
      </c>
      <c r="K21585" t="s">
        <v>72</v>
      </c>
      <c r="L21585" t="s">
        <v>53</v>
      </c>
      <c r="M21585" t="s">
        <v>73</v>
      </c>
      <c r="N21585" t="s">
        <v>74</v>
      </c>
      <c r="O21585" t="s">
        <v>75</v>
      </c>
      <c r="P21585" s="1">
        <v>38718</v>
      </c>
      <c r="Q21585" t="s">
        <v>53</v>
      </c>
      <c r="R21585" t="s">
        <v>56</v>
      </c>
      <c r="S21585" t="s">
        <v>41</v>
      </c>
      <c r="T21585" t="s">
        <v>61638</v>
      </c>
      <c r="U21585" t="s">
        <v>61638</v>
      </c>
      <c r="V21585">
        <v>0</v>
      </c>
      <c r="W21585">
        <v>0</v>
      </c>
      <c r="X21585">
        <v>0</v>
      </c>
      <c r="Y21585">
        <v>0</v>
      </c>
      <c r="Z21585">
        <v>0</v>
      </c>
      <c r="AA21585">
        <v>0</v>
      </c>
      <c r="AB21585">
        <v>1</v>
      </c>
      <c r="AC21585">
        <v>0</v>
      </c>
      <c r="AD21585">
        <v>0</v>
      </c>
    </row>
    <row r="21586" spans="1:30" hidden="1" x14ac:dyDescent="0.3">
      <c r="A21586" t="s">
        <v>61915</v>
      </c>
      <c r="B21586" t="s">
        <v>61916</v>
      </c>
      <c r="C21586" t="s">
        <v>32</v>
      </c>
      <c r="E21586" s="1">
        <v>41345</v>
      </c>
      <c r="F21586">
        <v>75000</v>
      </c>
      <c r="G21586" t="s">
        <v>61915</v>
      </c>
      <c r="H21586" t="s">
        <v>61917</v>
      </c>
      <c r="I21586" t="s">
        <v>61918</v>
      </c>
      <c r="J21586" t="s">
        <v>61638</v>
      </c>
      <c r="K21586" t="s">
        <v>37</v>
      </c>
      <c r="L21586" t="s">
        <v>53</v>
      </c>
      <c r="M21586" t="s">
        <v>732</v>
      </c>
      <c r="N21586" t="s">
        <v>102</v>
      </c>
      <c r="O21586" t="s">
        <v>9465</v>
      </c>
      <c r="P21586" s="1">
        <v>37622</v>
      </c>
      <c r="Q21586" t="s">
        <v>53</v>
      </c>
      <c r="R21586" t="s">
        <v>56</v>
      </c>
      <c r="S21586" t="s">
        <v>41</v>
      </c>
      <c r="T21586" t="s">
        <v>61638</v>
      </c>
      <c r="U21586" t="s">
        <v>61638</v>
      </c>
      <c r="V21586">
        <v>0</v>
      </c>
      <c r="W21586">
        <v>0</v>
      </c>
      <c r="X21586">
        <v>0</v>
      </c>
      <c r="Y21586">
        <v>0</v>
      </c>
      <c r="Z21586">
        <v>0</v>
      </c>
      <c r="AA21586">
        <v>0</v>
      </c>
      <c r="AB21586">
        <v>1</v>
      </c>
      <c r="AC21586">
        <v>0</v>
      </c>
      <c r="AD21586">
        <v>0</v>
      </c>
    </row>
    <row r="21587" spans="1:30" hidden="1" x14ac:dyDescent="0.3">
      <c r="A21587" t="s">
        <v>61915</v>
      </c>
      <c r="B21587" t="s">
        <v>61919</v>
      </c>
      <c r="C21587" t="s">
        <v>32</v>
      </c>
      <c r="E21587" s="1">
        <v>40035</v>
      </c>
      <c r="F21587">
        <v>7701496</v>
      </c>
      <c r="G21587" t="s">
        <v>61915</v>
      </c>
      <c r="H21587" t="s">
        <v>61917</v>
      </c>
      <c r="I21587" t="s">
        <v>61918</v>
      </c>
      <c r="J21587" t="s">
        <v>61638</v>
      </c>
      <c r="K21587" t="s">
        <v>37</v>
      </c>
      <c r="L21587" t="s">
        <v>53</v>
      </c>
      <c r="M21587" t="s">
        <v>732</v>
      </c>
      <c r="N21587" t="s">
        <v>102</v>
      </c>
      <c r="O21587" t="s">
        <v>9465</v>
      </c>
      <c r="P21587" s="1">
        <v>37622</v>
      </c>
      <c r="Q21587" t="s">
        <v>53</v>
      </c>
      <c r="R21587" t="s">
        <v>56</v>
      </c>
      <c r="S21587" t="s">
        <v>41</v>
      </c>
      <c r="T21587" t="s">
        <v>61638</v>
      </c>
      <c r="U21587" t="s">
        <v>61638</v>
      </c>
      <c r="V21587">
        <v>0</v>
      </c>
      <c r="W21587">
        <v>0</v>
      </c>
      <c r="X21587">
        <v>0</v>
      </c>
      <c r="Y21587">
        <v>0</v>
      </c>
      <c r="Z21587">
        <v>0</v>
      </c>
      <c r="AA21587">
        <v>0</v>
      </c>
      <c r="AB21587">
        <v>1</v>
      </c>
      <c r="AC21587">
        <v>0</v>
      </c>
      <c r="AD21587">
        <v>0</v>
      </c>
    </row>
    <row r="21588" spans="1:30" hidden="1" x14ac:dyDescent="0.3">
      <c r="A21588" t="s">
        <v>61915</v>
      </c>
      <c r="B21588" t="s">
        <v>61920</v>
      </c>
      <c r="C21588" t="s">
        <v>32</v>
      </c>
      <c r="E21588" t="s">
        <v>5767</v>
      </c>
      <c r="F21588">
        <v>500000</v>
      </c>
      <c r="G21588" t="s">
        <v>61915</v>
      </c>
      <c r="H21588" t="s">
        <v>61917</v>
      </c>
      <c r="I21588" t="s">
        <v>61918</v>
      </c>
      <c r="J21588" t="s">
        <v>61638</v>
      </c>
      <c r="K21588" t="s">
        <v>37</v>
      </c>
      <c r="L21588" t="s">
        <v>53</v>
      </c>
      <c r="M21588" t="s">
        <v>732</v>
      </c>
      <c r="N21588" t="s">
        <v>102</v>
      </c>
      <c r="O21588" t="s">
        <v>9465</v>
      </c>
      <c r="P21588" s="1">
        <v>37622</v>
      </c>
      <c r="Q21588" t="s">
        <v>53</v>
      </c>
      <c r="R21588" t="s">
        <v>56</v>
      </c>
      <c r="S21588" t="s">
        <v>41</v>
      </c>
      <c r="T21588" t="s">
        <v>61638</v>
      </c>
      <c r="U21588" t="s">
        <v>61638</v>
      </c>
      <c r="V21588">
        <v>0</v>
      </c>
      <c r="W21588">
        <v>0</v>
      </c>
      <c r="X21588">
        <v>0</v>
      </c>
      <c r="Y21588">
        <v>0</v>
      </c>
      <c r="Z21588">
        <v>0</v>
      </c>
      <c r="AA21588">
        <v>0</v>
      </c>
      <c r="AB21588">
        <v>1</v>
      </c>
      <c r="AC21588">
        <v>0</v>
      </c>
      <c r="AD21588">
        <v>0</v>
      </c>
    </row>
    <row r="21589" spans="1:30" hidden="1" x14ac:dyDescent="0.3">
      <c r="A21589" t="s">
        <v>61915</v>
      </c>
      <c r="B21589" t="s">
        <v>61921</v>
      </c>
      <c r="C21589" t="s">
        <v>32</v>
      </c>
      <c r="E21589" t="s">
        <v>19950</v>
      </c>
      <c r="F21589">
        <v>6050001</v>
      </c>
      <c r="G21589" t="s">
        <v>61915</v>
      </c>
      <c r="H21589" t="s">
        <v>61917</v>
      </c>
      <c r="I21589" t="s">
        <v>61918</v>
      </c>
      <c r="J21589" t="s">
        <v>61638</v>
      </c>
      <c r="K21589" t="s">
        <v>37</v>
      </c>
      <c r="L21589" t="s">
        <v>53</v>
      </c>
      <c r="M21589" t="s">
        <v>732</v>
      </c>
      <c r="N21589" t="s">
        <v>102</v>
      </c>
      <c r="O21589" t="s">
        <v>9465</v>
      </c>
      <c r="P21589" s="1">
        <v>37622</v>
      </c>
      <c r="Q21589" t="s">
        <v>53</v>
      </c>
      <c r="R21589" t="s">
        <v>56</v>
      </c>
      <c r="S21589" t="s">
        <v>41</v>
      </c>
      <c r="T21589" t="s">
        <v>61638</v>
      </c>
      <c r="U21589" t="s">
        <v>61638</v>
      </c>
      <c r="V21589">
        <v>0</v>
      </c>
      <c r="W21589">
        <v>0</v>
      </c>
      <c r="X21589">
        <v>0</v>
      </c>
      <c r="Y21589">
        <v>0</v>
      </c>
      <c r="Z21589">
        <v>0</v>
      </c>
      <c r="AA21589">
        <v>0</v>
      </c>
      <c r="AB21589">
        <v>1</v>
      </c>
      <c r="AC21589">
        <v>0</v>
      </c>
      <c r="AD21589">
        <v>0</v>
      </c>
    </row>
    <row r="21590" spans="1:30" hidden="1" x14ac:dyDescent="0.3">
      <c r="A21590" t="s">
        <v>61915</v>
      </c>
      <c r="B21590" t="s">
        <v>61922</v>
      </c>
      <c r="C21590" t="s">
        <v>32</v>
      </c>
      <c r="E21590" t="s">
        <v>61923</v>
      </c>
      <c r="F21590">
        <v>2250000</v>
      </c>
      <c r="G21590" t="s">
        <v>61915</v>
      </c>
      <c r="H21590" t="s">
        <v>61917</v>
      </c>
      <c r="I21590" t="s">
        <v>61918</v>
      </c>
      <c r="J21590" t="s">
        <v>61638</v>
      </c>
      <c r="K21590" t="s">
        <v>37</v>
      </c>
      <c r="L21590" t="s">
        <v>53</v>
      </c>
      <c r="M21590" t="s">
        <v>732</v>
      </c>
      <c r="N21590" t="s">
        <v>102</v>
      </c>
      <c r="O21590" t="s">
        <v>9465</v>
      </c>
      <c r="P21590" s="1">
        <v>37622</v>
      </c>
      <c r="Q21590" t="s">
        <v>53</v>
      </c>
      <c r="R21590" t="s">
        <v>56</v>
      </c>
      <c r="S21590" t="s">
        <v>41</v>
      </c>
      <c r="T21590" t="s">
        <v>61638</v>
      </c>
      <c r="U21590" t="s">
        <v>61638</v>
      </c>
      <c r="V21590">
        <v>0</v>
      </c>
      <c r="W21590">
        <v>0</v>
      </c>
      <c r="X21590">
        <v>0</v>
      </c>
      <c r="Y21590">
        <v>0</v>
      </c>
      <c r="Z21590">
        <v>0</v>
      </c>
      <c r="AA21590">
        <v>0</v>
      </c>
      <c r="AB21590">
        <v>1</v>
      </c>
      <c r="AC21590">
        <v>0</v>
      </c>
      <c r="AD21590">
        <v>0</v>
      </c>
    </row>
    <row r="21591" spans="1:30" hidden="1" x14ac:dyDescent="0.3">
      <c r="A21591" t="s">
        <v>61915</v>
      </c>
      <c r="B21591" t="s">
        <v>61924</v>
      </c>
      <c r="C21591" t="s">
        <v>32</v>
      </c>
      <c r="E21591" s="1">
        <v>41436</v>
      </c>
      <c r="F21591">
        <v>125000</v>
      </c>
      <c r="G21591" t="s">
        <v>61915</v>
      </c>
      <c r="H21591" t="s">
        <v>61917</v>
      </c>
      <c r="I21591" t="s">
        <v>61918</v>
      </c>
      <c r="J21591" t="s">
        <v>61638</v>
      </c>
      <c r="K21591" t="s">
        <v>37</v>
      </c>
      <c r="L21591" t="s">
        <v>53</v>
      </c>
      <c r="M21591" t="s">
        <v>732</v>
      </c>
      <c r="N21591" t="s">
        <v>102</v>
      </c>
      <c r="O21591" t="s">
        <v>9465</v>
      </c>
      <c r="P21591" s="1">
        <v>37622</v>
      </c>
      <c r="Q21591" t="s">
        <v>53</v>
      </c>
      <c r="R21591" t="s">
        <v>56</v>
      </c>
      <c r="S21591" t="s">
        <v>41</v>
      </c>
      <c r="T21591" t="s">
        <v>61638</v>
      </c>
      <c r="U21591" t="s">
        <v>61638</v>
      </c>
      <c r="V21591">
        <v>0</v>
      </c>
      <c r="W21591">
        <v>0</v>
      </c>
      <c r="X21591">
        <v>0</v>
      </c>
      <c r="Y21591">
        <v>0</v>
      </c>
      <c r="Z21591">
        <v>0</v>
      </c>
      <c r="AA21591">
        <v>0</v>
      </c>
      <c r="AB21591">
        <v>1</v>
      </c>
      <c r="AC21591">
        <v>0</v>
      </c>
      <c r="AD21591">
        <v>0</v>
      </c>
    </row>
    <row r="21592" spans="1:30" hidden="1" x14ac:dyDescent="0.3">
      <c r="A21592" t="s">
        <v>61925</v>
      </c>
      <c r="B21592" t="s">
        <v>61926</v>
      </c>
      <c r="C21592" t="s">
        <v>32</v>
      </c>
      <c r="E21592" s="1">
        <v>38723</v>
      </c>
      <c r="F21592">
        <v>8500000</v>
      </c>
      <c r="G21592" t="s">
        <v>61925</v>
      </c>
      <c r="H21592" t="s">
        <v>61927</v>
      </c>
      <c r="I21592" t="s">
        <v>61928</v>
      </c>
      <c r="J21592" t="s">
        <v>61638</v>
      </c>
      <c r="K21592" t="s">
        <v>37</v>
      </c>
      <c r="L21592" t="s">
        <v>53</v>
      </c>
      <c r="M21592" t="s">
        <v>150</v>
      </c>
      <c r="N21592" t="s">
        <v>151</v>
      </c>
      <c r="O21592" t="s">
        <v>151</v>
      </c>
      <c r="Q21592" t="s">
        <v>53</v>
      </c>
      <c r="R21592" t="s">
        <v>56</v>
      </c>
      <c r="S21592" t="s">
        <v>41</v>
      </c>
      <c r="T21592" t="s">
        <v>61638</v>
      </c>
      <c r="U21592" t="s">
        <v>61638</v>
      </c>
      <c r="V21592">
        <v>0</v>
      </c>
      <c r="W21592">
        <v>0</v>
      </c>
      <c r="X21592">
        <v>0</v>
      </c>
      <c r="Y21592">
        <v>0</v>
      </c>
      <c r="Z21592">
        <v>0</v>
      </c>
      <c r="AA21592">
        <v>0</v>
      </c>
      <c r="AB21592">
        <v>1</v>
      </c>
      <c r="AC21592">
        <v>0</v>
      </c>
      <c r="AD21592">
        <v>0</v>
      </c>
    </row>
    <row r="21593" spans="1:30" hidden="1" x14ac:dyDescent="0.3">
      <c r="A21593" t="s">
        <v>61925</v>
      </c>
      <c r="B21593" t="s">
        <v>61929</v>
      </c>
      <c r="C21593" t="s">
        <v>32</v>
      </c>
      <c r="E21593" s="1">
        <v>38660</v>
      </c>
      <c r="F21593">
        <v>24000000</v>
      </c>
      <c r="G21593" t="s">
        <v>61925</v>
      </c>
      <c r="H21593" t="s">
        <v>61927</v>
      </c>
      <c r="I21593" t="s">
        <v>61928</v>
      </c>
      <c r="J21593" t="s">
        <v>61638</v>
      </c>
      <c r="K21593" t="s">
        <v>37</v>
      </c>
      <c r="L21593" t="s">
        <v>53</v>
      </c>
      <c r="M21593" t="s">
        <v>150</v>
      </c>
      <c r="N21593" t="s">
        <v>151</v>
      </c>
      <c r="O21593" t="s">
        <v>151</v>
      </c>
      <c r="Q21593" t="s">
        <v>53</v>
      </c>
      <c r="R21593" t="s">
        <v>56</v>
      </c>
      <c r="S21593" t="s">
        <v>41</v>
      </c>
      <c r="T21593" t="s">
        <v>61638</v>
      </c>
      <c r="U21593" t="s">
        <v>61638</v>
      </c>
      <c r="V21593">
        <v>0</v>
      </c>
      <c r="W21593">
        <v>0</v>
      </c>
      <c r="X21593">
        <v>0</v>
      </c>
      <c r="Y21593">
        <v>0</v>
      </c>
      <c r="Z21593">
        <v>0</v>
      </c>
      <c r="AA21593">
        <v>0</v>
      </c>
      <c r="AB21593">
        <v>1</v>
      </c>
      <c r="AC21593">
        <v>0</v>
      </c>
      <c r="AD21593">
        <v>0</v>
      </c>
    </row>
    <row r="21594" spans="1:30" hidden="1" x14ac:dyDescent="0.3">
      <c r="A21594" t="s">
        <v>61930</v>
      </c>
      <c r="B21594" t="s">
        <v>61931</v>
      </c>
      <c r="C21594" t="s">
        <v>32</v>
      </c>
      <c r="D21594" t="s">
        <v>50</v>
      </c>
      <c r="E21594" s="1">
        <v>42102</v>
      </c>
      <c r="F21594">
        <v>10000000</v>
      </c>
      <c r="G21594" t="s">
        <v>61930</v>
      </c>
      <c r="H21594" t="s">
        <v>61932</v>
      </c>
      <c r="I21594" t="s">
        <v>61933</v>
      </c>
      <c r="J21594" t="s">
        <v>61934</v>
      </c>
      <c r="K21594" t="s">
        <v>37</v>
      </c>
      <c r="L21594" t="s">
        <v>53</v>
      </c>
      <c r="M21594" t="s">
        <v>54</v>
      </c>
      <c r="N21594" t="s">
        <v>95</v>
      </c>
      <c r="O21594" t="s">
        <v>96</v>
      </c>
      <c r="P21594" s="1">
        <v>41641</v>
      </c>
      <c r="Q21594" t="s">
        <v>53</v>
      </c>
      <c r="R21594" t="s">
        <v>56</v>
      </c>
      <c r="S21594" t="s">
        <v>41</v>
      </c>
      <c r="T21594" t="s">
        <v>61638</v>
      </c>
      <c r="U21594" t="s">
        <v>61638</v>
      </c>
      <c r="V21594">
        <v>0</v>
      </c>
      <c r="W21594">
        <v>0</v>
      </c>
      <c r="X21594">
        <v>0</v>
      </c>
      <c r="Y21594">
        <v>0</v>
      </c>
      <c r="Z21594">
        <v>0</v>
      </c>
      <c r="AA21594">
        <v>0</v>
      </c>
      <c r="AB21594">
        <v>1</v>
      </c>
      <c r="AC21594">
        <v>0</v>
      </c>
      <c r="AD21594">
        <v>0</v>
      </c>
    </row>
    <row r="21595" spans="1:30" hidden="1" x14ac:dyDescent="0.3">
      <c r="A21595" t="s">
        <v>61935</v>
      </c>
      <c r="B21595" t="s">
        <v>61936</v>
      </c>
      <c r="C21595" t="s">
        <v>32</v>
      </c>
      <c r="D21595" t="s">
        <v>50</v>
      </c>
      <c r="E21595" t="s">
        <v>8252</v>
      </c>
      <c r="F21595">
        <v>7500000</v>
      </c>
      <c r="G21595" t="s">
        <v>61935</v>
      </c>
      <c r="H21595" t="s">
        <v>61937</v>
      </c>
      <c r="I21595" t="s">
        <v>61938</v>
      </c>
      <c r="J21595" t="s">
        <v>61638</v>
      </c>
      <c r="K21595" t="s">
        <v>72</v>
      </c>
      <c r="L21595" t="s">
        <v>53</v>
      </c>
      <c r="M21595" t="s">
        <v>54</v>
      </c>
      <c r="N21595" t="s">
        <v>95</v>
      </c>
      <c r="O21595" t="s">
        <v>1074</v>
      </c>
      <c r="P21595" s="1">
        <v>38361</v>
      </c>
      <c r="Q21595" t="s">
        <v>53</v>
      </c>
      <c r="R21595" t="s">
        <v>56</v>
      </c>
      <c r="S21595" t="s">
        <v>41</v>
      </c>
      <c r="T21595" t="s">
        <v>61638</v>
      </c>
      <c r="U21595" t="s">
        <v>61638</v>
      </c>
      <c r="V21595">
        <v>0</v>
      </c>
      <c r="W21595">
        <v>0</v>
      </c>
      <c r="X21595">
        <v>0</v>
      </c>
      <c r="Y21595">
        <v>0</v>
      </c>
      <c r="Z21595">
        <v>0</v>
      </c>
      <c r="AA21595">
        <v>0</v>
      </c>
      <c r="AB21595">
        <v>1</v>
      </c>
      <c r="AC21595">
        <v>0</v>
      </c>
      <c r="AD21595">
        <v>0</v>
      </c>
    </row>
    <row r="21596" spans="1:30" hidden="1" x14ac:dyDescent="0.3">
      <c r="A21596" t="s">
        <v>61939</v>
      </c>
      <c r="B21596" t="s">
        <v>61940</v>
      </c>
      <c r="C21596" t="s">
        <v>32</v>
      </c>
      <c r="E21596" t="s">
        <v>2996</v>
      </c>
      <c r="F21596">
        <v>6000000</v>
      </c>
      <c r="G21596" t="s">
        <v>61939</v>
      </c>
      <c r="H21596" t="s">
        <v>61941</v>
      </c>
      <c r="I21596" t="s">
        <v>61942</v>
      </c>
      <c r="J21596" t="s">
        <v>61638</v>
      </c>
      <c r="K21596" t="s">
        <v>37</v>
      </c>
      <c r="L21596" t="s">
        <v>53</v>
      </c>
      <c r="M21596" t="s">
        <v>73</v>
      </c>
      <c r="N21596" t="s">
        <v>74</v>
      </c>
      <c r="O21596" t="s">
        <v>75</v>
      </c>
      <c r="Q21596" t="s">
        <v>53</v>
      </c>
      <c r="R21596" t="s">
        <v>56</v>
      </c>
      <c r="S21596" t="s">
        <v>41</v>
      </c>
      <c r="T21596" t="s">
        <v>61638</v>
      </c>
      <c r="U21596" t="s">
        <v>61638</v>
      </c>
      <c r="V21596">
        <v>0</v>
      </c>
      <c r="W21596">
        <v>0</v>
      </c>
      <c r="X21596">
        <v>0</v>
      </c>
      <c r="Y21596">
        <v>0</v>
      </c>
      <c r="Z21596">
        <v>0</v>
      </c>
      <c r="AA21596">
        <v>0</v>
      </c>
      <c r="AB21596">
        <v>1</v>
      </c>
      <c r="AC21596">
        <v>0</v>
      </c>
      <c r="AD21596">
        <v>0</v>
      </c>
    </row>
    <row r="21597" spans="1:30" hidden="1" x14ac:dyDescent="0.3">
      <c r="A21597" t="s">
        <v>61939</v>
      </c>
      <c r="B21597" t="s">
        <v>61943</v>
      </c>
      <c r="C21597" t="s">
        <v>32</v>
      </c>
      <c r="D21597" t="s">
        <v>50</v>
      </c>
      <c r="E21597" s="1">
        <v>37717</v>
      </c>
      <c r="F21597">
        <v>13200000</v>
      </c>
      <c r="G21597" t="s">
        <v>61939</v>
      </c>
      <c r="H21597" t="s">
        <v>61941</v>
      </c>
      <c r="I21597" t="s">
        <v>61942</v>
      </c>
      <c r="J21597" t="s">
        <v>61638</v>
      </c>
      <c r="K21597" t="s">
        <v>37</v>
      </c>
      <c r="L21597" t="s">
        <v>53</v>
      </c>
      <c r="M21597" t="s">
        <v>73</v>
      </c>
      <c r="N21597" t="s">
        <v>74</v>
      </c>
      <c r="O21597" t="s">
        <v>75</v>
      </c>
      <c r="Q21597" t="s">
        <v>53</v>
      </c>
      <c r="R21597" t="s">
        <v>56</v>
      </c>
      <c r="S21597" t="s">
        <v>41</v>
      </c>
      <c r="T21597" t="s">
        <v>61638</v>
      </c>
      <c r="U21597" t="s">
        <v>61638</v>
      </c>
      <c r="V21597">
        <v>0</v>
      </c>
      <c r="W21597">
        <v>0</v>
      </c>
      <c r="X21597">
        <v>0</v>
      </c>
      <c r="Y21597">
        <v>0</v>
      </c>
      <c r="Z21597">
        <v>0</v>
      </c>
      <c r="AA21597">
        <v>0</v>
      </c>
      <c r="AB21597">
        <v>1</v>
      </c>
      <c r="AC21597">
        <v>0</v>
      </c>
      <c r="AD21597">
        <v>0</v>
      </c>
    </row>
    <row r="21598" spans="1:30" hidden="1" x14ac:dyDescent="0.3">
      <c r="A21598" t="s">
        <v>61939</v>
      </c>
      <c r="B21598" t="s">
        <v>61944</v>
      </c>
      <c r="C21598" t="s">
        <v>32</v>
      </c>
      <c r="D21598" t="s">
        <v>33</v>
      </c>
      <c r="E21598" t="s">
        <v>1350</v>
      </c>
      <c r="F21598">
        <v>6000000</v>
      </c>
      <c r="G21598" t="s">
        <v>61939</v>
      </c>
      <c r="H21598" t="s">
        <v>61941</v>
      </c>
      <c r="I21598" t="s">
        <v>61942</v>
      </c>
      <c r="J21598" t="s">
        <v>61638</v>
      </c>
      <c r="K21598" t="s">
        <v>37</v>
      </c>
      <c r="L21598" t="s">
        <v>53</v>
      </c>
      <c r="M21598" t="s">
        <v>73</v>
      </c>
      <c r="N21598" t="s">
        <v>74</v>
      </c>
      <c r="O21598" t="s">
        <v>75</v>
      </c>
      <c r="Q21598" t="s">
        <v>53</v>
      </c>
      <c r="R21598" t="s">
        <v>56</v>
      </c>
      <c r="S21598" t="s">
        <v>41</v>
      </c>
      <c r="T21598" t="s">
        <v>61638</v>
      </c>
      <c r="U21598" t="s">
        <v>61638</v>
      </c>
      <c r="V21598">
        <v>0</v>
      </c>
      <c r="W21598">
        <v>0</v>
      </c>
      <c r="X21598">
        <v>0</v>
      </c>
      <c r="Y21598">
        <v>0</v>
      </c>
      <c r="Z21598">
        <v>0</v>
      </c>
      <c r="AA21598">
        <v>0</v>
      </c>
      <c r="AB21598">
        <v>1</v>
      </c>
      <c r="AC21598">
        <v>0</v>
      </c>
      <c r="AD21598">
        <v>0</v>
      </c>
    </row>
    <row r="21599" spans="1:30" hidden="1" x14ac:dyDescent="0.3">
      <c r="A21599" t="s">
        <v>61945</v>
      </c>
      <c r="B21599" t="s">
        <v>61946</v>
      </c>
      <c r="C21599" t="s">
        <v>32</v>
      </c>
      <c r="E21599" s="1">
        <v>41312</v>
      </c>
      <c r="F21599">
        <v>245000</v>
      </c>
      <c r="G21599" t="s">
        <v>61945</v>
      </c>
      <c r="H21599" t="s">
        <v>61947</v>
      </c>
      <c r="I21599" t="s">
        <v>61948</v>
      </c>
      <c r="J21599" t="s">
        <v>61638</v>
      </c>
      <c r="K21599" t="s">
        <v>37</v>
      </c>
      <c r="L21599" t="s">
        <v>53</v>
      </c>
      <c r="M21599" t="s">
        <v>54</v>
      </c>
      <c r="N21599" t="s">
        <v>95</v>
      </c>
      <c r="O21599" t="s">
        <v>616</v>
      </c>
      <c r="P21599" s="1">
        <v>39091</v>
      </c>
      <c r="Q21599" t="s">
        <v>53</v>
      </c>
      <c r="R21599" t="s">
        <v>56</v>
      </c>
      <c r="S21599" t="s">
        <v>41</v>
      </c>
      <c r="T21599" t="s">
        <v>61638</v>
      </c>
      <c r="U21599" t="s">
        <v>61638</v>
      </c>
      <c r="V21599">
        <v>0</v>
      </c>
      <c r="W21599">
        <v>0</v>
      </c>
      <c r="X21599">
        <v>0</v>
      </c>
      <c r="Y21599">
        <v>0</v>
      </c>
      <c r="Z21599">
        <v>0</v>
      </c>
      <c r="AA21599">
        <v>0</v>
      </c>
      <c r="AB21599">
        <v>1</v>
      </c>
      <c r="AC21599">
        <v>0</v>
      </c>
      <c r="AD21599">
        <v>0</v>
      </c>
    </row>
    <row r="21600" spans="1:30" hidden="1" x14ac:dyDescent="0.3">
      <c r="A21600" t="s">
        <v>61945</v>
      </c>
      <c r="B21600" t="s">
        <v>61949</v>
      </c>
      <c r="C21600" t="s">
        <v>32</v>
      </c>
      <c r="E21600" t="s">
        <v>4391</v>
      </c>
      <c r="F21600">
        <v>50000</v>
      </c>
      <c r="G21600" t="s">
        <v>61945</v>
      </c>
      <c r="H21600" t="s">
        <v>61947</v>
      </c>
      <c r="I21600" t="s">
        <v>61948</v>
      </c>
      <c r="J21600" t="s">
        <v>61638</v>
      </c>
      <c r="K21600" t="s">
        <v>37</v>
      </c>
      <c r="L21600" t="s">
        <v>53</v>
      </c>
      <c r="M21600" t="s">
        <v>54</v>
      </c>
      <c r="N21600" t="s">
        <v>95</v>
      </c>
      <c r="O21600" t="s">
        <v>616</v>
      </c>
      <c r="P21600" s="1">
        <v>39091</v>
      </c>
      <c r="Q21600" t="s">
        <v>53</v>
      </c>
      <c r="R21600" t="s">
        <v>56</v>
      </c>
      <c r="S21600" t="s">
        <v>41</v>
      </c>
      <c r="T21600" t="s">
        <v>61638</v>
      </c>
      <c r="U21600" t="s">
        <v>61638</v>
      </c>
      <c r="V21600">
        <v>0</v>
      </c>
      <c r="W21600">
        <v>0</v>
      </c>
      <c r="X21600">
        <v>0</v>
      </c>
      <c r="Y21600">
        <v>0</v>
      </c>
      <c r="Z21600">
        <v>0</v>
      </c>
      <c r="AA21600">
        <v>0</v>
      </c>
      <c r="AB21600">
        <v>1</v>
      </c>
      <c r="AC21600">
        <v>0</v>
      </c>
      <c r="AD21600">
        <v>0</v>
      </c>
    </row>
    <row r="21601" spans="1:30" hidden="1" x14ac:dyDescent="0.3">
      <c r="A21601" t="s">
        <v>61945</v>
      </c>
      <c r="B21601" t="s">
        <v>61950</v>
      </c>
      <c r="C21601" t="s">
        <v>32</v>
      </c>
      <c r="E21601" s="1">
        <v>42285</v>
      </c>
      <c r="F21601">
        <v>175000</v>
      </c>
      <c r="G21601" t="s">
        <v>61945</v>
      </c>
      <c r="H21601" t="s">
        <v>61947</v>
      </c>
      <c r="I21601" t="s">
        <v>61948</v>
      </c>
      <c r="J21601" t="s">
        <v>61638</v>
      </c>
      <c r="K21601" t="s">
        <v>37</v>
      </c>
      <c r="L21601" t="s">
        <v>53</v>
      </c>
      <c r="M21601" t="s">
        <v>54</v>
      </c>
      <c r="N21601" t="s">
        <v>95</v>
      </c>
      <c r="O21601" t="s">
        <v>616</v>
      </c>
      <c r="P21601" s="1">
        <v>39091</v>
      </c>
      <c r="Q21601" t="s">
        <v>53</v>
      </c>
      <c r="R21601" t="s">
        <v>56</v>
      </c>
      <c r="S21601" t="s">
        <v>41</v>
      </c>
      <c r="T21601" t="s">
        <v>61638</v>
      </c>
      <c r="U21601" t="s">
        <v>61638</v>
      </c>
      <c r="V21601">
        <v>0</v>
      </c>
      <c r="W21601">
        <v>0</v>
      </c>
      <c r="X21601">
        <v>0</v>
      </c>
      <c r="Y21601">
        <v>0</v>
      </c>
      <c r="Z21601">
        <v>0</v>
      </c>
      <c r="AA21601">
        <v>0</v>
      </c>
      <c r="AB21601">
        <v>1</v>
      </c>
      <c r="AC21601">
        <v>0</v>
      </c>
      <c r="AD21601">
        <v>0</v>
      </c>
    </row>
    <row r="21602" spans="1:30" hidden="1" x14ac:dyDescent="0.3">
      <c r="A21602" t="s">
        <v>61951</v>
      </c>
      <c r="B21602" t="s">
        <v>61952</v>
      </c>
      <c r="C21602" t="s">
        <v>32</v>
      </c>
      <c r="E21602" s="1">
        <v>40393</v>
      </c>
      <c r="F21602">
        <v>1200000</v>
      </c>
      <c r="G21602" t="s">
        <v>61951</v>
      </c>
      <c r="H21602" t="s">
        <v>61953</v>
      </c>
      <c r="I21602" t="s">
        <v>61954</v>
      </c>
      <c r="J21602" t="s">
        <v>61638</v>
      </c>
      <c r="K21602" t="s">
        <v>37</v>
      </c>
      <c r="L21602" t="s">
        <v>53</v>
      </c>
      <c r="M21602" t="s">
        <v>73</v>
      </c>
      <c r="N21602" t="s">
        <v>74</v>
      </c>
      <c r="O21602" t="s">
        <v>75</v>
      </c>
      <c r="P21602" s="1">
        <v>39083</v>
      </c>
      <c r="Q21602" t="s">
        <v>53</v>
      </c>
      <c r="R21602" t="s">
        <v>56</v>
      </c>
      <c r="S21602" t="s">
        <v>41</v>
      </c>
      <c r="T21602" t="s">
        <v>61638</v>
      </c>
      <c r="U21602" t="s">
        <v>61638</v>
      </c>
      <c r="V21602">
        <v>0</v>
      </c>
      <c r="W21602">
        <v>0</v>
      </c>
      <c r="X21602">
        <v>0</v>
      </c>
      <c r="Y21602">
        <v>0</v>
      </c>
      <c r="Z21602">
        <v>0</v>
      </c>
      <c r="AA21602">
        <v>0</v>
      </c>
      <c r="AB21602">
        <v>1</v>
      </c>
      <c r="AC21602">
        <v>0</v>
      </c>
      <c r="AD21602">
        <v>0</v>
      </c>
    </row>
    <row r="21603" spans="1:30" hidden="1" x14ac:dyDescent="0.3">
      <c r="A21603" t="s">
        <v>61955</v>
      </c>
      <c r="B21603" t="s">
        <v>61956</v>
      </c>
      <c r="C21603" t="s">
        <v>32</v>
      </c>
      <c r="E21603" s="1">
        <v>40849</v>
      </c>
      <c r="F21603">
        <v>1500000</v>
      </c>
      <c r="G21603" t="s">
        <v>61955</v>
      </c>
      <c r="H21603" t="s">
        <v>61957</v>
      </c>
      <c r="I21603" t="s">
        <v>61958</v>
      </c>
      <c r="J21603" t="s">
        <v>61959</v>
      </c>
      <c r="K21603" t="s">
        <v>72</v>
      </c>
      <c r="L21603" t="s">
        <v>53</v>
      </c>
      <c r="M21603" t="s">
        <v>73</v>
      </c>
      <c r="N21603" t="s">
        <v>74</v>
      </c>
      <c r="O21603" t="s">
        <v>75</v>
      </c>
      <c r="P21603" s="1">
        <v>39820</v>
      </c>
      <c r="Q21603" t="s">
        <v>53</v>
      </c>
      <c r="R21603" t="s">
        <v>56</v>
      </c>
      <c r="S21603" t="s">
        <v>41</v>
      </c>
      <c r="T21603" t="s">
        <v>61638</v>
      </c>
      <c r="U21603" t="s">
        <v>61638</v>
      </c>
      <c r="V21603">
        <v>0</v>
      </c>
      <c r="W21603">
        <v>0</v>
      </c>
      <c r="X21603">
        <v>0</v>
      </c>
      <c r="Y21603">
        <v>0</v>
      </c>
      <c r="Z21603">
        <v>0</v>
      </c>
      <c r="AA21603">
        <v>0</v>
      </c>
      <c r="AB21603">
        <v>1</v>
      </c>
      <c r="AC21603">
        <v>0</v>
      </c>
      <c r="AD21603">
        <v>0</v>
      </c>
    </row>
    <row r="21604" spans="1:30" hidden="1" x14ac:dyDescent="0.3">
      <c r="A21604" t="s">
        <v>61960</v>
      </c>
      <c r="B21604" t="s">
        <v>61961</v>
      </c>
      <c r="C21604" t="s">
        <v>32</v>
      </c>
      <c r="D21604" t="s">
        <v>33</v>
      </c>
      <c r="E21604" s="1">
        <v>38906</v>
      </c>
      <c r="F21604">
        <v>10500000</v>
      </c>
      <c r="G21604" t="s">
        <v>61960</v>
      </c>
      <c r="H21604" t="s">
        <v>61962</v>
      </c>
      <c r="I21604" t="s">
        <v>61963</v>
      </c>
      <c r="J21604" t="s">
        <v>61638</v>
      </c>
      <c r="K21604" t="s">
        <v>37</v>
      </c>
      <c r="L21604" t="s">
        <v>53</v>
      </c>
      <c r="M21604" t="s">
        <v>73</v>
      </c>
      <c r="N21604" t="s">
        <v>74</v>
      </c>
      <c r="O21604" t="s">
        <v>75</v>
      </c>
      <c r="P21604" s="1">
        <v>36892</v>
      </c>
      <c r="Q21604" t="s">
        <v>53</v>
      </c>
      <c r="R21604" t="s">
        <v>56</v>
      </c>
      <c r="S21604" t="s">
        <v>41</v>
      </c>
      <c r="T21604" t="s">
        <v>61638</v>
      </c>
      <c r="U21604" t="s">
        <v>61638</v>
      </c>
      <c r="V21604">
        <v>0</v>
      </c>
      <c r="W21604">
        <v>0</v>
      </c>
      <c r="X21604">
        <v>0</v>
      </c>
      <c r="Y21604">
        <v>0</v>
      </c>
      <c r="Z21604">
        <v>0</v>
      </c>
      <c r="AA21604">
        <v>0</v>
      </c>
      <c r="AB21604">
        <v>1</v>
      </c>
      <c r="AC21604">
        <v>0</v>
      </c>
      <c r="AD21604">
        <v>0</v>
      </c>
    </row>
    <row r="21605" spans="1:30" hidden="1" x14ac:dyDescent="0.3">
      <c r="A21605" t="s">
        <v>61960</v>
      </c>
      <c r="B21605" t="s">
        <v>61964</v>
      </c>
      <c r="C21605" t="s">
        <v>32</v>
      </c>
      <c r="D21605" t="s">
        <v>322</v>
      </c>
      <c r="E21605" t="s">
        <v>4229</v>
      </c>
      <c r="F21605">
        <v>14000000</v>
      </c>
      <c r="G21605" t="s">
        <v>61960</v>
      </c>
      <c r="H21605" t="s">
        <v>61962</v>
      </c>
      <c r="I21605" t="s">
        <v>61963</v>
      </c>
      <c r="J21605" t="s">
        <v>61638</v>
      </c>
      <c r="K21605" t="s">
        <v>37</v>
      </c>
      <c r="L21605" t="s">
        <v>53</v>
      </c>
      <c r="M21605" t="s">
        <v>73</v>
      </c>
      <c r="N21605" t="s">
        <v>74</v>
      </c>
      <c r="O21605" t="s">
        <v>75</v>
      </c>
      <c r="P21605" s="1">
        <v>36892</v>
      </c>
      <c r="Q21605" t="s">
        <v>53</v>
      </c>
      <c r="R21605" t="s">
        <v>56</v>
      </c>
      <c r="S21605" t="s">
        <v>41</v>
      </c>
      <c r="T21605" t="s">
        <v>61638</v>
      </c>
      <c r="U21605" t="s">
        <v>61638</v>
      </c>
      <c r="V21605">
        <v>0</v>
      </c>
      <c r="W21605">
        <v>0</v>
      </c>
      <c r="X21605">
        <v>0</v>
      </c>
      <c r="Y21605">
        <v>0</v>
      </c>
      <c r="Z21605">
        <v>0</v>
      </c>
      <c r="AA21605">
        <v>0</v>
      </c>
      <c r="AB21605">
        <v>1</v>
      </c>
      <c r="AC21605">
        <v>0</v>
      </c>
      <c r="AD21605">
        <v>0</v>
      </c>
    </row>
    <row r="21606" spans="1:30" hidden="1" x14ac:dyDescent="0.3">
      <c r="A21606" t="s">
        <v>61960</v>
      </c>
      <c r="B21606" t="s">
        <v>61965</v>
      </c>
      <c r="C21606" t="s">
        <v>32</v>
      </c>
      <c r="D21606" t="s">
        <v>139</v>
      </c>
      <c r="E21606" s="1">
        <v>39335</v>
      </c>
      <c r="F21606">
        <v>8500000</v>
      </c>
      <c r="G21606" t="s">
        <v>61960</v>
      </c>
      <c r="H21606" t="s">
        <v>61962</v>
      </c>
      <c r="I21606" t="s">
        <v>61963</v>
      </c>
      <c r="J21606" t="s">
        <v>61638</v>
      </c>
      <c r="K21606" t="s">
        <v>37</v>
      </c>
      <c r="L21606" t="s">
        <v>53</v>
      </c>
      <c r="M21606" t="s">
        <v>73</v>
      </c>
      <c r="N21606" t="s">
        <v>74</v>
      </c>
      <c r="O21606" t="s">
        <v>75</v>
      </c>
      <c r="P21606" s="1">
        <v>36892</v>
      </c>
      <c r="Q21606" t="s">
        <v>53</v>
      </c>
      <c r="R21606" t="s">
        <v>56</v>
      </c>
      <c r="S21606" t="s">
        <v>41</v>
      </c>
      <c r="T21606" t="s">
        <v>61638</v>
      </c>
      <c r="U21606" t="s">
        <v>61638</v>
      </c>
      <c r="V21606">
        <v>0</v>
      </c>
      <c r="W21606">
        <v>0</v>
      </c>
      <c r="X21606">
        <v>0</v>
      </c>
      <c r="Y21606">
        <v>0</v>
      </c>
      <c r="Z21606">
        <v>0</v>
      </c>
      <c r="AA21606">
        <v>0</v>
      </c>
      <c r="AB21606">
        <v>1</v>
      </c>
      <c r="AC21606">
        <v>0</v>
      </c>
      <c r="AD21606">
        <v>0</v>
      </c>
    </row>
    <row r="21607" spans="1:30" hidden="1" x14ac:dyDescent="0.3">
      <c r="A21607" t="s">
        <v>61966</v>
      </c>
      <c r="B21607" t="s">
        <v>61967</v>
      </c>
      <c r="C21607" t="s">
        <v>32</v>
      </c>
      <c r="E21607" t="s">
        <v>26656</v>
      </c>
      <c r="F21607">
        <v>200000</v>
      </c>
      <c r="G21607" t="s">
        <v>61966</v>
      </c>
      <c r="H21607" t="s">
        <v>61968</v>
      </c>
      <c r="J21607" t="s">
        <v>61969</v>
      </c>
      <c r="K21607" t="s">
        <v>72</v>
      </c>
      <c r="L21607" t="s">
        <v>53</v>
      </c>
      <c r="M21607" t="s">
        <v>116</v>
      </c>
      <c r="N21607" t="s">
        <v>117</v>
      </c>
      <c r="O21607" t="s">
        <v>4929</v>
      </c>
      <c r="Q21607" t="s">
        <v>53</v>
      </c>
      <c r="R21607" t="s">
        <v>56</v>
      </c>
      <c r="S21607" t="s">
        <v>41</v>
      </c>
      <c r="T21607" t="s">
        <v>61638</v>
      </c>
      <c r="U21607" t="s">
        <v>61638</v>
      </c>
      <c r="V21607">
        <v>0</v>
      </c>
      <c r="W21607">
        <v>0</v>
      </c>
      <c r="X21607">
        <v>0</v>
      </c>
      <c r="Y21607">
        <v>0</v>
      </c>
      <c r="Z21607">
        <v>0</v>
      </c>
      <c r="AA21607">
        <v>0</v>
      </c>
      <c r="AB21607">
        <v>1</v>
      </c>
      <c r="AC21607">
        <v>0</v>
      </c>
      <c r="AD21607">
        <v>0</v>
      </c>
    </row>
    <row r="21608" spans="1:30" hidden="1" x14ac:dyDescent="0.3">
      <c r="A21608" t="s">
        <v>61970</v>
      </c>
      <c r="B21608" t="s">
        <v>61971</v>
      </c>
      <c r="C21608" t="s">
        <v>32</v>
      </c>
      <c r="E21608" s="1">
        <v>41286</v>
      </c>
      <c r="F21608">
        <v>80000</v>
      </c>
      <c r="G21608" t="s">
        <v>61970</v>
      </c>
      <c r="H21608" t="s">
        <v>61972</v>
      </c>
      <c r="I21608" t="s">
        <v>61973</v>
      </c>
      <c r="J21608" t="s">
        <v>61651</v>
      </c>
      <c r="K21608" t="s">
        <v>37</v>
      </c>
      <c r="L21608" t="s">
        <v>53</v>
      </c>
      <c r="M21608" t="s">
        <v>54</v>
      </c>
      <c r="N21608" t="s">
        <v>95</v>
      </c>
      <c r="O21608" t="s">
        <v>96</v>
      </c>
      <c r="Q21608" t="s">
        <v>53</v>
      </c>
      <c r="R21608" t="s">
        <v>56</v>
      </c>
      <c r="S21608" t="s">
        <v>41</v>
      </c>
      <c r="T21608" t="s">
        <v>61638</v>
      </c>
      <c r="U21608" t="s">
        <v>61638</v>
      </c>
      <c r="V21608">
        <v>0</v>
      </c>
      <c r="W21608">
        <v>0</v>
      </c>
      <c r="X21608">
        <v>0</v>
      </c>
      <c r="Y21608">
        <v>0</v>
      </c>
      <c r="Z21608">
        <v>0</v>
      </c>
      <c r="AA21608">
        <v>0</v>
      </c>
      <c r="AB21608">
        <v>1</v>
      </c>
      <c r="AC21608">
        <v>0</v>
      </c>
      <c r="AD21608">
        <v>0</v>
      </c>
    </row>
    <row r="21609" spans="1:30" hidden="1" x14ac:dyDescent="0.3">
      <c r="A21609" t="s">
        <v>61974</v>
      </c>
      <c r="B21609" t="s">
        <v>61975</v>
      </c>
      <c r="C21609" t="s">
        <v>32</v>
      </c>
      <c r="E21609" t="s">
        <v>1963</v>
      </c>
      <c r="F21609">
        <v>1200000</v>
      </c>
      <c r="G21609" t="s">
        <v>61974</v>
      </c>
      <c r="H21609" t="s">
        <v>61976</v>
      </c>
      <c r="I21609" t="s">
        <v>61977</v>
      </c>
      <c r="J21609" t="s">
        <v>61638</v>
      </c>
      <c r="K21609" t="s">
        <v>37</v>
      </c>
      <c r="L21609" t="s">
        <v>53</v>
      </c>
      <c r="M21609" t="s">
        <v>209</v>
      </c>
      <c r="N21609" t="s">
        <v>801</v>
      </c>
      <c r="O21609" t="s">
        <v>801</v>
      </c>
      <c r="P21609" s="1">
        <v>39083</v>
      </c>
      <c r="Q21609" t="s">
        <v>53</v>
      </c>
      <c r="R21609" t="s">
        <v>56</v>
      </c>
      <c r="S21609" t="s">
        <v>41</v>
      </c>
      <c r="T21609" t="s">
        <v>61638</v>
      </c>
      <c r="U21609" t="s">
        <v>61638</v>
      </c>
      <c r="V21609">
        <v>0</v>
      </c>
      <c r="W21609">
        <v>0</v>
      </c>
      <c r="X21609">
        <v>0</v>
      </c>
      <c r="Y21609">
        <v>0</v>
      </c>
      <c r="Z21609">
        <v>0</v>
      </c>
      <c r="AA21609">
        <v>0</v>
      </c>
      <c r="AB21609">
        <v>1</v>
      </c>
      <c r="AC21609">
        <v>0</v>
      </c>
      <c r="AD21609">
        <v>0</v>
      </c>
    </row>
    <row r="21610" spans="1:30" hidden="1" x14ac:dyDescent="0.3">
      <c r="A21610" t="s">
        <v>61974</v>
      </c>
      <c r="B21610" t="s">
        <v>61978</v>
      </c>
      <c r="C21610" t="s">
        <v>32</v>
      </c>
      <c r="E21610" t="s">
        <v>954</v>
      </c>
      <c r="F21610">
        <v>200000</v>
      </c>
      <c r="G21610" t="s">
        <v>61974</v>
      </c>
      <c r="H21610" t="s">
        <v>61976</v>
      </c>
      <c r="I21610" t="s">
        <v>61977</v>
      </c>
      <c r="J21610" t="s">
        <v>61638</v>
      </c>
      <c r="K21610" t="s">
        <v>37</v>
      </c>
      <c r="L21610" t="s">
        <v>53</v>
      </c>
      <c r="M21610" t="s">
        <v>209</v>
      </c>
      <c r="N21610" t="s">
        <v>801</v>
      </c>
      <c r="O21610" t="s">
        <v>801</v>
      </c>
      <c r="P21610" s="1">
        <v>39083</v>
      </c>
      <c r="Q21610" t="s">
        <v>53</v>
      </c>
      <c r="R21610" t="s">
        <v>56</v>
      </c>
      <c r="S21610" t="s">
        <v>41</v>
      </c>
      <c r="T21610" t="s">
        <v>61638</v>
      </c>
      <c r="U21610" t="s">
        <v>61638</v>
      </c>
      <c r="V21610">
        <v>0</v>
      </c>
      <c r="W21610">
        <v>0</v>
      </c>
      <c r="X21610">
        <v>0</v>
      </c>
      <c r="Y21610">
        <v>0</v>
      </c>
      <c r="Z21610">
        <v>0</v>
      </c>
      <c r="AA21610">
        <v>0</v>
      </c>
      <c r="AB21610">
        <v>1</v>
      </c>
      <c r="AC21610">
        <v>0</v>
      </c>
      <c r="AD21610">
        <v>0</v>
      </c>
    </row>
    <row r="21611" spans="1:30" hidden="1" x14ac:dyDescent="0.3">
      <c r="A21611" t="s">
        <v>61979</v>
      </c>
      <c r="B21611" t="s">
        <v>61980</v>
      </c>
      <c r="C21611" t="s">
        <v>32</v>
      </c>
      <c r="E21611" t="s">
        <v>1581</v>
      </c>
      <c r="F21611">
        <v>1000501</v>
      </c>
      <c r="G21611" t="s">
        <v>61979</v>
      </c>
      <c r="H21611" t="s">
        <v>61981</v>
      </c>
      <c r="I21611" t="s">
        <v>61982</v>
      </c>
      <c r="J21611" t="s">
        <v>61638</v>
      </c>
      <c r="K21611" t="s">
        <v>37</v>
      </c>
      <c r="L21611" t="s">
        <v>53</v>
      </c>
      <c r="M21611" t="s">
        <v>747</v>
      </c>
      <c r="N21611" t="s">
        <v>748</v>
      </c>
      <c r="O21611" t="s">
        <v>748</v>
      </c>
      <c r="P21611" s="1">
        <v>32143</v>
      </c>
      <c r="Q21611" t="s">
        <v>53</v>
      </c>
      <c r="R21611" t="s">
        <v>56</v>
      </c>
      <c r="S21611" t="s">
        <v>41</v>
      </c>
      <c r="T21611" t="s">
        <v>61638</v>
      </c>
      <c r="U21611" t="s">
        <v>61638</v>
      </c>
      <c r="V21611">
        <v>0</v>
      </c>
      <c r="W21611">
        <v>0</v>
      </c>
      <c r="X21611">
        <v>0</v>
      </c>
      <c r="Y21611">
        <v>0</v>
      </c>
      <c r="Z21611">
        <v>0</v>
      </c>
      <c r="AA21611">
        <v>0</v>
      </c>
      <c r="AB21611">
        <v>1</v>
      </c>
      <c r="AC21611">
        <v>0</v>
      </c>
      <c r="AD21611">
        <v>0</v>
      </c>
    </row>
    <row r="21612" spans="1:30" hidden="1" x14ac:dyDescent="0.3">
      <c r="A21612" t="s">
        <v>61979</v>
      </c>
      <c r="B21612" t="s">
        <v>61983</v>
      </c>
      <c r="C21612" t="s">
        <v>32</v>
      </c>
      <c r="D21612" t="s">
        <v>50</v>
      </c>
      <c r="E21612" s="1">
        <v>38663</v>
      </c>
      <c r="F21612">
        <v>12000000</v>
      </c>
      <c r="G21612" t="s">
        <v>61979</v>
      </c>
      <c r="H21612" t="s">
        <v>61981</v>
      </c>
      <c r="I21612" t="s">
        <v>61982</v>
      </c>
      <c r="J21612" t="s">
        <v>61638</v>
      </c>
      <c r="K21612" t="s">
        <v>37</v>
      </c>
      <c r="L21612" t="s">
        <v>53</v>
      </c>
      <c r="M21612" t="s">
        <v>747</v>
      </c>
      <c r="N21612" t="s">
        <v>748</v>
      </c>
      <c r="O21612" t="s">
        <v>748</v>
      </c>
      <c r="P21612" s="1">
        <v>32143</v>
      </c>
      <c r="Q21612" t="s">
        <v>53</v>
      </c>
      <c r="R21612" t="s">
        <v>56</v>
      </c>
      <c r="S21612" t="s">
        <v>41</v>
      </c>
      <c r="T21612" t="s">
        <v>61638</v>
      </c>
      <c r="U21612" t="s">
        <v>61638</v>
      </c>
      <c r="V21612">
        <v>0</v>
      </c>
      <c r="W21612">
        <v>0</v>
      </c>
      <c r="X21612">
        <v>0</v>
      </c>
      <c r="Y21612">
        <v>0</v>
      </c>
      <c r="Z21612">
        <v>0</v>
      </c>
      <c r="AA21612">
        <v>0</v>
      </c>
      <c r="AB21612">
        <v>1</v>
      </c>
      <c r="AC21612">
        <v>0</v>
      </c>
      <c r="AD21612">
        <v>0</v>
      </c>
    </row>
    <row r="21613" spans="1:30" hidden="1" x14ac:dyDescent="0.3">
      <c r="A21613" t="s">
        <v>61984</v>
      </c>
      <c r="B21613" t="s">
        <v>61985</v>
      </c>
      <c r="C21613" t="s">
        <v>32</v>
      </c>
      <c r="E21613" s="1">
        <v>38756</v>
      </c>
      <c r="F21613">
        <v>8000000</v>
      </c>
      <c r="G21613" t="s">
        <v>61984</v>
      </c>
      <c r="H21613" t="s">
        <v>61986</v>
      </c>
      <c r="I21613" t="s">
        <v>61987</v>
      </c>
      <c r="J21613" t="s">
        <v>61638</v>
      </c>
      <c r="K21613" t="s">
        <v>37</v>
      </c>
      <c r="L21613" t="s">
        <v>53</v>
      </c>
      <c r="M21613" t="s">
        <v>150</v>
      </c>
      <c r="N21613" t="s">
        <v>16828</v>
      </c>
      <c r="O21613" t="s">
        <v>24698</v>
      </c>
      <c r="Q21613" t="s">
        <v>53</v>
      </c>
      <c r="R21613" t="s">
        <v>56</v>
      </c>
      <c r="S21613" t="s">
        <v>41</v>
      </c>
      <c r="T21613" t="s">
        <v>61638</v>
      </c>
      <c r="U21613" t="s">
        <v>61638</v>
      </c>
      <c r="V21613">
        <v>0</v>
      </c>
      <c r="W21613">
        <v>0</v>
      </c>
      <c r="X21613">
        <v>0</v>
      </c>
      <c r="Y21613">
        <v>0</v>
      </c>
      <c r="Z21613">
        <v>0</v>
      </c>
      <c r="AA21613">
        <v>0</v>
      </c>
      <c r="AB21613">
        <v>1</v>
      </c>
      <c r="AC21613">
        <v>0</v>
      </c>
      <c r="AD21613">
        <v>0</v>
      </c>
    </row>
    <row r="21614" spans="1:30" hidden="1" x14ac:dyDescent="0.3">
      <c r="A21614" t="s">
        <v>61984</v>
      </c>
      <c r="B21614" t="s">
        <v>61988</v>
      </c>
      <c r="C21614" t="s">
        <v>32</v>
      </c>
      <c r="D21614" t="s">
        <v>322</v>
      </c>
      <c r="E21614" t="s">
        <v>50544</v>
      </c>
      <c r="F21614">
        <v>4000000</v>
      </c>
      <c r="G21614" t="s">
        <v>61984</v>
      </c>
      <c r="H21614" t="s">
        <v>61986</v>
      </c>
      <c r="I21614" t="s">
        <v>61987</v>
      </c>
      <c r="J21614" t="s">
        <v>61638</v>
      </c>
      <c r="K21614" t="s">
        <v>37</v>
      </c>
      <c r="L21614" t="s">
        <v>53</v>
      </c>
      <c r="M21614" t="s">
        <v>150</v>
      </c>
      <c r="N21614" t="s">
        <v>16828</v>
      </c>
      <c r="O21614" t="s">
        <v>24698</v>
      </c>
      <c r="Q21614" t="s">
        <v>53</v>
      </c>
      <c r="R21614" t="s">
        <v>56</v>
      </c>
      <c r="S21614" t="s">
        <v>41</v>
      </c>
      <c r="T21614" t="s">
        <v>61638</v>
      </c>
      <c r="U21614" t="s">
        <v>61638</v>
      </c>
      <c r="V21614">
        <v>0</v>
      </c>
      <c r="W21614">
        <v>0</v>
      </c>
      <c r="X21614">
        <v>0</v>
      </c>
      <c r="Y21614">
        <v>0</v>
      </c>
      <c r="Z21614">
        <v>0</v>
      </c>
      <c r="AA21614">
        <v>0</v>
      </c>
      <c r="AB21614">
        <v>1</v>
      </c>
      <c r="AC21614">
        <v>0</v>
      </c>
      <c r="AD21614">
        <v>0</v>
      </c>
    </row>
    <row r="21615" spans="1:30" hidden="1" x14ac:dyDescent="0.3">
      <c r="A21615" t="s">
        <v>61989</v>
      </c>
      <c r="B21615" t="s">
        <v>61990</v>
      </c>
      <c r="C21615" t="s">
        <v>32</v>
      </c>
      <c r="D21615" t="s">
        <v>50</v>
      </c>
      <c r="E21615" s="1">
        <v>38727</v>
      </c>
      <c r="F21615">
        <v>5500000</v>
      </c>
      <c r="G21615" t="s">
        <v>61989</v>
      </c>
      <c r="H21615" t="s">
        <v>61991</v>
      </c>
      <c r="I21615" t="s">
        <v>61992</v>
      </c>
      <c r="J21615" t="s">
        <v>61638</v>
      </c>
      <c r="K21615" t="s">
        <v>109</v>
      </c>
      <c r="L21615" t="s">
        <v>53</v>
      </c>
      <c r="M21615" t="s">
        <v>54</v>
      </c>
      <c r="N21615" t="s">
        <v>95</v>
      </c>
      <c r="O21615" t="s">
        <v>1662</v>
      </c>
      <c r="P21615" s="1">
        <v>37988</v>
      </c>
      <c r="Q21615" t="s">
        <v>53</v>
      </c>
      <c r="R21615" t="s">
        <v>56</v>
      </c>
      <c r="S21615" t="s">
        <v>41</v>
      </c>
      <c r="T21615" t="s">
        <v>61638</v>
      </c>
      <c r="U21615" t="s">
        <v>61638</v>
      </c>
      <c r="V21615">
        <v>0</v>
      </c>
      <c r="W21615">
        <v>0</v>
      </c>
      <c r="X21615">
        <v>0</v>
      </c>
      <c r="Y21615">
        <v>0</v>
      </c>
      <c r="Z21615">
        <v>0</v>
      </c>
      <c r="AA21615">
        <v>0</v>
      </c>
      <c r="AB21615">
        <v>1</v>
      </c>
      <c r="AC21615">
        <v>0</v>
      </c>
      <c r="AD21615">
        <v>0</v>
      </c>
    </row>
    <row r="21616" spans="1:30" hidden="1" x14ac:dyDescent="0.3">
      <c r="A21616" t="s">
        <v>61993</v>
      </c>
      <c r="B21616" t="s">
        <v>61994</v>
      </c>
      <c r="C21616" t="s">
        <v>32</v>
      </c>
      <c r="D21616" t="s">
        <v>50</v>
      </c>
      <c r="E21616" s="1">
        <v>41217</v>
      </c>
      <c r="F21616">
        <v>3000000</v>
      </c>
      <c r="G21616" t="s">
        <v>61993</v>
      </c>
      <c r="H21616" t="s">
        <v>61995</v>
      </c>
      <c r="I21616" t="s">
        <v>61996</v>
      </c>
      <c r="J21616" t="s">
        <v>61638</v>
      </c>
      <c r="K21616" t="s">
        <v>72</v>
      </c>
      <c r="L21616" t="s">
        <v>53</v>
      </c>
      <c r="M21616" t="s">
        <v>150</v>
      </c>
      <c r="N21616" t="s">
        <v>151</v>
      </c>
      <c r="O21616" t="s">
        <v>911</v>
      </c>
      <c r="P21616" s="1">
        <v>40189</v>
      </c>
      <c r="Q21616" t="s">
        <v>53</v>
      </c>
      <c r="R21616" t="s">
        <v>56</v>
      </c>
      <c r="S21616" t="s">
        <v>41</v>
      </c>
      <c r="T21616" t="s">
        <v>61638</v>
      </c>
      <c r="U21616" t="s">
        <v>61638</v>
      </c>
      <c r="V21616">
        <v>0</v>
      </c>
      <c r="W21616">
        <v>0</v>
      </c>
      <c r="X21616">
        <v>0</v>
      </c>
      <c r="Y21616">
        <v>0</v>
      </c>
      <c r="Z21616">
        <v>0</v>
      </c>
      <c r="AA21616">
        <v>0</v>
      </c>
      <c r="AB21616">
        <v>1</v>
      </c>
      <c r="AC21616">
        <v>0</v>
      </c>
      <c r="AD21616">
        <v>0</v>
      </c>
    </row>
    <row r="21617" spans="1:30" hidden="1" x14ac:dyDescent="0.3">
      <c r="A21617" t="s">
        <v>61997</v>
      </c>
      <c r="B21617" t="s">
        <v>61998</v>
      </c>
      <c r="C21617" t="s">
        <v>32</v>
      </c>
      <c r="E21617" s="1">
        <v>39825</v>
      </c>
      <c r="F21617">
        <v>5000000</v>
      </c>
      <c r="G21617" t="s">
        <v>61997</v>
      </c>
      <c r="H21617" t="s">
        <v>61999</v>
      </c>
      <c r="I21617" t="s">
        <v>62000</v>
      </c>
      <c r="J21617" t="s">
        <v>61638</v>
      </c>
      <c r="K21617" t="s">
        <v>37</v>
      </c>
      <c r="L21617" t="s">
        <v>53</v>
      </c>
      <c r="M21617" t="s">
        <v>679</v>
      </c>
      <c r="N21617" t="s">
        <v>12097</v>
      </c>
      <c r="O21617" t="s">
        <v>30889</v>
      </c>
      <c r="P21617" s="1">
        <v>39448</v>
      </c>
      <c r="Q21617" t="s">
        <v>53</v>
      </c>
      <c r="R21617" t="s">
        <v>56</v>
      </c>
      <c r="S21617" t="s">
        <v>41</v>
      </c>
      <c r="T21617" t="s">
        <v>61638</v>
      </c>
      <c r="U21617" t="s">
        <v>61638</v>
      </c>
      <c r="V21617">
        <v>0</v>
      </c>
      <c r="W21617">
        <v>0</v>
      </c>
      <c r="X21617">
        <v>0</v>
      </c>
      <c r="Y21617">
        <v>0</v>
      </c>
      <c r="Z21617">
        <v>0</v>
      </c>
      <c r="AA21617">
        <v>0</v>
      </c>
      <c r="AB21617">
        <v>1</v>
      </c>
      <c r="AC21617">
        <v>0</v>
      </c>
      <c r="AD21617">
        <v>0</v>
      </c>
    </row>
    <row r="21618" spans="1:30" hidden="1" x14ac:dyDescent="0.3">
      <c r="A21618" t="s">
        <v>61997</v>
      </c>
      <c r="B21618" t="s">
        <v>62001</v>
      </c>
      <c r="C21618" t="s">
        <v>32</v>
      </c>
      <c r="E21618" s="1">
        <v>40062</v>
      </c>
      <c r="F21618">
        <v>25000000</v>
      </c>
      <c r="G21618" t="s">
        <v>61997</v>
      </c>
      <c r="H21618" t="s">
        <v>61999</v>
      </c>
      <c r="I21618" t="s">
        <v>62000</v>
      </c>
      <c r="J21618" t="s">
        <v>61638</v>
      </c>
      <c r="K21618" t="s">
        <v>37</v>
      </c>
      <c r="L21618" t="s">
        <v>53</v>
      </c>
      <c r="M21618" t="s">
        <v>679</v>
      </c>
      <c r="N21618" t="s">
        <v>12097</v>
      </c>
      <c r="O21618" t="s">
        <v>30889</v>
      </c>
      <c r="P21618" s="1">
        <v>39448</v>
      </c>
      <c r="Q21618" t="s">
        <v>53</v>
      </c>
      <c r="R21618" t="s">
        <v>56</v>
      </c>
      <c r="S21618" t="s">
        <v>41</v>
      </c>
      <c r="T21618" t="s">
        <v>61638</v>
      </c>
      <c r="U21618" t="s">
        <v>61638</v>
      </c>
      <c r="V21618">
        <v>0</v>
      </c>
      <c r="W21618">
        <v>0</v>
      </c>
      <c r="X21618">
        <v>0</v>
      </c>
      <c r="Y21618">
        <v>0</v>
      </c>
      <c r="Z21618">
        <v>0</v>
      </c>
      <c r="AA21618">
        <v>0</v>
      </c>
      <c r="AB21618">
        <v>1</v>
      </c>
      <c r="AC21618">
        <v>0</v>
      </c>
      <c r="AD21618">
        <v>0</v>
      </c>
    </row>
    <row r="21619" spans="1:30" hidden="1" x14ac:dyDescent="0.3">
      <c r="A21619" t="s">
        <v>62002</v>
      </c>
      <c r="B21619" t="s">
        <v>62003</v>
      </c>
      <c r="C21619" t="s">
        <v>32</v>
      </c>
      <c r="D21619" t="s">
        <v>33</v>
      </c>
      <c r="E21619" s="1">
        <v>39448</v>
      </c>
      <c r="F21619">
        <v>4900000</v>
      </c>
      <c r="G21619" t="s">
        <v>62002</v>
      </c>
      <c r="H21619" t="s">
        <v>62004</v>
      </c>
      <c r="I21619" t="s">
        <v>62005</v>
      </c>
      <c r="J21619" t="s">
        <v>61666</v>
      </c>
      <c r="K21619" t="s">
        <v>109</v>
      </c>
      <c r="L21619" t="s">
        <v>53</v>
      </c>
      <c r="M21619" t="s">
        <v>54</v>
      </c>
      <c r="N21619" t="s">
        <v>55</v>
      </c>
      <c r="O21619" t="s">
        <v>857</v>
      </c>
      <c r="P21619" s="1">
        <v>37987</v>
      </c>
      <c r="Q21619" t="s">
        <v>53</v>
      </c>
      <c r="R21619" t="s">
        <v>56</v>
      </c>
      <c r="S21619" t="s">
        <v>41</v>
      </c>
      <c r="T21619" t="s">
        <v>61638</v>
      </c>
      <c r="U21619" t="s">
        <v>61638</v>
      </c>
      <c r="V21619">
        <v>0</v>
      </c>
      <c r="W21619">
        <v>0</v>
      </c>
      <c r="X21619">
        <v>0</v>
      </c>
      <c r="Y21619">
        <v>0</v>
      </c>
      <c r="Z21619">
        <v>0</v>
      </c>
      <c r="AA21619">
        <v>0</v>
      </c>
      <c r="AB21619">
        <v>1</v>
      </c>
      <c r="AC21619">
        <v>0</v>
      </c>
      <c r="AD21619">
        <v>0</v>
      </c>
    </row>
    <row r="21620" spans="1:30" hidden="1" x14ac:dyDescent="0.3">
      <c r="A21620" t="s">
        <v>62006</v>
      </c>
      <c r="B21620" t="s">
        <v>62007</v>
      </c>
      <c r="C21620" t="s">
        <v>32</v>
      </c>
      <c r="E21620" s="1">
        <v>40004</v>
      </c>
      <c r="F21620">
        <v>7000000</v>
      </c>
      <c r="G21620" t="s">
        <v>62006</v>
      </c>
      <c r="H21620" t="s">
        <v>62008</v>
      </c>
      <c r="I21620" t="s">
        <v>62009</v>
      </c>
      <c r="J21620" t="s">
        <v>62010</v>
      </c>
      <c r="K21620" t="s">
        <v>72</v>
      </c>
      <c r="L21620" t="s">
        <v>53</v>
      </c>
      <c r="M21620" t="s">
        <v>116</v>
      </c>
      <c r="N21620" t="s">
        <v>117</v>
      </c>
      <c r="O21620" t="s">
        <v>4929</v>
      </c>
      <c r="P21620" s="1">
        <v>36526</v>
      </c>
      <c r="Q21620" t="s">
        <v>53</v>
      </c>
      <c r="R21620" t="s">
        <v>56</v>
      </c>
      <c r="S21620" t="s">
        <v>41</v>
      </c>
      <c r="T21620" t="s">
        <v>61638</v>
      </c>
      <c r="U21620" t="s">
        <v>61638</v>
      </c>
      <c r="V21620">
        <v>0</v>
      </c>
      <c r="W21620">
        <v>0</v>
      </c>
      <c r="X21620">
        <v>0</v>
      </c>
      <c r="Y21620">
        <v>0</v>
      </c>
      <c r="Z21620">
        <v>0</v>
      </c>
      <c r="AA21620">
        <v>0</v>
      </c>
      <c r="AB21620">
        <v>1</v>
      </c>
      <c r="AC21620">
        <v>0</v>
      </c>
      <c r="AD21620">
        <v>0</v>
      </c>
    </row>
    <row r="21621" spans="1:30" hidden="1" x14ac:dyDescent="0.3">
      <c r="A21621" t="s">
        <v>62006</v>
      </c>
      <c r="B21621" t="s">
        <v>62011</v>
      </c>
      <c r="C21621" t="s">
        <v>32</v>
      </c>
      <c r="E21621" s="1">
        <v>40522</v>
      </c>
      <c r="F21621">
        <v>14760819</v>
      </c>
      <c r="G21621" t="s">
        <v>62006</v>
      </c>
      <c r="H21621" t="s">
        <v>62008</v>
      </c>
      <c r="I21621" t="s">
        <v>62009</v>
      </c>
      <c r="J21621" t="s">
        <v>62010</v>
      </c>
      <c r="K21621" t="s">
        <v>72</v>
      </c>
      <c r="L21621" t="s">
        <v>53</v>
      </c>
      <c r="M21621" t="s">
        <v>116</v>
      </c>
      <c r="N21621" t="s">
        <v>117</v>
      </c>
      <c r="O21621" t="s">
        <v>4929</v>
      </c>
      <c r="P21621" s="1">
        <v>36526</v>
      </c>
      <c r="Q21621" t="s">
        <v>53</v>
      </c>
      <c r="R21621" t="s">
        <v>56</v>
      </c>
      <c r="S21621" t="s">
        <v>41</v>
      </c>
      <c r="T21621" t="s">
        <v>61638</v>
      </c>
      <c r="U21621" t="s">
        <v>61638</v>
      </c>
      <c r="V21621">
        <v>0</v>
      </c>
      <c r="W21621">
        <v>0</v>
      </c>
      <c r="X21621">
        <v>0</v>
      </c>
      <c r="Y21621">
        <v>0</v>
      </c>
      <c r="Z21621">
        <v>0</v>
      </c>
      <c r="AA21621">
        <v>0</v>
      </c>
      <c r="AB21621">
        <v>1</v>
      </c>
      <c r="AC21621">
        <v>0</v>
      </c>
      <c r="AD21621">
        <v>0</v>
      </c>
    </row>
    <row r="21622" spans="1:30" hidden="1" x14ac:dyDescent="0.3">
      <c r="A21622" t="s">
        <v>62006</v>
      </c>
      <c r="B21622" t="s">
        <v>62012</v>
      </c>
      <c r="C21622" t="s">
        <v>32</v>
      </c>
      <c r="E21622" t="s">
        <v>15212</v>
      </c>
      <c r="F21622">
        <v>10000000</v>
      </c>
      <c r="G21622" t="s">
        <v>62006</v>
      </c>
      <c r="H21622" t="s">
        <v>62008</v>
      </c>
      <c r="I21622" t="s">
        <v>62009</v>
      </c>
      <c r="J21622" t="s">
        <v>62010</v>
      </c>
      <c r="K21622" t="s">
        <v>72</v>
      </c>
      <c r="L21622" t="s">
        <v>53</v>
      </c>
      <c r="M21622" t="s">
        <v>116</v>
      </c>
      <c r="N21622" t="s">
        <v>117</v>
      </c>
      <c r="O21622" t="s">
        <v>4929</v>
      </c>
      <c r="P21622" s="1">
        <v>36526</v>
      </c>
      <c r="Q21622" t="s">
        <v>53</v>
      </c>
      <c r="R21622" t="s">
        <v>56</v>
      </c>
      <c r="S21622" t="s">
        <v>41</v>
      </c>
      <c r="T21622" t="s">
        <v>61638</v>
      </c>
      <c r="U21622" t="s">
        <v>61638</v>
      </c>
      <c r="V21622">
        <v>0</v>
      </c>
      <c r="W21622">
        <v>0</v>
      </c>
      <c r="X21622">
        <v>0</v>
      </c>
      <c r="Y21622">
        <v>0</v>
      </c>
      <c r="Z21622">
        <v>0</v>
      </c>
      <c r="AA21622">
        <v>0</v>
      </c>
      <c r="AB21622">
        <v>1</v>
      </c>
      <c r="AC21622">
        <v>0</v>
      </c>
      <c r="AD21622">
        <v>0</v>
      </c>
    </row>
    <row r="21623" spans="1:30" hidden="1" x14ac:dyDescent="0.3">
      <c r="A21623" t="s">
        <v>62006</v>
      </c>
      <c r="B21623" t="s">
        <v>62013</v>
      </c>
      <c r="C21623" t="s">
        <v>32</v>
      </c>
      <c r="E21623" t="s">
        <v>16221</v>
      </c>
      <c r="F21623">
        <v>16500000</v>
      </c>
      <c r="G21623" t="s">
        <v>62006</v>
      </c>
      <c r="H21623" t="s">
        <v>62008</v>
      </c>
      <c r="I21623" t="s">
        <v>62009</v>
      </c>
      <c r="J21623" t="s">
        <v>62010</v>
      </c>
      <c r="K21623" t="s">
        <v>72</v>
      </c>
      <c r="L21623" t="s">
        <v>53</v>
      </c>
      <c r="M21623" t="s">
        <v>116</v>
      </c>
      <c r="N21623" t="s">
        <v>117</v>
      </c>
      <c r="O21623" t="s">
        <v>4929</v>
      </c>
      <c r="P21623" s="1">
        <v>36526</v>
      </c>
      <c r="Q21623" t="s">
        <v>53</v>
      </c>
      <c r="R21623" t="s">
        <v>56</v>
      </c>
      <c r="S21623" t="s">
        <v>41</v>
      </c>
      <c r="T21623" t="s">
        <v>61638</v>
      </c>
      <c r="U21623" t="s">
        <v>61638</v>
      </c>
      <c r="V21623">
        <v>0</v>
      </c>
      <c r="W21623">
        <v>0</v>
      </c>
      <c r="X21623">
        <v>0</v>
      </c>
      <c r="Y21623">
        <v>0</v>
      </c>
      <c r="Z21623">
        <v>0</v>
      </c>
      <c r="AA21623">
        <v>0</v>
      </c>
      <c r="AB21623">
        <v>1</v>
      </c>
      <c r="AC21623">
        <v>0</v>
      </c>
      <c r="AD21623">
        <v>0</v>
      </c>
    </row>
    <row r="21624" spans="1:30" hidden="1" x14ac:dyDescent="0.3">
      <c r="A21624" t="s">
        <v>62014</v>
      </c>
      <c r="B21624" t="s">
        <v>62015</v>
      </c>
      <c r="C21624" t="s">
        <v>32</v>
      </c>
      <c r="D21624" t="s">
        <v>139</v>
      </c>
      <c r="E21624" t="s">
        <v>6225</v>
      </c>
      <c r="F21624">
        <v>20000000</v>
      </c>
      <c r="G21624" t="s">
        <v>62014</v>
      </c>
      <c r="H21624" t="s">
        <v>62016</v>
      </c>
      <c r="I21624" t="s">
        <v>62017</v>
      </c>
      <c r="J21624" t="s">
        <v>61638</v>
      </c>
      <c r="K21624" t="s">
        <v>37</v>
      </c>
      <c r="L21624" t="s">
        <v>53</v>
      </c>
      <c r="M21624" t="s">
        <v>73</v>
      </c>
      <c r="N21624" t="s">
        <v>74</v>
      </c>
      <c r="O21624" t="s">
        <v>75</v>
      </c>
      <c r="P21624" s="1">
        <v>37987</v>
      </c>
      <c r="Q21624" t="s">
        <v>53</v>
      </c>
      <c r="R21624" t="s">
        <v>56</v>
      </c>
      <c r="S21624" t="s">
        <v>41</v>
      </c>
      <c r="T21624" t="s">
        <v>61638</v>
      </c>
      <c r="U21624" t="s">
        <v>61638</v>
      </c>
      <c r="V21624">
        <v>0</v>
      </c>
      <c r="W21624">
        <v>0</v>
      </c>
      <c r="X21624">
        <v>0</v>
      </c>
      <c r="Y21624">
        <v>0</v>
      </c>
      <c r="Z21624">
        <v>0</v>
      </c>
      <c r="AA21624">
        <v>0</v>
      </c>
      <c r="AB21624">
        <v>1</v>
      </c>
      <c r="AC21624">
        <v>0</v>
      </c>
      <c r="AD21624">
        <v>0</v>
      </c>
    </row>
    <row r="21625" spans="1:30" hidden="1" x14ac:dyDescent="0.3">
      <c r="A21625" t="s">
        <v>62014</v>
      </c>
      <c r="B21625" t="s">
        <v>62018</v>
      </c>
      <c r="C21625" t="s">
        <v>32</v>
      </c>
      <c r="D21625" t="s">
        <v>322</v>
      </c>
      <c r="E21625" t="s">
        <v>7752</v>
      </c>
      <c r="F21625">
        <v>18000000</v>
      </c>
      <c r="G21625" t="s">
        <v>62014</v>
      </c>
      <c r="H21625" t="s">
        <v>62016</v>
      </c>
      <c r="I21625" t="s">
        <v>62017</v>
      </c>
      <c r="J21625" t="s">
        <v>61638</v>
      </c>
      <c r="K21625" t="s">
        <v>37</v>
      </c>
      <c r="L21625" t="s">
        <v>53</v>
      </c>
      <c r="M21625" t="s">
        <v>73</v>
      </c>
      <c r="N21625" t="s">
        <v>74</v>
      </c>
      <c r="O21625" t="s">
        <v>75</v>
      </c>
      <c r="P21625" s="1">
        <v>37987</v>
      </c>
      <c r="Q21625" t="s">
        <v>53</v>
      </c>
      <c r="R21625" t="s">
        <v>56</v>
      </c>
      <c r="S21625" t="s">
        <v>41</v>
      </c>
      <c r="T21625" t="s">
        <v>61638</v>
      </c>
      <c r="U21625" t="s">
        <v>61638</v>
      </c>
      <c r="V21625">
        <v>0</v>
      </c>
      <c r="W21625">
        <v>0</v>
      </c>
      <c r="X21625">
        <v>0</v>
      </c>
      <c r="Y21625">
        <v>0</v>
      </c>
      <c r="Z21625">
        <v>0</v>
      </c>
      <c r="AA21625">
        <v>0</v>
      </c>
      <c r="AB21625">
        <v>1</v>
      </c>
      <c r="AC21625">
        <v>0</v>
      </c>
      <c r="AD21625">
        <v>0</v>
      </c>
    </row>
    <row r="21626" spans="1:30" hidden="1" x14ac:dyDescent="0.3">
      <c r="A21626" t="s">
        <v>62019</v>
      </c>
      <c r="B21626" t="s">
        <v>62020</v>
      </c>
      <c r="C21626" t="s">
        <v>32</v>
      </c>
      <c r="D21626" t="s">
        <v>33</v>
      </c>
      <c r="E21626" s="1">
        <v>40371</v>
      </c>
      <c r="F21626">
        <v>3000000</v>
      </c>
      <c r="G21626" t="s">
        <v>62019</v>
      </c>
      <c r="H21626" t="s">
        <v>62021</v>
      </c>
      <c r="I21626" t="s">
        <v>62022</v>
      </c>
      <c r="J21626" t="s">
        <v>61638</v>
      </c>
      <c r="K21626" t="s">
        <v>72</v>
      </c>
      <c r="L21626" t="s">
        <v>53</v>
      </c>
      <c r="M21626" t="s">
        <v>54</v>
      </c>
      <c r="N21626" t="s">
        <v>95</v>
      </c>
      <c r="O21626" t="s">
        <v>96</v>
      </c>
      <c r="P21626" s="1">
        <v>39453</v>
      </c>
      <c r="Q21626" t="s">
        <v>53</v>
      </c>
      <c r="R21626" t="s">
        <v>56</v>
      </c>
      <c r="S21626" t="s">
        <v>41</v>
      </c>
      <c r="T21626" t="s">
        <v>61638</v>
      </c>
      <c r="U21626" t="s">
        <v>61638</v>
      </c>
      <c r="V21626">
        <v>0</v>
      </c>
      <c r="W21626">
        <v>0</v>
      </c>
      <c r="X21626">
        <v>0</v>
      </c>
      <c r="Y21626">
        <v>0</v>
      </c>
      <c r="Z21626">
        <v>0</v>
      </c>
      <c r="AA21626">
        <v>0</v>
      </c>
      <c r="AB21626">
        <v>1</v>
      </c>
      <c r="AC21626">
        <v>0</v>
      </c>
      <c r="AD21626">
        <v>0</v>
      </c>
    </row>
    <row r="21627" spans="1:30" hidden="1" x14ac:dyDescent="0.3">
      <c r="A21627" t="s">
        <v>62019</v>
      </c>
      <c r="B21627" t="s">
        <v>62023</v>
      </c>
      <c r="C21627" t="s">
        <v>32</v>
      </c>
      <c r="D21627" t="s">
        <v>50</v>
      </c>
      <c r="E21627" t="s">
        <v>4457</v>
      </c>
      <c r="F21627">
        <v>3300000</v>
      </c>
      <c r="G21627" t="s">
        <v>62019</v>
      </c>
      <c r="H21627" t="s">
        <v>62021</v>
      </c>
      <c r="I21627" t="s">
        <v>62022</v>
      </c>
      <c r="J21627" t="s">
        <v>61638</v>
      </c>
      <c r="K21627" t="s">
        <v>72</v>
      </c>
      <c r="L21627" t="s">
        <v>53</v>
      </c>
      <c r="M21627" t="s">
        <v>54</v>
      </c>
      <c r="N21627" t="s">
        <v>95</v>
      </c>
      <c r="O21627" t="s">
        <v>96</v>
      </c>
      <c r="P21627" s="1">
        <v>39453</v>
      </c>
      <c r="Q21627" t="s">
        <v>53</v>
      </c>
      <c r="R21627" t="s">
        <v>56</v>
      </c>
      <c r="S21627" t="s">
        <v>41</v>
      </c>
      <c r="T21627" t="s">
        <v>61638</v>
      </c>
      <c r="U21627" t="s">
        <v>61638</v>
      </c>
      <c r="V21627">
        <v>0</v>
      </c>
      <c r="W21627">
        <v>0</v>
      </c>
      <c r="X21627">
        <v>0</v>
      </c>
      <c r="Y21627">
        <v>0</v>
      </c>
      <c r="Z21627">
        <v>0</v>
      </c>
      <c r="AA21627">
        <v>0</v>
      </c>
      <c r="AB21627">
        <v>1</v>
      </c>
      <c r="AC21627">
        <v>0</v>
      </c>
      <c r="AD21627">
        <v>0</v>
      </c>
    </row>
    <row r="21628" spans="1:30" hidden="1" x14ac:dyDescent="0.3">
      <c r="A21628" t="s">
        <v>62024</v>
      </c>
      <c r="B21628" t="s">
        <v>62025</v>
      </c>
      <c r="C21628" t="s">
        <v>32</v>
      </c>
      <c r="D21628" t="s">
        <v>33</v>
      </c>
      <c r="E21628" t="s">
        <v>6136</v>
      </c>
      <c r="F21628">
        <v>8000000</v>
      </c>
      <c r="G21628" t="s">
        <v>62024</v>
      </c>
      <c r="H21628" t="s">
        <v>62026</v>
      </c>
      <c r="I21628" t="s">
        <v>62027</v>
      </c>
      <c r="J21628" t="s">
        <v>61638</v>
      </c>
      <c r="K21628" t="s">
        <v>72</v>
      </c>
      <c r="L21628" t="s">
        <v>53</v>
      </c>
      <c r="M21628" t="s">
        <v>129</v>
      </c>
      <c r="N21628" t="s">
        <v>130</v>
      </c>
      <c r="O21628" t="s">
        <v>130</v>
      </c>
      <c r="P21628" s="1">
        <v>39083</v>
      </c>
      <c r="Q21628" t="s">
        <v>53</v>
      </c>
      <c r="R21628" t="s">
        <v>56</v>
      </c>
      <c r="S21628" t="s">
        <v>41</v>
      </c>
      <c r="T21628" t="s">
        <v>61638</v>
      </c>
      <c r="U21628" t="s">
        <v>61638</v>
      </c>
      <c r="V21628">
        <v>0</v>
      </c>
      <c r="W21628">
        <v>0</v>
      </c>
      <c r="X21628">
        <v>0</v>
      </c>
      <c r="Y21628">
        <v>0</v>
      </c>
      <c r="Z21628">
        <v>0</v>
      </c>
      <c r="AA21628">
        <v>0</v>
      </c>
      <c r="AB21628">
        <v>1</v>
      </c>
      <c r="AC21628">
        <v>0</v>
      </c>
      <c r="AD21628">
        <v>0</v>
      </c>
    </row>
    <row r="21629" spans="1:30" hidden="1" x14ac:dyDescent="0.3">
      <c r="A21629" t="s">
        <v>62024</v>
      </c>
      <c r="B21629" t="s">
        <v>62028</v>
      </c>
      <c r="C21629" t="s">
        <v>32</v>
      </c>
      <c r="D21629" t="s">
        <v>50</v>
      </c>
      <c r="E21629" s="1">
        <v>39847</v>
      </c>
      <c r="F21629">
        <v>3900000</v>
      </c>
      <c r="G21629" t="s">
        <v>62024</v>
      </c>
      <c r="H21629" t="s">
        <v>62026</v>
      </c>
      <c r="I21629" t="s">
        <v>62027</v>
      </c>
      <c r="J21629" t="s">
        <v>61638</v>
      </c>
      <c r="K21629" t="s">
        <v>72</v>
      </c>
      <c r="L21629" t="s">
        <v>53</v>
      </c>
      <c r="M21629" t="s">
        <v>129</v>
      </c>
      <c r="N21629" t="s">
        <v>130</v>
      </c>
      <c r="O21629" t="s">
        <v>130</v>
      </c>
      <c r="P21629" s="1">
        <v>39083</v>
      </c>
      <c r="Q21629" t="s">
        <v>53</v>
      </c>
      <c r="R21629" t="s">
        <v>56</v>
      </c>
      <c r="S21629" t="s">
        <v>41</v>
      </c>
      <c r="T21629" t="s">
        <v>61638</v>
      </c>
      <c r="U21629" t="s">
        <v>61638</v>
      </c>
      <c r="V21629">
        <v>0</v>
      </c>
      <c r="W21629">
        <v>0</v>
      </c>
      <c r="X21629">
        <v>0</v>
      </c>
      <c r="Y21629">
        <v>0</v>
      </c>
      <c r="Z21629">
        <v>0</v>
      </c>
      <c r="AA21629">
        <v>0</v>
      </c>
      <c r="AB21629">
        <v>1</v>
      </c>
      <c r="AC21629">
        <v>0</v>
      </c>
      <c r="AD21629">
        <v>0</v>
      </c>
    </row>
    <row r="21630" spans="1:30" hidden="1" x14ac:dyDescent="0.3">
      <c r="A21630" t="s">
        <v>62029</v>
      </c>
      <c r="B21630" t="s">
        <v>62030</v>
      </c>
      <c r="C21630" t="s">
        <v>32</v>
      </c>
      <c r="D21630" t="s">
        <v>50</v>
      </c>
      <c r="E21630" t="s">
        <v>24439</v>
      </c>
      <c r="F21630">
        <v>2500000</v>
      </c>
      <c r="G21630" t="s">
        <v>62029</v>
      </c>
      <c r="H21630" t="s">
        <v>62031</v>
      </c>
      <c r="I21630" t="s">
        <v>62032</v>
      </c>
      <c r="J21630" t="s">
        <v>61638</v>
      </c>
      <c r="K21630" t="s">
        <v>37</v>
      </c>
      <c r="L21630" t="s">
        <v>53</v>
      </c>
      <c r="M21630" t="s">
        <v>54</v>
      </c>
      <c r="N21630" t="s">
        <v>95</v>
      </c>
      <c r="O21630" t="s">
        <v>96</v>
      </c>
      <c r="P21630" s="1">
        <v>38353</v>
      </c>
      <c r="Q21630" t="s">
        <v>53</v>
      </c>
      <c r="R21630" t="s">
        <v>56</v>
      </c>
      <c r="S21630" t="s">
        <v>41</v>
      </c>
      <c r="T21630" t="s">
        <v>61638</v>
      </c>
      <c r="U21630" t="s">
        <v>61638</v>
      </c>
      <c r="V21630">
        <v>0</v>
      </c>
      <c r="W21630">
        <v>0</v>
      </c>
      <c r="X21630">
        <v>0</v>
      </c>
      <c r="Y21630">
        <v>0</v>
      </c>
      <c r="Z21630">
        <v>0</v>
      </c>
      <c r="AA21630">
        <v>0</v>
      </c>
      <c r="AB21630">
        <v>1</v>
      </c>
      <c r="AC21630">
        <v>0</v>
      </c>
      <c r="AD21630">
        <v>0</v>
      </c>
    </row>
    <row r="21631" spans="1:30" hidden="1" x14ac:dyDescent="0.3">
      <c r="A21631" t="s">
        <v>62033</v>
      </c>
      <c r="B21631" t="s">
        <v>62034</v>
      </c>
      <c r="C21631" t="s">
        <v>32</v>
      </c>
      <c r="E21631" t="s">
        <v>12733</v>
      </c>
      <c r="F21631">
        <v>11500000</v>
      </c>
      <c r="G21631" t="s">
        <v>62033</v>
      </c>
      <c r="H21631" t="s">
        <v>62035</v>
      </c>
      <c r="I21631" t="s">
        <v>62036</v>
      </c>
      <c r="J21631" t="s">
        <v>61638</v>
      </c>
      <c r="K21631" t="s">
        <v>37</v>
      </c>
      <c r="L21631" t="s">
        <v>53</v>
      </c>
      <c r="M21631" t="s">
        <v>658</v>
      </c>
      <c r="N21631" t="s">
        <v>1105</v>
      </c>
      <c r="O21631" t="s">
        <v>45320</v>
      </c>
      <c r="P21631" s="1">
        <v>38356</v>
      </c>
      <c r="Q21631" t="s">
        <v>53</v>
      </c>
      <c r="R21631" t="s">
        <v>56</v>
      </c>
      <c r="S21631" t="s">
        <v>41</v>
      </c>
      <c r="T21631" t="s">
        <v>61638</v>
      </c>
      <c r="U21631" t="s">
        <v>61638</v>
      </c>
      <c r="V21631">
        <v>0</v>
      </c>
      <c r="W21631">
        <v>0</v>
      </c>
      <c r="X21631">
        <v>0</v>
      </c>
      <c r="Y21631">
        <v>0</v>
      </c>
      <c r="Z21631">
        <v>0</v>
      </c>
      <c r="AA21631">
        <v>0</v>
      </c>
      <c r="AB21631">
        <v>1</v>
      </c>
      <c r="AC21631">
        <v>0</v>
      </c>
      <c r="AD21631">
        <v>0</v>
      </c>
    </row>
    <row r="21632" spans="1:30" hidden="1" x14ac:dyDescent="0.3">
      <c r="A21632" t="s">
        <v>62033</v>
      </c>
      <c r="B21632" t="s">
        <v>62037</v>
      </c>
      <c r="C21632" t="s">
        <v>32</v>
      </c>
      <c r="D21632" t="s">
        <v>33</v>
      </c>
      <c r="E21632" s="1">
        <v>39729</v>
      </c>
      <c r="F21632">
        <v>3000000</v>
      </c>
      <c r="G21632" t="s">
        <v>62033</v>
      </c>
      <c r="H21632" t="s">
        <v>62035</v>
      </c>
      <c r="I21632" t="s">
        <v>62036</v>
      </c>
      <c r="J21632" t="s">
        <v>61638</v>
      </c>
      <c r="K21632" t="s">
        <v>37</v>
      </c>
      <c r="L21632" t="s">
        <v>53</v>
      </c>
      <c r="M21632" t="s">
        <v>658</v>
      </c>
      <c r="N21632" t="s">
        <v>1105</v>
      </c>
      <c r="O21632" t="s">
        <v>45320</v>
      </c>
      <c r="P21632" s="1">
        <v>38356</v>
      </c>
      <c r="Q21632" t="s">
        <v>53</v>
      </c>
      <c r="R21632" t="s">
        <v>56</v>
      </c>
      <c r="S21632" t="s">
        <v>41</v>
      </c>
      <c r="T21632" t="s">
        <v>61638</v>
      </c>
      <c r="U21632" t="s">
        <v>61638</v>
      </c>
      <c r="V21632">
        <v>0</v>
      </c>
      <c r="W21632">
        <v>0</v>
      </c>
      <c r="X21632">
        <v>0</v>
      </c>
      <c r="Y21632">
        <v>0</v>
      </c>
      <c r="Z21632">
        <v>0</v>
      </c>
      <c r="AA21632">
        <v>0</v>
      </c>
      <c r="AB21632">
        <v>1</v>
      </c>
      <c r="AC21632">
        <v>0</v>
      </c>
      <c r="AD21632">
        <v>0</v>
      </c>
    </row>
    <row r="21633" spans="1:30" hidden="1" x14ac:dyDescent="0.3">
      <c r="A21633" t="s">
        <v>62033</v>
      </c>
      <c r="B21633" t="s">
        <v>62038</v>
      </c>
      <c r="C21633" t="s">
        <v>32</v>
      </c>
      <c r="E21633" t="s">
        <v>4710</v>
      </c>
      <c r="F21633">
        <v>1315300</v>
      </c>
      <c r="G21633" t="s">
        <v>62033</v>
      </c>
      <c r="H21633" t="s">
        <v>62035</v>
      </c>
      <c r="I21633" t="s">
        <v>62036</v>
      </c>
      <c r="J21633" t="s">
        <v>61638</v>
      </c>
      <c r="K21633" t="s">
        <v>37</v>
      </c>
      <c r="L21633" t="s">
        <v>53</v>
      </c>
      <c r="M21633" t="s">
        <v>658</v>
      </c>
      <c r="N21633" t="s">
        <v>1105</v>
      </c>
      <c r="O21633" t="s">
        <v>45320</v>
      </c>
      <c r="P21633" s="1">
        <v>38356</v>
      </c>
      <c r="Q21633" t="s">
        <v>53</v>
      </c>
      <c r="R21633" t="s">
        <v>56</v>
      </c>
      <c r="S21633" t="s">
        <v>41</v>
      </c>
      <c r="T21633" t="s">
        <v>61638</v>
      </c>
      <c r="U21633" t="s">
        <v>61638</v>
      </c>
      <c r="V21633">
        <v>0</v>
      </c>
      <c r="W21633">
        <v>0</v>
      </c>
      <c r="X21633">
        <v>0</v>
      </c>
      <c r="Y21633">
        <v>0</v>
      </c>
      <c r="Z21633">
        <v>0</v>
      </c>
      <c r="AA21633">
        <v>0</v>
      </c>
      <c r="AB21633">
        <v>1</v>
      </c>
      <c r="AC21633">
        <v>0</v>
      </c>
      <c r="AD21633">
        <v>0</v>
      </c>
    </row>
    <row r="21634" spans="1:30" hidden="1" x14ac:dyDescent="0.3">
      <c r="A21634" t="s">
        <v>62033</v>
      </c>
      <c r="B21634" t="s">
        <v>62039</v>
      </c>
      <c r="C21634" t="s">
        <v>32</v>
      </c>
      <c r="D21634" t="s">
        <v>399</v>
      </c>
      <c r="E21634" s="1">
        <v>41950</v>
      </c>
      <c r="F21634">
        <v>20000000</v>
      </c>
      <c r="G21634" t="s">
        <v>62033</v>
      </c>
      <c r="H21634" t="s">
        <v>62035</v>
      </c>
      <c r="I21634" t="s">
        <v>62036</v>
      </c>
      <c r="J21634" t="s">
        <v>61638</v>
      </c>
      <c r="K21634" t="s">
        <v>37</v>
      </c>
      <c r="L21634" t="s">
        <v>53</v>
      </c>
      <c r="M21634" t="s">
        <v>658</v>
      </c>
      <c r="N21634" t="s">
        <v>1105</v>
      </c>
      <c r="O21634" t="s">
        <v>45320</v>
      </c>
      <c r="P21634" s="1">
        <v>38356</v>
      </c>
      <c r="Q21634" t="s">
        <v>53</v>
      </c>
      <c r="R21634" t="s">
        <v>56</v>
      </c>
      <c r="S21634" t="s">
        <v>41</v>
      </c>
      <c r="T21634" t="s">
        <v>61638</v>
      </c>
      <c r="U21634" t="s">
        <v>61638</v>
      </c>
      <c r="V21634">
        <v>0</v>
      </c>
      <c r="W21634">
        <v>0</v>
      </c>
      <c r="X21634">
        <v>0</v>
      </c>
      <c r="Y21634">
        <v>0</v>
      </c>
      <c r="Z21634">
        <v>0</v>
      </c>
      <c r="AA21634">
        <v>0</v>
      </c>
      <c r="AB21634">
        <v>1</v>
      </c>
      <c r="AC21634">
        <v>0</v>
      </c>
      <c r="AD21634">
        <v>0</v>
      </c>
    </row>
    <row r="21635" spans="1:30" hidden="1" x14ac:dyDescent="0.3">
      <c r="A21635" t="s">
        <v>62033</v>
      </c>
      <c r="B21635" t="s">
        <v>62040</v>
      </c>
      <c r="C21635" t="s">
        <v>32</v>
      </c>
      <c r="D21635" t="s">
        <v>33</v>
      </c>
      <c r="E21635" s="1">
        <v>39212</v>
      </c>
      <c r="F21635">
        <v>12000000</v>
      </c>
      <c r="G21635" t="s">
        <v>62033</v>
      </c>
      <c r="H21635" t="s">
        <v>62035</v>
      </c>
      <c r="I21635" t="s">
        <v>62036</v>
      </c>
      <c r="J21635" t="s">
        <v>61638</v>
      </c>
      <c r="K21635" t="s">
        <v>37</v>
      </c>
      <c r="L21635" t="s">
        <v>53</v>
      </c>
      <c r="M21635" t="s">
        <v>658</v>
      </c>
      <c r="N21635" t="s">
        <v>1105</v>
      </c>
      <c r="O21635" t="s">
        <v>45320</v>
      </c>
      <c r="P21635" s="1">
        <v>38356</v>
      </c>
      <c r="Q21635" t="s">
        <v>53</v>
      </c>
      <c r="R21635" t="s">
        <v>56</v>
      </c>
      <c r="S21635" t="s">
        <v>41</v>
      </c>
      <c r="T21635" t="s">
        <v>61638</v>
      </c>
      <c r="U21635" t="s">
        <v>61638</v>
      </c>
      <c r="V21635">
        <v>0</v>
      </c>
      <c r="W21635">
        <v>0</v>
      </c>
      <c r="X21635">
        <v>0</v>
      </c>
      <c r="Y21635">
        <v>0</v>
      </c>
      <c r="Z21635">
        <v>0</v>
      </c>
      <c r="AA21635">
        <v>0</v>
      </c>
      <c r="AB21635">
        <v>1</v>
      </c>
      <c r="AC21635">
        <v>0</v>
      </c>
      <c r="AD21635">
        <v>0</v>
      </c>
    </row>
    <row r="21636" spans="1:30" hidden="1" x14ac:dyDescent="0.3">
      <c r="A21636" t="s">
        <v>62033</v>
      </c>
      <c r="B21636" t="s">
        <v>62041</v>
      </c>
      <c r="C21636" t="s">
        <v>32</v>
      </c>
      <c r="E21636" t="s">
        <v>4141</v>
      </c>
      <c r="F21636">
        <v>2000000</v>
      </c>
      <c r="G21636" t="s">
        <v>62033</v>
      </c>
      <c r="H21636" t="s">
        <v>62035</v>
      </c>
      <c r="I21636" t="s">
        <v>62036</v>
      </c>
      <c r="J21636" t="s">
        <v>61638</v>
      </c>
      <c r="K21636" t="s">
        <v>37</v>
      </c>
      <c r="L21636" t="s">
        <v>53</v>
      </c>
      <c r="M21636" t="s">
        <v>658</v>
      </c>
      <c r="N21636" t="s">
        <v>1105</v>
      </c>
      <c r="O21636" t="s">
        <v>45320</v>
      </c>
      <c r="P21636" s="1">
        <v>38356</v>
      </c>
      <c r="Q21636" t="s">
        <v>53</v>
      </c>
      <c r="R21636" t="s">
        <v>56</v>
      </c>
      <c r="S21636" t="s">
        <v>41</v>
      </c>
      <c r="T21636" t="s">
        <v>61638</v>
      </c>
      <c r="U21636" t="s">
        <v>61638</v>
      </c>
      <c r="V21636">
        <v>0</v>
      </c>
      <c r="W21636">
        <v>0</v>
      </c>
      <c r="X21636">
        <v>0</v>
      </c>
      <c r="Y21636">
        <v>0</v>
      </c>
      <c r="Z21636">
        <v>0</v>
      </c>
      <c r="AA21636">
        <v>0</v>
      </c>
      <c r="AB21636">
        <v>1</v>
      </c>
      <c r="AC21636">
        <v>0</v>
      </c>
      <c r="AD21636">
        <v>0</v>
      </c>
    </row>
    <row r="21637" spans="1:30" hidden="1" x14ac:dyDescent="0.3">
      <c r="A21637" t="s">
        <v>62033</v>
      </c>
      <c r="B21637" t="s">
        <v>62042</v>
      </c>
      <c r="C21637" t="s">
        <v>32</v>
      </c>
      <c r="D21637" t="s">
        <v>322</v>
      </c>
      <c r="E21637" t="s">
        <v>3600</v>
      </c>
      <c r="F21637">
        <v>22500000</v>
      </c>
      <c r="G21637" t="s">
        <v>62033</v>
      </c>
      <c r="H21637" t="s">
        <v>62035</v>
      </c>
      <c r="I21637" t="s">
        <v>62036</v>
      </c>
      <c r="J21637" t="s">
        <v>61638</v>
      </c>
      <c r="K21637" t="s">
        <v>37</v>
      </c>
      <c r="L21637" t="s">
        <v>53</v>
      </c>
      <c r="M21637" t="s">
        <v>658</v>
      </c>
      <c r="N21637" t="s">
        <v>1105</v>
      </c>
      <c r="O21637" t="s">
        <v>45320</v>
      </c>
      <c r="P21637" s="1">
        <v>38356</v>
      </c>
      <c r="Q21637" t="s">
        <v>53</v>
      </c>
      <c r="R21637" t="s">
        <v>56</v>
      </c>
      <c r="S21637" t="s">
        <v>41</v>
      </c>
      <c r="T21637" t="s">
        <v>61638</v>
      </c>
      <c r="U21637" t="s">
        <v>61638</v>
      </c>
      <c r="V21637">
        <v>0</v>
      </c>
      <c r="W21637">
        <v>0</v>
      </c>
      <c r="X21637">
        <v>0</v>
      </c>
      <c r="Y21637">
        <v>0</v>
      </c>
      <c r="Z21637">
        <v>0</v>
      </c>
      <c r="AA21637">
        <v>0</v>
      </c>
      <c r="AB21637">
        <v>1</v>
      </c>
      <c r="AC21637">
        <v>0</v>
      </c>
      <c r="AD21637">
        <v>0</v>
      </c>
    </row>
    <row r="21638" spans="1:30" hidden="1" x14ac:dyDescent="0.3">
      <c r="A21638" t="s">
        <v>62033</v>
      </c>
      <c r="B21638" t="s">
        <v>62043</v>
      </c>
      <c r="C21638" t="s">
        <v>32</v>
      </c>
      <c r="D21638" t="s">
        <v>139</v>
      </c>
      <c r="E21638" s="1">
        <v>40182</v>
      </c>
      <c r="F21638">
        <v>25000000</v>
      </c>
      <c r="G21638" t="s">
        <v>62033</v>
      </c>
      <c r="H21638" t="s">
        <v>62035</v>
      </c>
      <c r="I21638" t="s">
        <v>62036</v>
      </c>
      <c r="J21638" t="s">
        <v>61638</v>
      </c>
      <c r="K21638" t="s">
        <v>37</v>
      </c>
      <c r="L21638" t="s">
        <v>53</v>
      </c>
      <c r="M21638" t="s">
        <v>658</v>
      </c>
      <c r="N21638" t="s">
        <v>1105</v>
      </c>
      <c r="O21638" t="s">
        <v>45320</v>
      </c>
      <c r="P21638" s="1">
        <v>38356</v>
      </c>
      <c r="Q21638" t="s">
        <v>53</v>
      </c>
      <c r="R21638" t="s">
        <v>56</v>
      </c>
      <c r="S21638" t="s">
        <v>41</v>
      </c>
      <c r="T21638" t="s">
        <v>61638</v>
      </c>
      <c r="U21638" t="s">
        <v>61638</v>
      </c>
      <c r="V21638">
        <v>0</v>
      </c>
      <c r="W21638">
        <v>0</v>
      </c>
      <c r="X21638">
        <v>0</v>
      </c>
      <c r="Y21638">
        <v>0</v>
      </c>
      <c r="Z21638">
        <v>0</v>
      </c>
      <c r="AA21638">
        <v>0</v>
      </c>
      <c r="AB21638">
        <v>1</v>
      </c>
      <c r="AC21638">
        <v>0</v>
      </c>
      <c r="AD21638">
        <v>0</v>
      </c>
    </row>
    <row r="21639" spans="1:30" hidden="1" x14ac:dyDescent="0.3">
      <c r="A21639" t="s">
        <v>62033</v>
      </c>
      <c r="B21639" t="s">
        <v>62044</v>
      </c>
      <c r="C21639" t="s">
        <v>32</v>
      </c>
      <c r="D21639" t="s">
        <v>322</v>
      </c>
      <c r="E21639" t="s">
        <v>4993</v>
      </c>
      <c r="F21639">
        <v>17100000</v>
      </c>
      <c r="G21639" t="s">
        <v>62033</v>
      </c>
      <c r="H21639" t="s">
        <v>62035</v>
      </c>
      <c r="I21639" t="s">
        <v>62036</v>
      </c>
      <c r="J21639" t="s">
        <v>61638</v>
      </c>
      <c r="K21639" t="s">
        <v>37</v>
      </c>
      <c r="L21639" t="s">
        <v>53</v>
      </c>
      <c r="M21639" t="s">
        <v>658</v>
      </c>
      <c r="N21639" t="s">
        <v>1105</v>
      </c>
      <c r="O21639" t="s">
        <v>45320</v>
      </c>
      <c r="P21639" s="1">
        <v>38356</v>
      </c>
      <c r="Q21639" t="s">
        <v>53</v>
      </c>
      <c r="R21639" t="s">
        <v>56</v>
      </c>
      <c r="S21639" t="s">
        <v>41</v>
      </c>
      <c r="T21639" t="s">
        <v>61638</v>
      </c>
      <c r="U21639" t="s">
        <v>61638</v>
      </c>
      <c r="V21639">
        <v>0</v>
      </c>
      <c r="W21639">
        <v>0</v>
      </c>
      <c r="X21639">
        <v>0</v>
      </c>
      <c r="Y21639">
        <v>0</v>
      </c>
      <c r="Z21639">
        <v>0</v>
      </c>
      <c r="AA21639">
        <v>0</v>
      </c>
      <c r="AB21639">
        <v>1</v>
      </c>
      <c r="AC21639">
        <v>0</v>
      </c>
      <c r="AD21639">
        <v>0</v>
      </c>
    </row>
    <row r="21640" spans="1:30" hidden="1" x14ac:dyDescent="0.3">
      <c r="A21640" t="s">
        <v>62033</v>
      </c>
      <c r="B21640" t="s">
        <v>62045</v>
      </c>
      <c r="C21640" t="s">
        <v>32</v>
      </c>
      <c r="D21640" t="s">
        <v>33</v>
      </c>
      <c r="E21640" s="1">
        <v>39936</v>
      </c>
      <c r="F21640">
        <v>15000000</v>
      </c>
      <c r="G21640" t="s">
        <v>62033</v>
      </c>
      <c r="H21640" t="s">
        <v>62035</v>
      </c>
      <c r="I21640" t="s">
        <v>62036</v>
      </c>
      <c r="J21640" t="s">
        <v>61638</v>
      </c>
      <c r="K21640" t="s">
        <v>37</v>
      </c>
      <c r="L21640" t="s">
        <v>53</v>
      </c>
      <c r="M21640" t="s">
        <v>658</v>
      </c>
      <c r="N21640" t="s">
        <v>1105</v>
      </c>
      <c r="O21640" t="s">
        <v>45320</v>
      </c>
      <c r="P21640" s="1">
        <v>38356</v>
      </c>
      <c r="Q21640" t="s">
        <v>53</v>
      </c>
      <c r="R21640" t="s">
        <v>56</v>
      </c>
      <c r="S21640" t="s">
        <v>41</v>
      </c>
      <c r="T21640" t="s">
        <v>61638</v>
      </c>
      <c r="U21640" t="s">
        <v>61638</v>
      </c>
      <c r="V21640">
        <v>0</v>
      </c>
      <c r="W21640">
        <v>0</v>
      </c>
      <c r="X21640">
        <v>0</v>
      </c>
      <c r="Y21640">
        <v>0</v>
      </c>
      <c r="Z21640">
        <v>0</v>
      </c>
      <c r="AA21640">
        <v>0</v>
      </c>
      <c r="AB21640">
        <v>1</v>
      </c>
      <c r="AC21640">
        <v>0</v>
      </c>
      <c r="AD21640">
        <v>0</v>
      </c>
    </row>
    <row r="21641" spans="1:30" hidden="1" x14ac:dyDescent="0.3">
      <c r="A21641" t="s">
        <v>62046</v>
      </c>
      <c r="B21641" t="s">
        <v>62047</v>
      </c>
      <c r="C21641" t="s">
        <v>32</v>
      </c>
      <c r="E21641" s="1">
        <v>39856</v>
      </c>
      <c r="F21641">
        <v>2000000</v>
      </c>
      <c r="G21641" t="s">
        <v>62046</v>
      </c>
      <c r="H21641" t="s">
        <v>62048</v>
      </c>
      <c r="I21641" t="s">
        <v>62049</v>
      </c>
      <c r="J21641" t="s">
        <v>61638</v>
      </c>
      <c r="K21641" t="s">
        <v>37</v>
      </c>
      <c r="L21641" t="s">
        <v>53</v>
      </c>
      <c r="M21641" t="s">
        <v>150</v>
      </c>
      <c r="N21641" t="s">
        <v>151</v>
      </c>
      <c r="O21641" t="s">
        <v>807</v>
      </c>
      <c r="P21641" s="1">
        <v>40187</v>
      </c>
      <c r="Q21641" t="s">
        <v>53</v>
      </c>
      <c r="R21641" t="s">
        <v>56</v>
      </c>
      <c r="S21641" t="s">
        <v>41</v>
      </c>
      <c r="T21641" t="s">
        <v>61638</v>
      </c>
      <c r="U21641" t="s">
        <v>61638</v>
      </c>
      <c r="V21641">
        <v>0</v>
      </c>
      <c r="W21641">
        <v>0</v>
      </c>
      <c r="X21641">
        <v>0</v>
      </c>
      <c r="Y21641">
        <v>0</v>
      </c>
      <c r="Z21641">
        <v>0</v>
      </c>
      <c r="AA21641">
        <v>0</v>
      </c>
      <c r="AB21641">
        <v>1</v>
      </c>
      <c r="AC21641">
        <v>0</v>
      </c>
      <c r="AD21641">
        <v>0</v>
      </c>
    </row>
    <row r="21642" spans="1:30" hidden="1" x14ac:dyDescent="0.3">
      <c r="A21642" t="s">
        <v>62050</v>
      </c>
      <c r="B21642" t="s">
        <v>62051</v>
      </c>
      <c r="C21642" t="s">
        <v>32</v>
      </c>
      <c r="D21642" t="s">
        <v>50</v>
      </c>
      <c r="E21642" t="s">
        <v>18006</v>
      </c>
      <c r="F21642">
        <v>3000000</v>
      </c>
      <c r="G21642" t="s">
        <v>62050</v>
      </c>
      <c r="H21642" t="s">
        <v>62052</v>
      </c>
      <c r="I21642" t="s">
        <v>62053</v>
      </c>
      <c r="J21642" t="s">
        <v>61638</v>
      </c>
      <c r="K21642" t="s">
        <v>72</v>
      </c>
      <c r="L21642" t="s">
        <v>53</v>
      </c>
      <c r="M21642" t="s">
        <v>54</v>
      </c>
      <c r="N21642" t="s">
        <v>95</v>
      </c>
      <c r="O21642" t="s">
        <v>9139</v>
      </c>
      <c r="P21642" s="1">
        <v>39814</v>
      </c>
      <c r="Q21642" t="s">
        <v>53</v>
      </c>
      <c r="R21642" t="s">
        <v>56</v>
      </c>
      <c r="S21642" t="s">
        <v>41</v>
      </c>
      <c r="T21642" t="s">
        <v>61638</v>
      </c>
      <c r="U21642" t="s">
        <v>61638</v>
      </c>
      <c r="V21642">
        <v>0</v>
      </c>
      <c r="W21642">
        <v>0</v>
      </c>
      <c r="X21642">
        <v>0</v>
      </c>
      <c r="Y21642">
        <v>0</v>
      </c>
      <c r="Z21642">
        <v>0</v>
      </c>
      <c r="AA21642">
        <v>0</v>
      </c>
      <c r="AB21642">
        <v>1</v>
      </c>
      <c r="AC21642">
        <v>0</v>
      </c>
      <c r="AD21642">
        <v>0</v>
      </c>
    </row>
    <row r="21643" spans="1:30" hidden="1" x14ac:dyDescent="0.3">
      <c r="A21643" t="s">
        <v>62054</v>
      </c>
      <c r="B21643" t="s">
        <v>62055</v>
      </c>
      <c r="C21643" t="s">
        <v>32</v>
      </c>
      <c r="E21643" t="s">
        <v>2030</v>
      </c>
      <c r="F21643">
        <v>2673000</v>
      </c>
      <c r="G21643" t="s">
        <v>62054</v>
      </c>
      <c r="H21643" t="s">
        <v>62056</v>
      </c>
      <c r="I21643" t="s">
        <v>62057</v>
      </c>
      <c r="J21643" t="s">
        <v>61638</v>
      </c>
      <c r="K21643" t="s">
        <v>37</v>
      </c>
      <c r="L21643" t="s">
        <v>53</v>
      </c>
      <c r="M21643" t="s">
        <v>54</v>
      </c>
      <c r="N21643" t="s">
        <v>1778</v>
      </c>
      <c r="O21643" t="s">
        <v>6728</v>
      </c>
      <c r="Q21643" t="s">
        <v>53</v>
      </c>
      <c r="R21643" t="s">
        <v>56</v>
      </c>
      <c r="S21643" t="s">
        <v>41</v>
      </c>
      <c r="T21643" t="s">
        <v>61638</v>
      </c>
      <c r="U21643" t="s">
        <v>61638</v>
      </c>
      <c r="V21643">
        <v>0</v>
      </c>
      <c r="W21643">
        <v>0</v>
      </c>
      <c r="X21643">
        <v>0</v>
      </c>
      <c r="Y21643">
        <v>0</v>
      </c>
      <c r="Z21643">
        <v>0</v>
      </c>
      <c r="AA21643">
        <v>0</v>
      </c>
      <c r="AB21643">
        <v>1</v>
      </c>
      <c r="AC21643">
        <v>0</v>
      </c>
      <c r="AD21643">
        <v>0</v>
      </c>
    </row>
    <row r="21644" spans="1:30" hidden="1" x14ac:dyDescent="0.3">
      <c r="A21644" t="s">
        <v>62054</v>
      </c>
      <c r="B21644" t="s">
        <v>62058</v>
      </c>
      <c r="C21644" t="s">
        <v>32</v>
      </c>
      <c r="E21644" t="s">
        <v>6906</v>
      </c>
      <c r="F21644">
        <v>1200000</v>
      </c>
      <c r="G21644" t="s">
        <v>62054</v>
      </c>
      <c r="H21644" t="s">
        <v>62056</v>
      </c>
      <c r="I21644" t="s">
        <v>62057</v>
      </c>
      <c r="J21644" t="s">
        <v>61638</v>
      </c>
      <c r="K21644" t="s">
        <v>37</v>
      </c>
      <c r="L21644" t="s">
        <v>53</v>
      </c>
      <c r="M21644" t="s">
        <v>54</v>
      </c>
      <c r="N21644" t="s">
        <v>1778</v>
      </c>
      <c r="O21644" t="s">
        <v>6728</v>
      </c>
      <c r="Q21644" t="s">
        <v>53</v>
      </c>
      <c r="R21644" t="s">
        <v>56</v>
      </c>
      <c r="S21644" t="s">
        <v>41</v>
      </c>
      <c r="T21644" t="s">
        <v>61638</v>
      </c>
      <c r="U21644" t="s">
        <v>61638</v>
      </c>
      <c r="V21644">
        <v>0</v>
      </c>
      <c r="W21644">
        <v>0</v>
      </c>
      <c r="X21644">
        <v>0</v>
      </c>
      <c r="Y21644">
        <v>0</v>
      </c>
      <c r="Z21644">
        <v>0</v>
      </c>
      <c r="AA21644">
        <v>0</v>
      </c>
      <c r="AB21644">
        <v>1</v>
      </c>
      <c r="AC21644">
        <v>0</v>
      </c>
      <c r="AD21644">
        <v>0</v>
      </c>
    </row>
    <row r="21645" spans="1:30" hidden="1" x14ac:dyDescent="0.3">
      <c r="A21645" t="s">
        <v>62059</v>
      </c>
      <c r="B21645" t="s">
        <v>62060</v>
      </c>
      <c r="C21645" t="s">
        <v>32</v>
      </c>
      <c r="E21645" s="1">
        <v>42065</v>
      </c>
      <c r="F21645">
        <v>4200000</v>
      </c>
      <c r="G21645" t="s">
        <v>62059</v>
      </c>
      <c r="H21645" t="s">
        <v>62061</v>
      </c>
      <c r="I21645" t="s">
        <v>62062</v>
      </c>
      <c r="J21645" t="s">
        <v>62063</v>
      </c>
      <c r="K21645" t="s">
        <v>37</v>
      </c>
      <c r="L21645" t="s">
        <v>53</v>
      </c>
      <c r="M21645" t="s">
        <v>202</v>
      </c>
      <c r="N21645" t="s">
        <v>1822</v>
      </c>
      <c r="O21645" t="s">
        <v>20330</v>
      </c>
      <c r="P21645" s="1">
        <v>38718</v>
      </c>
      <c r="Q21645" t="s">
        <v>53</v>
      </c>
      <c r="R21645" t="s">
        <v>56</v>
      </c>
      <c r="S21645" t="s">
        <v>41</v>
      </c>
      <c r="T21645" t="s">
        <v>61638</v>
      </c>
      <c r="U21645" t="s">
        <v>61638</v>
      </c>
      <c r="V21645">
        <v>0</v>
      </c>
      <c r="W21645">
        <v>0</v>
      </c>
      <c r="X21645">
        <v>0</v>
      </c>
      <c r="Y21645">
        <v>0</v>
      </c>
      <c r="Z21645">
        <v>0</v>
      </c>
      <c r="AA21645">
        <v>0</v>
      </c>
      <c r="AB21645">
        <v>1</v>
      </c>
      <c r="AC21645">
        <v>0</v>
      </c>
      <c r="AD21645">
        <v>0</v>
      </c>
    </row>
    <row r="21646" spans="1:30" hidden="1" x14ac:dyDescent="0.3">
      <c r="A21646" t="s">
        <v>62059</v>
      </c>
      <c r="B21646" t="s">
        <v>62064</v>
      </c>
      <c r="C21646" t="s">
        <v>32</v>
      </c>
      <c r="D21646" t="s">
        <v>139</v>
      </c>
      <c r="E21646" t="s">
        <v>5338</v>
      </c>
      <c r="F21646">
        <v>6700000</v>
      </c>
      <c r="G21646" t="s">
        <v>62059</v>
      </c>
      <c r="H21646" t="s">
        <v>62061</v>
      </c>
      <c r="I21646" t="s">
        <v>62062</v>
      </c>
      <c r="J21646" t="s">
        <v>62063</v>
      </c>
      <c r="K21646" t="s">
        <v>37</v>
      </c>
      <c r="L21646" t="s">
        <v>53</v>
      </c>
      <c r="M21646" t="s">
        <v>202</v>
      </c>
      <c r="N21646" t="s">
        <v>1822</v>
      </c>
      <c r="O21646" t="s">
        <v>20330</v>
      </c>
      <c r="P21646" s="1">
        <v>38718</v>
      </c>
      <c r="Q21646" t="s">
        <v>53</v>
      </c>
      <c r="R21646" t="s">
        <v>56</v>
      </c>
      <c r="S21646" t="s">
        <v>41</v>
      </c>
      <c r="T21646" t="s">
        <v>61638</v>
      </c>
      <c r="U21646" t="s">
        <v>61638</v>
      </c>
      <c r="V21646">
        <v>0</v>
      </c>
      <c r="W21646">
        <v>0</v>
      </c>
      <c r="X21646">
        <v>0</v>
      </c>
      <c r="Y21646">
        <v>0</v>
      </c>
      <c r="Z21646">
        <v>0</v>
      </c>
      <c r="AA21646">
        <v>0</v>
      </c>
      <c r="AB21646">
        <v>1</v>
      </c>
      <c r="AC21646">
        <v>0</v>
      </c>
      <c r="AD21646">
        <v>0</v>
      </c>
    </row>
    <row r="21647" spans="1:30" hidden="1" x14ac:dyDescent="0.3">
      <c r="A21647" t="s">
        <v>62059</v>
      </c>
      <c r="B21647" t="s">
        <v>62065</v>
      </c>
      <c r="C21647" t="s">
        <v>32</v>
      </c>
      <c r="E21647" t="s">
        <v>3069</v>
      </c>
      <c r="F21647">
        <v>7500000</v>
      </c>
      <c r="G21647" t="s">
        <v>62059</v>
      </c>
      <c r="H21647" t="s">
        <v>62061</v>
      </c>
      <c r="I21647" t="s">
        <v>62062</v>
      </c>
      <c r="J21647" t="s">
        <v>62063</v>
      </c>
      <c r="K21647" t="s">
        <v>37</v>
      </c>
      <c r="L21647" t="s">
        <v>53</v>
      </c>
      <c r="M21647" t="s">
        <v>202</v>
      </c>
      <c r="N21647" t="s">
        <v>1822</v>
      </c>
      <c r="O21647" t="s">
        <v>20330</v>
      </c>
      <c r="P21647" s="1">
        <v>38718</v>
      </c>
      <c r="Q21647" t="s">
        <v>53</v>
      </c>
      <c r="R21647" t="s">
        <v>56</v>
      </c>
      <c r="S21647" t="s">
        <v>41</v>
      </c>
      <c r="T21647" t="s">
        <v>61638</v>
      </c>
      <c r="U21647" t="s">
        <v>61638</v>
      </c>
      <c r="V21647">
        <v>0</v>
      </c>
      <c r="W21647">
        <v>0</v>
      </c>
      <c r="X21647">
        <v>0</v>
      </c>
      <c r="Y21647">
        <v>0</v>
      </c>
      <c r="Z21647">
        <v>0</v>
      </c>
      <c r="AA21647">
        <v>0</v>
      </c>
      <c r="AB21647">
        <v>1</v>
      </c>
      <c r="AC21647">
        <v>0</v>
      </c>
      <c r="AD21647">
        <v>0</v>
      </c>
    </row>
    <row r="21648" spans="1:30" hidden="1" x14ac:dyDescent="0.3">
      <c r="A21648" t="s">
        <v>62066</v>
      </c>
      <c r="B21648" t="s">
        <v>62067</v>
      </c>
      <c r="C21648" t="s">
        <v>32</v>
      </c>
      <c r="D21648" t="s">
        <v>139</v>
      </c>
      <c r="E21648" s="1">
        <v>41281</v>
      </c>
      <c r="F21648">
        <v>50000000</v>
      </c>
      <c r="G21648" t="s">
        <v>62066</v>
      </c>
      <c r="H21648" t="s">
        <v>62068</v>
      </c>
      <c r="I21648" t="s">
        <v>62069</v>
      </c>
      <c r="J21648" t="s">
        <v>62070</v>
      </c>
      <c r="K21648" t="s">
        <v>72</v>
      </c>
      <c r="L21648" t="s">
        <v>53</v>
      </c>
      <c r="M21648" t="s">
        <v>54</v>
      </c>
      <c r="N21648" t="s">
        <v>95</v>
      </c>
      <c r="O21648" t="s">
        <v>174</v>
      </c>
      <c r="P21648" s="1">
        <v>39814</v>
      </c>
      <c r="Q21648" t="s">
        <v>53</v>
      </c>
      <c r="R21648" t="s">
        <v>56</v>
      </c>
      <c r="S21648" t="s">
        <v>41</v>
      </c>
      <c r="T21648" t="s">
        <v>61638</v>
      </c>
      <c r="U21648" t="s">
        <v>61638</v>
      </c>
      <c r="V21648">
        <v>0</v>
      </c>
      <c r="W21648">
        <v>0</v>
      </c>
      <c r="X21648">
        <v>0</v>
      </c>
      <c r="Y21648">
        <v>0</v>
      </c>
      <c r="Z21648">
        <v>0</v>
      </c>
      <c r="AA21648">
        <v>0</v>
      </c>
      <c r="AB21648">
        <v>1</v>
      </c>
      <c r="AC21648">
        <v>0</v>
      </c>
      <c r="AD21648">
        <v>0</v>
      </c>
    </row>
    <row r="21649" spans="1:30" hidden="1" x14ac:dyDescent="0.3">
      <c r="A21649" t="s">
        <v>62066</v>
      </c>
      <c r="B21649" t="s">
        <v>62071</v>
      </c>
      <c r="C21649" t="s">
        <v>32</v>
      </c>
      <c r="D21649" t="s">
        <v>50</v>
      </c>
      <c r="E21649" s="1">
        <v>40759</v>
      </c>
      <c r="F21649">
        <v>8000000</v>
      </c>
      <c r="G21649" t="s">
        <v>62066</v>
      </c>
      <c r="H21649" t="s">
        <v>62068</v>
      </c>
      <c r="I21649" t="s">
        <v>62069</v>
      </c>
      <c r="J21649" t="s">
        <v>62070</v>
      </c>
      <c r="K21649" t="s">
        <v>72</v>
      </c>
      <c r="L21649" t="s">
        <v>53</v>
      </c>
      <c r="M21649" t="s">
        <v>54</v>
      </c>
      <c r="N21649" t="s">
        <v>95</v>
      </c>
      <c r="O21649" t="s">
        <v>174</v>
      </c>
      <c r="P21649" s="1">
        <v>39814</v>
      </c>
      <c r="Q21649" t="s">
        <v>53</v>
      </c>
      <c r="R21649" t="s">
        <v>56</v>
      </c>
      <c r="S21649" t="s">
        <v>41</v>
      </c>
      <c r="T21649" t="s">
        <v>61638</v>
      </c>
      <c r="U21649" t="s">
        <v>61638</v>
      </c>
      <c r="V21649">
        <v>0</v>
      </c>
      <c r="W21649">
        <v>0</v>
      </c>
      <c r="X21649">
        <v>0</v>
      </c>
      <c r="Y21649">
        <v>0</v>
      </c>
      <c r="Z21649">
        <v>0</v>
      </c>
      <c r="AA21649">
        <v>0</v>
      </c>
      <c r="AB21649">
        <v>1</v>
      </c>
      <c r="AC21649">
        <v>0</v>
      </c>
      <c r="AD21649">
        <v>0</v>
      </c>
    </row>
    <row r="21650" spans="1:30" hidden="1" x14ac:dyDescent="0.3">
      <c r="A21650" t="s">
        <v>62072</v>
      </c>
      <c r="B21650" t="s">
        <v>62073</v>
      </c>
      <c r="C21650" t="s">
        <v>32</v>
      </c>
      <c r="D21650" t="s">
        <v>50</v>
      </c>
      <c r="E21650" s="1">
        <v>41701</v>
      </c>
      <c r="F21650">
        <v>9000000</v>
      </c>
      <c r="G21650" t="s">
        <v>62072</v>
      </c>
      <c r="H21650" t="s">
        <v>62074</v>
      </c>
      <c r="I21650" t="s">
        <v>62075</v>
      </c>
      <c r="J21650" t="s">
        <v>61638</v>
      </c>
      <c r="K21650" t="s">
        <v>37</v>
      </c>
      <c r="L21650" t="s">
        <v>53</v>
      </c>
      <c r="M21650" t="s">
        <v>54</v>
      </c>
      <c r="N21650" t="s">
        <v>95</v>
      </c>
      <c r="O21650" t="s">
        <v>96</v>
      </c>
      <c r="P21650" s="1">
        <v>40544</v>
      </c>
      <c r="Q21650" t="s">
        <v>53</v>
      </c>
      <c r="R21650" t="s">
        <v>56</v>
      </c>
      <c r="S21650" t="s">
        <v>41</v>
      </c>
      <c r="T21650" t="s">
        <v>61638</v>
      </c>
      <c r="U21650" t="s">
        <v>61638</v>
      </c>
      <c r="V21650">
        <v>0</v>
      </c>
      <c r="W21650">
        <v>0</v>
      </c>
      <c r="X21650">
        <v>0</v>
      </c>
      <c r="Y21650">
        <v>0</v>
      </c>
      <c r="Z21650">
        <v>0</v>
      </c>
      <c r="AA21650">
        <v>0</v>
      </c>
      <c r="AB21650">
        <v>1</v>
      </c>
      <c r="AC21650">
        <v>0</v>
      </c>
      <c r="AD21650">
        <v>0</v>
      </c>
    </row>
    <row r="21651" spans="1:30" hidden="1" x14ac:dyDescent="0.3">
      <c r="A21651" t="s">
        <v>62072</v>
      </c>
      <c r="B21651" t="s">
        <v>62076</v>
      </c>
      <c r="C21651" t="s">
        <v>32</v>
      </c>
      <c r="D21651" t="s">
        <v>33</v>
      </c>
      <c r="E21651" t="s">
        <v>7218</v>
      </c>
      <c r="F21651">
        <v>30000000</v>
      </c>
      <c r="G21651" t="s">
        <v>62072</v>
      </c>
      <c r="H21651" t="s">
        <v>62074</v>
      </c>
      <c r="I21651" t="s">
        <v>62075</v>
      </c>
      <c r="J21651" t="s">
        <v>61638</v>
      </c>
      <c r="K21651" t="s">
        <v>37</v>
      </c>
      <c r="L21651" t="s">
        <v>53</v>
      </c>
      <c r="M21651" t="s">
        <v>54</v>
      </c>
      <c r="N21651" t="s">
        <v>95</v>
      </c>
      <c r="O21651" t="s">
        <v>96</v>
      </c>
      <c r="P21651" s="1">
        <v>40544</v>
      </c>
      <c r="Q21651" t="s">
        <v>53</v>
      </c>
      <c r="R21651" t="s">
        <v>56</v>
      </c>
      <c r="S21651" t="s">
        <v>41</v>
      </c>
      <c r="T21651" t="s">
        <v>61638</v>
      </c>
      <c r="U21651" t="s">
        <v>61638</v>
      </c>
      <c r="V21651">
        <v>0</v>
      </c>
      <c r="W21651">
        <v>0</v>
      </c>
      <c r="X21651">
        <v>0</v>
      </c>
      <c r="Y21651">
        <v>0</v>
      </c>
      <c r="Z21651">
        <v>0</v>
      </c>
      <c r="AA21651">
        <v>0</v>
      </c>
      <c r="AB21651">
        <v>1</v>
      </c>
      <c r="AC21651">
        <v>0</v>
      </c>
      <c r="AD21651">
        <v>0</v>
      </c>
    </row>
    <row r="21652" spans="1:30" hidden="1" x14ac:dyDescent="0.3">
      <c r="A21652" t="s">
        <v>62077</v>
      </c>
      <c r="B21652" t="s">
        <v>62078</v>
      </c>
      <c r="C21652" t="s">
        <v>32</v>
      </c>
      <c r="E21652" t="s">
        <v>1987</v>
      </c>
      <c r="F21652">
        <v>150000</v>
      </c>
      <c r="G21652" t="s">
        <v>62077</v>
      </c>
      <c r="H21652" t="s">
        <v>62079</v>
      </c>
      <c r="I21652" t="s">
        <v>62080</v>
      </c>
      <c r="J21652" t="s">
        <v>62081</v>
      </c>
      <c r="K21652" t="s">
        <v>37</v>
      </c>
      <c r="L21652" t="s">
        <v>53</v>
      </c>
      <c r="M21652" t="s">
        <v>209</v>
      </c>
      <c r="N21652" t="s">
        <v>210</v>
      </c>
      <c r="O21652" t="s">
        <v>210</v>
      </c>
      <c r="P21652" s="1">
        <v>39825</v>
      </c>
      <c r="Q21652" t="s">
        <v>53</v>
      </c>
      <c r="R21652" t="s">
        <v>56</v>
      </c>
      <c r="S21652" t="s">
        <v>41</v>
      </c>
      <c r="T21652" t="s">
        <v>61638</v>
      </c>
      <c r="U21652" t="s">
        <v>61638</v>
      </c>
      <c r="V21652">
        <v>0</v>
      </c>
      <c r="W21652">
        <v>0</v>
      </c>
      <c r="X21652">
        <v>0</v>
      </c>
      <c r="Y21652">
        <v>0</v>
      </c>
      <c r="Z21652">
        <v>0</v>
      </c>
      <c r="AA21652">
        <v>0</v>
      </c>
      <c r="AB21652">
        <v>1</v>
      </c>
      <c r="AC21652">
        <v>0</v>
      </c>
      <c r="AD21652">
        <v>0</v>
      </c>
    </row>
    <row r="21653" spans="1:30" hidden="1" x14ac:dyDescent="0.3">
      <c r="A21653" t="s">
        <v>62082</v>
      </c>
      <c r="B21653" t="s">
        <v>62083</v>
      </c>
      <c r="C21653" t="s">
        <v>32</v>
      </c>
      <c r="D21653" t="s">
        <v>50</v>
      </c>
      <c r="E21653" s="1">
        <v>39449</v>
      </c>
      <c r="F21653">
        <v>850000</v>
      </c>
      <c r="G21653" t="s">
        <v>62082</v>
      </c>
      <c r="H21653" t="s">
        <v>62084</v>
      </c>
      <c r="I21653" t="s">
        <v>62085</v>
      </c>
      <c r="J21653" t="s">
        <v>61638</v>
      </c>
      <c r="K21653" t="s">
        <v>37</v>
      </c>
      <c r="L21653" t="s">
        <v>53</v>
      </c>
      <c r="M21653" t="s">
        <v>62</v>
      </c>
      <c r="N21653" t="s">
        <v>63</v>
      </c>
      <c r="O21653" t="s">
        <v>948</v>
      </c>
      <c r="P21653" s="1">
        <v>38363</v>
      </c>
      <c r="Q21653" t="s">
        <v>53</v>
      </c>
      <c r="R21653" t="s">
        <v>56</v>
      </c>
      <c r="S21653" t="s">
        <v>41</v>
      </c>
      <c r="T21653" t="s">
        <v>61638</v>
      </c>
      <c r="U21653" t="s">
        <v>61638</v>
      </c>
      <c r="V21653">
        <v>0</v>
      </c>
      <c r="W21653">
        <v>0</v>
      </c>
      <c r="X21653">
        <v>0</v>
      </c>
      <c r="Y21653">
        <v>0</v>
      </c>
      <c r="Z21653">
        <v>0</v>
      </c>
      <c r="AA21653">
        <v>0</v>
      </c>
      <c r="AB21653">
        <v>1</v>
      </c>
      <c r="AC21653">
        <v>0</v>
      </c>
      <c r="AD21653">
        <v>0</v>
      </c>
    </row>
    <row r="21654" spans="1:30" hidden="1" x14ac:dyDescent="0.3">
      <c r="A21654" t="s">
        <v>62086</v>
      </c>
      <c r="B21654" t="s">
        <v>62087</v>
      </c>
      <c r="C21654" t="s">
        <v>32</v>
      </c>
      <c r="D21654" t="s">
        <v>33</v>
      </c>
      <c r="E21654" s="1">
        <v>39484</v>
      </c>
      <c r="F21654">
        <v>10000000</v>
      </c>
      <c r="G21654" t="s">
        <v>62086</v>
      </c>
      <c r="H21654" t="s">
        <v>62088</v>
      </c>
      <c r="I21654" t="s">
        <v>62089</v>
      </c>
      <c r="J21654" t="s">
        <v>62090</v>
      </c>
      <c r="K21654" t="s">
        <v>72</v>
      </c>
      <c r="L21654" t="s">
        <v>53</v>
      </c>
      <c r="M21654" t="s">
        <v>54</v>
      </c>
      <c r="N21654" t="s">
        <v>95</v>
      </c>
      <c r="O21654" t="s">
        <v>96</v>
      </c>
      <c r="Q21654" t="s">
        <v>53</v>
      </c>
      <c r="R21654" t="s">
        <v>56</v>
      </c>
      <c r="S21654" t="s">
        <v>41</v>
      </c>
      <c r="T21654" t="s">
        <v>61638</v>
      </c>
      <c r="U21654" t="s">
        <v>61638</v>
      </c>
      <c r="V21654">
        <v>0</v>
      </c>
      <c r="W21654">
        <v>0</v>
      </c>
      <c r="X21654">
        <v>0</v>
      </c>
      <c r="Y21654">
        <v>0</v>
      </c>
      <c r="Z21654">
        <v>0</v>
      </c>
      <c r="AA21654">
        <v>0</v>
      </c>
      <c r="AB21654">
        <v>1</v>
      </c>
      <c r="AC21654">
        <v>0</v>
      </c>
      <c r="AD21654">
        <v>0</v>
      </c>
    </row>
    <row r="21655" spans="1:30" hidden="1" x14ac:dyDescent="0.3">
      <c r="A21655" t="s">
        <v>62086</v>
      </c>
      <c r="B21655" t="s">
        <v>62091</v>
      </c>
      <c r="C21655" t="s">
        <v>32</v>
      </c>
      <c r="D21655" t="s">
        <v>50</v>
      </c>
      <c r="E21655" s="1">
        <v>38817</v>
      </c>
      <c r="F21655">
        <v>6000000</v>
      </c>
      <c r="G21655" t="s">
        <v>62086</v>
      </c>
      <c r="H21655" t="s">
        <v>62088</v>
      </c>
      <c r="I21655" t="s">
        <v>62089</v>
      </c>
      <c r="J21655" t="s">
        <v>62090</v>
      </c>
      <c r="K21655" t="s">
        <v>72</v>
      </c>
      <c r="L21655" t="s">
        <v>53</v>
      </c>
      <c r="M21655" t="s">
        <v>54</v>
      </c>
      <c r="N21655" t="s">
        <v>95</v>
      </c>
      <c r="O21655" t="s">
        <v>96</v>
      </c>
      <c r="Q21655" t="s">
        <v>53</v>
      </c>
      <c r="R21655" t="s">
        <v>56</v>
      </c>
      <c r="S21655" t="s">
        <v>41</v>
      </c>
      <c r="T21655" t="s">
        <v>61638</v>
      </c>
      <c r="U21655" t="s">
        <v>61638</v>
      </c>
      <c r="V21655">
        <v>0</v>
      </c>
      <c r="W21655">
        <v>0</v>
      </c>
      <c r="X21655">
        <v>0</v>
      </c>
      <c r="Y21655">
        <v>0</v>
      </c>
      <c r="Z21655">
        <v>0</v>
      </c>
      <c r="AA21655">
        <v>0</v>
      </c>
      <c r="AB21655">
        <v>1</v>
      </c>
      <c r="AC21655">
        <v>0</v>
      </c>
      <c r="AD21655">
        <v>0</v>
      </c>
    </row>
    <row r="21656" spans="1:30" hidden="1" x14ac:dyDescent="0.3">
      <c r="A21656" t="s">
        <v>62092</v>
      </c>
      <c r="B21656" t="s">
        <v>62093</v>
      </c>
      <c r="C21656" t="s">
        <v>32</v>
      </c>
      <c r="E21656" s="1">
        <v>40243</v>
      </c>
      <c r="F21656">
        <v>250000</v>
      </c>
      <c r="G21656" t="s">
        <v>62092</v>
      </c>
      <c r="H21656" t="s">
        <v>62094</v>
      </c>
      <c r="I21656" t="s">
        <v>62095</v>
      </c>
      <c r="J21656" t="s">
        <v>61638</v>
      </c>
      <c r="K21656" t="s">
        <v>37</v>
      </c>
      <c r="L21656" t="s">
        <v>53</v>
      </c>
      <c r="M21656" t="s">
        <v>1025</v>
      </c>
      <c r="N21656" t="s">
        <v>24645</v>
      </c>
      <c r="O21656" t="s">
        <v>62096</v>
      </c>
      <c r="P21656" s="1">
        <v>39814</v>
      </c>
      <c r="Q21656" t="s">
        <v>53</v>
      </c>
      <c r="R21656" t="s">
        <v>56</v>
      </c>
      <c r="S21656" t="s">
        <v>41</v>
      </c>
      <c r="T21656" t="s">
        <v>61638</v>
      </c>
      <c r="U21656" t="s">
        <v>61638</v>
      </c>
      <c r="V21656">
        <v>0</v>
      </c>
      <c r="W21656">
        <v>0</v>
      </c>
      <c r="X21656">
        <v>0</v>
      </c>
      <c r="Y21656">
        <v>0</v>
      </c>
      <c r="Z21656">
        <v>0</v>
      </c>
      <c r="AA21656">
        <v>0</v>
      </c>
      <c r="AB21656">
        <v>1</v>
      </c>
      <c r="AC21656">
        <v>0</v>
      </c>
      <c r="AD21656">
        <v>0</v>
      </c>
    </row>
    <row r="21657" spans="1:30" hidden="1" x14ac:dyDescent="0.3">
      <c r="A21657" t="s">
        <v>62097</v>
      </c>
      <c r="B21657" t="s">
        <v>62098</v>
      </c>
      <c r="C21657" t="s">
        <v>32</v>
      </c>
      <c r="E21657" t="s">
        <v>51763</v>
      </c>
      <c r="F21657">
        <v>400000</v>
      </c>
      <c r="G21657" t="s">
        <v>62097</v>
      </c>
      <c r="H21657" t="s">
        <v>62099</v>
      </c>
      <c r="I21657" t="s">
        <v>62100</v>
      </c>
      <c r="J21657" t="s">
        <v>61638</v>
      </c>
      <c r="K21657" t="s">
        <v>37</v>
      </c>
      <c r="L21657" t="s">
        <v>3783</v>
      </c>
      <c r="M21657" t="s">
        <v>3792</v>
      </c>
      <c r="N21657" t="s">
        <v>3793</v>
      </c>
      <c r="O21657" t="s">
        <v>28067</v>
      </c>
      <c r="Q21657" t="s">
        <v>3783</v>
      </c>
      <c r="R21657" t="s">
        <v>3786</v>
      </c>
      <c r="S21657" t="s">
        <v>41</v>
      </c>
      <c r="T21657" t="s">
        <v>61638</v>
      </c>
      <c r="U21657" t="s">
        <v>61638</v>
      </c>
      <c r="V21657">
        <v>0</v>
      </c>
      <c r="W21657">
        <v>0</v>
      </c>
      <c r="X21657">
        <v>0</v>
      </c>
      <c r="Y21657">
        <v>0</v>
      </c>
      <c r="Z21657">
        <v>0</v>
      </c>
      <c r="AA21657">
        <v>0</v>
      </c>
      <c r="AB21657">
        <v>1</v>
      </c>
      <c r="AC21657">
        <v>0</v>
      </c>
      <c r="AD21657">
        <v>0</v>
      </c>
    </row>
    <row r="21658" spans="1:30" hidden="1" x14ac:dyDescent="0.3">
      <c r="A21658" t="s">
        <v>62101</v>
      </c>
      <c r="B21658" t="s">
        <v>62102</v>
      </c>
      <c r="C21658" t="s">
        <v>32</v>
      </c>
      <c r="D21658" t="s">
        <v>33</v>
      </c>
      <c r="E21658" t="s">
        <v>2912</v>
      </c>
      <c r="F21658">
        <v>9000000</v>
      </c>
      <c r="G21658" t="s">
        <v>62101</v>
      </c>
      <c r="H21658" t="s">
        <v>62103</v>
      </c>
      <c r="I21658" t="s">
        <v>62104</v>
      </c>
      <c r="J21658" t="s">
        <v>62105</v>
      </c>
      <c r="K21658" t="s">
        <v>109</v>
      </c>
      <c r="L21658" t="s">
        <v>3783</v>
      </c>
      <c r="M21658" t="s">
        <v>3784</v>
      </c>
      <c r="N21658" t="s">
        <v>3785</v>
      </c>
      <c r="O21658" t="s">
        <v>3785</v>
      </c>
      <c r="P21658" s="1">
        <v>38719</v>
      </c>
      <c r="Q21658" t="s">
        <v>3783</v>
      </c>
      <c r="R21658" t="s">
        <v>3786</v>
      </c>
      <c r="S21658" t="s">
        <v>41</v>
      </c>
      <c r="T21658" t="s">
        <v>61638</v>
      </c>
      <c r="U21658" t="s">
        <v>61638</v>
      </c>
      <c r="V21658">
        <v>0</v>
      </c>
      <c r="W21658">
        <v>0</v>
      </c>
      <c r="X21658">
        <v>0</v>
      </c>
      <c r="Y21658">
        <v>0</v>
      </c>
      <c r="Z21658">
        <v>0</v>
      </c>
      <c r="AA21658">
        <v>0</v>
      </c>
      <c r="AB21658">
        <v>1</v>
      </c>
      <c r="AC21658">
        <v>0</v>
      </c>
      <c r="AD21658">
        <v>0</v>
      </c>
    </row>
    <row r="21659" spans="1:30" hidden="1" x14ac:dyDescent="0.3">
      <c r="A21659" t="s">
        <v>62101</v>
      </c>
      <c r="B21659" t="s">
        <v>62106</v>
      </c>
      <c r="C21659" t="s">
        <v>32</v>
      </c>
      <c r="D21659" t="s">
        <v>50</v>
      </c>
      <c r="E21659" s="1">
        <v>38718</v>
      </c>
      <c r="F21659">
        <v>3500000</v>
      </c>
      <c r="G21659" t="s">
        <v>62101</v>
      </c>
      <c r="H21659" t="s">
        <v>62103</v>
      </c>
      <c r="I21659" t="s">
        <v>62104</v>
      </c>
      <c r="J21659" t="s">
        <v>62105</v>
      </c>
      <c r="K21659" t="s">
        <v>109</v>
      </c>
      <c r="L21659" t="s">
        <v>3783</v>
      </c>
      <c r="M21659" t="s">
        <v>3784</v>
      </c>
      <c r="N21659" t="s">
        <v>3785</v>
      </c>
      <c r="O21659" t="s">
        <v>3785</v>
      </c>
      <c r="P21659" s="1">
        <v>38719</v>
      </c>
      <c r="Q21659" t="s">
        <v>3783</v>
      </c>
      <c r="R21659" t="s">
        <v>3786</v>
      </c>
      <c r="S21659" t="s">
        <v>41</v>
      </c>
      <c r="T21659" t="s">
        <v>61638</v>
      </c>
      <c r="U21659" t="s">
        <v>61638</v>
      </c>
      <c r="V21659">
        <v>0</v>
      </c>
      <c r="W21659">
        <v>0</v>
      </c>
      <c r="X21659">
        <v>0</v>
      </c>
      <c r="Y21659">
        <v>0</v>
      </c>
      <c r="Z21659">
        <v>0</v>
      </c>
      <c r="AA21659">
        <v>0</v>
      </c>
      <c r="AB21659">
        <v>1</v>
      </c>
      <c r="AC21659">
        <v>0</v>
      </c>
      <c r="AD21659">
        <v>0</v>
      </c>
    </row>
    <row r="21660" spans="1:30" hidden="1" x14ac:dyDescent="0.3">
      <c r="A21660" t="s">
        <v>62107</v>
      </c>
      <c r="B21660" t="s">
        <v>62108</v>
      </c>
      <c r="C21660" t="s">
        <v>32</v>
      </c>
      <c r="E21660" s="1">
        <v>40179</v>
      </c>
      <c r="F21660">
        <v>500000</v>
      </c>
      <c r="G21660" t="s">
        <v>62107</v>
      </c>
      <c r="H21660" t="s">
        <v>62109</v>
      </c>
      <c r="I21660" t="s">
        <v>62110</v>
      </c>
      <c r="J21660" t="s">
        <v>61651</v>
      </c>
      <c r="K21660" t="s">
        <v>37</v>
      </c>
      <c r="L21660" t="s">
        <v>3783</v>
      </c>
      <c r="M21660" t="s">
        <v>3792</v>
      </c>
      <c r="N21660" t="s">
        <v>3793</v>
      </c>
      <c r="O21660" t="s">
        <v>3793</v>
      </c>
      <c r="Q21660" t="s">
        <v>3783</v>
      </c>
      <c r="R21660" t="s">
        <v>3786</v>
      </c>
      <c r="S21660" t="s">
        <v>41</v>
      </c>
      <c r="T21660" t="s">
        <v>61638</v>
      </c>
      <c r="U21660" t="s">
        <v>61638</v>
      </c>
      <c r="V21660">
        <v>0</v>
      </c>
      <c r="W21660">
        <v>0</v>
      </c>
      <c r="X21660">
        <v>0</v>
      </c>
      <c r="Y21660">
        <v>0</v>
      </c>
      <c r="Z21660">
        <v>0</v>
      </c>
      <c r="AA21660">
        <v>0</v>
      </c>
      <c r="AB21660">
        <v>1</v>
      </c>
      <c r="AC21660">
        <v>0</v>
      </c>
      <c r="AD21660">
        <v>0</v>
      </c>
    </row>
    <row r="21661" spans="1:30" hidden="1" x14ac:dyDescent="0.3">
      <c r="A21661" t="s">
        <v>62111</v>
      </c>
      <c r="B21661" t="s">
        <v>62112</v>
      </c>
      <c r="C21661" t="s">
        <v>32</v>
      </c>
      <c r="D21661" t="s">
        <v>139</v>
      </c>
      <c r="E21661" t="s">
        <v>919</v>
      </c>
      <c r="F21661">
        <v>38300000</v>
      </c>
      <c r="G21661" t="s">
        <v>62111</v>
      </c>
      <c r="H21661" t="s">
        <v>62113</v>
      </c>
      <c r="I21661" t="s">
        <v>62114</v>
      </c>
      <c r="J21661" t="s">
        <v>61785</v>
      </c>
      <c r="K21661" t="s">
        <v>37</v>
      </c>
      <c r="L21661" t="s">
        <v>3783</v>
      </c>
      <c r="M21661" t="s">
        <v>3792</v>
      </c>
      <c r="N21661" t="s">
        <v>3793</v>
      </c>
      <c r="O21661" t="s">
        <v>12713</v>
      </c>
      <c r="P21661" s="1">
        <v>39814</v>
      </c>
      <c r="Q21661" t="s">
        <v>3783</v>
      </c>
      <c r="R21661" t="s">
        <v>3786</v>
      </c>
      <c r="S21661" t="s">
        <v>41</v>
      </c>
      <c r="T21661" t="s">
        <v>61638</v>
      </c>
      <c r="U21661" t="s">
        <v>61638</v>
      </c>
      <c r="V21661">
        <v>0</v>
      </c>
      <c r="W21661">
        <v>0</v>
      </c>
      <c r="X21661">
        <v>0</v>
      </c>
      <c r="Y21661">
        <v>0</v>
      </c>
      <c r="Z21661">
        <v>0</v>
      </c>
      <c r="AA21661">
        <v>0</v>
      </c>
      <c r="AB21661">
        <v>1</v>
      </c>
      <c r="AC21661">
        <v>0</v>
      </c>
      <c r="AD21661">
        <v>0</v>
      </c>
    </row>
    <row r="21662" spans="1:30" hidden="1" x14ac:dyDescent="0.3">
      <c r="A21662" t="s">
        <v>62111</v>
      </c>
      <c r="B21662" t="s">
        <v>62115</v>
      </c>
      <c r="C21662" t="s">
        <v>32</v>
      </c>
      <c r="D21662" t="s">
        <v>50</v>
      </c>
      <c r="E21662" s="1">
        <v>40727</v>
      </c>
      <c r="F21662">
        <v>8000000</v>
      </c>
      <c r="G21662" t="s">
        <v>62111</v>
      </c>
      <c r="H21662" t="s">
        <v>62113</v>
      </c>
      <c r="I21662" t="s">
        <v>62114</v>
      </c>
      <c r="J21662" t="s">
        <v>61785</v>
      </c>
      <c r="K21662" t="s">
        <v>37</v>
      </c>
      <c r="L21662" t="s">
        <v>3783</v>
      </c>
      <c r="M21662" t="s">
        <v>3792</v>
      </c>
      <c r="N21662" t="s">
        <v>3793</v>
      </c>
      <c r="O21662" t="s">
        <v>12713</v>
      </c>
      <c r="P21662" s="1">
        <v>39814</v>
      </c>
      <c r="Q21662" t="s">
        <v>3783</v>
      </c>
      <c r="R21662" t="s">
        <v>3786</v>
      </c>
      <c r="S21662" t="s">
        <v>41</v>
      </c>
      <c r="T21662" t="s">
        <v>61638</v>
      </c>
      <c r="U21662" t="s">
        <v>61638</v>
      </c>
      <c r="V21662">
        <v>0</v>
      </c>
      <c r="W21662">
        <v>0</v>
      </c>
      <c r="X21662">
        <v>0</v>
      </c>
      <c r="Y21662">
        <v>0</v>
      </c>
      <c r="Z21662">
        <v>0</v>
      </c>
      <c r="AA21662">
        <v>0</v>
      </c>
      <c r="AB21662">
        <v>1</v>
      </c>
      <c r="AC21662">
        <v>0</v>
      </c>
      <c r="AD21662">
        <v>0</v>
      </c>
    </row>
    <row r="21663" spans="1:30" hidden="1" x14ac:dyDescent="0.3">
      <c r="A21663" t="s">
        <v>62111</v>
      </c>
      <c r="B21663" t="s">
        <v>62116</v>
      </c>
      <c r="C21663" t="s">
        <v>32</v>
      </c>
      <c r="D21663" t="s">
        <v>33</v>
      </c>
      <c r="E21663" t="s">
        <v>9837</v>
      </c>
      <c r="F21663">
        <v>19500000</v>
      </c>
      <c r="G21663" t="s">
        <v>62111</v>
      </c>
      <c r="H21663" t="s">
        <v>62113</v>
      </c>
      <c r="I21663" t="s">
        <v>62114</v>
      </c>
      <c r="J21663" t="s">
        <v>61785</v>
      </c>
      <c r="K21663" t="s">
        <v>37</v>
      </c>
      <c r="L21663" t="s">
        <v>3783</v>
      </c>
      <c r="M21663" t="s">
        <v>3792</v>
      </c>
      <c r="N21663" t="s">
        <v>3793</v>
      </c>
      <c r="O21663" t="s">
        <v>12713</v>
      </c>
      <c r="P21663" s="1">
        <v>39814</v>
      </c>
      <c r="Q21663" t="s">
        <v>3783</v>
      </c>
      <c r="R21663" t="s">
        <v>3786</v>
      </c>
      <c r="S21663" t="s">
        <v>41</v>
      </c>
      <c r="T21663" t="s">
        <v>61638</v>
      </c>
      <c r="U21663" t="s">
        <v>61638</v>
      </c>
      <c r="V21663">
        <v>0</v>
      </c>
      <c r="W21663">
        <v>0</v>
      </c>
      <c r="X21663">
        <v>0</v>
      </c>
      <c r="Y21663">
        <v>0</v>
      </c>
      <c r="Z21663">
        <v>0</v>
      </c>
      <c r="AA21663">
        <v>0</v>
      </c>
      <c r="AB21663">
        <v>1</v>
      </c>
      <c r="AC21663">
        <v>0</v>
      </c>
      <c r="AD21663">
        <v>0</v>
      </c>
    </row>
    <row r="21664" spans="1:30" hidden="1" x14ac:dyDescent="0.3">
      <c r="A21664" t="s">
        <v>62111</v>
      </c>
      <c r="B21664" t="s">
        <v>62117</v>
      </c>
      <c r="C21664" t="s">
        <v>32</v>
      </c>
      <c r="D21664" t="s">
        <v>322</v>
      </c>
      <c r="E21664" t="s">
        <v>3417</v>
      </c>
      <c r="F21664">
        <v>50000000</v>
      </c>
      <c r="G21664" t="s">
        <v>62111</v>
      </c>
      <c r="H21664" t="s">
        <v>62113</v>
      </c>
      <c r="I21664" t="s">
        <v>62114</v>
      </c>
      <c r="J21664" t="s">
        <v>61785</v>
      </c>
      <c r="K21664" t="s">
        <v>37</v>
      </c>
      <c r="L21664" t="s">
        <v>3783</v>
      </c>
      <c r="M21664" t="s">
        <v>3792</v>
      </c>
      <c r="N21664" t="s">
        <v>3793</v>
      </c>
      <c r="O21664" t="s">
        <v>12713</v>
      </c>
      <c r="P21664" s="1">
        <v>39814</v>
      </c>
      <c r="Q21664" t="s">
        <v>3783</v>
      </c>
      <c r="R21664" t="s">
        <v>3786</v>
      </c>
      <c r="S21664" t="s">
        <v>41</v>
      </c>
      <c r="T21664" t="s">
        <v>61638</v>
      </c>
      <c r="U21664" t="s">
        <v>61638</v>
      </c>
      <c r="V21664">
        <v>0</v>
      </c>
      <c r="W21664">
        <v>0</v>
      </c>
      <c r="X21664">
        <v>0</v>
      </c>
      <c r="Y21664">
        <v>0</v>
      </c>
      <c r="Z21664">
        <v>0</v>
      </c>
      <c r="AA21664">
        <v>0</v>
      </c>
      <c r="AB21664">
        <v>1</v>
      </c>
      <c r="AC21664">
        <v>0</v>
      </c>
      <c r="AD21664">
        <v>0</v>
      </c>
    </row>
    <row r="21665" spans="1:30" hidden="1" x14ac:dyDescent="0.3">
      <c r="A21665" t="s">
        <v>62118</v>
      </c>
      <c r="B21665" t="s">
        <v>62119</v>
      </c>
      <c r="C21665" t="s">
        <v>32</v>
      </c>
      <c r="E21665" s="1">
        <v>38392</v>
      </c>
      <c r="F21665">
        <v>270000</v>
      </c>
      <c r="G21665" t="s">
        <v>62118</v>
      </c>
      <c r="H21665" t="s">
        <v>62120</v>
      </c>
      <c r="I21665" t="s">
        <v>62121</v>
      </c>
      <c r="J21665" t="s">
        <v>61638</v>
      </c>
      <c r="K21665" t="s">
        <v>37</v>
      </c>
      <c r="L21665" t="s">
        <v>230</v>
      </c>
      <c r="M21665" t="s">
        <v>13023</v>
      </c>
      <c r="N21665" t="s">
        <v>9915</v>
      </c>
      <c r="O21665" t="s">
        <v>9915</v>
      </c>
      <c r="Q21665" t="s">
        <v>230</v>
      </c>
      <c r="R21665" t="s">
        <v>233</v>
      </c>
      <c r="S21665" t="s">
        <v>41</v>
      </c>
      <c r="T21665" t="s">
        <v>61638</v>
      </c>
      <c r="U21665" t="s">
        <v>61638</v>
      </c>
      <c r="V21665">
        <v>0</v>
      </c>
      <c r="W21665">
        <v>0</v>
      </c>
      <c r="X21665">
        <v>0</v>
      </c>
      <c r="Y21665">
        <v>0</v>
      </c>
      <c r="Z21665">
        <v>0</v>
      </c>
      <c r="AA21665">
        <v>0</v>
      </c>
      <c r="AB21665">
        <v>1</v>
      </c>
      <c r="AC21665">
        <v>0</v>
      </c>
      <c r="AD21665">
        <v>0</v>
      </c>
    </row>
    <row r="21666" spans="1:30" hidden="1" x14ac:dyDescent="0.3">
      <c r="A21666" t="s">
        <v>62122</v>
      </c>
      <c r="B21666" t="s">
        <v>62123</v>
      </c>
      <c r="C21666" t="s">
        <v>32</v>
      </c>
      <c r="D21666" t="s">
        <v>50</v>
      </c>
      <c r="E21666" t="s">
        <v>2748</v>
      </c>
      <c r="F21666">
        <v>6545530</v>
      </c>
      <c r="G21666" t="s">
        <v>62122</v>
      </c>
      <c r="H21666" t="s">
        <v>62124</v>
      </c>
      <c r="I21666" t="s">
        <v>62125</v>
      </c>
      <c r="J21666" t="s">
        <v>62126</v>
      </c>
      <c r="K21666" t="s">
        <v>109</v>
      </c>
      <c r="L21666" t="s">
        <v>230</v>
      </c>
      <c r="M21666" t="s">
        <v>231</v>
      </c>
      <c r="N21666" t="s">
        <v>232</v>
      </c>
      <c r="O21666" t="s">
        <v>232</v>
      </c>
      <c r="P21666" s="1">
        <v>40089</v>
      </c>
      <c r="Q21666" t="s">
        <v>230</v>
      </c>
      <c r="R21666" t="s">
        <v>233</v>
      </c>
      <c r="S21666" t="s">
        <v>41</v>
      </c>
      <c r="T21666" t="s">
        <v>61638</v>
      </c>
      <c r="U21666" t="s">
        <v>61638</v>
      </c>
      <c r="V21666">
        <v>0</v>
      </c>
      <c r="W21666">
        <v>0</v>
      </c>
      <c r="X21666">
        <v>0</v>
      </c>
      <c r="Y21666">
        <v>0</v>
      </c>
      <c r="Z21666">
        <v>0</v>
      </c>
      <c r="AA21666">
        <v>0</v>
      </c>
      <c r="AB21666">
        <v>1</v>
      </c>
      <c r="AC21666">
        <v>0</v>
      </c>
      <c r="AD21666">
        <v>0</v>
      </c>
    </row>
    <row r="21667" spans="1:30" hidden="1" x14ac:dyDescent="0.3">
      <c r="A21667" t="s">
        <v>62127</v>
      </c>
      <c r="B21667" t="s">
        <v>62128</v>
      </c>
      <c r="C21667" t="s">
        <v>32</v>
      </c>
      <c r="E21667" t="s">
        <v>37758</v>
      </c>
      <c r="F21667">
        <v>981000</v>
      </c>
      <c r="G21667" t="s">
        <v>62127</v>
      </c>
      <c r="H21667" t="s">
        <v>62129</v>
      </c>
      <c r="I21667" t="s">
        <v>62130</v>
      </c>
      <c r="J21667" t="s">
        <v>61638</v>
      </c>
      <c r="K21667" t="s">
        <v>37</v>
      </c>
      <c r="L21667" t="s">
        <v>230</v>
      </c>
      <c r="M21667" t="s">
        <v>7201</v>
      </c>
      <c r="N21667" t="s">
        <v>28683</v>
      </c>
      <c r="O21667" t="s">
        <v>28683</v>
      </c>
      <c r="P21667" s="1">
        <v>36892</v>
      </c>
      <c r="Q21667" t="s">
        <v>230</v>
      </c>
      <c r="R21667" t="s">
        <v>233</v>
      </c>
      <c r="S21667" t="s">
        <v>41</v>
      </c>
      <c r="T21667" t="s">
        <v>61638</v>
      </c>
      <c r="U21667" t="s">
        <v>61638</v>
      </c>
      <c r="V21667">
        <v>0</v>
      </c>
      <c r="W21667">
        <v>0</v>
      </c>
      <c r="X21667">
        <v>0</v>
      </c>
      <c r="Y21667">
        <v>0</v>
      </c>
      <c r="Z21667">
        <v>0</v>
      </c>
      <c r="AA21667">
        <v>0</v>
      </c>
      <c r="AB21667">
        <v>1</v>
      </c>
      <c r="AC21667">
        <v>0</v>
      </c>
      <c r="AD21667">
        <v>0</v>
      </c>
    </row>
    <row r="21668" spans="1:30" hidden="1" x14ac:dyDescent="0.3">
      <c r="A21668" t="s">
        <v>62131</v>
      </c>
      <c r="B21668" t="s">
        <v>62132</v>
      </c>
      <c r="C21668" t="s">
        <v>32</v>
      </c>
      <c r="D21668" t="s">
        <v>33</v>
      </c>
      <c r="E21668" t="s">
        <v>3170</v>
      </c>
      <c r="F21668">
        <v>350000</v>
      </c>
      <c r="G21668" t="s">
        <v>62131</v>
      </c>
      <c r="H21668" t="s">
        <v>62133</v>
      </c>
      <c r="I21668" t="s">
        <v>62134</v>
      </c>
      <c r="J21668" t="s">
        <v>61638</v>
      </c>
      <c r="K21668" t="s">
        <v>37</v>
      </c>
      <c r="L21668" t="s">
        <v>230</v>
      </c>
      <c r="M21668" t="s">
        <v>231</v>
      </c>
      <c r="N21668" t="s">
        <v>232</v>
      </c>
      <c r="O21668" t="s">
        <v>232</v>
      </c>
      <c r="Q21668" t="s">
        <v>230</v>
      </c>
      <c r="R21668" t="s">
        <v>233</v>
      </c>
      <c r="S21668" t="s">
        <v>41</v>
      </c>
      <c r="T21668" t="s">
        <v>61638</v>
      </c>
      <c r="U21668" t="s">
        <v>61638</v>
      </c>
      <c r="V21668">
        <v>0</v>
      </c>
      <c r="W21668">
        <v>0</v>
      </c>
      <c r="X21668">
        <v>0</v>
      </c>
      <c r="Y21668">
        <v>0</v>
      </c>
      <c r="Z21668">
        <v>0</v>
      </c>
      <c r="AA21668">
        <v>0</v>
      </c>
      <c r="AB21668">
        <v>1</v>
      </c>
      <c r="AC21668">
        <v>0</v>
      </c>
      <c r="AD21668">
        <v>0</v>
      </c>
    </row>
    <row r="21669" spans="1:30" hidden="1" x14ac:dyDescent="0.3">
      <c r="A21669" t="s">
        <v>62131</v>
      </c>
      <c r="B21669" t="s">
        <v>62135</v>
      </c>
      <c r="C21669" t="s">
        <v>32</v>
      </c>
      <c r="D21669" t="s">
        <v>50</v>
      </c>
      <c r="E21669" t="s">
        <v>8399</v>
      </c>
      <c r="F21669">
        <v>3000000</v>
      </c>
      <c r="G21669" t="s">
        <v>62131</v>
      </c>
      <c r="H21669" t="s">
        <v>62133</v>
      </c>
      <c r="I21669" t="s">
        <v>62134</v>
      </c>
      <c r="J21669" t="s">
        <v>61638</v>
      </c>
      <c r="K21669" t="s">
        <v>37</v>
      </c>
      <c r="L21669" t="s">
        <v>230</v>
      </c>
      <c r="M21669" t="s">
        <v>231</v>
      </c>
      <c r="N21669" t="s">
        <v>232</v>
      </c>
      <c r="O21669" t="s">
        <v>232</v>
      </c>
      <c r="Q21669" t="s">
        <v>230</v>
      </c>
      <c r="R21669" t="s">
        <v>233</v>
      </c>
      <c r="S21669" t="s">
        <v>41</v>
      </c>
      <c r="T21669" t="s">
        <v>61638</v>
      </c>
      <c r="U21669" t="s">
        <v>61638</v>
      </c>
      <c r="V21669">
        <v>0</v>
      </c>
      <c r="W21669">
        <v>0</v>
      </c>
      <c r="X21669">
        <v>0</v>
      </c>
      <c r="Y21669">
        <v>0</v>
      </c>
      <c r="Z21669">
        <v>0</v>
      </c>
      <c r="AA21669">
        <v>0</v>
      </c>
      <c r="AB21669">
        <v>1</v>
      </c>
      <c r="AC21669">
        <v>0</v>
      </c>
      <c r="AD21669">
        <v>0</v>
      </c>
    </row>
    <row r="21670" spans="1:30" hidden="1" x14ac:dyDescent="0.3">
      <c r="A21670" t="s">
        <v>62136</v>
      </c>
      <c r="B21670" t="s">
        <v>62137</v>
      </c>
      <c r="C21670" t="s">
        <v>32</v>
      </c>
      <c r="D21670" t="s">
        <v>139</v>
      </c>
      <c r="E21670" t="s">
        <v>14058</v>
      </c>
      <c r="F21670">
        <v>16000000</v>
      </c>
      <c r="G21670" t="s">
        <v>62136</v>
      </c>
      <c r="H21670" t="s">
        <v>62138</v>
      </c>
      <c r="I21670" t="s">
        <v>62139</v>
      </c>
      <c r="J21670" t="s">
        <v>61638</v>
      </c>
      <c r="K21670" t="s">
        <v>72</v>
      </c>
      <c r="L21670" t="s">
        <v>230</v>
      </c>
      <c r="M21670" t="s">
        <v>4110</v>
      </c>
      <c r="N21670" t="s">
        <v>62140</v>
      </c>
      <c r="O21670" t="s">
        <v>62140</v>
      </c>
      <c r="P21670" s="1">
        <v>36161</v>
      </c>
      <c r="Q21670" t="s">
        <v>230</v>
      </c>
      <c r="R21670" t="s">
        <v>233</v>
      </c>
      <c r="S21670" t="s">
        <v>41</v>
      </c>
      <c r="T21670" t="s">
        <v>61638</v>
      </c>
      <c r="U21670" t="s">
        <v>61638</v>
      </c>
      <c r="V21670">
        <v>0</v>
      </c>
      <c r="W21670">
        <v>0</v>
      </c>
      <c r="X21670">
        <v>0</v>
      </c>
      <c r="Y21670">
        <v>0</v>
      </c>
      <c r="Z21670">
        <v>0</v>
      </c>
      <c r="AA21670">
        <v>0</v>
      </c>
      <c r="AB21670">
        <v>1</v>
      </c>
      <c r="AC21670">
        <v>0</v>
      </c>
      <c r="AD21670">
        <v>0</v>
      </c>
    </row>
    <row r="21671" spans="1:30" hidden="1" x14ac:dyDescent="0.3">
      <c r="A21671" t="s">
        <v>62141</v>
      </c>
      <c r="B21671" t="s">
        <v>62142</v>
      </c>
      <c r="C21671" t="s">
        <v>32</v>
      </c>
      <c r="D21671" t="s">
        <v>33</v>
      </c>
      <c r="E21671" s="1">
        <v>39484</v>
      </c>
      <c r="F21671">
        <v>494000</v>
      </c>
      <c r="G21671" t="s">
        <v>62141</v>
      </c>
      <c r="H21671" t="s">
        <v>62143</v>
      </c>
      <c r="I21671" t="s">
        <v>62144</v>
      </c>
      <c r="J21671" t="s">
        <v>61638</v>
      </c>
      <c r="K21671" t="s">
        <v>37</v>
      </c>
      <c r="L21671" t="s">
        <v>230</v>
      </c>
      <c r="M21671" t="s">
        <v>18487</v>
      </c>
      <c r="Q21671" t="s">
        <v>230</v>
      </c>
      <c r="R21671" t="s">
        <v>233</v>
      </c>
      <c r="S21671" t="s">
        <v>41</v>
      </c>
      <c r="T21671" t="s">
        <v>61638</v>
      </c>
      <c r="U21671" t="s">
        <v>61638</v>
      </c>
      <c r="V21671">
        <v>0</v>
      </c>
      <c r="W21671">
        <v>0</v>
      </c>
      <c r="X21671">
        <v>0</v>
      </c>
      <c r="Y21671">
        <v>0</v>
      </c>
      <c r="Z21671">
        <v>0</v>
      </c>
      <c r="AA21671">
        <v>0</v>
      </c>
      <c r="AB21671">
        <v>1</v>
      </c>
      <c r="AC21671">
        <v>0</v>
      </c>
      <c r="AD21671">
        <v>0</v>
      </c>
    </row>
    <row r="21672" spans="1:30" hidden="1" x14ac:dyDescent="0.3">
      <c r="A21672" t="s">
        <v>62145</v>
      </c>
      <c r="B21672" t="s">
        <v>62146</v>
      </c>
      <c r="C21672" t="s">
        <v>32</v>
      </c>
      <c r="E21672" s="1">
        <v>38729</v>
      </c>
      <c r="F21672">
        <v>1968197</v>
      </c>
      <c r="G21672" t="s">
        <v>62145</v>
      </c>
      <c r="H21672" t="s">
        <v>62147</v>
      </c>
      <c r="I21672" t="s">
        <v>62148</v>
      </c>
      <c r="J21672" t="s">
        <v>61638</v>
      </c>
      <c r="K21672" t="s">
        <v>109</v>
      </c>
      <c r="L21672" t="s">
        <v>230</v>
      </c>
      <c r="M21672" t="s">
        <v>7195</v>
      </c>
      <c r="N21672" t="s">
        <v>7196</v>
      </c>
      <c r="O21672" t="s">
        <v>7196</v>
      </c>
      <c r="P21672" s="1">
        <v>35431</v>
      </c>
      <c r="Q21672" t="s">
        <v>230</v>
      </c>
      <c r="R21672" t="s">
        <v>233</v>
      </c>
      <c r="S21672" t="s">
        <v>41</v>
      </c>
      <c r="T21672" t="s">
        <v>61638</v>
      </c>
      <c r="U21672" t="s">
        <v>61638</v>
      </c>
      <c r="V21672">
        <v>0</v>
      </c>
      <c r="W21672">
        <v>0</v>
      </c>
      <c r="X21672">
        <v>0</v>
      </c>
      <c r="Y21672">
        <v>0</v>
      </c>
      <c r="Z21672">
        <v>0</v>
      </c>
      <c r="AA21672">
        <v>0</v>
      </c>
      <c r="AB21672">
        <v>1</v>
      </c>
      <c r="AC21672">
        <v>0</v>
      </c>
      <c r="AD21672">
        <v>0</v>
      </c>
    </row>
    <row r="21673" spans="1:30" hidden="1" x14ac:dyDescent="0.3">
      <c r="A21673" t="s">
        <v>62145</v>
      </c>
      <c r="B21673" t="s">
        <v>62149</v>
      </c>
      <c r="C21673" t="s">
        <v>32</v>
      </c>
      <c r="E21673" s="1">
        <v>40391</v>
      </c>
      <c r="F21673">
        <v>1040000</v>
      </c>
      <c r="G21673" t="s">
        <v>62145</v>
      </c>
      <c r="H21673" t="s">
        <v>62147</v>
      </c>
      <c r="I21673" t="s">
        <v>62148</v>
      </c>
      <c r="J21673" t="s">
        <v>61638</v>
      </c>
      <c r="K21673" t="s">
        <v>109</v>
      </c>
      <c r="L21673" t="s">
        <v>230</v>
      </c>
      <c r="M21673" t="s">
        <v>7195</v>
      </c>
      <c r="N21673" t="s">
        <v>7196</v>
      </c>
      <c r="O21673" t="s">
        <v>7196</v>
      </c>
      <c r="P21673" s="1">
        <v>35431</v>
      </c>
      <c r="Q21673" t="s">
        <v>230</v>
      </c>
      <c r="R21673" t="s">
        <v>233</v>
      </c>
      <c r="S21673" t="s">
        <v>41</v>
      </c>
      <c r="T21673" t="s">
        <v>61638</v>
      </c>
      <c r="U21673" t="s">
        <v>61638</v>
      </c>
      <c r="V21673">
        <v>0</v>
      </c>
      <c r="W21673">
        <v>0</v>
      </c>
      <c r="X21673">
        <v>0</v>
      </c>
      <c r="Y21673">
        <v>0</v>
      </c>
      <c r="Z21673">
        <v>0</v>
      </c>
      <c r="AA21673">
        <v>0</v>
      </c>
      <c r="AB21673">
        <v>1</v>
      </c>
      <c r="AC21673">
        <v>0</v>
      </c>
      <c r="AD21673">
        <v>0</v>
      </c>
    </row>
    <row r="21674" spans="1:30" hidden="1" x14ac:dyDescent="0.3">
      <c r="A21674" t="s">
        <v>62150</v>
      </c>
      <c r="B21674" t="s">
        <v>62151</v>
      </c>
      <c r="C21674" t="s">
        <v>32</v>
      </c>
      <c r="D21674" t="s">
        <v>139</v>
      </c>
      <c r="E21674" t="s">
        <v>34343</v>
      </c>
      <c r="F21674">
        <v>100000000</v>
      </c>
      <c r="G21674" t="s">
        <v>62150</v>
      </c>
      <c r="H21674" t="s">
        <v>62152</v>
      </c>
      <c r="I21674" t="s">
        <v>62153</v>
      </c>
      <c r="J21674" t="s">
        <v>61638</v>
      </c>
      <c r="K21674" t="s">
        <v>72</v>
      </c>
      <c r="L21674" t="s">
        <v>230</v>
      </c>
      <c r="M21674" t="s">
        <v>9358</v>
      </c>
      <c r="N21674" t="s">
        <v>232</v>
      </c>
      <c r="O21674" t="s">
        <v>62154</v>
      </c>
      <c r="Q21674" t="s">
        <v>230</v>
      </c>
      <c r="R21674" t="s">
        <v>233</v>
      </c>
      <c r="S21674" t="s">
        <v>41</v>
      </c>
      <c r="T21674" t="s">
        <v>61638</v>
      </c>
      <c r="U21674" t="s">
        <v>61638</v>
      </c>
      <c r="V21674">
        <v>0</v>
      </c>
      <c r="W21674">
        <v>0</v>
      </c>
      <c r="X21674">
        <v>0</v>
      </c>
      <c r="Y21674">
        <v>0</v>
      </c>
      <c r="Z21674">
        <v>0</v>
      </c>
      <c r="AA21674">
        <v>0</v>
      </c>
      <c r="AB21674">
        <v>1</v>
      </c>
      <c r="AC21674">
        <v>0</v>
      </c>
      <c r="AD21674">
        <v>0</v>
      </c>
    </row>
    <row r="21675" spans="1:30" hidden="1" x14ac:dyDescent="0.3">
      <c r="A21675" t="s">
        <v>62150</v>
      </c>
      <c r="B21675" t="s">
        <v>62155</v>
      </c>
      <c r="C21675" t="s">
        <v>32</v>
      </c>
      <c r="E21675" s="1">
        <v>39880</v>
      </c>
      <c r="F21675">
        <v>5500000</v>
      </c>
      <c r="G21675" t="s">
        <v>62150</v>
      </c>
      <c r="H21675" t="s">
        <v>62152</v>
      </c>
      <c r="I21675" t="s">
        <v>62153</v>
      </c>
      <c r="J21675" t="s">
        <v>61638</v>
      </c>
      <c r="K21675" t="s">
        <v>72</v>
      </c>
      <c r="L21675" t="s">
        <v>230</v>
      </c>
      <c r="M21675" t="s">
        <v>9358</v>
      </c>
      <c r="N21675" t="s">
        <v>232</v>
      </c>
      <c r="O21675" t="s">
        <v>62154</v>
      </c>
      <c r="Q21675" t="s">
        <v>230</v>
      </c>
      <c r="R21675" t="s">
        <v>233</v>
      </c>
      <c r="S21675" t="s">
        <v>41</v>
      </c>
      <c r="T21675" t="s">
        <v>61638</v>
      </c>
      <c r="U21675" t="s">
        <v>61638</v>
      </c>
      <c r="V21675">
        <v>0</v>
      </c>
      <c r="W21675">
        <v>0</v>
      </c>
      <c r="X21675">
        <v>0</v>
      </c>
      <c r="Y21675">
        <v>0</v>
      </c>
      <c r="Z21675">
        <v>0</v>
      </c>
      <c r="AA21675">
        <v>0</v>
      </c>
      <c r="AB21675">
        <v>1</v>
      </c>
      <c r="AC21675">
        <v>0</v>
      </c>
      <c r="AD21675">
        <v>0</v>
      </c>
    </row>
    <row r="21676" spans="1:30" hidden="1" x14ac:dyDescent="0.3">
      <c r="A21676" t="s">
        <v>62156</v>
      </c>
      <c r="B21676" t="s">
        <v>62157</v>
      </c>
      <c r="C21676" t="s">
        <v>32</v>
      </c>
      <c r="E21676" t="s">
        <v>1901</v>
      </c>
      <c r="F21676">
        <v>19579019</v>
      </c>
      <c r="G21676" t="s">
        <v>62156</v>
      </c>
      <c r="H21676" t="s">
        <v>62158</v>
      </c>
      <c r="I21676" t="s">
        <v>62159</v>
      </c>
      <c r="J21676" t="s">
        <v>61638</v>
      </c>
      <c r="K21676" t="s">
        <v>37</v>
      </c>
      <c r="L21676" t="s">
        <v>230</v>
      </c>
      <c r="M21676" t="s">
        <v>231</v>
      </c>
      <c r="N21676" t="s">
        <v>232</v>
      </c>
      <c r="O21676" t="s">
        <v>232</v>
      </c>
      <c r="Q21676" t="s">
        <v>230</v>
      </c>
      <c r="R21676" t="s">
        <v>233</v>
      </c>
      <c r="S21676" t="s">
        <v>41</v>
      </c>
      <c r="T21676" t="s">
        <v>61638</v>
      </c>
      <c r="U21676" t="s">
        <v>61638</v>
      </c>
      <c r="V21676">
        <v>0</v>
      </c>
      <c r="W21676">
        <v>0</v>
      </c>
      <c r="X21676">
        <v>0</v>
      </c>
      <c r="Y21676">
        <v>0</v>
      </c>
      <c r="Z21676">
        <v>0</v>
      </c>
      <c r="AA21676">
        <v>0</v>
      </c>
      <c r="AB21676">
        <v>1</v>
      </c>
      <c r="AC21676">
        <v>0</v>
      </c>
      <c r="AD21676">
        <v>0</v>
      </c>
    </row>
    <row r="21677" spans="1:30" hidden="1" x14ac:dyDescent="0.3">
      <c r="A21677" t="s">
        <v>62160</v>
      </c>
      <c r="B21677" t="s">
        <v>62161</v>
      </c>
      <c r="C21677" t="s">
        <v>32</v>
      </c>
      <c r="D21677" t="s">
        <v>33</v>
      </c>
      <c r="E21677" t="s">
        <v>23863</v>
      </c>
      <c r="F21677">
        <v>10000000</v>
      </c>
      <c r="G21677" t="s">
        <v>62160</v>
      </c>
      <c r="H21677" t="s">
        <v>62162</v>
      </c>
      <c r="I21677" t="s">
        <v>62163</v>
      </c>
      <c r="J21677" t="s">
        <v>62164</v>
      </c>
      <c r="K21677" t="s">
        <v>37</v>
      </c>
      <c r="L21677" t="s">
        <v>230</v>
      </c>
      <c r="M21677" t="s">
        <v>231</v>
      </c>
      <c r="N21677" t="s">
        <v>232</v>
      </c>
      <c r="O21677" t="s">
        <v>232</v>
      </c>
      <c r="P21677" s="1">
        <v>38353</v>
      </c>
      <c r="Q21677" t="s">
        <v>230</v>
      </c>
      <c r="R21677" t="s">
        <v>233</v>
      </c>
      <c r="S21677" t="s">
        <v>41</v>
      </c>
      <c r="T21677" t="s">
        <v>61638</v>
      </c>
      <c r="U21677" t="s">
        <v>61638</v>
      </c>
      <c r="V21677">
        <v>0</v>
      </c>
      <c r="W21677">
        <v>0</v>
      </c>
      <c r="X21677">
        <v>0</v>
      </c>
      <c r="Y21677">
        <v>0</v>
      </c>
      <c r="Z21677">
        <v>0</v>
      </c>
      <c r="AA21677">
        <v>0</v>
      </c>
      <c r="AB21677">
        <v>1</v>
      </c>
      <c r="AC21677">
        <v>0</v>
      </c>
      <c r="AD21677">
        <v>0</v>
      </c>
    </row>
    <row r="21678" spans="1:30" hidden="1" x14ac:dyDescent="0.3">
      <c r="A21678" t="s">
        <v>62160</v>
      </c>
      <c r="B21678" t="s">
        <v>62165</v>
      </c>
      <c r="C21678" t="s">
        <v>32</v>
      </c>
      <c r="D21678" t="s">
        <v>50</v>
      </c>
      <c r="E21678" t="s">
        <v>5173</v>
      </c>
      <c r="F21678">
        <v>12000000</v>
      </c>
      <c r="G21678" t="s">
        <v>62160</v>
      </c>
      <c r="H21678" t="s">
        <v>62162</v>
      </c>
      <c r="I21678" t="s">
        <v>62163</v>
      </c>
      <c r="J21678" t="s">
        <v>62164</v>
      </c>
      <c r="K21678" t="s">
        <v>37</v>
      </c>
      <c r="L21678" t="s">
        <v>230</v>
      </c>
      <c r="M21678" t="s">
        <v>231</v>
      </c>
      <c r="N21678" t="s">
        <v>232</v>
      </c>
      <c r="O21678" t="s">
        <v>232</v>
      </c>
      <c r="P21678" s="1">
        <v>38353</v>
      </c>
      <c r="Q21678" t="s">
        <v>230</v>
      </c>
      <c r="R21678" t="s">
        <v>233</v>
      </c>
      <c r="S21678" t="s">
        <v>41</v>
      </c>
      <c r="T21678" t="s">
        <v>61638</v>
      </c>
      <c r="U21678" t="s">
        <v>61638</v>
      </c>
      <c r="V21678">
        <v>0</v>
      </c>
      <c r="W21678">
        <v>0</v>
      </c>
      <c r="X21678">
        <v>0</v>
      </c>
      <c r="Y21678">
        <v>0</v>
      </c>
      <c r="Z21678">
        <v>0</v>
      </c>
      <c r="AA21678">
        <v>0</v>
      </c>
      <c r="AB21678">
        <v>1</v>
      </c>
      <c r="AC21678">
        <v>0</v>
      </c>
      <c r="AD21678">
        <v>0</v>
      </c>
    </row>
    <row r="21679" spans="1:30" hidden="1" x14ac:dyDescent="0.3">
      <c r="A21679" t="s">
        <v>62166</v>
      </c>
      <c r="B21679" t="s">
        <v>62167</v>
      </c>
      <c r="C21679" t="s">
        <v>32</v>
      </c>
      <c r="D21679" t="s">
        <v>33</v>
      </c>
      <c r="E21679" s="1">
        <v>38750</v>
      </c>
      <c r="F21679">
        <v>16940000</v>
      </c>
      <c r="G21679" t="s">
        <v>62166</v>
      </c>
      <c r="H21679" t="s">
        <v>62168</v>
      </c>
      <c r="I21679" t="s">
        <v>62169</v>
      </c>
      <c r="J21679" t="s">
        <v>61638</v>
      </c>
      <c r="K21679" t="s">
        <v>37</v>
      </c>
      <c r="L21679" t="s">
        <v>263</v>
      </c>
      <c r="M21679">
        <v>7</v>
      </c>
      <c r="N21679" t="s">
        <v>264</v>
      </c>
      <c r="O21679" t="s">
        <v>264</v>
      </c>
      <c r="P21679" s="1">
        <v>36161</v>
      </c>
      <c r="Q21679" t="s">
        <v>263</v>
      </c>
      <c r="R21679" t="s">
        <v>265</v>
      </c>
      <c r="S21679" t="s">
        <v>41</v>
      </c>
      <c r="T21679" t="s">
        <v>61638</v>
      </c>
      <c r="U21679" t="s">
        <v>61638</v>
      </c>
      <c r="V21679">
        <v>0</v>
      </c>
      <c r="W21679">
        <v>0</v>
      </c>
      <c r="X21679">
        <v>0</v>
      </c>
      <c r="Y21679">
        <v>0</v>
      </c>
      <c r="Z21679">
        <v>0</v>
      </c>
      <c r="AA21679">
        <v>0</v>
      </c>
      <c r="AB21679">
        <v>1</v>
      </c>
      <c r="AC21679">
        <v>0</v>
      </c>
      <c r="AD21679">
        <v>0</v>
      </c>
    </row>
    <row r="21680" spans="1:30" hidden="1" x14ac:dyDescent="0.3">
      <c r="A21680" t="s">
        <v>62170</v>
      </c>
      <c r="B21680" t="s">
        <v>62171</v>
      </c>
      <c r="C21680" t="s">
        <v>32</v>
      </c>
      <c r="D21680" t="s">
        <v>50</v>
      </c>
      <c r="E21680" t="s">
        <v>42147</v>
      </c>
      <c r="F21680">
        <v>1609875</v>
      </c>
      <c r="G21680" t="s">
        <v>62170</v>
      </c>
      <c r="H21680" t="s">
        <v>62172</v>
      </c>
      <c r="I21680" t="s">
        <v>62173</v>
      </c>
      <c r="J21680" t="s">
        <v>61638</v>
      </c>
      <c r="K21680" t="s">
        <v>37</v>
      </c>
      <c r="L21680" t="s">
        <v>263</v>
      </c>
      <c r="M21680">
        <v>7</v>
      </c>
      <c r="N21680" t="s">
        <v>264</v>
      </c>
      <c r="O21680" t="s">
        <v>264</v>
      </c>
      <c r="P21680" s="1">
        <v>38353</v>
      </c>
      <c r="Q21680" t="s">
        <v>263</v>
      </c>
      <c r="R21680" t="s">
        <v>265</v>
      </c>
      <c r="S21680" t="s">
        <v>41</v>
      </c>
      <c r="T21680" t="s">
        <v>61638</v>
      </c>
      <c r="U21680" t="s">
        <v>61638</v>
      </c>
      <c r="V21680">
        <v>0</v>
      </c>
      <c r="W21680">
        <v>0</v>
      </c>
      <c r="X21680">
        <v>0</v>
      </c>
      <c r="Y21680">
        <v>0</v>
      </c>
      <c r="Z21680">
        <v>0</v>
      </c>
      <c r="AA21680">
        <v>0</v>
      </c>
      <c r="AB21680">
        <v>1</v>
      </c>
      <c r="AC21680">
        <v>0</v>
      </c>
      <c r="AD21680">
        <v>0</v>
      </c>
    </row>
    <row r="21681" spans="1:30" hidden="1" x14ac:dyDescent="0.3">
      <c r="A21681" t="s">
        <v>62174</v>
      </c>
      <c r="B21681" t="s">
        <v>62175</v>
      </c>
      <c r="C21681" t="s">
        <v>32</v>
      </c>
      <c r="D21681" t="s">
        <v>50</v>
      </c>
      <c r="E21681" t="s">
        <v>1153</v>
      </c>
      <c r="F21681">
        <v>5000000</v>
      </c>
      <c r="G21681" t="s">
        <v>62174</v>
      </c>
      <c r="H21681" t="s">
        <v>62176</v>
      </c>
      <c r="I21681" t="s">
        <v>62177</v>
      </c>
      <c r="J21681" t="s">
        <v>62178</v>
      </c>
      <c r="K21681" t="s">
        <v>37</v>
      </c>
      <c r="L21681" t="s">
        <v>38</v>
      </c>
      <c r="M21681">
        <v>19</v>
      </c>
      <c r="N21681" t="s">
        <v>306</v>
      </c>
      <c r="O21681" t="s">
        <v>306</v>
      </c>
      <c r="P21681" s="1">
        <v>41640</v>
      </c>
      <c r="Q21681" t="s">
        <v>38</v>
      </c>
      <c r="R21681" t="s">
        <v>40</v>
      </c>
      <c r="S21681" t="s">
        <v>41</v>
      </c>
      <c r="T21681" t="s">
        <v>62178</v>
      </c>
      <c r="U21681" t="s">
        <v>62178</v>
      </c>
      <c r="V21681">
        <v>0</v>
      </c>
      <c r="W21681">
        <v>0</v>
      </c>
      <c r="X21681">
        <v>0</v>
      </c>
      <c r="Y21681">
        <v>0</v>
      </c>
      <c r="Z21681">
        <v>0</v>
      </c>
      <c r="AA21681">
        <v>0</v>
      </c>
      <c r="AB21681">
        <v>1</v>
      </c>
      <c r="AC21681">
        <v>0</v>
      </c>
      <c r="AD21681">
        <v>0</v>
      </c>
    </row>
    <row r="21682" spans="1:30" hidden="1" x14ac:dyDescent="0.3">
      <c r="A21682" t="s">
        <v>62179</v>
      </c>
      <c r="B21682" t="s">
        <v>62180</v>
      </c>
      <c r="C21682" t="s">
        <v>32</v>
      </c>
      <c r="D21682" t="s">
        <v>139</v>
      </c>
      <c r="E21682" s="1">
        <v>42126</v>
      </c>
      <c r="F21682">
        <v>80000000</v>
      </c>
      <c r="G21682" t="s">
        <v>62179</v>
      </c>
      <c r="H21682" t="s">
        <v>62181</v>
      </c>
      <c r="I21682" t="s">
        <v>62182</v>
      </c>
      <c r="J21682" t="s">
        <v>62183</v>
      </c>
      <c r="K21682" t="s">
        <v>72</v>
      </c>
      <c r="L21682" t="s">
        <v>38</v>
      </c>
      <c r="M21682">
        <v>16</v>
      </c>
      <c r="N21682" t="s">
        <v>39</v>
      </c>
      <c r="O21682" t="s">
        <v>39</v>
      </c>
      <c r="P21682" s="1">
        <v>40179</v>
      </c>
      <c r="Q21682" t="s">
        <v>38</v>
      </c>
      <c r="R21682" t="s">
        <v>40</v>
      </c>
      <c r="S21682" t="s">
        <v>41</v>
      </c>
      <c r="T21682" t="s">
        <v>62178</v>
      </c>
      <c r="U21682" t="s">
        <v>62178</v>
      </c>
      <c r="V21682">
        <v>0</v>
      </c>
      <c r="W21682">
        <v>0</v>
      </c>
      <c r="X21682">
        <v>0</v>
      </c>
      <c r="Y21682">
        <v>0</v>
      </c>
      <c r="Z21682">
        <v>0</v>
      </c>
      <c r="AA21682">
        <v>0</v>
      </c>
      <c r="AB21682">
        <v>1</v>
      </c>
      <c r="AC21682">
        <v>0</v>
      </c>
      <c r="AD21682">
        <v>0</v>
      </c>
    </row>
    <row r="21683" spans="1:30" hidden="1" x14ac:dyDescent="0.3">
      <c r="A21683" t="s">
        <v>62179</v>
      </c>
      <c r="B21683" t="s">
        <v>62184</v>
      </c>
      <c r="C21683" t="s">
        <v>32</v>
      </c>
      <c r="D21683" t="s">
        <v>33</v>
      </c>
      <c r="E21683" s="1">
        <v>41648</v>
      </c>
      <c r="F21683">
        <v>33000000</v>
      </c>
      <c r="G21683" t="s">
        <v>62179</v>
      </c>
      <c r="H21683" t="s">
        <v>62181</v>
      </c>
      <c r="I21683" t="s">
        <v>62182</v>
      </c>
      <c r="J21683" t="s">
        <v>62183</v>
      </c>
      <c r="K21683" t="s">
        <v>72</v>
      </c>
      <c r="L21683" t="s">
        <v>38</v>
      </c>
      <c r="M21683">
        <v>16</v>
      </c>
      <c r="N21683" t="s">
        <v>39</v>
      </c>
      <c r="O21683" t="s">
        <v>39</v>
      </c>
      <c r="P21683" s="1">
        <v>40179</v>
      </c>
      <c r="Q21683" t="s">
        <v>38</v>
      </c>
      <c r="R21683" t="s">
        <v>40</v>
      </c>
      <c r="S21683" t="s">
        <v>41</v>
      </c>
      <c r="T21683" t="s">
        <v>62178</v>
      </c>
      <c r="U21683" t="s">
        <v>62178</v>
      </c>
      <c r="V21683">
        <v>0</v>
      </c>
      <c r="W21683">
        <v>0</v>
      </c>
      <c r="X21683">
        <v>0</v>
      </c>
      <c r="Y21683">
        <v>0</v>
      </c>
      <c r="Z21683">
        <v>0</v>
      </c>
      <c r="AA21683">
        <v>0</v>
      </c>
      <c r="AB21683">
        <v>1</v>
      </c>
      <c r="AC21683">
        <v>0</v>
      </c>
      <c r="AD21683">
        <v>0</v>
      </c>
    </row>
    <row r="21684" spans="1:30" hidden="1" x14ac:dyDescent="0.3">
      <c r="A21684" t="s">
        <v>62185</v>
      </c>
      <c r="B21684" t="s">
        <v>62186</v>
      </c>
      <c r="C21684" t="s">
        <v>32</v>
      </c>
      <c r="D21684" t="s">
        <v>50</v>
      </c>
      <c r="E21684" t="s">
        <v>1367</v>
      </c>
      <c r="F21684">
        <v>3000000</v>
      </c>
      <c r="G21684" t="s">
        <v>62185</v>
      </c>
      <c r="H21684" t="s">
        <v>62187</v>
      </c>
      <c r="I21684" t="s">
        <v>62188</v>
      </c>
      <c r="J21684" t="s">
        <v>62178</v>
      </c>
      <c r="K21684" t="s">
        <v>37</v>
      </c>
      <c r="L21684" t="s">
        <v>38</v>
      </c>
      <c r="M21684">
        <v>19</v>
      </c>
      <c r="N21684" t="s">
        <v>306</v>
      </c>
      <c r="O21684" t="s">
        <v>588</v>
      </c>
      <c r="P21684" s="1">
        <v>41640</v>
      </c>
      <c r="Q21684" t="s">
        <v>38</v>
      </c>
      <c r="R21684" t="s">
        <v>40</v>
      </c>
      <c r="S21684" t="s">
        <v>41</v>
      </c>
      <c r="T21684" t="s">
        <v>62178</v>
      </c>
      <c r="U21684" t="s">
        <v>62178</v>
      </c>
      <c r="V21684">
        <v>0</v>
      </c>
      <c r="W21684">
        <v>0</v>
      </c>
      <c r="X21684">
        <v>0</v>
      </c>
      <c r="Y21684">
        <v>0</v>
      </c>
      <c r="Z21684">
        <v>0</v>
      </c>
      <c r="AA21684">
        <v>0</v>
      </c>
      <c r="AB21684">
        <v>1</v>
      </c>
      <c r="AC21684">
        <v>0</v>
      </c>
      <c r="AD21684">
        <v>0</v>
      </c>
    </row>
    <row r="21685" spans="1:30" hidden="1" x14ac:dyDescent="0.3">
      <c r="A21685" t="s">
        <v>62189</v>
      </c>
      <c r="B21685" t="s">
        <v>62190</v>
      </c>
      <c r="C21685" t="s">
        <v>32</v>
      </c>
      <c r="D21685" t="s">
        <v>50</v>
      </c>
      <c r="E21685" t="s">
        <v>62191</v>
      </c>
      <c r="F21685">
        <v>4000000</v>
      </c>
      <c r="G21685" t="s">
        <v>62189</v>
      </c>
      <c r="H21685" t="s">
        <v>62192</v>
      </c>
      <c r="I21685" t="s">
        <v>62193</v>
      </c>
      <c r="J21685" t="s">
        <v>62178</v>
      </c>
      <c r="K21685" t="s">
        <v>37</v>
      </c>
      <c r="L21685" t="s">
        <v>38</v>
      </c>
      <c r="M21685">
        <v>19</v>
      </c>
      <c r="N21685" t="s">
        <v>306</v>
      </c>
      <c r="O21685" t="s">
        <v>588</v>
      </c>
      <c r="P21685" s="1">
        <v>41640</v>
      </c>
      <c r="Q21685" t="s">
        <v>38</v>
      </c>
      <c r="R21685" t="s">
        <v>40</v>
      </c>
      <c r="S21685" t="s">
        <v>41</v>
      </c>
      <c r="T21685" t="s">
        <v>62178</v>
      </c>
      <c r="U21685" t="s">
        <v>62178</v>
      </c>
      <c r="V21685">
        <v>0</v>
      </c>
      <c r="W21685">
        <v>0</v>
      </c>
      <c r="X21685">
        <v>0</v>
      </c>
      <c r="Y21685">
        <v>0</v>
      </c>
      <c r="Z21685">
        <v>0</v>
      </c>
      <c r="AA21685">
        <v>0</v>
      </c>
      <c r="AB21685">
        <v>1</v>
      </c>
      <c r="AC21685">
        <v>0</v>
      </c>
      <c r="AD21685">
        <v>0</v>
      </c>
    </row>
    <row r="21686" spans="1:30" hidden="1" x14ac:dyDescent="0.3">
      <c r="A21686" t="s">
        <v>62194</v>
      </c>
      <c r="B21686" t="s">
        <v>62195</v>
      </c>
      <c r="C21686" t="s">
        <v>32</v>
      </c>
      <c r="D21686" t="s">
        <v>33</v>
      </c>
      <c r="E21686" s="1">
        <v>42254</v>
      </c>
      <c r="F21686">
        <v>20000000</v>
      </c>
      <c r="G21686" t="s">
        <v>62194</v>
      </c>
      <c r="H21686" t="s">
        <v>62196</v>
      </c>
      <c r="I21686" t="s">
        <v>62197</v>
      </c>
      <c r="J21686" t="s">
        <v>62198</v>
      </c>
      <c r="K21686" t="s">
        <v>37</v>
      </c>
      <c r="L21686" t="s">
        <v>38</v>
      </c>
      <c r="M21686">
        <v>7</v>
      </c>
      <c r="N21686" t="s">
        <v>272</v>
      </c>
      <c r="O21686" t="s">
        <v>272</v>
      </c>
      <c r="P21686" s="1">
        <v>41278</v>
      </c>
      <c r="Q21686" t="s">
        <v>38</v>
      </c>
      <c r="R21686" t="s">
        <v>40</v>
      </c>
      <c r="S21686" t="s">
        <v>41</v>
      </c>
      <c r="T21686" t="s">
        <v>62178</v>
      </c>
      <c r="U21686" t="s">
        <v>62178</v>
      </c>
      <c r="V21686">
        <v>0</v>
      </c>
      <c r="W21686">
        <v>0</v>
      </c>
      <c r="X21686">
        <v>0</v>
      </c>
      <c r="Y21686">
        <v>0</v>
      </c>
      <c r="Z21686">
        <v>0</v>
      </c>
      <c r="AA21686">
        <v>0</v>
      </c>
      <c r="AB21686">
        <v>1</v>
      </c>
      <c r="AC21686">
        <v>0</v>
      </c>
      <c r="AD21686">
        <v>0</v>
      </c>
    </row>
    <row r="21687" spans="1:30" hidden="1" x14ac:dyDescent="0.3">
      <c r="A21687" t="s">
        <v>62194</v>
      </c>
      <c r="B21687" t="s">
        <v>62199</v>
      </c>
      <c r="C21687" t="s">
        <v>32</v>
      </c>
      <c r="D21687" t="s">
        <v>50</v>
      </c>
      <c r="E21687" t="s">
        <v>62200</v>
      </c>
      <c r="F21687">
        <v>4000000</v>
      </c>
      <c r="G21687" t="s">
        <v>62194</v>
      </c>
      <c r="H21687" t="s">
        <v>62196</v>
      </c>
      <c r="I21687" t="s">
        <v>62197</v>
      </c>
      <c r="J21687" t="s">
        <v>62198</v>
      </c>
      <c r="K21687" t="s">
        <v>37</v>
      </c>
      <c r="L21687" t="s">
        <v>38</v>
      </c>
      <c r="M21687">
        <v>7</v>
      </c>
      <c r="N21687" t="s">
        <v>272</v>
      </c>
      <c r="O21687" t="s">
        <v>272</v>
      </c>
      <c r="P21687" s="1">
        <v>41278</v>
      </c>
      <c r="Q21687" t="s">
        <v>38</v>
      </c>
      <c r="R21687" t="s">
        <v>40</v>
      </c>
      <c r="S21687" t="s">
        <v>41</v>
      </c>
      <c r="T21687" t="s">
        <v>62178</v>
      </c>
      <c r="U21687" t="s">
        <v>62178</v>
      </c>
      <c r="V21687">
        <v>0</v>
      </c>
      <c r="W21687">
        <v>0</v>
      </c>
      <c r="X21687">
        <v>0</v>
      </c>
      <c r="Y21687">
        <v>0</v>
      </c>
      <c r="Z21687">
        <v>0</v>
      </c>
      <c r="AA21687">
        <v>0</v>
      </c>
      <c r="AB21687">
        <v>1</v>
      </c>
      <c r="AC21687">
        <v>0</v>
      </c>
      <c r="AD21687">
        <v>0</v>
      </c>
    </row>
    <row r="21688" spans="1:30" hidden="1" x14ac:dyDescent="0.3">
      <c r="A21688" t="s">
        <v>62201</v>
      </c>
      <c r="B21688" t="s">
        <v>62202</v>
      </c>
      <c r="C21688" t="s">
        <v>32</v>
      </c>
      <c r="E21688" t="s">
        <v>6253</v>
      </c>
      <c r="F21688">
        <v>4500000</v>
      </c>
      <c r="G21688" t="s">
        <v>62201</v>
      </c>
      <c r="H21688" t="s">
        <v>62203</v>
      </c>
      <c r="I21688" t="s">
        <v>62204</v>
      </c>
      <c r="J21688" t="s">
        <v>62178</v>
      </c>
      <c r="K21688" t="s">
        <v>37</v>
      </c>
      <c r="L21688" t="s">
        <v>38</v>
      </c>
      <c r="M21688">
        <v>10</v>
      </c>
      <c r="N21688" t="s">
        <v>8380</v>
      </c>
      <c r="O21688" t="s">
        <v>8380</v>
      </c>
      <c r="P21688" s="1">
        <v>40909</v>
      </c>
      <c r="Q21688" t="s">
        <v>38</v>
      </c>
      <c r="R21688" t="s">
        <v>40</v>
      </c>
      <c r="S21688" t="s">
        <v>41</v>
      </c>
      <c r="T21688" t="s">
        <v>62178</v>
      </c>
      <c r="U21688" t="s">
        <v>62178</v>
      </c>
      <c r="V21688">
        <v>0</v>
      </c>
      <c r="W21688">
        <v>0</v>
      </c>
      <c r="X21688">
        <v>0</v>
      </c>
      <c r="Y21688">
        <v>0</v>
      </c>
      <c r="Z21688">
        <v>0</v>
      </c>
      <c r="AA21688">
        <v>0</v>
      </c>
      <c r="AB21688">
        <v>1</v>
      </c>
      <c r="AC21688">
        <v>0</v>
      </c>
      <c r="AD21688">
        <v>0</v>
      </c>
    </row>
    <row r="21689" spans="1:30" hidden="1" x14ac:dyDescent="0.3">
      <c r="A21689" t="s">
        <v>62205</v>
      </c>
      <c r="B21689" t="s">
        <v>62206</v>
      </c>
      <c r="C21689" t="s">
        <v>32</v>
      </c>
      <c r="D21689" t="s">
        <v>50</v>
      </c>
      <c r="E21689" t="s">
        <v>7422</v>
      </c>
      <c r="F21689">
        <v>4000000</v>
      </c>
      <c r="G21689" t="s">
        <v>62205</v>
      </c>
      <c r="H21689" t="s">
        <v>62207</v>
      </c>
      <c r="I21689" t="s">
        <v>62208</v>
      </c>
      <c r="J21689" t="s">
        <v>62209</v>
      </c>
      <c r="K21689" t="s">
        <v>37</v>
      </c>
      <c r="L21689" t="s">
        <v>38</v>
      </c>
      <c r="M21689">
        <v>19</v>
      </c>
      <c r="N21689" t="s">
        <v>306</v>
      </c>
      <c r="O21689" t="s">
        <v>306</v>
      </c>
      <c r="P21689" s="1">
        <v>39825</v>
      </c>
      <c r="Q21689" t="s">
        <v>38</v>
      </c>
      <c r="R21689" t="s">
        <v>40</v>
      </c>
      <c r="S21689" t="s">
        <v>41</v>
      </c>
      <c r="T21689" t="s">
        <v>62178</v>
      </c>
      <c r="U21689" t="s">
        <v>62178</v>
      </c>
      <c r="V21689">
        <v>0</v>
      </c>
      <c r="W21689">
        <v>0</v>
      </c>
      <c r="X21689">
        <v>0</v>
      </c>
      <c r="Y21689">
        <v>0</v>
      </c>
      <c r="Z21689">
        <v>0</v>
      </c>
      <c r="AA21689">
        <v>0</v>
      </c>
      <c r="AB21689">
        <v>1</v>
      </c>
      <c r="AC21689">
        <v>0</v>
      </c>
      <c r="AD21689">
        <v>0</v>
      </c>
    </row>
    <row r="21690" spans="1:30" hidden="1" x14ac:dyDescent="0.3">
      <c r="A21690" t="s">
        <v>62210</v>
      </c>
      <c r="B21690" t="s">
        <v>62211</v>
      </c>
      <c r="C21690" t="s">
        <v>32</v>
      </c>
      <c r="D21690" t="s">
        <v>50</v>
      </c>
      <c r="E21690" s="1">
        <v>42347</v>
      </c>
      <c r="F21690">
        <v>8500000</v>
      </c>
      <c r="G21690" t="s">
        <v>62210</v>
      </c>
      <c r="H21690" t="s">
        <v>62212</v>
      </c>
      <c r="I21690" t="s">
        <v>62213</v>
      </c>
      <c r="J21690" t="s">
        <v>62178</v>
      </c>
      <c r="K21690" t="s">
        <v>37</v>
      </c>
      <c r="L21690" t="s">
        <v>38</v>
      </c>
      <c r="M21690">
        <v>10</v>
      </c>
      <c r="N21690" t="s">
        <v>272</v>
      </c>
      <c r="O21690" t="s">
        <v>273</v>
      </c>
      <c r="P21690" s="1">
        <v>42005</v>
      </c>
      <c r="Q21690" t="s">
        <v>38</v>
      </c>
      <c r="R21690" t="s">
        <v>40</v>
      </c>
      <c r="S21690" t="s">
        <v>41</v>
      </c>
      <c r="T21690" t="s">
        <v>62178</v>
      </c>
      <c r="U21690" t="s">
        <v>62178</v>
      </c>
      <c r="V21690">
        <v>0</v>
      </c>
      <c r="W21690">
        <v>0</v>
      </c>
      <c r="X21690">
        <v>0</v>
      </c>
      <c r="Y21690">
        <v>0</v>
      </c>
      <c r="Z21690">
        <v>0</v>
      </c>
      <c r="AA21690">
        <v>0</v>
      </c>
      <c r="AB21690">
        <v>1</v>
      </c>
      <c r="AC21690">
        <v>0</v>
      </c>
      <c r="AD21690">
        <v>0</v>
      </c>
    </row>
    <row r="21691" spans="1:30" hidden="1" x14ac:dyDescent="0.3">
      <c r="A21691" t="s">
        <v>62214</v>
      </c>
      <c r="B21691" t="s">
        <v>62215</v>
      </c>
      <c r="C21691" t="s">
        <v>32</v>
      </c>
      <c r="D21691" t="s">
        <v>50</v>
      </c>
      <c r="E21691" t="s">
        <v>10784</v>
      </c>
      <c r="F21691">
        <v>5500000</v>
      </c>
      <c r="G21691" t="s">
        <v>62214</v>
      </c>
      <c r="H21691" t="s">
        <v>62216</v>
      </c>
      <c r="I21691" t="s">
        <v>62217</v>
      </c>
      <c r="J21691" t="s">
        <v>62218</v>
      </c>
      <c r="K21691" t="s">
        <v>37</v>
      </c>
      <c r="L21691" t="s">
        <v>38</v>
      </c>
      <c r="M21691">
        <v>16</v>
      </c>
      <c r="N21691" t="s">
        <v>39</v>
      </c>
      <c r="O21691" t="s">
        <v>39</v>
      </c>
      <c r="P21691" s="1">
        <v>41640</v>
      </c>
      <c r="Q21691" t="s">
        <v>38</v>
      </c>
      <c r="R21691" t="s">
        <v>40</v>
      </c>
      <c r="S21691" t="s">
        <v>41</v>
      </c>
      <c r="T21691" t="s">
        <v>62178</v>
      </c>
      <c r="U21691" t="s">
        <v>62178</v>
      </c>
      <c r="V21691">
        <v>0</v>
      </c>
      <c r="W21691">
        <v>0</v>
      </c>
      <c r="X21691">
        <v>0</v>
      </c>
      <c r="Y21691">
        <v>0</v>
      </c>
      <c r="Z21691">
        <v>0</v>
      </c>
      <c r="AA21691">
        <v>0</v>
      </c>
      <c r="AB21691">
        <v>1</v>
      </c>
      <c r="AC21691">
        <v>0</v>
      </c>
      <c r="AD21691">
        <v>0</v>
      </c>
    </row>
    <row r="21692" spans="1:30" hidden="1" x14ac:dyDescent="0.3">
      <c r="A21692" t="s">
        <v>62219</v>
      </c>
      <c r="B21692" t="s">
        <v>62220</v>
      </c>
      <c r="C21692" t="s">
        <v>32</v>
      </c>
      <c r="D21692" t="s">
        <v>50</v>
      </c>
      <c r="E21692" t="s">
        <v>8124</v>
      </c>
      <c r="F21692">
        <v>10000000</v>
      </c>
      <c r="G21692" t="s">
        <v>62219</v>
      </c>
      <c r="H21692" t="s">
        <v>62221</v>
      </c>
      <c r="I21692" t="s">
        <v>62222</v>
      </c>
      <c r="J21692" t="s">
        <v>62223</v>
      </c>
      <c r="K21692" t="s">
        <v>72</v>
      </c>
      <c r="L21692" t="s">
        <v>38</v>
      </c>
      <c r="M21692">
        <v>19</v>
      </c>
      <c r="N21692" t="s">
        <v>306</v>
      </c>
      <c r="O21692" t="s">
        <v>306</v>
      </c>
      <c r="Q21692" t="s">
        <v>38</v>
      </c>
      <c r="R21692" t="s">
        <v>40</v>
      </c>
      <c r="S21692" t="s">
        <v>41</v>
      </c>
      <c r="T21692" t="s">
        <v>62178</v>
      </c>
      <c r="U21692" t="s">
        <v>62178</v>
      </c>
      <c r="V21692">
        <v>0</v>
      </c>
      <c r="W21692">
        <v>0</v>
      </c>
      <c r="X21692">
        <v>0</v>
      </c>
      <c r="Y21692">
        <v>0</v>
      </c>
      <c r="Z21692">
        <v>0</v>
      </c>
      <c r="AA21692">
        <v>0</v>
      </c>
      <c r="AB21692">
        <v>1</v>
      </c>
      <c r="AC21692">
        <v>0</v>
      </c>
      <c r="AD21692">
        <v>0</v>
      </c>
    </row>
    <row r="21693" spans="1:30" hidden="1" x14ac:dyDescent="0.3">
      <c r="A21693" t="s">
        <v>62224</v>
      </c>
      <c r="B21693" t="s">
        <v>62225</v>
      </c>
      <c r="C21693" t="s">
        <v>32</v>
      </c>
      <c r="D21693" t="s">
        <v>50</v>
      </c>
      <c r="E21693" t="s">
        <v>518</v>
      </c>
      <c r="F21693">
        <v>4000000</v>
      </c>
      <c r="G21693" t="s">
        <v>62224</v>
      </c>
      <c r="H21693" t="s">
        <v>62226</v>
      </c>
      <c r="I21693" t="s">
        <v>62227</v>
      </c>
      <c r="J21693" t="s">
        <v>62228</v>
      </c>
      <c r="K21693" t="s">
        <v>37</v>
      </c>
      <c r="L21693" t="s">
        <v>38</v>
      </c>
      <c r="M21693">
        <v>19</v>
      </c>
      <c r="N21693" t="s">
        <v>306</v>
      </c>
      <c r="O21693" t="s">
        <v>306</v>
      </c>
      <c r="P21693" s="1">
        <v>39457</v>
      </c>
      <c r="Q21693" t="s">
        <v>38</v>
      </c>
      <c r="R21693" t="s">
        <v>40</v>
      </c>
      <c r="S21693" t="s">
        <v>41</v>
      </c>
      <c r="T21693" t="s">
        <v>62178</v>
      </c>
      <c r="U21693" t="s">
        <v>62178</v>
      </c>
      <c r="V21693">
        <v>0</v>
      </c>
      <c r="W21693">
        <v>0</v>
      </c>
      <c r="X21693">
        <v>0</v>
      </c>
      <c r="Y21693">
        <v>0</v>
      </c>
      <c r="Z21693">
        <v>0</v>
      </c>
      <c r="AA21693">
        <v>0</v>
      </c>
      <c r="AB21693">
        <v>1</v>
      </c>
      <c r="AC21693">
        <v>0</v>
      </c>
      <c r="AD21693">
        <v>0</v>
      </c>
    </row>
    <row r="21694" spans="1:30" hidden="1" x14ac:dyDescent="0.3">
      <c r="A21694" t="s">
        <v>62229</v>
      </c>
      <c r="B21694" t="s">
        <v>62230</v>
      </c>
      <c r="C21694" t="s">
        <v>32</v>
      </c>
      <c r="D21694" t="s">
        <v>50</v>
      </c>
      <c r="E21694" t="s">
        <v>1282</v>
      </c>
      <c r="F21694">
        <v>6000000</v>
      </c>
      <c r="G21694" t="s">
        <v>62229</v>
      </c>
      <c r="H21694" t="s">
        <v>62231</v>
      </c>
      <c r="J21694" t="s">
        <v>62232</v>
      </c>
      <c r="K21694" t="s">
        <v>37</v>
      </c>
      <c r="L21694" t="s">
        <v>38</v>
      </c>
      <c r="M21694">
        <v>19</v>
      </c>
      <c r="N21694" t="s">
        <v>306</v>
      </c>
      <c r="O21694" t="s">
        <v>588</v>
      </c>
      <c r="Q21694" t="s">
        <v>38</v>
      </c>
      <c r="R21694" t="s">
        <v>40</v>
      </c>
      <c r="S21694" t="s">
        <v>41</v>
      </c>
      <c r="T21694" t="s">
        <v>62178</v>
      </c>
      <c r="U21694" t="s">
        <v>62178</v>
      </c>
      <c r="V21694">
        <v>0</v>
      </c>
      <c r="W21694">
        <v>0</v>
      </c>
      <c r="X21694">
        <v>0</v>
      </c>
      <c r="Y21694">
        <v>0</v>
      </c>
      <c r="Z21694">
        <v>0</v>
      </c>
      <c r="AA21694">
        <v>0</v>
      </c>
      <c r="AB21694">
        <v>1</v>
      </c>
      <c r="AC21694">
        <v>0</v>
      </c>
      <c r="AD21694">
        <v>0</v>
      </c>
    </row>
    <row r="21695" spans="1:30" hidden="1" x14ac:dyDescent="0.3">
      <c r="A21695" t="s">
        <v>62233</v>
      </c>
      <c r="B21695" t="s">
        <v>62234</v>
      </c>
      <c r="C21695" t="s">
        <v>32</v>
      </c>
      <c r="D21695" t="s">
        <v>50</v>
      </c>
      <c r="E21695" s="1">
        <v>42042</v>
      </c>
      <c r="F21695">
        <v>5000000</v>
      </c>
      <c r="G21695" t="s">
        <v>62233</v>
      </c>
      <c r="H21695" t="s">
        <v>62235</v>
      </c>
      <c r="I21695" t="s">
        <v>62236</v>
      </c>
      <c r="J21695" t="s">
        <v>62178</v>
      </c>
      <c r="K21695" t="s">
        <v>37</v>
      </c>
      <c r="L21695" t="s">
        <v>38</v>
      </c>
      <c r="M21695">
        <v>19</v>
      </c>
      <c r="N21695" t="s">
        <v>306</v>
      </c>
      <c r="O21695" t="s">
        <v>306</v>
      </c>
      <c r="P21695" s="1">
        <v>41640</v>
      </c>
      <c r="Q21695" t="s">
        <v>38</v>
      </c>
      <c r="R21695" t="s">
        <v>40</v>
      </c>
      <c r="S21695" t="s">
        <v>41</v>
      </c>
      <c r="T21695" t="s">
        <v>62178</v>
      </c>
      <c r="U21695" t="s">
        <v>62178</v>
      </c>
      <c r="V21695">
        <v>0</v>
      </c>
      <c r="W21695">
        <v>0</v>
      </c>
      <c r="X21695">
        <v>0</v>
      </c>
      <c r="Y21695">
        <v>0</v>
      </c>
      <c r="Z21695">
        <v>0</v>
      </c>
      <c r="AA21695">
        <v>0</v>
      </c>
      <c r="AB21695">
        <v>1</v>
      </c>
      <c r="AC21695">
        <v>0</v>
      </c>
      <c r="AD21695">
        <v>0</v>
      </c>
    </row>
    <row r="21696" spans="1:30" hidden="1" x14ac:dyDescent="0.3">
      <c r="A21696" t="s">
        <v>62237</v>
      </c>
      <c r="B21696" t="s">
        <v>62238</v>
      </c>
      <c r="C21696" t="s">
        <v>32</v>
      </c>
      <c r="D21696" t="s">
        <v>50</v>
      </c>
      <c r="E21696" t="s">
        <v>3625</v>
      </c>
      <c r="F21696">
        <v>4000000</v>
      </c>
      <c r="G21696" t="s">
        <v>62237</v>
      </c>
      <c r="H21696" t="s">
        <v>62239</v>
      </c>
      <c r="I21696" t="s">
        <v>62240</v>
      </c>
      <c r="J21696" t="s">
        <v>62178</v>
      </c>
      <c r="K21696" t="s">
        <v>37</v>
      </c>
      <c r="L21696" t="s">
        <v>53</v>
      </c>
      <c r="M21696" t="s">
        <v>54</v>
      </c>
      <c r="N21696" t="s">
        <v>55</v>
      </c>
      <c r="O21696" t="s">
        <v>55</v>
      </c>
      <c r="P21696" s="1">
        <v>41640</v>
      </c>
      <c r="Q21696" t="s">
        <v>53</v>
      </c>
      <c r="R21696" t="s">
        <v>56</v>
      </c>
      <c r="S21696" t="s">
        <v>41</v>
      </c>
      <c r="T21696" t="s">
        <v>62178</v>
      </c>
      <c r="U21696" t="s">
        <v>62178</v>
      </c>
      <c r="V21696">
        <v>0</v>
      </c>
      <c r="W21696">
        <v>0</v>
      </c>
      <c r="X21696">
        <v>0</v>
      </c>
      <c r="Y21696">
        <v>0</v>
      </c>
      <c r="Z21696">
        <v>0</v>
      </c>
      <c r="AA21696">
        <v>0</v>
      </c>
      <c r="AB21696">
        <v>1</v>
      </c>
      <c r="AC21696">
        <v>0</v>
      </c>
      <c r="AD21696">
        <v>0</v>
      </c>
    </row>
    <row r="21697" spans="1:30" hidden="1" x14ac:dyDescent="0.3">
      <c r="A21697" t="s">
        <v>62241</v>
      </c>
      <c r="B21697" t="s">
        <v>62242</v>
      </c>
      <c r="C21697" t="s">
        <v>32</v>
      </c>
      <c r="E21697" t="s">
        <v>1385</v>
      </c>
      <c r="F21697">
        <v>15999994</v>
      </c>
      <c r="G21697" t="s">
        <v>62241</v>
      </c>
      <c r="H21697" t="s">
        <v>62243</v>
      </c>
      <c r="I21697" t="s">
        <v>62244</v>
      </c>
      <c r="J21697" t="s">
        <v>62178</v>
      </c>
      <c r="K21697" t="s">
        <v>37</v>
      </c>
      <c r="L21697" t="s">
        <v>53</v>
      </c>
      <c r="M21697" t="s">
        <v>62</v>
      </c>
      <c r="N21697" t="s">
        <v>63</v>
      </c>
      <c r="O21697" t="s">
        <v>63</v>
      </c>
      <c r="P21697" s="1">
        <v>40544</v>
      </c>
      <c r="Q21697" t="s">
        <v>53</v>
      </c>
      <c r="R21697" t="s">
        <v>56</v>
      </c>
      <c r="S21697" t="s">
        <v>41</v>
      </c>
      <c r="T21697" t="s">
        <v>62178</v>
      </c>
      <c r="U21697" t="s">
        <v>62178</v>
      </c>
      <c r="V21697">
        <v>0</v>
      </c>
      <c r="W21697">
        <v>0</v>
      </c>
      <c r="X21697">
        <v>0</v>
      </c>
      <c r="Y21697">
        <v>0</v>
      </c>
      <c r="Z21697">
        <v>0</v>
      </c>
      <c r="AA21697">
        <v>0</v>
      </c>
      <c r="AB21697">
        <v>1</v>
      </c>
      <c r="AC21697">
        <v>0</v>
      </c>
      <c r="AD21697">
        <v>0</v>
      </c>
    </row>
    <row r="21698" spans="1:30" hidden="1" x14ac:dyDescent="0.3">
      <c r="A21698" t="s">
        <v>62245</v>
      </c>
      <c r="B21698" t="s">
        <v>62246</v>
      </c>
      <c r="C21698" t="s">
        <v>32</v>
      </c>
      <c r="E21698" s="1">
        <v>39876</v>
      </c>
      <c r="F21698">
        <v>4700000</v>
      </c>
      <c r="G21698" t="s">
        <v>62245</v>
      </c>
      <c r="H21698" t="s">
        <v>62247</v>
      </c>
      <c r="I21698" t="s">
        <v>62248</v>
      </c>
      <c r="J21698" t="s">
        <v>62249</v>
      </c>
      <c r="K21698" t="s">
        <v>37</v>
      </c>
      <c r="L21698" t="s">
        <v>53</v>
      </c>
      <c r="M21698" t="s">
        <v>54</v>
      </c>
      <c r="N21698" t="s">
        <v>95</v>
      </c>
      <c r="O21698" t="s">
        <v>7380</v>
      </c>
      <c r="P21698" s="1">
        <v>35796</v>
      </c>
      <c r="Q21698" t="s">
        <v>53</v>
      </c>
      <c r="R21698" t="s">
        <v>56</v>
      </c>
      <c r="S21698" t="s">
        <v>41</v>
      </c>
      <c r="T21698" t="s">
        <v>62178</v>
      </c>
      <c r="U21698" t="s">
        <v>62178</v>
      </c>
      <c r="V21698">
        <v>0</v>
      </c>
      <c r="W21698">
        <v>0</v>
      </c>
      <c r="X21698">
        <v>0</v>
      </c>
      <c r="Y21698">
        <v>0</v>
      </c>
      <c r="Z21698">
        <v>0</v>
      </c>
      <c r="AA21698">
        <v>0</v>
      </c>
      <c r="AB21698">
        <v>1</v>
      </c>
      <c r="AC21698">
        <v>0</v>
      </c>
      <c r="AD21698">
        <v>0</v>
      </c>
    </row>
    <row r="21699" spans="1:30" hidden="1" x14ac:dyDescent="0.3">
      <c r="A21699" t="s">
        <v>62245</v>
      </c>
      <c r="B21699" t="s">
        <v>62250</v>
      </c>
      <c r="C21699" t="s">
        <v>32</v>
      </c>
      <c r="E21699" s="1">
        <v>40577</v>
      </c>
      <c r="F21699">
        <v>4500000</v>
      </c>
      <c r="G21699" t="s">
        <v>62245</v>
      </c>
      <c r="H21699" t="s">
        <v>62247</v>
      </c>
      <c r="I21699" t="s">
        <v>62248</v>
      </c>
      <c r="J21699" t="s">
        <v>62249</v>
      </c>
      <c r="K21699" t="s">
        <v>37</v>
      </c>
      <c r="L21699" t="s">
        <v>53</v>
      </c>
      <c r="M21699" t="s">
        <v>54</v>
      </c>
      <c r="N21699" t="s">
        <v>95</v>
      </c>
      <c r="O21699" t="s">
        <v>7380</v>
      </c>
      <c r="P21699" s="1">
        <v>35796</v>
      </c>
      <c r="Q21699" t="s">
        <v>53</v>
      </c>
      <c r="R21699" t="s">
        <v>56</v>
      </c>
      <c r="S21699" t="s">
        <v>41</v>
      </c>
      <c r="T21699" t="s">
        <v>62178</v>
      </c>
      <c r="U21699" t="s">
        <v>62178</v>
      </c>
      <c r="V21699">
        <v>0</v>
      </c>
      <c r="W21699">
        <v>0</v>
      </c>
      <c r="X21699">
        <v>0</v>
      </c>
      <c r="Y21699">
        <v>0</v>
      </c>
      <c r="Z21699">
        <v>0</v>
      </c>
      <c r="AA21699">
        <v>0</v>
      </c>
      <c r="AB21699">
        <v>1</v>
      </c>
      <c r="AC21699">
        <v>0</v>
      </c>
      <c r="AD21699">
        <v>0</v>
      </c>
    </row>
    <row r="21700" spans="1:30" hidden="1" x14ac:dyDescent="0.3">
      <c r="A21700" t="s">
        <v>62245</v>
      </c>
      <c r="B21700" t="s">
        <v>62251</v>
      </c>
      <c r="C21700" t="s">
        <v>32</v>
      </c>
      <c r="D21700" t="s">
        <v>139</v>
      </c>
      <c r="E21700" s="1">
        <v>37048</v>
      </c>
      <c r="F21700">
        <v>33000000</v>
      </c>
      <c r="G21700" t="s">
        <v>62245</v>
      </c>
      <c r="H21700" t="s">
        <v>62247</v>
      </c>
      <c r="I21700" t="s">
        <v>62248</v>
      </c>
      <c r="J21700" t="s">
        <v>62249</v>
      </c>
      <c r="K21700" t="s">
        <v>37</v>
      </c>
      <c r="L21700" t="s">
        <v>53</v>
      </c>
      <c r="M21700" t="s">
        <v>54</v>
      </c>
      <c r="N21700" t="s">
        <v>95</v>
      </c>
      <c r="O21700" t="s">
        <v>7380</v>
      </c>
      <c r="P21700" s="1">
        <v>35796</v>
      </c>
      <c r="Q21700" t="s">
        <v>53</v>
      </c>
      <c r="R21700" t="s">
        <v>56</v>
      </c>
      <c r="S21700" t="s">
        <v>41</v>
      </c>
      <c r="T21700" t="s">
        <v>62178</v>
      </c>
      <c r="U21700" t="s">
        <v>62178</v>
      </c>
      <c r="V21700">
        <v>0</v>
      </c>
      <c r="W21700">
        <v>0</v>
      </c>
      <c r="X21700">
        <v>0</v>
      </c>
      <c r="Y21700">
        <v>0</v>
      </c>
      <c r="Z21700">
        <v>0</v>
      </c>
      <c r="AA21700">
        <v>0</v>
      </c>
      <c r="AB21700">
        <v>1</v>
      </c>
      <c r="AC21700">
        <v>0</v>
      </c>
      <c r="AD21700">
        <v>0</v>
      </c>
    </row>
    <row r="21701" spans="1:30" hidden="1" x14ac:dyDescent="0.3">
      <c r="A21701" t="s">
        <v>62245</v>
      </c>
      <c r="B21701" t="s">
        <v>62252</v>
      </c>
      <c r="C21701" t="s">
        <v>32</v>
      </c>
      <c r="E21701" s="1">
        <v>40065</v>
      </c>
      <c r="F21701">
        <v>10000000</v>
      </c>
      <c r="G21701" t="s">
        <v>62245</v>
      </c>
      <c r="H21701" t="s">
        <v>62247</v>
      </c>
      <c r="I21701" t="s">
        <v>62248</v>
      </c>
      <c r="J21701" t="s">
        <v>62249</v>
      </c>
      <c r="K21701" t="s">
        <v>37</v>
      </c>
      <c r="L21701" t="s">
        <v>53</v>
      </c>
      <c r="M21701" t="s">
        <v>54</v>
      </c>
      <c r="N21701" t="s">
        <v>95</v>
      </c>
      <c r="O21701" t="s">
        <v>7380</v>
      </c>
      <c r="P21701" s="1">
        <v>35796</v>
      </c>
      <c r="Q21701" t="s">
        <v>53</v>
      </c>
      <c r="R21701" t="s">
        <v>56</v>
      </c>
      <c r="S21701" t="s">
        <v>41</v>
      </c>
      <c r="T21701" t="s">
        <v>62178</v>
      </c>
      <c r="U21701" t="s">
        <v>62178</v>
      </c>
      <c r="V21701">
        <v>0</v>
      </c>
      <c r="W21701">
        <v>0</v>
      </c>
      <c r="X21701">
        <v>0</v>
      </c>
      <c r="Y21701">
        <v>0</v>
      </c>
      <c r="Z21701">
        <v>0</v>
      </c>
      <c r="AA21701">
        <v>0</v>
      </c>
      <c r="AB21701">
        <v>1</v>
      </c>
      <c r="AC21701">
        <v>0</v>
      </c>
      <c r="AD21701">
        <v>0</v>
      </c>
    </row>
    <row r="21702" spans="1:30" hidden="1" x14ac:dyDescent="0.3">
      <c r="A21702" t="s">
        <v>62245</v>
      </c>
      <c r="B21702" t="s">
        <v>62253</v>
      </c>
      <c r="C21702" t="s">
        <v>32</v>
      </c>
      <c r="D21702" t="s">
        <v>394</v>
      </c>
      <c r="E21702" s="1">
        <v>39482</v>
      </c>
      <c r="F21702">
        <v>15000000</v>
      </c>
      <c r="G21702" t="s">
        <v>62245</v>
      </c>
      <c r="H21702" t="s">
        <v>62247</v>
      </c>
      <c r="I21702" t="s">
        <v>62248</v>
      </c>
      <c r="J21702" t="s">
        <v>62249</v>
      </c>
      <c r="K21702" t="s">
        <v>37</v>
      </c>
      <c r="L21702" t="s">
        <v>53</v>
      </c>
      <c r="M21702" t="s">
        <v>54</v>
      </c>
      <c r="N21702" t="s">
        <v>95</v>
      </c>
      <c r="O21702" t="s">
        <v>7380</v>
      </c>
      <c r="P21702" s="1">
        <v>35796</v>
      </c>
      <c r="Q21702" t="s">
        <v>53</v>
      </c>
      <c r="R21702" t="s">
        <v>56</v>
      </c>
      <c r="S21702" t="s">
        <v>41</v>
      </c>
      <c r="T21702" t="s">
        <v>62178</v>
      </c>
      <c r="U21702" t="s">
        <v>62178</v>
      </c>
      <c r="V21702">
        <v>0</v>
      </c>
      <c r="W21702">
        <v>0</v>
      </c>
      <c r="X21702">
        <v>0</v>
      </c>
      <c r="Y21702">
        <v>0</v>
      </c>
      <c r="Z21702">
        <v>0</v>
      </c>
      <c r="AA21702">
        <v>0</v>
      </c>
      <c r="AB21702">
        <v>1</v>
      </c>
      <c r="AC21702">
        <v>0</v>
      </c>
      <c r="AD21702">
        <v>0</v>
      </c>
    </row>
    <row r="21703" spans="1:30" hidden="1" x14ac:dyDescent="0.3">
      <c r="A21703" t="s">
        <v>62245</v>
      </c>
      <c r="B21703" t="s">
        <v>62254</v>
      </c>
      <c r="C21703" t="s">
        <v>32</v>
      </c>
      <c r="D21703" t="s">
        <v>399</v>
      </c>
      <c r="E21703" s="1">
        <v>39083</v>
      </c>
      <c r="F21703">
        <v>22000000</v>
      </c>
      <c r="G21703" t="s">
        <v>62245</v>
      </c>
      <c r="H21703" t="s">
        <v>62247</v>
      </c>
      <c r="I21703" t="s">
        <v>62248</v>
      </c>
      <c r="J21703" t="s">
        <v>62249</v>
      </c>
      <c r="K21703" t="s">
        <v>37</v>
      </c>
      <c r="L21703" t="s">
        <v>53</v>
      </c>
      <c r="M21703" t="s">
        <v>54</v>
      </c>
      <c r="N21703" t="s">
        <v>95</v>
      </c>
      <c r="O21703" t="s">
        <v>7380</v>
      </c>
      <c r="P21703" s="1">
        <v>35796</v>
      </c>
      <c r="Q21703" t="s">
        <v>53</v>
      </c>
      <c r="R21703" t="s">
        <v>56</v>
      </c>
      <c r="S21703" t="s">
        <v>41</v>
      </c>
      <c r="T21703" t="s">
        <v>62178</v>
      </c>
      <c r="U21703" t="s">
        <v>62178</v>
      </c>
      <c r="V21703">
        <v>0</v>
      </c>
      <c r="W21703">
        <v>0</v>
      </c>
      <c r="X21703">
        <v>0</v>
      </c>
      <c r="Y21703">
        <v>0</v>
      </c>
      <c r="Z21703">
        <v>0</v>
      </c>
      <c r="AA21703">
        <v>0</v>
      </c>
      <c r="AB21703">
        <v>1</v>
      </c>
      <c r="AC21703">
        <v>0</v>
      </c>
      <c r="AD21703">
        <v>0</v>
      </c>
    </row>
    <row r="21704" spans="1:30" hidden="1" x14ac:dyDescent="0.3">
      <c r="A21704" t="s">
        <v>62245</v>
      </c>
      <c r="B21704" t="s">
        <v>62255</v>
      </c>
      <c r="C21704" t="s">
        <v>32</v>
      </c>
      <c r="E21704" t="s">
        <v>4378</v>
      </c>
      <c r="F21704">
        <v>1416859</v>
      </c>
      <c r="G21704" t="s">
        <v>62245</v>
      </c>
      <c r="H21704" t="s">
        <v>62247</v>
      </c>
      <c r="I21704" t="s">
        <v>62248</v>
      </c>
      <c r="J21704" t="s">
        <v>62249</v>
      </c>
      <c r="K21704" t="s">
        <v>37</v>
      </c>
      <c r="L21704" t="s">
        <v>53</v>
      </c>
      <c r="M21704" t="s">
        <v>54</v>
      </c>
      <c r="N21704" t="s">
        <v>95</v>
      </c>
      <c r="O21704" t="s">
        <v>7380</v>
      </c>
      <c r="P21704" s="1">
        <v>35796</v>
      </c>
      <c r="Q21704" t="s">
        <v>53</v>
      </c>
      <c r="R21704" t="s">
        <v>56</v>
      </c>
      <c r="S21704" t="s">
        <v>41</v>
      </c>
      <c r="T21704" t="s">
        <v>62178</v>
      </c>
      <c r="U21704" t="s">
        <v>62178</v>
      </c>
      <c r="V21704">
        <v>0</v>
      </c>
      <c r="W21704">
        <v>0</v>
      </c>
      <c r="X21704">
        <v>0</v>
      </c>
      <c r="Y21704">
        <v>0</v>
      </c>
      <c r="Z21704">
        <v>0</v>
      </c>
      <c r="AA21704">
        <v>0</v>
      </c>
      <c r="AB21704">
        <v>1</v>
      </c>
      <c r="AC21704">
        <v>0</v>
      </c>
      <c r="AD21704">
        <v>0</v>
      </c>
    </row>
    <row r="21705" spans="1:30" hidden="1" x14ac:dyDescent="0.3">
      <c r="A21705" t="s">
        <v>62245</v>
      </c>
      <c r="B21705" t="s">
        <v>62256</v>
      </c>
      <c r="C21705" t="s">
        <v>32</v>
      </c>
      <c r="D21705" t="s">
        <v>322</v>
      </c>
      <c r="E21705" s="1">
        <v>38354</v>
      </c>
      <c r="F21705">
        <v>23000000</v>
      </c>
      <c r="G21705" t="s">
        <v>62245</v>
      </c>
      <c r="H21705" t="s">
        <v>62247</v>
      </c>
      <c r="I21705" t="s">
        <v>62248</v>
      </c>
      <c r="J21705" t="s">
        <v>62249</v>
      </c>
      <c r="K21705" t="s">
        <v>37</v>
      </c>
      <c r="L21705" t="s">
        <v>53</v>
      </c>
      <c r="M21705" t="s">
        <v>54</v>
      </c>
      <c r="N21705" t="s">
        <v>95</v>
      </c>
      <c r="O21705" t="s">
        <v>7380</v>
      </c>
      <c r="P21705" s="1">
        <v>35796</v>
      </c>
      <c r="Q21705" t="s">
        <v>53</v>
      </c>
      <c r="R21705" t="s">
        <v>56</v>
      </c>
      <c r="S21705" t="s">
        <v>41</v>
      </c>
      <c r="T21705" t="s">
        <v>62178</v>
      </c>
      <c r="U21705" t="s">
        <v>62178</v>
      </c>
      <c r="V21705">
        <v>0</v>
      </c>
      <c r="W21705">
        <v>0</v>
      </c>
      <c r="X21705">
        <v>0</v>
      </c>
      <c r="Y21705">
        <v>0</v>
      </c>
      <c r="Z21705">
        <v>0</v>
      </c>
      <c r="AA21705">
        <v>0</v>
      </c>
      <c r="AB21705">
        <v>1</v>
      </c>
      <c r="AC21705">
        <v>0</v>
      </c>
      <c r="AD21705">
        <v>0</v>
      </c>
    </row>
    <row r="21706" spans="1:30" hidden="1" x14ac:dyDescent="0.3">
      <c r="A21706" t="s">
        <v>62257</v>
      </c>
      <c r="B21706" t="s">
        <v>62258</v>
      </c>
      <c r="C21706" t="s">
        <v>32</v>
      </c>
      <c r="D21706" t="s">
        <v>33</v>
      </c>
      <c r="E21706" t="s">
        <v>1722</v>
      </c>
      <c r="F21706">
        <v>3600000</v>
      </c>
      <c r="G21706" t="s">
        <v>62257</v>
      </c>
      <c r="H21706" t="s">
        <v>62259</v>
      </c>
      <c r="I21706" t="s">
        <v>62260</v>
      </c>
      <c r="J21706" t="s">
        <v>62261</v>
      </c>
      <c r="K21706" t="s">
        <v>37</v>
      </c>
      <c r="L21706" t="s">
        <v>53</v>
      </c>
      <c r="M21706" t="s">
        <v>150</v>
      </c>
      <c r="N21706" t="s">
        <v>151</v>
      </c>
      <c r="O21706" t="s">
        <v>1469</v>
      </c>
      <c r="P21706" t="s">
        <v>39976</v>
      </c>
      <c r="Q21706" t="s">
        <v>53</v>
      </c>
      <c r="R21706" t="s">
        <v>56</v>
      </c>
      <c r="S21706" t="s">
        <v>41</v>
      </c>
      <c r="T21706" t="s">
        <v>62178</v>
      </c>
      <c r="U21706" t="s">
        <v>62178</v>
      </c>
      <c r="V21706">
        <v>0</v>
      </c>
      <c r="W21706">
        <v>0</v>
      </c>
      <c r="X21706">
        <v>0</v>
      </c>
      <c r="Y21706">
        <v>0</v>
      </c>
      <c r="Z21706">
        <v>0</v>
      </c>
      <c r="AA21706">
        <v>0</v>
      </c>
      <c r="AB21706">
        <v>1</v>
      </c>
      <c r="AC21706">
        <v>0</v>
      </c>
      <c r="AD21706">
        <v>0</v>
      </c>
    </row>
    <row r="21707" spans="1:30" hidden="1" x14ac:dyDescent="0.3">
      <c r="A21707" t="s">
        <v>62257</v>
      </c>
      <c r="B21707" t="s">
        <v>62262</v>
      </c>
      <c r="C21707" t="s">
        <v>32</v>
      </c>
      <c r="D21707" t="s">
        <v>50</v>
      </c>
      <c r="E21707" t="s">
        <v>4687</v>
      </c>
      <c r="F21707">
        <v>1500000</v>
      </c>
      <c r="G21707" t="s">
        <v>62257</v>
      </c>
      <c r="H21707" t="s">
        <v>62259</v>
      </c>
      <c r="I21707" t="s">
        <v>62260</v>
      </c>
      <c r="J21707" t="s">
        <v>62261</v>
      </c>
      <c r="K21707" t="s">
        <v>37</v>
      </c>
      <c r="L21707" t="s">
        <v>53</v>
      </c>
      <c r="M21707" t="s">
        <v>150</v>
      </c>
      <c r="N21707" t="s">
        <v>151</v>
      </c>
      <c r="O21707" t="s">
        <v>1469</v>
      </c>
      <c r="P21707" t="s">
        <v>39976</v>
      </c>
      <c r="Q21707" t="s">
        <v>53</v>
      </c>
      <c r="R21707" t="s">
        <v>56</v>
      </c>
      <c r="S21707" t="s">
        <v>41</v>
      </c>
      <c r="T21707" t="s">
        <v>62178</v>
      </c>
      <c r="U21707" t="s">
        <v>62178</v>
      </c>
      <c r="V21707">
        <v>0</v>
      </c>
      <c r="W21707">
        <v>0</v>
      </c>
      <c r="X21707">
        <v>0</v>
      </c>
      <c r="Y21707">
        <v>0</v>
      </c>
      <c r="Z21707">
        <v>0</v>
      </c>
      <c r="AA21707">
        <v>0</v>
      </c>
      <c r="AB21707">
        <v>1</v>
      </c>
      <c r="AC21707">
        <v>0</v>
      </c>
      <c r="AD21707">
        <v>0</v>
      </c>
    </row>
    <row r="21708" spans="1:30" hidden="1" x14ac:dyDescent="0.3">
      <c r="A21708" t="s">
        <v>62263</v>
      </c>
      <c r="B21708" t="s">
        <v>62264</v>
      </c>
      <c r="C21708" t="s">
        <v>32</v>
      </c>
      <c r="D21708" t="s">
        <v>139</v>
      </c>
      <c r="E21708" t="s">
        <v>4320</v>
      </c>
      <c r="F21708">
        <v>12000000</v>
      </c>
      <c r="G21708" t="s">
        <v>62263</v>
      </c>
      <c r="H21708" t="s">
        <v>62265</v>
      </c>
      <c r="I21708" t="s">
        <v>62266</v>
      </c>
      <c r="J21708" t="s">
        <v>62267</v>
      </c>
      <c r="K21708" t="s">
        <v>37</v>
      </c>
      <c r="L21708" t="s">
        <v>53</v>
      </c>
      <c r="M21708" t="s">
        <v>150</v>
      </c>
      <c r="N21708" t="s">
        <v>151</v>
      </c>
      <c r="O21708" t="s">
        <v>151</v>
      </c>
      <c r="P21708" s="1">
        <v>33970</v>
      </c>
      <c r="Q21708" t="s">
        <v>53</v>
      </c>
      <c r="R21708" t="s">
        <v>56</v>
      </c>
      <c r="S21708" t="s">
        <v>41</v>
      </c>
      <c r="T21708" t="s">
        <v>62178</v>
      </c>
      <c r="U21708" t="s">
        <v>62178</v>
      </c>
      <c r="V21708">
        <v>0</v>
      </c>
      <c r="W21708">
        <v>0</v>
      </c>
      <c r="X21708">
        <v>0</v>
      </c>
      <c r="Y21708">
        <v>0</v>
      </c>
      <c r="Z21708">
        <v>0</v>
      </c>
      <c r="AA21708">
        <v>0</v>
      </c>
      <c r="AB21708">
        <v>1</v>
      </c>
      <c r="AC21708">
        <v>0</v>
      </c>
      <c r="AD21708">
        <v>0</v>
      </c>
    </row>
    <row r="21709" spans="1:30" hidden="1" x14ac:dyDescent="0.3">
      <c r="A21709" t="s">
        <v>62268</v>
      </c>
      <c r="B21709" t="s">
        <v>62269</v>
      </c>
      <c r="C21709" t="s">
        <v>32</v>
      </c>
      <c r="D21709" t="s">
        <v>50</v>
      </c>
      <c r="E21709" t="s">
        <v>3858</v>
      </c>
      <c r="F21709">
        <v>300000</v>
      </c>
      <c r="G21709" t="s">
        <v>62268</v>
      </c>
      <c r="H21709" t="s">
        <v>62270</v>
      </c>
      <c r="I21709" t="s">
        <v>62271</v>
      </c>
      <c r="J21709" t="s">
        <v>62272</v>
      </c>
      <c r="K21709" t="s">
        <v>37</v>
      </c>
      <c r="L21709" t="s">
        <v>53</v>
      </c>
      <c r="M21709" t="s">
        <v>123</v>
      </c>
      <c r="N21709" t="s">
        <v>923</v>
      </c>
      <c r="O21709" t="s">
        <v>923</v>
      </c>
      <c r="P21709" t="s">
        <v>5188</v>
      </c>
      <c r="Q21709" t="s">
        <v>53</v>
      </c>
      <c r="R21709" t="s">
        <v>56</v>
      </c>
      <c r="S21709" t="s">
        <v>41</v>
      </c>
      <c r="T21709" t="s">
        <v>62178</v>
      </c>
      <c r="U21709" t="s">
        <v>62178</v>
      </c>
      <c r="V21709">
        <v>0</v>
      </c>
      <c r="W21709">
        <v>0</v>
      </c>
      <c r="X21709">
        <v>0</v>
      </c>
      <c r="Y21709">
        <v>0</v>
      </c>
      <c r="Z21709">
        <v>0</v>
      </c>
      <c r="AA21709">
        <v>0</v>
      </c>
      <c r="AB21709">
        <v>1</v>
      </c>
      <c r="AC21709">
        <v>0</v>
      </c>
      <c r="AD21709">
        <v>0</v>
      </c>
    </row>
    <row r="21710" spans="1:30" hidden="1" x14ac:dyDescent="0.3">
      <c r="A21710" t="s">
        <v>62273</v>
      </c>
      <c r="B21710" t="s">
        <v>62274</v>
      </c>
      <c r="C21710" t="s">
        <v>32</v>
      </c>
      <c r="E21710" t="s">
        <v>10189</v>
      </c>
      <c r="F21710">
        <v>65108581</v>
      </c>
      <c r="G21710" t="s">
        <v>62273</v>
      </c>
      <c r="H21710" t="s">
        <v>62275</v>
      </c>
      <c r="J21710" t="s">
        <v>62276</v>
      </c>
      <c r="K21710" t="s">
        <v>37</v>
      </c>
      <c r="L21710" t="s">
        <v>53</v>
      </c>
      <c r="M21710" t="s">
        <v>643</v>
      </c>
      <c r="N21710" t="s">
        <v>644</v>
      </c>
      <c r="O21710" t="s">
        <v>3502</v>
      </c>
      <c r="Q21710" t="s">
        <v>53</v>
      </c>
      <c r="R21710" t="s">
        <v>56</v>
      </c>
      <c r="S21710" t="s">
        <v>41</v>
      </c>
      <c r="T21710" t="s">
        <v>62178</v>
      </c>
      <c r="U21710" t="s">
        <v>62178</v>
      </c>
      <c r="V21710">
        <v>0</v>
      </c>
      <c r="W21710">
        <v>0</v>
      </c>
      <c r="X21710">
        <v>0</v>
      </c>
      <c r="Y21710">
        <v>0</v>
      </c>
      <c r="Z21710">
        <v>0</v>
      </c>
      <c r="AA21710">
        <v>0</v>
      </c>
      <c r="AB21710">
        <v>1</v>
      </c>
      <c r="AC21710">
        <v>0</v>
      </c>
      <c r="AD21710">
        <v>0</v>
      </c>
    </row>
    <row r="21711" spans="1:30" hidden="1" x14ac:dyDescent="0.3">
      <c r="A21711" t="s">
        <v>62277</v>
      </c>
      <c r="B21711" t="s">
        <v>62278</v>
      </c>
      <c r="C21711" t="s">
        <v>32</v>
      </c>
      <c r="E21711" s="1">
        <v>41643</v>
      </c>
      <c r="F21711">
        <v>3540578</v>
      </c>
      <c r="G21711" t="s">
        <v>62277</v>
      </c>
      <c r="H21711" t="s">
        <v>62279</v>
      </c>
      <c r="I21711" t="s">
        <v>62280</v>
      </c>
      <c r="J21711" t="s">
        <v>62281</v>
      </c>
      <c r="K21711" t="s">
        <v>37</v>
      </c>
      <c r="L21711" t="s">
        <v>53</v>
      </c>
      <c r="M21711" t="s">
        <v>150</v>
      </c>
      <c r="N21711" t="s">
        <v>151</v>
      </c>
      <c r="O21711" t="s">
        <v>807</v>
      </c>
      <c r="P21711" s="1">
        <v>40909</v>
      </c>
      <c r="Q21711" t="s">
        <v>53</v>
      </c>
      <c r="R21711" t="s">
        <v>56</v>
      </c>
      <c r="S21711" t="s">
        <v>41</v>
      </c>
      <c r="T21711" t="s">
        <v>62178</v>
      </c>
      <c r="U21711" t="s">
        <v>62178</v>
      </c>
      <c r="V21711">
        <v>0</v>
      </c>
      <c r="W21711">
        <v>0</v>
      </c>
      <c r="X21711">
        <v>0</v>
      </c>
      <c r="Y21711">
        <v>0</v>
      </c>
      <c r="Z21711">
        <v>0</v>
      </c>
      <c r="AA21711">
        <v>0</v>
      </c>
      <c r="AB21711">
        <v>1</v>
      </c>
      <c r="AC21711">
        <v>0</v>
      </c>
      <c r="AD21711">
        <v>0</v>
      </c>
    </row>
    <row r="21712" spans="1:30" hidden="1" x14ac:dyDescent="0.3">
      <c r="A21712" t="s">
        <v>62277</v>
      </c>
      <c r="B21712" t="s">
        <v>62282</v>
      </c>
      <c r="C21712" t="s">
        <v>32</v>
      </c>
      <c r="E21712" t="s">
        <v>2882</v>
      </c>
      <c r="F21712">
        <v>8000000</v>
      </c>
      <c r="G21712" t="s">
        <v>62277</v>
      </c>
      <c r="H21712" t="s">
        <v>62279</v>
      </c>
      <c r="I21712" t="s">
        <v>62280</v>
      </c>
      <c r="J21712" t="s">
        <v>62281</v>
      </c>
      <c r="K21712" t="s">
        <v>37</v>
      </c>
      <c r="L21712" t="s">
        <v>53</v>
      </c>
      <c r="M21712" t="s">
        <v>150</v>
      </c>
      <c r="N21712" t="s">
        <v>151</v>
      </c>
      <c r="O21712" t="s">
        <v>807</v>
      </c>
      <c r="P21712" s="1">
        <v>40909</v>
      </c>
      <c r="Q21712" t="s">
        <v>53</v>
      </c>
      <c r="R21712" t="s">
        <v>56</v>
      </c>
      <c r="S21712" t="s">
        <v>41</v>
      </c>
      <c r="T21712" t="s">
        <v>62178</v>
      </c>
      <c r="U21712" t="s">
        <v>62178</v>
      </c>
      <c r="V21712">
        <v>0</v>
      </c>
      <c r="W21712">
        <v>0</v>
      </c>
      <c r="X21712">
        <v>0</v>
      </c>
      <c r="Y21712">
        <v>0</v>
      </c>
      <c r="Z21712">
        <v>0</v>
      </c>
      <c r="AA21712">
        <v>0</v>
      </c>
      <c r="AB21712">
        <v>1</v>
      </c>
      <c r="AC21712">
        <v>0</v>
      </c>
      <c r="AD21712">
        <v>0</v>
      </c>
    </row>
    <row r="21713" spans="1:30" hidden="1" x14ac:dyDescent="0.3">
      <c r="A21713" t="s">
        <v>62283</v>
      </c>
      <c r="B21713" t="s">
        <v>62284</v>
      </c>
      <c r="C21713" t="s">
        <v>32</v>
      </c>
      <c r="D21713" t="s">
        <v>33</v>
      </c>
      <c r="E21713" t="s">
        <v>580</v>
      </c>
      <c r="F21713">
        <v>5100000</v>
      </c>
      <c r="G21713" t="s">
        <v>62283</v>
      </c>
      <c r="H21713" t="s">
        <v>62285</v>
      </c>
      <c r="I21713" t="s">
        <v>62286</v>
      </c>
      <c r="J21713" t="s">
        <v>62178</v>
      </c>
      <c r="K21713" t="s">
        <v>37</v>
      </c>
      <c r="L21713" t="s">
        <v>53</v>
      </c>
      <c r="M21713" t="s">
        <v>73</v>
      </c>
      <c r="N21713" t="s">
        <v>74</v>
      </c>
      <c r="O21713" t="s">
        <v>75</v>
      </c>
      <c r="P21713" s="1">
        <v>40544</v>
      </c>
      <c r="Q21713" t="s">
        <v>53</v>
      </c>
      <c r="R21713" t="s">
        <v>56</v>
      </c>
      <c r="S21713" t="s">
        <v>41</v>
      </c>
      <c r="T21713" t="s">
        <v>62178</v>
      </c>
      <c r="U21713" t="s">
        <v>62178</v>
      </c>
      <c r="V21713">
        <v>0</v>
      </c>
      <c r="W21713">
        <v>0</v>
      </c>
      <c r="X21713">
        <v>0</v>
      </c>
      <c r="Y21713">
        <v>0</v>
      </c>
      <c r="Z21713">
        <v>0</v>
      </c>
      <c r="AA21713">
        <v>0</v>
      </c>
      <c r="AB21713">
        <v>1</v>
      </c>
      <c r="AC21713">
        <v>0</v>
      </c>
      <c r="AD21713">
        <v>0</v>
      </c>
    </row>
    <row r="21714" spans="1:30" hidden="1" x14ac:dyDescent="0.3">
      <c r="A21714" t="s">
        <v>62287</v>
      </c>
      <c r="B21714" t="s">
        <v>62288</v>
      </c>
      <c r="C21714" t="s">
        <v>32</v>
      </c>
      <c r="D21714" t="s">
        <v>33</v>
      </c>
      <c r="E21714" s="1">
        <v>36987</v>
      </c>
      <c r="F21714">
        <v>30000000</v>
      </c>
      <c r="G21714" t="s">
        <v>62287</v>
      </c>
      <c r="H21714" t="s">
        <v>62289</v>
      </c>
      <c r="I21714" t="s">
        <v>62290</v>
      </c>
      <c r="J21714" t="s">
        <v>62291</v>
      </c>
      <c r="K21714" t="s">
        <v>37</v>
      </c>
      <c r="L21714" t="s">
        <v>53</v>
      </c>
      <c r="M21714" t="s">
        <v>150</v>
      </c>
      <c r="N21714" t="s">
        <v>151</v>
      </c>
      <c r="O21714" t="s">
        <v>2136</v>
      </c>
      <c r="Q21714" t="s">
        <v>53</v>
      </c>
      <c r="R21714" t="s">
        <v>56</v>
      </c>
      <c r="S21714" t="s">
        <v>41</v>
      </c>
      <c r="T21714" t="s">
        <v>62178</v>
      </c>
      <c r="U21714" t="s">
        <v>62178</v>
      </c>
      <c r="V21714">
        <v>0</v>
      </c>
      <c r="W21714">
        <v>0</v>
      </c>
      <c r="X21714">
        <v>0</v>
      </c>
      <c r="Y21714">
        <v>0</v>
      </c>
      <c r="Z21714">
        <v>0</v>
      </c>
      <c r="AA21714">
        <v>0</v>
      </c>
      <c r="AB21714">
        <v>1</v>
      </c>
      <c r="AC21714">
        <v>0</v>
      </c>
      <c r="AD21714">
        <v>0</v>
      </c>
    </row>
    <row r="21715" spans="1:30" hidden="1" x14ac:dyDescent="0.3">
      <c r="A21715" t="s">
        <v>62292</v>
      </c>
      <c r="B21715" t="s">
        <v>62293</v>
      </c>
      <c r="C21715" t="s">
        <v>32</v>
      </c>
      <c r="E21715" t="s">
        <v>9376</v>
      </c>
      <c r="F21715">
        <v>1808333</v>
      </c>
      <c r="G21715" t="s">
        <v>62292</v>
      </c>
      <c r="H21715" t="s">
        <v>62294</v>
      </c>
      <c r="I21715" t="s">
        <v>62295</v>
      </c>
      <c r="J21715" t="s">
        <v>62209</v>
      </c>
      <c r="K21715" t="s">
        <v>37</v>
      </c>
      <c r="L21715" t="s">
        <v>53</v>
      </c>
      <c r="M21715" t="s">
        <v>1025</v>
      </c>
      <c r="N21715" t="s">
        <v>1026</v>
      </c>
      <c r="O21715" t="s">
        <v>1026</v>
      </c>
      <c r="P21715" s="1">
        <v>40544</v>
      </c>
      <c r="Q21715" t="s">
        <v>53</v>
      </c>
      <c r="R21715" t="s">
        <v>56</v>
      </c>
      <c r="S21715" t="s">
        <v>41</v>
      </c>
      <c r="T21715" t="s">
        <v>62178</v>
      </c>
      <c r="U21715" t="s">
        <v>62178</v>
      </c>
      <c r="V21715">
        <v>0</v>
      </c>
      <c r="W21715">
        <v>0</v>
      </c>
      <c r="X21715">
        <v>0</v>
      </c>
      <c r="Y21715">
        <v>0</v>
      </c>
      <c r="Z21715">
        <v>0</v>
      </c>
      <c r="AA21715">
        <v>0</v>
      </c>
      <c r="AB21715">
        <v>1</v>
      </c>
      <c r="AC21715">
        <v>0</v>
      </c>
      <c r="AD21715">
        <v>0</v>
      </c>
    </row>
    <row r="21716" spans="1:30" hidden="1" x14ac:dyDescent="0.3">
      <c r="A21716" t="s">
        <v>62292</v>
      </c>
      <c r="B21716" t="s">
        <v>62296</v>
      </c>
      <c r="C21716" t="s">
        <v>32</v>
      </c>
      <c r="D21716" t="s">
        <v>50</v>
      </c>
      <c r="E21716" t="s">
        <v>5338</v>
      </c>
      <c r="F21716">
        <v>4200000</v>
      </c>
      <c r="G21716" t="s">
        <v>62292</v>
      </c>
      <c r="H21716" t="s">
        <v>62294</v>
      </c>
      <c r="I21716" t="s">
        <v>62295</v>
      </c>
      <c r="J21716" t="s">
        <v>62209</v>
      </c>
      <c r="K21716" t="s">
        <v>37</v>
      </c>
      <c r="L21716" t="s">
        <v>53</v>
      </c>
      <c r="M21716" t="s">
        <v>1025</v>
      </c>
      <c r="N21716" t="s">
        <v>1026</v>
      </c>
      <c r="O21716" t="s">
        <v>1026</v>
      </c>
      <c r="P21716" s="1">
        <v>40544</v>
      </c>
      <c r="Q21716" t="s">
        <v>53</v>
      </c>
      <c r="R21716" t="s">
        <v>56</v>
      </c>
      <c r="S21716" t="s">
        <v>41</v>
      </c>
      <c r="T21716" t="s">
        <v>62178</v>
      </c>
      <c r="U21716" t="s">
        <v>62178</v>
      </c>
      <c r="V21716">
        <v>0</v>
      </c>
      <c r="W21716">
        <v>0</v>
      </c>
      <c r="X21716">
        <v>0</v>
      </c>
      <c r="Y21716">
        <v>0</v>
      </c>
      <c r="Z21716">
        <v>0</v>
      </c>
      <c r="AA21716">
        <v>0</v>
      </c>
      <c r="AB21716">
        <v>1</v>
      </c>
      <c r="AC21716">
        <v>0</v>
      </c>
      <c r="AD21716">
        <v>0</v>
      </c>
    </row>
    <row r="21717" spans="1:30" hidden="1" x14ac:dyDescent="0.3">
      <c r="A21717" t="s">
        <v>62297</v>
      </c>
      <c r="B21717" t="s">
        <v>62298</v>
      </c>
      <c r="C21717" t="s">
        <v>32</v>
      </c>
      <c r="E21717" s="1">
        <v>37296</v>
      </c>
      <c r="F21717">
        <v>20000000</v>
      </c>
      <c r="G21717" t="s">
        <v>62297</v>
      </c>
      <c r="H21717" t="s">
        <v>62299</v>
      </c>
      <c r="J21717" t="s">
        <v>62300</v>
      </c>
      <c r="K21717" t="s">
        <v>37</v>
      </c>
      <c r="L21717" t="s">
        <v>53</v>
      </c>
      <c r="M21717" t="s">
        <v>54</v>
      </c>
      <c r="N21717" t="s">
        <v>95</v>
      </c>
      <c r="O21717" t="s">
        <v>7380</v>
      </c>
      <c r="P21717" s="1">
        <v>35065</v>
      </c>
      <c r="Q21717" t="s">
        <v>53</v>
      </c>
      <c r="R21717" t="s">
        <v>56</v>
      </c>
      <c r="S21717" t="s">
        <v>41</v>
      </c>
      <c r="T21717" t="s">
        <v>62178</v>
      </c>
      <c r="U21717" t="s">
        <v>62178</v>
      </c>
      <c r="V21717">
        <v>0</v>
      </c>
      <c r="W21717">
        <v>0</v>
      </c>
      <c r="X21717">
        <v>0</v>
      </c>
      <c r="Y21717">
        <v>0</v>
      </c>
      <c r="Z21717">
        <v>0</v>
      </c>
      <c r="AA21717">
        <v>0</v>
      </c>
      <c r="AB21717">
        <v>1</v>
      </c>
      <c r="AC21717">
        <v>0</v>
      </c>
      <c r="AD21717">
        <v>0</v>
      </c>
    </row>
    <row r="21718" spans="1:30" hidden="1" x14ac:dyDescent="0.3">
      <c r="A21718" t="s">
        <v>62301</v>
      </c>
      <c r="B21718" t="s">
        <v>62302</v>
      </c>
      <c r="C21718" t="s">
        <v>32</v>
      </c>
      <c r="D21718" t="s">
        <v>399</v>
      </c>
      <c r="E21718" t="s">
        <v>15777</v>
      </c>
      <c r="F21718">
        <v>20000000</v>
      </c>
      <c r="G21718" t="s">
        <v>62301</v>
      </c>
      <c r="H21718" t="s">
        <v>62303</v>
      </c>
      <c r="J21718" t="s">
        <v>62178</v>
      </c>
      <c r="K21718" t="s">
        <v>37</v>
      </c>
      <c r="L21718" t="s">
        <v>53</v>
      </c>
      <c r="M21718" t="s">
        <v>54</v>
      </c>
      <c r="N21718" t="s">
        <v>95</v>
      </c>
      <c r="O21718" t="s">
        <v>7380</v>
      </c>
      <c r="Q21718" t="s">
        <v>53</v>
      </c>
      <c r="R21718" t="s">
        <v>56</v>
      </c>
      <c r="S21718" t="s">
        <v>41</v>
      </c>
      <c r="T21718" t="s">
        <v>62178</v>
      </c>
      <c r="U21718" t="s">
        <v>62178</v>
      </c>
      <c r="V21718">
        <v>0</v>
      </c>
      <c r="W21718">
        <v>0</v>
      </c>
      <c r="X21718">
        <v>0</v>
      </c>
      <c r="Y21718">
        <v>0</v>
      </c>
      <c r="Z21718">
        <v>0</v>
      </c>
      <c r="AA21718">
        <v>0</v>
      </c>
      <c r="AB21718">
        <v>1</v>
      </c>
      <c r="AC21718">
        <v>0</v>
      </c>
      <c r="AD21718">
        <v>0</v>
      </c>
    </row>
    <row r="21719" spans="1:30" hidden="1" x14ac:dyDescent="0.3">
      <c r="A21719" t="s">
        <v>62304</v>
      </c>
      <c r="B21719" t="s">
        <v>62305</v>
      </c>
      <c r="C21719" t="s">
        <v>32</v>
      </c>
      <c r="E21719" t="s">
        <v>3568</v>
      </c>
      <c r="F21719">
        <v>33000000</v>
      </c>
      <c r="G21719" t="s">
        <v>62304</v>
      </c>
      <c r="H21719" t="s">
        <v>62306</v>
      </c>
      <c r="I21719" t="s">
        <v>62307</v>
      </c>
      <c r="J21719" t="s">
        <v>62178</v>
      </c>
      <c r="K21719" t="s">
        <v>109</v>
      </c>
      <c r="L21719" t="s">
        <v>53</v>
      </c>
      <c r="M21719" t="s">
        <v>54</v>
      </c>
      <c r="N21719" t="s">
        <v>95</v>
      </c>
      <c r="O21719" t="s">
        <v>1313</v>
      </c>
      <c r="Q21719" t="s">
        <v>53</v>
      </c>
      <c r="R21719" t="s">
        <v>56</v>
      </c>
      <c r="S21719" t="s">
        <v>41</v>
      </c>
      <c r="T21719" t="s">
        <v>62178</v>
      </c>
      <c r="U21719" t="s">
        <v>62178</v>
      </c>
      <c r="V21719">
        <v>0</v>
      </c>
      <c r="W21719">
        <v>0</v>
      </c>
      <c r="X21719">
        <v>0</v>
      </c>
      <c r="Y21719">
        <v>0</v>
      </c>
      <c r="Z21719">
        <v>0</v>
      </c>
      <c r="AA21719">
        <v>0</v>
      </c>
      <c r="AB21719">
        <v>1</v>
      </c>
      <c r="AC21719">
        <v>0</v>
      </c>
      <c r="AD21719">
        <v>0</v>
      </c>
    </row>
    <row r="21720" spans="1:30" hidden="1" x14ac:dyDescent="0.3">
      <c r="A21720" t="s">
        <v>62308</v>
      </c>
      <c r="B21720" t="s">
        <v>62309</v>
      </c>
      <c r="C21720" t="s">
        <v>32</v>
      </c>
      <c r="D21720" t="s">
        <v>50</v>
      </c>
      <c r="E21720" s="1">
        <v>41646</v>
      </c>
      <c r="F21720">
        <v>1500000</v>
      </c>
      <c r="G21720" t="s">
        <v>62308</v>
      </c>
      <c r="H21720" t="s">
        <v>62310</v>
      </c>
      <c r="I21720" t="s">
        <v>62311</v>
      </c>
      <c r="J21720" t="s">
        <v>62178</v>
      </c>
      <c r="K21720" t="s">
        <v>37</v>
      </c>
      <c r="L21720" t="s">
        <v>53</v>
      </c>
      <c r="M21720" t="s">
        <v>73</v>
      </c>
      <c r="N21720" t="s">
        <v>74</v>
      </c>
      <c r="O21720" t="s">
        <v>75</v>
      </c>
      <c r="P21720" s="1">
        <v>41640</v>
      </c>
      <c r="Q21720" t="s">
        <v>53</v>
      </c>
      <c r="R21720" t="s">
        <v>56</v>
      </c>
      <c r="S21720" t="s">
        <v>41</v>
      </c>
      <c r="T21720" t="s">
        <v>62178</v>
      </c>
      <c r="U21720" t="s">
        <v>62178</v>
      </c>
      <c r="V21720">
        <v>0</v>
      </c>
      <c r="W21720">
        <v>0</v>
      </c>
      <c r="X21720">
        <v>0</v>
      </c>
      <c r="Y21720">
        <v>0</v>
      </c>
      <c r="Z21720">
        <v>0</v>
      </c>
      <c r="AA21720">
        <v>0</v>
      </c>
      <c r="AB21720">
        <v>1</v>
      </c>
      <c r="AC21720">
        <v>0</v>
      </c>
      <c r="AD21720">
        <v>0</v>
      </c>
    </row>
    <row r="21721" spans="1:30" hidden="1" x14ac:dyDescent="0.3">
      <c r="A21721" t="s">
        <v>62312</v>
      </c>
      <c r="B21721" t="s">
        <v>62313</v>
      </c>
      <c r="C21721" t="s">
        <v>32</v>
      </c>
      <c r="D21721" t="s">
        <v>50</v>
      </c>
      <c r="E21721" s="1">
        <v>38727</v>
      </c>
      <c r="F21721">
        <v>30000000</v>
      </c>
      <c r="G21721" t="s">
        <v>62312</v>
      </c>
      <c r="H21721" t="s">
        <v>62314</v>
      </c>
      <c r="I21721" t="s">
        <v>62315</v>
      </c>
      <c r="J21721" t="s">
        <v>62316</v>
      </c>
      <c r="K21721" t="s">
        <v>109</v>
      </c>
      <c r="L21721" t="s">
        <v>53</v>
      </c>
      <c r="M21721" t="s">
        <v>54</v>
      </c>
      <c r="N21721" t="s">
        <v>95</v>
      </c>
      <c r="O21721" t="s">
        <v>2083</v>
      </c>
      <c r="P21721" s="1">
        <v>38353</v>
      </c>
      <c r="Q21721" t="s">
        <v>53</v>
      </c>
      <c r="R21721" t="s">
        <v>56</v>
      </c>
      <c r="S21721" t="s">
        <v>41</v>
      </c>
      <c r="T21721" t="s">
        <v>62178</v>
      </c>
      <c r="U21721" t="s">
        <v>62178</v>
      </c>
      <c r="V21721">
        <v>0</v>
      </c>
      <c r="W21721">
        <v>0</v>
      </c>
      <c r="X21721">
        <v>0</v>
      </c>
      <c r="Y21721">
        <v>0</v>
      </c>
      <c r="Z21721">
        <v>0</v>
      </c>
      <c r="AA21721">
        <v>0</v>
      </c>
      <c r="AB21721">
        <v>1</v>
      </c>
      <c r="AC21721">
        <v>0</v>
      </c>
      <c r="AD21721">
        <v>0</v>
      </c>
    </row>
    <row r="21722" spans="1:30" hidden="1" x14ac:dyDescent="0.3">
      <c r="A21722" t="s">
        <v>62312</v>
      </c>
      <c r="B21722" t="s">
        <v>62317</v>
      </c>
      <c r="C21722" t="s">
        <v>32</v>
      </c>
      <c r="D21722" t="s">
        <v>33</v>
      </c>
      <c r="E21722" t="s">
        <v>15649</v>
      </c>
      <c r="F21722">
        <v>50000000</v>
      </c>
      <c r="G21722" t="s">
        <v>62312</v>
      </c>
      <c r="H21722" t="s">
        <v>62314</v>
      </c>
      <c r="I21722" t="s">
        <v>62315</v>
      </c>
      <c r="J21722" t="s">
        <v>62316</v>
      </c>
      <c r="K21722" t="s">
        <v>109</v>
      </c>
      <c r="L21722" t="s">
        <v>53</v>
      </c>
      <c r="M21722" t="s">
        <v>54</v>
      </c>
      <c r="N21722" t="s">
        <v>95</v>
      </c>
      <c r="O21722" t="s">
        <v>2083</v>
      </c>
      <c r="P21722" s="1">
        <v>38353</v>
      </c>
      <c r="Q21722" t="s">
        <v>53</v>
      </c>
      <c r="R21722" t="s">
        <v>56</v>
      </c>
      <c r="S21722" t="s">
        <v>41</v>
      </c>
      <c r="T21722" t="s">
        <v>62178</v>
      </c>
      <c r="U21722" t="s">
        <v>62178</v>
      </c>
      <c r="V21722">
        <v>0</v>
      </c>
      <c r="W21722">
        <v>0</v>
      </c>
      <c r="X21722">
        <v>0</v>
      </c>
      <c r="Y21722">
        <v>0</v>
      </c>
      <c r="Z21722">
        <v>0</v>
      </c>
      <c r="AA21722">
        <v>0</v>
      </c>
      <c r="AB21722">
        <v>1</v>
      </c>
      <c r="AC21722">
        <v>0</v>
      </c>
      <c r="AD21722">
        <v>0</v>
      </c>
    </row>
    <row r="21723" spans="1:30" hidden="1" x14ac:dyDescent="0.3">
      <c r="A21723" t="s">
        <v>62318</v>
      </c>
      <c r="B21723" t="s">
        <v>62319</v>
      </c>
      <c r="C21723" t="s">
        <v>32</v>
      </c>
      <c r="E21723" s="1">
        <v>40245</v>
      </c>
      <c r="F21723">
        <v>8953133</v>
      </c>
      <c r="G21723" t="s">
        <v>62318</v>
      </c>
      <c r="H21723" t="s">
        <v>62320</v>
      </c>
      <c r="I21723" t="s">
        <v>62321</v>
      </c>
      <c r="J21723" t="s">
        <v>62178</v>
      </c>
      <c r="K21723" t="s">
        <v>37</v>
      </c>
      <c r="L21723" t="s">
        <v>53</v>
      </c>
      <c r="M21723" t="s">
        <v>150</v>
      </c>
      <c r="N21723" t="s">
        <v>151</v>
      </c>
      <c r="O21723" t="s">
        <v>19895</v>
      </c>
      <c r="Q21723" t="s">
        <v>53</v>
      </c>
      <c r="R21723" t="s">
        <v>56</v>
      </c>
      <c r="S21723" t="s">
        <v>41</v>
      </c>
      <c r="T21723" t="s">
        <v>62178</v>
      </c>
      <c r="U21723" t="s">
        <v>62178</v>
      </c>
      <c r="V21723">
        <v>0</v>
      </c>
      <c r="W21723">
        <v>0</v>
      </c>
      <c r="X21723">
        <v>0</v>
      </c>
      <c r="Y21723">
        <v>0</v>
      </c>
      <c r="Z21723">
        <v>0</v>
      </c>
      <c r="AA21723">
        <v>0</v>
      </c>
      <c r="AB21723">
        <v>1</v>
      </c>
      <c r="AC21723">
        <v>0</v>
      </c>
      <c r="AD21723">
        <v>0</v>
      </c>
    </row>
    <row r="21724" spans="1:30" hidden="1" x14ac:dyDescent="0.3">
      <c r="A21724" t="s">
        <v>62318</v>
      </c>
      <c r="B21724" t="s">
        <v>62322</v>
      </c>
      <c r="C21724" t="s">
        <v>32</v>
      </c>
      <c r="E21724" t="s">
        <v>44685</v>
      </c>
      <c r="F21724">
        <v>5271847</v>
      </c>
      <c r="G21724" t="s">
        <v>62318</v>
      </c>
      <c r="H21724" t="s">
        <v>62320</v>
      </c>
      <c r="I21724" t="s">
        <v>62321</v>
      </c>
      <c r="J21724" t="s">
        <v>62178</v>
      </c>
      <c r="K21724" t="s">
        <v>37</v>
      </c>
      <c r="L21724" t="s">
        <v>53</v>
      </c>
      <c r="M21724" t="s">
        <v>150</v>
      </c>
      <c r="N21724" t="s">
        <v>151</v>
      </c>
      <c r="O21724" t="s">
        <v>19895</v>
      </c>
      <c r="Q21724" t="s">
        <v>53</v>
      </c>
      <c r="R21724" t="s">
        <v>56</v>
      </c>
      <c r="S21724" t="s">
        <v>41</v>
      </c>
      <c r="T21724" t="s">
        <v>62178</v>
      </c>
      <c r="U21724" t="s">
        <v>62178</v>
      </c>
      <c r="V21724">
        <v>0</v>
      </c>
      <c r="W21724">
        <v>0</v>
      </c>
      <c r="X21724">
        <v>0</v>
      </c>
      <c r="Y21724">
        <v>0</v>
      </c>
      <c r="Z21724">
        <v>0</v>
      </c>
      <c r="AA21724">
        <v>0</v>
      </c>
      <c r="AB21724">
        <v>1</v>
      </c>
      <c r="AC21724">
        <v>0</v>
      </c>
      <c r="AD21724">
        <v>0</v>
      </c>
    </row>
    <row r="21725" spans="1:30" hidden="1" x14ac:dyDescent="0.3">
      <c r="A21725" t="s">
        <v>62323</v>
      </c>
      <c r="B21725" t="s">
        <v>62324</v>
      </c>
      <c r="C21725" t="s">
        <v>32</v>
      </c>
      <c r="D21725" t="s">
        <v>50</v>
      </c>
      <c r="E21725" s="1">
        <v>42008</v>
      </c>
      <c r="F21725">
        <v>1500000</v>
      </c>
      <c r="G21725" t="s">
        <v>62323</v>
      </c>
      <c r="H21725" t="s">
        <v>62325</v>
      </c>
      <c r="I21725" t="s">
        <v>62326</v>
      </c>
      <c r="J21725" t="s">
        <v>62178</v>
      </c>
      <c r="K21725" t="s">
        <v>37</v>
      </c>
      <c r="L21725" t="s">
        <v>53</v>
      </c>
      <c r="M21725" t="s">
        <v>222</v>
      </c>
      <c r="N21725" t="s">
        <v>223</v>
      </c>
      <c r="O21725" t="s">
        <v>6111</v>
      </c>
      <c r="P21725" s="1">
        <v>40909</v>
      </c>
      <c r="Q21725" t="s">
        <v>53</v>
      </c>
      <c r="R21725" t="s">
        <v>56</v>
      </c>
      <c r="S21725" t="s">
        <v>41</v>
      </c>
      <c r="T21725" t="s">
        <v>62178</v>
      </c>
      <c r="U21725" t="s">
        <v>62178</v>
      </c>
      <c r="V21725">
        <v>0</v>
      </c>
      <c r="W21725">
        <v>0</v>
      </c>
      <c r="X21725">
        <v>0</v>
      </c>
      <c r="Y21725">
        <v>0</v>
      </c>
      <c r="Z21725">
        <v>0</v>
      </c>
      <c r="AA21725">
        <v>0</v>
      </c>
      <c r="AB21725">
        <v>1</v>
      </c>
      <c r="AC21725">
        <v>0</v>
      </c>
      <c r="AD21725">
        <v>0</v>
      </c>
    </row>
    <row r="21726" spans="1:30" hidden="1" x14ac:dyDescent="0.3">
      <c r="A21726" t="s">
        <v>62327</v>
      </c>
      <c r="B21726" t="s">
        <v>62328</v>
      </c>
      <c r="C21726" t="s">
        <v>32</v>
      </c>
      <c r="E21726" t="s">
        <v>8356</v>
      </c>
      <c r="F21726">
        <v>800000</v>
      </c>
      <c r="G21726" t="s">
        <v>62327</v>
      </c>
      <c r="H21726" t="s">
        <v>62329</v>
      </c>
      <c r="I21726" t="s">
        <v>62330</v>
      </c>
      <c r="J21726" t="s">
        <v>62178</v>
      </c>
      <c r="K21726" t="s">
        <v>37</v>
      </c>
      <c r="L21726" t="s">
        <v>53</v>
      </c>
      <c r="M21726" t="s">
        <v>54</v>
      </c>
      <c r="N21726" t="s">
        <v>95</v>
      </c>
      <c r="O21726" t="s">
        <v>96</v>
      </c>
      <c r="P21726" s="1">
        <v>38718</v>
      </c>
      <c r="Q21726" t="s">
        <v>53</v>
      </c>
      <c r="R21726" t="s">
        <v>56</v>
      </c>
      <c r="S21726" t="s">
        <v>41</v>
      </c>
      <c r="T21726" t="s">
        <v>62178</v>
      </c>
      <c r="U21726" t="s">
        <v>62178</v>
      </c>
      <c r="V21726">
        <v>0</v>
      </c>
      <c r="W21726">
        <v>0</v>
      </c>
      <c r="X21726">
        <v>0</v>
      </c>
      <c r="Y21726">
        <v>0</v>
      </c>
      <c r="Z21726">
        <v>0</v>
      </c>
      <c r="AA21726">
        <v>0</v>
      </c>
      <c r="AB21726">
        <v>1</v>
      </c>
      <c r="AC21726">
        <v>0</v>
      </c>
      <c r="AD21726">
        <v>0</v>
      </c>
    </row>
    <row r="21727" spans="1:30" hidden="1" x14ac:dyDescent="0.3">
      <c r="A21727" t="s">
        <v>62331</v>
      </c>
      <c r="B21727" t="s">
        <v>62332</v>
      </c>
      <c r="C21727" t="s">
        <v>32</v>
      </c>
      <c r="D21727" t="s">
        <v>139</v>
      </c>
      <c r="E21727" t="s">
        <v>24439</v>
      </c>
      <c r="F21727">
        <v>26000000</v>
      </c>
      <c r="G21727" t="s">
        <v>62331</v>
      </c>
      <c r="H21727" t="s">
        <v>62333</v>
      </c>
      <c r="I21727" t="s">
        <v>62334</v>
      </c>
      <c r="J21727" t="s">
        <v>62335</v>
      </c>
      <c r="K21727" t="s">
        <v>72</v>
      </c>
      <c r="L21727" t="s">
        <v>53</v>
      </c>
      <c r="M21727" t="s">
        <v>209</v>
      </c>
      <c r="N21727" t="s">
        <v>801</v>
      </c>
      <c r="O21727" t="s">
        <v>8841</v>
      </c>
      <c r="P21727" s="1">
        <v>37987</v>
      </c>
      <c r="Q21727" t="s">
        <v>53</v>
      </c>
      <c r="R21727" t="s">
        <v>56</v>
      </c>
      <c r="S21727" t="s">
        <v>41</v>
      </c>
      <c r="T21727" t="s">
        <v>62178</v>
      </c>
      <c r="U21727" t="s">
        <v>62178</v>
      </c>
      <c r="V21727">
        <v>0</v>
      </c>
      <c r="W21727">
        <v>0</v>
      </c>
      <c r="X21727">
        <v>0</v>
      </c>
      <c r="Y21727">
        <v>0</v>
      </c>
      <c r="Z21727">
        <v>0</v>
      </c>
      <c r="AA21727">
        <v>0</v>
      </c>
      <c r="AB21727">
        <v>1</v>
      </c>
      <c r="AC21727">
        <v>0</v>
      </c>
      <c r="AD21727">
        <v>0</v>
      </c>
    </row>
    <row r="21728" spans="1:30" hidden="1" x14ac:dyDescent="0.3">
      <c r="A21728" t="s">
        <v>62331</v>
      </c>
      <c r="B21728" t="s">
        <v>62336</v>
      </c>
      <c r="C21728" t="s">
        <v>32</v>
      </c>
      <c r="E21728" s="1">
        <v>40852</v>
      </c>
      <c r="F21728">
        <v>6200000</v>
      </c>
      <c r="G21728" t="s">
        <v>62331</v>
      </c>
      <c r="H21728" t="s">
        <v>62333</v>
      </c>
      <c r="I21728" t="s">
        <v>62334</v>
      </c>
      <c r="J21728" t="s">
        <v>62335</v>
      </c>
      <c r="K21728" t="s">
        <v>72</v>
      </c>
      <c r="L21728" t="s">
        <v>53</v>
      </c>
      <c r="M21728" t="s">
        <v>209</v>
      </c>
      <c r="N21728" t="s">
        <v>801</v>
      </c>
      <c r="O21728" t="s">
        <v>8841</v>
      </c>
      <c r="P21728" s="1">
        <v>37987</v>
      </c>
      <c r="Q21728" t="s">
        <v>53</v>
      </c>
      <c r="R21728" t="s">
        <v>56</v>
      </c>
      <c r="S21728" t="s">
        <v>41</v>
      </c>
      <c r="T21728" t="s">
        <v>62178</v>
      </c>
      <c r="U21728" t="s">
        <v>62178</v>
      </c>
      <c r="V21728">
        <v>0</v>
      </c>
      <c r="W21728">
        <v>0</v>
      </c>
      <c r="X21728">
        <v>0</v>
      </c>
      <c r="Y21728">
        <v>0</v>
      </c>
      <c r="Z21728">
        <v>0</v>
      </c>
      <c r="AA21728">
        <v>0</v>
      </c>
      <c r="AB21728">
        <v>1</v>
      </c>
      <c r="AC21728">
        <v>0</v>
      </c>
      <c r="AD21728">
        <v>0</v>
      </c>
    </row>
    <row r="21729" spans="1:30" hidden="1" x14ac:dyDescent="0.3">
      <c r="A21729" t="s">
        <v>62331</v>
      </c>
      <c r="B21729" t="s">
        <v>62337</v>
      </c>
      <c r="C21729" t="s">
        <v>32</v>
      </c>
      <c r="D21729" t="s">
        <v>322</v>
      </c>
      <c r="E21729" s="1">
        <v>41072</v>
      </c>
      <c r="F21729">
        <v>1499969</v>
      </c>
      <c r="G21729" t="s">
        <v>62331</v>
      </c>
      <c r="H21729" t="s">
        <v>62333</v>
      </c>
      <c r="I21729" t="s">
        <v>62334</v>
      </c>
      <c r="J21729" t="s">
        <v>62335</v>
      </c>
      <c r="K21729" t="s">
        <v>72</v>
      </c>
      <c r="L21729" t="s">
        <v>53</v>
      </c>
      <c r="M21729" t="s">
        <v>209</v>
      </c>
      <c r="N21729" t="s">
        <v>801</v>
      </c>
      <c r="O21729" t="s">
        <v>8841</v>
      </c>
      <c r="P21729" s="1">
        <v>37987</v>
      </c>
      <c r="Q21729" t="s">
        <v>53</v>
      </c>
      <c r="R21729" t="s">
        <v>56</v>
      </c>
      <c r="S21729" t="s">
        <v>41</v>
      </c>
      <c r="T21729" t="s">
        <v>62178</v>
      </c>
      <c r="U21729" t="s">
        <v>62178</v>
      </c>
      <c r="V21729">
        <v>0</v>
      </c>
      <c r="W21729">
        <v>0</v>
      </c>
      <c r="X21729">
        <v>0</v>
      </c>
      <c r="Y21729">
        <v>0</v>
      </c>
      <c r="Z21729">
        <v>0</v>
      </c>
      <c r="AA21729">
        <v>0</v>
      </c>
      <c r="AB21729">
        <v>1</v>
      </c>
      <c r="AC21729">
        <v>0</v>
      </c>
      <c r="AD21729">
        <v>0</v>
      </c>
    </row>
    <row r="21730" spans="1:30" hidden="1" x14ac:dyDescent="0.3">
      <c r="A21730" t="s">
        <v>62331</v>
      </c>
      <c r="B21730" t="s">
        <v>62338</v>
      </c>
      <c r="C21730" t="s">
        <v>32</v>
      </c>
      <c r="E21730" s="1">
        <v>40035</v>
      </c>
      <c r="F21730">
        <v>22000000</v>
      </c>
      <c r="G21730" t="s">
        <v>62331</v>
      </c>
      <c r="H21730" t="s">
        <v>62333</v>
      </c>
      <c r="I21730" t="s">
        <v>62334</v>
      </c>
      <c r="J21730" t="s">
        <v>62335</v>
      </c>
      <c r="K21730" t="s">
        <v>72</v>
      </c>
      <c r="L21730" t="s">
        <v>53</v>
      </c>
      <c r="M21730" t="s">
        <v>209</v>
      </c>
      <c r="N21730" t="s">
        <v>801</v>
      </c>
      <c r="O21730" t="s">
        <v>8841</v>
      </c>
      <c r="P21730" s="1">
        <v>37987</v>
      </c>
      <c r="Q21730" t="s">
        <v>53</v>
      </c>
      <c r="R21730" t="s">
        <v>56</v>
      </c>
      <c r="S21730" t="s">
        <v>41</v>
      </c>
      <c r="T21730" t="s">
        <v>62178</v>
      </c>
      <c r="U21730" t="s">
        <v>62178</v>
      </c>
      <c r="V21730">
        <v>0</v>
      </c>
      <c r="W21730">
        <v>0</v>
      </c>
      <c r="X21730">
        <v>0</v>
      </c>
      <c r="Y21730">
        <v>0</v>
      </c>
      <c r="Z21730">
        <v>0</v>
      </c>
      <c r="AA21730">
        <v>0</v>
      </c>
      <c r="AB21730">
        <v>1</v>
      </c>
      <c r="AC21730">
        <v>0</v>
      </c>
      <c r="AD21730">
        <v>0</v>
      </c>
    </row>
    <row r="21731" spans="1:30" hidden="1" x14ac:dyDescent="0.3">
      <c r="A21731" t="s">
        <v>62331</v>
      </c>
      <c r="B21731" t="s">
        <v>62339</v>
      </c>
      <c r="C21731" t="s">
        <v>32</v>
      </c>
      <c r="E21731" s="1">
        <v>39576</v>
      </c>
      <c r="F21731">
        <v>23000000</v>
      </c>
      <c r="G21731" t="s">
        <v>62331</v>
      </c>
      <c r="H21731" t="s">
        <v>62333</v>
      </c>
      <c r="I21731" t="s">
        <v>62334</v>
      </c>
      <c r="J21731" t="s">
        <v>62335</v>
      </c>
      <c r="K21731" t="s">
        <v>72</v>
      </c>
      <c r="L21731" t="s">
        <v>53</v>
      </c>
      <c r="M21731" t="s">
        <v>209</v>
      </c>
      <c r="N21731" t="s">
        <v>801</v>
      </c>
      <c r="O21731" t="s">
        <v>8841</v>
      </c>
      <c r="P21731" s="1">
        <v>37987</v>
      </c>
      <c r="Q21731" t="s">
        <v>53</v>
      </c>
      <c r="R21731" t="s">
        <v>56</v>
      </c>
      <c r="S21731" t="s">
        <v>41</v>
      </c>
      <c r="T21731" t="s">
        <v>62178</v>
      </c>
      <c r="U21731" t="s">
        <v>62178</v>
      </c>
      <c r="V21731">
        <v>0</v>
      </c>
      <c r="W21731">
        <v>0</v>
      </c>
      <c r="X21731">
        <v>0</v>
      </c>
      <c r="Y21731">
        <v>0</v>
      </c>
      <c r="Z21731">
        <v>0</v>
      </c>
      <c r="AA21731">
        <v>0</v>
      </c>
      <c r="AB21731">
        <v>1</v>
      </c>
      <c r="AC21731">
        <v>0</v>
      </c>
      <c r="AD21731">
        <v>0</v>
      </c>
    </row>
    <row r="21732" spans="1:30" hidden="1" x14ac:dyDescent="0.3">
      <c r="A21732" t="s">
        <v>62340</v>
      </c>
      <c r="B21732" t="s">
        <v>62341</v>
      </c>
      <c r="C21732" t="s">
        <v>32</v>
      </c>
      <c r="E21732" t="s">
        <v>8080</v>
      </c>
      <c r="F21732">
        <v>4000000</v>
      </c>
      <c r="G21732" t="s">
        <v>62340</v>
      </c>
      <c r="H21732" t="s">
        <v>62342</v>
      </c>
      <c r="I21732" t="s">
        <v>62343</v>
      </c>
      <c r="J21732" t="s">
        <v>62178</v>
      </c>
      <c r="K21732" t="s">
        <v>109</v>
      </c>
      <c r="L21732" t="s">
        <v>53</v>
      </c>
      <c r="M21732" t="s">
        <v>54</v>
      </c>
      <c r="N21732" t="s">
        <v>712</v>
      </c>
      <c r="O21732" t="s">
        <v>713</v>
      </c>
      <c r="P21732" s="1">
        <v>39814</v>
      </c>
      <c r="Q21732" t="s">
        <v>53</v>
      </c>
      <c r="R21732" t="s">
        <v>56</v>
      </c>
      <c r="S21732" t="s">
        <v>41</v>
      </c>
      <c r="T21732" t="s">
        <v>62178</v>
      </c>
      <c r="U21732" t="s">
        <v>62178</v>
      </c>
      <c r="V21732">
        <v>0</v>
      </c>
      <c r="W21732">
        <v>0</v>
      </c>
      <c r="X21732">
        <v>0</v>
      </c>
      <c r="Y21732">
        <v>0</v>
      </c>
      <c r="Z21732">
        <v>0</v>
      </c>
      <c r="AA21732">
        <v>0</v>
      </c>
      <c r="AB21732">
        <v>1</v>
      </c>
      <c r="AC21732">
        <v>0</v>
      </c>
      <c r="AD21732">
        <v>0</v>
      </c>
    </row>
    <row r="21733" spans="1:30" hidden="1" x14ac:dyDescent="0.3">
      <c r="A21733" t="s">
        <v>62344</v>
      </c>
      <c r="B21733" t="s">
        <v>62345</v>
      </c>
      <c r="C21733" t="s">
        <v>32</v>
      </c>
      <c r="E21733" s="1">
        <v>41768</v>
      </c>
      <c r="F21733">
        <v>69800</v>
      </c>
      <c r="G21733" t="s">
        <v>62344</v>
      </c>
      <c r="H21733" t="s">
        <v>62346</v>
      </c>
      <c r="I21733" t="s">
        <v>62347</v>
      </c>
      <c r="J21733" t="s">
        <v>62348</v>
      </c>
      <c r="K21733" t="s">
        <v>37</v>
      </c>
      <c r="L21733" t="s">
        <v>53</v>
      </c>
      <c r="M21733" t="s">
        <v>73</v>
      </c>
      <c r="N21733" t="s">
        <v>74</v>
      </c>
      <c r="O21733" t="s">
        <v>75</v>
      </c>
      <c r="Q21733" t="s">
        <v>53</v>
      </c>
      <c r="R21733" t="s">
        <v>56</v>
      </c>
      <c r="S21733" t="s">
        <v>41</v>
      </c>
      <c r="T21733" t="s">
        <v>62178</v>
      </c>
      <c r="U21733" t="s">
        <v>62178</v>
      </c>
      <c r="V21733">
        <v>0</v>
      </c>
      <c r="W21733">
        <v>0</v>
      </c>
      <c r="X21733">
        <v>0</v>
      </c>
      <c r="Y21733">
        <v>0</v>
      </c>
      <c r="Z21733">
        <v>0</v>
      </c>
      <c r="AA21733">
        <v>0</v>
      </c>
      <c r="AB21733">
        <v>1</v>
      </c>
      <c r="AC21733">
        <v>0</v>
      </c>
      <c r="AD21733">
        <v>0</v>
      </c>
    </row>
    <row r="21734" spans="1:30" hidden="1" x14ac:dyDescent="0.3">
      <c r="A21734" t="s">
        <v>62349</v>
      </c>
      <c r="B21734" t="s">
        <v>62350</v>
      </c>
      <c r="C21734" t="s">
        <v>32</v>
      </c>
      <c r="D21734" t="s">
        <v>50</v>
      </c>
      <c r="E21734" t="s">
        <v>62351</v>
      </c>
      <c r="F21734">
        <v>200000</v>
      </c>
      <c r="G21734" t="s">
        <v>62349</v>
      </c>
      <c r="H21734" t="s">
        <v>62352</v>
      </c>
      <c r="I21734" t="s">
        <v>62353</v>
      </c>
      <c r="J21734" t="s">
        <v>62354</v>
      </c>
      <c r="K21734" t="s">
        <v>37</v>
      </c>
      <c r="L21734" t="s">
        <v>53</v>
      </c>
      <c r="M21734" t="s">
        <v>717</v>
      </c>
      <c r="N21734" t="s">
        <v>1531</v>
      </c>
      <c r="O21734" t="s">
        <v>15420</v>
      </c>
      <c r="P21734" s="1">
        <v>38353</v>
      </c>
      <c r="Q21734" t="s">
        <v>53</v>
      </c>
      <c r="R21734" t="s">
        <v>56</v>
      </c>
      <c r="S21734" t="s">
        <v>41</v>
      </c>
      <c r="T21734" t="s">
        <v>62178</v>
      </c>
      <c r="U21734" t="s">
        <v>62178</v>
      </c>
      <c r="V21734">
        <v>0</v>
      </c>
      <c r="W21734">
        <v>0</v>
      </c>
      <c r="X21734">
        <v>0</v>
      </c>
      <c r="Y21734">
        <v>0</v>
      </c>
      <c r="Z21734">
        <v>0</v>
      </c>
      <c r="AA21734">
        <v>0</v>
      </c>
      <c r="AB21734">
        <v>1</v>
      </c>
      <c r="AC21734">
        <v>0</v>
      </c>
      <c r="AD21734">
        <v>0</v>
      </c>
    </row>
    <row r="21735" spans="1:30" hidden="1" x14ac:dyDescent="0.3">
      <c r="A21735" t="s">
        <v>62349</v>
      </c>
      <c r="B21735" t="s">
        <v>62355</v>
      </c>
      <c r="C21735" t="s">
        <v>32</v>
      </c>
      <c r="E21735" s="1">
        <v>39456</v>
      </c>
      <c r="F21735">
        <v>2000000</v>
      </c>
      <c r="G21735" t="s">
        <v>62349</v>
      </c>
      <c r="H21735" t="s">
        <v>62352</v>
      </c>
      <c r="I21735" t="s">
        <v>62353</v>
      </c>
      <c r="J21735" t="s">
        <v>62354</v>
      </c>
      <c r="K21735" t="s">
        <v>37</v>
      </c>
      <c r="L21735" t="s">
        <v>53</v>
      </c>
      <c r="M21735" t="s">
        <v>717</v>
      </c>
      <c r="N21735" t="s">
        <v>1531</v>
      </c>
      <c r="O21735" t="s">
        <v>15420</v>
      </c>
      <c r="P21735" s="1">
        <v>38353</v>
      </c>
      <c r="Q21735" t="s">
        <v>53</v>
      </c>
      <c r="R21735" t="s">
        <v>56</v>
      </c>
      <c r="S21735" t="s">
        <v>41</v>
      </c>
      <c r="T21735" t="s">
        <v>62178</v>
      </c>
      <c r="U21735" t="s">
        <v>62178</v>
      </c>
      <c r="V21735">
        <v>0</v>
      </c>
      <c r="W21735">
        <v>0</v>
      </c>
      <c r="X21735">
        <v>0</v>
      </c>
      <c r="Y21735">
        <v>0</v>
      </c>
      <c r="Z21735">
        <v>0</v>
      </c>
      <c r="AA21735">
        <v>0</v>
      </c>
      <c r="AB21735">
        <v>1</v>
      </c>
      <c r="AC21735">
        <v>0</v>
      </c>
      <c r="AD21735">
        <v>0</v>
      </c>
    </row>
    <row r="21736" spans="1:30" hidden="1" x14ac:dyDescent="0.3">
      <c r="A21736" t="s">
        <v>62356</v>
      </c>
      <c r="B21736" t="s">
        <v>62357</v>
      </c>
      <c r="C21736" t="s">
        <v>32</v>
      </c>
      <c r="D21736" t="s">
        <v>33</v>
      </c>
      <c r="E21736" s="1">
        <v>37349</v>
      </c>
      <c r="F21736">
        <v>8000000</v>
      </c>
      <c r="G21736" t="s">
        <v>62356</v>
      </c>
      <c r="H21736" t="s">
        <v>62358</v>
      </c>
      <c r="J21736" t="s">
        <v>62359</v>
      </c>
      <c r="K21736" t="s">
        <v>109</v>
      </c>
      <c r="L21736" t="s">
        <v>53</v>
      </c>
      <c r="M21736" t="s">
        <v>123</v>
      </c>
      <c r="N21736" t="s">
        <v>923</v>
      </c>
      <c r="O21736" t="s">
        <v>923</v>
      </c>
      <c r="Q21736" t="s">
        <v>53</v>
      </c>
      <c r="R21736" t="s">
        <v>56</v>
      </c>
      <c r="S21736" t="s">
        <v>41</v>
      </c>
      <c r="T21736" t="s">
        <v>62178</v>
      </c>
      <c r="U21736" t="s">
        <v>62178</v>
      </c>
      <c r="V21736">
        <v>0</v>
      </c>
      <c r="W21736">
        <v>0</v>
      </c>
      <c r="X21736">
        <v>0</v>
      </c>
      <c r="Y21736">
        <v>0</v>
      </c>
      <c r="Z21736">
        <v>0</v>
      </c>
      <c r="AA21736">
        <v>0</v>
      </c>
      <c r="AB21736">
        <v>1</v>
      </c>
      <c r="AC21736">
        <v>0</v>
      </c>
      <c r="AD21736">
        <v>0</v>
      </c>
    </row>
    <row r="21737" spans="1:30" hidden="1" x14ac:dyDescent="0.3">
      <c r="A21737" t="s">
        <v>62360</v>
      </c>
      <c r="B21737" t="s">
        <v>62361</v>
      </c>
      <c r="C21737" t="s">
        <v>32</v>
      </c>
      <c r="D21737" t="s">
        <v>50</v>
      </c>
      <c r="E21737" t="s">
        <v>1917</v>
      </c>
      <c r="F21737">
        <v>3500000</v>
      </c>
      <c r="G21737" t="s">
        <v>62360</v>
      </c>
      <c r="H21737" t="s">
        <v>62362</v>
      </c>
      <c r="I21737" t="s">
        <v>62363</v>
      </c>
      <c r="J21737" t="s">
        <v>62364</v>
      </c>
      <c r="K21737" t="s">
        <v>37</v>
      </c>
      <c r="L21737" t="s">
        <v>53</v>
      </c>
      <c r="M21737" t="s">
        <v>54</v>
      </c>
      <c r="N21737" t="s">
        <v>95</v>
      </c>
      <c r="O21737" t="s">
        <v>96</v>
      </c>
      <c r="P21737" s="1">
        <v>40522</v>
      </c>
      <c r="Q21737" t="s">
        <v>53</v>
      </c>
      <c r="R21737" t="s">
        <v>56</v>
      </c>
      <c r="S21737" t="s">
        <v>41</v>
      </c>
      <c r="T21737" t="s">
        <v>62178</v>
      </c>
      <c r="U21737" t="s">
        <v>62178</v>
      </c>
      <c r="V21737">
        <v>0</v>
      </c>
      <c r="W21737">
        <v>0</v>
      </c>
      <c r="X21737">
        <v>0</v>
      </c>
      <c r="Y21737">
        <v>0</v>
      </c>
      <c r="Z21737">
        <v>0</v>
      </c>
      <c r="AA21737">
        <v>0</v>
      </c>
      <c r="AB21737">
        <v>1</v>
      </c>
      <c r="AC21737">
        <v>0</v>
      </c>
      <c r="AD21737">
        <v>0</v>
      </c>
    </row>
    <row r="21738" spans="1:30" hidden="1" x14ac:dyDescent="0.3">
      <c r="A21738" t="s">
        <v>62365</v>
      </c>
      <c r="B21738" t="s">
        <v>62366</v>
      </c>
      <c r="C21738" t="s">
        <v>32</v>
      </c>
      <c r="E21738" t="s">
        <v>9782</v>
      </c>
      <c r="F21738">
        <v>250000</v>
      </c>
      <c r="G21738" t="s">
        <v>62365</v>
      </c>
      <c r="H21738" t="s">
        <v>62367</v>
      </c>
      <c r="I21738" t="s">
        <v>62368</v>
      </c>
      <c r="J21738" t="s">
        <v>62369</v>
      </c>
      <c r="K21738" t="s">
        <v>37</v>
      </c>
      <c r="L21738" t="s">
        <v>53</v>
      </c>
      <c r="M21738" t="s">
        <v>54</v>
      </c>
      <c r="N21738" t="s">
        <v>2394</v>
      </c>
      <c r="O21738" t="s">
        <v>62370</v>
      </c>
      <c r="P21738" s="1">
        <v>36161</v>
      </c>
      <c r="Q21738" t="s">
        <v>53</v>
      </c>
      <c r="R21738" t="s">
        <v>56</v>
      </c>
      <c r="S21738" t="s">
        <v>41</v>
      </c>
      <c r="T21738" t="s">
        <v>62178</v>
      </c>
      <c r="U21738" t="s">
        <v>62178</v>
      </c>
      <c r="V21738">
        <v>0</v>
      </c>
      <c r="W21738">
        <v>0</v>
      </c>
      <c r="X21738">
        <v>0</v>
      </c>
      <c r="Y21738">
        <v>0</v>
      </c>
      <c r="Z21738">
        <v>0</v>
      </c>
      <c r="AA21738">
        <v>0</v>
      </c>
      <c r="AB21738">
        <v>1</v>
      </c>
      <c r="AC21738">
        <v>0</v>
      </c>
      <c r="AD21738">
        <v>0</v>
      </c>
    </row>
    <row r="21739" spans="1:30" hidden="1" x14ac:dyDescent="0.3">
      <c r="A21739" t="s">
        <v>62365</v>
      </c>
      <c r="B21739" t="s">
        <v>62371</v>
      </c>
      <c r="C21739" t="s">
        <v>32</v>
      </c>
      <c r="E21739" t="s">
        <v>19171</v>
      </c>
      <c r="F21739">
        <v>245000</v>
      </c>
      <c r="G21739" t="s">
        <v>62365</v>
      </c>
      <c r="H21739" t="s">
        <v>62367</v>
      </c>
      <c r="I21739" t="s">
        <v>62368</v>
      </c>
      <c r="J21739" t="s">
        <v>62369</v>
      </c>
      <c r="K21739" t="s">
        <v>37</v>
      </c>
      <c r="L21739" t="s">
        <v>53</v>
      </c>
      <c r="M21739" t="s">
        <v>54</v>
      </c>
      <c r="N21739" t="s">
        <v>2394</v>
      </c>
      <c r="O21739" t="s">
        <v>62370</v>
      </c>
      <c r="P21739" s="1">
        <v>36161</v>
      </c>
      <c r="Q21739" t="s">
        <v>53</v>
      </c>
      <c r="R21739" t="s">
        <v>56</v>
      </c>
      <c r="S21739" t="s">
        <v>41</v>
      </c>
      <c r="T21739" t="s">
        <v>62178</v>
      </c>
      <c r="U21739" t="s">
        <v>62178</v>
      </c>
      <c r="V21739">
        <v>0</v>
      </c>
      <c r="W21739">
        <v>0</v>
      </c>
      <c r="X21739">
        <v>0</v>
      </c>
      <c r="Y21739">
        <v>0</v>
      </c>
      <c r="Z21739">
        <v>0</v>
      </c>
      <c r="AA21739">
        <v>0</v>
      </c>
      <c r="AB21739">
        <v>1</v>
      </c>
      <c r="AC21739">
        <v>0</v>
      </c>
      <c r="AD21739">
        <v>0</v>
      </c>
    </row>
    <row r="21740" spans="1:30" hidden="1" x14ac:dyDescent="0.3">
      <c r="A21740" t="s">
        <v>62365</v>
      </c>
      <c r="B21740" t="s">
        <v>62372</v>
      </c>
      <c r="C21740" t="s">
        <v>32</v>
      </c>
      <c r="E21740" t="s">
        <v>1015</v>
      </c>
      <c r="F21740">
        <v>3402168</v>
      </c>
      <c r="G21740" t="s">
        <v>62365</v>
      </c>
      <c r="H21740" t="s">
        <v>62367</v>
      </c>
      <c r="I21740" t="s">
        <v>62368</v>
      </c>
      <c r="J21740" t="s">
        <v>62369</v>
      </c>
      <c r="K21740" t="s">
        <v>37</v>
      </c>
      <c r="L21740" t="s">
        <v>53</v>
      </c>
      <c r="M21740" t="s">
        <v>54</v>
      </c>
      <c r="N21740" t="s">
        <v>2394</v>
      </c>
      <c r="O21740" t="s">
        <v>62370</v>
      </c>
      <c r="P21740" s="1">
        <v>36161</v>
      </c>
      <c r="Q21740" t="s">
        <v>53</v>
      </c>
      <c r="R21740" t="s">
        <v>56</v>
      </c>
      <c r="S21740" t="s">
        <v>41</v>
      </c>
      <c r="T21740" t="s">
        <v>62178</v>
      </c>
      <c r="U21740" t="s">
        <v>62178</v>
      </c>
      <c r="V21740">
        <v>0</v>
      </c>
      <c r="W21740">
        <v>0</v>
      </c>
      <c r="X21740">
        <v>0</v>
      </c>
      <c r="Y21740">
        <v>0</v>
      </c>
      <c r="Z21740">
        <v>0</v>
      </c>
      <c r="AA21740">
        <v>0</v>
      </c>
      <c r="AB21740">
        <v>1</v>
      </c>
      <c r="AC21740">
        <v>0</v>
      </c>
      <c r="AD21740">
        <v>0</v>
      </c>
    </row>
    <row r="21741" spans="1:30" hidden="1" x14ac:dyDescent="0.3">
      <c r="A21741" t="s">
        <v>62365</v>
      </c>
      <c r="B21741" t="s">
        <v>62373</v>
      </c>
      <c r="C21741" t="s">
        <v>32</v>
      </c>
      <c r="E21741" s="1">
        <v>41067</v>
      </c>
      <c r="F21741">
        <v>245000</v>
      </c>
      <c r="G21741" t="s">
        <v>62365</v>
      </c>
      <c r="H21741" t="s">
        <v>62367</v>
      </c>
      <c r="I21741" t="s">
        <v>62368</v>
      </c>
      <c r="J21741" t="s">
        <v>62369</v>
      </c>
      <c r="K21741" t="s">
        <v>37</v>
      </c>
      <c r="L21741" t="s">
        <v>53</v>
      </c>
      <c r="M21741" t="s">
        <v>54</v>
      </c>
      <c r="N21741" t="s">
        <v>2394</v>
      </c>
      <c r="O21741" t="s">
        <v>62370</v>
      </c>
      <c r="P21741" s="1">
        <v>36161</v>
      </c>
      <c r="Q21741" t="s">
        <v>53</v>
      </c>
      <c r="R21741" t="s">
        <v>56</v>
      </c>
      <c r="S21741" t="s">
        <v>41</v>
      </c>
      <c r="T21741" t="s">
        <v>62178</v>
      </c>
      <c r="U21741" t="s">
        <v>62178</v>
      </c>
      <c r="V21741">
        <v>0</v>
      </c>
      <c r="W21741">
        <v>0</v>
      </c>
      <c r="X21741">
        <v>0</v>
      </c>
      <c r="Y21741">
        <v>0</v>
      </c>
      <c r="Z21741">
        <v>0</v>
      </c>
      <c r="AA21741">
        <v>0</v>
      </c>
      <c r="AB21741">
        <v>1</v>
      </c>
      <c r="AC21741">
        <v>0</v>
      </c>
      <c r="AD21741">
        <v>0</v>
      </c>
    </row>
    <row r="21742" spans="1:30" hidden="1" x14ac:dyDescent="0.3">
      <c r="A21742" t="s">
        <v>62374</v>
      </c>
      <c r="B21742" t="s">
        <v>62375</v>
      </c>
      <c r="C21742" t="s">
        <v>32</v>
      </c>
      <c r="E21742" t="s">
        <v>16671</v>
      </c>
      <c r="F21742">
        <v>4900000</v>
      </c>
      <c r="G21742" t="s">
        <v>62374</v>
      </c>
      <c r="H21742" t="s">
        <v>62376</v>
      </c>
      <c r="J21742" t="s">
        <v>62377</v>
      </c>
      <c r="K21742" t="s">
        <v>37</v>
      </c>
      <c r="L21742" t="s">
        <v>53</v>
      </c>
      <c r="M21742" t="s">
        <v>54</v>
      </c>
      <c r="N21742" t="s">
        <v>55</v>
      </c>
      <c r="O21742" t="s">
        <v>55</v>
      </c>
      <c r="Q21742" t="s">
        <v>53</v>
      </c>
      <c r="R21742" t="s">
        <v>56</v>
      </c>
      <c r="S21742" t="s">
        <v>41</v>
      </c>
      <c r="T21742" t="s">
        <v>62178</v>
      </c>
      <c r="U21742" t="s">
        <v>62178</v>
      </c>
      <c r="V21742">
        <v>0</v>
      </c>
      <c r="W21742">
        <v>0</v>
      </c>
      <c r="X21742">
        <v>0</v>
      </c>
      <c r="Y21742">
        <v>0</v>
      </c>
      <c r="Z21742">
        <v>0</v>
      </c>
      <c r="AA21742">
        <v>0</v>
      </c>
      <c r="AB21742">
        <v>1</v>
      </c>
      <c r="AC21742">
        <v>0</v>
      </c>
      <c r="AD21742">
        <v>0</v>
      </c>
    </row>
    <row r="21743" spans="1:30" hidden="1" x14ac:dyDescent="0.3">
      <c r="A21743" t="s">
        <v>62378</v>
      </c>
      <c r="B21743" t="s">
        <v>62379</v>
      </c>
      <c r="C21743" t="s">
        <v>32</v>
      </c>
      <c r="E21743" s="1">
        <v>38598</v>
      </c>
      <c r="F21743">
        <v>100000000</v>
      </c>
      <c r="G21743" t="s">
        <v>62378</v>
      </c>
      <c r="H21743" t="s">
        <v>62380</v>
      </c>
      <c r="I21743" t="s">
        <v>62381</v>
      </c>
      <c r="J21743" t="s">
        <v>62382</v>
      </c>
      <c r="K21743" t="s">
        <v>72</v>
      </c>
      <c r="L21743" t="s">
        <v>53</v>
      </c>
      <c r="M21743" t="s">
        <v>62</v>
      </c>
      <c r="N21743" t="s">
        <v>63</v>
      </c>
      <c r="O21743" t="s">
        <v>6241</v>
      </c>
      <c r="P21743" s="1">
        <v>37631</v>
      </c>
      <c r="Q21743" t="s">
        <v>53</v>
      </c>
      <c r="R21743" t="s">
        <v>56</v>
      </c>
      <c r="S21743" t="s">
        <v>41</v>
      </c>
      <c r="T21743" t="s">
        <v>62178</v>
      </c>
      <c r="U21743" t="s">
        <v>62178</v>
      </c>
      <c r="V21743">
        <v>0</v>
      </c>
      <c r="W21743">
        <v>0</v>
      </c>
      <c r="X21743">
        <v>0</v>
      </c>
      <c r="Y21743">
        <v>0</v>
      </c>
      <c r="Z21743">
        <v>0</v>
      </c>
      <c r="AA21743">
        <v>0</v>
      </c>
      <c r="AB21743">
        <v>1</v>
      </c>
      <c r="AC21743">
        <v>0</v>
      </c>
      <c r="AD21743">
        <v>0</v>
      </c>
    </row>
    <row r="21744" spans="1:30" hidden="1" x14ac:dyDescent="0.3">
      <c r="A21744" t="s">
        <v>62383</v>
      </c>
      <c r="B21744" t="s">
        <v>62384</v>
      </c>
      <c r="C21744" t="s">
        <v>32</v>
      </c>
      <c r="D21744" t="s">
        <v>50</v>
      </c>
      <c r="E21744" t="s">
        <v>15264</v>
      </c>
      <c r="F21744">
        <v>1390000</v>
      </c>
      <c r="G21744" t="s">
        <v>62383</v>
      </c>
      <c r="H21744" t="s">
        <v>62385</v>
      </c>
      <c r="I21744" t="s">
        <v>62386</v>
      </c>
      <c r="J21744" t="s">
        <v>62387</v>
      </c>
      <c r="K21744" t="s">
        <v>37</v>
      </c>
      <c r="L21744" t="s">
        <v>53</v>
      </c>
      <c r="M21744" t="s">
        <v>123</v>
      </c>
      <c r="N21744" t="s">
        <v>923</v>
      </c>
      <c r="O21744" t="s">
        <v>923</v>
      </c>
      <c r="P21744" s="1">
        <v>40912</v>
      </c>
      <c r="Q21744" t="s">
        <v>53</v>
      </c>
      <c r="R21744" t="s">
        <v>56</v>
      </c>
      <c r="S21744" t="s">
        <v>41</v>
      </c>
      <c r="T21744" t="s">
        <v>62178</v>
      </c>
      <c r="U21744" t="s">
        <v>62178</v>
      </c>
      <c r="V21744">
        <v>0</v>
      </c>
      <c r="W21744">
        <v>0</v>
      </c>
      <c r="X21744">
        <v>0</v>
      </c>
      <c r="Y21744">
        <v>0</v>
      </c>
      <c r="Z21744">
        <v>0</v>
      </c>
      <c r="AA21744">
        <v>0</v>
      </c>
      <c r="AB21744">
        <v>1</v>
      </c>
      <c r="AC21744">
        <v>0</v>
      </c>
      <c r="AD21744">
        <v>0</v>
      </c>
    </row>
    <row r="21745" spans="1:30" hidden="1" x14ac:dyDescent="0.3">
      <c r="A21745" t="s">
        <v>62388</v>
      </c>
      <c r="B21745" t="s">
        <v>62389</v>
      </c>
      <c r="C21745" t="s">
        <v>32</v>
      </c>
      <c r="E21745" s="1">
        <v>38786</v>
      </c>
      <c r="F21745">
        <v>1273700</v>
      </c>
      <c r="G21745" t="s">
        <v>62388</v>
      </c>
      <c r="H21745" t="s">
        <v>62390</v>
      </c>
      <c r="I21745" t="s">
        <v>62391</v>
      </c>
      <c r="J21745" t="s">
        <v>62392</v>
      </c>
      <c r="K21745" t="s">
        <v>109</v>
      </c>
      <c r="L21745" t="s">
        <v>53</v>
      </c>
      <c r="M21745" t="s">
        <v>54</v>
      </c>
      <c r="N21745" t="s">
        <v>95</v>
      </c>
      <c r="O21745" t="s">
        <v>174</v>
      </c>
      <c r="Q21745" t="s">
        <v>53</v>
      </c>
      <c r="R21745" t="s">
        <v>56</v>
      </c>
      <c r="S21745" t="s">
        <v>41</v>
      </c>
      <c r="T21745" t="s">
        <v>62178</v>
      </c>
      <c r="U21745" t="s">
        <v>62178</v>
      </c>
      <c r="V21745">
        <v>0</v>
      </c>
      <c r="W21745">
        <v>0</v>
      </c>
      <c r="X21745">
        <v>0</v>
      </c>
      <c r="Y21745">
        <v>0</v>
      </c>
      <c r="Z21745">
        <v>0</v>
      </c>
      <c r="AA21745">
        <v>0</v>
      </c>
      <c r="AB21745">
        <v>1</v>
      </c>
      <c r="AC21745">
        <v>0</v>
      </c>
      <c r="AD21745">
        <v>0</v>
      </c>
    </row>
    <row r="21746" spans="1:30" hidden="1" x14ac:dyDescent="0.3">
      <c r="A21746" t="s">
        <v>62393</v>
      </c>
      <c r="B21746" t="s">
        <v>62394</v>
      </c>
      <c r="C21746" t="s">
        <v>32</v>
      </c>
      <c r="E21746" s="1">
        <v>41800</v>
      </c>
      <c r="F21746">
        <v>2850000</v>
      </c>
      <c r="G21746" t="s">
        <v>62393</v>
      </c>
      <c r="H21746" t="s">
        <v>62395</v>
      </c>
      <c r="I21746" t="s">
        <v>62396</v>
      </c>
      <c r="J21746" t="s">
        <v>62397</v>
      </c>
      <c r="K21746" t="s">
        <v>37</v>
      </c>
      <c r="L21746" t="s">
        <v>53</v>
      </c>
      <c r="M21746" t="s">
        <v>123</v>
      </c>
      <c r="N21746" t="s">
        <v>9162</v>
      </c>
      <c r="O21746" t="s">
        <v>9162</v>
      </c>
      <c r="P21746" s="1">
        <v>41275</v>
      </c>
      <c r="Q21746" t="s">
        <v>53</v>
      </c>
      <c r="R21746" t="s">
        <v>56</v>
      </c>
      <c r="S21746" t="s">
        <v>41</v>
      </c>
      <c r="T21746" t="s">
        <v>62178</v>
      </c>
      <c r="U21746" t="s">
        <v>62178</v>
      </c>
      <c r="V21746">
        <v>0</v>
      </c>
      <c r="W21746">
        <v>0</v>
      </c>
      <c r="X21746">
        <v>0</v>
      </c>
      <c r="Y21746">
        <v>0</v>
      </c>
      <c r="Z21746">
        <v>0</v>
      </c>
      <c r="AA21746">
        <v>0</v>
      </c>
      <c r="AB21746">
        <v>1</v>
      </c>
      <c r="AC21746">
        <v>0</v>
      </c>
      <c r="AD21746">
        <v>0</v>
      </c>
    </row>
    <row r="21747" spans="1:30" hidden="1" x14ac:dyDescent="0.3">
      <c r="A21747" t="s">
        <v>62398</v>
      </c>
      <c r="B21747" t="s">
        <v>62399</v>
      </c>
      <c r="C21747" t="s">
        <v>32</v>
      </c>
      <c r="D21747" t="s">
        <v>50</v>
      </c>
      <c r="E21747" t="s">
        <v>8599</v>
      </c>
      <c r="F21747">
        <v>3000000</v>
      </c>
      <c r="G21747" t="s">
        <v>62398</v>
      </c>
      <c r="H21747" t="s">
        <v>62400</v>
      </c>
      <c r="I21747" t="s">
        <v>62401</v>
      </c>
      <c r="J21747" t="s">
        <v>62402</v>
      </c>
      <c r="K21747" t="s">
        <v>37</v>
      </c>
      <c r="L21747" t="s">
        <v>53</v>
      </c>
      <c r="M21747" t="s">
        <v>73</v>
      </c>
      <c r="N21747" t="s">
        <v>74</v>
      </c>
      <c r="O21747" t="s">
        <v>75</v>
      </c>
      <c r="P21747" s="1">
        <v>39088</v>
      </c>
      <c r="Q21747" t="s">
        <v>53</v>
      </c>
      <c r="R21747" t="s">
        <v>56</v>
      </c>
      <c r="S21747" t="s">
        <v>41</v>
      </c>
      <c r="T21747" t="s">
        <v>62178</v>
      </c>
      <c r="U21747" t="s">
        <v>62178</v>
      </c>
      <c r="V21747">
        <v>0</v>
      </c>
      <c r="W21747">
        <v>0</v>
      </c>
      <c r="X21747">
        <v>0</v>
      </c>
      <c r="Y21747">
        <v>0</v>
      </c>
      <c r="Z21747">
        <v>0</v>
      </c>
      <c r="AA21747">
        <v>0</v>
      </c>
      <c r="AB21747">
        <v>1</v>
      </c>
      <c r="AC21747">
        <v>0</v>
      </c>
      <c r="AD21747">
        <v>0</v>
      </c>
    </row>
    <row r="21748" spans="1:30" hidden="1" x14ac:dyDescent="0.3">
      <c r="A21748" t="s">
        <v>62403</v>
      </c>
      <c r="B21748" t="s">
        <v>62404</v>
      </c>
      <c r="C21748" t="s">
        <v>32</v>
      </c>
      <c r="E21748" t="s">
        <v>12448</v>
      </c>
      <c r="F21748">
        <v>1750087</v>
      </c>
      <c r="G21748" t="s">
        <v>62403</v>
      </c>
      <c r="H21748" t="s">
        <v>62405</v>
      </c>
      <c r="J21748" t="s">
        <v>62209</v>
      </c>
      <c r="K21748" t="s">
        <v>37</v>
      </c>
      <c r="L21748" t="s">
        <v>53</v>
      </c>
      <c r="M21748" t="s">
        <v>129</v>
      </c>
      <c r="N21748" t="s">
        <v>130</v>
      </c>
      <c r="O21748" t="s">
        <v>3720</v>
      </c>
      <c r="Q21748" t="s">
        <v>53</v>
      </c>
      <c r="R21748" t="s">
        <v>56</v>
      </c>
      <c r="S21748" t="s">
        <v>41</v>
      </c>
      <c r="T21748" t="s">
        <v>62178</v>
      </c>
      <c r="U21748" t="s">
        <v>62178</v>
      </c>
      <c r="V21748">
        <v>0</v>
      </c>
      <c r="W21748">
        <v>0</v>
      </c>
      <c r="X21748">
        <v>0</v>
      </c>
      <c r="Y21748">
        <v>0</v>
      </c>
      <c r="Z21748">
        <v>0</v>
      </c>
      <c r="AA21748">
        <v>0</v>
      </c>
      <c r="AB21748">
        <v>1</v>
      </c>
      <c r="AC21748">
        <v>0</v>
      </c>
      <c r="AD21748">
        <v>0</v>
      </c>
    </row>
    <row r="21749" spans="1:30" hidden="1" x14ac:dyDescent="0.3">
      <c r="A21749" t="s">
        <v>62406</v>
      </c>
      <c r="B21749" t="s">
        <v>62407</v>
      </c>
      <c r="C21749" t="s">
        <v>32</v>
      </c>
      <c r="E21749" t="s">
        <v>26082</v>
      </c>
      <c r="F21749">
        <v>500000</v>
      </c>
      <c r="G21749" t="s">
        <v>62406</v>
      </c>
      <c r="H21749" t="s">
        <v>62408</v>
      </c>
      <c r="I21749" t="s">
        <v>62409</v>
      </c>
      <c r="J21749" t="s">
        <v>62178</v>
      </c>
      <c r="K21749" t="s">
        <v>37</v>
      </c>
      <c r="L21749" t="s">
        <v>53</v>
      </c>
      <c r="M21749" t="s">
        <v>717</v>
      </c>
      <c r="N21749" t="s">
        <v>1531</v>
      </c>
      <c r="O21749" t="s">
        <v>42059</v>
      </c>
      <c r="Q21749" t="s">
        <v>53</v>
      </c>
      <c r="R21749" t="s">
        <v>56</v>
      </c>
      <c r="S21749" t="s">
        <v>41</v>
      </c>
      <c r="T21749" t="s">
        <v>62178</v>
      </c>
      <c r="U21749" t="s">
        <v>62178</v>
      </c>
      <c r="V21749">
        <v>0</v>
      </c>
      <c r="W21749">
        <v>0</v>
      </c>
      <c r="X21749">
        <v>0</v>
      </c>
      <c r="Y21749">
        <v>0</v>
      </c>
      <c r="Z21749">
        <v>0</v>
      </c>
      <c r="AA21749">
        <v>0</v>
      </c>
      <c r="AB21749">
        <v>1</v>
      </c>
      <c r="AC21749">
        <v>0</v>
      </c>
      <c r="AD21749">
        <v>0</v>
      </c>
    </row>
    <row r="21750" spans="1:30" hidden="1" x14ac:dyDescent="0.3">
      <c r="A21750" t="s">
        <v>62410</v>
      </c>
      <c r="B21750" t="s">
        <v>62411</v>
      </c>
      <c r="C21750" t="s">
        <v>32</v>
      </c>
      <c r="E21750" t="s">
        <v>16915</v>
      </c>
      <c r="F21750">
        <v>11000000</v>
      </c>
      <c r="G21750" t="s">
        <v>62410</v>
      </c>
      <c r="H21750" t="s">
        <v>62412</v>
      </c>
      <c r="I21750" t="s">
        <v>62413</v>
      </c>
      <c r="J21750" t="s">
        <v>62178</v>
      </c>
      <c r="K21750" t="s">
        <v>37</v>
      </c>
      <c r="L21750" t="s">
        <v>53</v>
      </c>
      <c r="M21750" t="s">
        <v>54</v>
      </c>
      <c r="N21750" t="s">
        <v>95</v>
      </c>
      <c r="O21750" t="s">
        <v>96</v>
      </c>
      <c r="Q21750" t="s">
        <v>53</v>
      </c>
      <c r="R21750" t="s">
        <v>56</v>
      </c>
      <c r="S21750" t="s">
        <v>41</v>
      </c>
      <c r="T21750" t="s">
        <v>62178</v>
      </c>
      <c r="U21750" t="s">
        <v>62178</v>
      </c>
      <c r="V21750">
        <v>0</v>
      </c>
      <c r="W21750">
        <v>0</v>
      </c>
      <c r="X21750">
        <v>0</v>
      </c>
      <c r="Y21750">
        <v>0</v>
      </c>
      <c r="Z21750">
        <v>0</v>
      </c>
      <c r="AA21750">
        <v>0</v>
      </c>
      <c r="AB21750">
        <v>1</v>
      </c>
      <c r="AC21750">
        <v>0</v>
      </c>
      <c r="AD21750">
        <v>0</v>
      </c>
    </row>
    <row r="21751" spans="1:30" hidden="1" x14ac:dyDescent="0.3">
      <c r="A21751" t="s">
        <v>62414</v>
      </c>
      <c r="B21751" t="s">
        <v>62415</v>
      </c>
      <c r="C21751" t="s">
        <v>32</v>
      </c>
      <c r="E21751" t="s">
        <v>4102</v>
      </c>
      <c r="F21751">
        <v>1568676</v>
      </c>
      <c r="G21751" t="s">
        <v>62414</v>
      </c>
      <c r="H21751" t="s">
        <v>62416</v>
      </c>
      <c r="I21751" t="s">
        <v>62417</v>
      </c>
      <c r="J21751" t="s">
        <v>62178</v>
      </c>
      <c r="K21751" t="s">
        <v>37</v>
      </c>
      <c r="L21751" t="s">
        <v>53</v>
      </c>
      <c r="M21751" t="s">
        <v>150</v>
      </c>
      <c r="N21751" t="s">
        <v>151</v>
      </c>
      <c r="O21751" t="s">
        <v>911</v>
      </c>
      <c r="P21751" s="1">
        <v>40179</v>
      </c>
      <c r="Q21751" t="s">
        <v>53</v>
      </c>
      <c r="R21751" t="s">
        <v>56</v>
      </c>
      <c r="S21751" t="s">
        <v>41</v>
      </c>
      <c r="T21751" t="s">
        <v>62178</v>
      </c>
      <c r="U21751" t="s">
        <v>62178</v>
      </c>
      <c r="V21751">
        <v>0</v>
      </c>
      <c r="W21751">
        <v>0</v>
      </c>
      <c r="X21751">
        <v>0</v>
      </c>
      <c r="Y21751">
        <v>0</v>
      </c>
      <c r="Z21751">
        <v>0</v>
      </c>
      <c r="AA21751">
        <v>0</v>
      </c>
      <c r="AB21751">
        <v>1</v>
      </c>
      <c r="AC21751">
        <v>0</v>
      </c>
      <c r="AD21751">
        <v>0</v>
      </c>
    </row>
    <row r="21752" spans="1:30" hidden="1" x14ac:dyDescent="0.3">
      <c r="A21752" t="s">
        <v>62418</v>
      </c>
      <c r="B21752" t="s">
        <v>62419</v>
      </c>
      <c r="C21752" t="s">
        <v>32</v>
      </c>
      <c r="E21752" s="1">
        <v>38480</v>
      </c>
      <c r="F21752">
        <v>10000000</v>
      </c>
      <c r="G21752" t="s">
        <v>62418</v>
      </c>
      <c r="H21752" t="s">
        <v>62420</v>
      </c>
      <c r="I21752" t="s">
        <v>62421</v>
      </c>
      <c r="J21752" t="s">
        <v>62422</v>
      </c>
      <c r="K21752" t="s">
        <v>109</v>
      </c>
      <c r="L21752" t="s">
        <v>53</v>
      </c>
      <c r="M21752" t="s">
        <v>679</v>
      </c>
      <c r="N21752" t="s">
        <v>2193</v>
      </c>
      <c r="O21752" t="s">
        <v>2193</v>
      </c>
      <c r="Q21752" t="s">
        <v>53</v>
      </c>
      <c r="R21752" t="s">
        <v>56</v>
      </c>
      <c r="S21752" t="s">
        <v>41</v>
      </c>
      <c r="T21752" t="s">
        <v>62178</v>
      </c>
      <c r="U21752" t="s">
        <v>62178</v>
      </c>
      <c r="V21752">
        <v>0</v>
      </c>
      <c r="W21752">
        <v>0</v>
      </c>
      <c r="X21752">
        <v>0</v>
      </c>
      <c r="Y21752">
        <v>0</v>
      </c>
      <c r="Z21752">
        <v>0</v>
      </c>
      <c r="AA21752">
        <v>0</v>
      </c>
      <c r="AB21752">
        <v>1</v>
      </c>
      <c r="AC21752">
        <v>0</v>
      </c>
      <c r="AD21752">
        <v>0</v>
      </c>
    </row>
    <row r="21753" spans="1:30" hidden="1" x14ac:dyDescent="0.3">
      <c r="A21753" t="s">
        <v>62423</v>
      </c>
      <c r="B21753" t="s">
        <v>62424</v>
      </c>
      <c r="C21753" t="s">
        <v>32</v>
      </c>
      <c r="D21753" t="s">
        <v>50</v>
      </c>
      <c r="E21753" s="1">
        <v>38879</v>
      </c>
      <c r="F21753">
        <v>3000000</v>
      </c>
      <c r="G21753" t="s">
        <v>62423</v>
      </c>
      <c r="H21753" t="s">
        <v>62425</v>
      </c>
      <c r="J21753" t="s">
        <v>62426</v>
      </c>
      <c r="K21753" t="s">
        <v>72</v>
      </c>
      <c r="L21753" t="s">
        <v>53</v>
      </c>
      <c r="M21753" t="s">
        <v>54</v>
      </c>
      <c r="N21753" t="s">
        <v>55</v>
      </c>
      <c r="O21753" t="s">
        <v>2020</v>
      </c>
      <c r="P21753" s="1">
        <v>38718</v>
      </c>
      <c r="Q21753" t="s">
        <v>53</v>
      </c>
      <c r="R21753" t="s">
        <v>56</v>
      </c>
      <c r="S21753" t="s">
        <v>41</v>
      </c>
      <c r="T21753" t="s">
        <v>62178</v>
      </c>
      <c r="U21753" t="s">
        <v>62178</v>
      </c>
      <c r="V21753">
        <v>0</v>
      </c>
      <c r="W21753">
        <v>0</v>
      </c>
      <c r="X21753">
        <v>0</v>
      </c>
      <c r="Y21753">
        <v>0</v>
      </c>
      <c r="Z21753">
        <v>0</v>
      </c>
      <c r="AA21753">
        <v>0</v>
      </c>
      <c r="AB21753">
        <v>1</v>
      </c>
      <c r="AC21753">
        <v>0</v>
      </c>
      <c r="AD21753">
        <v>0</v>
      </c>
    </row>
    <row r="21754" spans="1:30" hidden="1" x14ac:dyDescent="0.3">
      <c r="A21754" t="s">
        <v>62427</v>
      </c>
      <c r="B21754" t="s">
        <v>62428</v>
      </c>
      <c r="C21754" t="s">
        <v>32</v>
      </c>
      <c r="D21754" t="s">
        <v>50</v>
      </c>
      <c r="E21754" s="1">
        <v>39392</v>
      </c>
      <c r="F21754">
        <v>4000000</v>
      </c>
      <c r="G21754" t="s">
        <v>62427</v>
      </c>
      <c r="H21754" t="s">
        <v>62429</v>
      </c>
      <c r="I21754" t="s">
        <v>62430</v>
      </c>
      <c r="J21754" t="s">
        <v>62431</v>
      </c>
      <c r="K21754" t="s">
        <v>72</v>
      </c>
      <c r="L21754" t="s">
        <v>53</v>
      </c>
      <c r="M21754" t="s">
        <v>54</v>
      </c>
      <c r="N21754" t="s">
        <v>55</v>
      </c>
      <c r="O21754" t="s">
        <v>1264</v>
      </c>
      <c r="P21754" s="1">
        <v>38718</v>
      </c>
      <c r="Q21754" t="s">
        <v>53</v>
      </c>
      <c r="R21754" t="s">
        <v>56</v>
      </c>
      <c r="S21754" t="s">
        <v>41</v>
      </c>
      <c r="T21754" t="s">
        <v>62178</v>
      </c>
      <c r="U21754" t="s">
        <v>62178</v>
      </c>
      <c r="V21754">
        <v>0</v>
      </c>
      <c r="W21754">
        <v>0</v>
      </c>
      <c r="X21754">
        <v>0</v>
      </c>
      <c r="Y21754">
        <v>0</v>
      </c>
      <c r="Z21754">
        <v>0</v>
      </c>
      <c r="AA21754">
        <v>0</v>
      </c>
      <c r="AB21754">
        <v>1</v>
      </c>
      <c r="AC21754">
        <v>0</v>
      </c>
      <c r="AD21754">
        <v>0</v>
      </c>
    </row>
    <row r="21755" spans="1:30" hidden="1" x14ac:dyDescent="0.3">
      <c r="A21755" t="s">
        <v>62432</v>
      </c>
      <c r="B21755" t="s">
        <v>62433</v>
      </c>
      <c r="C21755" t="s">
        <v>32</v>
      </c>
      <c r="E21755" t="s">
        <v>18737</v>
      </c>
      <c r="F21755">
        <v>1500000</v>
      </c>
      <c r="G21755" t="s">
        <v>62432</v>
      </c>
      <c r="H21755" t="s">
        <v>62434</v>
      </c>
      <c r="I21755" t="s">
        <v>62435</v>
      </c>
      <c r="J21755" t="s">
        <v>62436</v>
      </c>
      <c r="K21755" t="s">
        <v>37</v>
      </c>
      <c r="L21755" t="s">
        <v>53</v>
      </c>
      <c r="M21755" t="s">
        <v>54</v>
      </c>
      <c r="N21755" t="s">
        <v>1778</v>
      </c>
      <c r="O21755" t="s">
        <v>21049</v>
      </c>
      <c r="P21755" t="s">
        <v>62437</v>
      </c>
      <c r="Q21755" t="s">
        <v>53</v>
      </c>
      <c r="R21755" t="s">
        <v>56</v>
      </c>
      <c r="S21755" t="s">
        <v>41</v>
      </c>
      <c r="T21755" t="s">
        <v>62178</v>
      </c>
      <c r="U21755" t="s">
        <v>62178</v>
      </c>
      <c r="V21755">
        <v>0</v>
      </c>
      <c r="W21755">
        <v>0</v>
      </c>
      <c r="X21755">
        <v>0</v>
      </c>
      <c r="Y21755">
        <v>0</v>
      </c>
      <c r="Z21755">
        <v>0</v>
      </c>
      <c r="AA21755">
        <v>0</v>
      </c>
      <c r="AB21755">
        <v>1</v>
      </c>
      <c r="AC21755">
        <v>0</v>
      </c>
      <c r="AD21755">
        <v>0</v>
      </c>
    </row>
    <row r="21756" spans="1:30" hidden="1" x14ac:dyDescent="0.3">
      <c r="A21756" t="s">
        <v>62432</v>
      </c>
      <c r="B21756" t="s">
        <v>62438</v>
      </c>
      <c r="C21756" t="s">
        <v>32</v>
      </c>
      <c r="E21756" s="1">
        <v>40849</v>
      </c>
      <c r="F21756">
        <v>3370785</v>
      </c>
      <c r="G21756" t="s">
        <v>62432</v>
      </c>
      <c r="H21756" t="s">
        <v>62434</v>
      </c>
      <c r="I21756" t="s">
        <v>62435</v>
      </c>
      <c r="J21756" t="s">
        <v>62436</v>
      </c>
      <c r="K21756" t="s">
        <v>37</v>
      </c>
      <c r="L21756" t="s">
        <v>53</v>
      </c>
      <c r="M21756" t="s">
        <v>54</v>
      </c>
      <c r="N21756" t="s">
        <v>1778</v>
      </c>
      <c r="O21756" t="s">
        <v>21049</v>
      </c>
      <c r="P21756" t="s">
        <v>62437</v>
      </c>
      <c r="Q21756" t="s">
        <v>53</v>
      </c>
      <c r="R21756" t="s">
        <v>56</v>
      </c>
      <c r="S21756" t="s">
        <v>41</v>
      </c>
      <c r="T21756" t="s">
        <v>62178</v>
      </c>
      <c r="U21756" t="s">
        <v>62178</v>
      </c>
      <c r="V21756">
        <v>0</v>
      </c>
      <c r="W21756">
        <v>0</v>
      </c>
      <c r="X21756">
        <v>0</v>
      </c>
      <c r="Y21756">
        <v>0</v>
      </c>
      <c r="Z21756">
        <v>0</v>
      </c>
      <c r="AA21756">
        <v>0</v>
      </c>
      <c r="AB21756">
        <v>1</v>
      </c>
      <c r="AC21756">
        <v>0</v>
      </c>
      <c r="AD21756">
        <v>0</v>
      </c>
    </row>
    <row r="21757" spans="1:30" hidden="1" x14ac:dyDescent="0.3">
      <c r="A21757" t="s">
        <v>62432</v>
      </c>
      <c r="B21757" t="s">
        <v>62439</v>
      </c>
      <c r="C21757" t="s">
        <v>32</v>
      </c>
      <c r="E21757" t="s">
        <v>3506</v>
      </c>
      <c r="F21757">
        <v>5043391</v>
      </c>
      <c r="G21757" t="s">
        <v>62432</v>
      </c>
      <c r="H21757" t="s">
        <v>62434</v>
      </c>
      <c r="I21757" t="s">
        <v>62435</v>
      </c>
      <c r="J21757" t="s">
        <v>62436</v>
      </c>
      <c r="K21757" t="s">
        <v>37</v>
      </c>
      <c r="L21757" t="s">
        <v>53</v>
      </c>
      <c r="M21757" t="s">
        <v>54</v>
      </c>
      <c r="N21757" t="s">
        <v>1778</v>
      </c>
      <c r="O21757" t="s">
        <v>21049</v>
      </c>
      <c r="P21757" t="s">
        <v>62437</v>
      </c>
      <c r="Q21757" t="s">
        <v>53</v>
      </c>
      <c r="R21757" t="s">
        <v>56</v>
      </c>
      <c r="S21757" t="s">
        <v>41</v>
      </c>
      <c r="T21757" t="s">
        <v>62178</v>
      </c>
      <c r="U21757" t="s">
        <v>62178</v>
      </c>
      <c r="V21757">
        <v>0</v>
      </c>
      <c r="W21757">
        <v>0</v>
      </c>
      <c r="X21757">
        <v>0</v>
      </c>
      <c r="Y21757">
        <v>0</v>
      </c>
      <c r="Z21757">
        <v>0</v>
      </c>
      <c r="AA21757">
        <v>0</v>
      </c>
      <c r="AB21757">
        <v>1</v>
      </c>
      <c r="AC21757">
        <v>0</v>
      </c>
      <c r="AD21757">
        <v>0</v>
      </c>
    </row>
    <row r="21758" spans="1:30" hidden="1" x14ac:dyDescent="0.3">
      <c r="A21758" t="s">
        <v>62432</v>
      </c>
      <c r="B21758" t="s">
        <v>62440</v>
      </c>
      <c r="C21758" t="s">
        <v>32</v>
      </c>
      <c r="E21758" t="s">
        <v>11481</v>
      </c>
      <c r="F21758">
        <v>2547485</v>
      </c>
      <c r="G21758" t="s">
        <v>62432</v>
      </c>
      <c r="H21758" t="s">
        <v>62434</v>
      </c>
      <c r="I21758" t="s">
        <v>62435</v>
      </c>
      <c r="J21758" t="s">
        <v>62436</v>
      </c>
      <c r="K21758" t="s">
        <v>37</v>
      </c>
      <c r="L21758" t="s">
        <v>53</v>
      </c>
      <c r="M21758" t="s">
        <v>54</v>
      </c>
      <c r="N21758" t="s">
        <v>1778</v>
      </c>
      <c r="O21758" t="s">
        <v>21049</v>
      </c>
      <c r="P21758" t="s">
        <v>62437</v>
      </c>
      <c r="Q21758" t="s">
        <v>53</v>
      </c>
      <c r="R21758" t="s">
        <v>56</v>
      </c>
      <c r="S21758" t="s">
        <v>41</v>
      </c>
      <c r="T21758" t="s">
        <v>62178</v>
      </c>
      <c r="U21758" t="s">
        <v>62178</v>
      </c>
      <c r="V21758">
        <v>0</v>
      </c>
      <c r="W21758">
        <v>0</v>
      </c>
      <c r="X21758">
        <v>0</v>
      </c>
      <c r="Y21758">
        <v>0</v>
      </c>
      <c r="Z21758">
        <v>0</v>
      </c>
      <c r="AA21758">
        <v>0</v>
      </c>
      <c r="AB21758">
        <v>1</v>
      </c>
      <c r="AC21758">
        <v>0</v>
      </c>
      <c r="AD21758">
        <v>0</v>
      </c>
    </row>
    <row r="21759" spans="1:30" hidden="1" x14ac:dyDescent="0.3">
      <c r="A21759" t="s">
        <v>62432</v>
      </c>
      <c r="B21759" t="s">
        <v>62441</v>
      </c>
      <c r="C21759" t="s">
        <v>32</v>
      </c>
      <c r="E21759" s="1">
        <v>39848</v>
      </c>
      <c r="F21759">
        <v>375000</v>
      </c>
      <c r="G21759" t="s">
        <v>62432</v>
      </c>
      <c r="H21759" t="s">
        <v>62434</v>
      </c>
      <c r="I21759" t="s">
        <v>62435</v>
      </c>
      <c r="J21759" t="s">
        <v>62436</v>
      </c>
      <c r="K21759" t="s">
        <v>37</v>
      </c>
      <c r="L21759" t="s">
        <v>53</v>
      </c>
      <c r="M21759" t="s">
        <v>54</v>
      </c>
      <c r="N21759" t="s">
        <v>1778</v>
      </c>
      <c r="O21759" t="s">
        <v>21049</v>
      </c>
      <c r="P21759" t="s">
        <v>62437</v>
      </c>
      <c r="Q21759" t="s">
        <v>53</v>
      </c>
      <c r="R21759" t="s">
        <v>56</v>
      </c>
      <c r="S21759" t="s">
        <v>41</v>
      </c>
      <c r="T21759" t="s">
        <v>62178</v>
      </c>
      <c r="U21759" t="s">
        <v>62178</v>
      </c>
      <c r="V21759">
        <v>0</v>
      </c>
      <c r="W21759">
        <v>0</v>
      </c>
      <c r="X21759">
        <v>0</v>
      </c>
      <c r="Y21759">
        <v>0</v>
      </c>
      <c r="Z21759">
        <v>0</v>
      </c>
      <c r="AA21759">
        <v>0</v>
      </c>
      <c r="AB21759">
        <v>1</v>
      </c>
      <c r="AC21759">
        <v>0</v>
      </c>
      <c r="AD21759">
        <v>0</v>
      </c>
    </row>
    <row r="21760" spans="1:30" hidden="1" x14ac:dyDescent="0.3">
      <c r="A21760" t="s">
        <v>62442</v>
      </c>
      <c r="B21760" t="s">
        <v>62443</v>
      </c>
      <c r="C21760" t="s">
        <v>32</v>
      </c>
      <c r="E21760" t="s">
        <v>3271</v>
      </c>
      <c r="F21760">
        <v>350000</v>
      </c>
      <c r="G21760" t="s">
        <v>62442</v>
      </c>
      <c r="H21760" t="s">
        <v>62444</v>
      </c>
      <c r="I21760" t="s">
        <v>62445</v>
      </c>
      <c r="J21760" t="s">
        <v>62446</v>
      </c>
      <c r="K21760" t="s">
        <v>37</v>
      </c>
      <c r="L21760" t="s">
        <v>53</v>
      </c>
      <c r="M21760" t="s">
        <v>10821</v>
      </c>
      <c r="N21760" t="s">
        <v>62447</v>
      </c>
      <c r="O21760" t="s">
        <v>62448</v>
      </c>
      <c r="P21760" s="1">
        <v>40909</v>
      </c>
      <c r="Q21760" t="s">
        <v>53</v>
      </c>
      <c r="R21760" t="s">
        <v>56</v>
      </c>
      <c r="S21760" t="s">
        <v>41</v>
      </c>
      <c r="T21760" t="s">
        <v>62178</v>
      </c>
      <c r="U21760" t="s">
        <v>62178</v>
      </c>
      <c r="V21760">
        <v>0</v>
      </c>
      <c r="W21760">
        <v>0</v>
      </c>
      <c r="X21760">
        <v>0</v>
      </c>
      <c r="Y21760">
        <v>0</v>
      </c>
      <c r="Z21760">
        <v>0</v>
      </c>
      <c r="AA21760">
        <v>0</v>
      </c>
      <c r="AB21760">
        <v>1</v>
      </c>
      <c r="AC21760">
        <v>0</v>
      </c>
      <c r="AD21760">
        <v>0</v>
      </c>
    </row>
    <row r="21761" spans="1:30" hidden="1" x14ac:dyDescent="0.3">
      <c r="A21761" t="s">
        <v>62449</v>
      </c>
      <c r="B21761" t="s">
        <v>62450</v>
      </c>
      <c r="C21761" t="s">
        <v>32</v>
      </c>
      <c r="E21761" t="s">
        <v>2882</v>
      </c>
      <c r="F21761">
        <v>150000</v>
      </c>
      <c r="G21761" t="s">
        <v>62449</v>
      </c>
      <c r="H21761" t="s">
        <v>62451</v>
      </c>
      <c r="I21761" t="s">
        <v>62452</v>
      </c>
      <c r="J21761" t="s">
        <v>62178</v>
      </c>
      <c r="K21761" t="s">
        <v>37</v>
      </c>
      <c r="L21761" t="s">
        <v>53</v>
      </c>
      <c r="M21761" t="s">
        <v>54</v>
      </c>
      <c r="N21761" t="s">
        <v>55</v>
      </c>
      <c r="O21761" t="s">
        <v>55</v>
      </c>
      <c r="P21761" s="1">
        <v>41640</v>
      </c>
      <c r="Q21761" t="s">
        <v>53</v>
      </c>
      <c r="R21761" t="s">
        <v>56</v>
      </c>
      <c r="S21761" t="s">
        <v>41</v>
      </c>
      <c r="T21761" t="s">
        <v>62178</v>
      </c>
      <c r="U21761" t="s">
        <v>62178</v>
      </c>
      <c r="V21761">
        <v>0</v>
      </c>
      <c r="W21761">
        <v>0</v>
      </c>
      <c r="X21761">
        <v>0</v>
      </c>
      <c r="Y21761">
        <v>0</v>
      </c>
      <c r="Z21761">
        <v>0</v>
      </c>
      <c r="AA21761">
        <v>0</v>
      </c>
      <c r="AB21761">
        <v>1</v>
      </c>
      <c r="AC21761">
        <v>0</v>
      </c>
      <c r="AD21761">
        <v>0</v>
      </c>
    </row>
    <row r="21762" spans="1:30" hidden="1" x14ac:dyDescent="0.3">
      <c r="A21762" t="s">
        <v>62449</v>
      </c>
      <c r="B21762" t="s">
        <v>62453</v>
      </c>
      <c r="C21762" t="s">
        <v>32</v>
      </c>
      <c r="E21762" t="s">
        <v>2335</v>
      </c>
      <c r="F21762">
        <v>60001</v>
      </c>
      <c r="G21762" t="s">
        <v>62449</v>
      </c>
      <c r="H21762" t="s">
        <v>62451</v>
      </c>
      <c r="I21762" t="s">
        <v>62452</v>
      </c>
      <c r="J21762" t="s">
        <v>62178</v>
      </c>
      <c r="K21762" t="s">
        <v>37</v>
      </c>
      <c r="L21762" t="s">
        <v>53</v>
      </c>
      <c r="M21762" t="s">
        <v>54</v>
      </c>
      <c r="N21762" t="s">
        <v>55</v>
      </c>
      <c r="O21762" t="s">
        <v>55</v>
      </c>
      <c r="P21762" s="1">
        <v>41640</v>
      </c>
      <c r="Q21762" t="s">
        <v>53</v>
      </c>
      <c r="R21762" t="s">
        <v>56</v>
      </c>
      <c r="S21762" t="s">
        <v>41</v>
      </c>
      <c r="T21762" t="s">
        <v>62178</v>
      </c>
      <c r="U21762" t="s">
        <v>62178</v>
      </c>
      <c r="V21762">
        <v>0</v>
      </c>
      <c r="W21762">
        <v>0</v>
      </c>
      <c r="X21762">
        <v>0</v>
      </c>
      <c r="Y21762">
        <v>0</v>
      </c>
      <c r="Z21762">
        <v>0</v>
      </c>
      <c r="AA21762">
        <v>0</v>
      </c>
      <c r="AB21762">
        <v>1</v>
      </c>
      <c r="AC21762">
        <v>0</v>
      </c>
      <c r="AD21762">
        <v>0</v>
      </c>
    </row>
    <row r="21763" spans="1:30" hidden="1" x14ac:dyDescent="0.3">
      <c r="A21763" t="s">
        <v>62454</v>
      </c>
      <c r="B21763" t="s">
        <v>62455</v>
      </c>
      <c r="C21763" t="s">
        <v>32</v>
      </c>
      <c r="D21763" t="s">
        <v>50</v>
      </c>
      <c r="E21763" t="s">
        <v>5020</v>
      </c>
      <c r="F21763">
        <v>7000000</v>
      </c>
      <c r="G21763" t="s">
        <v>62454</v>
      </c>
      <c r="H21763" t="s">
        <v>62456</v>
      </c>
      <c r="I21763" t="s">
        <v>62457</v>
      </c>
      <c r="J21763" t="s">
        <v>62178</v>
      </c>
      <c r="K21763" t="s">
        <v>37</v>
      </c>
      <c r="L21763" t="s">
        <v>53</v>
      </c>
      <c r="M21763" t="s">
        <v>73</v>
      </c>
      <c r="N21763" t="s">
        <v>74</v>
      </c>
      <c r="O21763" t="s">
        <v>75</v>
      </c>
      <c r="P21763" s="1">
        <v>40909</v>
      </c>
      <c r="Q21763" t="s">
        <v>53</v>
      </c>
      <c r="R21763" t="s">
        <v>56</v>
      </c>
      <c r="S21763" t="s">
        <v>41</v>
      </c>
      <c r="T21763" t="s">
        <v>62178</v>
      </c>
      <c r="U21763" t="s">
        <v>62178</v>
      </c>
      <c r="V21763">
        <v>0</v>
      </c>
      <c r="W21763">
        <v>0</v>
      </c>
      <c r="X21763">
        <v>0</v>
      </c>
      <c r="Y21763">
        <v>0</v>
      </c>
      <c r="Z21763">
        <v>0</v>
      </c>
      <c r="AA21763">
        <v>0</v>
      </c>
      <c r="AB21763">
        <v>1</v>
      </c>
      <c r="AC21763">
        <v>0</v>
      </c>
      <c r="AD21763">
        <v>0</v>
      </c>
    </row>
    <row r="21764" spans="1:30" hidden="1" x14ac:dyDescent="0.3">
      <c r="A21764" t="s">
        <v>62458</v>
      </c>
      <c r="B21764" t="s">
        <v>62459</v>
      </c>
      <c r="C21764" t="s">
        <v>32</v>
      </c>
      <c r="D21764" t="s">
        <v>50</v>
      </c>
      <c r="E21764" s="1">
        <v>42041</v>
      </c>
      <c r="F21764">
        <v>10697854</v>
      </c>
      <c r="G21764" t="s">
        <v>62458</v>
      </c>
      <c r="H21764" t="s">
        <v>62460</v>
      </c>
      <c r="I21764" t="s">
        <v>62461</v>
      </c>
      <c r="J21764" t="s">
        <v>62178</v>
      </c>
      <c r="K21764" t="s">
        <v>37</v>
      </c>
      <c r="L21764" t="s">
        <v>53</v>
      </c>
      <c r="M21764" t="s">
        <v>652</v>
      </c>
      <c r="N21764" t="s">
        <v>653</v>
      </c>
      <c r="O21764" t="s">
        <v>653</v>
      </c>
      <c r="Q21764" t="s">
        <v>53</v>
      </c>
      <c r="R21764" t="s">
        <v>56</v>
      </c>
      <c r="S21764" t="s">
        <v>41</v>
      </c>
      <c r="T21764" t="s">
        <v>62178</v>
      </c>
      <c r="U21764" t="s">
        <v>62178</v>
      </c>
      <c r="V21764">
        <v>0</v>
      </c>
      <c r="W21764">
        <v>0</v>
      </c>
      <c r="X21764">
        <v>0</v>
      </c>
      <c r="Y21764">
        <v>0</v>
      </c>
      <c r="Z21764">
        <v>0</v>
      </c>
      <c r="AA21764">
        <v>0</v>
      </c>
      <c r="AB21764">
        <v>1</v>
      </c>
      <c r="AC21764">
        <v>0</v>
      </c>
      <c r="AD21764">
        <v>0</v>
      </c>
    </row>
    <row r="21765" spans="1:30" hidden="1" x14ac:dyDescent="0.3">
      <c r="A21765" t="s">
        <v>62462</v>
      </c>
      <c r="B21765" t="s">
        <v>62463</v>
      </c>
      <c r="C21765" t="s">
        <v>32</v>
      </c>
      <c r="E21765" s="1">
        <v>42188</v>
      </c>
      <c r="F21765">
        <v>510166</v>
      </c>
      <c r="G21765" t="s">
        <v>62462</v>
      </c>
      <c r="H21765" t="s">
        <v>62464</v>
      </c>
      <c r="I21765" t="s">
        <v>62465</v>
      </c>
      <c r="J21765" t="s">
        <v>62466</v>
      </c>
      <c r="K21765" t="s">
        <v>37</v>
      </c>
      <c r="L21765" t="s">
        <v>53</v>
      </c>
      <c r="M21765" t="s">
        <v>54</v>
      </c>
      <c r="N21765" t="s">
        <v>95</v>
      </c>
      <c r="O21765" t="s">
        <v>96</v>
      </c>
      <c r="P21765" s="1">
        <v>39853</v>
      </c>
      <c r="Q21765" t="s">
        <v>53</v>
      </c>
      <c r="R21765" t="s">
        <v>56</v>
      </c>
      <c r="S21765" t="s">
        <v>41</v>
      </c>
      <c r="T21765" t="s">
        <v>62178</v>
      </c>
      <c r="U21765" t="s">
        <v>62178</v>
      </c>
      <c r="V21765">
        <v>0</v>
      </c>
      <c r="W21765">
        <v>0</v>
      </c>
      <c r="X21765">
        <v>0</v>
      </c>
      <c r="Y21765">
        <v>0</v>
      </c>
      <c r="Z21765">
        <v>0</v>
      </c>
      <c r="AA21765">
        <v>0</v>
      </c>
      <c r="AB21765">
        <v>1</v>
      </c>
      <c r="AC21765">
        <v>0</v>
      </c>
      <c r="AD21765">
        <v>0</v>
      </c>
    </row>
    <row r="21766" spans="1:30" hidden="1" x14ac:dyDescent="0.3">
      <c r="A21766" t="s">
        <v>62467</v>
      </c>
      <c r="B21766" t="s">
        <v>62468</v>
      </c>
      <c r="C21766" t="s">
        <v>32</v>
      </c>
      <c r="E21766" t="s">
        <v>2095</v>
      </c>
      <c r="F21766">
        <v>10790626</v>
      </c>
      <c r="G21766" t="s">
        <v>62467</v>
      </c>
      <c r="H21766" t="s">
        <v>62469</v>
      </c>
      <c r="I21766" t="s">
        <v>62470</v>
      </c>
      <c r="J21766" t="s">
        <v>62471</v>
      </c>
      <c r="K21766" t="s">
        <v>37</v>
      </c>
      <c r="L21766" t="s">
        <v>53</v>
      </c>
      <c r="M21766" t="s">
        <v>123</v>
      </c>
      <c r="N21766" t="s">
        <v>124</v>
      </c>
      <c r="O21766" t="s">
        <v>1407</v>
      </c>
      <c r="P21766" s="1">
        <v>36161</v>
      </c>
      <c r="Q21766" t="s">
        <v>53</v>
      </c>
      <c r="R21766" t="s">
        <v>56</v>
      </c>
      <c r="S21766" t="s">
        <v>41</v>
      </c>
      <c r="T21766" t="s">
        <v>62178</v>
      </c>
      <c r="U21766" t="s">
        <v>62178</v>
      </c>
      <c r="V21766">
        <v>0</v>
      </c>
      <c r="W21766">
        <v>0</v>
      </c>
      <c r="X21766">
        <v>0</v>
      </c>
      <c r="Y21766">
        <v>0</v>
      </c>
      <c r="Z21766">
        <v>0</v>
      </c>
      <c r="AA21766">
        <v>0</v>
      </c>
      <c r="AB21766">
        <v>1</v>
      </c>
      <c r="AC21766">
        <v>0</v>
      </c>
      <c r="AD21766">
        <v>0</v>
      </c>
    </row>
    <row r="21767" spans="1:30" hidden="1" x14ac:dyDescent="0.3">
      <c r="A21767" t="s">
        <v>62467</v>
      </c>
      <c r="B21767" t="s">
        <v>62472</v>
      </c>
      <c r="C21767" t="s">
        <v>32</v>
      </c>
      <c r="D21767" t="s">
        <v>139</v>
      </c>
      <c r="E21767" t="s">
        <v>7242</v>
      </c>
      <c r="F21767">
        <v>15000000</v>
      </c>
      <c r="G21767" t="s">
        <v>62467</v>
      </c>
      <c r="H21767" t="s">
        <v>62469</v>
      </c>
      <c r="I21767" t="s">
        <v>62470</v>
      </c>
      <c r="J21767" t="s">
        <v>62471</v>
      </c>
      <c r="K21767" t="s">
        <v>37</v>
      </c>
      <c r="L21767" t="s">
        <v>53</v>
      </c>
      <c r="M21767" t="s">
        <v>123</v>
      </c>
      <c r="N21767" t="s">
        <v>124</v>
      </c>
      <c r="O21767" t="s">
        <v>1407</v>
      </c>
      <c r="P21767" s="1">
        <v>36161</v>
      </c>
      <c r="Q21767" t="s">
        <v>53</v>
      </c>
      <c r="R21767" t="s">
        <v>56</v>
      </c>
      <c r="S21767" t="s">
        <v>41</v>
      </c>
      <c r="T21767" t="s">
        <v>62178</v>
      </c>
      <c r="U21767" t="s">
        <v>62178</v>
      </c>
      <c r="V21767">
        <v>0</v>
      </c>
      <c r="W21767">
        <v>0</v>
      </c>
      <c r="X21767">
        <v>0</v>
      </c>
      <c r="Y21767">
        <v>0</v>
      </c>
      <c r="Z21767">
        <v>0</v>
      </c>
      <c r="AA21767">
        <v>0</v>
      </c>
      <c r="AB21767">
        <v>1</v>
      </c>
      <c r="AC21767">
        <v>0</v>
      </c>
      <c r="AD21767">
        <v>0</v>
      </c>
    </row>
    <row r="21768" spans="1:30" hidden="1" x14ac:dyDescent="0.3">
      <c r="A21768" t="s">
        <v>62467</v>
      </c>
      <c r="B21768" t="s">
        <v>62473</v>
      </c>
      <c r="C21768" t="s">
        <v>32</v>
      </c>
      <c r="D21768" t="s">
        <v>322</v>
      </c>
      <c r="E21768" t="s">
        <v>45521</v>
      </c>
      <c r="F21768">
        <v>66000000</v>
      </c>
      <c r="G21768" t="s">
        <v>62467</v>
      </c>
      <c r="H21768" t="s">
        <v>62469</v>
      </c>
      <c r="I21768" t="s">
        <v>62470</v>
      </c>
      <c r="J21768" t="s">
        <v>62471</v>
      </c>
      <c r="K21768" t="s">
        <v>37</v>
      </c>
      <c r="L21768" t="s">
        <v>53</v>
      </c>
      <c r="M21768" t="s">
        <v>123</v>
      </c>
      <c r="N21768" t="s">
        <v>124</v>
      </c>
      <c r="O21768" t="s">
        <v>1407</v>
      </c>
      <c r="P21768" s="1">
        <v>36161</v>
      </c>
      <c r="Q21768" t="s">
        <v>53</v>
      </c>
      <c r="R21768" t="s">
        <v>56</v>
      </c>
      <c r="S21768" t="s">
        <v>41</v>
      </c>
      <c r="T21768" t="s">
        <v>62178</v>
      </c>
      <c r="U21768" t="s">
        <v>62178</v>
      </c>
      <c r="V21768">
        <v>0</v>
      </c>
      <c r="W21768">
        <v>0</v>
      </c>
      <c r="X21768">
        <v>0</v>
      </c>
      <c r="Y21768">
        <v>0</v>
      </c>
      <c r="Z21768">
        <v>0</v>
      </c>
      <c r="AA21768">
        <v>0</v>
      </c>
      <c r="AB21768">
        <v>1</v>
      </c>
      <c r="AC21768">
        <v>0</v>
      </c>
      <c r="AD21768">
        <v>0</v>
      </c>
    </row>
    <row r="21769" spans="1:30" hidden="1" x14ac:dyDescent="0.3">
      <c r="A21769" t="s">
        <v>62467</v>
      </c>
      <c r="B21769" t="s">
        <v>62474</v>
      </c>
      <c r="C21769" t="s">
        <v>32</v>
      </c>
      <c r="E21769" t="s">
        <v>51702</v>
      </c>
      <c r="F21769">
        <v>5000000</v>
      </c>
      <c r="G21769" t="s">
        <v>62467</v>
      </c>
      <c r="H21769" t="s">
        <v>62469</v>
      </c>
      <c r="I21769" t="s">
        <v>62470</v>
      </c>
      <c r="J21769" t="s">
        <v>62471</v>
      </c>
      <c r="K21769" t="s">
        <v>37</v>
      </c>
      <c r="L21769" t="s">
        <v>53</v>
      </c>
      <c r="M21769" t="s">
        <v>123</v>
      </c>
      <c r="N21769" t="s">
        <v>124</v>
      </c>
      <c r="O21769" t="s">
        <v>1407</v>
      </c>
      <c r="P21769" s="1">
        <v>36161</v>
      </c>
      <c r="Q21769" t="s">
        <v>53</v>
      </c>
      <c r="R21769" t="s">
        <v>56</v>
      </c>
      <c r="S21769" t="s">
        <v>41</v>
      </c>
      <c r="T21769" t="s">
        <v>62178</v>
      </c>
      <c r="U21769" t="s">
        <v>62178</v>
      </c>
      <c r="V21769">
        <v>0</v>
      </c>
      <c r="W21769">
        <v>0</v>
      </c>
      <c r="X21769">
        <v>0</v>
      </c>
      <c r="Y21769">
        <v>0</v>
      </c>
      <c r="Z21769">
        <v>0</v>
      </c>
      <c r="AA21769">
        <v>0</v>
      </c>
      <c r="AB21769">
        <v>1</v>
      </c>
      <c r="AC21769">
        <v>0</v>
      </c>
      <c r="AD21769">
        <v>0</v>
      </c>
    </row>
    <row r="21770" spans="1:30" hidden="1" x14ac:dyDescent="0.3">
      <c r="A21770" t="s">
        <v>62467</v>
      </c>
      <c r="B21770" t="s">
        <v>62475</v>
      </c>
      <c r="C21770" t="s">
        <v>32</v>
      </c>
      <c r="E21770" s="1">
        <v>38355</v>
      </c>
      <c r="F21770">
        <v>18000000</v>
      </c>
      <c r="G21770" t="s">
        <v>62467</v>
      </c>
      <c r="H21770" t="s">
        <v>62469</v>
      </c>
      <c r="I21770" t="s">
        <v>62470</v>
      </c>
      <c r="J21770" t="s">
        <v>62471</v>
      </c>
      <c r="K21770" t="s">
        <v>37</v>
      </c>
      <c r="L21770" t="s">
        <v>53</v>
      </c>
      <c r="M21770" t="s">
        <v>123</v>
      </c>
      <c r="N21770" t="s">
        <v>124</v>
      </c>
      <c r="O21770" t="s">
        <v>1407</v>
      </c>
      <c r="P21770" s="1">
        <v>36161</v>
      </c>
      <c r="Q21770" t="s">
        <v>53</v>
      </c>
      <c r="R21770" t="s">
        <v>56</v>
      </c>
      <c r="S21770" t="s">
        <v>41</v>
      </c>
      <c r="T21770" t="s">
        <v>62178</v>
      </c>
      <c r="U21770" t="s">
        <v>62178</v>
      </c>
      <c r="V21770">
        <v>0</v>
      </c>
      <c r="W21770">
        <v>0</v>
      </c>
      <c r="X21770">
        <v>0</v>
      </c>
      <c r="Y21770">
        <v>0</v>
      </c>
      <c r="Z21770">
        <v>0</v>
      </c>
      <c r="AA21770">
        <v>0</v>
      </c>
      <c r="AB21770">
        <v>1</v>
      </c>
      <c r="AC21770">
        <v>0</v>
      </c>
      <c r="AD21770">
        <v>0</v>
      </c>
    </row>
    <row r="21771" spans="1:30" hidden="1" x14ac:dyDescent="0.3">
      <c r="A21771" t="s">
        <v>62467</v>
      </c>
      <c r="B21771" t="s">
        <v>62476</v>
      </c>
      <c r="C21771" t="s">
        <v>32</v>
      </c>
      <c r="E21771" t="s">
        <v>2065</v>
      </c>
      <c r="F21771">
        <v>17200000</v>
      </c>
      <c r="G21771" t="s">
        <v>62467</v>
      </c>
      <c r="H21771" t="s">
        <v>62469</v>
      </c>
      <c r="I21771" t="s">
        <v>62470</v>
      </c>
      <c r="J21771" t="s">
        <v>62471</v>
      </c>
      <c r="K21771" t="s">
        <v>37</v>
      </c>
      <c r="L21771" t="s">
        <v>53</v>
      </c>
      <c r="M21771" t="s">
        <v>123</v>
      </c>
      <c r="N21771" t="s">
        <v>124</v>
      </c>
      <c r="O21771" t="s">
        <v>1407</v>
      </c>
      <c r="P21771" s="1">
        <v>36161</v>
      </c>
      <c r="Q21771" t="s">
        <v>53</v>
      </c>
      <c r="R21771" t="s">
        <v>56</v>
      </c>
      <c r="S21771" t="s">
        <v>41</v>
      </c>
      <c r="T21771" t="s">
        <v>62178</v>
      </c>
      <c r="U21771" t="s">
        <v>62178</v>
      </c>
      <c r="V21771">
        <v>0</v>
      </c>
      <c r="W21771">
        <v>0</v>
      </c>
      <c r="X21771">
        <v>0</v>
      </c>
      <c r="Y21771">
        <v>0</v>
      </c>
      <c r="Z21771">
        <v>0</v>
      </c>
      <c r="AA21771">
        <v>0</v>
      </c>
      <c r="AB21771">
        <v>1</v>
      </c>
      <c r="AC21771">
        <v>0</v>
      </c>
      <c r="AD21771">
        <v>0</v>
      </c>
    </row>
    <row r="21772" spans="1:30" hidden="1" x14ac:dyDescent="0.3">
      <c r="A21772" t="s">
        <v>62477</v>
      </c>
      <c r="B21772" t="s">
        <v>62478</v>
      </c>
      <c r="C21772" t="s">
        <v>32</v>
      </c>
      <c r="D21772" t="s">
        <v>50</v>
      </c>
      <c r="E21772" t="s">
        <v>15777</v>
      </c>
      <c r="F21772">
        <v>5000000</v>
      </c>
      <c r="G21772" t="s">
        <v>62477</v>
      </c>
      <c r="H21772" t="s">
        <v>62479</v>
      </c>
      <c r="J21772" t="s">
        <v>62178</v>
      </c>
      <c r="K21772" t="s">
        <v>37</v>
      </c>
      <c r="L21772" t="s">
        <v>53</v>
      </c>
      <c r="M21772" t="s">
        <v>54</v>
      </c>
      <c r="N21772" t="s">
        <v>95</v>
      </c>
      <c r="O21772" t="s">
        <v>96</v>
      </c>
      <c r="P21772" s="1">
        <v>34335</v>
      </c>
      <c r="Q21772" t="s">
        <v>53</v>
      </c>
      <c r="R21772" t="s">
        <v>56</v>
      </c>
      <c r="S21772" t="s">
        <v>41</v>
      </c>
      <c r="T21772" t="s">
        <v>62178</v>
      </c>
      <c r="U21772" t="s">
        <v>62178</v>
      </c>
      <c r="V21772">
        <v>0</v>
      </c>
      <c r="W21772">
        <v>0</v>
      </c>
      <c r="X21772">
        <v>0</v>
      </c>
      <c r="Y21772">
        <v>0</v>
      </c>
      <c r="Z21772">
        <v>0</v>
      </c>
      <c r="AA21772">
        <v>0</v>
      </c>
      <c r="AB21772">
        <v>1</v>
      </c>
      <c r="AC21772">
        <v>0</v>
      </c>
      <c r="AD21772">
        <v>0</v>
      </c>
    </row>
    <row r="21773" spans="1:30" hidden="1" x14ac:dyDescent="0.3">
      <c r="A21773" t="s">
        <v>62480</v>
      </c>
      <c r="B21773" t="s">
        <v>62481</v>
      </c>
      <c r="C21773" t="s">
        <v>32</v>
      </c>
      <c r="D21773" t="s">
        <v>33</v>
      </c>
      <c r="E21773" t="s">
        <v>6253</v>
      </c>
      <c r="F21773">
        <v>21549998</v>
      </c>
      <c r="G21773" t="s">
        <v>62480</v>
      </c>
      <c r="H21773" t="s">
        <v>62482</v>
      </c>
      <c r="I21773" t="s">
        <v>62483</v>
      </c>
      <c r="J21773" t="s">
        <v>62484</v>
      </c>
      <c r="K21773" t="s">
        <v>37</v>
      </c>
      <c r="L21773" t="s">
        <v>53</v>
      </c>
      <c r="M21773" t="s">
        <v>73</v>
      </c>
      <c r="N21773" t="s">
        <v>74</v>
      </c>
      <c r="O21773" t="s">
        <v>75</v>
      </c>
      <c r="P21773" s="1">
        <v>41276</v>
      </c>
      <c r="Q21773" t="s">
        <v>53</v>
      </c>
      <c r="R21773" t="s">
        <v>56</v>
      </c>
      <c r="S21773" t="s">
        <v>41</v>
      </c>
      <c r="T21773" t="s">
        <v>62178</v>
      </c>
      <c r="U21773" t="s">
        <v>62178</v>
      </c>
      <c r="V21773">
        <v>0</v>
      </c>
      <c r="W21773">
        <v>0</v>
      </c>
      <c r="X21773">
        <v>0</v>
      </c>
      <c r="Y21773">
        <v>0</v>
      </c>
      <c r="Z21773">
        <v>0</v>
      </c>
      <c r="AA21773">
        <v>0</v>
      </c>
      <c r="AB21773">
        <v>1</v>
      </c>
      <c r="AC21773">
        <v>0</v>
      </c>
      <c r="AD21773">
        <v>0</v>
      </c>
    </row>
    <row r="21774" spans="1:30" hidden="1" x14ac:dyDescent="0.3">
      <c r="A21774" t="s">
        <v>62480</v>
      </c>
      <c r="B21774" t="s">
        <v>62485</v>
      </c>
      <c r="C21774" t="s">
        <v>32</v>
      </c>
      <c r="D21774" t="s">
        <v>50</v>
      </c>
      <c r="E21774" t="s">
        <v>4391</v>
      </c>
      <c r="F21774">
        <v>2400000</v>
      </c>
      <c r="G21774" t="s">
        <v>62480</v>
      </c>
      <c r="H21774" t="s">
        <v>62482</v>
      </c>
      <c r="I21774" t="s">
        <v>62483</v>
      </c>
      <c r="J21774" t="s">
        <v>62484</v>
      </c>
      <c r="K21774" t="s">
        <v>37</v>
      </c>
      <c r="L21774" t="s">
        <v>53</v>
      </c>
      <c r="M21774" t="s">
        <v>73</v>
      </c>
      <c r="N21774" t="s">
        <v>74</v>
      </c>
      <c r="O21774" t="s">
        <v>75</v>
      </c>
      <c r="P21774" s="1">
        <v>41276</v>
      </c>
      <c r="Q21774" t="s">
        <v>53</v>
      </c>
      <c r="R21774" t="s">
        <v>56</v>
      </c>
      <c r="S21774" t="s">
        <v>41</v>
      </c>
      <c r="T21774" t="s">
        <v>62178</v>
      </c>
      <c r="U21774" t="s">
        <v>62178</v>
      </c>
      <c r="V21774">
        <v>0</v>
      </c>
      <c r="W21774">
        <v>0</v>
      </c>
      <c r="X21774">
        <v>0</v>
      </c>
      <c r="Y21774">
        <v>0</v>
      </c>
      <c r="Z21774">
        <v>0</v>
      </c>
      <c r="AA21774">
        <v>0</v>
      </c>
      <c r="AB21774">
        <v>1</v>
      </c>
      <c r="AC21774">
        <v>0</v>
      </c>
      <c r="AD21774">
        <v>0</v>
      </c>
    </row>
    <row r="21775" spans="1:30" hidden="1" x14ac:dyDescent="0.3">
      <c r="A21775" t="s">
        <v>62486</v>
      </c>
      <c r="B21775" t="s">
        <v>62487</v>
      </c>
      <c r="C21775" t="s">
        <v>32</v>
      </c>
      <c r="D21775" t="s">
        <v>33</v>
      </c>
      <c r="E21775" t="s">
        <v>5591</v>
      </c>
      <c r="F21775">
        <v>250000000</v>
      </c>
      <c r="G21775" t="s">
        <v>62486</v>
      </c>
      <c r="H21775" t="s">
        <v>62488</v>
      </c>
      <c r="I21775" t="s">
        <v>62489</v>
      </c>
      <c r="J21775" t="s">
        <v>62335</v>
      </c>
      <c r="K21775" t="s">
        <v>37</v>
      </c>
      <c r="L21775" t="s">
        <v>53</v>
      </c>
      <c r="M21775" t="s">
        <v>54</v>
      </c>
      <c r="N21775" t="s">
        <v>95</v>
      </c>
      <c r="O21775" t="s">
        <v>96</v>
      </c>
      <c r="P21775" t="s">
        <v>11407</v>
      </c>
      <c r="Q21775" t="s">
        <v>53</v>
      </c>
      <c r="R21775" t="s">
        <v>56</v>
      </c>
      <c r="S21775" t="s">
        <v>41</v>
      </c>
      <c r="T21775" t="s">
        <v>62178</v>
      </c>
      <c r="U21775" t="s">
        <v>62178</v>
      </c>
      <c r="V21775">
        <v>0</v>
      </c>
      <c r="W21775">
        <v>0</v>
      </c>
      <c r="X21775">
        <v>0</v>
      </c>
      <c r="Y21775">
        <v>0</v>
      </c>
      <c r="Z21775">
        <v>0</v>
      </c>
      <c r="AA21775">
        <v>0</v>
      </c>
      <c r="AB21775">
        <v>1</v>
      </c>
      <c r="AC21775">
        <v>0</v>
      </c>
      <c r="AD21775">
        <v>0</v>
      </c>
    </row>
    <row r="21776" spans="1:30" hidden="1" x14ac:dyDescent="0.3">
      <c r="A21776" t="s">
        <v>62486</v>
      </c>
      <c r="B21776" t="s">
        <v>62490</v>
      </c>
      <c r="C21776" t="s">
        <v>32</v>
      </c>
      <c r="D21776" t="s">
        <v>50</v>
      </c>
      <c r="E21776" s="1">
        <v>41159</v>
      </c>
      <c r="F21776">
        <v>100000000</v>
      </c>
      <c r="G21776" t="s">
        <v>62486</v>
      </c>
      <c r="H21776" t="s">
        <v>62488</v>
      </c>
      <c r="I21776" t="s">
        <v>62489</v>
      </c>
      <c r="J21776" t="s">
        <v>62335</v>
      </c>
      <c r="K21776" t="s">
        <v>37</v>
      </c>
      <c r="L21776" t="s">
        <v>53</v>
      </c>
      <c r="M21776" t="s">
        <v>54</v>
      </c>
      <c r="N21776" t="s">
        <v>95</v>
      </c>
      <c r="O21776" t="s">
        <v>96</v>
      </c>
      <c r="P21776" t="s">
        <v>11407</v>
      </c>
      <c r="Q21776" t="s">
        <v>53</v>
      </c>
      <c r="R21776" t="s">
        <v>56</v>
      </c>
      <c r="S21776" t="s">
        <v>41</v>
      </c>
      <c r="T21776" t="s">
        <v>62178</v>
      </c>
      <c r="U21776" t="s">
        <v>62178</v>
      </c>
      <c r="V21776">
        <v>0</v>
      </c>
      <c r="W21776">
        <v>0</v>
      </c>
      <c r="X21776">
        <v>0</v>
      </c>
      <c r="Y21776">
        <v>0</v>
      </c>
      <c r="Z21776">
        <v>0</v>
      </c>
      <c r="AA21776">
        <v>0</v>
      </c>
      <c r="AB21776">
        <v>1</v>
      </c>
      <c r="AC21776">
        <v>0</v>
      </c>
      <c r="AD21776">
        <v>0</v>
      </c>
    </row>
    <row r="21777" spans="1:30" hidden="1" x14ac:dyDescent="0.3">
      <c r="A21777" t="s">
        <v>62491</v>
      </c>
      <c r="B21777" t="s">
        <v>62492</v>
      </c>
      <c r="C21777" t="s">
        <v>32</v>
      </c>
      <c r="D21777" t="s">
        <v>50</v>
      </c>
      <c r="E21777" s="1">
        <v>42043</v>
      </c>
      <c r="F21777">
        <v>11500000</v>
      </c>
      <c r="G21777" t="s">
        <v>62491</v>
      </c>
      <c r="H21777" t="s">
        <v>62493</v>
      </c>
      <c r="I21777" t="s">
        <v>62494</v>
      </c>
      <c r="J21777" t="s">
        <v>62178</v>
      </c>
      <c r="K21777" t="s">
        <v>37</v>
      </c>
      <c r="L21777" t="s">
        <v>53</v>
      </c>
      <c r="M21777" t="s">
        <v>54</v>
      </c>
      <c r="N21777" t="s">
        <v>939</v>
      </c>
      <c r="O21777" t="s">
        <v>7512</v>
      </c>
      <c r="P21777" s="1">
        <v>40551</v>
      </c>
      <c r="Q21777" t="s">
        <v>53</v>
      </c>
      <c r="R21777" t="s">
        <v>56</v>
      </c>
      <c r="S21777" t="s">
        <v>41</v>
      </c>
      <c r="T21777" t="s">
        <v>62178</v>
      </c>
      <c r="U21777" t="s">
        <v>62178</v>
      </c>
      <c r="V21777">
        <v>0</v>
      </c>
      <c r="W21777">
        <v>0</v>
      </c>
      <c r="X21777">
        <v>0</v>
      </c>
      <c r="Y21777">
        <v>0</v>
      </c>
      <c r="Z21777">
        <v>0</v>
      </c>
      <c r="AA21777">
        <v>0</v>
      </c>
      <c r="AB21777">
        <v>1</v>
      </c>
      <c r="AC21777">
        <v>0</v>
      </c>
      <c r="AD21777">
        <v>0</v>
      </c>
    </row>
    <row r="21778" spans="1:30" hidden="1" x14ac:dyDescent="0.3">
      <c r="A21778" t="s">
        <v>62495</v>
      </c>
      <c r="B21778" t="s">
        <v>62496</v>
      </c>
      <c r="C21778" t="s">
        <v>32</v>
      </c>
      <c r="E21778" s="1">
        <v>37904</v>
      </c>
      <c r="F21778">
        <v>45000000</v>
      </c>
      <c r="G21778" t="s">
        <v>62495</v>
      </c>
      <c r="H21778" t="s">
        <v>62497</v>
      </c>
      <c r="J21778" t="s">
        <v>62397</v>
      </c>
      <c r="K21778" t="s">
        <v>37</v>
      </c>
      <c r="L21778" t="s">
        <v>53</v>
      </c>
      <c r="M21778" t="s">
        <v>123</v>
      </c>
      <c r="N21778" t="s">
        <v>923</v>
      </c>
      <c r="O21778" t="s">
        <v>923</v>
      </c>
      <c r="Q21778" t="s">
        <v>53</v>
      </c>
      <c r="R21778" t="s">
        <v>56</v>
      </c>
      <c r="S21778" t="s">
        <v>41</v>
      </c>
      <c r="T21778" t="s">
        <v>62178</v>
      </c>
      <c r="U21778" t="s">
        <v>62178</v>
      </c>
      <c r="V21778">
        <v>0</v>
      </c>
      <c r="W21778">
        <v>0</v>
      </c>
      <c r="X21778">
        <v>0</v>
      </c>
      <c r="Y21778">
        <v>0</v>
      </c>
      <c r="Z21778">
        <v>0</v>
      </c>
      <c r="AA21778">
        <v>0</v>
      </c>
      <c r="AB21778">
        <v>1</v>
      </c>
      <c r="AC21778">
        <v>0</v>
      </c>
      <c r="AD21778">
        <v>0</v>
      </c>
    </row>
    <row r="21779" spans="1:30" hidden="1" x14ac:dyDescent="0.3">
      <c r="A21779" t="s">
        <v>62498</v>
      </c>
      <c r="B21779" t="s">
        <v>62499</v>
      </c>
      <c r="C21779" t="s">
        <v>32</v>
      </c>
      <c r="D21779" t="s">
        <v>50</v>
      </c>
      <c r="E21779" t="s">
        <v>1976</v>
      </c>
      <c r="F21779">
        <v>10000000</v>
      </c>
      <c r="G21779" t="s">
        <v>62498</v>
      </c>
      <c r="H21779" t="s">
        <v>62500</v>
      </c>
      <c r="I21779" t="s">
        <v>62501</v>
      </c>
      <c r="J21779" t="s">
        <v>62382</v>
      </c>
      <c r="K21779" t="s">
        <v>37</v>
      </c>
      <c r="L21779" t="s">
        <v>53</v>
      </c>
      <c r="M21779" t="s">
        <v>54</v>
      </c>
      <c r="N21779" t="s">
        <v>95</v>
      </c>
      <c r="O21779" t="s">
        <v>1074</v>
      </c>
      <c r="P21779" s="1">
        <v>40547</v>
      </c>
      <c r="Q21779" t="s">
        <v>53</v>
      </c>
      <c r="R21779" t="s">
        <v>56</v>
      </c>
      <c r="S21779" t="s">
        <v>41</v>
      </c>
      <c r="T21779" t="s">
        <v>62178</v>
      </c>
      <c r="U21779" t="s">
        <v>62178</v>
      </c>
      <c r="V21779">
        <v>0</v>
      </c>
      <c r="W21779">
        <v>0</v>
      </c>
      <c r="X21779">
        <v>0</v>
      </c>
      <c r="Y21779">
        <v>0</v>
      </c>
      <c r="Z21779">
        <v>0</v>
      </c>
      <c r="AA21779">
        <v>0</v>
      </c>
      <c r="AB21779">
        <v>1</v>
      </c>
      <c r="AC21779">
        <v>0</v>
      </c>
      <c r="AD21779">
        <v>0</v>
      </c>
    </row>
    <row r="21780" spans="1:30" hidden="1" x14ac:dyDescent="0.3">
      <c r="A21780" t="s">
        <v>62502</v>
      </c>
      <c r="B21780" t="s">
        <v>62503</v>
      </c>
      <c r="C21780" t="s">
        <v>32</v>
      </c>
      <c r="D21780" t="s">
        <v>33</v>
      </c>
      <c r="E21780" t="s">
        <v>51351</v>
      </c>
      <c r="F21780">
        <v>3000000</v>
      </c>
      <c r="G21780" t="s">
        <v>62502</v>
      </c>
      <c r="H21780" t="s">
        <v>62504</v>
      </c>
      <c r="I21780" t="s">
        <v>62505</v>
      </c>
      <c r="J21780" t="s">
        <v>62506</v>
      </c>
      <c r="K21780" t="s">
        <v>109</v>
      </c>
      <c r="L21780" t="s">
        <v>53</v>
      </c>
      <c r="M21780" t="s">
        <v>209</v>
      </c>
      <c r="N21780" t="s">
        <v>210</v>
      </c>
      <c r="O21780" t="s">
        <v>210</v>
      </c>
      <c r="Q21780" t="s">
        <v>53</v>
      </c>
      <c r="R21780" t="s">
        <v>56</v>
      </c>
      <c r="S21780" t="s">
        <v>41</v>
      </c>
      <c r="T21780" t="s">
        <v>62178</v>
      </c>
      <c r="U21780" t="s">
        <v>62178</v>
      </c>
      <c r="V21780">
        <v>0</v>
      </c>
      <c r="W21780">
        <v>0</v>
      </c>
      <c r="X21780">
        <v>0</v>
      </c>
      <c r="Y21780">
        <v>0</v>
      </c>
      <c r="Z21780">
        <v>0</v>
      </c>
      <c r="AA21780">
        <v>0</v>
      </c>
      <c r="AB21780">
        <v>1</v>
      </c>
      <c r="AC21780">
        <v>0</v>
      </c>
      <c r="AD21780">
        <v>0</v>
      </c>
    </row>
    <row r="21781" spans="1:30" hidden="1" x14ac:dyDescent="0.3">
      <c r="A21781" t="s">
        <v>62507</v>
      </c>
      <c r="B21781" t="s">
        <v>62508</v>
      </c>
      <c r="C21781" t="s">
        <v>32</v>
      </c>
      <c r="E21781" s="1">
        <v>42314</v>
      </c>
      <c r="F21781">
        <v>116663</v>
      </c>
      <c r="G21781" t="s">
        <v>62507</v>
      </c>
      <c r="H21781" t="s">
        <v>62509</v>
      </c>
      <c r="I21781" t="s">
        <v>62510</v>
      </c>
      <c r="J21781" t="s">
        <v>62178</v>
      </c>
      <c r="K21781" t="s">
        <v>37</v>
      </c>
      <c r="L21781" t="s">
        <v>53</v>
      </c>
      <c r="M21781" t="s">
        <v>73</v>
      </c>
      <c r="N21781" t="s">
        <v>74</v>
      </c>
      <c r="O21781" t="s">
        <v>1423</v>
      </c>
      <c r="Q21781" t="s">
        <v>53</v>
      </c>
      <c r="R21781" t="s">
        <v>56</v>
      </c>
      <c r="S21781" t="s">
        <v>41</v>
      </c>
      <c r="T21781" t="s">
        <v>62178</v>
      </c>
      <c r="U21781" t="s">
        <v>62178</v>
      </c>
      <c r="V21781">
        <v>0</v>
      </c>
      <c r="W21781">
        <v>0</v>
      </c>
      <c r="X21781">
        <v>0</v>
      </c>
      <c r="Y21781">
        <v>0</v>
      </c>
      <c r="Z21781">
        <v>0</v>
      </c>
      <c r="AA21781">
        <v>0</v>
      </c>
      <c r="AB21781">
        <v>1</v>
      </c>
      <c r="AC21781">
        <v>0</v>
      </c>
      <c r="AD21781">
        <v>0</v>
      </c>
    </row>
    <row r="21782" spans="1:30" hidden="1" x14ac:dyDescent="0.3">
      <c r="A21782" t="s">
        <v>62511</v>
      </c>
      <c r="B21782" t="s">
        <v>62512</v>
      </c>
      <c r="C21782" t="s">
        <v>32</v>
      </c>
      <c r="E21782" s="1">
        <v>41921</v>
      </c>
      <c r="F21782">
        <v>400000</v>
      </c>
      <c r="G21782" t="s">
        <v>62511</v>
      </c>
      <c r="H21782" t="s">
        <v>62513</v>
      </c>
      <c r="I21782" t="s">
        <v>62514</v>
      </c>
      <c r="J21782" t="s">
        <v>62178</v>
      </c>
      <c r="K21782" t="s">
        <v>37</v>
      </c>
      <c r="L21782" t="s">
        <v>53</v>
      </c>
      <c r="M21782" t="s">
        <v>774</v>
      </c>
      <c r="N21782" t="s">
        <v>775</v>
      </c>
      <c r="O21782" t="s">
        <v>775</v>
      </c>
      <c r="Q21782" t="s">
        <v>53</v>
      </c>
      <c r="R21782" t="s">
        <v>56</v>
      </c>
      <c r="S21782" t="s">
        <v>41</v>
      </c>
      <c r="T21782" t="s">
        <v>62178</v>
      </c>
      <c r="U21782" t="s">
        <v>62178</v>
      </c>
      <c r="V21782">
        <v>0</v>
      </c>
      <c r="W21782">
        <v>0</v>
      </c>
      <c r="X21782">
        <v>0</v>
      </c>
      <c r="Y21782">
        <v>0</v>
      </c>
      <c r="Z21782">
        <v>0</v>
      </c>
      <c r="AA21782">
        <v>0</v>
      </c>
      <c r="AB21782">
        <v>1</v>
      </c>
      <c r="AC21782">
        <v>0</v>
      </c>
      <c r="AD21782">
        <v>0</v>
      </c>
    </row>
    <row r="21783" spans="1:30" hidden="1" x14ac:dyDescent="0.3">
      <c r="A21783" t="s">
        <v>62511</v>
      </c>
      <c r="B21783" t="s">
        <v>62515</v>
      </c>
      <c r="C21783" t="s">
        <v>32</v>
      </c>
      <c r="E21783" s="1">
        <v>42279</v>
      </c>
      <c r="F21783">
        <v>1009505</v>
      </c>
      <c r="G21783" t="s">
        <v>62511</v>
      </c>
      <c r="H21783" t="s">
        <v>62513</v>
      </c>
      <c r="I21783" t="s">
        <v>62514</v>
      </c>
      <c r="J21783" t="s">
        <v>62178</v>
      </c>
      <c r="K21783" t="s">
        <v>37</v>
      </c>
      <c r="L21783" t="s">
        <v>53</v>
      </c>
      <c r="M21783" t="s">
        <v>774</v>
      </c>
      <c r="N21783" t="s">
        <v>775</v>
      </c>
      <c r="O21783" t="s">
        <v>775</v>
      </c>
      <c r="Q21783" t="s">
        <v>53</v>
      </c>
      <c r="R21783" t="s">
        <v>56</v>
      </c>
      <c r="S21783" t="s">
        <v>41</v>
      </c>
      <c r="T21783" t="s">
        <v>62178</v>
      </c>
      <c r="U21783" t="s">
        <v>62178</v>
      </c>
      <c r="V21783">
        <v>0</v>
      </c>
      <c r="W21783">
        <v>0</v>
      </c>
      <c r="X21783">
        <v>0</v>
      </c>
      <c r="Y21783">
        <v>0</v>
      </c>
      <c r="Z21783">
        <v>0</v>
      </c>
      <c r="AA21783">
        <v>0</v>
      </c>
      <c r="AB21783">
        <v>1</v>
      </c>
      <c r="AC21783">
        <v>0</v>
      </c>
      <c r="AD21783">
        <v>0</v>
      </c>
    </row>
    <row r="21784" spans="1:30" hidden="1" x14ac:dyDescent="0.3">
      <c r="A21784" t="s">
        <v>62516</v>
      </c>
      <c r="B21784" t="s">
        <v>62517</v>
      </c>
      <c r="C21784" t="s">
        <v>32</v>
      </c>
      <c r="E21784" t="s">
        <v>1234</v>
      </c>
      <c r="F21784">
        <v>30000</v>
      </c>
      <c r="G21784" t="s">
        <v>62516</v>
      </c>
      <c r="H21784" t="s">
        <v>62518</v>
      </c>
      <c r="I21784" t="s">
        <v>62519</v>
      </c>
      <c r="J21784" t="s">
        <v>62178</v>
      </c>
      <c r="K21784" t="s">
        <v>37</v>
      </c>
      <c r="L21784" t="s">
        <v>53</v>
      </c>
      <c r="M21784" t="s">
        <v>54</v>
      </c>
      <c r="N21784" t="s">
        <v>1778</v>
      </c>
      <c r="O21784" t="s">
        <v>2941</v>
      </c>
      <c r="P21784" s="1">
        <v>39814</v>
      </c>
      <c r="Q21784" t="s">
        <v>53</v>
      </c>
      <c r="R21784" t="s">
        <v>56</v>
      </c>
      <c r="S21784" t="s">
        <v>41</v>
      </c>
      <c r="T21784" t="s">
        <v>62178</v>
      </c>
      <c r="U21784" t="s">
        <v>62178</v>
      </c>
      <c r="V21784">
        <v>0</v>
      </c>
      <c r="W21784">
        <v>0</v>
      </c>
      <c r="X21784">
        <v>0</v>
      </c>
      <c r="Y21784">
        <v>0</v>
      </c>
      <c r="Z21784">
        <v>0</v>
      </c>
      <c r="AA21784">
        <v>0</v>
      </c>
      <c r="AB21784">
        <v>1</v>
      </c>
      <c r="AC21784">
        <v>0</v>
      </c>
      <c r="AD21784">
        <v>0</v>
      </c>
    </row>
    <row r="21785" spans="1:30" hidden="1" x14ac:dyDescent="0.3">
      <c r="A21785" t="s">
        <v>62520</v>
      </c>
      <c r="B21785" t="s">
        <v>62521</v>
      </c>
      <c r="C21785" t="s">
        <v>32</v>
      </c>
      <c r="E21785" t="s">
        <v>49387</v>
      </c>
      <c r="F21785">
        <v>1425293</v>
      </c>
      <c r="G21785" t="s">
        <v>62520</v>
      </c>
      <c r="H21785" t="s">
        <v>62522</v>
      </c>
      <c r="I21785" t="s">
        <v>62523</v>
      </c>
      <c r="J21785" t="s">
        <v>62524</v>
      </c>
      <c r="K21785" t="s">
        <v>37</v>
      </c>
      <c r="L21785" t="s">
        <v>53</v>
      </c>
      <c r="M21785" t="s">
        <v>1684</v>
      </c>
      <c r="N21785" t="s">
        <v>7587</v>
      </c>
      <c r="O21785" t="s">
        <v>14780</v>
      </c>
      <c r="Q21785" t="s">
        <v>53</v>
      </c>
      <c r="R21785" t="s">
        <v>56</v>
      </c>
      <c r="S21785" t="s">
        <v>41</v>
      </c>
      <c r="T21785" t="s">
        <v>62178</v>
      </c>
      <c r="U21785" t="s">
        <v>62178</v>
      </c>
      <c r="V21785">
        <v>0</v>
      </c>
      <c r="W21785">
        <v>0</v>
      </c>
      <c r="X21785">
        <v>0</v>
      </c>
      <c r="Y21785">
        <v>0</v>
      </c>
      <c r="Z21785">
        <v>0</v>
      </c>
      <c r="AA21785">
        <v>0</v>
      </c>
      <c r="AB21785">
        <v>1</v>
      </c>
      <c r="AC21785">
        <v>0</v>
      </c>
      <c r="AD21785">
        <v>0</v>
      </c>
    </row>
    <row r="21786" spans="1:30" hidden="1" x14ac:dyDescent="0.3">
      <c r="A21786" t="s">
        <v>62525</v>
      </c>
      <c r="B21786" t="s">
        <v>62526</v>
      </c>
      <c r="C21786" t="s">
        <v>32</v>
      </c>
      <c r="D21786" t="s">
        <v>50</v>
      </c>
      <c r="E21786" t="s">
        <v>607</v>
      </c>
      <c r="F21786">
        <v>10400000</v>
      </c>
      <c r="G21786" t="s">
        <v>62525</v>
      </c>
      <c r="H21786" t="s">
        <v>62527</v>
      </c>
      <c r="I21786" t="s">
        <v>62528</v>
      </c>
      <c r="J21786" t="s">
        <v>62529</v>
      </c>
      <c r="K21786" t="s">
        <v>37</v>
      </c>
      <c r="L21786" t="s">
        <v>53</v>
      </c>
      <c r="M21786" t="s">
        <v>54</v>
      </c>
      <c r="N21786" t="s">
        <v>95</v>
      </c>
      <c r="O21786" t="s">
        <v>174</v>
      </c>
      <c r="P21786" s="1">
        <v>40547</v>
      </c>
      <c r="Q21786" t="s">
        <v>53</v>
      </c>
      <c r="R21786" t="s">
        <v>56</v>
      </c>
      <c r="S21786" t="s">
        <v>41</v>
      </c>
      <c r="T21786" t="s">
        <v>62178</v>
      </c>
      <c r="U21786" t="s">
        <v>62178</v>
      </c>
      <c r="V21786">
        <v>0</v>
      </c>
      <c r="W21786">
        <v>0</v>
      </c>
      <c r="X21786">
        <v>0</v>
      </c>
      <c r="Y21786">
        <v>0</v>
      </c>
      <c r="Z21786">
        <v>0</v>
      </c>
      <c r="AA21786">
        <v>0</v>
      </c>
      <c r="AB21786">
        <v>1</v>
      </c>
      <c r="AC21786">
        <v>0</v>
      </c>
      <c r="AD21786">
        <v>0</v>
      </c>
    </row>
    <row r="21787" spans="1:30" hidden="1" x14ac:dyDescent="0.3">
      <c r="A21787" t="s">
        <v>62525</v>
      </c>
      <c r="B21787" t="s">
        <v>62530</v>
      </c>
      <c r="C21787" t="s">
        <v>32</v>
      </c>
      <c r="D21787" t="s">
        <v>33</v>
      </c>
      <c r="E21787" t="s">
        <v>359</v>
      </c>
      <c r="F21787">
        <v>26000000</v>
      </c>
      <c r="G21787" t="s">
        <v>62525</v>
      </c>
      <c r="H21787" t="s">
        <v>62527</v>
      </c>
      <c r="I21787" t="s">
        <v>62528</v>
      </c>
      <c r="J21787" t="s">
        <v>62529</v>
      </c>
      <c r="K21787" t="s">
        <v>37</v>
      </c>
      <c r="L21787" t="s">
        <v>53</v>
      </c>
      <c r="M21787" t="s">
        <v>54</v>
      </c>
      <c r="N21787" t="s">
        <v>95</v>
      </c>
      <c r="O21787" t="s">
        <v>174</v>
      </c>
      <c r="P21787" s="1">
        <v>40547</v>
      </c>
      <c r="Q21787" t="s">
        <v>53</v>
      </c>
      <c r="R21787" t="s">
        <v>56</v>
      </c>
      <c r="S21787" t="s">
        <v>41</v>
      </c>
      <c r="T21787" t="s">
        <v>62178</v>
      </c>
      <c r="U21787" t="s">
        <v>62178</v>
      </c>
      <c r="V21787">
        <v>0</v>
      </c>
      <c r="W21787">
        <v>0</v>
      </c>
      <c r="X21787">
        <v>0</v>
      </c>
      <c r="Y21787">
        <v>0</v>
      </c>
      <c r="Z21787">
        <v>0</v>
      </c>
      <c r="AA21787">
        <v>0</v>
      </c>
      <c r="AB21787">
        <v>1</v>
      </c>
      <c r="AC21787">
        <v>0</v>
      </c>
      <c r="AD21787">
        <v>0</v>
      </c>
    </row>
    <row r="21788" spans="1:30" hidden="1" x14ac:dyDescent="0.3">
      <c r="A21788" t="s">
        <v>62531</v>
      </c>
      <c r="B21788" t="s">
        <v>62532</v>
      </c>
      <c r="C21788" t="s">
        <v>32</v>
      </c>
      <c r="E21788" s="1">
        <v>42316</v>
      </c>
      <c r="F21788">
        <v>5700000</v>
      </c>
      <c r="G21788" t="s">
        <v>62531</v>
      </c>
      <c r="H21788" t="s">
        <v>62533</v>
      </c>
      <c r="I21788" t="s">
        <v>62534</v>
      </c>
      <c r="J21788" t="s">
        <v>62178</v>
      </c>
      <c r="K21788" t="s">
        <v>37</v>
      </c>
      <c r="L21788" t="s">
        <v>53</v>
      </c>
      <c r="M21788" t="s">
        <v>222</v>
      </c>
      <c r="N21788" t="s">
        <v>223</v>
      </c>
      <c r="O21788" t="s">
        <v>224</v>
      </c>
      <c r="P21788" s="1">
        <v>41275</v>
      </c>
      <c r="Q21788" t="s">
        <v>53</v>
      </c>
      <c r="R21788" t="s">
        <v>56</v>
      </c>
      <c r="S21788" t="s">
        <v>41</v>
      </c>
      <c r="T21788" t="s">
        <v>62178</v>
      </c>
      <c r="U21788" t="s">
        <v>62178</v>
      </c>
      <c r="V21788">
        <v>0</v>
      </c>
      <c r="W21788">
        <v>0</v>
      </c>
      <c r="X21788">
        <v>0</v>
      </c>
      <c r="Y21788">
        <v>0</v>
      </c>
      <c r="Z21788">
        <v>0</v>
      </c>
      <c r="AA21788">
        <v>0</v>
      </c>
      <c r="AB21788">
        <v>1</v>
      </c>
      <c r="AC21788">
        <v>0</v>
      </c>
      <c r="AD21788">
        <v>0</v>
      </c>
    </row>
    <row r="21789" spans="1:30" hidden="1" x14ac:dyDescent="0.3">
      <c r="A21789" t="s">
        <v>62535</v>
      </c>
      <c r="B21789" t="s">
        <v>62536</v>
      </c>
      <c r="C21789" t="s">
        <v>32</v>
      </c>
      <c r="E21789" t="s">
        <v>62537</v>
      </c>
      <c r="F21789">
        <v>1000000</v>
      </c>
      <c r="G21789" t="s">
        <v>62535</v>
      </c>
      <c r="H21789" t="s">
        <v>62538</v>
      </c>
      <c r="I21789" t="s">
        <v>62539</v>
      </c>
      <c r="J21789" t="s">
        <v>62178</v>
      </c>
      <c r="K21789" t="s">
        <v>37</v>
      </c>
      <c r="L21789" t="s">
        <v>53</v>
      </c>
      <c r="M21789" t="s">
        <v>747</v>
      </c>
      <c r="N21789" t="s">
        <v>748</v>
      </c>
      <c r="O21789" t="s">
        <v>748</v>
      </c>
      <c r="Q21789" t="s">
        <v>53</v>
      </c>
      <c r="R21789" t="s">
        <v>56</v>
      </c>
      <c r="S21789" t="s">
        <v>41</v>
      </c>
      <c r="T21789" t="s">
        <v>62178</v>
      </c>
      <c r="U21789" t="s">
        <v>62178</v>
      </c>
      <c r="V21789">
        <v>0</v>
      </c>
      <c r="W21789">
        <v>0</v>
      </c>
      <c r="X21789">
        <v>0</v>
      </c>
      <c r="Y21789">
        <v>0</v>
      </c>
      <c r="Z21789">
        <v>0</v>
      </c>
      <c r="AA21789">
        <v>0</v>
      </c>
      <c r="AB21789">
        <v>1</v>
      </c>
      <c r="AC21789">
        <v>0</v>
      </c>
      <c r="AD21789">
        <v>0</v>
      </c>
    </row>
    <row r="21790" spans="1:30" hidden="1" x14ac:dyDescent="0.3">
      <c r="A21790" t="s">
        <v>62540</v>
      </c>
      <c r="B21790" t="s">
        <v>62541</v>
      </c>
      <c r="C21790" t="s">
        <v>32</v>
      </c>
      <c r="D21790" t="s">
        <v>322</v>
      </c>
      <c r="E21790" t="s">
        <v>15748</v>
      </c>
      <c r="F21790">
        <v>56000000</v>
      </c>
      <c r="G21790" t="s">
        <v>62540</v>
      </c>
      <c r="H21790" t="s">
        <v>62542</v>
      </c>
      <c r="I21790" t="s">
        <v>62543</v>
      </c>
      <c r="J21790" t="s">
        <v>62544</v>
      </c>
      <c r="K21790" t="s">
        <v>168</v>
      </c>
      <c r="L21790" t="s">
        <v>53</v>
      </c>
      <c r="M21790" t="s">
        <v>101</v>
      </c>
      <c r="N21790" t="s">
        <v>102</v>
      </c>
      <c r="O21790" t="s">
        <v>103</v>
      </c>
      <c r="P21790" s="1">
        <v>35431</v>
      </c>
      <c r="Q21790" t="s">
        <v>53</v>
      </c>
      <c r="R21790" t="s">
        <v>56</v>
      </c>
      <c r="S21790" t="s">
        <v>41</v>
      </c>
      <c r="T21790" t="s">
        <v>62178</v>
      </c>
      <c r="U21790" t="s">
        <v>62178</v>
      </c>
      <c r="V21790">
        <v>0</v>
      </c>
      <c r="W21790">
        <v>0</v>
      </c>
      <c r="X21790">
        <v>0</v>
      </c>
      <c r="Y21790">
        <v>0</v>
      </c>
      <c r="Z21790">
        <v>0</v>
      </c>
      <c r="AA21790">
        <v>0</v>
      </c>
      <c r="AB21790">
        <v>1</v>
      </c>
      <c r="AC21790">
        <v>0</v>
      </c>
      <c r="AD21790">
        <v>0</v>
      </c>
    </row>
    <row r="21791" spans="1:30" hidden="1" x14ac:dyDescent="0.3">
      <c r="A21791" t="s">
        <v>62545</v>
      </c>
      <c r="B21791" t="s">
        <v>62546</v>
      </c>
      <c r="C21791" t="s">
        <v>32</v>
      </c>
      <c r="E21791" t="s">
        <v>14770</v>
      </c>
      <c r="F21791">
        <v>2000000</v>
      </c>
      <c r="G21791" t="s">
        <v>62545</v>
      </c>
      <c r="H21791" t="s">
        <v>62547</v>
      </c>
      <c r="J21791" t="s">
        <v>62548</v>
      </c>
      <c r="K21791" t="s">
        <v>37</v>
      </c>
      <c r="L21791" t="s">
        <v>53</v>
      </c>
      <c r="M21791" t="s">
        <v>150</v>
      </c>
      <c r="N21791" t="s">
        <v>151</v>
      </c>
      <c r="O21791" t="s">
        <v>151</v>
      </c>
      <c r="Q21791" t="s">
        <v>53</v>
      </c>
      <c r="R21791" t="s">
        <v>56</v>
      </c>
      <c r="S21791" t="s">
        <v>41</v>
      </c>
      <c r="T21791" t="s">
        <v>62178</v>
      </c>
      <c r="U21791" t="s">
        <v>62178</v>
      </c>
      <c r="V21791">
        <v>0</v>
      </c>
      <c r="W21791">
        <v>0</v>
      </c>
      <c r="X21791">
        <v>0</v>
      </c>
      <c r="Y21791">
        <v>0</v>
      </c>
      <c r="Z21791">
        <v>0</v>
      </c>
      <c r="AA21791">
        <v>0</v>
      </c>
      <c r="AB21791">
        <v>1</v>
      </c>
      <c r="AC21791">
        <v>0</v>
      </c>
      <c r="AD21791">
        <v>0</v>
      </c>
    </row>
    <row r="21792" spans="1:30" hidden="1" x14ac:dyDescent="0.3">
      <c r="A21792" t="s">
        <v>62549</v>
      </c>
      <c r="B21792" t="s">
        <v>62550</v>
      </c>
      <c r="C21792" t="s">
        <v>32</v>
      </c>
      <c r="D21792" t="s">
        <v>50</v>
      </c>
      <c r="E21792" t="s">
        <v>62551</v>
      </c>
      <c r="F21792">
        <v>7800000</v>
      </c>
      <c r="G21792" t="s">
        <v>62549</v>
      </c>
      <c r="H21792" t="s">
        <v>62552</v>
      </c>
      <c r="I21792" t="s">
        <v>62553</v>
      </c>
      <c r="J21792" t="s">
        <v>62554</v>
      </c>
      <c r="K21792" t="s">
        <v>72</v>
      </c>
      <c r="L21792" t="s">
        <v>53</v>
      </c>
      <c r="M21792" t="s">
        <v>54</v>
      </c>
      <c r="N21792" t="s">
        <v>95</v>
      </c>
      <c r="O21792" t="s">
        <v>27318</v>
      </c>
      <c r="Q21792" t="s">
        <v>53</v>
      </c>
      <c r="R21792" t="s">
        <v>56</v>
      </c>
      <c r="S21792" t="s">
        <v>41</v>
      </c>
      <c r="T21792" t="s">
        <v>62178</v>
      </c>
      <c r="U21792" t="s">
        <v>62178</v>
      </c>
      <c r="V21792">
        <v>0</v>
      </c>
      <c r="W21792">
        <v>0</v>
      </c>
      <c r="X21792">
        <v>0</v>
      </c>
      <c r="Y21792">
        <v>0</v>
      </c>
      <c r="Z21792">
        <v>0</v>
      </c>
      <c r="AA21792">
        <v>0</v>
      </c>
      <c r="AB21792">
        <v>1</v>
      </c>
      <c r="AC21792">
        <v>0</v>
      </c>
      <c r="AD21792">
        <v>0</v>
      </c>
    </row>
    <row r="21793" spans="1:30" hidden="1" x14ac:dyDescent="0.3">
      <c r="A21793" t="s">
        <v>62549</v>
      </c>
      <c r="B21793" t="s">
        <v>62555</v>
      </c>
      <c r="C21793" t="s">
        <v>32</v>
      </c>
      <c r="D21793" t="s">
        <v>139</v>
      </c>
      <c r="E21793" t="s">
        <v>62556</v>
      </c>
      <c r="F21793">
        <v>17800000</v>
      </c>
      <c r="G21793" t="s">
        <v>62549</v>
      </c>
      <c r="H21793" t="s">
        <v>62552</v>
      </c>
      <c r="I21793" t="s">
        <v>62553</v>
      </c>
      <c r="J21793" t="s">
        <v>62554</v>
      </c>
      <c r="K21793" t="s">
        <v>72</v>
      </c>
      <c r="L21793" t="s">
        <v>53</v>
      </c>
      <c r="M21793" t="s">
        <v>54</v>
      </c>
      <c r="N21793" t="s">
        <v>95</v>
      </c>
      <c r="O21793" t="s">
        <v>27318</v>
      </c>
      <c r="Q21793" t="s">
        <v>53</v>
      </c>
      <c r="R21793" t="s">
        <v>56</v>
      </c>
      <c r="S21793" t="s">
        <v>41</v>
      </c>
      <c r="T21793" t="s">
        <v>62178</v>
      </c>
      <c r="U21793" t="s">
        <v>62178</v>
      </c>
      <c r="V21793">
        <v>0</v>
      </c>
      <c r="W21793">
        <v>0</v>
      </c>
      <c r="X21793">
        <v>0</v>
      </c>
      <c r="Y21793">
        <v>0</v>
      </c>
      <c r="Z21793">
        <v>0</v>
      </c>
      <c r="AA21793">
        <v>0</v>
      </c>
      <c r="AB21793">
        <v>1</v>
      </c>
      <c r="AC21793">
        <v>0</v>
      </c>
      <c r="AD21793">
        <v>0</v>
      </c>
    </row>
    <row r="21794" spans="1:30" hidden="1" x14ac:dyDescent="0.3">
      <c r="A21794" t="s">
        <v>62557</v>
      </c>
      <c r="B21794" t="s">
        <v>62558</v>
      </c>
      <c r="C21794" t="s">
        <v>32</v>
      </c>
      <c r="D21794" t="s">
        <v>139</v>
      </c>
      <c r="E21794" s="1">
        <v>38139</v>
      </c>
      <c r="F21794">
        <v>8010000</v>
      </c>
      <c r="G21794" t="s">
        <v>62557</v>
      </c>
      <c r="H21794" t="s">
        <v>62559</v>
      </c>
      <c r="I21794" t="s">
        <v>62560</v>
      </c>
      <c r="J21794" t="s">
        <v>62561</v>
      </c>
      <c r="K21794" t="s">
        <v>37</v>
      </c>
      <c r="L21794" t="s">
        <v>53</v>
      </c>
      <c r="M21794" t="s">
        <v>54</v>
      </c>
      <c r="N21794" t="s">
        <v>95</v>
      </c>
      <c r="O21794" t="s">
        <v>9139</v>
      </c>
      <c r="P21794" s="1">
        <v>36526</v>
      </c>
      <c r="Q21794" t="s">
        <v>53</v>
      </c>
      <c r="R21794" t="s">
        <v>56</v>
      </c>
      <c r="S21794" t="s">
        <v>41</v>
      </c>
      <c r="T21794" t="s">
        <v>62178</v>
      </c>
      <c r="U21794" t="s">
        <v>62178</v>
      </c>
      <c r="V21794">
        <v>0</v>
      </c>
      <c r="W21794">
        <v>0</v>
      </c>
      <c r="X21794">
        <v>0</v>
      </c>
      <c r="Y21794">
        <v>0</v>
      </c>
      <c r="Z21794">
        <v>0</v>
      </c>
      <c r="AA21794">
        <v>0</v>
      </c>
      <c r="AB21794">
        <v>1</v>
      </c>
      <c r="AC21794">
        <v>0</v>
      </c>
      <c r="AD21794">
        <v>0</v>
      </c>
    </row>
    <row r="21795" spans="1:30" hidden="1" x14ac:dyDescent="0.3">
      <c r="A21795" t="s">
        <v>62557</v>
      </c>
      <c r="B21795" t="s">
        <v>62562</v>
      </c>
      <c r="C21795" t="s">
        <v>32</v>
      </c>
      <c r="E21795" t="s">
        <v>62563</v>
      </c>
      <c r="F21795">
        <v>3100048</v>
      </c>
      <c r="G21795" t="s">
        <v>62557</v>
      </c>
      <c r="H21795" t="s">
        <v>62559</v>
      </c>
      <c r="I21795" t="s">
        <v>62560</v>
      </c>
      <c r="J21795" t="s">
        <v>62561</v>
      </c>
      <c r="K21795" t="s">
        <v>37</v>
      </c>
      <c r="L21795" t="s">
        <v>53</v>
      </c>
      <c r="M21795" t="s">
        <v>54</v>
      </c>
      <c r="N21795" t="s">
        <v>95</v>
      </c>
      <c r="O21795" t="s">
        <v>9139</v>
      </c>
      <c r="P21795" s="1">
        <v>36526</v>
      </c>
      <c r="Q21795" t="s">
        <v>53</v>
      </c>
      <c r="R21795" t="s">
        <v>56</v>
      </c>
      <c r="S21795" t="s">
        <v>41</v>
      </c>
      <c r="T21795" t="s">
        <v>62178</v>
      </c>
      <c r="U21795" t="s">
        <v>62178</v>
      </c>
      <c r="V21795">
        <v>0</v>
      </c>
      <c r="W21795">
        <v>0</v>
      </c>
      <c r="X21795">
        <v>0</v>
      </c>
      <c r="Y21795">
        <v>0</v>
      </c>
      <c r="Z21795">
        <v>0</v>
      </c>
      <c r="AA21795">
        <v>0</v>
      </c>
      <c r="AB21795">
        <v>1</v>
      </c>
      <c r="AC21795">
        <v>0</v>
      </c>
      <c r="AD21795">
        <v>0</v>
      </c>
    </row>
    <row r="21796" spans="1:30" hidden="1" x14ac:dyDescent="0.3">
      <c r="A21796" t="s">
        <v>62557</v>
      </c>
      <c r="B21796" t="s">
        <v>62564</v>
      </c>
      <c r="C21796" t="s">
        <v>32</v>
      </c>
      <c r="E21796" s="1">
        <v>40158</v>
      </c>
      <c r="F21796">
        <v>1500000</v>
      </c>
      <c r="G21796" t="s">
        <v>62557</v>
      </c>
      <c r="H21796" t="s">
        <v>62559</v>
      </c>
      <c r="I21796" t="s">
        <v>62560</v>
      </c>
      <c r="J21796" t="s">
        <v>62561</v>
      </c>
      <c r="K21796" t="s">
        <v>37</v>
      </c>
      <c r="L21796" t="s">
        <v>53</v>
      </c>
      <c r="M21796" t="s">
        <v>54</v>
      </c>
      <c r="N21796" t="s">
        <v>95</v>
      </c>
      <c r="O21796" t="s">
        <v>9139</v>
      </c>
      <c r="P21796" s="1">
        <v>36526</v>
      </c>
      <c r="Q21796" t="s">
        <v>53</v>
      </c>
      <c r="R21796" t="s">
        <v>56</v>
      </c>
      <c r="S21796" t="s">
        <v>41</v>
      </c>
      <c r="T21796" t="s">
        <v>62178</v>
      </c>
      <c r="U21796" t="s">
        <v>62178</v>
      </c>
      <c r="V21796">
        <v>0</v>
      </c>
      <c r="W21796">
        <v>0</v>
      </c>
      <c r="X21796">
        <v>0</v>
      </c>
      <c r="Y21796">
        <v>0</v>
      </c>
      <c r="Z21796">
        <v>0</v>
      </c>
      <c r="AA21796">
        <v>0</v>
      </c>
      <c r="AB21796">
        <v>1</v>
      </c>
      <c r="AC21796">
        <v>0</v>
      </c>
      <c r="AD21796">
        <v>0</v>
      </c>
    </row>
    <row r="21797" spans="1:30" hidden="1" x14ac:dyDescent="0.3">
      <c r="A21797" t="s">
        <v>62557</v>
      </c>
      <c r="B21797" t="s">
        <v>62565</v>
      </c>
      <c r="C21797" t="s">
        <v>32</v>
      </c>
      <c r="E21797" t="s">
        <v>12921</v>
      </c>
      <c r="F21797">
        <v>4478167</v>
      </c>
      <c r="G21797" t="s">
        <v>62557</v>
      </c>
      <c r="H21797" t="s">
        <v>62559</v>
      </c>
      <c r="I21797" t="s">
        <v>62560</v>
      </c>
      <c r="J21797" t="s">
        <v>62561</v>
      </c>
      <c r="K21797" t="s">
        <v>37</v>
      </c>
      <c r="L21797" t="s">
        <v>53</v>
      </c>
      <c r="M21797" t="s">
        <v>54</v>
      </c>
      <c r="N21797" t="s">
        <v>95</v>
      </c>
      <c r="O21797" t="s">
        <v>9139</v>
      </c>
      <c r="P21797" s="1">
        <v>36526</v>
      </c>
      <c r="Q21797" t="s">
        <v>53</v>
      </c>
      <c r="R21797" t="s">
        <v>56</v>
      </c>
      <c r="S21797" t="s">
        <v>41</v>
      </c>
      <c r="T21797" t="s">
        <v>62178</v>
      </c>
      <c r="U21797" t="s">
        <v>62178</v>
      </c>
      <c r="V21797">
        <v>0</v>
      </c>
      <c r="W21797">
        <v>0</v>
      </c>
      <c r="X21797">
        <v>0</v>
      </c>
      <c r="Y21797">
        <v>0</v>
      </c>
      <c r="Z21797">
        <v>0</v>
      </c>
      <c r="AA21797">
        <v>0</v>
      </c>
      <c r="AB21797">
        <v>1</v>
      </c>
      <c r="AC21797">
        <v>0</v>
      </c>
      <c r="AD21797">
        <v>0</v>
      </c>
    </row>
    <row r="21798" spans="1:30" hidden="1" x14ac:dyDescent="0.3">
      <c r="A21798" t="s">
        <v>62557</v>
      </c>
      <c r="B21798" t="s">
        <v>62566</v>
      </c>
      <c r="C21798" t="s">
        <v>32</v>
      </c>
      <c r="E21798" s="1">
        <v>39145</v>
      </c>
      <c r="F21798">
        <v>2700000</v>
      </c>
      <c r="G21798" t="s">
        <v>62557</v>
      </c>
      <c r="H21798" t="s">
        <v>62559</v>
      </c>
      <c r="I21798" t="s">
        <v>62560</v>
      </c>
      <c r="J21798" t="s">
        <v>62561</v>
      </c>
      <c r="K21798" t="s">
        <v>37</v>
      </c>
      <c r="L21798" t="s">
        <v>53</v>
      </c>
      <c r="M21798" t="s">
        <v>54</v>
      </c>
      <c r="N21798" t="s">
        <v>95</v>
      </c>
      <c r="O21798" t="s">
        <v>9139</v>
      </c>
      <c r="P21798" s="1">
        <v>36526</v>
      </c>
      <c r="Q21798" t="s">
        <v>53</v>
      </c>
      <c r="R21798" t="s">
        <v>56</v>
      </c>
      <c r="S21798" t="s">
        <v>41</v>
      </c>
      <c r="T21798" t="s">
        <v>62178</v>
      </c>
      <c r="U21798" t="s">
        <v>62178</v>
      </c>
      <c r="V21798">
        <v>0</v>
      </c>
      <c r="W21798">
        <v>0</v>
      </c>
      <c r="X21798">
        <v>0</v>
      </c>
      <c r="Y21798">
        <v>0</v>
      </c>
      <c r="Z21798">
        <v>0</v>
      </c>
      <c r="AA21798">
        <v>0</v>
      </c>
      <c r="AB21798">
        <v>1</v>
      </c>
      <c r="AC21798">
        <v>0</v>
      </c>
      <c r="AD21798">
        <v>0</v>
      </c>
    </row>
    <row r="21799" spans="1:30" hidden="1" x14ac:dyDescent="0.3">
      <c r="A21799" t="s">
        <v>62557</v>
      </c>
      <c r="B21799" t="s">
        <v>62567</v>
      </c>
      <c r="C21799" t="s">
        <v>32</v>
      </c>
      <c r="D21799" t="s">
        <v>399</v>
      </c>
      <c r="E21799" t="s">
        <v>1756</v>
      </c>
      <c r="F21799">
        <v>7655639</v>
      </c>
      <c r="G21799" t="s">
        <v>62557</v>
      </c>
      <c r="H21799" t="s">
        <v>62559</v>
      </c>
      <c r="I21799" t="s">
        <v>62560</v>
      </c>
      <c r="J21799" t="s">
        <v>62561</v>
      </c>
      <c r="K21799" t="s">
        <v>37</v>
      </c>
      <c r="L21799" t="s">
        <v>53</v>
      </c>
      <c r="M21799" t="s">
        <v>54</v>
      </c>
      <c r="N21799" t="s">
        <v>95</v>
      </c>
      <c r="O21799" t="s">
        <v>9139</v>
      </c>
      <c r="P21799" s="1">
        <v>36526</v>
      </c>
      <c r="Q21799" t="s">
        <v>53</v>
      </c>
      <c r="R21799" t="s">
        <v>56</v>
      </c>
      <c r="S21799" t="s">
        <v>41</v>
      </c>
      <c r="T21799" t="s">
        <v>62178</v>
      </c>
      <c r="U21799" t="s">
        <v>62178</v>
      </c>
      <c r="V21799">
        <v>0</v>
      </c>
      <c r="W21799">
        <v>0</v>
      </c>
      <c r="X21799">
        <v>0</v>
      </c>
      <c r="Y21799">
        <v>0</v>
      </c>
      <c r="Z21799">
        <v>0</v>
      </c>
      <c r="AA21799">
        <v>0</v>
      </c>
      <c r="AB21799">
        <v>1</v>
      </c>
      <c r="AC21799">
        <v>0</v>
      </c>
      <c r="AD21799">
        <v>0</v>
      </c>
    </row>
    <row r="21800" spans="1:30" hidden="1" x14ac:dyDescent="0.3">
      <c r="A21800" t="s">
        <v>62557</v>
      </c>
      <c r="B21800" t="s">
        <v>62568</v>
      </c>
      <c r="C21800" t="s">
        <v>32</v>
      </c>
      <c r="E21800" s="1">
        <v>37895</v>
      </c>
      <c r="F21800">
        <v>6000000</v>
      </c>
      <c r="G21800" t="s">
        <v>62557</v>
      </c>
      <c r="H21800" t="s">
        <v>62559</v>
      </c>
      <c r="I21800" t="s">
        <v>62560</v>
      </c>
      <c r="J21800" t="s">
        <v>62561</v>
      </c>
      <c r="K21800" t="s">
        <v>37</v>
      </c>
      <c r="L21800" t="s">
        <v>53</v>
      </c>
      <c r="M21800" t="s">
        <v>54</v>
      </c>
      <c r="N21800" t="s">
        <v>95</v>
      </c>
      <c r="O21800" t="s">
        <v>9139</v>
      </c>
      <c r="P21800" s="1">
        <v>36526</v>
      </c>
      <c r="Q21800" t="s">
        <v>53</v>
      </c>
      <c r="R21800" t="s">
        <v>56</v>
      </c>
      <c r="S21800" t="s">
        <v>41</v>
      </c>
      <c r="T21800" t="s">
        <v>62178</v>
      </c>
      <c r="U21800" t="s">
        <v>62178</v>
      </c>
      <c r="V21800">
        <v>0</v>
      </c>
      <c r="W21800">
        <v>0</v>
      </c>
      <c r="X21800">
        <v>0</v>
      </c>
      <c r="Y21800">
        <v>0</v>
      </c>
      <c r="Z21800">
        <v>0</v>
      </c>
      <c r="AA21800">
        <v>0</v>
      </c>
      <c r="AB21800">
        <v>1</v>
      </c>
      <c r="AC21800">
        <v>0</v>
      </c>
      <c r="AD21800">
        <v>0</v>
      </c>
    </row>
    <row r="21801" spans="1:30" hidden="1" x14ac:dyDescent="0.3">
      <c r="A21801" t="s">
        <v>62557</v>
      </c>
      <c r="B21801" t="s">
        <v>62569</v>
      </c>
      <c r="C21801" t="s">
        <v>32</v>
      </c>
      <c r="E21801" s="1">
        <v>40243</v>
      </c>
      <c r="F21801">
        <v>1900000</v>
      </c>
      <c r="G21801" t="s">
        <v>62557</v>
      </c>
      <c r="H21801" t="s">
        <v>62559</v>
      </c>
      <c r="I21801" t="s">
        <v>62560</v>
      </c>
      <c r="J21801" t="s">
        <v>62561</v>
      </c>
      <c r="K21801" t="s">
        <v>37</v>
      </c>
      <c r="L21801" t="s">
        <v>53</v>
      </c>
      <c r="M21801" t="s">
        <v>54</v>
      </c>
      <c r="N21801" t="s">
        <v>95</v>
      </c>
      <c r="O21801" t="s">
        <v>9139</v>
      </c>
      <c r="P21801" s="1">
        <v>36526</v>
      </c>
      <c r="Q21801" t="s">
        <v>53</v>
      </c>
      <c r="R21801" t="s">
        <v>56</v>
      </c>
      <c r="S21801" t="s">
        <v>41</v>
      </c>
      <c r="T21801" t="s">
        <v>62178</v>
      </c>
      <c r="U21801" t="s">
        <v>62178</v>
      </c>
      <c r="V21801">
        <v>0</v>
      </c>
      <c r="W21801">
        <v>0</v>
      </c>
      <c r="X21801">
        <v>0</v>
      </c>
      <c r="Y21801">
        <v>0</v>
      </c>
      <c r="Z21801">
        <v>0</v>
      </c>
      <c r="AA21801">
        <v>0</v>
      </c>
      <c r="AB21801">
        <v>1</v>
      </c>
      <c r="AC21801">
        <v>0</v>
      </c>
      <c r="AD21801">
        <v>0</v>
      </c>
    </row>
    <row r="21802" spans="1:30" hidden="1" x14ac:dyDescent="0.3">
      <c r="A21802" t="s">
        <v>62557</v>
      </c>
      <c r="B21802" t="s">
        <v>62570</v>
      </c>
      <c r="C21802" t="s">
        <v>32</v>
      </c>
      <c r="E21802" s="1">
        <v>37562</v>
      </c>
      <c r="F21802">
        <v>10000000</v>
      </c>
      <c r="G21802" t="s">
        <v>62557</v>
      </c>
      <c r="H21802" t="s">
        <v>62559</v>
      </c>
      <c r="I21802" t="s">
        <v>62560</v>
      </c>
      <c r="J21802" t="s">
        <v>62561</v>
      </c>
      <c r="K21802" t="s">
        <v>37</v>
      </c>
      <c r="L21802" t="s">
        <v>53</v>
      </c>
      <c r="M21802" t="s">
        <v>54</v>
      </c>
      <c r="N21802" t="s">
        <v>95</v>
      </c>
      <c r="O21802" t="s">
        <v>9139</v>
      </c>
      <c r="P21802" s="1">
        <v>36526</v>
      </c>
      <c r="Q21802" t="s">
        <v>53</v>
      </c>
      <c r="R21802" t="s">
        <v>56</v>
      </c>
      <c r="S21802" t="s">
        <v>41</v>
      </c>
      <c r="T21802" t="s">
        <v>62178</v>
      </c>
      <c r="U21802" t="s">
        <v>62178</v>
      </c>
      <c r="V21802">
        <v>0</v>
      </c>
      <c r="W21802">
        <v>0</v>
      </c>
      <c r="X21802">
        <v>0</v>
      </c>
      <c r="Y21802">
        <v>0</v>
      </c>
      <c r="Z21802">
        <v>0</v>
      </c>
      <c r="AA21802">
        <v>0</v>
      </c>
      <c r="AB21802">
        <v>1</v>
      </c>
      <c r="AC21802">
        <v>0</v>
      </c>
      <c r="AD21802">
        <v>0</v>
      </c>
    </row>
    <row r="21803" spans="1:30" hidden="1" x14ac:dyDescent="0.3">
      <c r="A21803" t="s">
        <v>62557</v>
      </c>
      <c r="B21803" t="s">
        <v>62571</v>
      </c>
      <c r="C21803" t="s">
        <v>32</v>
      </c>
      <c r="E21803" t="s">
        <v>12878</v>
      </c>
      <c r="F21803">
        <v>15000000</v>
      </c>
      <c r="G21803" t="s">
        <v>62557</v>
      </c>
      <c r="H21803" t="s">
        <v>62559</v>
      </c>
      <c r="I21803" t="s">
        <v>62560</v>
      </c>
      <c r="J21803" t="s">
        <v>62561</v>
      </c>
      <c r="K21803" t="s">
        <v>37</v>
      </c>
      <c r="L21803" t="s">
        <v>53</v>
      </c>
      <c r="M21803" t="s">
        <v>54</v>
      </c>
      <c r="N21803" t="s">
        <v>95</v>
      </c>
      <c r="O21803" t="s">
        <v>9139</v>
      </c>
      <c r="P21803" s="1">
        <v>36526</v>
      </c>
      <c r="Q21803" t="s">
        <v>53</v>
      </c>
      <c r="R21803" t="s">
        <v>56</v>
      </c>
      <c r="S21803" t="s">
        <v>41</v>
      </c>
      <c r="T21803" t="s">
        <v>62178</v>
      </c>
      <c r="U21803" t="s">
        <v>62178</v>
      </c>
      <c r="V21803">
        <v>0</v>
      </c>
      <c r="W21803">
        <v>0</v>
      </c>
      <c r="X21803">
        <v>0</v>
      </c>
      <c r="Y21803">
        <v>0</v>
      </c>
      <c r="Z21803">
        <v>0</v>
      </c>
      <c r="AA21803">
        <v>0</v>
      </c>
      <c r="AB21803">
        <v>1</v>
      </c>
      <c r="AC21803">
        <v>0</v>
      </c>
      <c r="AD21803">
        <v>0</v>
      </c>
    </row>
    <row r="21804" spans="1:30" hidden="1" x14ac:dyDescent="0.3">
      <c r="A21804" t="s">
        <v>62572</v>
      </c>
      <c r="B21804" t="s">
        <v>62573</v>
      </c>
      <c r="C21804" t="s">
        <v>32</v>
      </c>
      <c r="D21804" t="s">
        <v>139</v>
      </c>
      <c r="E21804" t="s">
        <v>62574</v>
      </c>
      <c r="F21804">
        <v>20000000</v>
      </c>
      <c r="G21804" t="s">
        <v>62572</v>
      </c>
      <c r="H21804" t="s">
        <v>62575</v>
      </c>
      <c r="I21804" t="s">
        <v>62576</v>
      </c>
      <c r="J21804" t="s">
        <v>62377</v>
      </c>
      <c r="K21804" t="s">
        <v>37</v>
      </c>
      <c r="L21804" t="s">
        <v>53</v>
      </c>
      <c r="M21804" t="s">
        <v>123</v>
      </c>
      <c r="N21804" t="s">
        <v>124</v>
      </c>
      <c r="O21804" t="s">
        <v>124</v>
      </c>
      <c r="Q21804" t="s">
        <v>53</v>
      </c>
      <c r="R21804" t="s">
        <v>56</v>
      </c>
      <c r="S21804" t="s">
        <v>41</v>
      </c>
      <c r="T21804" t="s">
        <v>62178</v>
      </c>
      <c r="U21804" t="s">
        <v>62178</v>
      </c>
      <c r="V21804">
        <v>0</v>
      </c>
      <c r="W21804">
        <v>0</v>
      </c>
      <c r="X21804">
        <v>0</v>
      </c>
      <c r="Y21804">
        <v>0</v>
      </c>
      <c r="Z21804">
        <v>0</v>
      </c>
      <c r="AA21804">
        <v>0</v>
      </c>
      <c r="AB21804">
        <v>1</v>
      </c>
      <c r="AC21804">
        <v>0</v>
      </c>
      <c r="AD21804">
        <v>0</v>
      </c>
    </row>
    <row r="21805" spans="1:30" hidden="1" x14ac:dyDescent="0.3">
      <c r="A21805" t="s">
        <v>62577</v>
      </c>
      <c r="B21805" t="s">
        <v>62578</v>
      </c>
      <c r="C21805" t="s">
        <v>32</v>
      </c>
      <c r="D21805" t="s">
        <v>50</v>
      </c>
      <c r="E21805" s="1">
        <v>39305</v>
      </c>
      <c r="F21805">
        <v>6540000</v>
      </c>
      <c r="G21805" t="s">
        <v>62577</v>
      </c>
      <c r="H21805" t="s">
        <v>62579</v>
      </c>
      <c r="I21805" t="s">
        <v>62580</v>
      </c>
      <c r="J21805" t="s">
        <v>62581</v>
      </c>
      <c r="K21805" t="s">
        <v>37</v>
      </c>
      <c r="L21805" t="s">
        <v>53</v>
      </c>
      <c r="M21805" t="s">
        <v>73</v>
      </c>
      <c r="N21805" t="s">
        <v>74</v>
      </c>
      <c r="O21805" t="s">
        <v>75</v>
      </c>
      <c r="P21805" s="1">
        <v>38353</v>
      </c>
      <c r="Q21805" t="s">
        <v>53</v>
      </c>
      <c r="R21805" t="s">
        <v>56</v>
      </c>
      <c r="S21805" t="s">
        <v>41</v>
      </c>
      <c r="T21805" t="s">
        <v>62178</v>
      </c>
      <c r="U21805" t="s">
        <v>62178</v>
      </c>
      <c r="V21805">
        <v>0</v>
      </c>
      <c r="W21805">
        <v>0</v>
      </c>
      <c r="X21805">
        <v>0</v>
      </c>
      <c r="Y21805">
        <v>0</v>
      </c>
      <c r="Z21805">
        <v>0</v>
      </c>
      <c r="AA21805">
        <v>0</v>
      </c>
      <c r="AB21805">
        <v>1</v>
      </c>
      <c r="AC21805">
        <v>0</v>
      </c>
      <c r="AD21805">
        <v>0</v>
      </c>
    </row>
    <row r="21806" spans="1:30" hidden="1" x14ac:dyDescent="0.3">
      <c r="A21806" t="s">
        <v>62582</v>
      </c>
      <c r="B21806" t="s">
        <v>62583</v>
      </c>
      <c r="C21806" t="s">
        <v>32</v>
      </c>
      <c r="E21806" t="s">
        <v>1462</v>
      </c>
      <c r="F21806">
        <v>2000000</v>
      </c>
      <c r="G21806" t="s">
        <v>62582</v>
      </c>
      <c r="H21806" t="s">
        <v>62584</v>
      </c>
      <c r="I21806" t="s">
        <v>62585</v>
      </c>
      <c r="J21806" t="s">
        <v>62178</v>
      </c>
      <c r="K21806" t="s">
        <v>37</v>
      </c>
      <c r="L21806" t="s">
        <v>53</v>
      </c>
      <c r="M21806" t="s">
        <v>54</v>
      </c>
      <c r="N21806" t="s">
        <v>55</v>
      </c>
      <c r="O21806" t="s">
        <v>1264</v>
      </c>
      <c r="P21806" s="1">
        <v>40179</v>
      </c>
      <c r="Q21806" t="s">
        <v>53</v>
      </c>
      <c r="R21806" t="s">
        <v>56</v>
      </c>
      <c r="S21806" t="s">
        <v>41</v>
      </c>
      <c r="T21806" t="s">
        <v>62178</v>
      </c>
      <c r="U21806" t="s">
        <v>62178</v>
      </c>
      <c r="V21806">
        <v>0</v>
      </c>
      <c r="W21806">
        <v>0</v>
      </c>
      <c r="X21806">
        <v>0</v>
      </c>
      <c r="Y21806">
        <v>0</v>
      </c>
      <c r="Z21806">
        <v>0</v>
      </c>
      <c r="AA21806">
        <v>0</v>
      </c>
      <c r="AB21806">
        <v>1</v>
      </c>
      <c r="AC21806">
        <v>0</v>
      </c>
      <c r="AD21806">
        <v>0</v>
      </c>
    </row>
    <row r="21807" spans="1:30" hidden="1" x14ac:dyDescent="0.3">
      <c r="A21807" t="s">
        <v>62586</v>
      </c>
      <c r="B21807" t="s">
        <v>62587</v>
      </c>
      <c r="C21807" t="s">
        <v>32</v>
      </c>
      <c r="E21807" s="1">
        <v>41275</v>
      </c>
      <c r="F21807">
        <v>15000000</v>
      </c>
      <c r="G21807" t="s">
        <v>62586</v>
      </c>
      <c r="H21807" t="s">
        <v>62588</v>
      </c>
      <c r="I21807" t="s">
        <v>62589</v>
      </c>
      <c r="J21807" t="s">
        <v>62178</v>
      </c>
      <c r="K21807" t="s">
        <v>37</v>
      </c>
      <c r="L21807" t="s">
        <v>53</v>
      </c>
      <c r="M21807" t="s">
        <v>54</v>
      </c>
      <c r="N21807" t="s">
        <v>55</v>
      </c>
      <c r="O21807" t="s">
        <v>857</v>
      </c>
      <c r="P21807" s="1">
        <v>40544</v>
      </c>
      <c r="Q21807" t="s">
        <v>53</v>
      </c>
      <c r="R21807" t="s">
        <v>56</v>
      </c>
      <c r="S21807" t="s">
        <v>41</v>
      </c>
      <c r="T21807" t="s">
        <v>62178</v>
      </c>
      <c r="U21807" t="s">
        <v>62178</v>
      </c>
      <c r="V21807">
        <v>0</v>
      </c>
      <c r="W21807">
        <v>0</v>
      </c>
      <c r="X21807">
        <v>0</v>
      </c>
      <c r="Y21807">
        <v>0</v>
      </c>
      <c r="Z21807">
        <v>0</v>
      </c>
      <c r="AA21807">
        <v>0</v>
      </c>
      <c r="AB21807">
        <v>1</v>
      </c>
      <c r="AC21807">
        <v>0</v>
      </c>
      <c r="AD21807">
        <v>0</v>
      </c>
    </row>
    <row r="21808" spans="1:30" hidden="1" x14ac:dyDescent="0.3">
      <c r="A21808" t="s">
        <v>62586</v>
      </c>
      <c r="B21808" t="s">
        <v>62590</v>
      </c>
      <c r="C21808" t="s">
        <v>32</v>
      </c>
      <c r="D21808" t="s">
        <v>139</v>
      </c>
      <c r="E21808" t="s">
        <v>1999</v>
      </c>
      <c r="F21808">
        <v>12000000</v>
      </c>
      <c r="G21808" t="s">
        <v>62586</v>
      </c>
      <c r="H21808" t="s">
        <v>62588</v>
      </c>
      <c r="I21808" t="s">
        <v>62589</v>
      </c>
      <c r="J21808" t="s">
        <v>62178</v>
      </c>
      <c r="K21808" t="s">
        <v>37</v>
      </c>
      <c r="L21808" t="s">
        <v>53</v>
      </c>
      <c r="M21808" t="s">
        <v>54</v>
      </c>
      <c r="N21808" t="s">
        <v>55</v>
      </c>
      <c r="O21808" t="s">
        <v>857</v>
      </c>
      <c r="P21808" s="1">
        <v>40544</v>
      </c>
      <c r="Q21808" t="s">
        <v>53</v>
      </c>
      <c r="R21808" t="s">
        <v>56</v>
      </c>
      <c r="S21808" t="s">
        <v>41</v>
      </c>
      <c r="T21808" t="s">
        <v>62178</v>
      </c>
      <c r="U21808" t="s">
        <v>62178</v>
      </c>
      <c r="V21808">
        <v>0</v>
      </c>
      <c r="W21808">
        <v>0</v>
      </c>
      <c r="X21808">
        <v>0</v>
      </c>
      <c r="Y21808">
        <v>0</v>
      </c>
      <c r="Z21808">
        <v>0</v>
      </c>
      <c r="AA21808">
        <v>0</v>
      </c>
      <c r="AB21808">
        <v>1</v>
      </c>
      <c r="AC21808">
        <v>0</v>
      </c>
      <c r="AD21808">
        <v>0</v>
      </c>
    </row>
    <row r="21809" spans="1:30" hidden="1" x14ac:dyDescent="0.3">
      <c r="A21809" t="s">
        <v>62591</v>
      </c>
      <c r="B21809" t="s">
        <v>62592</v>
      </c>
      <c r="C21809" t="s">
        <v>32</v>
      </c>
      <c r="E21809" t="s">
        <v>8957</v>
      </c>
      <c r="F21809">
        <v>500000</v>
      </c>
      <c r="G21809" t="s">
        <v>62591</v>
      </c>
      <c r="H21809" t="s">
        <v>62593</v>
      </c>
      <c r="I21809" t="s">
        <v>62594</v>
      </c>
      <c r="J21809" t="s">
        <v>62595</v>
      </c>
      <c r="K21809" t="s">
        <v>37</v>
      </c>
      <c r="L21809" t="s">
        <v>53</v>
      </c>
      <c r="M21809" t="s">
        <v>73</v>
      </c>
      <c r="N21809" t="s">
        <v>74</v>
      </c>
      <c r="O21809" t="s">
        <v>75</v>
      </c>
      <c r="P21809" s="1">
        <v>41640</v>
      </c>
      <c r="Q21809" t="s">
        <v>53</v>
      </c>
      <c r="R21809" t="s">
        <v>56</v>
      </c>
      <c r="S21809" t="s">
        <v>41</v>
      </c>
      <c r="T21809" t="s">
        <v>62178</v>
      </c>
      <c r="U21809" t="s">
        <v>62178</v>
      </c>
      <c r="V21809">
        <v>0</v>
      </c>
      <c r="W21809">
        <v>0</v>
      </c>
      <c r="X21809">
        <v>0</v>
      </c>
      <c r="Y21809">
        <v>0</v>
      </c>
      <c r="Z21809">
        <v>0</v>
      </c>
      <c r="AA21809">
        <v>0</v>
      </c>
      <c r="AB21809">
        <v>1</v>
      </c>
      <c r="AC21809">
        <v>0</v>
      </c>
      <c r="AD21809">
        <v>0</v>
      </c>
    </row>
    <row r="21810" spans="1:30" hidden="1" x14ac:dyDescent="0.3">
      <c r="A21810" t="s">
        <v>62596</v>
      </c>
      <c r="B21810" t="s">
        <v>62597</v>
      </c>
      <c r="C21810" t="s">
        <v>32</v>
      </c>
      <c r="E21810" s="1">
        <v>39063</v>
      </c>
      <c r="F21810">
        <v>4480000</v>
      </c>
      <c r="G21810" t="s">
        <v>62596</v>
      </c>
      <c r="H21810" t="s">
        <v>62598</v>
      </c>
      <c r="J21810" t="s">
        <v>62599</v>
      </c>
      <c r="K21810" t="s">
        <v>72</v>
      </c>
      <c r="L21810" t="s">
        <v>53</v>
      </c>
      <c r="M21810" t="s">
        <v>54</v>
      </c>
      <c r="N21810" t="s">
        <v>939</v>
      </c>
      <c r="O21810" t="s">
        <v>939</v>
      </c>
      <c r="Q21810" t="s">
        <v>53</v>
      </c>
      <c r="R21810" t="s">
        <v>56</v>
      </c>
      <c r="S21810" t="s">
        <v>41</v>
      </c>
      <c r="T21810" t="s">
        <v>62178</v>
      </c>
      <c r="U21810" t="s">
        <v>62178</v>
      </c>
      <c r="V21810">
        <v>0</v>
      </c>
      <c r="W21810">
        <v>0</v>
      </c>
      <c r="X21810">
        <v>0</v>
      </c>
      <c r="Y21810">
        <v>0</v>
      </c>
      <c r="Z21810">
        <v>0</v>
      </c>
      <c r="AA21810">
        <v>0</v>
      </c>
      <c r="AB21810">
        <v>1</v>
      </c>
      <c r="AC21810">
        <v>0</v>
      </c>
      <c r="AD21810">
        <v>0</v>
      </c>
    </row>
    <row r="21811" spans="1:30" hidden="1" x14ac:dyDescent="0.3">
      <c r="A21811" t="s">
        <v>62600</v>
      </c>
      <c r="B21811" t="s">
        <v>62601</v>
      </c>
      <c r="C21811" t="s">
        <v>32</v>
      </c>
      <c r="D21811" t="s">
        <v>50</v>
      </c>
      <c r="E21811" s="1">
        <v>42343</v>
      </c>
      <c r="F21811">
        <v>5000000</v>
      </c>
      <c r="G21811" t="s">
        <v>62600</v>
      </c>
      <c r="H21811" t="s">
        <v>62602</v>
      </c>
      <c r="I21811" t="s">
        <v>62603</v>
      </c>
      <c r="J21811" t="s">
        <v>62178</v>
      </c>
      <c r="K21811" t="s">
        <v>37</v>
      </c>
      <c r="L21811" t="s">
        <v>53</v>
      </c>
      <c r="M21811" t="s">
        <v>73</v>
      </c>
      <c r="N21811" t="s">
        <v>74</v>
      </c>
      <c r="O21811" t="s">
        <v>75</v>
      </c>
      <c r="P21811" s="1">
        <v>41640</v>
      </c>
      <c r="Q21811" t="s">
        <v>53</v>
      </c>
      <c r="R21811" t="s">
        <v>56</v>
      </c>
      <c r="S21811" t="s">
        <v>41</v>
      </c>
      <c r="T21811" t="s">
        <v>62178</v>
      </c>
      <c r="U21811" t="s">
        <v>62178</v>
      </c>
      <c r="V21811">
        <v>0</v>
      </c>
      <c r="W21811">
        <v>0</v>
      </c>
      <c r="X21811">
        <v>0</v>
      </c>
      <c r="Y21811">
        <v>0</v>
      </c>
      <c r="Z21811">
        <v>0</v>
      </c>
      <c r="AA21811">
        <v>0</v>
      </c>
      <c r="AB21811">
        <v>1</v>
      </c>
      <c r="AC21811">
        <v>0</v>
      </c>
      <c r="AD21811">
        <v>0</v>
      </c>
    </row>
    <row r="21812" spans="1:30" hidden="1" x14ac:dyDescent="0.3">
      <c r="A21812" t="s">
        <v>62604</v>
      </c>
      <c r="B21812" t="s">
        <v>62605</v>
      </c>
      <c r="C21812" t="s">
        <v>32</v>
      </c>
      <c r="E21812" s="1">
        <v>42010</v>
      </c>
      <c r="F21812">
        <v>4700000</v>
      </c>
      <c r="G21812" t="s">
        <v>62604</v>
      </c>
      <c r="H21812" t="s">
        <v>62606</v>
      </c>
      <c r="I21812" t="s">
        <v>62607</v>
      </c>
      <c r="J21812" t="s">
        <v>62608</v>
      </c>
      <c r="K21812" t="s">
        <v>37</v>
      </c>
      <c r="L21812" t="s">
        <v>53</v>
      </c>
      <c r="M21812" t="s">
        <v>717</v>
      </c>
      <c r="N21812" t="s">
        <v>12030</v>
      </c>
      <c r="O21812" t="s">
        <v>62609</v>
      </c>
      <c r="P21812" s="1">
        <v>41640</v>
      </c>
      <c r="Q21812" t="s">
        <v>53</v>
      </c>
      <c r="R21812" t="s">
        <v>56</v>
      </c>
      <c r="S21812" t="s">
        <v>41</v>
      </c>
      <c r="T21812" t="s">
        <v>62178</v>
      </c>
      <c r="U21812" t="s">
        <v>62178</v>
      </c>
      <c r="V21812">
        <v>0</v>
      </c>
      <c r="W21812">
        <v>0</v>
      </c>
      <c r="X21812">
        <v>0</v>
      </c>
      <c r="Y21812">
        <v>0</v>
      </c>
      <c r="Z21812">
        <v>0</v>
      </c>
      <c r="AA21812">
        <v>0</v>
      </c>
      <c r="AB21812">
        <v>1</v>
      </c>
      <c r="AC21812">
        <v>0</v>
      </c>
      <c r="AD21812">
        <v>0</v>
      </c>
    </row>
    <row r="21813" spans="1:30" hidden="1" x14ac:dyDescent="0.3">
      <c r="A21813" t="s">
        <v>62610</v>
      </c>
      <c r="B21813" t="s">
        <v>62611</v>
      </c>
      <c r="C21813" t="s">
        <v>32</v>
      </c>
      <c r="D21813" t="s">
        <v>139</v>
      </c>
      <c r="E21813" t="s">
        <v>62612</v>
      </c>
      <c r="F21813">
        <v>28000000</v>
      </c>
      <c r="G21813" t="s">
        <v>62610</v>
      </c>
      <c r="H21813" t="s">
        <v>62613</v>
      </c>
      <c r="I21813" t="s">
        <v>62614</v>
      </c>
      <c r="J21813" t="s">
        <v>62615</v>
      </c>
      <c r="K21813" t="s">
        <v>109</v>
      </c>
      <c r="L21813" t="s">
        <v>53</v>
      </c>
      <c r="M21813" t="s">
        <v>658</v>
      </c>
      <c r="N21813" t="s">
        <v>1105</v>
      </c>
      <c r="O21813" t="s">
        <v>2791</v>
      </c>
      <c r="Q21813" t="s">
        <v>53</v>
      </c>
      <c r="R21813" t="s">
        <v>56</v>
      </c>
      <c r="S21813" t="s">
        <v>41</v>
      </c>
      <c r="T21813" t="s">
        <v>62178</v>
      </c>
      <c r="U21813" t="s">
        <v>62178</v>
      </c>
      <c r="V21813">
        <v>0</v>
      </c>
      <c r="W21813">
        <v>0</v>
      </c>
      <c r="X21813">
        <v>0</v>
      </c>
      <c r="Y21813">
        <v>0</v>
      </c>
      <c r="Z21813">
        <v>0</v>
      </c>
      <c r="AA21813">
        <v>0</v>
      </c>
      <c r="AB21813">
        <v>1</v>
      </c>
      <c r="AC21813">
        <v>0</v>
      </c>
      <c r="AD21813">
        <v>0</v>
      </c>
    </row>
    <row r="21814" spans="1:30" hidden="1" x14ac:dyDescent="0.3">
      <c r="A21814" t="s">
        <v>62616</v>
      </c>
      <c r="B21814" t="s">
        <v>62617</v>
      </c>
      <c r="C21814" t="s">
        <v>32</v>
      </c>
      <c r="E21814" t="s">
        <v>441</v>
      </c>
      <c r="F21814">
        <v>1248912</v>
      </c>
      <c r="G21814" t="s">
        <v>62616</v>
      </c>
      <c r="H21814" t="s">
        <v>62618</v>
      </c>
      <c r="I21814" t="s">
        <v>62619</v>
      </c>
      <c r="J21814" t="s">
        <v>62620</v>
      </c>
      <c r="K21814" t="s">
        <v>37</v>
      </c>
      <c r="L21814" t="s">
        <v>53</v>
      </c>
      <c r="M21814" t="s">
        <v>54</v>
      </c>
      <c r="N21814" t="s">
        <v>95</v>
      </c>
      <c r="O21814" t="s">
        <v>96</v>
      </c>
      <c r="P21814" s="1">
        <v>40909</v>
      </c>
      <c r="Q21814" t="s">
        <v>53</v>
      </c>
      <c r="R21814" t="s">
        <v>56</v>
      </c>
      <c r="S21814" t="s">
        <v>41</v>
      </c>
      <c r="T21814" t="s">
        <v>62178</v>
      </c>
      <c r="U21814" t="s">
        <v>62178</v>
      </c>
      <c r="V21814">
        <v>0</v>
      </c>
      <c r="W21814">
        <v>0</v>
      </c>
      <c r="X21814">
        <v>0</v>
      </c>
      <c r="Y21814">
        <v>0</v>
      </c>
      <c r="Z21814">
        <v>0</v>
      </c>
      <c r="AA21814">
        <v>0</v>
      </c>
      <c r="AB21814">
        <v>1</v>
      </c>
      <c r="AC21814">
        <v>0</v>
      </c>
      <c r="AD21814">
        <v>0</v>
      </c>
    </row>
    <row r="21815" spans="1:30" hidden="1" x14ac:dyDescent="0.3">
      <c r="A21815" t="s">
        <v>62621</v>
      </c>
      <c r="B21815" t="s">
        <v>62622</v>
      </c>
      <c r="C21815" t="s">
        <v>32</v>
      </c>
      <c r="E21815" s="1">
        <v>39727</v>
      </c>
      <c r="F21815">
        <v>260237</v>
      </c>
      <c r="G21815" t="s">
        <v>62621</v>
      </c>
      <c r="H21815" t="s">
        <v>62623</v>
      </c>
      <c r="I21815" t="s">
        <v>62624</v>
      </c>
      <c r="J21815" t="s">
        <v>62625</v>
      </c>
      <c r="K21815" t="s">
        <v>37</v>
      </c>
      <c r="L21815" t="s">
        <v>53</v>
      </c>
      <c r="M21815" t="s">
        <v>679</v>
      </c>
      <c r="N21815" t="s">
        <v>680</v>
      </c>
      <c r="O21815" t="s">
        <v>681</v>
      </c>
      <c r="P21815" s="1">
        <v>39727</v>
      </c>
      <c r="Q21815" t="s">
        <v>53</v>
      </c>
      <c r="R21815" t="s">
        <v>56</v>
      </c>
      <c r="S21815" t="s">
        <v>41</v>
      </c>
      <c r="T21815" t="s">
        <v>62178</v>
      </c>
      <c r="U21815" t="s">
        <v>62178</v>
      </c>
      <c r="V21815">
        <v>0</v>
      </c>
      <c r="W21815">
        <v>0</v>
      </c>
      <c r="X21815">
        <v>0</v>
      </c>
      <c r="Y21815">
        <v>0</v>
      </c>
      <c r="Z21815">
        <v>0</v>
      </c>
      <c r="AA21815">
        <v>0</v>
      </c>
      <c r="AB21815">
        <v>1</v>
      </c>
      <c r="AC21815">
        <v>0</v>
      </c>
      <c r="AD21815">
        <v>0</v>
      </c>
    </row>
    <row r="21816" spans="1:30" hidden="1" x14ac:dyDescent="0.3">
      <c r="A21816" t="s">
        <v>62626</v>
      </c>
      <c r="B21816" t="s">
        <v>62627</v>
      </c>
      <c r="C21816" t="s">
        <v>32</v>
      </c>
      <c r="E21816" t="s">
        <v>8179</v>
      </c>
      <c r="F21816">
        <v>750000</v>
      </c>
      <c r="G21816" t="s">
        <v>62626</v>
      </c>
      <c r="H21816" t="s">
        <v>62628</v>
      </c>
      <c r="I21816" t="s">
        <v>62629</v>
      </c>
      <c r="J21816" t="s">
        <v>62178</v>
      </c>
      <c r="K21816" t="s">
        <v>37</v>
      </c>
      <c r="L21816" t="s">
        <v>53</v>
      </c>
      <c r="M21816" t="s">
        <v>842</v>
      </c>
      <c r="N21816" t="s">
        <v>3180</v>
      </c>
      <c r="O21816" t="s">
        <v>62630</v>
      </c>
      <c r="P21816" s="1">
        <v>40179</v>
      </c>
      <c r="Q21816" t="s">
        <v>53</v>
      </c>
      <c r="R21816" t="s">
        <v>56</v>
      </c>
      <c r="S21816" t="s">
        <v>41</v>
      </c>
      <c r="T21816" t="s">
        <v>62178</v>
      </c>
      <c r="U21816" t="s">
        <v>62178</v>
      </c>
      <c r="V21816">
        <v>0</v>
      </c>
      <c r="W21816">
        <v>0</v>
      </c>
      <c r="X21816">
        <v>0</v>
      </c>
      <c r="Y21816">
        <v>0</v>
      </c>
      <c r="Z21816">
        <v>0</v>
      </c>
      <c r="AA21816">
        <v>0</v>
      </c>
      <c r="AB21816">
        <v>1</v>
      </c>
      <c r="AC21816">
        <v>0</v>
      </c>
      <c r="AD21816">
        <v>0</v>
      </c>
    </row>
    <row r="21817" spans="1:30" hidden="1" x14ac:dyDescent="0.3">
      <c r="A21817" t="s">
        <v>62631</v>
      </c>
      <c r="B21817" t="s">
        <v>62632</v>
      </c>
      <c r="C21817" t="s">
        <v>32</v>
      </c>
      <c r="E21817" s="1">
        <v>40299</v>
      </c>
      <c r="F21817">
        <v>749596</v>
      </c>
      <c r="G21817" t="s">
        <v>62631</v>
      </c>
      <c r="H21817" t="s">
        <v>62633</v>
      </c>
      <c r="I21817" t="s">
        <v>62634</v>
      </c>
      <c r="J21817" t="s">
        <v>62635</v>
      </c>
      <c r="K21817" t="s">
        <v>109</v>
      </c>
      <c r="L21817" t="s">
        <v>53</v>
      </c>
      <c r="M21817" t="s">
        <v>704</v>
      </c>
      <c r="N21817" t="s">
        <v>44008</v>
      </c>
      <c r="O21817" t="s">
        <v>62636</v>
      </c>
      <c r="Q21817" t="s">
        <v>53</v>
      </c>
      <c r="R21817" t="s">
        <v>56</v>
      </c>
      <c r="S21817" t="s">
        <v>41</v>
      </c>
      <c r="T21817" t="s">
        <v>62178</v>
      </c>
      <c r="U21817" t="s">
        <v>62178</v>
      </c>
      <c r="V21817">
        <v>0</v>
      </c>
      <c r="W21817">
        <v>0</v>
      </c>
      <c r="X21817">
        <v>0</v>
      </c>
      <c r="Y21817">
        <v>0</v>
      </c>
      <c r="Z21817">
        <v>0</v>
      </c>
      <c r="AA21817">
        <v>0</v>
      </c>
      <c r="AB21817">
        <v>1</v>
      </c>
      <c r="AC21817">
        <v>0</v>
      </c>
      <c r="AD21817">
        <v>0</v>
      </c>
    </row>
    <row r="21818" spans="1:30" hidden="1" x14ac:dyDescent="0.3">
      <c r="A21818" t="s">
        <v>62637</v>
      </c>
      <c r="B21818" t="s">
        <v>62638</v>
      </c>
      <c r="C21818" t="s">
        <v>32</v>
      </c>
      <c r="E21818" s="1">
        <v>42223</v>
      </c>
      <c r="F21818">
        <v>1734031</v>
      </c>
      <c r="G21818" t="s">
        <v>62637</v>
      </c>
      <c r="H21818" t="s">
        <v>62639</v>
      </c>
      <c r="I21818" t="s">
        <v>62640</v>
      </c>
      <c r="J21818" t="s">
        <v>62178</v>
      </c>
      <c r="K21818" t="s">
        <v>37</v>
      </c>
      <c r="L21818" t="s">
        <v>53</v>
      </c>
      <c r="M21818" t="s">
        <v>73</v>
      </c>
      <c r="N21818" t="s">
        <v>74</v>
      </c>
      <c r="O21818" t="s">
        <v>75</v>
      </c>
      <c r="P21818" s="1">
        <v>41640</v>
      </c>
      <c r="Q21818" t="s">
        <v>53</v>
      </c>
      <c r="R21818" t="s">
        <v>56</v>
      </c>
      <c r="S21818" t="s">
        <v>41</v>
      </c>
      <c r="T21818" t="s">
        <v>62178</v>
      </c>
      <c r="U21818" t="s">
        <v>62178</v>
      </c>
      <c r="V21818">
        <v>0</v>
      </c>
      <c r="W21818">
        <v>0</v>
      </c>
      <c r="X21818">
        <v>0</v>
      </c>
      <c r="Y21818">
        <v>0</v>
      </c>
      <c r="Z21818">
        <v>0</v>
      </c>
      <c r="AA21818">
        <v>0</v>
      </c>
      <c r="AB21818">
        <v>1</v>
      </c>
      <c r="AC21818">
        <v>0</v>
      </c>
      <c r="AD21818">
        <v>0</v>
      </c>
    </row>
    <row r="21819" spans="1:30" hidden="1" x14ac:dyDescent="0.3">
      <c r="A21819" t="s">
        <v>62641</v>
      </c>
      <c r="B21819" t="s">
        <v>62642</v>
      </c>
      <c r="C21819" t="s">
        <v>32</v>
      </c>
      <c r="D21819" t="s">
        <v>139</v>
      </c>
      <c r="E21819" s="1">
        <v>38627</v>
      </c>
      <c r="F21819">
        <v>21000000</v>
      </c>
      <c r="G21819" t="s">
        <v>62641</v>
      </c>
      <c r="H21819" t="s">
        <v>62643</v>
      </c>
      <c r="J21819" t="s">
        <v>62431</v>
      </c>
      <c r="K21819" t="s">
        <v>72</v>
      </c>
      <c r="L21819" t="s">
        <v>53</v>
      </c>
      <c r="M21819" t="s">
        <v>717</v>
      </c>
      <c r="N21819" t="s">
        <v>1531</v>
      </c>
      <c r="O21819" t="s">
        <v>1532</v>
      </c>
      <c r="P21819" s="1">
        <v>36161</v>
      </c>
      <c r="Q21819" t="s">
        <v>53</v>
      </c>
      <c r="R21819" t="s">
        <v>56</v>
      </c>
      <c r="S21819" t="s">
        <v>41</v>
      </c>
      <c r="T21819" t="s">
        <v>62178</v>
      </c>
      <c r="U21819" t="s">
        <v>62178</v>
      </c>
      <c r="V21819">
        <v>0</v>
      </c>
      <c r="W21819">
        <v>0</v>
      </c>
      <c r="X21819">
        <v>0</v>
      </c>
      <c r="Y21819">
        <v>0</v>
      </c>
      <c r="Z21819">
        <v>0</v>
      </c>
      <c r="AA21819">
        <v>0</v>
      </c>
      <c r="AB21819">
        <v>1</v>
      </c>
      <c r="AC21819">
        <v>0</v>
      </c>
      <c r="AD21819">
        <v>0</v>
      </c>
    </row>
    <row r="21820" spans="1:30" hidden="1" x14ac:dyDescent="0.3">
      <c r="A21820" t="s">
        <v>62641</v>
      </c>
      <c r="B21820" t="s">
        <v>62644</v>
      </c>
      <c r="C21820" t="s">
        <v>32</v>
      </c>
      <c r="D21820" t="s">
        <v>33</v>
      </c>
      <c r="E21820" t="s">
        <v>22900</v>
      </c>
      <c r="F21820">
        <v>15800000</v>
      </c>
      <c r="G21820" t="s">
        <v>62641</v>
      </c>
      <c r="H21820" t="s">
        <v>62643</v>
      </c>
      <c r="J21820" t="s">
        <v>62431</v>
      </c>
      <c r="K21820" t="s">
        <v>72</v>
      </c>
      <c r="L21820" t="s">
        <v>53</v>
      </c>
      <c r="M21820" t="s">
        <v>717</v>
      </c>
      <c r="N21820" t="s">
        <v>1531</v>
      </c>
      <c r="O21820" t="s">
        <v>1532</v>
      </c>
      <c r="P21820" s="1">
        <v>36161</v>
      </c>
      <c r="Q21820" t="s">
        <v>53</v>
      </c>
      <c r="R21820" t="s">
        <v>56</v>
      </c>
      <c r="S21820" t="s">
        <v>41</v>
      </c>
      <c r="T21820" t="s">
        <v>62178</v>
      </c>
      <c r="U21820" t="s">
        <v>62178</v>
      </c>
      <c r="V21820">
        <v>0</v>
      </c>
      <c r="W21820">
        <v>0</v>
      </c>
      <c r="X21820">
        <v>0</v>
      </c>
      <c r="Y21820">
        <v>0</v>
      </c>
      <c r="Z21820">
        <v>0</v>
      </c>
      <c r="AA21820">
        <v>0</v>
      </c>
      <c r="AB21820">
        <v>1</v>
      </c>
      <c r="AC21820">
        <v>0</v>
      </c>
      <c r="AD21820">
        <v>0</v>
      </c>
    </row>
    <row r="21821" spans="1:30" hidden="1" x14ac:dyDescent="0.3">
      <c r="A21821" t="s">
        <v>62641</v>
      </c>
      <c r="B21821" t="s">
        <v>62645</v>
      </c>
      <c r="C21821" t="s">
        <v>32</v>
      </c>
      <c r="D21821" t="s">
        <v>33</v>
      </c>
      <c r="E21821" t="s">
        <v>39999</v>
      </c>
      <c r="F21821">
        <v>12500000</v>
      </c>
      <c r="G21821" t="s">
        <v>62641</v>
      </c>
      <c r="H21821" t="s">
        <v>62643</v>
      </c>
      <c r="J21821" t="s">
        <v>62431</v>
      </c>
      <c r="K21821" t="s">
        <v>72</v>
      </c>
      <c r="L21821" t="s">
        <v>53</v>
      </c>
      <c r="M21821" t="s">
        <v>717</v>
      </c>
      <c r="N21821" t="s">
        <v>1531</v>
      </c>
      <c r="O21821" t="s">
        <v>1532</v>
      </c>
      <c r="P21821" s="1">
        <v>36161</v>
      </c>
      <c r="Q21821" t="s">
        <v>53</v>
      </c>
      <c r="R21821" t="s">
        <v>56</v>
      </c>
      <c r="S21821" t="s">
        <v>41</v>
      </c>
      <c r="T21821" t="s">
        <v>62178</v>
      </c>
      <c r="U21821" t="s">
        <v>62178</v>
      </c>
      <c r="V21821">
        <v>0</v>
      </c>
      <c r="W21821">
        <v>0</v>
      </c>
      <c r="X21821">
        <v>0</v>
      </c>
      <c r="Y21821">
        <v>0</v>
      </c>
      <c r="Z21821">
        <v>0</v>
      </c>
      <c r="AA21821">
        <v>0</v>
      </c>
      <c r="AB21821">
        <v>1</v>
      </c>
      <c r="AC21821">
        <v>0</v>
      </c>
      <c r="AD21821">
        <v>0</v>
      </c>
    </row>
    <row r="21822" spans="1:30" hidden="1" x14ac:dyDescent="0.3">
      <c r="A21822" t="s">
        <v>62646</v>
      </c>
      <c r="B21822" t="s">
        <v>62647</v>
      </c>
      <c r="C21822" t="s">
        <v>32</v>
      </c>
      <c r="D21822" t="s">
        <v>50</v>
      </c>
      <c r="E21822" t="s">
        <v>3330</v>
      </c>
      <c r="F21822">
        <v>12000000</v>
      </c>
      <c r="G21822" t="s">
        <v>62646</v>
      </c>
      <c r="H21822" t="s">
        <v>62648</v>
      </c>
      <c r="I21822" t="s">
        <v>62649</v>
      </c>
      <c r="J21822" t="s">
        <v>62178</v>
      </c>
      <c r="K21822" t="s">
        <v>109</v>
      </c>
      <c r="L21822" t="s">
        <v>53</v>
      </c>
      <c r="M21822" t="s">
        <v>123</v>
      </c>
      <c r="N21822" t="s">
        <v>923</v>
      </c>
      <c r="O21822" t="s">
        <v>923</v>
      </c>
      <c r="Q21822" t="s">
        <v>53</v>
      </c>
      <c r="R21822" t="s">
        <v>56</v>
      </c>
      <c r="S21822" t="s">
        <v>41</v>
      </c>
      <c r="T21822" t="s">
        <v>62178</v>
      </c>
      <c r="U21822" t="s">
        <v>62178</v>
      </c>
      <c r="V21822">
        <v>0</v>
      </c>
      <c r="W21822">
        <v>0</v>
      </c>
      <c r="X21822">
        <v>0</v>
      </c>
      <c r="Y21822">
        <v>0</v>
      </c>
      <c r="Z21822">
        <v>0</v>
      </c>
      <c r="AA21822">
        <v>0</v>
      </c>
      <c r="AB21822">
        <v>1</v>
      </c>
      <c r="AC21822">
        <v>0</v>
      </c>
      <c r="AD21822">
        <v>0</v>
      </c>
    </row>
    <row r="21823" spans="1:30" hidden="1" x14ac:dyDescent="0.3">
      <c r="A21823" t="s">
        <v>62650</v>
      </c>
      <c r="B21823" t="s">
        <v>62651</v>
      </c>
      <c r="C21823" t="s">
        <v>32</v>
      </c>
      <c r="E21823" t="s">
        <v>1976</v>
      </c>
      <c r="F21823">
        <v>8653237</v>
      </c>
      <c r="G21823" t="s">
        <v>62650</v>
      </c>
      <c r="H21823" t="s">
        <v>9015</v>
      </c>
      <c r="I21823" t="s">
        <v>62652</v>
      </c>
      <c r="J21823" t="s">
        <v>62178</v>
      </c>
      <c r="K21823" t="s">
        <v>37</v>
      </c>
      <c r="L21823" t="s">
        <v>53</v>
      </c>
      <c r="M21823" t="s">
        <v>150</v>
      </c>
      <c r="N21823" t="s">
        <v>151</v>
      </c>
      <c r="O21823" t="s">
        <v>911</v>
      </c>
      <c r="P21823" s="1">
        <v>41275</v>
      </c>
      <c r="Q21823" t="s">
        <v>53</v>
      </c>
      <c r="R21823" t="s">
        <v>56</v>
      </c>
      <c r="S21823" t="s">
        <v>41</v>
      </c>
      <c r="T21823" t="s">
        <v>62178</v>
      </c>
      <c r="U21823" t="s">
        <v>62178</v>
      </c>
      <c r="V21823">
        <v>0</v>
      </c>
      <c r="W21823">
        <v>0</v>
      </c>
      <c r="X21823">
        <v>0</v>
      </c>
      <c r="Y21823">
        <v>0</v>
      </c>
      <c r="Z21823">
        <v>0</v>
      </c>
      <c r="AA21823">
        <v>0</v>
      </c>
      <c r="AB21823">
        <v>1</v>
      </c>
      <c r="AC21823">
        <v>0</v>
      </c>
      <c r="AD21823">
        <v>0</v>
      </c>
    </row>
    <row r="21824" spans="1:30" hidden="1" x14ac:dyDescent="0.3">
      <c r="A21824" t="s">
        <v>62653</v>
      </c>
      <c r="B21824" t="s">
        <v>62654</v>
      </c>
      <c r="C21824" t="s">
        <v>32</v>
      </c>
      <c r="D21824" t="s">
        <v>399</v>
      </c>
      <c r="E21824" t="s">
        <v>1329</v>
      </c>
      <c r="F21824">
        <v>6960000</v>
      </c>
      <c r="G21824" t="s">
        <v>62653</v>
      </c>
      <c r="H21824" t="s">
        <v>62655</v>
      </c>
      <c r="I21824" t="s">
        <v>62656</v>
      </c>
      <c r="J21824" t="s">
        <v>62657</v>
      </c>
      <c r="K21824" t="s">
        <v>37</v>
      </c>
      <c r="L21824" t="s">
        <v>53</v>
      </c>
      <c r="M21824" t="s">
        <v>150</v>
      </c>
      <c r="N21824" t="s">
        <v>151</v>
      </c>
      <c r="O21824" t="s">
        <v>151</v>
      </c>
      <c r="P21824" s="1">
        <v>36526</v>
      </c>
      <c r="Q21824" t="s">
        <v>53</v>
      </c>
      <c r="R21824" t="s">
        <v>56</v>
      </c>
      <c r="S21824" t="s">
        <v>41</v>
      </c>
      <c r="T21824" t="s">
        <v>62178</v>
      </c>
      <c r="U21824" t="s">
        <v>62178</v>
      </c>
      <c r="V21824">
        <v>0</v>
      </c>
      <c r="W21824">
        <v>0</v>
      </c>
      <c r="X21824">
        <v>0</v>
      </c>
      <c r="Y21824">
        <v>0</v>
      </c>
      <c r="Z21824">
        <v>0</v>
      </c>
      <c r="AA21824">
        <v>0</v>
      </c>
      <c r="AB21824">
        <v>1</v>
      </c>
      <c r="AC21824">
        <v>0</v>
      </c>
      <c r="AD21824">
        <v>0</v>
      </c>
    </row>
    <row r="21825" spans="1:30" hidden="1" x14ac:dyDescent="0.3">
      <c r="A21825" t="s">
        <v>62658</v>
      </c>
      <c r="B21825" t="s">
        <v>62659</v>
      </c>
      <c r="C21825" t="s">
        <v>32</v>
      </c>
      <c r="E21825" s="1">
        <v>41647</v>
      </c>
      <c r="F21825">
        <v>1000000</v>
      </c>
      <c r="G21825" t="s">
        <v>62658</v>
      </c>
      <c r="H21825" t="s">
        <v>62660</v>
      </c>
      <c r="I21825" t="s">
        <v>62661</v>
      </c>
      <c r="J21825" t="s">
        <v>62662</v>
      </c>
      <c r="K21825" t="s">
        <v>37</v>
      </c>
      <c r="L21825" t="s">
        <v>53</v>
      </c>
      <c r="M21825" t="s">
        <v>54</v>
      </c>
      <c r="N21825" t="s">
        <v>1778</v>
      </c>
      <c r="O21825" t="s">
        <v>62663</v>
      </c>
      <c r="P21825" s="1">
        <v>37257</v>
      </c>
      <c r="Q21825" t="s">
        <v>53</v>
      </c>
      <c r="R21825" t="s">
        <v>56</v>
      </c>
      <c r="S21825" t="s">
        <v>41</v>
      </c>
      <c r="T21825" t="s">
        <v>62178</v>
      </c>
      <c r="U21825" t="s">
        <v>62178</v>
      </c>
      <c r="V21825">
        <v>0</v>
      </c>
      <c r="W21825">
        <v>0</v>
      </c>
      <c r="X21825">
        <v>0</v>
      </c>
      <c r="Y21825">
        <v>0</v>
      </c>
      <c r="Z21825">
        <v>0</v>
      </c>
      <c r="AA21825">
        <v>0</v>
      </c>
      <c r="AB21825">
        <v>1</v>
      </c>
      <c r="AC21825">
        <v>0</v>
      </c>
      <c r="AD21825">
        <v>0</v>
      </c>
    </row>
    <row r="21826" spans="1:30" hidden="1" x14ac:dyDescent="0.3">
      <c r="A21826" t="s">
        <v>62664</v>
      </c>
      <c r="B21826" t="s">
        <v>62665</v>
      </c>
      <c r="C21826" t="s">
        <v>32</v>
      </c>
      <c r="D21826" t="s">
        <v>50</v>
      </c>
      <c r="E21826" s="1">
        <v>39086</v>
      </c>
      <c r="F21826">
        <v>25000000</v>
      </c>
      <c r="G21826" t="s">
        <v>62664</v>
      </c>
      <c r="H21826" t="s">
        <v>62666</v>
      </c>
      <c r="I21826" t="s">
        <v>62667</v>
      </c>
      <c r="J21826" t="s">
        <v>62668</v>
      </c>
      <c r="K21826" t="s">
        <v>37</v>
      </c>
      <c r="L21826" t="s">
        <v>53</v>
      </c>
      <c r="M21826" t="s">
        <v>54</v>
      </c>
      <c r="N21826" t="s">
        <v>55</v>
      </c>
      <c r="O21826" t="s">
        <v>55</v>
      </c>
      <c r="P21826" t="s">
        <v>62669</v>
      </c>
      <c r="Q21826" t="s">
        <v>53</v>
      </c>
      <c r="R21826" t="s">
        <v>56</v>
      </c>
      <c r="S21826" t="s">
        <v>41</v>
      </c>
      <c r="T21826" t="s">
        <v>62178</v>
      </c>
      <c r="U21826" t="s">
        <v>62178</v>
      </c>
      <c r="V21826">
        <v>0</v>
      </c>
      <c r="W21826">
        <v>0</v>
      </c>
      <c r="X21826">
        <v>0</v>
      </c>
      <c r="Y21826">
        <v>0</v>
      </c>
      <c r="Z21826">
        <v>0</v>
      </c>
      <c r="AA21826">
        <v>0</v>
      </c>
      <c r="AB21826">
        <v>1</v>
      </c>
      <c r="AC21826">
        <v>0</v>
      </c>
      <c r="AD21826">
        <v>0</v>
      </c>
    </row>
    <row r="21827" spans="1:30" hidden="1" x14ac:dyDescent="0.3">
      <c r="A21827" t="s">
        <v>62670</v>
      </c>
      <c r="B21827" t="s">
        <v>62671</v>
      </c>
      <c r="C21827" t="s">
        <v>32</v>
      </c>
      <c r="E21827" s="1">
        <v>42162</v>
      </c>
      <c r="F21827">
        <v>1000000</v>
      </c>
      <c r="G21827" t="s">
        <v>62670</v>
      </c>
      <c r="H21827" t="s">
        <v>62672</v>
      </c>
      <c r="I21827" t="s">
        <v>62673</v>
      </c>
      <c r="J21827" t="s">
        <v>62178</v>
      </c>
      <c r="K21827" t="s">
        <v>37</v>
      </c>
      <c r="L21827" t="s">
        <v>53</v>
      </c>
      <c r="M21827" t="s">
        <v>54</v>
      </c>
      <c r="N21827" t="s">
        <v>95</v>
      </c>
      <c r="O21827" t="s">
        <v>61812</v>
      </c>
      <c r="P21827" s="1">
        <v>41275</v>
      </c>
      <c r="Q21827" t="s">
        <v>53</v>
      </c>
      <c r="R21827" t="s">
        <v>56</v>
      </c>
      <c r="S21827" t="s">
        <v>41</v>
      </c>
      <c r="T21827" t="s">
        <v>62178</v>
      </c>
      <c r="U21827" t="s">
        <v>62178</v>
      </c>
      <c r="V21827">
        <v>0</v>
      </c>
      <c r="W21827">
        <v>0</v>
      </c>
      <c r="X21827">
        <v>0</v>
      </c>
      <c r="Y21827">
        <v>0</v>
      </c>
      <c r="Z21827">
        <v>0</v>
      </c>
      <c r="AA21827">
        <v>0</v>
      </c>
      <c r="AB21827">
        <v>1</v>
      </c>
      <c r="AC21827">
        <v>0</v>
      </c>
      <c r="AD21827">
        <v>0</v>
      </c>
    </row>
    <row r="21828" spans="1:30" hidden="1" x14ac:dyDescent="0.3">
      <c r="A21828" t="s">
        <v>62674</v>
      </c>
      <c r="B21828" t="s">
        <v>62675</v>
      </c>
      <c r="C21828" t="s">
        <v>32</v>
      </c>
      <c r="E21828" s="1">
        <v>40912</v>
      </c>
      <c r="F21828">
        <v>350000</v>
      </c>
      <c r="G21828" t="s">
        <v>62674</v>
      </c>
      <c r="H21828" t="s">
        <v>62676</v>
      </c>
      <c r="I21828" t="s">
        <v>62677</v>
      </c>
      <c r="J21828" t="s">
        <v>62678</v>
      </c>
      <c r="K21828" t="s">
        <v>109</v>
      </c>
      <c r="L21828" t="s">
        <v>53</v>
      </c>
      <c r="M21828" t="s">
        <v>54</v>
      </c>
      <c r="N21828" t="s">
        <v>95</v>
      </c>
      <c r="O21828" t="s">
        <v>96</v>
      </c>
      <c r="Q21828" t="s">
        <v>53</v>
      </c>
      <c r="R21828" t="s">
        <v>56</v>
      </c>
      <c r="S21828" t="s">
        <v>41</v>
      </c>
      <c r="T21828" t="s">
        <v>62178</v>
      </c>
      <c r="U21828" t="s">
        <v>62178</v>
      </c>
      <c r="V21828">
        <v>0</v>
      </c>
      <c r="W21828">
        <v>0</v>
      </c>
      <c r="X21828">
        <v>0</v>
      </c>
      <c r="Y21828">
        <v>0</v>
      </c>
      <c r="Z21828">
        <v>0</v>
      </c>
      <c r="AA21828">
        <v>0</v>
      </c>
      <c r="AB21828">
        <v>1</v>
      </c>
      <c r="AC21828">
        <v>0</v>
      </c>
      <c r="AD21828">
        <v>0</v>
      </c>
    </row>
    <row r="21829" spans="1:30" hidden="1" x14ac:dyDescent="0.3">
      <c r="A21829" t="s">
        <v>62679</v>
      </c>
      <c r="B21829" t="s">
        <v>62680</v>
      </c>
      <c r="C21829" t="s">
        <v>32</v>
      </c>
      <c r="E21829" t="s">
        <v>4151</v>
      </c>
      <c r="F21829">
        <v>200000</v>
      </c>
      <c r="G21829" t="s">
        <v>62679</v>
      </c>
      <c r="H21829" t="s">
        <v>62681</v>
      </c>
      <c r="I21829" t="s">
        <v>62682</v>
      </c>
      <c r="J21829" t="s">
        <v>62178</v>
      </c>
      <c r="K21829" t="s">
        <v>37</v>
      </c>
      <c r="L21829" t="s">
        <v>53</v>
      </c>
      <c r="M21829" t="s">
        <v>129</v>
      </c>
      <c r="N21829" t="s">
        <v>130</v>
      </c>
      <c r="O21829" t="s">
        <v>62683</v>
      </c>
      <c r="P21829" s="1">
        <v>41640</v>
      </c>
      <c r="Q21829" t="s">
        <v>53</v>
      </c>
      <c r="R21829" t="s">
        <v>56</v>
      </c>
      <c r="S21829" t="s">
        <v>41</v>
      </c>
      <c r="T21829" t="s">
        <v>62178</v>
      </c>
      <c r="U21829" t="s">
        <v>62178</v>
      </c>
      <c r="V21829">
        <v>0</v>
      </c>
      <c r="W21829">
        <v>0</v>
      </c>
      <c r="X21829">
        <v>0</v>
      </c>
      <c r="Y21829">
        <v>0</v>
      </c>
      <c r="Z21829">
        <v>0</v>
      </c>
      <c r="AA21829">
        <v>0</v>
      </c>
      <c r="AB21829">
        <v>1</v>
      </c>
      <c r="AC21829">
        <v>0</v>
      </c>
      <c r="AD21829">
        <v>0</v>
      </c>
    </row>
    <row r="21830" spans="1:30" hidden="1" x14ac:dyDescent="0.3">
      <c r="A21830" t="s">
        <v>62684</v>
      </c>
      <c r="B21830" t="s">
        <v>62685</v>
      </c>
      <c r="C21830" t="s">
        <v>32</v>
      </c>
      <c r="E21830" s="1">
        <v>40303</v>
      </c>
      <c r="F21830">
        <v>2000000</v>
      </c>
      <c r="G21830" t="s">
        <v>62684</v>
      </c>
      <c r="H21830" t="s">
        <v>62686</v>
      </c>
      <c r="I21830" t="s">
        <v>62687</v>
      </c>
      <c r="J21830" t="s">
        <v>62688</v>
      </c>
      <c r="K21830" t="s">
        <v>72</v>
      </c>
      <c r="L21830" t="s">
        <v>53</v>
      </c>
      <c r="M21830" t="s">
        <v>842</v>
      </c>
      <c r="N21830" t="s">
        <v>843</v>
      </c>
      <c r="O21830" t="s">
        <v>2993</v>
      </c>
      <c r="P21830" s="1">
        <v>39456</v>
      </c>
      <c r="Q21830" t="s">
        <v>53</v>
      </c>
      <c r="R21830" t="s">
        <v>56</v>
      </c>
      <c r="S21830" t="s">
        <v>41</v>
      </c>
      <c r="T21830" t="s">
        <v>62178</v>
      </c>
      <c r="U21830" t="s">
        <v>62178</v>
      </c>
      <c r="V21830">
        <v>0</v>
      </c>
      <c r="W21830">
        <v>0</v>
      </c>
      <c r="X21830">
        <v>0</v>
      </c>
      <c r="Y21830">
        <v>0</v>
      </c>
      <c r="Z21830">
        <v>0</v>
      </c>
      <c r="AA21830">
        <v>0</v>
      </c>
      <c r="AB21830">
        <v>1</v>
      </c>
      <c r="AC21830">
        <v>0</v>
      </c>
      <c r="AD21830">
        <v>0</v>
      </c>
    </row>
    <row r="21831" spans="1:30" hidden="1" x14ac:dyDescent="0.3">
      <c r="A21831" t="s">
        <v>62684</v>
      </c>
      <c r="B21831" t="s">
        <v>62689</v>
      </c>
      <c r="C21831" t="s">
        <v>32</v>
      </c>
      <c r="D21831" t="s">
        <v>33</v>
      </c>
      <c r="E21831" t="s">
        <v>11263</v>
      </c>
      <c r="F21831">
        <v>1500000</v>
      </c>
      <c r="G21831" t="s">
        <v>62684</v>
      </c>
      <c r="H21831" t="s">
        <v>62686</v>
      </c>
      <c r="I21831" t="s">
        <v>62687</v>
      </c>
      <c r="J21831" t="s">
        <v>62688</v>
      </c>
      <c r="K21831" t="s">
        <v>72</v>
      </c>
      <c r="L21831" t="s">
        <v>53</v>
      </c>
      <c r="M21831" t="s">
        <v>842</v>
      </c>
      <c r="N21831" t="s">
        <v>843</v>
      </c>
      <c r="O21831" t="s">
        <v>2993</v>
      </c>
      <c r="P21831" s="1">
        <v>39456</v>
      </c>
      <c r="Q21831" t="s">
        <v>53</v>
      </c>
      <c r="R21831" t="s">
        <v>56</v>
      </c>
      <c r="S21831" t="s">
        <v>41</v>
      </c>
      <c r="T21831" t="s">
        <v>62178</v>
      </c>
      <c r="U21831" t="s">
        <v>62178</v>
      </c>
      <c r="V21831">
        <v>0</v>
      </c>
      <c r="W21831">
        <v>0</v>
      </c>
      <c r="X21831">
        <v>0</v>
      </c>
      <c r="Y21831">
        <v>0</v>
      </c>
      <c r="Z21831">
        <v>0</v>
      </c>
      <c r="AA21831">
        <v>0</v>
      </c>
      <c r="AB21831">
        <v>1</v>
      </c>
      <c r="AC21831">
        <v>0</v>
      </c>
      <c r="AD21831">
        <v>0</v>
      </c>
    </row>
    <row r="21832" spans="1:30" hidden="1" x14ac:dyDescent="0.3">
      <c r="A21832" t="s">
        <v>62690</v>
      </c>
      <c r="B21832" t="s">
        <v>62691</v>
      </c>
      <c r="C21832" t="s">
        <v>32</v>
      </c>
      <c r="D21832" t="s">
        <v>50</v>
      </c>
      <c r="E21832" t="s">
        <v>3625</v>
      </c>
      <c r="F21832">
        <v>20000000</v>
      </c>
      <c r="G21832" t="s">
        <v>62690</v>
      </c>
      <c r="H21832" t="s">
        <v>62692</v>
      </c>
      <c r="I21832" t="s">
        <v>62693</v>
      </c>
      <c r="J21832" t="s">
        <v>62694</v>
      </c>
      <c r="K21832" t="s">
        <v>37</v>
      </c>
      <c r="L21832" t="s">
        <v>53</v>
      </c>
      <c r="M21832" t="s">
        <v>54</v>
      </c>
      <c r="N21832" t="s">
        <v>95</v>
      </c>
      <c r="O21832" t="s">
        <v>96</v>
      </c>
      <c r="P21832" s="1">
        <v>40546</v>
      </c>
      <c r="Q21832" t="s">
        <v>53</v>
      </c>
      <c r="R21832" t="s">
        <v>56</v>
      </c>
      <c r="S21832" t="s">
        <v>41</v>
      </c>
      <c r="T21832" t="s">
        <v>62178</v>
      </c>
      <c r="U21832" t="s">
        <v>62178</v>
      </c>
      <c r="V21832">
        <v>0</v>
      </c>
      <c r="W21832">
        <v>0</v>
      </c>
      <c r="X21832">
        <v>0</v>
      </c>
      <c r="Y21832">
        <v>0</v>
      </c>
      <c r="Z21832">
        <v>0</v>
      </c>
      <c r="AA21832">
        <v>0</v>
      </c>
      <c r="AB21832">
        <v>1</v>
      </c>
      <c r="AC21832">
        <v>0</v>
      </c>
      <c r="AD21832">
        <v>0</v>
      </c>
    </row>
    <row r="21833" spans="1:30" hidden="1" x14ac:dyDescent="0.3">
      <c r="A21833" t="s">
        <v>62695</v>
      </c>
      <c r="B21833" t="s">
        <v>62696</v>
      </c>
      <c r="C21833" t="s">
        <v>32</v>
      </c>
      <c r="E21833" t="s">
        <v>10369</v>
      </c>
      <c r="F21833">
        <v>37500</v>
      </c>
      <c r="G21833" t="s">
        <v>62695</v>
      </c>
      <c r="H21833" t="s">
        <v>4437</v>
      </c>
      <c r="J21833" t="s">
        <v>62697</v>
      </c>
      <c r="K21833" t="s">
        <v>37</v>
      </c>
      <c r="L21833" t="s">
        <v>53</v>
      </c>
      <c r="M21833" t="s">
        <v>123</v>
      </c>
      <c r="N21833" t="s">
        <v>923</v>
      </c>
      <c r="O21833" t="s">
        <v>923</v>
      </c>
      <c r="Q21833" t="s">
        <v>53</v>
      </c>
      <c r="R21833" t="s">
        <v>56</v>
      </c>
      <c r="S21833" t="s">
        <v>41</v>
      </c>
      <c r="T21833" t="s">
        <v>62178</v>
      </c>
      <c r="U21833" t="s">
        <v>62178</v>
      </c>
      <c r="V21833">
        <v>0</v>
      </c>
      <c r="W21833">
        <v>0</v>
      </c>
      <c r="X21833">
        <v>0</v>
      </c>
      <c r="Y21833">
        <v>0</v>
      </c>
      <c r="Z21833">
        <v>0</v>
      </c>
      <c r="AA21833">
        <v>0</v>
      </c>
      <c r="AB21833">
        <v>1</v>
      </c>
      <c r="AC21833">
        <v>0</v>
      </c>
      <c r="AD21833">
        <v>0</v>
      </c>
    </row>
    <row r="21834" spans="1:30" hidden="1" x14ac:dyDescent="0.3">
      <c r="A21834" t="s">
        <v>62698</v>
      </c>
      <c r="B21834" t="s">
        <v>62699</v>
      </c>
      <c r="C21834" t="s">
        <v>32</v>
      </c>
      <c r="D21834" t="s">
        <v>322</v>
      </c>
      <c r="E21834" s="1">
        <v>37023</v>
      </c>
      <c r="F21834">
        <v>12500000</v>
      </c>
      <c r="G21834" t="s">
        <v>62698</v>
      </c>
      <c r="H21834" t="s">
        <v>62700</v>
      </c>
      <c r="J21834" t="s">
        <v>62701</v>
      </c>
      <c r="K21834" t="s">
        <v>72</v>
      </c>
      <c r="L21834" t="s">
        <v>53</v>
      </c>
      <c r="M21834" t="s">
        <v>2823</v>
      </c>
      <c r="N21834" t="s">
        <v>2824</v>
      </c>
      <c r="O21834" t="s">
        <v>8852</v>
      </c>
      <c r="P21834" s="1">
        <v>31048</v>
      </c>
      <c r="Q21834" t="s">
        <v>53</v>
      </c>
      <c r="R21834" t="s">
        <v>56</v>
      </c>
      <c r="S21834" t="s">
        <v>41</v>
      </c>
      <c r="T21834" t="s">
        <v>62178</v>
      </c>
      <c r="U21834" t="s">
        <v>62178</v>
      </c>
      <c r="V21834">
        <v>0</v>
      </c>
      <c r="W21834">
        <v>0</v>
      </c>
      <c r="X21834">
        <v>0</v>
      </c>
      <c r="Y21834">
        <v>0</v>
      </c>
      <c r="Z21834">
        <v>0</v>
      </c>
      <c r="AA21834">
        <v>0</v>
      </c>
      <c r="AB21834">
        <v>1</v>
      </c>
      <c r="AC21834">
        <v>0</v>
      </c>
      <c r="AD21834">
        <v>0</v>
      </c>
    </row>
    <row r="21835" spans="1:30" hidden="1" x14ac:dyDescent="0.3">
      <c r="A21835" t="s">
        <v>62702</v>
      </c>
      <c r="B21835" t="s">
        <v>62703</v>
      </c>
      <c r="C21835" t="s">
        <v>32</v>
      </c>
      <c r="E21835" t="s">
        <v>1751</v>
      </c>
      <c r="F21835">
        <v>825000</v>
      </c>
      <c r="G21835" t="s">
        <v>62702</v>
      </c>
      <c r="H21835" t="s">
        <v>62704</v>
      </c>
      <c r="I21835" t="s">
        <v>62705</v>
      </c>
      <c r="J21835" t="s">
        <v>62706</v>
      </c>
      <c r="K21835" t="s">
        <v>37</v>
      </c>
      <c r="L21835" t="s">
        <v>53</v>
      </c>
      <c r="M21835" t="s">
        <v>54</v>
      </c>
      <c r="N21835" t="s">
        <v>939</v>
      </c>
      <c r="O21835" t="s">
        <v>939</v>
      </c>
      <c r="P21835" s="1">
        <v>41640</v>
      </c>
      <c r="Q21835" t="s">
        <v>53</v>
      </c>
      <c r="R21835" t="s">
        <v>56</v>
      </c>
      <c r="S21835" t="s">
        <v>41</v>
      </c>
      <c r="T21835" t="s">
        <v>62178</v>
      </c>
      <c r="U21835" t="s">
        <v>62178</v>
      </c>
      <c r="V21835">
        <v>0</v>
      </c>
      <c r="W21835">
        <v>0</v>
      </c>
      <c r="X21835">
        <v>0</v>
      </c>
      <c r="Y21835">
        <v>0</v>
      </c>
      <c r="Z21835">
        <v>0</v>
      </c>
      <c r="AA21835">
        <v>0</v>
      </c>
      <c r="AB21835">
        <v>1</v>
      </c>
      <c r="AC21835">
        <v>0</v>
      </c>
      <c r="AD21835">
        <v>0</v>
      </c>
    </row>
    <row r="21836" spans="1:30" hidden="1" x14ac:dyDescent="0.3">
      <c r="A21836" t="s">
        <v>62702</v>
      </c>
      <c r="B21836" t="s">
        <v>62707</v>
      </c>
      <c r="C21836" t="s">
        <v>32</v>
      </c>
      <c r="E21836" t="s">
        <v>5338</v>
      </c>
      <c r="F21836">
        <v>2000000</v>
      </c>
      <c r="G21836" t="s">
        <v>62702</v>
      </c>
      <c r="H21836" t="s">
        <v>62704</v>
      </c>
      <c r="I21836" t="s">
        <v>62705</v>
      </c>
      <c r="J21836" t="s">
        <v>62706</v>
      </c>
      <c r="K21836" t="s">
        <v>37</v>
      </c>
      <c r="L21836" t="s">
        <v>53</v>
      </c>
      <c r="M21836" t="s">
        <v>54</v>
      </c>
      <c r="N21836" t="s">
        <v>939</v>
      </c>
      <c r="O21836" t="s">
        <v>939</v>
      </c>
      <c r="P21836" s="1">
        <v>41640</v>
      </c>
      <c r="Q21836" t="s">
        <v>53</v>
      </c>
      <c r="R21836" t="s">
        <v>56</v>
      </c>
      <c r="S21836" t="s">
        <v>41</v>
      </c>
      <c r="T21836" t="s">
        <v>62178</v>
      </c>
      <c r="U21836" t="s">
        <v>62178</v>
      </c>
      <c r="V21836">
        <v>0</v>
      </c>
      <c r="W21836">
        <v>0</v>
      </c>
      <c r="X21836">
        <v>0</v>
      </c>
      <c r="Y21836">
        <v>0</v>
      </c>
      <c r="Z21836">
        <v>0</v>
      </c>
      <c r="AA21836">
        <v>0</v>
      </c>
      <c r="AB21836">
        <v>1</v>
      </c>
      <c r="AC21836">
        <v>0</v>
      </c>
      <c r="AD21836">
        <v>0</v>
      </c>
    </row>
    <row r="21837" spans="1:30" hidden="1" x14ac:dyDescent="0.3">
      <c r="A21837" t="s">
        <v>62708</v>
      </c>
      <c r="B21837" t="s">
        <v>62709</v>
      </c>
      <c r="C21837" t="s">
        <v>32</v>
      </c>
      <c r="D21837" t="s">
        <v>50</v>
      </c>
      <c r="E21837" t="s">
        <v>728</v>
      </c>
      <c r="F21837">
        <v>10000000</v>
      </c>
      <c r="G21837" t="s">
        <v>62708</v>
      </c>
      <c r="H21837" t="s">
        <v>62710</v>
      </c>
      <c r="I21837" t="s">
        <v>62711</v>
      </c>
      <c r="J21837" t="s">
        <v>62178</v>
      </c>
      <c r="K21837" t="s">
        <v>37</v>
      </c>
      <c r="L21837" t="s">
        <v>53</v>
      </c>
      <c r="M21837" t="s">
        <v>54</v>
      </c>
      <c r="N21837" t="s">
        <v>55</v>
      </c>
      <c r="O21837" t="s">
        <v>857</v>
      </c>
      <c r="P21837" s="1">
        <v>41640</v>
      </c>
      <c r="Q21837" t="s">
        <v>53</v>
      </c>
      <c r="R21837" t="s">
        <v>56</v>
      </c>
      <c r="S21837" t="s">
        <v>41</v>
      </c>
      <c r="T21837" t="s">
        <v>62178</v>
      </c>
      <c r="U21837" t="s">
        <v>62178</v>
      </c>
      <c r="V21837">
        <v>0</v>
      </c>
      <c r="W21837">
        <v>0</v>
      </c>
      <c r="X21837">
        <v>0</v>
      </c>
      <c r="Y21837">
        <v>0</v>
      </c>
      <c r="Z21837">
        <v>0</v>
      </c>
      <c r="AA21837">
        <v>0</v>
      </c>
      <c r="AB21837">
        <v>1</v>
      </c>
      <c r="AC21837">
        <v>0</v>
      </c>
      <c r="AD21837">
        <v>0</v>
      </c>
    </row>
    <row r="21838" spans="1:30" hidden="1" x14ac:dyDescent="0.3">
      <c r="A21838" t="s">
        <v>62712</v>
      </c>
      <c r="B21838" t="s">
        <v>62713</v>
      </c>
      <c r="C21838" t="s">
        <v>32</v>
      </c>
      <c r="D21838" t="s">
        <v>139</v>
      </c>
      <c r="E21838" t="s">
        <v>8914</v>
      </c>
      <c r="F21838">
        <v>20000000</v>
      </c>
      <c r="G21838" t="s">
        <v>62712</v>
      </c>
      <c r="H21838" t="s">
        <v>62714</v>
      </c>
      <c r="I21838" t="s">
        <v>62715</v>
      </c>
      <c r="J21838" t="s">
        <v>62615</v>
      </c>
      <c r="K21838" t="s">
        <v>72</v>
      </c>
      <c r="L21838" t="s">
        <v>53</v>
      </c>
      <c r="M21838" t="s">
        <v>54</v>
      </c>
      <c r="N21838" t="s">
        <v>95</v>
      </c>
      <c r="O21838" t="s">
        <v>7380</v>
      </c>
      <c r="P21838" s="1">
        <v>36892</v>
      </c>
      <c r="Q21838" t="s">
        <v>53</v>
      </c>
      <c r="R21838" t="s">
        <v>56</v>
      </c>
      <c r="S21838" t="s">
        <v>41</v>
      </c>
      <c r="T21838" t="s">
        <v>62178</v>
      </c>
      <c r="U21838" t="s">
        <v>62178</v>
      </c>
      <c r="V21838">
        <v>0</v>
      </c>
      <c r="W21838">
        <v>0</v>
      </c>
      <c r="X21838">
        <v>0</v>
      </c>
      <c r="Y21838">
        <v>0</v>
      </c>
      <c r="Z21838">
        <v>0</v>
      </c>
      <c r="AA21838">
        <v>0</v>
      </c>
      <c r="AB21838">
        <v>1</v>
      </c>
      <c r="AC21838">
        <v>0</v>
      </c>
      <c r="AD21838">
        <v>0</v>
      </c>
    </row>
    <row r="21839" spans="1:30" hidden="1" x14ac:dyDescent="0.3">
      <c r="A21839" t="s">
        <v>62716</v>
      </c>
      <c r="B21839" t="s">
        <v>62717</v>
      </c>
      <c r="C21839" t="s">
        <v>32</v>
      </c>
      <c r="D21839" t="s">
        <v>50</v>
      </c>
      <c r="E21839" s="1">
        <v>42011</v>
      </c>
      <c r="F21839">
        <v>4018436</v>
      </c>
      <c r="G21839" t="s">
        <v>62716</v>
      </c>
      <c r="H21839" t="s">
        <v>62718</v>
      </c>
      <c r="I21839" t="s">
        <v>62719</v>
      </c>
      <c r="J21839" t="s">
        <v>62178</v>
      </c>
      <c r="K21839" t="s">
        <v>37</v>
      </c>
      <c r="L21839" t="s">
        <v>53</v>
      </c>
      <c r="M21839" t="s">
        <v>209</v>
      </c>
      <c r="N21839" t="s">
        <v>210</v>
      </c>
      <c r="O21839" t="s">
        <v>210</v>
      </c>
      <c r="P21839" s="1">
        <v>40909</v>
      </c>
      <c r="Q21839" t="s">
        <v>53</v>
      </c>
      <c r="R21839" t="s">
        <v>56</v>
      </c>
      <c r="S21839" t="s">
        <v>41</v>
      </c>
      <c r="T21839" t="s">
        <v>62178</v>
      </c>
      <c r="U21839" t="s">
        <v>62178</v>
      </c>
      <c r="V21839">
        <v>0</v>
      </c>
      <c r="W21839">
        <v>0</v>
      </c>
      <c r="X21839">
        <v>0</v>
      </c>
      <c r="Y21839">
        <v>0</v>
      </c>
      <c r="Z21839">
        <v>0</v>
      </c>
      <c r="AA21839">
        <v>0</v>
      </c>
      <c r="AB21839">
        <v>1</v>
      </c>
      <c r="AC21839">
        <v>0</v>
      </c>
      <c r="AD21839">
        <v>0</v>
      </c>
    </row>
    <row r="21840" spans="1:30" hidden="1" x14ac:dyDescent="0.3">
      <c r="A21840" t="s">
        <v>62720</v>
      </c>
      <c r="B21840" t="s">
        <v>62721</v>
      </c>
      <c r="C21840" t="s">
        <v>32</v>
      </c>
      <c r="E21840" t="s">
        <v>4285</v>
      </c>
      <c r="F21840">
        <v>1000000</v>
      </c>
      <c r="G21840" t="s">
        <v>62720</v>
      </c>
      <c r="H21840" t="s">
        <v>62722</v>
      </c>
      <c r="I21840" t="s">
        <v>62723</v>
      </c>
      <c r="J21840" t="s">
        <v>62724</v>
      </c>
      <c r="K21840" t="s">
        <v>37</v>
      </c>
      <c r="L21840" t="s">
        <v>53</v>
      </c>
      <c r="M21840" t="s">
        <v>54</v>
      </c>
      <c r="N21840" t="s">
        <v>95</v>
      </c>
      <c r="O21840" t="s">
        <v>1074</v>
      </c>
      <c r="P21840" s="1">
        <v>42005</v>
      </c>
      <c r="Q21840" t="s">
        <v>53</v>
      </c>
      <c r="R21840" t="s">
        <v>56</v>
      </c>
      <c r="S21840" t="s">
        <v>41</v>
      </c>
      <c r="T21840" t="s">
        <v>62178</v>
      </c>
      <c r="U21840" t="s">
        <v>62178</v>
      </c>
      <c r="V21840">
        <v>0</v>
      </c>
      <c r="W21840">
        <v>0</v>
      </c>
      <c r="X21840">
        <v>0</v>
      </c>
      <c r="Y21840">
        <v>0</v>
      </c>
      <c r="Z21840">
        <v>0</v>
      </c>
      <c r="AA21840">
        <v>0</v>
      </c>
      <c r="AB21840">
        <v>1</v>
      </c>
      <c r="AC21840">
        <v>0</v>
      </c>
      <c r="AD21840">
        <v>0</v>
      </c>
    </row>
    <row r="21841" spans="1:30" hidden="1" x14ac:dyDescent="0.3">
      <c r="A21841" t="s">
        <v>62725</v>
      </c>
      <c r="B21841" t="s">
        <v>62726</v>
      </c>
      <c r="C21841" t="s">
        <v>32</v>
      </c>
      <c r="D21841" t="s">
        <v>50</v>
      </c>
      <c r="E21841" s="1">
        <v>41916</v>
      </c>
      <c r="F21841">
        <v>3625000</v>
      </c>
      <c r="G21841" t="s">
        <v>62725</v>
      </c>
      <c r="H21841" t="s">
        <v>62727</v>
      </c>
      <c r="I21841" t="s">
        <v>62728</v>
      </c>
      <c r="J21841" t="s">
        <v>62729</v>
      </c>
      <c r="K21841" t="s">
        <v>37</v>
      </c>
      <c r="L21841" t="s">
        <v>53</v>
      </c>
      <c r="M21841" t="s">
        <v>774</v>
      </c>
      <c r="N21841" t="s">
        <v>775</v>
      </c>
      <c r="O21841" t="s">
        <v>2155</v>
      </c>
      <c r="P21841" s="1">
        <v>40912</v>
      </c>
      <c r="Q21841" t="s">
        <v>53</v>
      </c>
      <c r="R21841" t="s">
        <v>56</v>
      </c>
      <c r="S21841" t="s">
        <v>41</v>
      </c>
      <c r="T21841" t="s">
        <v>62178</v>
      </c>
      <c r="U21841" t="s">
        <v>62178</v>
      </c>
      <c r="V21841">
        <v>0</v>
      </c>
      <c r="W21841">
        <v>0</v>
      </c>
      <c r="X21841">
        <v>0</v>
      </c>
      <c r="Y21841">
        <v>0</v>
      </c>
      <c r="Z21841">
        <v>0</v>
      </c>
      <c r="AA21841">
        <v>0</v>
      </c>
      <c r="AB21841">
        <v>1</v>
      </c>
      <c r="AC21841">
        <v>0</v>
      </c>
      <c r="AD21841">
        <v>0</v>
      </c>
    </row>
    <row r="21842" spans="1:30" hidden="1" x14ac:dyDescent="0.3">
      <c r="A21842" t="s">
        <v>62730</v>
      </c>
      <c r="B21842" t="s">
        <v>62731</v>
      </c>
      <c r="C21842" t="s">
        <v>32</v>
      </c>
      <c r="E21842" s="1">
        <v>41921</v>
      </c>
      <c r="F21842">
        <v>901400</v>
      </c>
      <c r="G21842" t="s">
        <v>62730</v>
      </c>
      <c r="H21842" t="s">
        <v>62732</v>
      </c>
      <c r="I21842" t="s">
        <v>62733</v>
      </c>
      <c r="J21842" t="s">
        <v>62178</v>
      </c>
      <c r="K21842" t="s">
        <v>37</v>
      </c>
      <c r="L21842" t="s">
        <v>53</v>
      </c>
      <c r="M21842" t="s">
        <v>15557</v>
      </c>
      <c r="N21842" t="s">
        <v>21331</v>
      </c>
      <c r="O21842" t="s">
        <v>62734</v>
      </c>
      <c r="P21842" s="1">
        <v>40909</v>
      </c>
      <c r="Q21842" t="s">
        <v>53</v>
      </c>
      <c r="R21842" t="s">
        <v>56</v>
      </c>
      <c r="S21842" t="s">
        <v>41</v>
      </c>
      <c r="T21842" t="s">
        <v>62178</v>
      </c>
      <c r="U21842" t="s">
        <v>62178</v>
      </c>
      <c r="V21842">
        <v>0</v>
      </c>
      <c r="W21842">
        <v>0</v>
      </c>
      <c r="X21842">
        <v>0</v>
      </c>
      <c r="Y21842">
        <v>0</v>
      </c>
      <c r="Z21842">
        <v>0</v>
      </c>
      <c r="AA21842">
        <v>0</v>
      </c>
      <c r="AB21842">
        <v>1</v>
      </c>
      <c r="AC21842">
        <v>0</v>
      </c>
      <c r="AD21842">
        <v>0</v>
      </c>
    </row>
    <row r="21843" spans="1:30" hidden="1" x14ac:dyDescent="0.3">
      <c r="A21843" t="s">
        <v>62730</v>
      </c>
      <c r="B21843" t="s">
        <v>62735</v>
      </c>
      <c r="C21843" t="s">
        <v>32</v>
      </c>
      <c r="E21843" t="s">
        <v>3417</v>
      </c>
      <c r="F21843">
        <v>411000</v>
      </c>
      <c r="G21843" t="s">
        <v>62730</v>
      </c>
      <c r="H21843" t="s">
        <v>62732</v>
      </c>
      <c r="I21843" t="s">
        <v>62733</v>
      </c>
      <c r="J21843" t="s">
        <v>62178</v>
      </c>
      <c r="K21843" t="s">
        <v>37</v>
      </c>
      <c r="L21843" t="s">
        <v>53</v>
      </c>
      <c r="M21843" t="s">
        <v>15557</v>
      </c>
      <c r="N21843" t="s">
        <v>21331</v>
      </c>
      <c r="O21843" t="s">
        <v>62734</v>
      </c>
      <c r="P21843" s="1">
        <v>40909</v>
      </c>
      <c r="Q21843" t="s">
        <v>53</v>
      </c>
      <c r="R21843" t="s">
        <v>56</v>
      </c>
      <c r="S21843" t="s">
        <v>41</v>
      </c>
      <c r="T21843" t="s">
        <v>62178</v>
      </c>
      <c r="U21843" t="s">
        <v>62178</v>
      </c>
      <c r="V21843">
        <v>0</v>
      </c>
      <c r="W21843">
        <v>0</v>
      </c>
      <c r="X21843">
        <v>0</v>
      </c>
      <c r="Y21843">
        <v>0</v>
      </c>
      <c r="Z21843">
        <v>0</v>
      </c>
      <c r="AA21843">
        <v>0</v>
      </c>
      <c r="AB21843">
        <v>1</v>
      </c>
      <c r="AC21843">
        <v>0</v>
      </c>
      <c r="AD21843">
        <v>0</v>
      </c>
    </row>
    <row r="21844" spans="1:30" hidden="1" x14ac:dyDescent="0.3">
      <c r="A21844" t="s">
        <v>62736</v>
      </c>
      <c r="B21844" t="s">
        <v>62737</v>
      </c>
      <c r="C21844" t="s">
        <v>32</v>
      </c>
      <c r="E21844" s="1">
        <v>40909</v>
      </c>
      <c r="F21844">
        <v>1000000</v>
      </c>
      <c r="G21844" t="s">
        <v>62736</v>
      </c>
      <c r="H21844" t="s">
        <v>62738</v>
      </c>
      <c r="I21844" t="s">
        <v>62739</v>
      </c>
      <c r="J21844" t="s">
        <v>62740</v>
      </c>
      <c r="K21844" t="s">
        <v>37</v>
      </c>
      <c r="L21844" t="s">
        <v>53</v>
      </c>
      <c r="M21844" t="s">
        <v>54</v>
      </c>
      <c r="N21844" t="s">
        <v>95</v>
      </c>
      <c r="O21844" t="s">
        <v>1160</v>
      </c>
      <c r="Q21844" t="s">
        <v>53</v>
      </c>
      <c r="R21844" t="s">
        <v>56</v>
      </c>
      <c r="S21844" t="s">
        <v>41</v>
      </c>
      <c r="T21844" t="s">
        <v>62178</v>
      </c>
      <c r="U21844" t="s">
        <v>62178</v>
      </c>
      <c r="V21844">
        <v>0</v>
      </c>
      <c r="W21844">
        <v>0</v>
      </c>
      <c r="X21844">
        <v>0</v>
      </c>
      <c r="Y21844">
        <v>0</v>
      </c>
      <c r="Z21844">
        <v>0</v>
      </c>
      <c r="AA21844">
        <v>0</v>
      </c>
      <c r="AB21844">
        <v>1</v>
      </c>
      <c r="AC21844">
        <v>0</v>
      </c>
      <c r="AD21844">
        <v>0</v>
      </c>
    </row>
    <row r="21845" spans="1:30" hidden="1" x14ac:dyDescent="0.3">
      <c r="A21845" t="s">
        <v>62741</v>
      </c>
      <c r="B21845" t="s">
        <v>62742</v>
      </c>
      <c r="C21845" t="s">
        <v>32</v>
      </c>
      <c r="E21845" s="1">
        <v>37998</v>
      </c>
      <c r="F21845">
        <v>1000000</v>
      </c>
      <c r="G21845" t="s">
        <v>62741</v>
      </c>
      <c r="H21845" t="s">
        <v>62743</v>
      </c>
      <c r="I21845" t="s">
        <v>62744</v>
      </c>
      <c r="J21845" t="s">
        <v>62745</v>
      </c>
      <c r="K21845" t="s">
        <v>109</v>
      </c>
      <c r="L21845" t="s">
        <v>53</v>
      </c>
      <c r="M21845" t="s">
        <v>54</v>
      </c>
      <c r="N21845" t="s">
        <v>712</v>
      </c>
      <c r="O21845" t="s">
        <v>713</v>
      </c>
      <c r="Q21845" t="s">
        <v>53</v>
      </c>
      <c r="R21845" t="s">
        <v>56</v>
      </c>
      <c r="S21845" t="s">
        <v>41</v>
      </c>
      <c r="T21845" t="s">
        <v>62178</v>
      </c>
      <c r="U21845" t="s">
        <v>62178</v>
      </c>
      <c r="V21845">
        <v>0</v>
      </c>
      <c r="W21845">
        <v>0</v>
      </c>
      <c r="X21845">
        <v>0</v>
      </c>
      <c r="Y21845">
        <v>0</v>
      </c>
      <c r="Z21845">
        <v>0</v>
      </c>
      <c r="AA21845">
        <v>0</v>
      </c>
      <c r="AB21845">
        <v>1</v>
      </c>
      <c r="AC21845">
        <v>0</v>
      </c>
      <c r="AD21845">
        <v>0</v>
      </c>
    </row>
    <row r="21846" spans="1:30" hidden="1" x14ac:dyDescent="0.3">
      <c r="A21846" t="s">
        <v>62746</v>
      </c>
      <c r="B21846" t="s">
        <v>62747</v>
      </c>
      <c r="C21846" t="s">
        <v>32</v>
      </c>
      <c r="D21846" t="s">
        <v>322</v>
      </c>
      <c r="E21846" s="1">
        <v>36892</v>
      </c>
      <c r="F21846">
        <v>10300000</v>
      </c>
      <c r="G21846" t="s">
        <v>62746</v>
      </c>
      <c r="H21846" t="s">
        <v>62748</v>
      </c>
      <c r="I21846" t="s">
        <v>62749</v>
      </c>
      <c r="J21846" t="s">
        <v>62750</v>
      </c>
      <c r="K21846" t="s">
        <v>109</v>
      </c>
      <c r="L21846" t="s">
        <v>53</v>
      </c>
      <c r="M21846" t="s">
        <v>54</v>
      </c>
      <c r="N21846" t="s">
        <v>95</v>
      </c>
      <c r="O21846" t="s">
        <v>96</v>
      </c>
      <c r="Q21846" t="s">
        <v>53</v>
      </c>
      <c r="R21846" t="s">
        <v>56</v>
      </c>
      <c r="S21846" t="s">
        <v>41</v>
      </c>
      <c r="T21846" t="s">
        <v>62178</v>
      </c>
      <c r="U21846" t="s">
        <v>62178</v>
      </c>
      <c r="V21846">
        <v>0</v>
      </c>
      <c r="W21846">
        <v>0</v>
      </c>
      <c r="X21846">
        <v>0</v>
      </c>
      <c r="Y21846">
        <v>0</v>
      </c>
      <c r="Z21846">
        <v>0</v>
      </c>
      <c r="AA21846">
        <v>0</v>
      </c>
      <c r="AB21846">
        <v>1</v>
      </c>
      <c r="AC21846">
        <v>0</v>
      </c>
      <c r="AD21846">
        <v>0</v>
      </c>
    </row>
    <row r="21847" spans="1:30" hidden="1" x14ac:dyDescent="0.3">
      <c r="A21847" t="s">
        <v>62751</v>
      </c>
      <c r="B21847" t="s">
        <v>62752</v>
      </c>
      <c r="C21847" t="s">
        <v>32</v>
      </c>
      <c r="E21847" s="1">
        <v>40554</v>
      </c>
      <c r="F21847">
        <v>3500000</v>
      </c>
      <c r="G21847" t="s">
        <v>62751</v>
      </c>
      <c r="H21847" t="s">
        <v>62753</v>
      </c>
      <c r="I21847" t="s">
        <v>62754</v>
      </c>
      <c r="J21847" t="s">
        <v>62755</v>
      </c>
      <c r="K21847" t="s">
        <v>37</v>
      </c>
      <c r="L21847" t="s">
        <v>53</v>
      </c>
      <c r="M21847" t="s">
        <v>73</v>
      </c>
      <c r="N21847" t="s">
        <v>74</v>
      </c>
      <c r="O21847" t="s">
        <v>75</v>
      </c>
      <c r="Q21847" t="s">
        <v>53</v>
      </c>
      <c r="R21847" t="s">
        <v>56</v>
      </c>
      <c r="S21847" t="s">
        <v>41</v>
      </c>
      <c r="T21847" t="s">
        <v>62178</v>
      </c>
      <c r="U21847" t="s">
        <v>62178</v>
      </c>
      <c r="V21847">
        <v>0</v>
      </c>
      <c r="W21847">
        <v>0</v>
      </c>
      <c r="X21847">
        <v>0</v>
      </c>
      <c r="Y21847">
        <v>0</v>
      </c>
      <c r="Z21847">
        <v>0</v>
      </c>
      <c r="AA21847">
        <v>0</v>
      </c>
      <c r="AB21847">
        <v>1</v>
      </c>
      <c r="AC21847">
        <v>0</v>
      </c>
      <c r="AD21847">
        <v>0</v>
      </c>
    </row>
    <row r="21848" spans="1:30" hidden="1" x14ac:dyDescent="0.3">
      <c r="A21848" t="s">
        <v>62756</v>
      </c>
      <c r="B21848" t="s">
        <v>62757</v>
      </c>
      <c r="C21848" t="s">
        <v>32</v>
      </c>
      <c r="E21848" t="s">
        <v>9461</v>
      </c>
      <c r="F21848">
        <v>8639544</v>
      </c>
      <c r="G21848" t="s">
        <v>62756</v>
      </c>
      <c r="H21848" t="s">
        <v>62758</v>
      </c>
      <c r="I21848" t="s">
        <v>62759</v>
      </c>
      <c r="J21848" t="s">
        <v>62178</v>
      </c>
      <c r="K21848" t="s">
        <v>37</v>
      </c>
      <c r="L21848" t="s">
        <v>53</v>
      </c>
      <c r="M21848" t="s">
        <v>10568</v>
      </c>
      <c r="N21848" t="s">
        <v>10569</v>
      </c>
      <c r="O21848" t="s">
        <v>11810</v>
      </c>
      <c r="P21848" s="1">
        <v>39814</v>
      </c>
      <c r="Q21848" t="s">
        <v>53</v>
      </c>
      <c r="R21848" t="s">
        <v>56</v>
      </c>
      <c r="S21848" t="s">
        <v>41</v>
      </c>
      <c r="T21848" t="s">
        <v>62178</v>
      </c>
      <c r="U21848" t="s">
        <v>62178</v>
      </c>
      <c r="V21848">
        <v>0</v>
      </c>
      <c r="W21848">
        <v>0</v>
      </c>
      <c r="X21848">
        <v>0</v>
      </c>
      <c r="Y21848">
        <v>0</v>
      </c>
      <c r="Z21848">
        <v>0</v>
      </c>
      <c r="AA21848">
        <v>0</v>
      </c>
      <c r="AB21848">
        <v>1</v>
      </c>
      <c r="AC21848">
        <v>0</v>
      </c>
      <c r="AD21848">
        <v>0</v>
      </c>
    </row>
    <row r="21849" spans="1:30" hidden="1" x14ac:dyDescent="0.3">
      <c r="A21849" t="s">
        <v>62756</v>
      </c>
      <c r="B21849" t="s">
        <v>62760</v>
      </c>
      <c r="C21849" t="s">
        <v>32</v>
      </c>
      <c r="D21849" t="s">
        <v>50</v>
      </c>
      <c r="E21849" t="s">
        <v>1153</v>
      </c>
      <c r="F21849">
        <v>18000000</v>
      </c>
      <c r="G21849" t="s">
        <v>62756</v>
      </c>
      <c r="H21849" t="s">
        <v>62758</v>
      </c>
      <c r="I21849" t="s">
        <v>62759</v>
      </c>
      <c r="J21849" t="s">
        <v>62178</v>
      </c>
      <c r="K21849" t="s">
        <v>37</v>
      </c>
      <c r="L21849" t="s">
        <v>53</v>
      </c>
      <c r="M21849" t="s">
        <v>10568</v>
      </c>
      <c r="N21849" t="s">
        <v>10569</v>
      </c>
      <c r="O21849" t="s">
        <v>11810</v>
      </c>
      <c r="P21849" s="1">
        <v>39814</v>
      </c>
      <c r="Q21849" t="s">
        <v>53</v>
      </c>
      <c r="R21849" t="s">
        <v>56</v>
      </c>
      <c r="S21849" t="s">
        <v>41</v>
      </c>
      <c r="T21849" t="s">
        <v>62178</v>
      </c>
      <c r="U21849" t="s">
        <v>62178</v>
      </c>
      <c r="V21849">
        <v>0</v>
      </c>
      <c r="W21849">
        <v>0</v>
      </c>
      <c r="X21849">
        <v>0</v>
      </c>
      <c r="Y21849">
        <v>0</v>
      </c>
      <c r="Z21849">
        <v>0</v>
      </c>
      <c r="AA21849">
        <v>0</v>
      </c>
      <c r="AB21849">
        <v>1</v>
      </c>
      <c r="AC21849">
        <v>0</v>
      </c>
      <c r="AD21849">
        <v>0</v>
      </c>
    </row>
    <row r="21850" spans="1:30" hidden="1" x14ac:dyDescent="0.3">
      <c r="A21850" t="s">
        <v>62756</v>
      </c>
      <c r="B21850" t="s">
        <v>62761</v>
      </c>
      <c r="C21850" t="s">
        <v>32</v>
      </c>
      <c r="E21850" t="s">
        <v>2852</v>
      </c>
      <c r="F21850">
        <v>2182369</v>
      </c>
      <c r="G21850" t="s">
        <v>62756</v>
      </c>
      <c r="H21850" t="s">
        <v>62758</v>
      </c>
      <c r="I21850" t="s">
        <v>62759</v>
      </c>
      <c r="J21850" t="s">
        <v>62178</v>
      </c>
      <c r="K21850" t="s">
        <v>37</v>
      </c>
      <c r="L21850" t="s">
        <v>53</v>
      </c>
      <c r="M21850" t="s">
        <v>10568</v>
      </c>
      <c r="N21850" t="s">
        <v>10569</v>
      </c>
      <c r="O21850" t="s">
        <v>11810</v>
      </c>
      <c r="P21850" s="1">
        <v>39814</v>
      </c>
      <c r="Q21850" t="s">
        <v>53</v>
      </c>
      <c r="R21850" t="s">
        <v>56</v>
      </c>
      <c r="S21850" t="s">
        <v>41</v>
      </c>
      <c r="T21850" t="s">
        <v>62178</v>
      </c>
      <c r="U21850" t="s">
        <v>62178</v>
      </c>
      <c r="V21850">
        <v>0</v>
      </c>
      <c r="W21850">
        <v>0</v>
      </c>
      <c r="X21850">
        <v>0</v>
      </c>
      <c r="Y21850">
        <v>0</v>
      </c>
      <c r="Z21850">
        <v>0</v>
      </c>
      <c r="AA21850">
        <v>0</v>
      </c>
      <c r="AB21850">
        <v>1</v>
      </c>
      <c r="AC21850">
        <v>0</v>
      </c>
      <c r="AD21850">
        <v>0</v>
      </c>
    </row>
    <row r="21851" spans="1:30" hidden="1" x14ac:dyDescent="0.3">
      <c r="A21851" t="s">
        <v>62762</v>
      </c>
      <c r="B21851" t="s">
        <v>62763</v>
      </c>
      <c r="C21851" t="s">
        <v>32</v>
      </c>
      <c r="D21851" t="s">
        <v>33</v>
      </c>
      <c r="E21851" t="s">
        <v>323</v>
      </c>
      <c r="F21851">
        <v>8000000</v>
      </c>
      <c r="G21851" t="s">
        <v>62762</v>
      </c>
      <c r="H21851" t="s">
        <v>62764</v>
      </c>
      <c r="I21851" t="s">
        <v>62765</v>
      </c>
      <c r="J21851" t="s">
        <v>62178</v>
      </c>
      <c r="K21851" t="s">
        <v>37</v>
      </c>
      <c r="L21851" t="s">
        <v>53</v>
      </c>
      <c r="M21851" t="s">
        <v>54</v>
      </c>
      <c r="N21851" t="s">
        <v>95</v>
      </c>
      <c r="O21851" t="s">
        <v>96</v>
      </c>
      <c r="Q21851" t="s">
        <v>53</v>
      </c>
      <c r="R21851" t="s">
        <v>56</v>
      </c>
      <c r="S21851" t="s">
        <v>41</v>
      </c>
      <c r="T21851" t="s">
        <v>62178</v>
      </c>
      <c r="U21851" t="s">
        <v>62178</v>
      </c>
      <c r="V21851">
        <v>0</v>
      </c>
      <c r="W21851">
        <v>0</v>
      </c>
      <c r="X21851">
        <v>0</v>
      </c>
      <c r="Y21851">
        <v>0</v>
      </c>
      <c r="Z21851">
        <v>0</v>
      </c>
      <c r="AA21851">
        <v>0</v>
      </c>
      <c r="AB21851">
        <v>1</v>
      </c>
      <c r="AC21851">
        <v>0</v>
      </c>
      <c r="AD21851">
        <v>0</v>
      </c>
    </row>
    <row r="21852" spans="1:30" hidden="1" x14ac:dyDescent="0.3">
      <c r="A21852" t="s">
        <v>62762</v>
      </c>
      <c r="B21852" t="s">
        <v>62766</v>
      </c>
      <c r="C21852" t="s">
        <v>32</v>
      </c>
      <c r="E21852" t="s">
        <v>3342</v>
      </c>
      <c r="F21852">
        <v>1835026</v>
      </c>
      <c r="G21852" t="s">
        <v>62762</v>
      </c>
      <c r="H21852" t="s">
        <v>62764</v>
      </c>
      <c r="I21852" t="s">
        <v>62765</v>
      </c>
      <c r="J21852" t="s">
        <v>62178</v>
      </c>
      <c r="K21852" t="s">
        <v>37</v>
      </c>
      <c r="L21852" t="s">
        <v>53</v>
      </c>
      <c r="M21852" t="s">
        <v>54</v>
      </c>
      <c r="N21852" t="s">
        <v>95</v>
      </c>
      <c r="O21852" t="s">
        <v>96</v>
      </c>
      <c r="Q21852" t="s">
        <v>53</v>
      </c>
      <c r="R21852" t="s">
        <v>56</v>
      </c>
      <c r="S21852" t="s">
        <v>41</v>
      </c>
      <c r="T21852" t="s">
        <v>62178</v>
      </c>
      <c r="U21852" t="s">
        <v>62178</v>
      </c>
      <c r="V21852">
        <v>0</v>
      </c>
      <c r="W21852">
        <v>0</v>
      </c>
      <c r="X21852">
        <v>0</v>
      </c>
      <c r="Y21852">
        <v>0</v>
      </c>
      <c r="Z21852">
        <v>0</v>
      </c>
      <c r="AA21852">
        <v>0</v>
      </c>
      <c r="AB21852">
        <v>1</v>
      </c>
      <c r="AC21852">
        <v>0</v>
      </c>
      <c r="AD21852">
        <v>0</v>
      </c>
    </row>
    <row r="21853" spans="1:30" hidden="1" x14ac:dyDescent="0.3">
      <c r="A21853" t="s">
        <v>62762</v>
      </c>
      <c r="B21853" t="s">
        <v>62767</v>
      </c>
      <c r="C21853" t="s">
        <v>32</v>
      </c>
      <c r="D21853" t="s">
        <v>50</v>
      </c>
      <c r="E21853" s="1">
        <v>41640</v>
      </c>
      <c r="F21853">
        <v>9000000</v>
      </c>
      <c r="G21853" t="s">
        <v>62762</v>
      </c>
      <c r="H21853" t="s">
        <v>62764</v>
      </c>
      <c r="I21853" t="s">
        <v>62765</v>
      </c>
      <c r="J21853" t="s">
        <v>62178</v>
      </c>
      <c r="K21853" t="s">
        <v>37</v>
      </c>
      <c r="L21853" t="s">
        <v>53</v>
      </c>
      <c r="M21853" t="s">
        <v>54</v>
      </c>
      <c r="N21853" t="s">
        <v>95</v>
      </c>
      <c r="O21853" t="s">
        <v>96</v>
      </c>
      <c r="Q21853" t="s">
        <v>53</v>
      </c>
      <c r="R21853" t="s">
        <v>56</v>
      </c>
      <c r="S21853" t="s">
        <v>41</v>
      </c>
      <c r="T21853" t="s">
        <v>62178</v>
      </c>
      <c r="U21853" t="s">
        <v>62178</v>
      </c>
      <c r="V21853">
        <v>0</v>
      </c>
      <c r="W21853">
        <v>0</v>
      </c>
      <c r="X21853">
        <v>0</v>
      </c>
      <c r="Y21853">
        <v>0</v>
      </c>
      <c r="Z21853">
        <v>0</v>
      </c>
      <c r="AA21853">
        <v>0</v>
      </c>
      <c r="AB21853">
        <v>1</v>
      </c>
      <c r="AC21853">
        <v>0</v>
      </c>
      <c r="AD21853">
        <v>0</v>
      </c>
    </row>
    <row r="21854" spans="1:30" hidden="1" x14ac:dyDescent="0.3">
      <c r="A21854" t="s">
        <v>62768</v>
      </c>
      <c r="B21854" t="s">
        <v>62769</v>
      </c>
      <c r="C21854" t="s">
        <v>32</v>
      </c>
      <c r="E21854" t="s">
        <v>10784</v>
      </c>
      <c r="F21854">
        <v>500000</v>
      </c>
      <c r="G21854" t="s">
        <v>62768</v>
      </c>
      <c r="H21854" t="s">
        <v>62770</v>
      </c>
      <c r="I21854" t="s">
        <v>62771</v>
      </c>
      <c r="J21854" t="s">
        <v>62178</v>
      </c>
      <c r="K21854" t="s">
        <v>37</v>
      </c>
      <c r="L21854" t="s">
        <v>53</v>
      </c>
      <c r="M21854" t="s">
        <v>1039</v>
      </c>
      <c r="N21854" t="s">
        <v>1040</v>
      </c>
      <c r="O21854" t="s">
        <v>1040</v>
      </c>
      <c r="P21854" s="1">
        <v>41275</v>
      </c>
      <c r="Q21854" t="s">
        <v>53</v>
      </c>
      <c r="R21854" t="s">
        <v>56</v>
      </c>
      <c r="S21854" t="s">
        <v>41</v>
      </c>
      <c r="T21854" t="s">
        <v>62178</v>
      </c>
      <c r="U21854" t="s">
        <v>62178</v>
      </c>
      <c r="V21854">
        <v>0</v>
      </c>
      <c r="W21854">
        <v>0</v>
      </c>
      <c r="X21854">
        <v>0</v>
      </c>
      <c r="Y21854">
        <v>0</v>
      </c>
      <c r="Z21854">
        <v>0</v>
      </c>
      <c r="AA21854">
        <v>0</v>
      </c>
      <c r="AB21854">
        <v>1</v>
      </c>
      <c r="AC21854">
        <v>0</v>
      </c>
      <c r="AD21854">
        <v>0</v>
      </c>
    </row>
    <row r="21855" spans="1:30" hidden="1" x14ac:dyDescent="0.3">
      <c r="A21855" t="s">
        <v>62772</v>
      </c>
      <c r="B21855" t="s">
        <v>62773</v>
      </c>
      <c r="C21855" t="s">
        <v>32</v>
      </c>
      <c r="E21855" t="s">
        <v>10140</v>
      </c>
      <c r="F21855">
        <v>30000000</v>
      </c>
      <c r="G21855" t="s">
        <v>62772</v>
      </c>
      <c r="H21855" t="s">
        <v>62774</v>
      </c>
      <c r="I21855" t="s">
        <v>62775</v>
      </c>
      <c r="J21855" t="s">
        <v>62776</v>
      </c>
      <c r="K21855" t="s">
        <v>37</v>
      </c>
      <c r="L21855" t="s">
        <v>53</v>
      </c>
      <c r="M21855" t="s">
        <v>123</v>
      </c>
      <c r="N21855" t="s">
        <v>14981</v>
      </c>
      <c r="O21855" t="s">
        <v>62777</v>
      </c>
      <c r="P21855" s="1">
        <v>35065</v>
      </c>
      <c r="Q21855" t="s">
        <v>53</v>
      </c>
      <c r="R21855" t="s">
        <v>56</v>
      </c>
      <c r="S21855" t="s">
        <v>41</v>
      </c>
      <c r="T21855" t="s">
        <v>62178</v>
      </c>
      <c r="U21855" t="s">
        <v>62178</v>
      </c>
      <c r="V21855">
        <v>0</v>
      </c>
      <c r="W21855">
        <v>0</v>
      </c>
      <c r="X21855">
        <v>0</v>
      </c>
      <c r="Y21855">
        <v>0</v>
      </c>
      <c r="Z21855">
        <v>0</v>
      </c>
      <c r="AA21855">
        <v>0</v>
      </c>
      <c r="AB21855">
        <v>1</v>
      </c>
      <c r="AC21855">
        <v>0</v>
      </c>
      <c r="AD21855">
        <v>0</v>
      </c>
    </row>
    <row r="21856" spans="1:30" hidden="1" x14ac:dyDescent="0.3">
      <c r="A21856" t="s">
        <v>62778</v>
      </c>
      <c r="B21856" t="s">
        <v>62779</v>
      </c>
      <c r="C21856" t="s">
        <v>32</v>
      </c>
      <c r="D21856" t="s">
        <v>33</v>
      </c>
      <c r="E21856" t="s">
        <v>26216</v>
      </c>
      <c r="F21856">
        <v>12000000</v>
      </c>
      <c r="G21856" t="s">
        <v>62778</v>
      </c>
      <c r="H21856" t="s">
        <v>62780</v>
      </c>
      <c r="J21856" t="s">
        <v>62178</v>
      </c>
      <c r="K21856" t="s">
        <v>72</v>
      </c>
      <c r="L21856" t="s">
        <v>53</v>
      </c>
      <c r="M21856" t="s">
        <v>150</v>
      </c>
      <c r="N21856" t="s">
        <v>151</v>
      </c>
      <c r="O21856" t="s">
        <v>807</v>
      </c>
      <c r="Q21856" t="s">
        <v>53</v>
      </c>
      <c r="R21856" t="s">
        <v>56</v>
      </c>
      <c r="S21856" t="s">
        <v>41</v>
      </c>
      <c r="T21856" t="s">
        <v>62178</v>
      </c>
      <c r="U21856" t="s">
        <v>62178</v>
      </c>
      <c r="V21856">
        <v>0</v>
      </c>
      <c r="W21856">
        <v>0</v>
      </c>
      <c r="X21856">
        <v>0</v>
      </c>
      <c r="Y21856">
        <v>0</v>
      </c>
      <c r="Z21856">
        <v>0</v>
      </c>
      <c r="AA21856">
        <v>0</v>
      </c>
      <c r="AB21856">
        <v>1</v>
      </c>
      <c r="AC21856">
        <v>0</v>
      </c>
      <c r="AD21856">
        <v>0</v>
      </c>
    </row>
    <row r="21857" spans="1:30" hidden="1" x14ac:dyDescent="0.3">
      <c r="A21857" t="s">
        <v>62781</v>
      </c>
      <c r="B21857" t="s">
        <v>62782</v>
      </c>
      <c r="C21857" t="s">
        <v>32</v>
      </c>
      <c r="D21857" t="s">
        <v>33</v>
      </c>
      <c r="E21857" t="s">
        <v>1999</v>
      </c>
      <c r="F21857">
        <v>10000000</v>
      </c>
      <c r="G21857" t="s">
        <v>62781</v>
      </c>
      <c r="H21857" t="s">
        <v>62783</v>
      </c>
      <c r="I21857" t="s">
        <v>62784</v>
      </c>
      <c r="J21857" t="s">
        <v>62785</v>
      </c>
      <c r="K21857" t="s">
        <v>37</v>
      </c>
      <c r="L21857" t="s">
        <v>53</v>
      </c>
      <c r="M21857" t="s">
        <v>54</v>
      </c>
      <c r="N21857" t="s">
        <v>95</v>
      </c>
      <c r="O21857" t="s">
        <v>96</v>
      </c>
      <c r="P21857" s="1">
        <v>40179</v>
      </c>
      <c r="Q21857" t="s">
        <v>53</v>
      </c>
      <c r="R21857" t="s">
        <v>56</v>
      </c>
      <c r="S21857" t="s">
        <v>41</v>
      </c>
      <c r="T21857" t="s">
        <v>62178</v>
      </c>
      <c r="U21857" t="s">
        <v>62178</v>
      </c>
      <c r="V21857">
        <v>0</v>
      </c>
      <c r="W21857">
        <v>0</v>
      </c>
      <c r="X21857">
        <v>0</v>
      </c>
      <c r="Y21857">
        <v>0</v>
      </c>
      <c r="Z21857">
        <v>0</v>
      </c>
      <c r="AA21857">
        <v>0</v>
      </c>
      <c r="AB21857">
        <v>1</v>
      </c>
      <c r="AC21857">
        <v>0</v>
      </c>
      <c r="AD21857">
        <v>0</v>
      </c>
    </row>
    <row r="21858" spans="1:30" hidden="1" x14ac:dyDescent="0.3">
      <c r="A21858" t="s">
        <v>62781</v>
      </c>
      <c r="B21858" t="s">
        <v>62786</v>
      </c>
      <c r="C21858" t="s">
        <v>32</v>
      </c>
      <c r="D21858" t="s">
        <v>139</v>
      </c>
      <c r="E21858" s="1">
        <v>42319</v>
      </c>
      <c r="F21858">
        <v>30000000</v>
      </c>
      <c r="G21858" t="s">
        <v>62781</v>
      </c>
      <c r="H21858" t="s">
        <v>62783</v>
      </c>
      <c r="I21858" t="s">
        <v>62784</v>
      </c>
      <c r="J21858" t="s">
        <v>62785</v>
      </c>
      <c r="K21858" t="s">
        <v>37</v>
      </c>
      <c r="L21858" t="s">
        <v>53</v>
      </c>
      <c r="M21858" t="s">
        <v>54</v>
      </c>
      <c r="N21858" t="s">
        <v>95</v>
      </c>
      <c r="O21858" t="s">
        <v>96</v>
      </c>
      <c r="P21858" s="1">
        <v>40179</v>
      </c>
      <c r="Q21858" t="s">
        <v>53</v>
      </c>
      <c r="R21858" t="s">
        <v>56</v>
      </c>
      <c r="S21858" t="s">
        <v>41</v>
      </c>
      <c r="T21858" t="s">
        <v>62178</v>
      </c>
      <c r="U21858" t="s">
        <v>62178</v>
      </c>
      <c r="V21858">
        <v>0</v>
      </c>
      <c r="W21858">
        <v>0</v>
      </c>
      <c r="X21858">
        <v>0</v>
      </c>
      <c r="Y21858">
        <v>0</v>
      </c>
      <c r="Z21858">
        <v>0</v>
      </c>
      <c r="AA21858">
        <v>0</v>
      </c>
      <c r="AB21858">
        <v>1</v>
      </c>
      <c r="AC21858">
        <v>0</v>
      </c>
      <c r="AD21858">
        <v>0</v>
      </c>
    </row>
    <row r="21859" spans="1:30" hidden="1" x14ac:dyDescent="0.3">
      <c r="A21859" t="s">
        <v>62781</v>
      </c>
      <c r="B21859" t="s">
        <v>62787</v>
      </c>
      <c r="C21859" t="s">
        <v>32</v>
      </c>
      <c r="D21859" t="s">
        <v>50</v>
      </c>
      <c r="E21859" s="1">
        <v>41254</v>
      </c>
      <c r="F21859">
        <v>6250000</v>
      </c>
      <c r="G21859" t="s">
        <v>62781</v>
      </c>
      <c r="H21859" t="s">
        <v>62783</v>
      </c>
      <c r="I21859" t="s">
        <v>62784</v>
      </c>
      <c r="J21859" t="s">
        <v>62785</v>
      </c>
      <c r="K21859" t="s">
        <v>37</v>
      </c>
      <c r="L21859" t="s">
        <v>53</v>
      </c>
      <c r="M21859" t="s">
        <v>54</v>
      </c>
      <c r="N21859" t="s">
        <v>95</v>
      </c>
      <c r="O21859" t="s">
        <v>96</v>
      </c>
      <c r="P21859" s="1">
        <v>40179</v>
      </c>
      <c r="Q21859" t="s">
        <v>53</v>
      </c>
      <c r="R21859" t="s">
        <v>56</v>
      </c>
      <c r="S21859" t="s">
        <v>41</v>
      </c>
      <c r="T21859" t="s">
        <v>62178</v>
      </c>
      <c r="U21859" t="s">
        <v>62178</v>
      </c>
      <c r="V21859">
        <v>0</v>
      </c>
      <c r="W21859">
        <v>0</v>
      </c>
      <c r="X21859">
        <v>0</v>
      </c>
      <c r="Y21859">
        <v>0</v>
      </c>
      <c r="Z21859">
        <v>0</v>
      </c>
      <c r="AA21859">
        <v>0</v>
      </c>
      <c r="AB21859">
        <v>1</v>
      </c>
      <c r="AC21859">
        <v>0</v>
      </c>
      <c r="AD21859">
        <v>0</v>
      </c>
    </row>
    <row r="21860" spans="1:30" hidden="1" x14ac:dyDescent="0.3">
      <c r="A21860" t="s">
        <v>62788</v>
      </c>
      <c r="B21860" t="s">
        <v>62789</v>
      </c>
      <c r="C21860" t="s">
        <v>32</v>
      </c>
      <c r="E21860" t="s">
        <v>11119</v>
      </c>
      <c r="F21860">
        <v>201400</v>
      </c>
      <c r="G21860" t="s">
        <v>62788</v>
      </c>
      <c r="H21860" t="s">
        <v>62790</v>
      </c>
      <c r="I21860" t="s">
        <v>62791</v>
      </c>
      <c r="J21860" t="s">
        <v>62792</v>
      </c>
      <c r="K21860" t="s">
        <v>72</v>
      </c>
      <c r="L21860" t="s">
        <v>53</v>
      </c>
      <c r="M21860" t="s">
        <v>116</v>
      </c>
      <c r="N21860" t="s">
        <v>117</v>
      </c>
      <c r="O21860" t="s">
        <v>4929</v>
      </c>
      <c r="P21860" s="1">
        <v>40179</v>
      </c>
      <c r="Q21860" t="s">
        <v>53</v>
      </c>
      <c r="R21860" t="s">
        <v>56</v>
      </c>
      <c r="S21860" t="s">
        <v>41</v>
      </c>
      <c r="T21860" t="s">
        <v>62178</v>
      </c>
      <c r="U21860" t="s">
        <v>62178</v>
      </c>
      <c r="V21860">
        <v>0</v>
      </c>
      <c r="W21860">
        <v>0</v>
      </c>
      <c r="X21860">
        <v>0</v>
      </c>
      <c r="Y21860">
        <v>0</v>
      </c>
      <c r="Z21860">
        <v>0</v>
      </c>
      <c r="AA21860">
        <v>0</v>
      </c>
      <c r="AB21860">
        <v>1</v>
      </c>
      <c r="AC21860">
        <v>0</v>
      </c>
      <c r="AD21860">
        <v>0</v>
      </c>
    </row>
    <row r="21861" spans="1:30" hidden="1" x14ac:dyDescent="0.3">
      <c r="A21861" t="s">
        <v>62793</v>
      </c>
      <c r="B21861" t="s">
        <v>62794</v>
      </c>
      <c r="C21861" t="s">
        <v>32</v>
      </c>
      <c r="D21861" t="s">
        <v>322</v>
      </c>
      <c r="E21861" s="1">
        <v>38023</v>
      </c>
      <c r="F21861">
        <v>20000000</v>
      </c>
      <c r="G21861" t="s">
        <v>62793</v>
      </c>
      <c r="H21861" t="s">
        <v>62795</v>
      </c>
      <c r="I21861" t="s">
        <v>62796</v>
      </c>
      <c r="J21861" t="s">
        <v>62797</v>
      </c>
      <c r="K21861" t="s">
        <v>72</v>
      </c>
      <c r="L21861" t="s">
        <v>53</v>
      </c>
      <c r="M21861" t="s">
        <v>123</v>
      </c>
      <c r="N21861" t="s">
        <v>124</v>
      </c>
      <c r="O21861" t="s">
        <v>1407</v>
      </c>
      <c r="Q21861" t="s">
        <v>53</v>
      </c>
      <c r="R21861" t="s">
        <v>56</v>
      </c>
      <c r="S21861" t="s">
        <v>41</v>
      </c>
      <c r="T21861" t="s">
        <v>62178</v>
      </c>
      <c r="U21861" t="s">
        <v>62178</v>
      </c>
      <c r="V21861">
        <v>0</v>
      </c>
      <c r="W21861">
        <v>0</v>
      </c>
      <c r="X21861">
        <v>0</v>
      </c>
      <c r="Y21861">
        <v>0</v>
      </c>
      <c r="Z21861">
        <v>0</v>
      </c>
      <c r="AA21861">
        <v>0</v>
      </c>
      <c r="AB21861">
        <v>1</v>
      </c>
      <c r="AC21861">
        <v>0</v>
      </c>
      <c r="AD21861">
        <v>0</v>
      </c>
    </row>
    <row r="21862" spans="1:30" hidden="1" x14ac:dyDescent="0.3">
      <c r="A21862" t="s">
        <v>62793</v>
      </c>
      <c r="B21862" t="s">
        <v>62798</v>
      </c>
      <c r="C21862" t="s">
        <v>32</v>
      </c>
      <c r="D21862" t="s">
        <v>50</v>
      </c>
      <c r="E21862" s="1">
        <v>36902</v>
      </c>
      <c r="F21862">
        <v>15000000</v>
      </c>
      <c r="G21862" t="s">
        <v>62793</v>
      </c>
      <c r="H21862" t="s">
        <v>62795</v>
      </c>
      <c r="I21862" t="s">
        <v>62796</v>
      </c>
      <c r="J21862" t="s">
        <v>62797</v>
      </c>
      <c r="K21862" t="s">
        <v>72</v>
      </c>
      <c r="L21862" t="s">
        <v>53</v>
      </c>
      <c r="M21862" t="s">
        <v>123</v>
      </c>
      <c r="N21862" t="s">
        <v>124</v>
      </c>
      <c r="O21862" t="s">
        <v>1407</v>
      </c>
      <c r="Q21862" t="s">
        <v>53</v>
      </c>
      <c r="R21862" t="s">
        <v>56</v>
      </c>
      <c r="S21862" t="s">
        <v>41</v>
      </c>
      <c r="T21862" t="s">
        <v>62178</v>
      </c>
      <c r="U21862" t="s">
        <v>62178</v>
      </c>
      <c r="V21862">
        <v>0</v>
      </c>
      <c r="W21862">
        <v>0</v>
      </c>
      <c r="X21862">
        <v>0</v>
      </c>
      <c r="Y21862">
        <v>0</v>
      </c>
      <c r="Z21862">
        <v>0</v>
      </c>
      <c r="AA21862">
        <v>0</v>
      </c>
      <c r="AB21862">
        <v>1</v>
      </c>
      <c r="AC21862">
        <v>0</v>
      </c>
      <c r="AD21862">
        <v>0</v>
      </c>
    </row>
    <row r="21863" spans="1:30" hidden="1" x14ac:dyDescent="0.3">
      <c r="A21863" t="s">
        <v>62793</v>
      </c>
      <c r="B21863" t="s">
        <v>62799</v>
      </c>
      <c r="C21863" t="s">
        <v>32</v>
      </c>
      <c r="D21863" t="s">
        <v>139</v>
      </c>
      <c r="E21863" s="1">
        <v>37904</v>
      </c>
      <c r="F21863">
        <v>15000000</v>
      </c>
      <c r="G21863" t="s">
        <v>62793</v>
      </c>
      <c r="H21863" t="s">
        <v>62795</v>
      </c>
      <c r="I21863" t="s">
        <v>62796</v>
      </c>
      <c r="J21863" t="s">
        <v>62797</v>
      </c>
      <c r="K21863" t="s">
        <v>72</v>
      </c>
      <c r="L21863" t="s">
        <v>53</v>
      </c>
      <c r="M21863" t="s">
        <v>123</v>
      </c>
      <c r="N21863" t="s">
        <v>124</v>
      </c>
      <c r="O21863" t="s">
        <v>1407</v>
      </c>
      <c r="Q21863" t="s">
        <v>53</v>
      </c>
      <c r="R21863" t="s">
        <v>56</v>
      </c>
      <c r="S21863" t="s">
        <v>41</v>
      </c>
      <c r="T21863" t="s">
        <v>62178</v>
      </c>
      <c r="U21863" t="s">
        <v>62178</v>
      </c>
      <c r="V21863">
        <v>0</v>
      </c>
      <c r="W21863">
        <v>0</v>
      </c>
      <c r="X21863">
        <v>0</v>
      </c>
      <c r="Y21863">
        <v>0</v>
      </c>
      <c r="Z21863">
        <v>0</v>
      </c>
      <c r="AA21863">
        <v>0</v>
      </c>
      <c r="AB21863">
        <v>1</v>
      </c>
      <c r="AC21863">
        <v>0</v>
      </c>
      <c r="AD21863">
        <v>0</v>
      </c>
    </row>
    <row r="21864" spans="1:30" hidden="1" x14ac:dyDescent="0.3">
      <c r="A21864" t="s">
        <v>62800</v>
      </c>
      <c r="B21864" t="s">
        <v>62801</v>
      </c>
      <c r="C21864" t="s">
        <v>32</v>
      </c>
      <c r="D21864" t="s">
        <v>139</v>
      </c>
      <c r="E21864" t="s">
        <v>62802</v>
      </c>
      <c r="F21864">
        <v>12000000</v>
      </c>
      <c r="G21864" t="s">
        <v>62800</v>
      </c>
      <c r="H21864" t="s">
        <v>62803</v>
      </c>
      <c r="I21864" t="s">
        <v>62804</v>
      </c>
      <c r="J21864" t="s">
        <v>62805</v>
      </c>
      <c r="K21864" t="s">
        <v>72</v>
      </c>
      <c r="L21864" t="s">
        <v>53</v>
      </c>
      <c r="M21864" t="s">
        <v>54</v>
      </c>
      <c r="N21864" t="s">
        <v>95</v>
      </c>
      <c r="O21864" t="s">
        <v>96</v>
      </c>
      <c r="P21864" s="1">
        <v>35707</v>
      </c>
      <c r="Q21864" t="s">
        <v>53</v>
      </c>
      <c r="R21864" t="s">
        <v>56</v>
      </c>
      <c r="S21864" t="s">
        <v>41</v>
      </c>
      <c r="T21864" t="s">
        <v>62178</v>
      </c>
      <c r="U21864" t="s">
        <v>62178</v>
      </c>
      <c r="V21864">
        <v>0</v>
      </c>
      <c r="W21864">
        <v>0</v>
      </c>
      <c r="X21864">
        <v>0</v>
      </c>
      <c r="Y21864">
        <v>0</v>
      </c>
      <c r="Z21864">
        <v>0</v>
      </c>
      <c r="AA21864">
        <v>0</v>
      </c>
      <c r="AB21864">
        <v>1</v>
      </c>
      <c r="AC21864">
        <v>0</v>
      </c>
      <c r="AD21864">
        <v>0</v>
      </c>
    </row>
    <row r="21865" spans="1:30" hidden="1" x14ac:dyDescent="0.3">
      <c r="A21865" t="s">
        <v>62800</v>
      </c>
      <c r="B21865" t="s">
        <v>62806</v>
      </c>
      <c r="C21865" t="s">
        <v>32</v>
      </c>
      <c r="D21865" t="s">
        <v>322</v>
      </c>
      <c r="E21865" t="s">
        <v>38038</v>
      </c>
      <c r="F21865">
        <v>8000000</v>
      </c>
      <c r="G21865" t="s">
        <v>62800</v>
      </c>
      <c r="H21865" t="s">
        <v>62803</v>
      </c>
      <c r="I21865" t="s">
        <v>62804</v>
      </c>
      <c r="J21865" t="s">
        <v>62805</v>
      </c>
      <c r="K21865" t="s">
        <v>72</v>
      </c>
      <c r="L21865" t="s">
        <v>53</v>
      </c>
      <c r="M21865" t="s">
        <v>54</v>
      </c>
      <c r="N21865" t="s">
        <v>95</v>
      </c>
      <c r="O21865" t="s">
        <v>96</v>
      </c>
      <c r="P21865" s="1">
        <v>35707</v>
      </c>
      <c r="Q21865" t="s">
        <v>53</v>
      </c>
      <c r="R21865" t="s">
        <v>56</v>
      </c>
      <c r="S21865" t="s">
        <v>41</v>
      </c>
      <c r="T21865" t="s">
        <v>62178</v>
      </c>
      <c r="U21865" t="s">
        <v>62178</v>
      </c>
      <c r="V21865">
        <v>0</v>
      </c>
      <c r="W21865">
        <v>0</v>
      </c>
      <c r="X21865">
        <v>0</v>
      </c>
      <c r="Y21865">
        <v>0</v>
      </c>
      <c r="Z21865">
        <v>0</v>
      </c>
      <c r="AA21865">
        <v>0</v>
      </c>
      <c r="AB21865">
        <v>1</v>
      </c>
      <c r="AC21865">
        <v>0</v>
      </c>
      <c r="AD21865">
        <v>0</v>
      </c>
    </row>
    <row r="21866" spans="1:30" hidden="1" x14ac:dyDescent="0.3">
      <c r="A21866" t="s">
        <v>62807</v>
      </c>
      <c r="B21866" t="s">
        <v>62808</v>
      </c>
      <c r="C21866" t="s">
        <v>32</v>
      </c>
      <c r="E21866" s="1">
        <v>42317</v>
      </c>
      <c r="F21866">
        <v>2000000</v>
      </c>
      <c r="G21866" t="s">
        <v>62807</v>
      </c>
      <c r="H21866" t="s">
        <v>62809</v>
      </c>
      <c r="I21866" t="s">
        <v>62810</v>
      </c>
      <c r="J21866" t="s">
        <v>62178</v>
      </c>
      <c r="K21866" t="s">
        <v>37</v>
      </c>
      <c r="L21866" t="s">
        <v>53</v>
      </c>
      <c r="M21866" t="s">
        <v>15557</v>
      </c>
      <c r="N21866" t="s">
        <v>37301</v>
      </c>
      <c r="O21866" t="s">
        <v>62811</v>
      </c>
      <c r="P21866" s="1">
        <v>39814</v>
      </c>
      <c r="Q21866" t="s">
        <v>53</v>
      </c>
      <c r="R21866" t="s">
        <v>56</v>
      </c>
      <c r="S21866" t="s">
        <v>41</v>
      </c>
      <c r="T21866" t="s">
        <v>62178</v>
      </c>
      <c r="U21866" t="s">
        <v>62178</v>
      </c>
      <c r="V21866">
        <v>0</v>
      </c>
      <c r="W21866">
        <v>0</v>
      </c>
      <c r="X21866">
        <v>0</v>
      </c>
      <c r="Y21866">
        <v>0</v>
      </c>
      <c r="Z21866">
        <v>0</v>
      </c>
      <c r="AA21866">
        <v>0</v>
      </c>
      <c r="AB21866">
        <v>1</v>
      </c>
      <c r="AC21866">
        <v>0</v>
      </c>
      <c r="AD21866">
        <v>0</v>
      </c>
    </row>
    <row r="21867" spans="1:30" hidden="1" x14ac:dyDescent="0.3">
      <c r="A21867" t="s">
        <v>62812</v>
      </c>
      <c r="B21867" t="s">
        <v>62813</v>
      </c>
      <c r="C21867" t="s">
        <v>32</v>
      </c>
      <c r="D21867" t="s">
        <v>50</v>
      </c>
      <c r="E21867" s="1">
        <v>41642</v>
      </c>
      <c r="F21867">
        <v>5000000</v>
      </c>
      <c r="G21867" t="s">
        <v>62812</v>
      </c>
      <c r="H21867" t="s">
        <v>62814</v>
      </c>
      <c r="I21867" t="s">
        <v>62815</v>
      </c>
      <c r="J21867" t="s">
        <v>62178</v>
      </c>
      <c r="K21867" t="s">
        <v>37</v>
      </c>
      <c r="L21867" t="s">
        <v>53</v>
      </c>
      <c r="M21867" t="s">
        <v>54</v>
      </c>
      <c r="N21867" t="s">
        <v>95</v>
      </c>
      <c r="O21867" t="s">
        <v>96</v>
      </c>
      <c r="P21867" s="1">
        <v>41275</v>
      </c>
      <c r="Q21867" t="s">
        <v>53</v>
      </c>
      <c r="R21867" t="s">
        <v>56</v>
      </c>
      <c r="S21867" t="s">
        <v>41</v>
      </c>
      <c r="T21867" t="s">
        <v>62178</v>
      </c>
      <c r="U21867" t="s">
        <v>62178</v>
      </c>
      <c r="V21867">
        <v>0</v>
      </c>
      <c r="W21867">
        <v>0</v>
      </c>
      <c r="X21867">
        <v>0</v>
      </c>
      <c r="Y21867">
        <v>0</v>
      </c>
      <c r="Z21867">
        <v>0</v>
      </c>
      <c r="AA21867">
        <v>0</v>
      </c>
      <c r="AB21867">
        <v>1</v>
      </c>
      <c r="AC21867">
        <v>0</v>
      </c>
      <c r="AD21867">
        <v>0</v>
      </c>
    </row>
    <row r="21868" spans="1:30" hidden="1" x14ac:dyDescent="0.3">
      <c r="A21868" t="s">
        <v>62812</v>
      </c>
      <c r="B21868" t="s">
        <v>62816</v>
      </c>
      <c r="C21868" t="s">
        <v>32</v>
      </c>
      <c r="D21868" t="s">
        <v>33</v>
      </c>
      <c r="E21868" t="s">
        <v>254</v>
      </c>
      <c r="F21868">
        <v>15000000</v>
      </c>
      <c r="G21868" t="s">
        <v>62812</v>
      </c>
      <c r="H21868" t="s">
        <v>62814</v>
      </c>
      <c r="I21868" t="s">
        <v>62815</v>
      </c>
      <c r="J21868" t="s">
        <v>62178</v>
      </c>
      <c r="K21868" t="s">
        <v>37</v>
      </c>
      <c r="L21868" t="s">
        <v>53</v>
      </c>
      <c r="M21868" t="s">
        <v>54</v>
      </c>
      <c r="N21868" t="s">
        <v>95</v>
      </c>
      <c r="O21868" t="s">
        <v>96</v>
      </c>
      <c r="P21868" s="1">
        <v>41275</v>
      </c>
      <c r="Q21868" t="s">
        <v>53</v>
      </c>
      <c r="R21868" t="s">
        <v>56</v>
      </c>
      <c r="S21868" t="s">
        <v>41</v>
      </c>
      <c r="T21868" t="s">
        <v>62178</v>
      </c>
      <c r="U21868" t="s">
        <v>62178</v>
      </c>
      <c r="V21868">
        <v>0</v>
      </c>
      <c r="W21868">
        <v>0</v>
      </c>
      <c r="X21868">
        <v>0</v>
      </c>
      <c r="Y21868">
        <v>0</v>
      </c>
      <c r="Z21868">
        <v>0</v>
      </c>
      <c r="AA21868">
        <v>0</v>
      </c>
      <c r="AB21868">
        <v>1</v>
      </c>
      <c r="AC21868">
        <v>0</v>
      </c>
      <c r="AD21868">
        <v>0</v>
      </c>
    </row>
    <row r="21869" spans="1:30" hidden="1" x14ac:dyDescent="0.3">
      <c r="A21869" t="s">
        <v>62817</v>
      </c>
      <c r="B21869" t="s">
        <v>62818</v>
      </c>
      <c r="C21869" t="s">
        <v>32</v>
      </c>
      <c r="E21869" t="s">
        <v>474</v>
      </c>
      <c r="F21869">
        <v>10000000</v>
      </c>
      <c r="G21869" t="s">
        <v>62817</v>
      </c>
      <c r="H21869" t="s">
        <v>62819</v>
      </c>
      <c r="I21869" t="s">
        <v>62820</v>
      </c>
      <c r="J21869" t="s">
        <v>62198</v>
      </c>
      <c r="K21869" t="s">
        <v>37</v>
      </c>
      <c r="L21869" t="s">
        <v>53</v>
      </c>
      <c r="M21869" t="s">
        <v>123</v>
      </c>
      <c r="N21869" t="s">
        <v>923</v>
      </c>
      <c r="O21869" t="s">
        <v>923</v>
      </c>
      <c r="P21869" s="1">
        <v>40179</v>
      </c>
      <c r="Q21869" t="s">
        <v>53</v>
      </c>
      <c r="R21869" t="s">
        <v>56</v>
      </c>
      <c r="S21869" t="s">
        <v>41</v>
      </c>
      <c r="T21869" t="s">
        <v>62178</v>
      </c>
      <c r="U21869" t="s">
        <v>62178</v>
      </c>
      <c r="V21869">
        <v>0</v>
      </c>
      <c r="W21869">
        <v>0</v>
      </c>
      <c r="X21869">
        <v>0</v>
      </c>
      <c r="Y21869">
        <v>0</v>
      </c>
      <c r="Z21869">
        <v>0</v>
      </c>
      <c r="AA21869">
        <v>0</v>
      </c>
      <c r="AB21869">
        <v>1</v>
      </c>
      <c r="AC21869">
        <v>0</v>
      </c>
      <c r="AD21869">
        <v>0</v>
      </c>
    </row>
    <row r="21870" spans="1:30" hidden="1" x14ac:dyDescent="0.3">
      <c r="A21870" t="s">
        <v>62821</v>
      </c>
      <c r="B21870" t="s">
        <v>62822</v>
      </c>
      <c r="C21870" t="s">
        <v>32</v>
      </c>
      <c r="D21870" t="s">
        <v>50</v>
      </c>
      <c r="E21870" s="1">
        <v>41640</v>
      </c>
      <c r="F21870">
        <v>3100000</v>
      </c>
      <c r="G21870" t="s">
        <v>62821</v>
      </c>
      <c r="H21870" t="s">
        <v>62823</v>
      </c>
      <c r="I21870" t="s">
        <v>62824</v>
      </c>
      <c r="J21870" t="s">
        <v>62178</v>
      </c>
      <c r="K21870" t="s">
        <v>37</v>
      </c>
      <c r="L21870" t="s">
        <v>53</v>
      </c>
      <c r="M21870" t="s">
        <v>54</v>
      </c>
      <c r="N21870" t="s">
        <v>95</v>
      </c>
      <c r="O21870" t="s">
        <v>96</v>
      </c>
      <c r="P21870" s="1">
        <v>40544</v>
      </c>
      <c r="Q21870" t="s">
        <v>53</v>
      </c>
      <c r="R21870" t="s">
        <v>56</v>
      </c>
      <c r="S21870" t="s">
        <v>41</v>
      </c>
      <c r="T21870" t="s">
        <v>62178</v>
      </c>
      <c r="U21870" t="s">
        <v>62178</v>
      </c>
      <c r="V21870">
        <v>0</v>
      </c>
      <c r="W21870">
        <v>0</v>
      </c>
      <c r="X21870">
        <v>0</v>
      </c>
      <c r="Y21870">
        <v>0</v>
      </c>
      <c r="Z21870">
        <v>0</v>
      </c>
      <c r="AA21870">
        <v>0</v>
      </c>
      <c r="AB21870">
        <v>1</v>
      </c>
      <c r="AC21870">
        <v>0</v>
      </c>
      <c r="AD21870">
        <v>0</v>
      </c>
    </row>
    <row r="21871" spans="1:30" hidden="1" x14ac:dyDescent="0.3">
      <c r="A21871" t="s">
        <v>62825</v>
      </c>
      <c r="B21871" t="s">
        <v>62826</v>
      </c>
      <c r="C21871" t="s">
        <v>32</v>
      </c>
      <c r="D21871" t="s">
        <v>50</v>
      </c>
      <c r="E21871" t="s">
        <v>24505</v>
      </c>
      <c r="F21871">
        <v>4130000</v>
      </c>
      <c r="G21871" t="s">
        <v>62825</v>
      </c>
      <c r="H21871" t="s">
        <v>62827</v>
      </c>
      <c r="I21871" t="s">
        <v>62828</v>
      </c>
      <c r="J21871" t="s">
        <v>62554</v>
      </c>
      <c r="K21871" t="s">
        <v>72</v>
      </c>
      <c r="L21871" t="s">
        <v>53</v>
      </c>
      <c r="M21871" t="s">
        <v>123</v>
      </c>
      <c r="N21871" t="s">
        <v>923</v>
      </c>
      <c r="O21871" t="s">
        <v>923</v>
      </c>
      <c r="P21871" s="1">
        <v>36892</v>
      </c>
      <c r="Q21871" t="s">
        <v>53</v>
      </c>
      <c r="R21871" t="s">
        <v>56</v>
      </c>
      <c r="S21871" t="s">
        <v>41</v>
      </c>
      <c r="T21871" t="s">
        <v>62178</v>
      </c>
      <c r="U21871" t="s">
        <v>62178</v>
      </c>
      <c r="V21871">
        <v>0</v>
      </c>
      <c r="W21871">
        <v>0</v>
      </c>
      <c r="X21871">
        <v>0</v>
      </c>
      <c r="Y21871">
        <v>0</v>
      </c>
      <c r="Z21871">
        <v>0</v>
      </c>
      <c r="AA21871">
        <v>0</v>
      </c>
      <c r="AB21871">
        <v>1</v>
      </c>
      <c r="AC21871">
        <v>0</v>
      </c>
      <c r="AD21871">
        <v>0</v>
      </c>
    </row>
    <row r="21872" spans="1:30" hidden="1" x14ac:dyDescent="0.3">
      <c r="A21872" t="s">
        <v>62829</v>
      </c>
      <c r="B21872" t="s">
        <v>62830</v>
      </c>
      <c r="C21872" t="s">
        <v>32</v>
      </c>
      <c r="E21872" t="s">
        <v>25416</v>
      </c>
      <c r="F21872">
        <v>4999990</v>
      </c>
      <c r="G21872" t="s">
        <v>62829</v>
      </c>
      <c r="H21872" t="s">
        <v>62831</v>
      </c>
      <c r="I21872" t="s">
        <v>62832</v>
      </c>
      <c r="J21872" t="s">
        <v>62833</v>
      </c>
      <c r="K21872" t="s">
        <v>72</v>
      </c>
      <c r="L21872" t="s">
        <v>53</v>
      </c>
      <c r="M21872" t="s">
        <v>54</v>
      </c>
      <c r="N21872" t="s">
        <v>95</v>
      </c>
      <c r="O21872" t="s">
        <v>2083</v>
      </c>
      <c r="P21872" s="1">
        <v>36526</v>
      </c>
      <c r="Q21872" t="s">
        <v>53</v>
      </c>
      <c r="R21872" t="s">
        <v>56</v>
      </c>
      <c r="S21872" t="s">
        <v>41</v>
      </c>
      <c r="T21872" t="s">
        <v>62178</v>
      </c>
      <c r="U21872" t="s">
        <v>62178</v>
      </c>
      <c r="V21872">
        <v>0</v>
      </c>
      <c r="W21872">
        <v>0</v>
      </c>
      <c r="X21872">
        <v>0</v>
      </c>
      <c r="Y21872">
        <v>0</v>
      </c>
      <c r="Z21872">
        <v>0</v>
      </c>
      <c r="AA21872">
        <v>0</v>
      </c>
      <c r="AB21872">
        <v>1</v>
      </c>
      <c r="AC21872">
        <v>0</v>
      </c>
      <c r="AD21872">
        <v>0</v>
      </c>
    </row>
    <row r="21873" spans="1:30" hidden="1" x14ac:dyDescent="0.3">
      <c r="A21873" t="s">
        <v>62834</v>
      </c>
      <c r="B21873" t="s">
        <v>62835</v>
      </c>
      <c r="C21873" t="s">
        <v>32</v>
      </c>
      <c r="D21873" t="s">
        <v>322</v>
      </c>
      <c r="E21873" s="1">
        <v>41427</v>
      </c>
      <c r="F21873">
        <v>25000000</v>
      </c>
      <c r="G21873" t="s">
        <v>62834</v>
      </c>
      <c r="H21873" t="s">
        <v>62836</v>
      </c>
      <c r="I21873" t="s">
        <v>62837</v>
      </c>
      <c r="J21873" t="s">
        <v>62838</v>
      </c>
      <c r="K21873" t="s">
        <v>37</v>
      </c>
      <c r="L21873" t="s">
        <v>53</v>
      </c>
      <c r="M21873" t="s">
        <v>222</v>
      </c>
      <c r="N21873" t="s">
        <v>223</v>
      </c>
      <c r="O21873" t="s">
        <v>224</v>
      </c>
      <c r="P21873" s="1">
        <v>39819</v>
      </c>
      <c r="Q21873" t="s">
        <v>53</v>
      </c>
      <c r="R21873" t="s">
        <v>56</v>
      </c>
      <c r="S21873" t="s">
        <v>41</v>
      </c>
      <c r="T21873" t="s">
        <v>62178</v>
      </c>
      <c r="U21873" t="s">
        <v>62178</v>
      </c>
      <c r="V21873">
        <v>0</v>
      </c>
      <c r="W21873">
        <v>0</v>
      </c>
      <c r="X21873">
        <v>0</v>
      </c>
      <c r="Y21873">
        <v>0</v>
      </c>
      <c r="Z21873">
        <v>0</v>
      </c>
      <c r="AA21873">
        <v>0</v>
      </c>
      <c r="AB21873">
        <v>1</v>
      </c>
      <c r="AC21873">
        <v>0</v>
      </c>
      <c r="AD21873">
        <v>0</v>
      </c>
    </row>
    <row r="21874" spans="1:30" hidden="1" x14ac:dyDescent="0.3">
      <c r="A21874" t="s">
        <v>62834</v>
      </c>
      <c r="B21874" t="s">
        <v>62839</v>
      </c>
      <c r="C21874" t="s">
        <v>32</v>
      </c>
      <c r="D21874" t="s">
        <v>50</v>
      </c>
      <c r="E21874" t="s">
        <v>33495</v>
      </c>
      <c r="F21874">
        <v>1100000</v>
      </c>
      <c r="G21874" t="s">
        <v>62834</v>
      </c>
      <c r="H21874" t="s">
        <v>62836</v>
      </c>
      <c r="I21874" t="s">
        <v>62837</v>
      </c>
      <c r="J21874" t="s">
        <v>62838</v>
      </c>
      <c r="K21874" t="s">
        <v>37</v>
      </c>
      <c r="L21874" t="s">
        <v>53</v>
      </c>
      <c r="M21874" t="s">
        <v>222</v>
      </c>
      <c r="N21874" t="s">
        <v>223</v>
      </c>
      <c r="O21874" t="s">
        <v>224</v>
      </c>
      <c r="P21874" s="1">
        <v>39819</v>
      </c>
      <c r="Q21874" t="s">
        <v>53</v>
      </c>
      <c r="R21874" t="s">
        <v>56</v>
      </c>
      <c r="S21874" t="s">
        <v>41</v>
      </c>
      <c r="T21874" t="s">
        <v>62178</v>
      </c>
      <c r="U21874" t="s">
        <v>62178</v>
      </c>
      <c r="V21874">
        <v>0</v>
      </c>
      <c r="W21874">
        <v>0</v>
      </c>
      <c r="X21874">
        <v>0</v>
      </c>
      <c r="Y21874">
        <v>0</v>
      </c>
      <c r="Z21874">
        <v>0</v>
      </c>
      <c r="AA21874">
        <v>0</v>
      </c>
      <c r="AB21874">
        <v>1</v>
      </c>
      <c r="AC21874">
        <v>0</v>
      </c>
      <c r="AD21874">
        <v>0</v>
      </c>
    </row>
    <row r="21875" spans="1:30" hidden="1" x14ac:dyDescent="0.3">
      <c r="A21875" t="s">
        <v>62834</v>
      </c>
      <c r="B21875" t="s">
        <v>62840</v>
      </c>
      <c r="C21875" t="s">
        <v>32</v>
      </c>
      <c r="D21875" t="s">
        <v>139</v>
      </c>
      <c r="E21875" s="1">
        <v>40735</v>
      </c>
      <c r="F21875">
        <v>15100000</v>
      </c>
      <c r="G21875" t="s">
        <v>62834</v>
      </c>
      <c r="H21875" t="s">
        <v>62836</v>
      </c>
      <c r="I21875" t="s">
        <v>62837</v>
      </c>
      <c r="J21875" t="s">
        <v>62838</v>
      </c>
      <c r="K21875" t="s">
        <v>37</v>
      </c>
      <c r="L21875" t="s">
        <v>53</v>
      </c>
      <c r="M21875" t="s">
        <v>222</v>
      </c>
      <c r="N21875" t="s">
        <v>223</v>
      </c>
      <c r="O21875" t="s">
        <v>224</v>
      </c>
      <c r="P21875" s="1">
        <v>39819</v>
      </c>
      <c r="Q21875" t="s">
        <v>53</v>
      </c>
      <c r="R21875" t="s">
        <v>56</v>
      </c>
      <c r="S21875" t="s">
        <v>41</v>
      </c>
      <c r="T21875" t="s">
        <v>62178</v>
      </c>
      <c r="U21875" t="s">
        <v>62178</v>
      </c>
      <c r="V21875">
        <v>0</v>
      </c>
      <c r="W21875">
        <v>0</v>
      </c>
      <c r="X21875">
        <v>0</v>
      </c>
      <c r="Y21875">
        <v>0</v>
      </c>
      <c r="Z21875">
        <v>0</v>
      </c>
      <c r="AA21875">
        <v>0</v>
      </c>
      <c r="AB21875">
        <v>1</v>
      </c>
      <c r="AC21875">
        <v>0</v>
      </c>
      <c r="AD21875">
        <v>0</v>
      </c>
    </row>
    <row r="21876" spans="1:30" hidden="1" x14ac:dyDescent="0.3">
      <c r="A21876" t="s">
        <v>62834</v>
      </c>
      <c r="B21876" t="s">
        <v>62841</v>
      </c>
      <c r="C21876" t="s">
        <v>32</v>
      </c>
      <c r="D21876" t="s">
        <v>322</v>
      </c>
      <c r="E21876" s="1">
        <v>42097</v>
      </c>
      <c r="F21876">
        <v>20928489</v>
      </c>
      <c r="G21876" t="s">
        <v>62834</v>
      </c>
      <c r="H21876" t="s">
        <v>62836</v>
      </c>
      <c r="I21876" t="s">
        <v>62837</v>
      </c>
      <c r="J21876" t="s">
        <v>62838</v>
      </c>
      <c r="K21876" t="s">
        <v>37</v>
      </c>
      <c r="L21876" t="s">
        <v>53</v>
      </c>
      <c r="M21876" t="s">
        <v>222</v>
      </c>
      <c r="N21876" t="s">
        <v>223</v>
      </c>
      <c r="O21876" t="s">
        <v>224</v>
      </c>
      <c r="P21876" s="1">
        <v>39819</v>
      </c>
      <c r="Q21876" t="s">
        <v>53</v>
      </c>
      <c r="R21876" t="s">
        <v>56</v>
      </c>
      <c r="S21876" t="s">
        <v>41</v>
      </c>
      <c r="T21876" t="s">
        <v>62178</v>
      </c>
      <c r="U21876" t="s">
        <v>62178</v>
      </c>
      <c r="V21876">
        <v>0</v>
      </c>
      <c r="W21876">
        <v>0</v>
      </c>
      <c r="X21876">
        <v>0</v>
      </c>
      <c r="Y21876">
        <v>0</v>
      </c>
      <c r="Z21876">
        <v>0</v>
      </c>
      <c r="AA21876">
        <v>0</v>
      </c>
      <c r="AB21876">
        <v>1</v>
      </c>
      <c r="AC21876">
        <v>0</v>
      </c>
      <c r="AD21876">
        <v>0</v>
      </c>
    </row>
    <row r="21877" spans="1:30" hidden="1" x14ac:dyDescent="0.3">
      <c r="A21877" t="s">
        <v>62834</v>
      </c>
      <c r="B21877" t="s">
        <v>62842</v>
      </c>
      <c r="C21877" t="s">
        <v>32</v>
      </c>
      <c r="D21877" t="s">
        <v>33</v>
      </c>
      <c r="E21877" s="1">
        <v>40220</v>
      </c>
      <c r="F21877">
        <v>5400000</v>
      </c>
      <c r="G21877" t="s">
        <v>62834</v>
      </c>
      <c r="H21877" t="s">
        <v>62836</v>
      </c>
      <c r="I21877" t="s">
        <v>62837</v>
      </c>
      <c r="J21877" t="s">
        <v>62838</v>
      </c>
      <c r="K21877" t="s">
        <v>37</v>
      </c>
      <c r="L21877" t="s">
        <v>53</v>
      </c>
      <c r="M21877" t="s">
        <v>222</v>
      </c>
      <c r="N21877" t="s">
        <v>223</v>
      </c>
      <c r="O21877" t="s">
        <v>224</v>
      </c>
      <c r="P21877" s="1">
        <v>39819</v>
      </c>
      <c r="Q21877" t="s">
        <v>53</v>
      </c>
      <c r="R21877" t="s">
        <v>56</v>
      </c>
      <c r="S21877" t="s">
        <v>41</v>
      </c>
      <c r="T21877" t="s">
        <v>62178</v>
      </c>
      <c r="U21877" t="s">
        <v>62178</v>
      </c>
      <c r="V21877">
        <v>0</v>
      </c>
      <c r="W21877">
        <v>0</v>
      </c>
      <c r="X21877">
        <v>0</v>
      </c>
      <c r="Y21877">
        <v>0</v>
      </c>
      <c r="Z21877">
        <v>0</v>
      </c>
      <c r="AA21877">
        <v>0</v>
      </c>
      <c r="AB21877">
        <v>1</v>
      </c>
      <c r="AC21877">
        <v>0</v>
      </c>
      <c r="AD21877">
        <v>0</v>
      </c>
    </row>
    <row r="21878" spans="1:30" hidden="1" x14ac:dyDescent="0.3">
      <c r="A21878" t="s">
        <v>62834</v>
      </c>
      <c r="B21878" t="s">
        <v>62843</v>
      </c>
      <c r="C21878" t="s">
        <v>32</v>
      </c>
      <c r="D21878" t="s">
        <v>322</v>
      </c>
      <c r="E21878" t="s">
        <v>62844</v>
      </c>
      <c r="F21878">
        <v>9000000</v>
      </c>
      <c r="G21878" t="s">
        <v>62834</v>
      </c>
      <c r="H21878" t="s">
        <v>62836</v>
      </c>
      <c r="I21878" t="s">
        <v>62837</v>
      </c>
      <c r="J21878" t="s">
        <v>62838</v>
      </c>
      <c r="K21878" t="s">
        <v>37</v>
      </c>
      <c r="L21878" t="s">
        <v>53</v>
      </c>
      <c r="M21878" t="s">
        <v>222</v>
      </c>
      <c r="N21878" t="s">
        <v>223</v>
      </c>
      <c r="O21878" t="s">
        <v>224</v>
      </c>
      <c r="P21878" s="1">
        <v>39819</v>
      </c>
      <c r="Q21878" t="s">
        <v>53</v>
      </c>
      <c r="R21878" t="s">
        <v>56</v>
      </c>
      <c r="S21878" t="s">
        <v>41</v>
      </c>
      <c r="T21878" t="s">
        <v>62178</v>
      </c>
      <c r="U21878" t="s">
        <v>62178</v>
      </c>
      <c r="V21878">
        <v>0</v>
      </c>
      <c r="W21878">
        <v>0</v>
      </c>
      <c r="X21878">
        <v>0</v>
      </c>
      <c r="Y21878">
        <v>0</v>
      </c>
      <c r="Z21878">
        <v>0</v>
      </c>
      <c r="AA21878">
        <v>0</v>
      </c>
      <c r="AB21878">
        <v>1</v>
      </c>
      <c r="AC21878">
        <v>0</v>
      </c>
      <c r="AD21878">
        <v>0</v>
      </c>
    </row>
    <row r="21879" spans="1:30" hidden="1" x14ac:dyDescent="0.3">
      <c r="A21879" t="s">
        <v>62845</v>
      </c>
      <c r="B21879" t="s">
        <v>62846</v>
      </c>
      <c r="C21879" t="s">
        <v>32</v>
      </c>
      <c r="D21879" t="s">
        <v>50</v>
      </c>
      <c r="E21879" s="1">
        <v>39754</v>
      </c>
      <c r="F21879">
        <v>320000</v>
      </c>
      <c r="G21879" t="s">
        <v>62845</v>
      </c>
      <c r="H21879" t="s">
        <v>62847</v>
      </c>
      <c r="I21879" t="s">
        <v>62848</v>
      </c>
      <c r="J21879" t="s">
        <v>62198</v>
      </c>
      <c r="K21879" t="s">
        <v>37</v>
      </c>
      <c r="L21879" t="s">
        <v>53</v>
      </c>
      <c r="M21879" t="s">
        <v>54</v>
      </c>
      <c r="N21879" t="s">
        <v>95</v>
      </c>
      <c r="O21879" t="s">
        <v>96</v>
      </c>
      <c r="P21879" s="1">
        <v>38726</v>
      </c>
      <c r="Q21879" t="s">
        <v>53</v>
      </c>
      <c r="R21879" t="s">
        <v>56</v>
      </c>
      <c r="S21879" t="s">
        <v>41</v>
      </c>
      <c r="T21879" t="s">
        <v>62178</v>
      </c>
      <c r="U21879" t="s">
        <v>62178</v>
      </c>
      <c r="V21879">
        <v>0</v>
      </c>
      <c r="W21879">
        <v>0</v>
      </c>
      <c r="X21879">
        <v>0</v>
      </c>
      <c r="Y21879">
        <v>0</v>
      </c>
      <c r="Z21879">
        <v>0</v>
      </c>
      <c r="AA21879">
        <v>0</v>
      </c>
      <c r="AB21879">
        <v>1</v>
      </c>
      <c r="AC21879">
        <v>0</v>
      </c>
      <c r="AD21879">
        <v>0</v>
      </c>
    </row>
    <row r="21880" spans="1:30" hidden="1" x14ac:dyDescent="0.3">
      <c r="A21880" t="s">
        <v>62845</v>
      </c>
      <c r="B21880" t="s">
        <v>62849</v>
      </c>
      <c r="C21880" t="s">
        <v>32</v>
      </c>
      <c r="E21880" t="s">
        <v>6926</v>
      </c>
      <c r="F21880">
        <v>3278474</v>
      </c>
      <c r="G21880" t="s">
        <v>62845</v>
      </c>
      <c r="H21880" t="s">
        <v>62847</v>
      </c>
      <c r="I21880" t="s">
        <v>62848</v>
      </c>
      <c r="J21880" t="s">
        <v>62198</v>
      </c>
      <c r="K21880" t="s">
        <v>37</v>
      </c>
      <c r="L21880" t="s">
        <v>53</v>
      </c>
      <c r="M21880" t="s">
        <v>54</v>
      </c>
      <c r="N21880" t="s">
        <v>95</v>
      </c>
      <c r="O21880" t="s">
        <v>96</v>
      </c>
      <c r="P21880" s="1">
        <v>38726</v>
      </c>
      <c r="Q21880" t="s">
        <v>53</v>
      </c>
      <c r="R21880" t="s">
        <v>56</v>
      </c>
      <c r="S21880" t="s">
        <v>41</v>
      </c>
      <c r="T21880" t="s">
        <v>62178</v>
      </c>
      <c r="U21880" t="s">
        <v>62178</v>
      </c>
      <c r="V21880">
        <v>0</v>
      </c>
      <c r="W21880">
        <v>0</v>
      </c>
      <c r="X21880">
        <v>0</v>
      </c>
      <c r="Y21880">
        <v>0</v>
      </c>
      <c r="Z21880">
        <v>0</v>
      </c>
      <c r="AA21880">
        <v>0</v>
      </c>
      <c r="AB21880">
        <v>1</v>
      </c>
      <c r="AC21880">
        <v>0</v>
      </c>
      <c r="AD21880">
        <v>0</v>
      </c>
    </row>
    <row r="21881" spans="1:30" hidden="1" x14ac:dyDescent="0.3">
      <c r="A21881" t="s">
        <v>62850</v>
      </c>
      <c r="B21881" t="s">
        <v>62851</v>
      </c>
      <c r="C21881" t="s">
        <v>32</v>
      </c>
      <c r="D21881" t="s">
        <v>33</v>
      </c>
      <c r="E21881" t="s">
        <v>13857</v>
      </c>
      <c r="F21881">
        <v>30000000</v>
      </c>
      <c r="G21881" t="s">
        <v>62850</v>
      </c>
      <c r="H21881" t="s">
        <v>62852</v>
      </c>
      <c r="I21881" t="s">
        <v>62853</v>
      </c>
      <c r="J21881" t="s">
        <v>62854</v>
      </c>
      <c r="K21881" t="s">
        <v>37</v>
      </c>
      <c r="L21881" t="s">
        <v>53</v>
      </c>
      <c r="M21881" t="s">
        <v>54</v>
      </c>
      <c r="N21881" t="s">
        <v>95</v>
      </c>
      <c r="O21881" t="s">
        <v>1719</v>
      </c>
      <c r="P21881" t="s">
        <v>12345</v>
      </c>
      <c r="Q21881" t="s">
        <v>53</v>
      </c>
      <c r="R21881" t="s">
        <v>56</v>
      </c>
      <c r="S21881" t="s">
        <v>41</v>
      </c>
      <c r="T21881" t="s">
        <v>62178</v>
      </c>
      <c r="U21881" t="s">
        <v>62178</v>
      </c>
      <c r="V21881">
        <v>0</v>
      </c>
      <c r="W21881">
        <v>0</v>
      </c>
      <c r="X21881">
        <v>0</v>
      </c>
      <c r="Y21881">
        <v>0</v>
      </c>
      <c r="Z21881">
        <v>0</v>
      </c>
      <c r="AA21881">
        <v>0</v>
      </c>
      <c r="AB21881">
        <v>1</v>
      </c>
      <c r="AC21881">
        <v>0</v>
      </c>
      <c r="AD21881">
        <v>0</v>
      </c>
    </row>
    <row r="21882" spans="1:30" hidden="1" x14ac:dyDescent="0.3">
      <c r="A21882" t="s">
        <v>62850</v>
      </c>
      <c r="B21882" t="s">
        <v>62855</v>
      </c>
      <c r="C21882" t="s">
        <v>32</v>
      </c>
      <c r="D21882" t="s">
        <v>50</v>
      </c>
      <c r="E21882" s="1">
        <v>41795</v>
      </c>
      <c r="F21882">
        <v>40000000</v>
      </c>
      <c r="G21882" t="s">
        <v>62850</v>
      </c>
      <c r="H21882" t="s">
        <v>62852</v>
      </c>
      <c r="I21882" t="s">
        <v>62853</v>
      </c>
      <c r="J21882" t="s">
        <v>62854</v>
      </c>
      <c r="K21882" t="s">
        <v>37</v>
      </c>
      <c r="L21882" t="s">
        <v>53</v>
      </c>
      <c r="M21882" t="s">
        <v>54</v>
      </c>
      <c r="N21882" t="s">
        <v>95</v>
      </c>
      <c r="O21882" t="s">
        <v>1719</v>
      </c>
      <c r="P21882" t="s">
        <v>12345</v>
      </c>
      <c r="Q21882" t="s">
        <v>53</v>
      </c>
      <c r="R21882" t="s">
        <v>56</v>
      </c>
      <c r="S21882" t="s">
        <v>41</v>
      </c>
      <c r="T21882" t="s">
        <v>62178</v>
      </c>
      <c r="U21882" t="s">
        <v>62178</v>
      </c>
      <c r="V21882">
        <v>0</v>
      </c>
      <c r="W21882">
        <v>0</v>
      </c>
      <c r="X21882">
        <v>0</v>
      </c>
      <c r="Y21882">
        <v>0</v>
      </c>
      <c r="Z21882">
        <v>0</v>
      </c>
      <c r="AA21882">
        <v>0</v>
      </c>
      <c r="AB21882">
        <v>1</v>
      </c>
      <c r="AC21882">
        <v>0</v>
      </c>
      <c r="AD21882">
        <v>0</v>
      </c>
    </row>
    <row r="21883" spans="1:30" hidden="1" x14ac:dyDescent="0.3">
      <c r="A21883" t="s">
        <v>62856</v>
      </c>
      <c r="B21883" t="s">
        <v>62857</v>
      </c>
      <c r="C21883" t="s">
        <v>32</v>
      </c>
      <c r="E21883" s="1">
        <v>42011</v>
      </c>
      <c r="F21883">
        <v>787794</v>
      </c>
      <c r="G21883" t="s">
        <v>62856</v>
      </c>
      <c r="H21883" t="s">
        <v>62858</v>
      </c>
      <c r="I21883" t="s">
        <v>62859</v>
      </c>
      <c r="J21883" t="s">
        <v>62178</v>
      </c>
      <c r="K21883" t="s">
        <v>37</v>
      </c>
      <c r="L21883" t="s">
        <v>53</v>
      </c>
      <c r="M21883" t="s">
        <v>54</v>
      </c>
      <c r="N21883" t="s">
        <v>95</v>
      </c>
      <c r="O21883" t="s">
        <v>2083</v>
      </c>
      <c r="P21883" s="1">
        <v>42005</v>
      </c>
      <c r="Q21883" t="s">
        <v>53</v>
      </c>
      <c r="R21883" t="s">
        <v>56</v>
      </c>
      <c r="S21883" t="s">
        <v>41</v>
      </c>
      <c r="T21883" t="s">
        <v>62178</v>
      </c>
      <c r="U21883" t="s">
        <v>62178</v>
      </c>
      <c r="V21883">
        <v>0</v>
      </c>
      <c r="W21883">
        <v>0</v>
      </c>
      <c r="X21883">
        <v>0</v>
      </c>
      <c r="Y21883">
        <v>0</v>
      </c>
      <c r="Z21883">
        <v>0</v>
      </c>
      <c r="AA21883">
        <v>0</v>
      </c>
      <c r="AB21883">
        <v>1</v>
      </c>
      <c r="AC21883">
        <v>0</v>
      </c>
      <c r="AD21883">
        <v>0</v>
      </c>
    </row>
    <row r="21884" spans="1:30" hidden="1" x14ac:dyDescent="0.3">
      <c r="A21884" t="s">
        <v>62860</v>
      </c>
      <c r="B21884" t="s">
        <v>62861</v>
      </c>
      <c r="C21884" t="s">
        <v>32</v>
      </c>
      <c r="D21884" t="s">
        <v>139</v>
      </c>
      <c r="E21884" s="1">
        <v>37932</v>
      </c>
      <c r="F21884">
        <v>12500000</v>
      </c>
      <c r="G21884" t="s">
        <v>62860</v>
      </c>
      <c r="H21884" t="s">
        <v>62862</v>
      </c>
      <c r="I21884" t="s">
        <v>62863</v>
      </c>
      <c r="J21884" t="s">
        <v>62377</v>
      </c>
      <c r="K21884" t="s">
        <v>72</v>
      </c>
      <c r="L21884" t="s">
        <v>53</v>
      </c>
      <c r="M21884" t="s">
        <v>123</v>
      </c>
      <c r="N21884" t="s">
        <v>124</v>
      </c>
      <c r="O21884" t="s">
        <v>7496</v>
      </c>
      <c r="Q21884" t="s">
        <v>53</v>
      </c>
      <c r="R21884" t="s">
        <v>56</v>
      </c>
      <c r="S21884" t="s">
        <v>41</v>
      </c>
      <c r="T21884" t="s">
        <v>62178</v>
      </c>
      <c r="U21884" t="s">
        <v>62178</v>
      </c>
      <c r="V21884">
        <v>0</v>
      </c>
      <c r="W21884">
        <v>0</v>
      </c>
      <c r="X21884">
        <v>0</v>
      </c>
      <c r="Y21884">
        <v>0</v>
      </c>
      <c r="Z21884">
        <v>0</v>
      </c>
      <c r="AA21884">
        <v>0</v>
      </c>
      <c r="AB21884">
        <v>1</v>
      </c>
      <c r="AC21884">
        <v>0</v>
      </c>
      <c r="AD21884">
        <v>0</v>
      </c>
    </row>
    <row r="21885" spans="1:30" hidden="1" x14ac:dyDescent="0.3">
      <c r="A21885" t="s">
        <v>62860</v>
      </c>
      <c r="B21885" t="s">
        <v>62864</v>
      </c>
      <c r="C21885" t="s">
        <v>32</v>
      </c>
      <c r="D21885" t="s">
        <v>33</v>
      </c>
      <c r="E21885" s="1">
        <v>36536</v>
      </c>
      <c r="F21885">
        <v>32000000</v>
      </c>
      <c r="G21885" t="s">
        <v>62860</v>
      </c>
      <c r="H21885" t="s">
        <v>62862</v>
      </c>
      <c r="I21885" t="s">
        <v>62863</v>
      </c>
      <c r="J21885" t="s">
        <v>62377</v>
      </c>
      <c r="K21885" t="s">
        <v>72</v>
      </c>
      <c r="L21885" t="s">
        <v>53</v>
      </c>
      <c r="M21885" t="s">
        <v>123</v>
      </c>
      <c r="N21885" t="s">
        <v>124</v>
      </c>
      <c r="O21885" t="s">
        <v>7496</v>
      </c>
      <c r="Q21885" t="s">
        <v>53</v>
      </c>
      <c r="R21885" t="s">
        <v>56</v>
      </c>
      <c r="S21885" t="s">
        <v>41</v>
      </c>
      <c r="T21885" t="s">
        <v>62178</v>
      </c>
      <c r="U21885" t="s">
        <v>62178</v>
      </c>
      <c r="V21885">
        <v>0</v>
      </c>
      <c r="W21885">
        <v>0</v>
      </c>
      <c r="X21885">
        <v>0</v>
      </c>
      <c r="Y21885">
        <v>0</v>
      </c>
      <c r="Z21885">
        <v>0</v>
      </c>
      <c r="AA21885">
        <v>0</v>
      </c>
      <c r="AB21885">
        <v>1</v>
      </c>
      <c r="AC21885">
        <v>0</v>
      </c>
      <c r="AD21885">
        <v>0</v>
      </c>
    </row>
    <row r="21886" spans="1:30" hidden="1" x14ac:dyDescent="0.3">
      <c r="A21886" t="s">
        <v>62865</v>
      </c>
      <c r="B21886" t="s">
        <v>62866</v>
      </c>
      <c r="C21886" t="s">
        <v>32</v>
      </c>
      <c r="E21886" t="s">
        <v>3330</v>
      </c>
      <c r="F21886">
        <v>2000000</v>
      </c>
      <c r="G21886" t="s">
        <v>62865</v>
      </c>
      <c r="H21886" t="s">
        <v>62867</v>
      </c>
      <c r="J21886" t="s">
        <v>62178</v>
      </c>
      <c r="K21886" t="s">
        <v>72</v>
      </c>
      <c r="L21886" t="s">
        <v>53</v>
      </c>
      <c r="M21886" t="s">
        <v>10568</v>
      </c>
      <c r="N21886" t="s">
        <v>10569</v>
      </c>
      <c r="O21886" t="s">
        <v>62868</v>
      </c>
      <c r="Q21886" t="s">
        <v>53</v>
      </c>
      <c r="R21886" t="s">
        <v>56</v>
      </c>
      <c r="S21886" t="s">
        <v>41</v>
      </c>
      <c r="T21886" t="s">
        <v>62178</v>
      </c>
      <c r="U21886" t="s">
        <v>62178</v>
      </c>
      <c r="V21886">
        <v>0</v>
      </c>
      <c r="W21886">
        <v>0</v>
      </c>
      <c r="X21886">
        <v>0</v>
      </c>
      <c r="Y21886">
        <v>0</v>
      </c>
      <c r="Z21886">
        <v>0</v>
      </c>
      <c r="AA21886">
        <v>0</v>
      </c>
      <c r="AB21886">
        <v>1</v>
      </c>
      <c r="AC21886">
        <v>0</v>
      </c>
      <c r="AD21886">
        <v>0</v>
      </c>
    </row>
    <row r="21887" spans="1:30" hidden="1" x14ac:dyDescent="0.3">
      <c r="A21887" t="s">
        <v>62869</v>
      </c>
      <c r="B21887" t="s">
        <v>62870</v>
      </c>
      <c r="C21887" t="s">
        <v>32</v>
      </c>
      <c r="D21887" t="s">
        <v>50</v>
      </c>
      <c r="E21887" t="s">
        <v>8646</v>
      </c>
      <c r="F21887">
        <v>8000000</v>
      </c>
      <c r="G21887" t="s">
        <v>62869</v>
      </c>
      <c r="H21887" t="s">
        <v>62871</v>
      </c>
      <c r="I21887" t="s">
        <v>62872</v>
      </c>
      <c r="J21887" t="s">
        <v>62178</v>
      </c>
      <c r="K21887" t="s">
        <v>37</v>
      </c>
      <c r="L21887" t="s">
        <v>53</v>
      </c>
      <c r="M21887" t="s">
        <v>150</v>
      </c>
      <c r="N21887" t="s">
        <v>151</v>
      </c>
      <c r="O21887" t="s">
        <v>19143</v>
      </c>
      <c r="P21887" s="1">
        <v>37622</v>
      </c>
      <c r="Q21887" t="s">
        <v>53</v>
      </c>
      <c r="R21887" t="s">
        <v>56</v>
      </c>
      <c r="S21887" t="s">
        <v>41</v>
      </c>
      <c r="T21887" t="s">
        <v>62178</v>
      </c>
      <c r="U21887" t="s">
        <v>62178</v>
      </c>
      <c r="V21887">
        <v>0</v>
      </c>
      <c r="W21887">
        <v>0</v>
      </c>
      <c r="X21887">
        <v>0</v>
      </c>
      <c r="Y21887">
        <v>0</v>
      </c>
      <c r="Z21887">
        <v>0</v>
      </c>
      <c r="AA21887">
        <v>0</v>
      </c>
      <c r="AB21887">
        <v>1</v>
      </c>
      <c r="AC21887">
        <v>0</v>
      </c>
      <c r="AD21887">
        <v>0</v>
      </c>
    </row>
    <row r="21888" spans="1:30" hidden="1" x14ac:dyDescent="0.3">
      <c r="A21888" t="s">
        <v>62873</v>
      </c>
      <c r="B21888" t="s">
        <v>62874</v>
      </c>
      <c r="C21888" t="s">
        <v>32</v>
      </c>
      <c r="D21888" t="s">
        <v>139</v>
      </c>
      <c r="E21888" s="1">
        <v>42192</v>
      </c>
      <c r="F21888">
        <v>40000000</v>
      </c>
      <c r="G21888" t="s">
        <v>62873</v>
      </c>
      <c r="H21888" t="s">
        <v>62875</v>
      </c>
      <c r="I21888" t="s">
        <v>62876</v>
      </c>
      <c r="J21888" t="s">
        <v>62877</v>
      </c>
      <c r="K21888" t="s">
        <v>37</v>
      </c>
      <c r="L21888" t="s">
        <v>53</v>
      </c>
      <c r="M21888" t="s">
        <v>54</v>
      </c>
      <c r="N21888" t="s">
        <v>55</v>
      </c>
      <c r="O21888" t="s">
        <v>857</v>
      </c>
      <c r="P21888" s="1">
        <v>41640</v>
      </c>
      <c r="Q21888" t="s">
        <v>53</v>
      </c>
      <c r="R21888" t="s">
        <v>56</v>
      </c>
      <c r="S21888" t="s">
        <v>41</v>
      </c>
      <c r="T21888" t="s">
        <v>62178</v>
      </c>
      <c r="U21888" t="s">
        <v>62178</v>
      </c>
      <c r="V21888">
        <v>0</v>
      </c>
      <c r="W21888">
        <v>0</v>
      </c>
      <c r="X21888">
        <v>0</v>
      </c>
      <c r="Y21888">
        <v>0</v>
      </c>
      <c r="Z21888">
        <v>0</v>
      </c>
      <c r="AA21888">
        <v>0</v>
      </c>
      <c r="AB21888">
        <v>1</v>
      </c>
      <c r="AC21888">
        <v>0</v>
      </c>
      <c r="AD21888">
        <v>0</v>
      </c>
    </row>
    <row r="21889" spans="1:30" hidden="1" x14ac:dyDescent="0.3">
      <c r="A21889" t="s">
        <v>62873</v>
      </c>
      <c r="B21889" t="s">
        <v>62878</v>
      </c>
      <c r="C21889" t="s">
        <v>32</v>
      </c>
      <c r="D21889" t="s">
        <v>33</v>
      </c>
      <c r="E21889" s="1">
        <v>41710</v>
      </c>
      <c r="F21889">
        <v>20000000</v>
      </c>
      <c r="G21889" t="s">
        <v>62873</v>
      </c>
      <c r="H21889" t="s">
        <v>62875</v>
      </c>
      <c r="I21889" t="s">
        <v>62876</v>
      </c>
      <c r="J21889" t="s">
        <v>62877</v>
      </c>
      <c r="K21889" t="s">
        <v>37</v>
      </c>
      <c r="L21889" t="s">
        <v>53</v>
      </c>
      <c r="M21889" t="s">
        <v>54</v>
      </c>
      <c r="N21889" t="s">
        <v>55</v>
      </c>
      <c r="O21889" t="s">
        <v>857</v>
      </c>
      <c r="P21889" s="1">
        <v>41640</v>
      </c>
      <c r="Q21889" t="s">
        <v>53</v>
      </c>
      <c r="R21889" t="s">
        <v>56</v>
      </c>
      <c r="S21889" t="s">
        <v>41</v>
      </c>
      <c r="T21889" t="s">
        <v>62178</v>
      </c>
      <c r="U21889" t="s">
        <v>62178</v>
      </c>
      <c r="V21889">
        <v>0</v>
      </c>
      <c r="W21889">
        <v>0</v>
      </c>
      <c r="X21889">
        <v>0</v>
      </c>
      <c r="Y21889">
        <v>0</v>
      </c>
      <c r="Z21889">
        <v>0</v>
      </c>
      <c r="AA21889">
        <v>0</v>
      </c>
      <c r="AB21889">
        <v>1</v>
      </c>
      <c r="AC21889">
        <v>0</v>
      </c>
      <c r="AD21889">
        <v>0</v>
      </c>
    </row>
    <row r="21890" spans="1:30" hidden="1" x14ac:dyDescent="0.3">
      <c r="A21890" t="s">
        <v>62879</v>
      </c>
      <c r="B21890" t="s">
        <v>62880</v>
      </c>
      <c r="C21890" t="s">
        <v>32</v>
      </c>
      <c r="D21890" t="s">
        <v>33</v>
      </c>
      <c r="E21890" t="s">
        <v>62881</v>
      </c>
      <c r="F21890">
        <v>8500000</v>
      </c>
      <c r="G21890" t="s">
        <v>62879</v>
      </c>
      <c r="H21890" t="s">
        <v>62882</v>
      </c>
      <c r="I21890" t="s">
        <v>62883</v>
      </c>
      <c r="J21890" t="s">
        <v>62884</v>
      </c>
      <c r="K21890" t="s">
        <v>37</v>
      </c>
      <c r="L21890" t="s">
        <v>53</v>
      </c>
      <c r="M21890" t="s">
        <v>62</v>
      </c>
      <c r="N21890" t="s">
        <v>63</v>
      </c>
      <c r="O21890" t="s">
        <v>948</v>
      </c>
      <c r="Q21890" t="s">
        <v>53</v>
      </c>
      <c r="R21890" t="s">
        <v>56</v>
      </c>
      <c r="S21890" t="s">
        <v>41</v>
      </c>
      <c r="T21890" t="s">
        <v>62178</v>
      </c>
      <c r="U21890" t="s">
        <v>62178</v>
      </c>
      <c r="V21890">
        <v>0</v>
      </c>
      <c r="W21890">
        <v>0</v>
      </c>
      <c r="X21890">
        <v>0</v>
      </c>
      <c r="Y21890">
        <v>0</v>
      </c>
      <c r="Z21890">
        <v>0</v>
      </c>
      <c r="AA21890">
        <v>0</v>
      </c>
      <c r="AB21890">
        <v>1</v>
      </c>
      <c r="AC21890">
        <v>0</v>
      </c>
      <c r="AD21890">
        <v>0</v>
      </c>
    </row>
    <row r="21891" spans="1:30" hidden="1" x14ac:dyDescent="0.3">
      <c r="A21891" t="s">
        <v>62885</v>
      </c>
      <c r="B21891" t="s">
        <v>62886</v>
      </c>
      <c r="C21891" t="s">
        <v>32</v>
      </c>
      <c r="D21891" t="s">
        <v>50</v>
      </c>
      <c r="E21891" t="s">
        <v>1234</v>
      </c>
      <c r="F21891">
        <v>7000000</v>
      </c>
      <c r="G21891" t="s">
        <v>62885</v>
      </c>
      <c r="H21891" t="s">
        <v>62887</v>
      </c>
      <c r="I21891" t="s">
        <v>62888</v>
      </c>
      <c r="J21891" t="s">
        <v>62178</v>
      </c>
      <c r="K21891" t="s">
        <v>37</v>
      </c>
      <c r="L21891" t="s">
        <v>53</v>
      </c>
      <c r="M21891" t="s">
        <v>54</v>
      </c>
      <c r="N21891" t="s">
        <v>55</v>
      </c>
      <c r="O21891" t="s">
        <v>55</v>
      </c>
      <c r="P21891" s="1">
        <v>41640</v>
      </c>
      <c r="Q21891" t="s">
        <v>53</v>
      </c>
      <c r="R21891" t="s">
        <v>56</v>
      </c>
      <c r="S21891" t="s">
        <v>41</v>
      </c>
      <c r="T21891" t="s">
        <v>62178</v>
      </c>
      <c r="U21891" t="s">
        <v>62178</v>
      </c>
      <c r="V21891">
        <v>0</v>
      </c>
      <c r="W21891">
        <v>0</v>
      </c>
      <c r="X21891">
        <v>0</v>
      </c>
      <c r="Y21891">
        <v>0</v>
      </c>
      <c r="Z21891">
        <v>0</v>
      </c>
      <c r="AA21891">
        <v>0</v>
      </c>
      <c r="AB21891">
        <v>1</v>
      </c>
      <c r="AC21891">
        <v>0</v>
      </c>
      <c r="AD21891">
        <v>0</v>
      </c>
    </row>
    <row r="21892" spans="1:30" hidden="1" x14ac:dyDescent="0.3">
      <c r="A21892" t="s">
        <v>62889</v>
      </c>
      <c r="B21892" t="s">
        <v>62890</v>
      </c>
      <c r="C21892" t="s">
        <v>32</v>
      </c>
      <c r="E21892" s="1">
        <v>42156</v>
      </c>
      <c r="F21892">
        <v>345000</v>
      </c>
      <c r="G21892" t="s">
        <v>62889</v>
      </c>
      <c r="H21892" t="s">
        <v>62891</v>
      </c>
      <c r="I21892" t="s">
        <v>62892</v>
      </c>
      <c r="J21892" t="s">
        <v>62893</v>
      </c>
      <c r="K21892" t="s">
        <v>37</v>
      </c>
      <c r="L21892" t="s">
        <v>53</v>
      </c>
      <c r="M21892" t="s">
        <v>222</v>
      </c>
      <c r="N21892" t="s">
        <v>223</v>
      </c>
      <c r="O21892" t="s">
        <v>224</v>
      </c>
      <c r="Q21892" t="s">
        <v>53</v>
      </c>
      <c r="R21892" t="s">
        <v>56</v>
      </c>
      <c r="S21892" t="s">
        <v>41</v>
      </c>
      <c r="T21892" t="s">
        <v>62178</v>
      </c>
      <c r="U21892" t="s">
        <v>62178</v>
      </c>
      <c r="V21892">
        <v>0</v>
      </c>
      <c r="W21892">
        <v>0</v>
      </c>
      <c r="X21892">
        <v>0</v>
      </c>
      <c r="Y21892">
        <v>0</v>
      </c>
      <c r="Z21892">
        <v>0</v>
      </c>
      <c r="AA21892">
        <v>0</v>
      </c>
      <c r="AB21892">
        <v>1</v>
      </c>
      <c r="AC21892">
        <v>0</v>
      </c>
      <c r="AD21892">
        <v>0</v>
      </c>
    </row>
    <row r="21893" spans="1:30" hidden="1" x14ac:dyDescent="0.3">
      <c r="A21893" t="s">
        <v>62894</v>
      </c>
      <c r="B21893" t="s">
        <v>62895</v>
      </c>
      <c r="C21893" t="s">
        <v>32</v>
      </c>
      <c r="E21893" s="1">
        <v>39851</v>
      </c>
      <c r="F21893">
        <v>1200000</v>
      </c>
      <c r="G21893" t="s">
        <v>62894</v>
      </c>
      <c r="H21893" t="s">
        <v>62896</v>
      </c>
      <c r="I21893" t="s">
        <v>62897</v>
      </c>
      <c r="J21893" t="s">
        <v>62898</v>
      </c>
      <c r="K21893" t="s">
        <v>37</v>
      </c>
      <c r="L21893" t="s">
        <v>53</v>
      </c>
      <c r="M21893" t="s">
        <v>54</v>
      </c>
      <c r="N21893" t="s">
        <v>95</v>
      </c>
      <c r="O21893" t="s">
        <v>1662</v>
      </c>
      <c r="P21893" s="1">
        <v>38723</v>
      </c>
      <c r="Q21893" t="s">
        <v>53</v>
      </c>
      <c r="R21893" t="s">
        <v>56</v>
      </c>
      <c r="S21893" t="s">
        <v>41</v>
      </c>
      <c r="T21893" t="s">
        <v>62178</v>
      </c>
      <c r="U21893" t="s">
        <v>62178</v>
      </c>
      <c r="V21893">
        <v>0</v>
      </c>
      <c r="W21893">
        <v>0</v>
      </c>
      <c r="X21893">
        <v>0</v>
      </c>
      <c r="Y21893">
        <v>0</v>
      </c>
      <c r="Z21893">
        <v>0</v>
      </c>
      <c r="AA21893">
        <v>0</v>
      </c>
      <c r="AB21893">
        <v>1</v>
      </c>
      <c r="AC21893">
        <v>0</v>
      </c>
      <c r="AD21893">
        <v>0</v>
      </c>
    </row>
    <row r="21894" spans="1:30" hidden="1" x14ac:dyDescent="0.3">
      <c r="A21894" t="s">
        <v>62899</v>
      </c>
      <c r="B21894" t="s">
        <v>62900</v>
      </c>
      <c r="C21894" t="s">
        <v>32</v>
      </c>
      <c r="D21894" t="s">
        <v>33</v>
      </c>
      <c r="E21894" s="1">
        <v>37022</v>
      </c>
      <c r="F21894">
        <v>52600000</v>
      </c>
      <c r="G21894" t="s">
        <v>62899</v>
      </c>
      <c r="H21894" t="s">
        <v>62901</v>
      </c>
      <c r="J21894" t="s">
        <v>62902</v>
      </c>
      <c r="K21894" t="s">
        <v>109</v>
      </c>
      <c r="L21894" t="s">
        <v>53</v>
      </c>
      <c r="M21894" t="s">
        <v>54</v>
      </c>
      <c r="N21894" t="s">
        <v>95</v>
      </c>
      <c r="O21894" t="s">
        <v>7380</v>
      </c>
      <c r="Q21894" t="s">
        <v>53</v>
      </c>
      <c r="R21894" t="s">
        <v>56</v>
      </c>
      <c r="S21894" t="s">
        <v>41</v>
      </c>
      <c r="T21894" t="s">
        <v>62178</v>
      </c>
      <c r="U21894" t="s">
        <v>62178</v>
      </c>
      <c r="V21894">
        <v>0</v>
      </c>
      <c r="W21894">
        <v>0</v>
      </c>
      <c r="X21894">
        <v>0</v>
      </c>
      <c r="Y21894">
        <v>0</v>
      </c>
      <c r="Z21894">
        <v>0</v>
      </c>
      <c r="AA21894">
        <v>0</v>
      </c>
      <c r="AB21894">
        <v>1</v>
      </c>
      <c r="AC21894">
        <v>0</v>
      </c>
      <c r="AD21894">
        <v>0</v>
      </c>
    </row>
    <row r="21895" spans="1:30" hidden="1" x14ac:dyDescent="0.3">
      <c r="A21895" t="s">
        <v>62903</v>
      </c>
      <c r="B21895" t="s">
        <v>62904</v>
      </c>
      <c r="C21895" t="s">
        <v>32</v>
      </c>
      <c r="D21895" t="s">
        <v>50</v>
      </c>
      <c r="E21895" t="s">
        <v>4125</v>
      </c>
      <c r="F21895">
        <v>10000000</v>
      </c>
      <c r="G21895" t="s">
        <v>62903</v>
      </c>
      <c r="H21895" t="s">
        <v>62905</v>
      </c>
      <c r="I21895" t="s">
        <v>62906</v>
      </c>
      <c r="J21895" t="s">
        <v>62907</v>
      </c>
      <c r="K21895" t="s">
        <v>37</v>
      </c>
      <c r="L21895" t="s">
        <v>53</v>
      </c>
      <c r="M21895" t="s">
        <v>54</v>
      </c>
      <c r="N21895" t="s">
        <v>939</v>
      </c>
      <c r="O21895" t="s">
        <v>939</v>
      </c>
      <c r="P21895" s="1">
        <v>41640</v>
      </c>
      <c r="Q21895" t="s">
        <v>53</v>
      </c>
      <c r="R21895" t="s">
        <v>56</v>
      </c>
      <c r="S21895" t="s">
        <v>41</v>
      </c>
      <c r="T21895" t="s">
        <v>62178</v>
      </c>
      <c r="U21895" t="s">
        <v>62178</v>
      </c>
      <c r="V21895">
        <v>0</v>
      </c>
      <c r="W21895">
        <v>0</v>
      </c>
      <c r="X21895">
        <v>0</v>
      </c>
      <c r="Y21895">
        <v>0</v>
      </c>
      <c r="Z21895">
        <v>0</v>
      </c>
      <c r="AA21895">
        <v>0</v>
      </c>
      <c r="AB21895">
        <v>1</v>
      </c>
      <c r="AC21895">
        <v>0</v>
      </c>
      <c r="AD21895">
        <v>0</v>
      </c>
    </row>
    <row r="21896" spans="1:30" hidden="1" x14ac:dyDescent="0.3">
      <c r="A21896" t="s">
        <v>62908</v>
      </c>
      <c r="B21896" t="s">
        <v>62909</v>
      </c>
      <c r="C21896" t="s">
        <v>32</v>
      </c>
      <c r="D21896" t="s">
        <v>50</v>
      </c>
      <c r="E21896" t="s">
        <v>3205</v>
      </c>
      <c r="F21896">
        <v>3500000</v>
      </c>
      <c r="G21896" t="s">
        <v>62908</v>
      </c>
      <c r="H21896" t="s">
        <v>62910</v>
      </c>
      <c r="I21896" t="s">
        <v>62911</v>
      </c>
      <c r="J21896" t="s">
        <v>62178</v>
      </c>
      <c r="K21896" t="s">
        <v>37</v>
      </c>
      <c r="L21896" t="s">
        <v>53</v>
      </c>
      <c r="M21896" t="s">
        <v>54</v>
      </c>
      <c r="N21896" t="s">
        <v>95</v>
      </c>
      <c r="O21896" t="s">
        <v>1160</v>
      </c>
      <c r="Q21896" t="s">
        <v>53</v>
      </c>
      <c r="R21896" t="s">
        <v>56</v>
      </c>
      <c r="S21896" t="s">
        <v>41</v>
      </c>
      <c r="T21896" t="s">
        <v>62178</v>
      </c>
      <c r="U21896" t="s">
        <v>62178</v>
      </c>
      <c r="V21896">
        <v>0</v>
      </c>
      <c r="W21896">
        <v>0</v>
      </c>
      <c r="X21896">
        <v>0</v>
      </c>
      <c r="Y21896">
        <v>0</v>
      </c>
      <c r="Z21896">
        <v>0</v>
      </c>
      <c r="AA21896">
        <v>0</v>
      </c>
      <c r="AB21896">
        <v>1</v>
      </c>
      <c r="AC21896">
        <v>0</v>
      </c>
      <c r="AD21896">
        <v>0</v>
      </c>
    </row>
    <row r="21897" spans="1:30" hidden="1" x14ac:dyDescent="0.3">
      <c r="A21897" t="s">
        <v>62912</v>
      </c>
      <c r="B21897" t="s">
        <v>62913</v>
      </c>
      <c r="C21897" t="s">
        <v>32</v>
      </c>
      <c r="D21897" t="s">
        <v>33</v>
      </c>
      <c r="E21897" t="s">
        <v>20305</v>
      </c>
      <c r="F21897">
        <v>8000000</v>
      </c>
      <c r="G21897" t="s">
        <v>62912</v>
      </c>
      <c r="H21897" t="s">
        <v>62914</v>
      </c>
      <c r="I21897" t="s">
        <v>62915</v>
      </c>
      <c r="J21897" t="s">
        <v>62178</v>
      </c>
      <c r="K21897" t="s">
        <v>37</v>
      </c>
      <c r="L21897" t="s">
        <v>53</v>
      </c>
      <c r="M21897" t="s">
        <v>73</v>
      </c>
      <c r="N21897" t="s">
        <v>74</v>
      </c>
      <c r="O21897" t="s">
        <v>75</v>
      </c>
      <c r="Q21897" t="s">
        <v>53</v>
      </c>
      <c r="R21897" t="s">
        <v>56</v>
      </c>
      <c r="S21897" t="s">
        <v>41</v>
      </c>
      <c r="T21897" t="s">
        <v>62178</v>
      </c>
      <c r="U21897" t="s">
        <v>62178</v>
      </c>
      <c r="V21897">
        <v>0</v>
      </c>
      <c r="W21897">
        <v>0</v>
      </c>
      <c r="X21897">
        <v>0</v>
      </c>
      <c r="Y21897">
        <v>0</v>
      </c>
      <c r="Z21897">
        <v>0</v>
      </c>
      <c r="AA21897">
        <v>0</v>
      </c>
      <c r="AB21897">
        <v>1</v>
      </c>
      <c r="AC21897">
        <v>0</v>
      </c>
      <c r="AD21897">
        <v>0</v>
      </c>
    </row>
    <row r="21898" spans="1:30" hidden="1" x14ac:dyDescent="0.3">
      <c r="A21898" t="s">
        <v>62916</v>
      </c>
      <c r="B21898" t="s">
        <v>62917</v>
      </c>
      <c r="C21898" t="s">
        <v>32</v>
      </c>
      <c r="D21898" t="s">
        <v>50</v>
      </c>
      <c r="E21898" t="s">
        <v>8356</v>
      </c>
      <c r="F21898">
        <v>3500000</v>
      </c>
      <c r="G21898" t="s">
        <v>62916</v>
      </c>
      <c r="H21898" t="s">
        <v>62918</v>
      </c>
      <c r="I21898" t="s">
        <v>62919</v>
      </c>
      <c r="J21898" t="s">
        <v>62178</v>
      </c>
      <c r="K21898" t="s">
        <v>37</v>
      </c>
      <c r="L21898" t="s">
        <v>3783</v>
      </c>
      <c r="M21898" t="s">
        <v>3792</v>
      </c>
      <c r="N21898" t="s">
        <v>3793</v>
      </c>
      <c r="O21898" t="s">
        <v>3793</v>
      </c>
      <c r="P21898" s="1">
        <v>41792</v>
      </c>
      <c r="Q21898" t="s">
        <v>3783</v>
      </c>
      <c r="R21898" t="s">
        <v>3786</v>
      </c>
      <c r="S21898" t="s">
        <v>41</v>
      </c>
      <c r="T21898" t="s">
        <v>62178</v>
      </c>
      <c r="U21898" t="s">
        <v>62178</v>
      </c>
      <c r="V21898">
        <v>0</v>
      </c>
      <c r="W21898">
        <v>0</v>
      </c>
      <c r="X21898">
        <v>0</v>
      </c>
      <c r="Y21898">
        <v>0</v>
      </c>
      <c r="Z21898">
        <v>0</v>
      </c>
      <c r="AA21898">
        <v>0</v>
      </c>
      <c r="AB21898">
        <v>1</v>
      </c>
      <c r="AC21898">
        <v>0</v>
      </c>
      <c r="AD21898">
        <v>0</v>
      </c>
    </row>
    <row r="21899" spans="1:30" hidden="1" x14ac:dyDescent="0.3">
      <c r="A21899" t="s">
        <v>62920</v>
      </c>
      <c r="B21899" t="s">
        <v>62921</v>
      </c>
      <c r="C21899" t="s">
        <v>32</v>
      </c>
      <c r="E21899" t="s">
        <v>62922</v>
      </c>
      <c r="F21899">
        <v>10000000</v>
      </c>
      <c r="G21899" t="s">
        <v>62920</v>
      </c>
      <c r="H21899" t="s">
        <v>62923</v>
      </c>
      <c r="J21899" t="s">
        <v>62544</v>
      </c>
      <c r="K21899" t="s">
        <v>37</v>
      </c>
      <c r="L21899" t="s">
        <v>3783</v>
      </c>
      <c r="M21899" t="s">
        <v>3792</v>
      </c>
      <c r="N21899" t="s">
        <v>3793</v>
      </c>
      <c r="O21899" t="s">
        <v>3793</v>
      </c>
      <c r="P21899" s="1">
        <v>31778</v>
      </c>
      <c r="Q21899" t="s">
        <v>3783</v>
      </c>
      <c r="R21899" t="s">
        <v>3786</v>
      </c>
      <c r="S21899" t="s">
        <v>41</v>
      </c>
      <c r="T21899" t="s">
        <v>62178</v>
      </c>
      <c r="U21899" t="s">
        <v>62178</v>
      </c>
      <c r="V21899">
        <v>0</v>
      </c>
      <c r="W21899">
        <v>0</v>
      </c>
      <c r="X21899">
        <v>0</v>
      </c>
      <c r="Y21899">
        <v>0</v>
      </c>
      <c r="Z21899">
        <v>0</v>
      </c>
      <c r="AA21899">
        <v>0</v>
      </c>
      <c r="AB21899">
        <v>1</v>
      </c>
      <c r="AC21899">
        <v>0</v>
      </c>
      <c r="AD21899">
        <v>0</v>
      </c>
    </row>
    <row r="21900" spans="1:30" hidden="1" x14ac:dyDescent="0.3">
      <c r="A21900" t="s">
        <v>62924</v>
      </c>
      <c r="B21900" t="s">
        <v>62925</v>
      </c>
      <c r="C21900" t="s">
        <v>32</v>
      </c>
      <c r="E21900" s="1">
        <v>41741</v>
      </c>
      <c r="F21900">
        <v>39163877</v>
      </c>
      <c r="G21900" t="s">
        <v>62924</v>
      </c>
      <c r="H21900" t="s">
        <v>62926</v>
      </c>
      <c r="I21900" t="s">
        <v>62927</v>
      </c>
      <c r="J21900" t="s">
        <v>62178</v>
      </c>
      <c r="K21900" t="s">
        <v>37</v>
      </c>
      <c r="L21900" t="s">
        <v>230</v>
      </c>
      <c r="M21900" t="s">
        <v>29000</v>
      </c>
      <c r="N21900" t="s">
        <v>4858</v>
      </c>
      <c r="O21900" t="s">
        <v>4858</v>
      </c>
      <c r="P21900" s="1">
        <v>41642</v>
      </c>
      <c r="Q21900" t="s">
        <v>230</v>
      </c>
      <c r="R21900" t="s">
        <v>233</v>
      </c>
      <c r="S21900" t="s">
        <v>41</v>
      </c>
      <c r="T21900" t="s">
        <v>62178</v>
      </c>
      <c r="U21900" t="s">
        <v>62178</v>
      </c>
      <c r="V21900">
        <v>0</v>
      </c>
      <c r="W21900">
        <v>0</v>
      </c>
      <c r="X21900">
        <v>0</v>
      </c>
      <c r="Y21900">
        <v>0</v>
      </c>
      <c r="Z21900">
        <v>0</v>
      </c>
      <c r="AA21900">
        <v>0</v>
      </c>
      <c r="AB21900">
        <v>1</v>
      </c>
      <c r="AC21900">
        <v>0</v>
      </c>
      <c r="AD21900">
        <v>0</v>
      </c>
    </row>
    <row r="21901" spans="1:30" hidden="1" x14ac:dyDescent="0.3">
      <c r="A21901" t="s">
        <v>62924</v>
      </c>
      <c r="B21901" t="s">
        <v>62928</v>
      </c>
      <c r="C21901" t="s">
        <v>32</v>
      </c>
      <c r="E21901" t="s">
        <v>468</v>
      </c>
      <c r="F21901">
        <v>128000000</v>
      </c>
      <c r="G21901" t="s">
        <v>62924</v>
      </c>
      <c r="H21901" t="s">
        <v>62926</v>
      </c>
      <c r="I21901" t="s">
        <v>62927</v>
      </c>
      <c r="J21901" t="s">
        <v>62178</v>
      </c>
      <c r="K21901" t="s">
        <v>37</v>
      </c>
      <c r="L21901" t="s">
        <v>230</v>
      </c>
      <c r="M21901" t="s">
        <v>29000</v>
      </c>
      <c r="N21901" t="s">
        <v>4858</v>
      </c>
      <c r="O21901" t="s">
        <v>4858</v>
      </c>
      <c r="P21901" s="1">
        <v>41642</v>
      </c>
      <c r="Q21901" t="s">
        <v>230</v>
      </c>
      <c r="R21901" t="s">
        <v>233</v>
      </c>
      <c r="S21901" t="s">
        <v>41</v>
      </c>
      <c r="T21901" t="s">
        <v>62178</v>
      </c>
      <c r="U21901" t="s">
        <v>62178</v>
      </c>
      <c r="V21901">
        <v>0</v>
      </c>
      <c r="W21901">
        <v>0</v>
      </c>
      <c r="X21901">
        <v>0</v>
      </c>
      <c r="Y21901">
        <v>0</v>
      </c>
      <c r="Z21901">
        <v>0</v>
      </c>
      <c r="AA21901">
        <v>0</v>
      </c>
      <c r="AB21901">
        <v>1</v>
      </c>
      <c r="AC21901">
        <v>0</v>
      </c>
      <c r="AD21901">
        <v>0</v>
      </c>
    </row>
    <row r="21902" spans="1:30" hidden="1" x14ac:dyDescent="0.3">
      <c r="A21902" t="s">
        <v>62929</v>
      </c>
      <c r="B21902" t="s">
        <v>62930</v>
      </c>
      <c r="C21902" t="s">
        <v>32</v>
      </c>
      <c r="E21902" s="1">
        <v>38296</v>
      </c>
      <c r="F21902">
        <v>3000000</v>
      </c>
      <c r="G21902" t="s">
        <v>62929</v>
      </c>
      <c r="H21902" t="s">
        <v>62931</v>
      </c>
      <c r="I21902" t="s">
        <v>62932</v>
      </c>
      <c r="J21902" t="s">
        <v>62178</v>
      </c>
      <c r="K21902" t="s">
        <v>72</v>
      </c>
      <c r="L21902" t="s">
        <v>230</v>
      </c>
      <c r="M21902" t="s">
        <v>28396</v>
      </c>
      <c r="N21902" t="s">
        <v>232</v>
      </c>
      <c r="O21902" t="s">
        <v>16264</v>
      </c>
      <c r="P21902" s="1">
        <v>35796</v>
      </c>
      <c r="Q21902" t="s">
        <v>230</v>
      </c>
      <c r="R21902" t="s">
        <v>233</v>
      </c>
      <c r="S21902" t="s">
        <v>41</v>
      </c>
      <c r="T21902" t="s">
        <v>62178</v>
      </c>
      <c r="U21902" t="s">
        <v>62178</v>
      </c>
      <c r="V21902">
        <v>0</v>
      </c>
      <c r="W21902">
        <v>0</v>
      </c>
      <c r="X21902">
        <v>0</v>
      </c>
      <c r="Y21902">
        <v>0</v>
      </c>
      <c r="Z21902">
        <v>0</v>
      </c>
      <c r="AA21902">
        <v>0</v>
      </c>
      <c r="AB21902">
        <v>1</v>
      </c>
      <c r="AC21902">
        <v>0</v>
      </c>
      <c r="AD21902">
        <v>0</v>
      </c>
    </row>
    <row r="21903" spans="1:30" hidden="1" x14ac:dyDescent="0.3">
      <c r="A21903" t="s">
        <v>62933</v>
      </c>
      <c r="B21903" t="s">
        <v>62934</v>
      </c>
      <c r="C21903" t="s">
        <v>32</v>
      </c>
      <c r="D21903" t="s">
        <v>33</v>
      </c>
      <c r="E21903" t="s">
        <v>14485</v>
      </c>
      <c r="F21903">
        <v>3272210</v>
      </c>
      <c r="G21903" t="s">
        <v>62933</v>
      </c>
      <c r="H21903" t="s">
        <v>62935</v>
      </c>
      <c r="I21903" t="s">
        <v>62936</v>
      </c>
      <c r="J21903" t="s">
        <v>62937</v>
      </c>
      <c r="K21903" t="s">
        <v>37</v>
      </c>
      <c r="L21903" t="s">
        <v>230</v>
      </c>
      <c r="M21903" t="s">
        <v>231</v>
      </c>
      <c r="N21903" t="s">
        <v>232</v>
      </c>
      <c r="O21903" t="s">
        <v>232</v>
      </c>
      <c r="P21903" s="1">
        <v>38353</v>
      </c>
      <c r="Q21903" t="s">
        <v>230</v>
      </c>
      <c r="R21903" t="s">
        <v>233</v>
      </c>
      <c r="S21903" t="s">
        <v>41</v>
      </c>
      <c r="T21903" t="s">
        <v>62178</v>
      </c>
      <c r="U21903" t="s">
        <v>62178</v>
      </c>
      <c r="V21903">
        <v>0</v>
      </c>
      <c r="W21903">
        <v>0</v>
      </c>
      <c r="X21903">
        <v>0</v>
      </c>
      <c r="Y21903">
        <v>0</v>
      </c>
      <c r="Z21903">
        <v>0</v>
      </c>
      <c r="AA21903">
        <v>0</v>
      </c>
      <c r="AB21903">
        <v>1</v>
      </c>
      <c r="AC21903">
        <v>0</v>
      </c>
      <c r="AD21903">
        <v>0</v>
      </c>
    </row>
    <row r="21904" spans="1:30" hidden="1" x14ac:dyDescent="0.3">
      <c r="A21904" t="s">
        <v>62938</v>
      </c>
      <c r="B21904" t="s">
        <v>62939</v>
      </c>
      <c r="C21904" t="s">
        <v>32</v>
      </c>
      <c r="D21904" t="s">
        <v>33</v>
      </c>
      <c r="E21904" t="s">
        <v>1875</v>
      </c>
      <c r="F21904">
        <v>3290869</v>
      </c>
      <c r="G21904" t="s">
        <v>62938</v>
      </c>
      <c r="H21904" t="s">
        <v>62940</v>
      </c>
      <c r="I21904" t="s">
        <v>62941</v>
      </c>
      <c r="J21904" t="s">
        <v>62178</v>
      </c>
      <c r="K21904" t="s">
        <v>37</v>
      </c>
      <c r="L21904" t="s">
        <v>230</v>
      </c>
      <c r="M21904" t="s">
        <v>231</v>
      </c>
      <c r="N21904" t="s">
        <v>232</v>
      </c>
      <c r="O21904" t="s">
        <v>232</v>
      </c>
      <c r="P21904" s="1">
        <v>42005</v>
      </c>
      <c r="Q21904" t="s">
        <v>230</v>
      </c>
      <c r="R21904" t="s">
        <v>233</v>
      </c>
      <c r="S21904" t="s">
        <v>41</v>
      </c>
      <c r="T21904" t="s">
        <v>62178</v>
      </c>
      <c r="U21904" t="s">
        <v>62178</v>
      </c>
      <c r="V21904">
        <v>0</v>
      </c>
      <c r="W21904">
        <v>0</v>
      </c>
      <c r="X21904">
        <v>0</v>
      </c>
      <c r="Y21904">
        <v>0</v>
      </c>
      <c r="Z21904">
        <v>0</v>
      </c>
      <c r="AA21904">
        <v>0</v>
      </c>
      <c r="AB21904">
        <v>1</v>
      </c>
      <c r="AC21904">
        <v>0</v>
      </c>
      <c r="AD21904">
        <v>0</v>
      </c>
    </row>
    <row r="21905" spans="1:30" hidden="1" x14ac:dyDescent="0.3">
      <c r="A21905" t="s">
        <v>62942</v>
      </c>
      <c r="B21905" t="s">
        <v>62943</v>
      </c>
      <c r="C21905" t="s">
        <v>32</v>
      </c>
      <c r="E21905" t="s">
        <v>1442</v>
      </c>
      <c r="F21905">
        <v>6730154</v>
      </c>
      <c r="G21905" t="s">
        <v>62942</v>
      </c>
      <c r="H21905" t="s">
        <v>62944</v>
      </c>
      <c r="I21905" t="s">
        <v>62945</v>
      </c>
      <c r="J21905" t="s">
        <v>62178</v>
      </c>
      <c r="K21905" t="s">
        <v>37</v>
      </c>
      <c r="L21905" t="s">
        <v>230</v>
      </c>
      <c r="M21905" t="s">
        <v>3930</v>
      </c>
      <c r="N21905" t="s">
        <v>9379</v>
      </c>
      <c r="O21905" t="s">
        <v>9379</v>
      </c>
      <c r="P21905" s="1">
        <v>40909</v>
      </c>
      <c r="Q21905" t="s">
        <v>230</v>
      </c>
      <c r="R21905" t="s">
        <v>233</v>
      </c>
      <c r="S21905" t="s">
        <v>41</v>
      </c>
      <c r="T21905" t="s">
        <v>62178</v>
      </c>
      <c r="U21905" t="s">
        <v>62178</v>
      </c>
      <c r="V21905">
        <v>0</v>
      </c>
      <c r="W21905">
        <v>0</v>
      </c>
      <c r="X21905">
        <v>0</v>
      </c>
      <c r="Y21905">
        <v>0</v>
      </c>
      <c r="Z21905">
        <v>0</v>
      </c>
      <c r="AA21905">
        <v>0</v>
      </c>
      <c r="AB21905">
        <v>1</v>
      </c>
      <c r="AC21905">
        <v>0</v>
      </c>
      <c r="AD21905">
        <v>0</v>
      </c>
    </row>
    <row r="21906" spans="1:30" hidden="1" x14ac:dyDescent="0.3">
      <c r="A21906" t="s">
        <v>62946</v>
      </c>
      <c r="B21906" t="s">
        <v>62947</v>
      </c>
      <c r="C21906" t="s">
        <v>32</v>
      </c>
      <c r="D21906" t="s">
        <v>50</v>
      </c>
      <c r="E21906" s="1">
        <v>39453</v>
      </c>
      <c r="F21906">
        <v>2000000</v>
      </c>
      <c r="G21906" t="s">
        <v>62946</v>
      </c>
      <c r="H21906" t="s">
        <v>62948</v>
      </c>
      <c r="I21906" t="s">
        <v>62949</v>
      </c>
      <c r="J21906" t="s">
        <v>62950</v>
      </c>
      <c r="K21906" t="s">
        <v>37</v>
      </c>
      <c r="L21906" t="s">
        <v>230</v>
      </c>
      <c r="M21906" t="s">
        <v>5039</v>
      </c>
      <c r="N21906" t="s">
        <v>5040</v>
      </c>
      <c r="O21906" t="s">
        <v>5040</v>
      </c>
      <c r="P21906" s="1">
        <v>36526</v>
      </c>
      <c r="Q21906" t="s">
        <v>230</v>
      </c>
      <c r="R21906" t="s">
        <v>233</v>
      </c>
      <c r="S21906" t="s">
        <v>41</v>
      </c>
      <c r="T21906" t="s">
        <v>62178</v>
      </c>
      <c r="U21906" t="s">
        <v>62178</v>
      </c>
      <c r="V21906">
        <v>0</v>
      </c>
      <c r="W21906">
        <v>0</v>
      </c>
      <c r="X21906">
        <v>0</v>
      </c>
      <c r="Y21906">
        <v>0</v>
      </c>
      <c r="Z21906">
        <v>0</v>
      </c>
      <c r="AA21906">
        <v>0</v>
      </c>
      <c r="AB21906">
        <v>1</v>
      </c>
      <c r="AC21906">
        <v>0</v>
      </c>
      <c r="AD21906">
        <v>0</v>
      </c>
    </row>
    <row r="21907" spans="1:30" hidden="1" x14ac:dyDescent="0.3">
      <c r="A21907" t="s">
        <v>62951</v>
      </c>
      <c r="B21907" t="s">
        <v>62952</v>
      </c>
      <c r="C21907" t="s">
        <v>32</v>
      </c>
      <c r="D21907" t="s">
        <v>50</v>
      </c>
      <c r="E21907" s="1">
        <v>40667</v>
      </c>
      <c r="F21907">
        <v>2700000</v>
      </c>
      <c r="G21907" t="s">
        <v>62951</v>
      </c>
      <c r="H21907" t="s">
        <v>62953</v>
      </c>
      <c r="I21907" t="s">
        <v>62954</v>
      </c>
      <c r="J21907" t="s">
        <v>62955</v>
      </c>
      <c r="K21907" t="s">
        <v>37</v>
      </c>
      <c r="L21907" t="s">
        <v>230</v>
      </c>
      <c r="M21907" t="s">
        <v>231</v>
      </c>
      <c r="N21907" t="s">
        <v>232</v>
      </c>
      <c r="O21907" t="s">
        <v>232</v>
      </c>
      <c r="P21907" s="1">
        <v>40179</v>
      </c>
      <c r="Q21907" t="s">
        <v>230</v>
      </c>
      <c r="R21907" t="s">
        <v>233</v>
      </c>
      <c r="S21907" t="s">
        <v>41</v>
      </c>
      <c r="T21907" t="s">
        <v>62178</v>
      </c>
      <c r="U21907" t="s">
        <v>62178</v>
      </c>
      <c r="V21907">
        <v>0</v>
      </c>
      <c r="W21907">
        <v>0</v>
      </c>
      <c r="X21907">
        <v>0</v>
      </c>
      <c r="Y21907">
        <v>0</v>
      </c>
      <c r="Z21907">
        <v>0</v>
      </c>
      <c r="AA21907">
        <v>0</v>
      </c>
      <c r="AB21907">
        <v>1</v>
      </c>
      <c r="AC21907">
        <v>0</v>
      </c>
      <c r="AD21907">
        <v>0</v>
      </c>
    </row>
    <row r="21908" spans="1:30" hidden="1" x14ac:dyDescent="0.3">
      <c r="A21908" t="s">
        <v>62951</v>
      </c>
      <c r="B21908" t="s">
        <v>62956</v>
      </c>
      <c r="C21908" t="s">
        <v>32</v>
      </c>
      <c r="D21908" t="s">
        <v>139</v>
      </c>
      <c r="E21908" s="1">
        <v>41162</v>
      </c>
      <c r="F21908">
        <v>40000000</v>
      </c>
      <c r="G21908" t="s">
        <v>62951</v>
      </c>
      <c r="H21908" t="s">
        <v>62953</v>
      </c>
      <c r="I21908" t="s">
        <v>62954</v>
      </c>
      <c r="J21908" t="s">
        <v>62955</v>
      </c>
      <c r="K21908" t="s">
        <v>37</v>
      </c>
      <c r="L21908" t="s">
        <v>230</v>
      </c>
      <c r="M21908" t="s">
        <v>231</v>
      </c>
      <c r="N21908" t="s">
        <v>232</v>
      </c>
      <c r="O21908" t="s">
        <v>232</v>
      </c>
      <c r="P21908" s="1">
        <v>40179</v>
      </c>
      <c r="Q21908" t="s">
        <v>230</v>
      </c>
      <c r="R21908" t="s">
        <v>233</v>
      </c>
      <c r="S21908" t="s">
        <v>41</v>
      </c>
      <c r="T21908" t="s">
        <v>62178</v>
      </c>
      <c r="U21908" t="s">
        <v>62178</v>
      </c>
      <c r="V21908">
        <v>0</v>
      </c>
      <c r="W21908">
        <v>0</v>
      </c>
      <c r="X21908">
        <v>0</v>
      </c>
      <c r="Y21908">
        <v>0</v>
      </c>
      <c r="Z21908">
        <v>0</v>
      </c>
      <c r="AA21908">
        <v>0</v>
      </c>
      <c r="AB21908">
        <v>1</v>
      </c>
      <c r="AC21908">
        <v>0</v>
      </c>
      <c r="AD21908">
        <v>0</v>
      </c>
    </row>
    <row r="21909" spans="1:30" hidden="1" x14ac:dyDescent="0.3">
      <c r="A21909" t="s">
        <v>62951</v>
      </c>
      <c r="B21909" t="s">
        <v>62957</v>
      </c>
      <c r="C21909" t="s">
        <v>32</v>
      </c>
      <c r="D21909" t="s">
        <v>33</v>
      </c>
      <c r="E21909" t="s">
        <v>6068</v>
      </c>
      <c r="F21909">
        <v>17000000</v>
      </c>
      <c r="G21909" t="s">
        <v>62951</v>
      </c>
      <c r="H21909" t="s">
        <v>62953</v>
      </c>
      <c r="I21909" t="s">
        <v>62954</v>
      </c>
      <c r="J21909" t="s">
        <v>62955</v>
      </c>
      <c r="K21909" t="s">
        <v>37</v>
      </c>
      <c r="L21909" t="s">
        <v>230</v>
      </c>
      <c r="M21909" t="s">
        <v>231</v>
      </c>
      <c r="N21909" t="s">
        <v>232</v>
      </c>
      <c r="O21909" t="s">
        <v>232</v>
      </c>
      <c r="P21909" s="1">
        <v>40179</v>
      </c>
      <c r="Q21909" t="s">
        <v>230</v>
      </c>
      <c r="R21909" t="s">
        <v>233</v>
      </c>
      <c r="S21909" t="s">
        <v>41</v>
      </c>
      <c r="T21909" t="s">
        <v>62178</v>
      </c>
      <c r="U21909" t="s">
        <v>62178</v>
      </c>
      <c r="V21909">
        <v>0</v>
      </c>
      <c r="W21909">
        <v>0</v>
      </c>
      <c r="X21909">
        <v>0</v>
      </c>
      <c r="Y21909">
        <v>0</v>
      </c>
      <c r="Z21909">
        <v>0</v>
      </c>
      <c r="AA21909">
        <v>0</v>
      </c>
      <c r="AB21909">
        <v>1</v>
      </c>
      <c r="AC21909">
        <v>0</v>
      </c>
      <c r="AD21909">
        <v>0</v>
      </c>
    </row>
    <row r="21910" spans="1:30" hidden="1" x14ac:dyDescent="0.3">
      <c r="A21910" t="s">
        <v>62958</v>
      </c>
      <c r="B21910" t="s">
        <v>62959</v>
      </c>
      <c r="C21910" t="s">
        <v>32</v>
      </c>
      <c r="D21910" t="s">
        <v>50</v>
      </c>
      <c r="E21910" t="s">
        <v>5605</v>
      </c>
      <c r="F21910">
        <v>4500000</v>
      </c>
      <c r="G21910" t="s">
        <v>62958</v>
      </c>
      <c r="H21910" t="s">
        <v>62960</v>
      </c>
      <c r="I21910" t="s">
        <v>62961</v>
      </c>
      <c r="J21910" t="s">
        <v>62962</v>
      </c>
      <c r="K21910" t="s">
        <v>37</v>
      </c>
      <c r="L21910" t="s">
        <v>230</v>
      </c>
      <c r="M21910" t="s">
        <v>231</v>
      </c>
      <c r="N21910" t="s">
        <v>232</v>
      </c>
      <c r="O21910" t="s">
        <v>232</v>
      </c>
      <c r="P21910" s="1">
        <v>40909</v>
      </c>
      <c r="Q21910" t="s">
        <v>230</v>
      </c>
      <c r="R21910" t="s">
        <v>233</v>
      </c>
      <c r="S21910" t="s">
        <v>41</v>
      </c>
      <c r="T21910" t="s">
        <v>62178</v>
      </c>
      <c r="U21910" t="s">
        <v>62178</v>
      </c>
      <c r="V21910">
        <v>0</v>
      </c>
      <c r="W21910">
        <v>0</v>
      </c>
      <c r="X21910">
        <v>0</v>
      </c>
      <c r="Y21910">
        <v>0</v>
      </c>
      <c r="Z21910">
        <v>0</v>
      </c>
      <c r="AA21910">
        <v>0</v>
      </c>
      <c r="AB21910">
        <v>1</v>
      </c>
      <c r="AC21910">
        <v>0</v>
      </c>
      <c r="AD21910">
        <v>0</v>
      </c>
    </row>
    <row r="21911" spans="1:30" hidden="1" x14ac:dyDescent="0.3">
      <c r="A21911" t="s">
        <v>62963</v>
      </c>
      <c r="B21911" t="s">
        <v>62964</v>
      </c>
      <c r="C21911" t="s">
        <v>32</v>
      </c>
      <c r="E21911" t="s">
        <v>15748</v>
      </c>
      <c r="F21911">
        <v>7000000</v>
      </c>
      <c r="G21911" t="s">
        <v>62963</v>
      </c>
      <c r="H21911" t="s">
        <v>62965</v>
      </c>
      <c r="J21911" t="s">
        <v>62701</v>
      </c>
      <c r="K21911" t="s">
        <v>37</v>
      </c>
      <c r="L21911" t="s">
        <v>230</v>
      </c>
      <c r="M21911" t="s">
        <v>62966</v>
      </c>
      <c r="N21911" t="s">
        <v>3988</v>
      </c>
      <c r="O21911" t="s">
        <v>62967</v>
      </c>
      <c r="Q21911" t="s">
        <v>230</v>
      </c>
      <c r="R21911" t="s">
        <v>233</v>
      </c>
      <c r="S21911" t="s">
        <v>41</v>
      </c>
      <c r="T21911" t="s">
        <v>62178</v>
      </c>
      <c r="U21911" t="s">
        <v>62178</v>
      </c>
      <c r="V21911">
        <v>0</v>
      </c>
      <c r="W21911">
        <v>0</v>
      </c>
      <c r="X21911">
        <v>0</v>
      </c>
      <c r="Y21911">
        <v>0</v>
      </c>
      <c r="Z21911">
        <v>0</v>
      </c>
      <c r="AA21911">
        <v>0</v>
      </c>
      <c r="AB21911">
        <v>1</v>
      </c>
      <c r="AC21911">
        <v>0</v>
      </c>
      <c r="AD21911">
        <v>0</v>
      </c>
    </row>
    <row r="21912" spans="1:30" hidden="1" x14ac:dyDescent="0.3">
      <c r="A21912" t="s">
        <v>62968</v>
      </c>
      <c r="B21912" t="s">
        <v>62969</v>
      </c>
      <c r="C21912" t="s">
        <v>32</v>
      </c>
      <c r="D21912" t="s">
        <v>50</v>
      </c>
      <c r="E21912" t="s">
        <v>9527</v>
      </c>
      <c r="F21912">
        <v>3000000</v>
      </c>
      <c r="G21912" t="s">
        <v>62968</v>
      </c>
      <c r="H21912" t="s">
        <v>62970</v>
      </c>
      <c r="I21912" t="s">
        <v>62971</v>
      </c>
      <c r="J21912" t="s">
        <v>62178</v>
      </c>
      <c r="K21912" t="s">
        <v>37</v>
      </c>
      <c r="L21912" t="s">
        <v>230</v>
      </c>
      <c r="M21912" t="s">
        <v>4110</v>
      </c>
      <c r="N21912" t="s">
        <v>232</v>
      </c>
      <c r="O21912" t="s">
        <v>28389</v>
      </c>
      <c r="P21912" s="1">
        <v>41275</v>
      </c>
      <c r="Q21912" t="s">
        <v>230</v>
      </c>
      <c r="R21912" t="s">
        <v>233</v>
      </c>
      <c r="S21912" t="s">
        <v>41</v>
      </c>
      <c r="T21912" t="s">
        <v>62178</v>
      </c>
      <c r="U21912" t="s">
        <v>62178</v>
      </c>
      <c r="V21912">
        <v>0</v>
      </c>
      <c r="W21912">
        <v>0</v>
      </c>
      <c r="X21912">
        <v>0</v>
      </c>
      <c r="Y21912">
        <v>0</v>
      </c>
      <c r="Z21912">
        <v>0</v>
      </c>
      <c r="AA21912">
        <v>0</v>
      </c>
      <c r="AB21912">
        <v>1</v>
      </c>
      <c r="AC21912">
        <v>0</v>
      </c>
      <c r="AD21912">
        <v>0</v>
      </c>
    </row>
    <row r="21913" spans="1:30" hidden="1" x14ac:dyDescent="0.3">
      <c r="A21913" t="s">
        <v>62972</v>
      </c>
      <c r="B21913" t="s">
        <v>62973</v>
      </c>
      <c r="C21913" t="s">
        <v>32</v>
      </c>
      <c r="E21913" t="s">
        <v>5731</v>
      </c>
      <c r="F21913">
        <v>800000</v>
      </c>
      <c r="G21913" t="s">
        <v>62972</v>
      </c>
      <c r="H21913" t="s">
        <v>62974</v>
      </c>
      <c r="I21913" t="s">
        <v>62975</v>
      </c>
      <c r="J21913" t="s">
        <v>62976</v>
      </c>
      <c r="K21913" t="s">
        <v>37</v>
      </c>
      <c r="L21913" t="s">
        <v>230</v>
      </c>
      <c r="M21913" t="s">
        <v>231</v>
      </c>
      <c r="N21913" t="s">
        <v>232</v>
      </c>
      <c r="O21913" t="s">
        <v>232</v>
      </c>
      <c r="P21913" s="1">
        <v>39088</v>
      </c>
      <c r="Q21913" t="s">
        <v>230</v>
      </c>
      <c r="R21913" t="s">
        <v>233</v>
      </c>
      <c r="S21913" t="s">
        <v>41</v>
      </c>
      <c r="T21913" t="s">
        <v>62178</v>
      </c>
      <c r="U21913" t="s">
        <v>62178</v>
      </c>
      <c r="V21913">
        <v>0</v>
      </c>
      <c r="W21913">
        <v>0</v>
      </c>
      <c r="X21913">
        <v>0</v>
      </c>
      <c r="Y21913">
        <v>0</v>
      </c>
      <c r="Z21913">
        <v>0</v>
      </c>
      <c r="AA21913">
        <v>0</v>
      </c>
      <c r="AB21913">
        <v>1</v>
      </c>
      <c r="AC21913">
        <v>0</v>
      </c>
      <c r="AD21913">
        <v>0</v>
      </c>
    </row>
    <row r="21914" spans="1:30" hidden="1" x14ac:dyDescent="0.3">
      <c r="A21914" t="s">
        <v>62972</v>
      </c>
      <c r="B21914" t="s">
        <v>62977</v>
      </c>
      <c r="C21914" t="s">
        <v>32</v>
      </c>
      <c r="E21914" s="1">
        <v>40818</v>
      </c>
      <c r="F21914">
        <v>2200000</v>
      </c>
      <c r="G21914" t="s">
        <v>62972</v>
      </c>
      <c r="H21914" t="s">
        <v>62974</v>
      </c>
      <c r="I21914" t="s">
        <v>62975</v>
      </c>
      <c r="J21914" t="s">
        <v>62976</v>
      </c>
      <c r="K21914" t="s">
        <v>37</v>
      </c>
      <c r="L21914" t="s">
        <v>230</v>
      </c>
      <c r="M21914" t="s">
        <v>231</v>
      </c>
      <c r="N21914" t="s">
        <v>232</v>
      </c>
      <c r="O21914" t="s">
        <v>232</v>
      </c>
      <c r="P21914" s="1">
        <v>39088</v>
      </c>
      <c r="Q21914" t="s">
        <v>230</v>
      </c>
      <c r="R21914" t="s">
        <v>233</v>
      </c>
      <c r="S21914" t="s">
        <v>41</v>
      </c>
      <c r="T21914" t="s">
        <v>62178</v>
      </c>
      <c r="U21914" t="s">
        <v>62178</v>
      </c>
      <c r="V21914">
        <v>0</v>
      </c>
      <c r="W21914">
        <v>0</v>
      </c>
      <c r="X21914">
        <v>0</v>
      </c>
      <c r="Y21914">
        <v>0</v>
      </c>
      <c r="Z21914">
        <v>0</v>
      </c>
      <c r="AA21914">
        <v>0</v>
      </c>
      <c r="AB21914">
        <v>1</v>
      </c>
      <c r="AC21914">
        <v>0</v>
      </c>
      <c r="AD21914">
        <v>0</v>
      </c>
    </row>
    <row r="21915" spans="1:30" hidden="1" x14ac:dyDescent="0.3">
      <c r="A21915" t="s">
        <v>62978</v>
      </c>
      <c r="B21915" t="s">
        <v>62979</v>
      </c>
      <c r="C21915" t="s">
        <v>32</v>
      </c>
      <c r="D21915" t="s">
        <v>50</v>
      </c>
      <c r="E21915" t="s">
        <v>7649</v>
      </c>
      <c r="F21915">
        <v>3000000</v>
      </c>
      <c r="G21915" t="s">
        <v>62978</v>
      </c>
      <c r="H21915" t="s">
        <v>62980</v>
      </c>
      <c r="I21915" t="s">
        <v>62981</v>
      </c>
      <c r="J21915" t="s">
        <v>62982</v>
      </c>
      <c r="K21915" t="s">
        <v>37</v>
      </c>
      <c r="L21915" t="s">
        <v>4255</v>
      </c>
      <c r="M21915">
        <v>2</v>
      </c>
      <c r="N21915" t="s">
        <v>4256</v>
      </c>
      <c r="O21915" t="s">
        <v>4256</v>
      </c>
      <c r="P21915" s="1">
        <v>40549</v>
      </c>
      <c r="Q21915" t="s">
        <v>4255</v>
      </c>
      <c r="R21915" t="s">
        <v>4257</v>
      </c>
      <c r="S21915" t="s">
        <v>41</v>
      </c>
      <c r="T21915" t="s">
        <v>62178</v>
      </c>
      <c r="U21915" t="s">
        <v>62178</v>
      </c>
      <c r="V21915">
        <v>0</v>
      </c>
      <c r="W21915">
        <v>0</v>
      </c>
      <c r="X21915">
        <v>0</v>
      </c>
      <c r="Y21915">
        <v>0</v>
      </c>
      <c r="Z21915">
        <v>0</v>
      </c>
      <c r="AA21915">
        <v>0</v>
      </c>
      <c r="AB21915">
        <v>1</v>
      </c>
      <c r="AC21915">
        <v>0</v>
      </c>
      <c r="AD21915">
        <v>0</v>
      </c>
    </row>
    <row r="21916" spans="1:30" hidden="1" x14ac:dyDescent="0.3">
      <c r="A21916" t="s">
        <v>62978</v>
      </c>
      <c r="B21916" t="s">
        <v>62979</v>
      </c>
      <c r="C21916" t="s">
        <v>32</v>
      </c>
      <c r="D21916" t="s">
        <v>50</v>
      </c>
      <c r="E21916" t="s">
        <v>7649</v>
      </c>
      <c r="F21916">
        <v>3000000</v>
      </c>
      <c r="G21916" t="s">
        <v>62978</v>
      </c>
      <c r="H21916" t="s">
        <v>62980</v>
      </c>
      <c r="I21916" t="s">
        <v>62981</v>
      </c>
      <c r="J21916" t="s">
        <v>62982</v>
      </c>
      <c r="K21916" t="s">
        <v>37</v>
      </c>
      <c r="L21916" t="s">
        <v>4255</v>
      </c>
      <c r="M21916">
        <v>2</v>
      </c>
      <c r="N21916" t="s">
        <v>4256</v>
      </c>
      <c r="O21916" t="s">
        <v>4256</v>
      </c>
      <c r="P21916" s="1">
        <v>40549</v>
      </c>
      <c r="Q21916" t="s">
        <v>4255</v>
      </c>
      <c r="R21916" t="s">
        <v>4258</v>
      </c>
      <c r="S21916" t="s">
        <v>41</v>
      </c>
      <c r="T21916" t="s">
        <v>62178</v>
      </c>
      <c r="U21916" t="s">
        <v>62178</v>
      </c>
      <c r="V21916">
        <v>0</v>
      </c>
      <c r="W21916">
        <v>0</v>
      </c>
      <c r="X21916">
        <v>0</v>
      </c>
      <c r="Y21916">
        <v>0</v>
      </c>
      <c r="Z21916">
        <v>0</v>
      </c>
      <c r="AA21916">
        <v>0</v>
      </c>
      <c r="AB21916">
        <v>1</v>
      </c>
      <c r="AC21916">
        <v>0</v>
      </c>
      <c r="AD21916">
        <v>0</v>
      </c>
    </row>
    <row r="21917" spans="1:30" hidden="1" x14ac:dyDescent="0.3">
      <c r="A21917" t="s">
        <v>62983</v>
      </c>
      <c r="B21917" t="s">
        <v>62984</v>
      </c>
      <c r="C21917" t="s">
        <v>32</v>
      </c>
      <c r="E21917" t="s">
        <v>2629</v>
      </c>
      <c r="F21917">
        <v>3220000</v>
      </c>
      <c r="G21917" t="s">
        <v>62983</v>
      </c>
      <c r="H21917" t="s">
        <v>62985</v>
      </c>
      <c r="I21917" t="s">
        <v>62986</v>
      </c>
      <c r="J21917" t="s">
        <v>62987</v>
      </c>
      <c r="K21917" t="s">
        <v>37</v>
      </c>
      <c r="L21917" t="s">
        <v>249</v>
      </c>
      <c r="N21917" t="s">
        <v>250</v>
      </c>
      <c r="O21917" t="s">
        <v>250</v>
      </c>
      <c r="P21917" s="1">
        <v>40179</v>
      </c>
      <c r="Q21917" t="s">
        <v>249</v>
      </c>
      <c r="R21917" t="s">
        <v>250</v>
      </c>
      <c r="S21917" t="s">
        <v>41</v>
      </c>
      <c r="T21917" t="s">
        <v>62178</v>
      </c>
      <c r="U21917" t="s">
        <v>62178</v>
      </c>
      <c r="V21917">
        <v>0</v>
      </c>
      <c r="W21917">
        <v>0</v>
      </c>
      <c r="X21917">
        <v>0</v>
      </c>
      <c r="Y21917">
        <v>0</v>
      </c>
      <c r="Z21917">
        <v>0</v>
      </c>
      <c r="AA21917">
        <v>0</v>
      </c>
      <c r="AB21917">
        <v>1</v>
      </c>
      <c r="AC21917">
        <v>0</v>
      </c>
      <c r="AD21917">
        <v>0</v>
      </c>
    </row>
    <row r="21918" spans="1:30" hidden="1" x14ac:dyDescent="0.3">
      <c r="A21918" t="s">
        <v>62988</v>
      </c>
      <c r="B21918" t="s">
        <v>62989</v>
      </c>
      <c r="C21918" t="s">
        <v>32</v>
      </c>
      <c r="E21918" t="s">
        <v>6092</v>
      </c>
      <c r="F21918">
        <v>3500000</v>
      </c>
      <c r="G21918" t="s">
        <v>62988</v>
      </c>
      <c r="H21918" t="s">
        <v>62990</v>
      </c>
      <c r="I21918" t="s">
        <v>62991</v>
      </c>
      <c r="J21918" t="s">
        <v>62359</v>
      </c>
      <c r="K21918" t="s">
        <v>37</v>
      </c>
      <c r="L21918" t="s">
        <v>249</v>
      </c>
      <c r="N21918" t="s">
        <v>250</v>
      </c>
      <c r="O21918" t="s">
        <v>250</v>
      </c>
      <c r="P21918" s="1">
        <v>40544</v>
      </c>
      <c r="Q21918" t="s">
        <v>249</v>
      </c>
      <c r="R21918" t="s">
        <v>250</v>
      </c>
      <c r="S21918" t="s">
        <v>41</v>
      </c>
      <c r="T21918" t="s">
        <v>62178</v>
      </c>
      <c r="U21918" t="s">
        <v>62178</v>
      </c>
      <c r="V21918">
        <v>0</v>
      </c>
      <c r="W21918">
        <v>0</v>
      </c>
      <c r="X21918">
        <v>0</v>
      </c>
      <c r="Y21918">
        <v>0</v>
      </c>
      <c r="Z21918">
        <v>0</v>
      </c>
      <c r="AA21918">
        <v>0</v>
      </c>
      <c r="AB21918">
        <v>1</v>
      </c>
      <c r="AC21918">
        <v>0</v>
      </c>
      <c r="AD21918">
        <v>0</v>
      </c>
    </row>
    <row r="21919" spans="1:30" hidden="1" x14ac:dyDescent="0.3">
      <c r="A21919" t="s">
        <v>62988</v>
      </c>
      <c r="B21919" t="s">
        <v>62992</v>
      </c>
      <c r="C21919" t="s">
        <v>32</v>
      </c>
      <c r="E21919" s="1">
        <v>41889</v>
      </c>
      <c r="F21919">
        <v>24087872</v>
      </c>
      <c r="G21919" t="s">
        <v>62988</v>
      </c>
      <c r="H21919" t="s">
        <v>62990</v>
      </c>
      <c r="I21919" t="s">
        <v>62991</v>
      </c>
      <c r="J21919" t="s">
        <v>62359</v>
      </c>
      <c r="K21919" t="s">
        <v>37</v>
      </c>
      <c r="L21919" t="s">
        <v>249</v>
      </c>
      <c r="N21919" t="s">
        <v>250</v>
      </c>
      <c r="O21919" t="s">
        <v>250</v>
      </c>
      <c r="P21919" s="1">
        <v>40544</v>
      </c>
      <c r="Q21919" t="s">
        <v>249</v>
      </c>
      <c r="R21919" t="s">
        <v>250</v>
      </c>
      <c r="S21919" t="s">
        <v>41</v>
      </c>
      <c r="T21919" t="s">
        <v>62178</v>
      </c>
      <c r="U21919" t="s">
        <v>62178</v>
      </c>
      <c r="V21919">
        <v>0</v>
      </c>
      <c r="W21919">
        <v>0</v>
      </c>
      <c r="X21919">
        <v>0</v>
      </c>
      <c r="Y21919">
        <v>0</v>
      </c>
      <c r="Z21919">
        <v>0</v>
      </c>
      <c r="AA21919">
        <v>0</v>
      </c>
      <c r="AB21919">
        <v>1</v>
      </c>
      <c r="AC21919">
        <v>0</v>
      </c>
      <c r="AD21919">
        <v>0</v>
      </c>
    </row>
    <row r="21920" spans="1:30" hidden="1" x14ac:dyDescent="0.3">
      <c r="A21920" t="s">
        <v>62988</v>
      </c>
      <c r="B21920" t="s">
        <v>62993</v>
      </c>
      <c r="C21920" t="s">
        <v>32</v>
      </c>
      <c r="E21920" t="s">
        <v>2593</v>
      </c>
      <c r="F21920">
        <v>16000000</v>
      </c>
      <c r="G21920" t="s">
        <v>62988</v>
      </c>
      <c r="H21920" t="s">
        <v>62990</v>
      </c>
      <c r="I21920" t="s">
        <v>62991</v>
      </c>
      <c r="J21920" t="s">
        <v>62359</v>
      </c>
      <c r="K21920" t="s">
        <v>37</v>
      </c>
      <c r="L21920" t="s">
        <v>249</v>
      </c>
      <c r="N21920" t="s">
        <v>250</v>
      </c>
      <c r="O21920" t="s">
        <v>250</v>
      </c>
      <c r="P21920" s="1">
        <v>40544</v>
      </c>
      <c r="Q21920" t="s">
        <v>249</v>
      </c>
      <c r="R21920" t="s">
        <v>250</v>
      </c>
      <c r="S21920" t="s">
        <v>41</v>
      </c>
      <c r="T21920" t="s">
        <v>62178</v>
      </c>
      <c r="U21920" t="s">
        <v>62178</v>
      </c>
      <c r="V21920">
        <v>0</v>
      </c>
      <c r="W21920">
        <v>0</v>
      </c>
      <c r="X21920">
        <v>0</v>
      </c>
      <c r="Y21920">
        <v>0</v>
      </c>
      <c r="Z21920">
        <v>0</v>
      </c>
      <c r="AA21920">
        <v>0</v>
      </c>
      <c r="AB21920">
        <v>1</v>
      </c>
      <c r="AC21920">
        <v>0</v>
      </c>
      <c r="AD21920">
        <v>0</v>
      </c>
    </row>
    <row r="21921" spans="1:30" hidden="1" x14ac:dyDescent="0.3">
      <c r="A21921" t="s">
        <v>62994</v>
      </c>
      <c r="B21921" t="s">
        <v>62995</v>
      </c>
      <c r="C21921" t="s">
        <v>32</v>
      </c>
      <c r="E21921" t="s">
        <v>4608</v>
      </c>
      <c r="F21921">
        <v>6000000</v>
      </c>
      <c r="G21921" t="s">
        <v>62994</v>
      </c>
      <c r="H21921" t="s">
        <v>62996</v>
      </c>
      <c r="I21921" t="s">
        <v>62997</v>
      </c>
      <c r="J21921" t="s">
        <v>62998</v>
      </c>
      <c r="K21921" t="s">
        <v>37</v>
      </c>
      <c r="L21921" t="s">
        <v>7681</v>
      </c>
      <c r="M21921" t="s">
        <v>7682</v>
      </c>
      <c r="N21921" t="s">
        <v>7683</v>
      </c>
      <c r="O21921" t="s">
        <v>7683</v>
      </c>
      <c r="P21921" s="1">
        <v>40182</v>
      </c>
      <c r="Q21921" t="s">
        <v>7681</v>
      </c>
      <c r="R21921" t="s">
        <v>7684</v>
      </c>
      <c r="S21921" t="s">
        <v>41</v>
      </c>
      <c r="T21921" t="s">
        <v>62178</v>
      </c>
      <c r="U21921" t="s">
        <v>62178</v>
      </c>
      <c r="V21921">
        <v>0</v>
      </c>
      <c r="W21921">
        <v>0</v>
      </c>
      <c r="X21921">
        <v>0</v>
      </c>
      <c r="Y21921">
        <v>0</v>
      </c>
      <c r="Z21921">
        <v>0</v>
      </c>
      <c r="AA21921">
        <v>0</v>
      </c>
      <c r="AB21921">
        <v>1</v>
      </c>
      <c r="AC21921">
        <v>0</v>
      </c>
      <c r="AD21921">
        <v>0</v>
      </c>
    </row>
    <row r="21922" spans="1:30" hidden="1" x14ac:dyDescent="0.3">
      <c r="A21922" t="s">
        <v>62999</v>
      </c>
      <c r="B21922" t="s">
        <v>63000</v>
      </c>
      <c r="C21922" t="s">
        <v>32</v>
      </c>
      <c r="D21922" t="s">
        <v>33</v>
      </c>
      <c r="E21922" t="s">
        <v>10596</v>
      </c>
      <c r="F21922">
        <v>5000000</v>
      </c>
      <c r="G21922" t="s">
        <v>62999</v>
      </c>
      <c r="H21922" t="s">
        <v>63001</v>
      </c>
      <c r="I21922" t="s">
        <v>63002</v>
      </c>
      <c r="J21922" t="s">
        <v>62178</v>
      </c>
      <c r="K21922" t="s">
        <v>37</v>
      </c>
      <c r="L21922" t="s">
        <v>4401</v>
      </c>
      <c r="M21922">
        <v>54</v>
      </c>
      <c r="N21922" t="s">
        <v>63003</v>
      </c>
      <c r="O21922" t="s">
        <v>63004</v>
      </c>
      <c r="P21922" s="1">
        <v>40544</v>
      </c>
      <c r="Q21922" t="s">
        <v>4401</v>
      </c>
      <c r="R21922" t="s">
        <v>4403</v>
      </c>
      <c r="S21922" t="s">
        <v>41</v>
      </c>
      <c r="T21922" t="s">
        <v>62178</v>
      </c>
      <c r="U21922" t="s">
        <v>62178</v>
      </c>
      <c r="V21922">
        <v>0</v>
      </c>
      <c r="W21922">
        <v>0</v>
      </c>
      <c r="X21922">
        <v>0</v>
      </c>
      <c r="Y21922">
        <v>0</v>
      </c>
      <c r="Z21922">
        <v>0</v>
      </c>
      <c r="AA21922">
        <v>0</v>
      </c>
      <c r="AB21922">
        <v>1</v>
      </c>
      <c r="AC21922">
        <v>0</v>
      </c>
      <c r="AD21922">
        <v>0</v>
      </c>
    </row>
    <row r="21923" spans="1:30" hidden="1" x14ac:dyDescent="0.3">
      <c r="A21923" t="s">
        <v>63005</v>
      </c>
      <c r="B21923" t="s">
        <v>63006</v>
      </c>
      <c r="C21923" t="s">
        <v>32</v>
      </c>
      <c r="E21923" t="s">
        <v>199</v>
      </c>
      <c r="F21923">
        <v>25000</v>
      </c>
      <c r="G21923" t="s">
        <v>63005</v>
      </c>
      <c r="H21923" t="s">
        <v>63007</v>
      </c>
      <c r="I21923" t="s">
        <v>63008</v>
      </c>
      <c r="J21923" t="s">
        <v>63009</v>
      </c>
      <c r="K21923" t="s">
        <v>109</v>
      </c>
      <c r="L21923" t="s">
        <v>4437</v>
      </c>
      <c r="M21923">
        <v>5</v>
      </c>
      <c r="N21923" t="s">
        <v>63010</v>
      </c>
      <c r="O21923" t="s">
        <v>63010</v>
      </c>
      <c r="P21923" s="1">
        <v>38991</v>
      </c>
      <c r="Q21923" t="s">
        <v>4437</v>
      </c>
      <c r="R21923" t="s">
        <v>4438</v>
      </c>
      <c r="S21923" t="s">
        <v>41</v>
      </c>
      <c r="T21923" t="s">
        <v>62178</v>
      </c>
      <c r="U21923" t="s">
        <v>62178</v>
      </c>
      <c r="V21923">
        <v>0</v>
      </c>
      <c r="W21923">
        <v>0</v>
      </c>
      <c r="X21923">
        <v>0</v>
      </c>
      <c r="Y21923">
        <v>0</v>
      </c>
      <c r="Z21923">
        <v>0</v>
      </c>
      <c r="AA21923">
        <v>0</v>
      </c>
      <c r="AB21923">
        <v>1</v>
      </c>
      <c r="AC21923">
        <v>0</v>
      </c>
      <c r="AD21923">
        <v>0</v>
      </c>
    </row>
    <row r="21924" spans="1:30" hidden="1" x14ac:dyDescent="0.3">
      <c r="A21924" t="s">
        <v>63011</v>
      </c>
      <c r="B21924" t="s">
        <v>63012</v>
      </c>
      <c r="C21924" t="s">
        <v>32</v>
      </c>
      <c r="E21924" t="s">
        <v>6238</v>
      </c>
      <c r="F21924">
        <v>6500000</v>
      </c>
      <c r="G21924" t="s">
        <v>63011</v>
      </c>
      <c r="H21924" t="s">
        <v>63013</v>
      </c>
      <c r="I21924" t="s">
        <v>63014</v>
      </c>
      <c r="J21924" t="s">
        <v>63015</v>
      </c>
      <c r="K21924" t="s">
        <v>37</v>
      </c>
      <c r="L21924" t="s">
        <v>38</v>
      </c>
      <c r="M21924">
        <v>16</v>
      </c>
      <c r="N21924" t="s">
        <v>39</v>
      </c>
      <c r="O21924" t="s">
        <v>39</v>
      </c>
      <c r="P21924" s="1">
        <v>40909</v>
      </c>
      <c r="Q21924" t="s">
        <v>38</v>
      </c>
      <c r="R21924" t="s">
        <v>40</v>
      </c>
      <c r="S21924" t="s">
        <v>41</v>
      </c>
      <c r="T21924" t="s">
        <v>63015</v>
      </c>
      <c r="U21924" t="s">
        <v>63015</v>
      </c>
      <c r="V21924">
        <v>0</v>
      </c>
      <c r="W21924">
        <v>0</v>
      </c>
      <c r="X21924">
        <v>0</v>
      </c>
      <c r="Y21924">
        <v>0</v>
      </c>
      <c r="Z21924">
        <v>1</v>
      </c>
      <c r="AA21924">
        <v>0</v>
      </c>
      <c r="AB21924">
        <v>0</v>
      </c>
      <c r="AC21924">
        <v>0</v>
      </c>
      <c r="AD21924">
        <v>0</v>
      </c>
    </row>
    <row r="21925" spans="1:30" hidden="1" x14ac:dyDescent="0.3">
      <c r="A21925" t="s">
        <v>63016</v>
      </c>
      <c r="B21925" t="s">
        <v>63017</v>
      </c>
      <c r="C21925" t="s">
        <v>32</v>
      </c>
      <c r="D21925" t="s">
        <v>50</v>
      </c>
      <c r="E21925" t="s">
        <v>17024</v>
      </c>
      <c r="F21925">
        <v>7000000</v>
      </c>
      <c r="G21925" t="s">
        <v>63016</v>
      </c>
      <c r="H21925" t="s">
        <v>63018</v>
      </c>
      <c r="I21925" t="s">
        <v>63019</v>
      </c>
      <c r="J21925" t="s">
        <v>63015</v>
      </c>
      <c r="K21925" t="s">
        <v>109</v>
      </c>
      <c r="L21925" t="s">
        <v>38</v>
      </c>
      <c r="M21925">
        <v>2</v>
      </c>
      <c r="N21925" t="s">
        <v>510</v>
      </c>
      <c r="O21925" t="s">
        <v>510</v>
      </c>
      <c r="P21925" s="1">
        <v>37987</v>
      </c>
      <c r="Q21925" t="s">
        <v>38</v>
      </c>
      <c r="R21925" t="s">
        <v>40</v>
      </c>
      <c r="S21925" t="s">
        <v>41</v>
      </c>
      <c r="T21925" t="s">
        <v>63015</v>
      </c>
      <c r="U21925" t="s">
        <v>63015</v>
      </c>
      <c r="V21925">
        <v>0</v>
      </c>
      <c r="W21925">
        <v>0</v>
      </c>
      <c r="X21925">
        <v>0</v>
      </c>
      <c r="Y21925">
        <v>0</v>
      </c>
      <c r="Z21925">
        <v>1</v>
      </c>
      <c r="AA21925">
        <v>0</v>
      </c>
      <c r="AB21925">
        <v>0</v>
      </c>
      <c r="AC21925">
        <v>0</v>
      </c>
      <c r="AD21925">
        <v>0</v>
      </c>
    </row>
    <row r="21926" spans="1:30" hidden="1" x14ac:dyDescent="0.3">
      <c r="A21926" t="s">
        <v>63020</v>
      </c>
      <c r="B21926" t="s">
        <v>63021</v>
      </c>
      <c r="C21926" t="s">
        <v>32</v>
      </c>
      <c r="D21926" t="s">
        <v>50</v>
      </c>
      <c r="E21926" s="1">
        <v>40918</v>
      </c>
      <c r="F21926">
        <v>1000000</v>
      </c>
      <c r="G21926" t="s">
        <v>63020</v>
      </c>
      <c r="H21926" t="s">
        <v>63022</v>
      </c>
      <c r="I21926" t="s">
        <v>63023</v>
      </c>
      <c r="J21926" t="s">
        <v>63015</v>
      </c>
      <c r="K21926" t="s">
        <v>37</v>
      </c>
      <c r="L21926" t="s">
        <v>38</v>
      </c>
      <c r="M21926">
        <v>19</v>
      </c>
      <c r="N21926" t="s">
        <v>306</v>
      </c>
      <c r="O21926" t="s">
        <v>306</v>
      </c>
      <c r="P21926" s="1">
        <v>38718</v>
      </c>
      <c r="Q21926" t="s">
        <v>38</v>
      </c>
      <c r="R21926" t="s">
        <v>40</v>
      </c>
      <c r="S21926" t="s">
        <v>41</v>
      </c>
      <c r="T21926" t="s">
        <v>63015</v>
      </c>
      <c r="U21926" t="s">
        <v>63015</v>
      </c>
      <c r="V21926">
        <v>0</v>
      </c>
      <c r="W21926">
        <v>0</v>
      </c>
      <c r="X21926">
        <v>0</v>
      </c>
      <c r="Y21926">
        <v>0</v>
      </c>
      <c r="Z21926">
        <v>1</v>
      </c>
      <c r="AA21926">
        <v>0</v>
      </c>
      <c r="AB21926">
        <v>0</v>
      </c>
      <c r="AC21926">
        <v>0</v>
      </c>
      <c r="AD21926">
        <v>0</v>
      </c>
    </row>
    <row r="21927" spans="1:30" hidden="1" x14ac:dyDescent="0.3">
      <c r="A21927" t="s">
        <v>63020</v>
      </c>
      <c r="B21927" t="s">
        <v>63024</v>
      </c>
      <c r="C21927" t="s">
        <v>32</v>
      </c>
      <c r="D21927" t="s">
        <v>33</v>
      </c>
      <c r="E21927" t="s">
        <v>1982</v>
      </c>
      <c r="F21927">
        <v>27000000</v>
      </c>
      <c r="G21927" t="s">
        <v>63020</v>
      </c>
      <c r="H21927" t="s">
        <v>63022</v>
      </c>
      <c r="I21927" t="s">
        <v>63023</v>
      </c>
      <c r="J21927" t="s">
        <v>63015</v>
      </c>
      <c r="K21927" t="s">
        <v>37</v>
      </c>
      <c r="L21927" t="s">
        <v>38</v>
      </c>
      <c r="M21927">
        <v>19</v>
      </c>
      <c r="N21927" t="s">
        <v>306</v>
      </c>
      <c r="O21927" t="s">
        <v>306</v>
      </c>
      <c r="P21927" s="1">
        <v>38718</v>
      </c>
      <c r="Q21927" t="s">
        <v>38</v>
      </c>
      <c r="R21927" t="s">
        <v>40</v>
      </c>
      <c r="S21927" t="s">
        <v>41</v>
      </c>
      <c r="T21927" t="s">
        <v>63015</v>
      </c>
      <c r="U21927" t="s">
        <v>63015</v>
      </c>
      <c r="V21927">
        <v>0</v>
      </c>
      <c r="W21927">
        <v>0</v>
      </c>
      <c r="X21927">
        <v>0</v>
      </c>
      <c r="Y21927">
        <v>0</v>
      </c>
      <c r="Z21927">
        <v>1</v>
      </c>
      <c r="AA21927">
        <v>0</v>
      </c>
      <c r="AB21927">
        <v>0</v>
      </c>
      <c r="AC21927">
        <v>0</v>
      </c>
      <c r="AD21927">
        <v>0</v>
      </c>
    </row>
    <row r="21928" spans="1:30" hidden="1" x14ac:dyDescent="0.3">
      <c r="A21928" t="s">
        <v>63025</v>
      </c>
      <c r="B21928" t="s">
        <v>63026</v>
      </c>
      <c r="C21928" t="s">
        <v>32</v>
      </c>
      <c r="E21928" s="1">
        <v>38880</v>
      </c>
      <c r="F21928">
        <v>6000000</v>
      </c>
      <c r="G21928" t="s">
        <v>63025</v>
      </c>
      <c r="H21928" t="s">
        <v>63027</v>
      </c>
      <c r="I21928" t="s">
        <v>63028</v>
      </c>
      <c r="J21928" t="s">
        <v>63015</v>
      </c>
      <c r="K21928" t="s">
        <v>37</v>
      </c>
      <c r="L21928" t="s">
        <v>53</v>
      </c>
      <c r="M21928" t="s">
        <v>652</v>
      </c>
      <c r="N21928" t="s">
        <v>653</v>
      </c>
      <c r="O21928" t="s">
        <v>653</v>
      </c>
      <c r="P21928" s="1">
        <v>36530</v>
      </c>
      <c r="Q21928" t="s">
        <v>53</v>
      </c>
      <c r="R21928" t="s">
        <v>56</v>
      </c>
      <c r="S21928" t="s">
        <v>41</v>
      </c>
      <c r="T21928" t="s">
        <v>63015</v>
      </c>
      <c r="U21928" t="s">
        <v>63015</v>
      </c>
      <c r="V21928">
        <v>0</v>
      </c>
      <c r="W21928">
        <v>0</v>
      </c>
      <c r="X21928">
        <v>0</v>
      </c>
      <c r="Y21928">
        <v>0</v>
      </c>
      <c r="Z21928">
        <v>1</v>
      </c>
      <c r="AA21928">
        <v>0</v>
      </c>
      <c r="AB21928">
        <v>0</v>
      </c>
      <c r="AC21928">
        <v>0</v>
      </c>
      <c r="AD21928">
        <v>0</v>
      </c>
    </row>
    <row r="21929" spans="1:30" hidden="1" x14ac:dyDescent="0.3">
      <c r="A21929" t="s">
        <v>63029</v>
      </c>
      <c r="B21929" t="s">
        <v>63030</v>
      </c>
      <c r="C21929" t="s">
        <v>32</v>
      </c>
      <c r="D21929" t="s">
        <v>33</v>
      </c>
      <c r="E21929" s="1">
        <v>39816</v>
      </c>
      <c r="F21929">
        <v>2500000</v>
      </c>
      <c r="G21929" t="s">
        <v>63029</v>
      </c>
      <c r="H21929" t="s">
        <v>63031</v>
      </c>
      <c r="I21929" t="s">
        <v>63032</v>
      </c>
      <c r="J21929" t="s">
        <v>63015</v>
      </c>
      <c r="K21929" t="s">
        <v>109</v>
      </c>
      <c r="L21929" t="s">
        <v>53</v>
      </c>
      <c r="M21929" t="s">
        <v>54</v>
      </c>
      <c r="N21929" t="s">
        <v>2394</v>
      </c>
      <c r="O21929" t="s">
        <v>63033</v>
      </c>
      <c r="P21929" s="1">
        <v>39083</v>
      </c>
      <c r="Q21929" t="s">
        <v>53</v>
      </c>
      <c r="R21929" t="s">
        <v>56</v>
      </c>
      <c r="S21929" t="s">
        <v>41</v>
      </c>
      <c r="T21929" t="s">
        <v>63015</v>
      </c>
      <c r="U21929" t="s">
        <v>63015</v>
      </c>
      <c r="V21929">
        <v>0</v>
      </c>
      <c r="W21929">
        <v>0</v>
      </c>
      <c r="X21929">
        <v>0</v>
      </c>
      <c r="Y21929">
        <v>0</v>
      </c>
      <c r="Z21929">
        <v>1</v>
      </c>
      <c r="AA21929">
        <v>0</v>
      </c>
      <c r="AB21929">
        <v>0</v>
      </c>
      <c r="AC21929">
        <v>0</v>
      </c>
      <c r="AD21929">
        <v>0</v>
      </c>
    </row>
    <row r="21930" spans="1:30" hidden="1" x14ac:dyDescent="0.3">
      <c r="A21930" t="s">
        <v>63029</v>
      </c>
      <c r="B21930" t="s">
        <v>63034</v>
      </c>
      <c r="C21930" t="s">
        <v>32</v>
      </c>
      <c r="D21930" t="s">
        <v>50</v>
      </c>
      <c r="E21930" s="1">
        <v>39696</v>
      </c>
      <c r="F21930">
        <v>8000000</v>
      </c>
      <c r="G21930" t="s">
        <v>63029</v>
      </c>
      <c r="H21930" t="s">
        <v>63031</v>
      </c>
      <c r="I21930" t="s">
        <v>63032</v>
      </c>
      <c r="J21930" t="s">
        <v>63015</v>
      </c>
      <c r="K21930" t="s">
        <v>109</v>
      </c>
      <c r="L21930" t="s">
        <v>53</v>
      </c>
      <c r="M21930" t="s">
        <v>54</v>
      </c>
      <c r="N21930" t="s">
        <v>2394</v>
      </c>
      <c r="O21930" t="s">
        <v>63033</v>
      </c>
      <c r="P21930" s="1">
        <v>39083</v>
      </c>
      <c r="Q21930" t="s">
        <v>53</v>
      </c>
      <c r="R21930" t="s">
        <v>56</v>
      </c>
      <c r="S21930" t="s">
        <v>41</v>
      </c>
      <c r="T21930" t="s">
        <v>63015</v>
      </c>
      <c r="U21930" t="s">
        <v>63015</v>
      </c>
      <c r="V21930">
        <v>0</v>
      </c>
      <c r="W21930">
        <v>0</v>
      </c>
      <c r="X21930">
        <v>0</v>
      </c>
      <c r="Y21930">
        <v>0</v>
      </c>
      <c r="Z21930">
        <v>1</v>
      </c>
      <c r="AA21930">
        <v>0</v>
      </c>
      <c r="AB21930">
        <v>0</v>
      </c>
      <c r="AC21930">
        <v>0</v>
      </c>
      <c r="AD21930">
        <v>0</v>
      </c>
    </row>
    <row r="21931" spans="1:30" hidden="1" x14ac:dyDescent="0.3">
      <c r="A21931" t="s">
        <v>63035</v>
      </c>
      <c r="B21931" t="s">
        <v>63036</v>
      </c>
      <c r="C21931" t="s">
        <v>32</v>
      </c>
      <c r="E21931" t="s">
        <v>1267</v>
      </c>
      <c r="F21931">
        <v>2132595</v>
      </c>
      <c r="G21931" t="s">
        <v>63035</v>
      </c>
      <c r="H21931" t="s">
        <v>63037</v>
      </c>
      <c r="I21931" t="s">
        <v>63038</v>
      </c>
      <c r="J21931" t="s">
        <v>63015</v>
      </c>
      <c r="K21931" t="s">
        <v>37</v>
      </c>
      <c r="L21931" t="s">
        <v>53</v>
      </c>
      <c r="M21931" t="s">
        <v>2549</v>
      </c>
      <c r="N21931" t="s">
        <v>2550</v>
      </c>
      <c r="O21931" t="s">
        <v>2550</v>
      </c>
      <c r="P21931" s="1">
        <v>37987</v>
      </c>
      <c r="Q21931" t="s">
        <v>53</v>
      </c>
      <c r="R21931" t="s">
        <v>56</v>
      </c>
      <c r="S21931" t="s">
        <v>41</v>
      </c>
      <c r="T21931" t="s">
        <v>63015</v>
      </c>
      <c r="U21931" t="s">
        <v>63015</v>
      </c>
      <c r="V21931">
        <v>0</v>
      </c>
      <c r="W21931">
        <v>0</v>
      </c>
      <c r="X21931">
        <v>0</v>
      </c>
      <c r="Y21931">
        <v>0</v>
      </c>
      <c r="Z21931">
        <v>1</v>
      </c>
      <c r="AA21931">
        <v>0</v>
      </c>
      <c r="AB21931">
        <v>0</v>
      </c>
      <c r="AC21931">
        <v>0</v>
      </c>
      <c r="AD21931">
        <v>0</v>
      </c>
    </row>
    <row r="21932" spans="1:30" hidden="1" x14ac:dyDescent="0.3">
      <c r="A21932" t="s">
        <v>63035</v>
      </c>
      <c r="B21932" t="s">
        <v>63039</v>
      </c>
      <c r="C21932" t="s">
        <v>32</v>
      </c>
      <c r="E21932" s="1">
        <v>41223</v>
      </c>
      <c r="F21932">
        <v>12800000</v>
      </c>
      <c r="G21932" t="s">
        <v>63035</v>
      </c>
      <c r="H21932" t="s">
        <v>63037</v>
      </c>
      <c r="I21932" t="s">
        <v>63038</v>
      </c>
      <c r="J21932" t="s">
        <v>63015</v>
      </c>
      <c r="K21932" t="s">
        <v>37</v>
      </c>
      <c r="L21932" t="s">
        <v>53</v>
      </c>
      <c r="M21932" t="s">
        <v>2549</v>
      </c>
      <c r="N21932" t="s">
        <v>2550</v>
      </c>
      <c r="O21932" t="s">
        <v>2550</v>
      </c>
      <c r="P21932" s="1">
        <v>37987</v>
      </c>
      <c r="Q21932" t="s">
        <v>53</v>
      </c>
      <c r="R21932" t="s">
        <v>56</v>
      </c>
      <c r="S21932" t="s">
        <v>41</v>
      </c>
      <c r="T21932" t="s">
        <v>63015</v>
      </c>
      <c r="U21932" t="s">
        <v>63015</v>
      </c>
      <c r="V21932">
        <v>0</v>
      </c>
      <c r="W21932">
        <v>0</v>
      </c>
      <c r="X21932">
        <v>0</v>
      </c>
      <c r="Y21932">
        <v>0</v>
      </c>
      <c r="Z21932">
        <v>1</v>
      </c>
      <c r="AA21932">
        <v>0</v>
      </c>
      <c r="AB21932">
        <v>0</v>
      </c>
      <c r="AC21932">
        <v>0</v>
      </c>
      <c r="AD21932">
        <v>0</v>
      </c>
    </row>
    <row r="21933" spans="1:30" hidden="1" x14ac:dyDescent="0.3">
      <c r="A21933" t="s">
        <v>63040</v>
      </c>
      <c r="B21933" t="s">
        <v>63041</v>
      </c>
      <c r="C21933" t="s">
        <v>32</v>
      </c>
      <c r="E21933" s="1">
        <v>41923</v>
      </c>
      <c r="F21933">
        <v>425000</v>
      </c>
      <c r="G21933" t="s">
        <v>63040</v>
      </c>
      <c r="H21933" t="s">
        <v>63042</v>
      </c>
      <c r="I21933" t="s">
        <v>63043</v>
      </c>
      <c r="J21933" t="s">
        <v>63044</v>
      </c>
      <c r="K21933" t="s">
        <v>37</v>
      </c>
      <c r="L21933" t="s">
        <v>53</v>
      </c>
      <c r="M21933" t="s">
        <v>73</v>
      </c>
      <c r="N21933" t="s">
        <v>74</v>
      </c>
      <c r="O21933" t="s">
        <v>75</v>
      </c>
      <c r="P21933" s="1">
        <v>39814</v>
      </c>
      <c r="Q21933" t="s">
        <v>53</v>
      </c>
      <c r="R21933" t="s">
        <v>56</v>
      </c>
      <c r="S21933" t="s">
        <v>41</v>
      </c>
      <c r="T21933" t="s">
        <v>63015</v>
      </c>
      <c r="U21933" t="s">
        <v>63015</v>
      </c>
      <c r="V21933">
        <v>0</v>
      </c>
      <c r="W21933">
        <v>0</v>
      </c>
      <c r="X21933">
        <v>0</v>
      </c>
      <c r="Y21933">
        <v>0</v>
      </c>
      <c r="Z21933">
        <v>1</v>
      </c>
      <c r="AA21933">
        <v>0</v>
      </c>
      <c r="AB21933">
        <v>0</v>
      </c>
      <c r="AC21933">
        <v>0</v>
      </c>
      <c r="AD21933">
        <v>0</v>
      </c>
    </row>
    <row r="21934" spans="1:30" hidden="1" x14ac:dyDescent="0.3">
      <c r="A21934" t="s">
        <v>63045</v>
      </c>
      <c r="B21934" t="s">
        <v>63046</v>
      </c>
      <c r="C21934" t="s">
        <v>32</v>
      </c>
      <c r="E21934" t="s">
        <v>5423</v>
      </c>
      <c r="F21934">
        <v>3156488</v>
      </c>
      <c r="G21934" t="s">
        <v>63045</v>
      </c>
      <c r="H21934" t="s">
        <v>63047</v>
      </c>
      <c r="I21934" t="s">
        <v>63048</v>
      </c>
      <c r="J21934" t="s">
        <v>63015</v>
      </c>
      <c r="K21934" t="s">
        <v>37</v>
      </c>
      <c r="L21934" t="s">
        <v>53</v>
      </c>
      <c r="M21934" t="s">
        <v>222</v>
      </c>
      <c r="N21934" t="s">
        <v>24035</v>
      </c>
      <c r="O21934" t="s">
        <v>29413</v>
      </c>
      <c r="P21934" s="1">
        <v>37622</v>
      </c>
      <c r="Q21934" t="s">
        <v>53</v>
      </c>
      <c r="R21934" t="s">
        <v>56</v>
      </c>
      <c r="S21934" t="s">
        <v>41</v>
      </c>
      <c r="T21934" t="s">
        <v>63015</v>
      </c>
      <c r="U21934" t="s">
        <v>63015</v>
      </c>
      <c r="V21934">
        <v>0</v>
      </c>
      <c r="W21934">
        <v>0</v>
      </c>
      <c r="X21934">
        <v>0</v>
      </c>
      <c r="Y21934">
        <v>0</v>
      </c>
      <c r="Z21934">
        <v>1</v>
      </c>
      <c r="AA21934">
        <v>0</v>
      </c>
      <c r="AB21934">
        <v>0</v>
      </c>
      <c r="AC21934">
        <v>0</v>
      </c>
      <c r="AD21934">
        <v>0</v>
      </c>
    </row>
    <row r="21935" spans="1:30" hidden="1" x14ac:dyDescent="0.3">
      <c r="A21935" t="s">
        <v>63045</v>
      </c>
      <c r="B21935" t="s">
        <v>63049</v>
      </c>
      <c r="C21935" t="s">
        <v>32</v>
      </c>
      <c r="E21935" t="s">
        <v>3309</v>
      </c>
      <c r="F21935">
        <v>1851126</v>
      </c>
      <c r="G21935" t="s">
        <v>63045</v>
      </c>
      <c r="H21935" t="s">
        <v>63047</v>
      </c>
      <c r="I21935" t="s">
        <v>63048</v>
      </c>
      <c r="J21935" t="s">
        <v>63015</v>
      </c>
      <c r="K21935" t="s">
        <v>37</v>
      </c>
      <c r="L21935" t="s">
        <v>53</v>
      </c>
      <c r="M21935" t="s">
        <v>222</v>
      </c>
      <c r="N21935" t="s">
        <v>24035</v>
      </c>
      <c r="O21935" t="s">
        <v>29413</v>
      </c>
      <c r="P21935" s="1">
        <v>37622</v>
      </c>
      <c r="Q21935" t="s">
        <v>53</v>
      </c>
      <c r="R21935" t="s">
        <v>56</v>
      </c>
      <c r="S21935" t="s">
        <v>41</v>
      </c>
      <c r="T21935" t="s">
        <v>63015</v>
      </c>
      <c r="U21935" t="s">
        <v>63015</v>
      </c>
      <c r="V21935">
        <v>0</v>
      </c>
      <c r="W21935">
        <v>0</v>
      </c>
      <c r="X21935">
        <v>0</v>
      </c>
      <c r="Y21935">
        <v>0</v>
      </c>
      <c r="Z21935">
        <v>1</v>
      </c>
      <c r="AA21935">
        <v>0</v>
      </c>
      <c r="AB21935">
        <v>0</v>
      </c>
      <c r="AC21935">
        <v>0</v>
      </c>
      <c r="AD21935">
        <v>0</v>
      </c>
    </row>
    <row r="21936" spans="1:30" hidden="1" x14ac:dyDescent="0.3">
      <c r="A21936" t="s">
        <v>63050</v>
      </c>
      <c r="B21936" t="s">
        <v>63051</v>
      </c>
      <c r="C21936" t="s">
        <v>32</v>
      </c>
      <c r="E21936" t="s">
        <v>3352</v>
      </c>
      <c r="F21936">
        <v>35000</v>
      </c>
      <c r="G21936" t="s">
        <v>63050</v>
      </c>
      <c r="H21936" t="s">
        <v>63052</v>
      </c>
      <c r="J21936" t="s">
        <v>63015</v>
      </c>
      <c r="K21936" t="s">
        <v>37</v>
      </c>
      <c r="L21936" t="s">
        <v>53</v>
      </c>
      <c r="M21936" t="s">
        <v>2991</v>
      </c>
      <c r="N21936" t="s">
        <v>4954</v>
      </c>
      <c r="O21936" t="s">
        <v>63053</v>
      </c>
      <c r="P21936" s="1">
        <v>39814</v>
      </c>
      <c r="Q21936" t="s">
        <v>53</v>
      </c>
      <c r="R21936" t="s">
        <v>56</v>
      </c>
      <c r="S21936" t="s">
        <v>41</v>
      </c>
      <c r="T21936" t="s">
        <v>63015</v>
      </c>
      <c r="U21936" t="s">
        <v>63015</v>
      </c>
      <c r="V21936">
        <v>0</v>
      </c>
      <c r="W21936">
        <v>0</v>
      </c>
      <c r="X21936">
        <v>0</v>
      </c>
      <c r="Y21936">
        <v>0</v>
      </c>
      <c r="Z21936">
        <v>1</v>
      </c>
      <c r="AA21936">
        <v>0</v>
      </c>
      <c r="AB21936">
        <v>0</v>
      </c>
      <c r="AC21936">
        <v>0</v>
      </c>
      <c r="AD21936">
        <v>0</v>
      </c>
    </row>
    <row r="21937" spans="1:30" hidden="1" x14ac:dyDescent="0.3">
      <c r="A21937" t="s">
        <v>63054</v>
      </c>
      <c r="B21937" t="s">
        <v>63055</v>
      </c>
      <c r="C21937" t="s">
        <v>32</v>
      </c>
      <c r="E21937" t="s">
        <v>20822</v>
      </c>
      <c r="F21937">
        <v>300000000</v>
      </c>
      <c r="G21937" t="s">
        <v>63054</v>
      </c>
      <c r="H21937" t="s">
        <v>63056</v>
      </c>
      <c r="I21937" t="s">
        <v>63057</v>
      </c>
      <c r="J21937" t="s">
        <v>63058</v>
      </c>
      <c r="K21937" t="s">
        <v>168</v>
      </c>
      <c r="L21937" t="s">
        <v>53</v>
      </c>
      <c r="M21937" t="s">
        <v>679</v>
      </c>
      <c r="N21937" t="s">
        <v>6117</v>
      </c>
      <c r="O21937" t="s">
        <v>6117</v>
      </c>
      <c r="P21937" s="1">
        <v>29221</v>
      </c>
      <c r="Q21937" t="s">
        <v>53</v>
      </c>
      <c r="R21937" t="s">
        <v>56</v>
      </c>
      <c r="S21937" t="s">
        <v>41</v>
      </c>
      <c r="T21937" t="s">
        <v>63015</v>
      </c>
      <c r="U21937" t="s">
        <v>63015</v>
      </c>
      <c r="V21937">
        <v>0</v>
      </c>
      <c r="W21937">
        <v>0</v>
      </c>
      <c r="X21937">
        <v>0</v>
      </c>
      <c r="Y21937">
        <v>0</v>
      </c>
      <c r="Z21937">
        <v>1</v>
      </c>
      <c r="AA21937">
        <v>0</v>
      </c>
      <c r="AB21937">
        <v>0</v>
      </c>
      <c r="AC21937">
        <v>0</v>
      </c>
      <c r="AD21937">
        <v>0</v>
      </c>
    </row>
    <row r="21938" spans="1:30" hidden="1" x14ac:dyDescent="0.3">
      <c r="A21938" t="s">
        <v>63059</v>
      </c>
      <c r="B21938" t="s">
        <v>63060</v>
      </c>
      <c r="C21938" t="s">
        <v>32</v>
      </c>
      <c r="E21938" t="s">
        <v>4181</v>
      </c>
      <c r="F21938">
        <v>35000000</v>
      </c>
      <c r="G21938" t="s">
        <v>63059</v>
      </c>
      <c r="H21938" t="s">
        <v>63061</v>
      </c>
      <c r="I21938" t="s">
        <v>63062</v>
      </c>
      <c r="J21938" t="s">
        <v>63015</v>
      </c>
      <c r="K21938" t="s">
        <v>37</v>
      </c>
      <c r="L21938" t="s">
        <v>53</v>
      </c>
      <c r="M21938" t="s">
        <v>209</v>
      </c>
      <c r="N21938" t="s">
        <v>836</v>
      </c>
      <c r="O21938" t="s">
        <v>36223</v>
      </c>
      <c r="P21938" s="1">
        <v>28491</v>
      </c>
      <c r="Q21938" t="s">
        <v>53</v>
      </c>
      <c r="R21938" t="s">
        <v>56</v>
      </c>
      <c r="S21938" t="s">
        <v>41</v>
      </c>
      <c r="T21938" t="s">
        <v>63015</v>
      </c>
      <c r="U21938" t="s">
        <v>63015</v>
      </c>
      <c r="V21938">
        <v>0</v>
      </c>
      <c r="W21938">
        <v>0</v>
      </c>
      <c r="X21938">
        <v>0</v>
      </c>
      <c r="Y21938">
        <v>0</v>
      </c>
      <c r="Z21938">
        <v>1</v>
      </c>
      <c r="AA21938">
        <v>0</v>
      </c>
      <c r="AB21938">
        <v>0</v>
      </c>
      <c r="AC21938">
        <v>0</v>
      </c>
      <c r="AD21938">
        <v>0</v>
      </c>
    </row>
    <row r="21939" spans="1:30" hidden="1" x14ac:dyDescent="0.3">
      <c r="A21939" t="s">
        <v>63063</v>
      </c>
      <c r="B21939" t="s">
        <v>63064</v>
      </c>
      <c r="C21939" t="s">
        <v>32</v>
      </c>
      <c r="E21939" s="1">
        <v>42071</v>
      </c>
      <c r="F21939">
        <v>2799996</v>
      </c>
      <c r="G21939" t="s">
        <v>63063</v>
      </c>
      <c r="H21939" t="s">
        <v>63065</v>
      </c>
      <c r="I21939" t="s">
        <v>63066</v>
      </c>
      <c r="J21939" t="s">
        <v>63015</v>
      </c>
      <c r="K21939" t="s">
        <v>37</v>
      </c>
      <c r="L21939" t="s">
        <v>53</v>
      </c>
      <c r="M21939" t="s">
        <v>732</v>
      </c>
      <c r="N21939" t="s">
        <v>733</v>
      </c>
      <c r="O21939" t="s">
        <v>9007</v>
      </c>
      <c r="P21939" s="1">
        <v>36892</v>
      </c>
      <c r="Q21939" t="s">
        <v>53</v>
      </c>
      <c r="R21939" t="s">
        <v>56</v>
      </c>
      <c r="S21939" t="s">
        <v>41</v>
      </c>
      <c r="T21939" t="s">
        <v>63015</v>
      </c>
      <c r="U21939" t="s">
        <v>63015</v>
      </c>
      <c r="V21939">
        <v>0</v>
      </c>
      <c r="W21939">
        <v>0</v>
      </c>
      <c r="X21939">
        <v>0</v>
      </c>
      <c r="Y21939">
        <v>0</v>
      </c>
      <c r="Z21939">
        <v>1</v>
      </c>
      <c r="AA21939">
        <v>0</v>
      </c>
      <c r="AB21939">
        <v>0</v>
      </c>
      <c r="AC21939">
        <v>0</v>
      </c>
      <c r="AD21939">
        <v>0</v>
      </c>
    </row>
    <row r="21940" spans="1:30" hidden="1" x14ac:dyDescent="0.3">
      <c r="A21940" t="s">
        <v>63063</v>
      </c>
      <c r="B21940" t="s">
        <v>63067</v>
      </c>
      <c r="C21940" t="s">
        <v>32</v>
      </c>
      <c r="E21940" s="1">
        <v>41946</v>
      </c>
      <c r="F21940">
        <v>3000008</v>
      </c>
      <c r="G21940" t="s">
        <v>63063</v>
      </c>
      <c r="H21940" t="s">
        <v>63065</v>
      </c>
      <c r="I21940" t="s">
        <v>63066</v>
      </c>
      <c r="J21940" t="s">
        <v>63015</v>
      </c>
      <c r="K21940" t="s">
        <v>37</v>
      </c>
      <c r="L21940" t="s">
        <v>53</v>
      </c>
      <c r="M21940" t="s">
        <v>732</v>
      </c>
      <c r="N21940" t="s">
        <v>733</v>
      </c>
      <c r="O21940" t="s">
        <v>9007</v>
      </c>
      <c r="P21940" s="1">
        <v>36892</v>
      </c>
      <c r="Q21940" t="s">
        <v>53</v>
      </c>
      <c r="R21940" t="s">
        <v>56</v>
      </c>
      <c r="S21940" t="s">
        <v>41</v>
      </c>
      <c r="T21940" t="s">
        <v>63015</v>
      </c>
      <c r="U21940" t="s">
        <v>63015</v>
      </c>
      <c r="V21940">
        <v>0</v>
      </c>
      <c r="W21940">
        <v>0</v>
      </c>
      <c r="X21940">
        <v>0</v>
      </c>
      <c r="Y21940">
        <v>0</v>
      </c>
      <c r="Z21940">
        <v>1</v>
      </c>
      <c r="AA21940">
        <v>0</v>
      </c>
      <c r="AB21940">
        <v>0</v>
      </c>
      <c r="AC21940">
        <v>0</v>
      </c>
      <c r="AD21940">
        <v>0</v>
      </c>
    </row>
    <row r="21941" spans="1:30" hidden="1" x14ac:dyDescent="0.3">
      <c r="A21941" t="s">
        <v>63068</v>
      </c>
      <c r="B21941" t="s">
        <v>63069</v>
      </c>
      <c r="C21941" t="s">
        <v>32</v>
      </c>
      <c r="D21941" t="s">
        <v>139</v>
      </c>
      <c r="E21941" s="1">
        <v>41799</v>
      </c>
      <c r="F21941">
        <v>40000000</v>
      </c>
      <c r="G21941" t="s">
        <v>63068</v>
      </c>
      <c r="H21941" t="s">
        <v>63070</v>
      </c>
      <c r="I21941" t="s">
        <v>63071</v>
      </c>
      <c r="J21941" t="s">
        <v>63072</v>
      </c>
      <c r="K21941" t="s">
        <v>37</v>
      </c>
      <c r="L21941" t="s">
        <v>53</v>
      </c>
      <c r="M21941" t="s">
        <v>116</v>
      </c>
      <c r="N21941" t="s">
        <v>117</v>
      </c>
      <c r="O21941" t="s">
        <v>117</v>
      </c>
      <c r="P21941" s="1">
        <v>37622</v>
      </c>
      <c r="Q21941" t="s">
        <v>53</v>
      </c>
      <c r="R21941" t="s">
        <v>56</v>
      </c>
      <c r="S21941" t="s">
        <v>41</v>
      </c>
      <c r="T21941" t="s">
        <v>63015</v>
      </c>
      <c r="U21941" t="s">
        <v>63015</v>
      </c>
      <c r="V21941">
        <v>0</v>
      </c>
      <c r="W21941">
        <v>0</v>
      </c>
      <c r="X21941">
        <v>0</v>
      </c>
      <c r="Y21941">
        <v>0</v>
      </c>
      <c r="Z21941">
        <v>1</v>
      </c>
      <c r="AA21941">
        <v>0</v>
      </c>
      <c r="AB21941">
        <v>0</v>
      </c>
      <c r="AC21941">
        <v>0</v>
      </c>
      <c r="AD21941">
        <v>0</v>
      </c>
    </row>
    <row r="21942" spans="1:30" hidden="1" x14ac:dyDescent="0.3">
      <c r="A21942" t="s">
        <v>63068</v>
      </c>
      <c r="B21942" t="s">
        <v>63073</v>
      </c>
      <c r="C21942" t="s">
        <v>32</v>
      </c>
      <c r="D21942" t="s">
        <v>50</v>
      </c>
      <c r="E21942" s="1">
        <v>40848</v>
      </c>
      <c r="F21942">
        <v>10000000</v>
      </c>
      <c r="G21942" t="s">
        <v>63068</v>
      </c>
      <c r="H21942" t="s">
        <v>63070</v>
      </c>
      <c r="I21942" t="s">
        <v>63071</v>
      </c>
      <c r="J21942" t="s">
        <v>63072</v>
      </c>
      <c r="K21942" t="s">
        <v>37</v>
      </c>
      <c r="L21942" t="s">
        <v>53</v>
      </c>
      <c r="M21942" t="s">
        <v>116</v>
      </c>
      <c r="N21942" t="s">
        <v>117</v>
      </c>
      <c r="O21942" t="s">
        <v>117</v>
      </c>
      <c r="P21942" s="1">
        <v>37622</v>
      </c>
      <c r="Q21942" t="s">
        <v>53</v>
      </c>
      <c r="R21942" t="s">
        <v>56</v>
      </c>
      <c r="S21942" t="s">
        <v>41</v>
      </c>
      <c r="T21942" t="s">
        <v>63015</v>
      </c>
      <c r="U21942" t="s">
        <v>63015</v>
      </c>
      <c r="V21942">
        <v>0</v>
      </c>
      <c r="W21942">
        <v>0</v>
      </c>
      <c r="X21942">
        <v>0</v>
      </c>
      <c r="Y21942">
        <v>0</v>
      </c>
      <c r="Z21942">
        <v>1</v>
      </c>
      <c r="AA21942">
        <v>0</v>
      </c>
      <c r="AB21942">
        <v>0</v>
      </c>
      <c r="AC21942">
        <v>0</v>
      </c>
      <c r="AD21942">
        <v>0</v>
      </c>
    </row>
    <row r="21943" spans="1:30" hidden="1" x14ac:dyDescent="0.3">
      <c r="A21943" t="s">
        <v>63074</v>
      </c>
      <c r="B21943" t="s">
        <v>63075</v>
      </c>
      <c r="C21943" t="s">
        <v>32</v>
      </c>
      <c r="E21943" t="s">
        <v>2960</v>
      </c>
      <c r="F21943">
        <v>50000</v>
      </c>
      <c r="G21943" t="s">
        <v>63074</v>
      </c>
      <c r="H21943" t="s">
        <v>63076</v>
      </c>
      <c r="I21943" t="s">
        <v>63077</v>
      </c>
      <c r="J21943" t="s">
        <v>63015</v>
      </c>
      <c r="K21943" t="s">
        <v>37</v>
      </c>
      <c r="L21943" t="s">
        <v>53</v>
      </c>
      <c r="M21943" t="s">
        <v>73</v>
      </c>
      <c r="N21943" t="s">
        <v>74</v>
      </c>
      <c r="O21943" t="s">
        <v>75</v>
      </c>
      <c r="P21943" s="1">
        <v>40917</v>
      </c>
      <c r="Q21943" t="s">
        <v>53</v>
      </c>
      <c r="R21943" t="s">
        <v>56</v>
      </c>
      <c r="S21943" t="s">
        <v>41</v>
      </c>
      <c r="T21943" t="s">
        <v>63015</v>
      </c>
      <c r="U21943" t="s">
        <v>63015</v>
      </c>
      <c r="V21943">
        <v>0</v>
      </c>
      <c r="W21943">
        <v>0</v>
      </c>
      <c r="X21943">
        <v>0</v>
      </c>
      <c r="Y21943">
        <v>0</v>
      </c>
      <c r="Z21943">
        <v>1</v>
      </c>
      <c r="AA21943">
        <v>0</v>
      </c>
      <c r="AB21943">
        <v>0</v>
      </c>
      <c r="AC21943">
        <v>0</v>
      </c>
      <c r="AD21943">
        <v>0</v>
      </c>
    </row>
    <row r="21944" spans="1:30" hidden="1" x14ac:dyDescent="0.3">
      <c r="A21944" t="s">
        <v>63078</v>
      </c>
      <c r="B21944" t="s">
        <v>63079</v>
      </c>
      <c r="C21944" t="s">
        <v>32</v>
      </c>
      <c r="E21944" t="s">
        <v>3723</v>
      </c>
      <c r="F21944">
        <v>5750000</v>
      </c>
      <c r="G21944" t="s">
        <v>63078</v>
      </c>
      <c r="H21944" t="s">
        <v>63080</v>
      </c>
      <c r="I21944" t="s">
        <v>63081</v>
      </c>
      <c r="J21944" t="s">
        <v>63015</v>
      </c>
      <c r="K21944" t="s">
        <v>37</v>
      </c>
      <c r="L21944" t="s">
        <v>53</v>
      </c>
      <c r="M21944" t="s">
        <v>704</v>
      </c>
      <c r="N21944" t="s">
        <v>23545</v>
      </c>
      <c r="O21944" t="s">
        <v>63082</v>
      </c>
      <c r="P21944" s="1">
        <v>30317</v>
      </c>
      <c r="Q21944" t="s">
        <v>53</v>
      </c>
      <c r="R21944" t="s">
        <v>56</v>
      </c>
      <c r="S21944" t="s">
        <v>41</v>
      </c>
      <c r="T21944" t="s">
        <v>63015</v>
      </c>
      <c r="U21944" t="s">
        <v>63015</v>
      </c>
      <c r="V21944">
        <v>0</v>
      </c>
      <c r="W21944">
        <v>0</v>
      </c>
      <c r="X21944">
        <v>0</v>
      </c>
      <c r="Y21944">
        <v>0</v>
      </c>
      <c r="Z21944">
        <v>1</v>
      </c>
      <c r="AA21944">
        <v>0</v>
      </c>
      <c r="AB21944">
        <v>0</v>
      </c>
      <c r="AC21944">
        <v>0</v>
      </c>
      <c r="AD21944">
        <v>0</v>
      </c>
    </row>
    <row r="21945" spans="1:30" hidden="1" x14ac:dyDescent="0.3">
      <c r="A21945" t="s">
        <v>63083</v>
      </c>
      <c r="B21945" t="s">
        <v>63084</v>
      </c>
      <c r="C21945" t="s">
        <v>32</v>
      </c>
      <c r="D21945" t="s">
        <v>50</v>
      </c>
      <c r="E21945" t="s">
        <v>7649</v>
      </c>
      <c r="F21945">
        <v>8000000</v>
      </c>
      <c r="G21945" t="s">
        <v>63083</v>
      </c>
      <c r="H21945" t="s">
        <v>63085</v>
      </c>
      <c r="I21945" t="s">
        <v>63086</v>
      </c>
      <c r="J21945" t="s">
        <v>63015</v>
      </c>
      <c r="K21945" t="s">
        <v>37</v>
      </c>
      <c r="L21945" t="s">
        <v>53</v>
      </c>
      <c r="M21945" t="s">
        <v>54</v>
      </c>
      <c r="N21945" t="s">
        <v>95</v>
      </c>
      <c r="O21945" t="s">
        <v>96</v>
      </c>
      <c r="P21945" s="1">
        <v>41275</v>
      </c>
      <c r="Q21945" t="s">
        <v>53</v>
      </c>
      <c r="R21945" t="s">
        <v>56</v>
      </c>
      <c r="S21945" t="s">
        <v>41</v>
      </c>
      <c r="T21945" t="s">
        <v>63015</v>
      </c>
      <c r="U21945" t="s">
        <v>63015</v>
      </c>
      <c r="V21945">
        <v>0</v>
      </c>
      <c r="W21945">
        <v>0</v>
      </c>
      <c r="X21945">
        <v>0</v>
      </c>
      <c r="Y21945">
        <v>0</v>
      </c>
      <c r="Z21945">
        <v>1</v>
      </c>
      <c r="AA21945">
        <v>0</v>
      </c>
      <c r="AB21945">
        <v>0</v>
      </c>
      <c r="AC21945">
        <v>0</v>
      </c>
      <c r="AD21945">
        <v>0</v>
      </c>
    </row>
    <row r="21946" spans="1:30" hidden="1" x14ac:dyDescent="0.3">
      <c r="A21946" t="s">
        <v>63087</v>
      </c>
      <c r="B21946" t="s">
        <v>63088</v>
      </c>
      <c r="C21946" t="s">
        <v>32</v>
      </c>
      <c r="D21946" t="s">
        <v>50</v>
      </c>
      <c r="E21946" t="s">
        <v>32155</v>
      </c>
      <c r="F21946">
        <v>4000000</v>
      </c>
      <c r="G21946" t="s">
        <v>63087</v>
      </c>
      <c r="H21946" t="s">
        <v>63089</v>
      </c>
      <c r="I21946" t="s">
        <v>63090</v>
      </c>
      <c r="J21946" t="s">
        <v>63015</v>
      </c>
      <c r="K21946" t="s">
        <v>37</v>
      </c>
      <c r="L21946" t="s">
        <v>53</v>
      </c>
      <c r="M21946" t="s">
        <v>637</v>
      </c>
      <c r="N21946" t="s">
        <v>102</v>
      </c>
      <c r="O21946" t="s">
        <v>38414</v>
      </c>
      <c r="P21946" s="1">
        <v>35431</v>
      </c>
      <c r="Q21946" t="s">
        <v>53</v>
      </c>
      <c r="R21946" t="s">
        <v>56</v>
      </c>
      <c r="S21946" t="s">
        <v>41</v>
      </c>
      <c r="T21946" t="s">
        <v>63015</v>
      </c>
      <c r="U21946" t="s">
        <v>63015</v>
      </c>
      <c r="V21946">
        <v>0</v>
      </c>
      <c r="W21946">
        <v>0</v>
      </c>
      <c r="X21946">
        <v>0</v>
      </c>
      <c r="Y21946">
        <v>0</v>
      </c>
      <c r="Z21946">
        <v>1</v>
      </c>
      <c r="AA21946">
        <v>0</v>
      </c>
      <c r="AB21946">
        <v>0</v>
      </c>
      <c r="AC21946">
        <v>0</v>
      </c>
      <c r="AD21946">
        <v>0</v>
      </c>
    </row>
    <row r="21947" spans="1:30" hidden="1" x14ac:dyDescent="0.3">
      <c r="A21947" t="s">
        <v>63087</v>
      </c>
      <c r="B21947" t="s">
        <v>63091</v>
      </c>
      <c r="C21947" t="s">
        <v>32</v>
      </c>
      <c r="E21947" s="1">
        <v>40664</v>
      </c>
      <c r="F21947">
        <v>836855</v>
      </c>
      <c r="G21947" t="s">
        <v>63087</v>
      </c>
      <c r="H21947" t="s">
        <v>63089</v>
      </c>
      <c r="I21947" t="s">
        <v>63090</v>
      </c>
      <c r="J21947" t="s">
        <v>63015</v>
      </c>
      <c r="K21947" t="s">
        <v>37</v>
      </c>
      <c r="L21947" t="s">
        <v>53</v>
      </c>
      <c r="M21947" t="s">
        <v>637</v>
      </c>
      <c r="N21947" t="s">
        <v>102</v>
      </c>
      <c r="O21947" t="s">
        <v>38414</v>
      </c>
      <c r="P21947" s="1">
        <v>35431</v>
      </c>
      <c r="Q21947" t="s">
        <v>53</v>
      </c>
      <c r="R21947" t="s">
        <v>56</v>
      </c>
      <c r="S21947" t="s">
        <v>41</v>
      </c>
      <c r="T21947" t="s">
        <v>63015</v>
      </c>
      <c r="U21947" t="s">
        <v>63015</v>
      </c>
      <c r="V21947">
        <v>0</v>
      </c>
      <c r="W21947">
        <v>0</v>
      </c>
      <c r="X21947">
        <v>0</v>
      </c>
      <c r="Y21947">
        <v>0</v>
      </c>
      <c r="Z21947">
        <v>1</v>
      </c>
      <c r="AA21947">
        <v>0</v>
      </c>
      <c r="AB21947">
        <v>0</v>
      </c>
      <c r="AC21947">
        <v>0</v>
      </c>
      <c r="AD21947">
        <v>0</v>
      </c>
    </row>
    <row r="21948" spans="1:30" hidden="1" x14ac:dyDescent="0.3">
      <c r="A21948" t="s">
        <v>63087</v>
      </c>
      <c r="B21948" t="s">
        <v>63092</v>
      </c>
      <c r="C21948" t="s">
        <v>32</v>
      </c>
      <c r="E21948" s="1">
        <v>39972</v>
      </c>
      <c r="F21948">
        <v>2201849</v>
      </c>
      <c r="G21948" t="s">
        <v>63087</v>
      </c>
      <c r="H21948" t="s">
        <v>63089</v>
      </c>
      <c r="I21948" t="s">
        <v>63090</v>
      </c>
      <c r="J21948" t="s">
        <v>63015</v>
      </c>
      <c r="K21948" t="s">
        <v>37</v>
      </c>
      <c r="L21948" t="s">
        <v>53</v>
      </c>
      <c r="M21948" t="s">
        <v>637</v>
      </c>
      <c r="N21948" t="s">
        <v>102</v>
      </c>
      <c r="O21948" t="s">
        <v>38414</v>
      </c>
      <c r="P21948" s="1">
        <v>35431</v>
      </c>
      <c r="Q21948" t="s">
        <v>53</v>
      </c>
      <c r="R21948" t="s">
        <v>56</v>
      </c>
      <c r="S21948" t="s">
        <v>41</v>
      </c>
      <c r="T21948" t="s">
        <v>63015</v>
      </c>
      <c r="U21948" t="s">
        <v>63015</v>
      </c>
      <c r="V21948">
        <v>0</v>
      </c>
      <c r="W21948">
        <v>0</v>
      </c>
      <c r="X21948">
        <v>0</v>
      </c>
      <c r="Y21948">
        <v>0</v>
      </c>
      <c r="Z21948">
        <v>1</v>
      </c>
      <c r="AA21948">
        <v>0</v>
      </c>
      <c r="AB21948">
        <v>0</v>
      </c>
      <c r="AC21948">
        <v>0</v>
      </c>
      <c r="AD21948">
        <v>0</v>
      </c>
    </row>
    <row r="21949" spans="1:30" hidden="1" x14ac:dyDescent="0.3">
      <c r="A21949" t="s">
        <v>63093</v>
      </c>
      <c r="B21949" t="s">
        <v>63094</v>
      </c>
      <c r="C21949" t="s">
        <v>32</v>
      </c>
      <c r="E21949" s="1">
        <v>40273</v>
      </c>
      <c r="F21949">
        <v>150000</v>
      </c>
      <c r="G21949" t="s">
        <v>63093</v>
      </c>
      <c r="H21949" t="s">
        <v>63095</v>
      </c>
      <c r="I21949" t="s">
        <v>63096</v>
      </c>
      <c r="J21949" t="s">
        <v>63015</v>
      </c>
      <c r="K21949" t="s">
        <v>109</v>
      </c>
      <c r="L21949" t="s">
        <v>53</v>
      </c>
      <c r="M21949" t="s">
        <v>732</v>
      </c>
      <c r="N21949" t="s">
        <v>102</v>
      </c>
      <c r="O21949" t="s">
        <v>9465</v>
      </c>
      <c r="P21949" s="1">
        <v>40179</v>
      </c>
      <c r="Q21949" t="s">
        <v>53</v>
      </c>
      <c r="R21949" t="s">
        <v>56</v>
      </c>
      <c r="S21949" t="s">
        <v>41</v>
      </c>
      <c r="T21949" t="s">
        <v>63015</v>
      </c>
      <c r="U21949" t="s">
        <v>63015</v>
      </c>
      <c r="V21949">
        <v>0</v>
      </c>
      <c r="W21949">
        <v>0</v>
      </c>
      <c r="X21949">
        <v>0</v>
      </c>
      <c r="Y21949">
        <v>0</v>
      </c>
      <c r="Z21949">
        <v>1</v>
      </c>
      <c r="AA21949">
        <v>0</v>
      </c>
      <c r="AB21949">
        <v>0</v>
      </c>
      <c r="AC21949">
        <v>0</v>
      </c>
      <c r="AD21949">
        <v>0</v>
      </c>
    </row>
    <row r="21950" spans="1:30" hidden="1" x14ac:dyDescent="0.3">
      <c r="A21950" t="s">
        <v>63097</v>
      </c>
      <c r="B21950" t="s">
        <v>63098</v>
      </c>
      <c r="C21950" t="s">
        <v>32</v>
      </c>
      <c r="D21950" t="s">
        <v>139</v>
      </c>
      <c r="E21950" t="s">
        <v>11803</v>
      </c>
      <c r="F21950">
        <v>10000000</v>
      </c>
      <c r="G21950" t="s">
        <v>63097</v>
      </c>
      <c r="H21950" t="s">
        <v>63099</v>
      </c>
      <c r="I21950" t="s">
        <v>63100</v>
      </c>
      <c r="J21950" t="s">
        <v>63015</v>
      </c>
      <c r="K21950" t="s">
        <v>72</v>
      </c>
      <c r="L21950" t="s">
        <v>53</v>
      </c>
      <c r="M21950" t="s">
        <v>62</v>
      </c>
      <c r="N21950" t="s">
        <v>63</v>
      </c>
      <c r="O21950" t="s">
        <v>9444</v>
      </c>
      <c r="P21950" s="1">
        <v>37622</v>
      </c>
      <c r="Q21950" t="s">
        <v>53</v>
      </c>
      <c r="R21950" t="s">
        <v>56</v>
      </c>
      <c r="S21950" t="s">
        <v>41</v>
      </c>
      <c r="T21950" t="s">
        <v>63015</v>
      </c>
      <c r="U21950" t="s">
        <v>63015</v>
      </c>
      <c r="V21950">
        <v>0</v>
      </c>
      <c r="W21950">
        <v>0</v>
      </c>
      <c r="X21950">
        <v>0</v>
      </c>
      <c r="Y21950">
        <v>0</v>
      </c>
      <c r="Z21950">
        <v>1</v>
      </c>
      <c r="AA21950">
        <v>0</v>
      </c>
      <c r="AB21950">
        <v>0</v>
      </c>
      <c r="AC21950">
        <v>0</v>
      </c>
      <c r="AD21950">
        <v>0</v>
      </c>
    </row>
    <row r="21951" spans="1:30" hidden="1" x14ac:dyDescent="0.3">
      <c r="A21951" t="s">
        <v>63097</v>
      </c>
      <c r="B21951" t="s">
        <v>63101</v>
      </c>
      <c r="C21951" t="s">
        <v>32</v>
      </c>
      <c r="D21951" t="s">
        <v>322</v>
      </c>
      <c r="E21951" t="s">
        <v>9723</v>
      </c>
      <c r="F21951">
        <v>4000000</v>
      </c>
      <c r="G21951" t="s">
        <v>63097</v>
      </c>
      <c r="H21951" t="s">
        <v>63099</v>
      </c>
      <c r="I21951" t="s">
        <v>63100</v>
      </c>
      <c r="J21951" t="s">
        <v>63015</v>
      </c>
      <c r="K21951" t="s">
        <v>72</v>
      </c>
      <c r="L21951" t="s">
        <v>53</v>
      </c>
      <c r="M21951" t="s">
        <v>62</v>
      </c>
      <c r="N21951" t="s">
        <v>63</v>
      </c>
      <c r="O21951" t="s">
        <v>9444</v>
      </c>
      <c r="P21951" s="1">
        <v>37622</v>
      </c>
      <c r="Q21951" t="s">
        <v>53</v>
      </c>
      <c r="R21951" t="s">
        <v>56</v>
      </c>
      <c r="S21951" t="s">
        <v>41</v>
      </c>
      <c r="T21951" t="s">
        <v>63015</v>
      </c>
      <c r="U21951" t="s">
        <v>63015</v>
      </c>
      <c r="V21951">
        <v>0</v>
      </c>
      <c r="W21951">
        <v>0</v>
      </c>
      <c r="X21951">
        <v>0</v>
      </c>
      <c r="Y21951">
        <v>0</v>
      </c>
      <c r="Z21951">
        <v>1</v>
      </c>
      <c r="AA21951">
        <v>0</v>
      </c>
      <c r="AB21951">
        <v>0</v>
      </c>
      <c r="AC21951">
        <v>0</v>
      </c>
      <c r="AD21951">
        <v>0</v>
      </c>
    </row>
    <row r="21952" spans="1:30" hidden="1" x14ac:dyDescent="0.3">
      <c r="A21952" t="s">
        <v>63102</v>
      </c>
      <c r="B21952" t="s">
        <v>63103</v>
      </c>
      <c r="C21952" t="s">
        <v>32</v>
      </c>
      <c r="E21952" t="s">
        <v>1623</v>
      </c>
      <c r="F21952">
        <v>490000</v>
      </c>
      <c r="G21952" t="s">
        <v>63102</v>
      </c>
      <c r="H21952" t="s">
        <v>63104</v>
      </c>
      <c r="I21952" t="s">
        <v>63105</v>
      </c>
      <c r="J21952" t="s">
        <v>63015</v>
      </c>
      <c r="K21952" t="s">
        <v>37</v>
      </c>
      <c r="L21952" t="s">
        <v>53</v>
      </c>
      <c r="M21952" t="s">
        <v>202</v>
      </c>
      <c r="N21952" t="s">
        <v>610</v>
      </c>
      <c r="O21952" t="s">
        <v>611</v>
      </c>
      <c r="P21952" s="1">
        <v>37622</v>
      </c>
      <c r="Q21952" t="s">
        <v>53</v>
      </c>
      <c r="R21952" t="s">
        <v>56</v>
      </c>
      <c r="S21952" t="s">
        <v>41</v>
      </c>
      <c r="T21952" t="s">
        <v>63015</v>
      </c>
      <c r="U21952" t="s">
        <v>63015</v>
      </c>
      <c r="V21952">
        <v>0</v>
      </c>
      <c r="W21952">
        <v>0</v>
      </c>
      <c r="X21952">
        <v>0</v>
      </c>
      <c r="Y21952">
        <v>0</v>
      </c>
      <c r="Z21952">
        <v>1</v>
      </c>
      <c r="AA21952">
        <v>0</v>
      </c>
      <c r="AB21952">
        <v>0</v>
      </c>
      <c r="AC21952">
        <v>0</v>
      </c>
      <c r="AD21952">
        <v>0</v>
      </c>
    </row>
    <row r="21953" spans="1:30" hidden="1" x14ac:dyDescent="0.3">
      <c r="A21953" t="s">
        <v>63102</v>
      </c>
      <c r="B21953" t="s">
        <v>63106</v>
      </c>
      <c r="C21953" t="s">
        <v>32</v>
      </c>
      <c r="E21953" s="1">
        <v>42103</v>
      </c>
      <c r="F21953">
        <v>105026</v>
      </c>
      <c r="G21953" t="s">
        <v>63102</v>
      </c>
      <c r="H21953" t="s">
        <v>63104</v>
      </c>
      <c r="I21953" t="s">
        <v>63105</v>
      </c>
      <c r="J21953" t="s">
        <v>63015</v>
      </c>
      <c r="K21953" t="s">
        <v>37</v>
      </c>
      <c r="L21953" t="s">
        <v>53</v>
      </c>
      <c r="M21953" t="s">
        <v>202</v>
      </c>
      <c r="N21953" t="s">
        <v>610</v>
      </c>
      <c r="O21953" t="s">
        <v>611</v>
      </c>
      <c r="P21953" s="1">
        <v>37622</v>
      </c>
      <c r="Q21953" t="s">
        <v>53</v>
      </c>
      <c r="R21953" t="s">
        <v>56</v>
      </c>
      <c r="S21953" t="s">
        <v>41</v>
      </c>
      <c r="T21953" t="s">
        <v>63015</v>
      </c>
      <c r="U21953" t="s">
        <v>63015</v>
      </c>
      <c r="V21953">
        <v>0</v>
      </c>
      <c r="W21953">
        <v>0</v>
      </c>
      <c r="X21953">
        <v>0</v>
      </c>
      <c r="Y21953">
        <v>0</v>
      </c>
      <c r="Z21953">
        <v>1</v>
      </c>
      <c r="AA21953">
        <v>0</v>
      </c>
      <c r="AB21953">
        <v>0</v>
      </c>
      <c r="AC21953">
        <v>0</v>
      </c>
      <c r="AD21953">
        <v>0</v>
      </c>
    </row>
    <row r="21954" spans="1:30" hidden="1" x14ac:dyDescent="0.3">
      <c r="A21954" t="s">
        <v>63102</v>
      </c>
      <c r="B21954" t="s">
        <v>63107</v>
      </c>
      <c r="C21954" t="s">
        <v>32</v>
      </c>
      <c r="D21954" t="s">
        <v>139</v>
      </c>
      <c r="E21954" s="1">
        <v>41465</v>
      </c>
      <c r="F21954">
        <v>4500000</v>
      </c>
      <c r="G21954" t="s">
        <v>63102</v>
      </c>
      <c r="H21954" t="s">
        <v>63104</v>
      </c>
      <c r="I21954" t="s">
        <v>63105</v>
      </c>
      <c r="J21954" t="s">
        <v>63015</v>
      </c>
      <c r="K21954" t="s">
        <v>37</v>
      </c>
      <c r="L21954" t="s">
        <v>53</v>
      </c>
      <c r="M21954" t="s">
        <v>202</v>
      </c>
      <c r="N21954" t="s">
        <v>610</v>
      </c>
      <c r="O21954" t="s">
        <v>611</v>
      </c>
      <c r="P21954" s="1">
        <v>37622</v>
      </c>
      <c r="Q21954" t="s">
        <v>53</v>
      </c>
      <c r="R21954" t="s">
        <v>56</v>
      </c>
      <c r="S21954" t="s">
        <v>41</v>
      </c>
      <c r="T21954" t="s">
        <v>63015</v>
      </c>
      <c r="U21954" t="s">
        <v>63015</v>
      </c>
      <c r="V21954">
        <v>0</v>
      </c>
      <c r="W21954">
        <v>0</v>
      </c>
      <c r="X21954">
        <v>0</v>
      </c>
      <c r="Y21954">
        <v>0</v>
      </c>
      <c r="Z21954">
        <v>1</v>
      </c>
      <c r="AA21954">
        <v>0</v>
      </c>
      <c r="AB21954">
        <v>0</v>
      </c>
      <c r="AC21954">
        <v>0</v>
      </c>
      <c r="AD21954">
        <v>0</v>
      </c>
    </row>
    <row r="21955" spans="1:30" hidden="1" x14ac:dyDescent="0.3">
      <c r="A21955" t="s">
        <v>63108</v>
      </c>
      <c r="B21955" t="s">
        <v>63109</v>
      </c>
      <c r="C21955" t="s">
        <v>32</v>
      </c>
      <c r="D21955" t="s">
        <v>139</v>
      </c>
      <c r="E21955" t="s">
        <v>2702</v>
      </c>
      <c r="F21955">
        <v>4500000</v>
      </c>
      <c r="G21955" t="s">
        <v>63108</v>
      </c>
      <c r="H21955" t="s">
        <v>63110</v>
      </c>
      <c r="I21955" t="s">
        <v>63111</v>
      </c>
      <c r="J21955" t="s">
        <v>63015</v>
      </c>
      <c r="K21955" t="s">
        <v>37</v>
      </c>
      <c r="L21955" t="s">
        <v>53</v>
      </c>
      <c r="M21955" t="s">
        <v>54</v>
      </c>
      <c r="N21955" t="s">
        <v>95</v>
      </c>
      <c r="O21955" t="s">
        <v>6599</v>
      </c>
      <c r="P21955" s="1">
        <v>37987</v>
      </c>
      <c r="Q21955" t="s">
        <v>53</v>
      </c>
      <c r="R21955" t="s">
        <v>56</v>
      </c>
      <c r="S21955" t="s">
        <v>41</v>
      </c>
      <c r="T21955" t="s">
        <v>63015</v>
      </c>
      <c r="U21955" t="s">
        <v>63015</v>
      </c>
      <c r="V21955">
        <v>0</v>
      </c>
      <c r="W21955">
        <v>0</v>
      </c>
      <c r="X21955">
        <v>0</v>
      </c>
      <c r="Y21955">
        <v>0</v>
      </c>
      <c r="Z21955">
        <v>1</v>
      </c>
      <c r="AA21955">
        <v>0</v>
      </c>
      <c r="AB21955">
        <v>0</v>
      </c>
      <c r="AC21955">
        <v>0</v>
      </c>
      <c r="AD21955">
        <v>0</v>
      </c>
    </row>
    <row r="21956" spans="1:30" hidden="1" x14ac:dyDescent="0.3">
      <c r="A21956" t="s">
        <v>63108</v>
      </c>
      <c r="B21956" t="s">
        <v>63112</v>
      </c>
      <c r="C21956" t="s">
        <v>32</v>
      </c>
      <c r="D21956" t="s">
        <v>50</v>
      </c>
      <c r="E21956" s="1">
        <v>42013</v>
      </c>
      <c r="F21956">
        <v>12672197</v>
      </c>
      <c r="G21956" t="s">
        <v>63108</v>
      </c>
      <c r="H21956" t="s">
        <v>63110</v>
      </c>
      <c r="I21956" t="s">
        <v>63111</v>
      </c>
      <c r="J21956" t="s">
        <v>63015</v>
      </c>
      <c r="K21956" t="s">
        <v>37</v>
      </c>
      <c r="L21956" t="s">
        <v>53</v>
      </c>
      <c r="M21956" t="s">
        <v>54</v>
      </c>
      <c r="N21956" t="s">
        <v>95</v>
      </c>
      <c r="O21956" t="s">
        <v>6599</v>
      </c>
      <c r="P21956" s="1">
        <v>37987</v>
      </c>
      <c r="Q21956" t="s">
        <v>53</v>
      </c>
      <c r="R21956" t="s">
        <v>56</v>
      </c>
      <c r="S21956" t="s">
        <v>41</v>
      </c>
      <c r="T21956" t="s">
        <v>63015</v>
      </c>
      <c r="U21956" t="s">
        <v>63015</v>
      </c>
      <c r="V21956">
        <v>0</v>
      </c>
      <c r="W21956">
        <v>0</v>
      </c>
      <c r="X21956">
        <v>0</v>
      </c>
      <c r="Y21956">
        <v>0</v>
      </c>
      <c r="Z21956">
        <v>1</v>
      </c>
      <c r="AA21956">
        <v>0</v>
      </c>
      <c r="AB21956">
        <v>0</v>
      </c>
      <c r="AC21956">
        <v>0</v>
      </c>
      <c r="AD21956">
        <v>0</v>
      </c>
    </row>
    <row r="21957" spans="1:30" hidden="1" x14ac:dyDescent="0.3">
      <c r="A21957" t="s">
        <v>63108</v>
      </c>
      <c r="B21957" t="s">
        <v>63113</v>
      </c>
      <c r="C21957" t="s">
        <v>32</v>
      </c>
      <c r="D21957" t="s">
        <v>50</v>
      </c>
      <c r="E21957" s="1">
        <v>40488</v>
      </c>
      <c r="F21957">
        <v>5585095</v>
      </c>
      <c r="G21957" t="s">
        <v>63108</v>
      </c>
      <c r="H21957" t="s">
        <v>63110</v>
      </c>
      <c r="I21957" t="s">
        <v>63111</v>
      </c>
      <c r="J21957" t="s">
        <v>63015</v>
      </c>
      <c r="K21957" t="s">
        <v>37</v>
      </c>
      <c r="L21957" t="s">
        <v>53</v>
      </c>
      <c r="M21957" t="s">
        <v>54</v>
      </c>
      <c r="N21957" t="s">
        <v>95</v>
      </c>
      <c r="O21957" t="s">
        <v>6599</v>
      </c>
      <c r="P21957" s="1">
        <v>37987</v>
      </c>
      <c r="Q21957" t="s">
        <v>53</v>
      </c>
      <c r="R21957" t="s">
        <v>56</v>
      </c>
      <c r="S21957" t="s">
        <v>41</v>
      </c>
      <c r="T21957" t="s">
        <v>63015</v>
      </c>
      <c r="U21957" t="s">
        <v>63015</v>
      </c>
      <c r="V21957">
        <v>0</v>
      </c>
      <c r="W21957">
        <v>0</v>
      </c>
      <c r="X21957">
        <v>0</v>
      </c>
      <c r="Y21957">
        <v>0</v>
      </c>
      <c r="Z21957">
        <v>1</v>
      </c>
      <c r="AA21957">
        <v>0</v>
      </c>
      <c r="AB21957">
        <v>0</v>
      </c>
      <c r="AC21957">
        <v>0</v>
      </c>
      <c r="AD21957">
        <v>0</v>
      </c>
    </row>
    <row r="21958" spans="1:30" hidden="1" x14ac:dyDescent="0.3">
      <c r="A21958" t="s">
        <v>63114</v>
      </c>
      <c r="B21958" t="s">
        <v>63115</v>
      </c>
      <c r="C21958" t="s">
        <v>32</v>
      </c>
      <c r="D21958" t="s">
        <v>50</v>
      </c>
      <c r="E21958" s="1">
        <v>39972</v>
      </c>
      <c r="F21958">
        <v>3700025</v>
      </c>
      <c r="G21958" t="s">
        <v>63114</v>
      </c>
      <c r="H21958" t="s">
        <v>63116</v>
      </c>
      <c r="I21958" t="s">
        <v>63117</v>
      </c>
      <c r="J21958" t="s">
        <v>63015</v>
      </c>
      <c r="K21958" t="s">
        <v>37</v>
      </c>
      <c r="L21958" t="s">
        <v>53</v>
      </c>
      <c r="M21958" t="s">
        <v>1039</v>
      </c>
      <c r="N21958" t="s">
        <v>1040</v>
      </c>
      <c r="O21958" t="s">
        <v>1040</v>
      </c>
      <c r="P21958" s="1">
        <v>38718</v>
      </c>
      <c r="Q21958" t="s">
        <v>53</v>
      </c>
      <c r="R21958" t="s">
        <v>56</v>
      </c>
      <c r="S21958" t="s">
        <v>41</v>
      </c>
      <c r="T21958" t="s">
        <v>63015</v>
      </c>
      <c r="U21958" t="s">
        <v>63015</v>
      </c>
      <c r="V21958">
        <v>0</v>
      </c>
      <c r="W21958">
        <v>0</v>
      </c>
      <c r="X21958">
        <v>0</v>
      </c>
      <c r="Y21958">
        <v>0</v>
      </c>
      <c r="Z21958">
        <v>1</v>
      </c>
      <c r="AA21958">
        <v>0</v>
      </c>
      <c r="AB21958">
        <v>0</v>
      </c>
      <c r="AC21958">
        <v>0</v>
      </c>
      <c r="AD21958">
        <v>0</v>
      </c>
    </row>
    <row r="21959" spans="1:30" hidden="1" x14ac:dyDescent="0.3">
      <c r="A21959" t="s">
        <v>63114</v>
      </c>
      <c r="B21959" t="s">
        <v>63118</v>
      </c>
      <c r="C21959" t="s">
        <v>32</v>
      </c>
      <c r="D21959" t="s">
        <v>33</v>
      </c>
      <c r="E21959" t="s">
        <v>13148</v>
      </c>
      <c r="F21959">
        <v>4500000</v>
      </c>
      <c r="G21959" t="s">
        <v>63114</v>
      </c>
      <c r="H21959" t="s">
        <v>63116</v>
      </c>
      <c r="I21959" t="s">
        <v>63117</v>
      </c>
      <c r="J21959" t="s">
        <v>63015</v>
      </c>
      <c r="K21959" t="s">
        <v>37</v>
      </c>
      <c r="L21959" t="s">
        <v>53</v>
      </c>
      <c r="M21959" t="s">
        <v>1039</v>
      </c>
      <c r="N21959" t="s">
        <v>1040</v>
      </c>
      <c r="O21959" t="s">
        <v>1040</v>
      </c>
      <c r="P21959" s="1">
        <v>38718</v>
      </c>
      <c r="Q21959" t="s">
        <v>53</v>
      </c>
      <c r="R21959" t="s">
        <v>56</v>
      </c>
      <c r="S21959" t="s">
        <v>41</v>
      </c>
      <c r="T21959" t="s">
        <v>63015</v>
      </c>
      <c r="U21959" t="s">
        <v>63015</v>
      </c>
      <c r="V21959">
        <v>0</v>
      </c>
      <c r="W21959">
        <v>0</v>
      </c>
      <c r="X21959">
        <v>0</v>
      </c>
      <c r="Y21959">
        <v>0</v>
      </c>
      <c r="Z21959">
        <v>1</v>
      </c>
      <c r="AA21959">
        <v>0</v>
      </c>
      <c r="AB21959">
        <v>0</v>
      </c>
      <c r="AC21959">
        <v>0</v>
      </c>
      <c r="AD21959">
        <v>0</v>
      </c>
    </row>
    <row r="21960" spans="1:30" hidden="1" x14ac:dyDescent="0.3">
      <c r="A21960" t="s">
        <v>63119</v>
      </c>
      <c r="B21960" t="s">
        <v>63120</v>
      </c>
      <c r="C21960" t="s">
        <v>32</v>
      </c>
      <c r="E21960" t="s">
        <v>11452</v>
      </c>
      <c r="F21960">
        <v>15000000</v>
      </c>
      <c r="G21960" t="s">
        <v>63119</v>
      </c>
      <c r="H21960" t="s">
        <v>63121</v>
      </c>
      <c r="I21960" t="s">
        <v>63122</v>
      </c>
      <c r="J21960" t="s">
        <v>63015</v>
      </c>
      <c r="K21960" t="s">
        <v>37</v>
      </c>
      <c r="L21960" t="s">
        <v>53</v>
      </c>
      <c r="M21960" t="s">
        <v>2991</v>
      </c>
      <c r="N21960" t="s">
        <v>4954</v>
      </c>
      <c r="O21960" t="s">
        <v>4955</v>
      </c>
      <c r="P21960" s="1">
        <v>37987</v>
      </c>
      <c r="Q21960" t="s">
        <v>53</v>
      </c>
      <c r="R21960" t="s">
        <v>56</v>
      </c>
      <c r="S21960" t="s">
        <v>41</v>
      </c>
      <c r="T21960" t="s">
        <v>63015</v>
      </c>
      <c r="U21960" t="s">
        <v>63015</v>
      </c>
      <c r="V21960">
        <v>0</v>
      </c>
      <c r="W21960">
        <v>0</v>
      </c>
      <c r="X21960">
        <v>0</v>
      </c>
      <c r="Y21960">
        <v>0</v>
      </c>
      <c r="Z21960">
        <v>1</v>
      </c>
      <c r="AA21960">
        <v>0</v>
      </c>
      <c r="AB21960">
        <v>0</v>
      </c>
      <c r="AC21960">
        <v>0</v>
      </c>
      <c r="AD21960">
        <v>0</v>
      </c>
    </row>
    <row r="21961" spans="1:30" hidden="1" x14ac:dyDescent="0.3">
      <c r="A21961" t="s">
        <v>63119</v>
      </c>
      <c r="B21961" t="s">
        <v>63123</v>
      </c>
      <c r="C21961" t="s">
        <v>32</v>
      </c>
      <c r="E21961" s="1">
        <v>40427</v>
      </c>
      <c r="F21961">
        <v>20000000</v>
      </c>
      <c r="G21961" t="s">
        <v>63119</v>
      </c>
      <c r="H21961" t="s">
        <v>63121</v>
      </c>
      <c r="I21961" t="s">
        <v>63122</v>
      </c>
      <c r="J21961" t="s">
        <v>63015</v>
      </c>
      <c r="K21961" t="s">
        <v>37</v>
      </c>
      <c r="L21961" t="s">
        <v>53</v>
      </c>
      <c r="M21961" t="s">
        <v>2991</v>
      </c>
      <c r="N21961" t="s">
        <v>4954</v>
      </c>
      <c r="O21961" t="s">
        <v>4955</v>
      </c>
      <c r="P21961" s="1">
        <v>37987</v>
      </c>
      <c r="Q21961" t="s">
        <v>53</v>
      </c>
      <c r="R21961" t="s">
        <v>56</v>
      </c>
      <c r="S21961" t="s">
        <v>41</v>
      </c>
      <c r="T21961" t="s">
        <v>63015</v>
      </c>
      <c r="U21961" t="s">
        <v>63015</v>
      </c>
      <c r="V21961">
        <v>0</v>
      </c>
      <c r="W21961">
        <v>0</v>
      </c>
      <c r="X21961">
        <v>0</v>
      </c>
      <c r="Y21961">
        <v>0</v>
      </c>
      <c r="Z21961">
        <v>1</v>
      </c>
      <c r="AA21961">
        <v>0</v>
      </c>
      <c r="AB21961">
        <v>0</v>
      </c>
      <c r="AC21961">
        <v>0</v>
      </c>
      <c r="AD21961">
        <v>0</v>
      </c>
    </row>
    <row r="21962" spans="1:30" hidden="1" x14ac:dyDescent="0.3">
      <c r="A21962" t="s">
        <v>63119</v>
      </c>
      <c r="B21962" t="s">
        <v>63124</v>
      </c>
      <c r="C21962" t="s">
        <v>32</v>
      </c>
      <c r="D21962" t="s">
        <v>50</v>
      </c>
      <c r="E21962" t="s">
        <v>3864</v>
      </c>
      <c r="F21962">
        <v>30000000</v>
      </c>
      <c r="G21962" t="s">
        <v>63119</v>
      </c>
      <c r="H21962" t="s">
        <v>63121</v>
      </c>
      <c r="I21962" t="s">
        <v>63122</v>
      </c>
      <c r="J21962" t="s">
        <v>63015</v>
      </c>
      <c r="K21962" t="s">
        <v>37</v>
      </c>
      <c r="L21962" t="s">
        <v>53</v>
      </c>
      <c r="M21962" t="s">
        <v>2991</v>
      </c>
      <c r="N21962" t="s">
        <v>4954</v>
      </c>
      <c r="O21962" t="s">
        <v>4955</v>
      </c>
      <c r="P21962" s="1">
        <v>37987</v>
      </c>
      <c r="Q21962" t="s">
        <v>53</v>
      </c>
      <c r="R21962" t="s">
        <v>56</v>
      </c>
      <c r="S21962" t="s">
        <v>41</v>
      </c>
      <c r="T21962" t="s">
        <v>63015</v>
      </c>
      <c r="U21962" t="s">
        <v>63015</v>
      </c>
      <c r="V21962">
        <v>0</v>
      </c>
      <c r="W21962">
        <v>0</v>
      </c>
      <c r="X21962">
        <v>0</v>
      </c>
      <c r="Y21962">
        <v>0</v>
      </c>
      <c r="Z21962">
        <v>1</v>
      </c>
      <c r="AA21962">
        <v>0</v>
      </c>
      <c r="AB21962">
        <v>0</v>
      </c>
      <c r="AC21962">
        <v>0</v>
      </c>
      <c r="AD21962">
        <v>0</v>
      </c>
    </row>
    <row r="21963" spans="1:30" hidden="1" x14ac:dyDescent="0.3">
      <c r="A21963" t="s">
        <v>63119</v>
      </c>
      <c r="B21963" t="s">
        <v>63125</v>
      </c>
      <c r="C21963" t="s">
        <v>32</v>
      </c>
      <c r="D21963" t="s">
        <v>33</v>
      </c>
      <c r="E21963" t="s">
        <v>10340</v>
      </c>
      <c r="F21963">
        <v>23000000</v>
      </c>
      <c r="G21963" t="s">
        <v>63119</v>
      </c>
      <c r="H21963" t="s">
        <v>63121</v>
      </c>
      <c r="I21963" t="s">
        <v>63122</v>
      </c>
      <c r="J21963" t="s">
        <v>63015</v>
      </c>
      <c r="K21963" t="s">
        <v>37</v>
      </c>
      <c r="L21963" t="s">
        <v>53</v>
      </c>
      <c r="M21963" t="s">
        <v>2991</v>
      </c>
      <c r="N21963" t="s">
        <v>4954</v>
      </c>
      <c r="O21963" t="s">
        <v>4955</v>
      </c>
      <c r="P21963" s="1">
        <v>37987</v>
      </c>
      <c r="Q21963" t="s">
        <v>53</v>
      </c>
      <c r="R21963" t="s">
        <v>56</v>
      </c>
      <c r="S21963" t="s">
        <v>41</v>
      </c>
      <c r="T21963" t="s">
        <v>63015</v>
      </c>
      <c r="U21963" t="s">
        <v>63015</v>
      </c>
      <c r="V21963">
        <v>0</v>
      </c>
      <c r="W21963">
        <v>0</v>
      </c>
      <c r="X21963">
        <v>0</v>
      </c>
      <c r="Y21963">
        <v>0</v>
      </c>
      <c r="Z21963">
        <v>1</v>
      </c>
      <c r="AA21963">
        <v>0</v>
      </c>
      <c r="AB21963">
        <v>0</v>
      </c>
      <c r="AC21963">
        <v>0</v>
      </c>
      <c r="AD21963">
        <v>0</v>
      </c>
    </row>
    <row r="21964" spans="1:30" hidden="1" x14ac:dyDescent="0.3">
      <c r="A21964" t="s">
        <v>63119</v>
      </c>
      <c r="B21964" t="s">
        <v>63126</v>
      </c>
      <c r="C21964" t="s">
        <v>32</v>
      </c>
      <c r="D21964" t="s">
        <v>139</v>
      </c>
      <c r="E21964" s="1">
        <v>41852</v>
      </c>
      <c r="F21964">
        <v>34210700</v>
      </c>
      <c r="G21964" t="s">
        <v>63119</v>
      </c>
      <c r="H21964" t="s">
        <v>63121</v>
      </c>
      <c r="I21964" t="s">
        <v>63122</v>
      </c>
      <c r="J21964" t="s">
        <v>63015</v>
      </c>
      <c r="K21964" t="s">
        <v>37</v>
      </c>
      <c r="L21964" t="s">
        <v>53</v>
      </c>
      <c r="M21964" t="s">
        <v>2991</v>
      </c>
      <c r="N21964" t="s">
        <v>4954</v>
      </c>
      <c r="O21964" t="s">
        <v>4955</v>
      </c>
      <c r="P21964" s="1">
        <v>37987</v>
      </c>
      <c r="Q21964" t="s">
        <v>53</v>
      </c>
      <c r="R21964" t="s">
        <v>56</v>
      </c>
      <c r="S21964" t="s">
        <v>41</v>
      </c>
      <c r="T21964" t="s">
        <v>63015</v>
      </c>
      <c r="U21964" t="s">
        <v>63015</v>
      </c>
      <c r="V21964">
        <v>0</v>
      </c>
      <c r="W21964">
        <v>0</v>
      </c>
      <c r="X21964">
        <v>0</v>
      </c>
      <c r="Y21964">
        <v>0</v>
      </c>
      <c r="Z21964">
        <v>1</v>
      </c>
      <c r="AA21964">
        <v>0</v>
      </c>
      <c r="AB21964">
        <v>0</v>
      </c>
      <c r="AC21964">
        <v>0</v>
      </c>
      <c r="AD21964">
        <v>0</v>
      </c>
    </row>
    <row r="21965" spans="1:30" hidden="1" x14ac:dyDescent="0.3">
      <c r="A21965" t="s">
        <v>63119</v>
      </c>
      <c r="B21965" t="s">
        <v>63127</v>
      </c>
      <c r="C21965" t="s">
        <v>32</v>
      </c>
      <c r="D21965" t="s">
        <v>322</v>
      </c>
      <c r="E21965" t="s">
        <v>2257</v>
      </c>
      <c r="F21965">
        <v>30000000</v>
      </c>
      <c r="G21965" t="s">
        <v>63119</v>
      </c>
      <c r="H21965" t="s">
        <v>63121</v>
      </c>
      <c r="I21965" t="s">
        <v>63122</v>
      </c>
      <c r="J21965" t="s">
        <v>63015</v>
      </c>
      <c r="K21965" t="s">
        <v>37</v>
      </c>
      <c r="L21965" t="s">
        <v>53</v>
      </c>
      <c r="M21965" t="s">
        <v>2991</v>
      </c>
      <c r="N21965" t="s">
        <v>4954</v>
      </c>
      <c r="O21965" t="s">
        <v>4955</v>
      </c>
      <c r="P21965" s="1">
        <v>37987</v>
      </c>
      <c r="Q21965" t="s">
        <v>53</v>
      </c>
      <c r="R21965" t="s">
        <v>56</v>
      </c>
      <c r="S21965" t="s">
        <v>41</v>
      </c>
      <c r="T21965" t="s">
        <v>63015</v>
      </c>
      <c r="U21965" t="s">
        <v>63015</v>
      </c>
      <c r="V21965">
        <v>0</v>
      </c>
      <c r="W21965">
        <v>0</v>
      </c>
      <c r="X21965">
        <v>0</v>
      </c>
      <c r="Y21965">
        <v>0</v>
      </c>
      <c r="Z21965">
        <v>1</v>
      </c>
      <c r="AA21965">
        <v>0</v>
      </c>
      <c r="AB21965">
        <v>0</v>
      </c>
      <c r="AC21965">
        <v>0</v>
      </c>
      <c r="AD21965">
        <v>0</v>
      </c>
    </row>
    <row r="21966" spans="1:30" hidden="1" x14ac:dyDescent="0.3">
      <c r="A21966" t="s">
        <v>63119</v>
      </c>
      <c r="B21966" t="s">
        <v>63128</v>
      </c>
      <c r="C21966" t="s">
        <v>32</v>
      </c>
      <c r="D21966" t="s">
        <v>322</v>
      </c>
      <c r="E21966" t="s">
        <v>4062</v>
      </c>
      <c r="F21966">
        <v>30000000</v>
      </c>
      <c r="G21966" t="s">
        <v>63119</v>
      </c>
      <c r="H21966" t="s">
        <v>63121</v>
      </c>
      <c r="I21966" t="s">
        <v>63122</v>
      </c>
      <c r="J21966" t="s">
        <v>63015</v>
      </c>
      <c r="K21966" t="s">
        <v>37</v>
      </c>
      <c r="L21966" t="s">
        <v>53</v>
      </c>
      <c r="M21966" t="s">
        <v>2991</v>
      </c>
      <c r="N21966" t="s">
        <v>4954</v>
      </c>
      <c r="O21966" t="s">
        <v>4955</v>
      </c>
      <c r="P21966" s="1">
        <v>37987</v>
      </c>
      <c r="Q21966" t="s">
        <v>53</v>
      </c>
      <c r="R21966" t="s">
        <v>56</v>
      </c>
      <c r="S21966" t="s">
        <v>41</v>
      </c>
      <c r="T21966" t="s">
        <v>63015</v>
      </c>
      <c r="U21966" t="s">
        <v>63015</v>
      </c>
      <c r="V21966">
        <v>0</v>
      </c>
      <c r="W21966">
        <v>0</v>
      </c>
      <c r="X21966">
        <v>0</v>
      </c>
      <c r="Y21966">
        <v>0</v>
      </c>
      <c r="Z21966">
        <v>1</v>
      </c>
      <c r="AA21966">
        <v>0</v>
      </c>
      <c r="AB21966">
        <v>0</v>
      </c>
      <c r="AC21966">
        <v>0</v>
      </c>
      <c r="AD21966">
        <v>0</v>
      </c>
    </row>
    <row r="21967" spans="1:30" hidden="1" x14ac:dyDescent="0.3">
      <c r="A21967" t="s">
        <v>63129</v>
      </c>
      <c r="B21967" t="s">
        <v>63130</v>
      </c>
      <c r="C21967" t="s">
        <v>32</v>
      </c>
      <c r="E21967" s="1">
        <v>41791</v>
      </c>
      <c r="F21967">
        <v>6082611</v>
      </c>
      <c r="G21967" t="s">
        <v>63129</v>
      </c>
      <c r="H21967" t="s">
        <v>63131</v>
      </c>
      <c r="I21967" t="s">
        <v>63132</v>
      </c>
      <c r="J21967" t="s">
        <v>63015</v>
      </c>
      <c r="K21967" t="s">
        <v>37</v>
      </c>
      <c r="L21967" t="s">
        <v>53</v>
      </c>
      <c r="M21967" t="s">
        <v>150</v>
      </c>
      <c r="N21967" t="s">
        <v>151</v>
      </c>
      <c r="O21967" t="s">
        <v>1469</v>
      </c>
      <c r="P21967" s="1">
        <v>35065</v>
      </c>
      <c r="Q21967" t="s">
        <v>53</v>
      </c>
      <c r="R21967" t="s">
        <v>56</v>
      </c>
      <c r="S21967" t="s">
        <v>41</v>
      </c>
      <c r="T21967" t="s">
        <v>63015</v>
      </c>
      <c r="U21967" t="s">
        <v>63015</v>
      </c>
      <c r="V21967">
        <v>0</v>
      </c>
      <c r="W21967">
        <v>0</v>
      </c>
      <c r="X21967">
        <v>0</v>
      </c>
      <c r="Y21967">
        <v>0</v>
      </c>
      <c r="Z21967">
        <v>1</v>
      </c>
      <c r="AA21967">
        <v>0</v>
      </c>
      <c r="AB21967">
        <v>0</v>
      </c>
      <c r="AC21967">
        <v>0</v>
      </c>
      <c r="AD21967">
        <v>0</v>
      </c>
    </row>
    <row r="21968" spans="1:30" hidden="1" x14ac:dyDescent="0.3">
      <c r="A21968" t="s">
        <v>63133</v>
      </c>
      <c r="B21968" t="s">
        <v>63134</v>
      </c>
      <c r="C21968" t="s">
        <v>32</v>
      </c>
      <c r="E21968" t="s">
        <v>5981</v>
      </c>
      <c r="F21968">
        <v>1620000</v>
      </c>
      <c r="G21968" t="s">
        <v>63133</v>
      </c>
      <c r="H21968" t="s">
        <v>63135</v>
      </c>
      <c r="I21968" t="s">
        <v>63136</v>
      </c>
      <c r="J21968" t="s">
        <v>63015</v>
      </c>
      <c r="K21968" t="s">
        <v>37</v>
      </c>
      <c r="L21968" t="s">
        <v>53</v>
      </c>
      <c r="M21968" t="s">
        <v>54</v>
      </c>
      <c r="N21968" t="s">
        <v>939</v>
      </c>
      <c r="O21968" t="s">
        <v>939</v>
      </c>
      <c r="P21968" s="1">
        <v>36892</v>
      </c>
      <c r="Q21968" t="s">
        <v>53</v>
      </c>
      <c r="R21968" t="s">
        <v>56</v>
      </c>
      <c r="S21968" t="s">
        <v>41</v>
      </c>
      <c r="T21968" t="s">
        <v>63015</v>
      </c>
      <c r="U21968" t="s">
        <v>63015</v>
      </c>
      <c r="V21968">
        <v>0</v>
      </c>
      <c r="W21968">
        <v>0</v>
      </c>
      <c r="X21968">
        <v>0</v>
      </c>
      <c r="Y21968">
        <v>0</v>
      </c>
      <c r="Z21968">
        <v>1</v>
      </c>
      <c r="AA21968">
        <v>0</v>
      </c>
      <c r="AB21968">
        <v>0</v>
      </c>
      <c r="AC21968">
        <v>0</v>
      </c>
      <c r="AD21968">
        <v>0</v>
      </c>
    </row>
    <row r="21969" spans="1:30" hidden="1" x14ac:dyDescent="0.3">
      <c r="A21969" t="s">
        <v>63137</v>
      </c>
      <c r="B21969" t="s">
        <v>63138</v>
      </c>
      <c r="C21969" t="s">
        <v>32</v>
      </c>
      <c r="E21969" t="s">
        <v>2507</v>
      </c>
      <c r="F21969">
        <v>2254658</v>
      </c>
      <c r="G21969" t="s">
        <v>63137</v>
      </c>
      <c r="H21969" t="s">
        <v>63139</v>
      </c>
      <c r="I21969" t="s">
        <v>63140</v>
      </c>
      <c r="J21969" t="s">
        <v>63015</v>
      </c>
      <c r="K21969" t="s">
        <v>37</v>
      </c>
      <c r="L21969" t="s">
        <v>53</v>
      </c>
      <c r="M21969" t="s">
        <v>54</v>
      </c>
      <c r="N21969" t="s">
        <v>95</v>
      </c>
      <c r="O21969" t="s">
        <v>96</v>
      </c>
      <c r="P21969" s="1">
        <v>40544</v>
      </c>
      <c r="Q21969" t="s">
        <v>53</v>
      </c>
      <c r="R21969" t="s">
        <v>56</v>
      </c>
      <c r="S21969" t="s">
        <v>41</v>
      </c>
      <c r="T21969" t="s">
        <v>63015</v>
      </c>
      <c r="U21969" t="s">
        <v>63015</v>
      </c>
      <c r="V21969">
        <v>0</v>
      </c>
      <c r="W21969">
        <v>0</v>
      </c>
      <c r="X21969">
        <v>0</v>
      </c>
      <c r="Y21969">
        <v>0</v>
      </c>
      <c r="Z21969">
        <v>1</v>
      </c>
      <c r="AA21969">
        <v>0</v>
      </c>
      <c r="AB21969">
        <v>0</v>
      </c>
      <c r="AC21969">
        <v>0</v>
      </c>
      <c r="AD21969">
        <v>0</v>
      </c>
    </row>
    <row r="21970" spans="1:30" hidden="1" x14ac:dyDescent="0.3">
      <c r="A21970" t="s">
        <v>63141</v>
      </c>
      <c r="B21970" t="s">
        <v>63142</v>
      </c>
      <c r="C21970" t="s">
        <v>32</v>
      </c>
      <c r="E21970" s="1">
        <v>40734</v>
      </c>
      <c r="F21970">
        <v>55000000</v>
      </c>
      <c r="G21970" t="s">
        <v>63141</v>
      </c>
      <c r="H21970" t="s">
        <v>63143</v>
      </c>
      <c r="I21970" t="s">
        <v>63144</v>
      </c>
      <c r="J21970" t="s">
        <v>63015</v>
      </c>
      <c r="K21970" t="s">
        <v>37</v>
      </c>
      <c r="L21970" t="s">
        <v>53</v>
      </c>
      <c r="M21970" t="s">
        <v>2823</v>
      </c>
      <c r="N21970" t="s">
        <v>2824</v>
      </c>
      <c r="O21970" t="s">
        <v>4510</v>
      </c>
      <c r="Q21970" t="s">
        <v>53</v>
      </c>
      <c r="R21970" t="s">
        <v>56</v>
      </c>
      <c r="S21970" t="s">
        <v>41</v>
      </c>
      <c r="T21970" t="s">
        <v>63015</v>
      </c>
      <c r="U21970" t="s">
        <v>63015</v>
      </c>
      <c r="V21970">
        <v>0</v>
      </c>
      <c r="W21970">
        <v>0</v>
      </c>
      <c r="X21970">
        <v>0</v>
      </c>
      <c r="Y21970">
        <v>0</v>
      </c>
      <c r="Z21970">
        <v>1</v>
      </c>
      <c r="AA21970">
        <v>0</v>
      </c>
      <c r="AB21970">
        <v>0</v>
      </c>
      <c r="AC21970">
        <v>0</v>
      </c>
      <c r="AD21970">
        <v>0</v>
      </c>
    </row>
    <row r="21971" spans="1:30" hidden="1" x14ac:dyDescent="0.3">
      <c r="A21971" t="s">
        <v>63145</v>
      </c>
      <c r="B21971" t="s">
        <v>63146</v>
      </c>
      <c r="C21971" t="s">
        <v>32</v>
      </c>
      <c r="E21971" s="1">
        <v>39173</v>
      </c>
      <c r="F21971">
        <v>4500000</v>
      </c>
      <c r="G21971" t="s">
        <v>63145</v>
      </c>
      <c r="H21971" t="s">
        <v>63147</v>
      </c>
      <c r="I21971" t="s">
        <v>63148</v>
      </c>
      <c r="J21971" t="s">
        <v>63044</v>
      </c>
      <c r="K21971" t="s">
        <v>37</v>
      </c>
      <c r="L21971" t="s">
        <v>53</v>
      </c>
      <c r="M21971" t="s">
        <v>202</v>
      </c>
      <c r="N21971" t="s">
        <v>51811</v>
      </c>
      <c r="O21971" t="s">
        <v>63149</v>
      </c>
      <c r="Q21971" t="s">
        <v>53</v>
      </c>
      <c r="R21971" t="s">
        <v>56</v>
      </c>
      <c r="S21971" t="s">
        <v>41</v>
      </c>
      <c r="T21971" t="s">
        <v>63015</v>
      </c>
      <c r="U21971" t="s">
        <v>63015</v>
      </c>
      <c r="V21971">
        <v>0</v>
      </c>
      <c r="W21971">
        <v>0</v>
      </c>
      <c r="X21971">
        <v>0</v>
      </c>
      <c r="Y21971">
        <v>0</v>
      </c>
      <c r="Z21971">
        <v>1</v>
      </c>
      <c r="AA21971">
        <v>0</v>
      </c>
      <c r="AB21971">
        <v>0</v>
      </c>
      <c r="AC21971">
        <v>0</v>
      </c>
      <c r="AD21971">
        <v>0</v>
      </c>
    </row>
    <row r="21972" spans="1:30" hidden="1" x14ac:dyDescent="0.3">
      <c r="A21972" t="s">
        <v>63150</v>
      </c>
      <c r="B21972" t="s">
        <v>63151</v>
      </c>
      <c r="C21972" t="s">
        <v>32</v>
      </c>
      <c r="D21972" t="s">
        <v>50</v>
      </c>
      <c r="E21972" s="1">
        <v>39763</v>
      </c>
      <c r="F21972">
        <v>1531320</v>
      </c>
      <c r="G21972" t="s">
        <v>63150</v>
      </c>
      <c r="H21972" t="s">
        <v>63152</v>
      </c>
      <c r="I21972" t="s">
        <v>63153</v>
      </c>
      <c r="J21972" t="s">
        <v>63015</v>
      </c>
      <c r="K21972" t="s">
        <v>37</v>
      </c>
      <c r="L21972" t="s">
        <v>53</v>
      </c>
      <c r="M21972" t="s">
        <v>150</v>
      </c>
      <c r="N21972" t="s">
        <v>151</v>
      </c>
      <c r="O21972" t="s">
        <v>807</v>
      </c>
      <c r="P21972" s="1">
        <v>38722</v>
      </c>
      <c r="Q21972" t="s">
        <v>53</v>
      </c>
      <c r="R21972" t="s">
        <v>56</v>
      </c>
      <c r="S21972" t="s">
        <v>41</v>
      </c>
      <c r="T21972" t="s">
        <v>63015</v>
      </c>
      <c r="U21972" t="s">
        <v>63015</v>
      </c>
      <c r="V21972">
        <v>0</v>
      </c>
      <c r="W21972">
        <v>0</v>
      </c>
      <c r="X21972">
        <v>0</v>
      </c>
      <c r="Y21972">
        <v>0</v>
      </c>
      <c r="Z21972">
        <v>1</v>
      </c>
      <c r="AA21972">
        <v>0</v>
      </c>
      <c r="AB21972">
        <v>0</v>
      </c>
      <c r="AC21972">
        <v>0</v>
      </c>
      <c r="AD21972">
        <v>0</v>
      </c>
    </row>
    <row r="21973" spans="1:30" hidden="1" x14ac:dyDescent="0.3">
      <c r="A21973" t="s">
        <v>63150</v>
      </c>
      <c r="B21973" t="s">
        <v>63154</v>
      </c>
      <c r="C21973" t="s">
        <v>32</v>
      </c>
      <c r="E21973" t="s">
        <v>63155</v>
      </c>
      <c r="F21973">
        <v>960000</v>
      </c>
      <c r="G21973" t="s">
        <v>63150</v>
      </c>
      <c r="H21973" t="s">
        <v>63152</v>
      </c>
      <c r="I21973" t="s">
        <v>63153</v>
      </c>
      <c r="J21973" t="s">
        <v>63015</v>
      </c>
      <c r="K21973" t="s">
        <v>37</v>
      </c>
      <c r="L21973" t="s">
        <v>53</v>
      </c>
      <c r="M21973" t="s">
        <v>150</v>
      </c>
      <c r="N21973" t="s">
        <v>151</v>
      </c>
      <c r="O21973" t="s">
        <v>807</v>
      </c>
      <c r="P21973" s="1">
        <v>38722</v>
      </c>
      <c r="Q21973" t="s">
        <v>53</v>
      </c>
      <c r="R21973" t="s">
        <v>56</v>
      </c>
      <c r="S21973" t="s">
        <v>41</v>
      </c>
      <c r="T21973" t="s">
        <v>63015</v>
      </c>
      <c r="U21973" t="s">
        <v>63015</v>
      </c>
      <c r="V21973">
        <v>0</v>
      </c>
      <c r="W21973">
        <v>0</v>
      </c>
      <c r="X21973">
        <v>0</v>
      </c>
      <c r="Y21973">
        <v>0</v>
      </c>
      <c r="Z21973">
        <v>1</v>
      </c>
      <c r="AA21973">
        <v>0</v>
      </c>
      <c r="AB21973">
        <v>0</v>
      </c>
      <c r="AC21973">
        <v>0</v>
      </c>
      <c r="AD21973">
        <v>0</v>
      </c>
    </row>
    <row r="21974" spans="1:30" hidden="1" x14ac:dyDescent="0.3">
      <c r="A21974" t="s">
        <v>63150</v>
      </c>
      <c r="B21974" t="s">
        <v>63156</v>
      </c>
      <c r="C21974" t="s">
        <v>32</v>
      </c>
      <c r="E21974" t="s">
        <v>2978</v>
      </c>
      <c r="F21974">
        <v>2037680</v>
      </c>
      <c r="G21974" t="s">
        <v>63150</v>
      </c>
      <c r="H21974" t="s">
        <v>63152</v>
      </c>
      <c r="I21974" t="s">
        <v>63153</v>
      </c>
      <c r="J21974" t="s">
        <v>63015</v>
      </c>
      <c r="K21974" t="s">
        <v>37</v>
      </c>
      <c r="L21974" t="s">
        <v>53</v>
      </c>
      <c r="M21974" t="s">
        <v>150</v>
      </c>
      <c r="N21974" t="s">
        <v>151</v>
      </c>
      <c r="O21974" t="s">
        <v>807</v>
      </c>
      <c r="P21974" s="1">
        <v>38722</v>
      </c>
      <c r="Q21974" t="s">
        <v>53</v>
      </c>
      <c r="R21974" t="s">
        <v>56</v>
      </c>
      <c r="S21974" t="s">
        <v>41</v>
      </c>
      <c r="T21974" t="s">
        <v>63015</v>
      </c>
      <c r="U21974" t="s">
        <v>63015</v>
      </c>
      <c r="V21974">
        <v>0</v>
      </c>
      <c r="W21974">
        <v>0</v>
      </c>
      <c r="X21974">
        <v>0</v>
      </c>
      <c r="Y21974">
        <v>0</v>
      </c>
      <c r="Z21974">
        <v>1</v>
      </c>
      <c r="AA21974">
        <v>0</v>
      </c>
      <c r="AB21974">
        <v>0</v>
      </c>
      <c r="AC21974">
        <v>0</v>
      </c>
      <c r="AD21974">
        <v>0</v>
      </c>
    </row>
    <row r="21975" spans="1:30" hidden="1" x14ac:dyDescent="0.3">
      <c r="A21975" t="s">
        <v>63150</v>
      </c>
      <c r="B21975" t="s">
        <v>63157</v>
      </c>
      <c r="C21975" t="s">
        <v>32</v>
      </c>
      <c r="E21975" t="s">
        <v>11326</v>
      </c>
      <c r="F21975">
        <v>1000000</v>
      </c>
      <c r="G21975" t="s">
        <v>63150</v>
      </c>
      <c r="H21975" t="s">
        <v>63152</v>
      </c>
      <c r="I21975" t="s">
        <v>63153</v>
      </c>
      <c r="J21975" t="s">
        <v>63015</v>
      </c>
      <c r="K21975" t="s">
        <v>37</v>
      </c>
      <c r="L21975" t="s">
        <v>53</v>
      </c>
      <c r="M21975" t="s">
        <v>150</v>
      </c>
      <c r="N21975" t="s">
        <v>151</v>
      </c>
      <c r="O21975" t="s">
        <v>807</v>
      </c>
      <c r="P21975" s="1">
        <v>38722</v>
      </c>
      <c r="Q21975" t="s">
        <v>53</v>
      </c>
      <c r="R21975" t="s">
        <v>56</v>
      </c>
      <c r="S21975" t="s">
        <v>41</v>
      </c>
      <c r="T21975" t="s">
        <v>63015</v>
      </c>
      <c r="U21975" t="s">
        <v>63015</v>
      </c>
      <c r="V21975">
        <v>0</v>
      </c>
      <c r="W21975">
        <v>0</v>
      </c>
      <c r="X21975">
        <v>0</v>
      </c>
      <c r="Y21975">
        <v>0</v>
      </c>
      <c r="Z21975">
        <v>1</v>
      </c>
      <c r="AA21975">
        <v>0</v>
      </c>
      <c r="AB21975">
        <v>0</v>
      </c>
      <c r="AC21975">
        <v>0</v>
      </c>
      <c r="AD21975">
        <v>0</v>
      </c>
    </row>
    <row r="21976" spans="1:30" hidden="1" x14ac:dyDescent="0.3">
      <c r="A21976" t="s">
        <v>63158</v>
      </c>
      <c r="B21976" t="s">
        <v>63159</v>
      </c>
      <c r="C21976" t="s">
        <v>32</v>
      </c>
      <c r="E21976" s="1">
        <v>39576</v>
      </c>
      <c r="F21976">
        <v>9526410</v>
      </c>
      <c r="G21976" t="s">
        <v>63158</v>
      </c>
      <c r="H21976" t="s">
        <v>63160</v>
      </c>
      <c r="I21976" t="s">
        <v>63161</v>
      </c>
      <c r="J21976" t="s">
        <v>63015</v>
      </c>
      <c r="K21976" t="s">
        <v>37</v>
      </c>
      <c r="L21976" t="s">
        <v>53</v>
      </c>
      <c r="M21976" t="s">
        <v>54</v>
      </c>
      <c r="N21976" t="s">
        <v>95</v>
      </c>
      <c r="O21976" t="s">
        <v>174</v>
      </c>
      <c r="P21976" s="1">
        <v>39083</v>
      </c>
      <c r="Q21976" t="s">
        <v>53</v>
      </c>
      <c r="R21976" t="s">
        <v>56</v>
      </c>
      <c r="S21976" t="s">
        <v>41</v>
      </c>
      <c r="T21976" t="s">
        <v>63015</v>
      </c>
      <c r="U21976" t="s">
        <v>63015</v>
      </c>
      <c r="V21976">
        <v>0</v>
      </c>
      <c r="W21976">
        <v>0</v>
      </c>
      <c r="X21976">
        <v>0</v>
      </c>
      <c r="Y21976">
        <v>0</v>
      </c>
      <c r="Z21976">
        <v>1</v>
      </c>
      <c r="AA21976">
        <v>0</v>
      </c>
      <c r="AB21976">
        <v>0</v>
      </c>
      <c r="AC21976">
        <v>0</v>
      </c>
      <c r="AD21976">
        <v>0</v>
      </c>
    </row>
    <row r="21977" spans="1:30" hidden="1" x14ac:dyDescent="0.3">
      <c r="A21977" t="s">
        <v>63158</v>
      </c>
      <c r="B21977" t="s">
        <v>63162</v>
      </c>
      <c r="C21977" t="s">
        <v>32</v>
      </c>
      <c r="D21977" t="s">
        <v>50</v>
      </c>
      <c r="E21977" s="1">
        <v>40189</v>
      </c>
      <c r="F21977">
        <v>9500000</v>
      </c>
      <c r="G21977" t="s">
        <v>63158</v>
      </c>
      <c r="H21977" t="s">
        <v>63160</v>
      </c>
      <c r="I21977" t="s">
        <v>63161</v>
      </c>
      <c r="J21977" t="s">
        <v>63015</v>
      </c>
      <c r="K21977" t="s">
        <v>37</v>
      </c>
      <c r="L21977" t="s">
        <v>53</v>
      </c>
      <c r="M21977" t="s">
        <v>54</v>
      </c>
      <c r="N21977" t="s">
        <v>95</v>
      </c>
      <c r="O21977" t="s">
        <v>174</v>
      </c>
      <c r="P21977" s="1">
        <v>39083</v>
      </c>
      <c r="Q21977" t="s">
        <v>53</v>
      </c>
      <c r="R21977" t="s">
        <v>56</v>
      </c>
      <c r="S21977" t="s">
        <v>41</v>
      </c>
      <c r="T21977" t="s">
        <v>63015</v>
      </c>
      <c r="U21977" t="s">
        <v>63015</v>
      </c>
      <c r="V21977">
        <v>0</v>
      </c>
      <c r="W21977">
        <v>0</v>
      </c>
      <c r="X21977">
        <v>0</v>
      </c>
      <c r="Y21977">
        <v>0</v>
      </c>
      <c r="Z21977">
        <v>1</v>
      </c>
      <c r="AA21977">
        <v>0</v>
      </c>
      <c r="AB21977">
        <v>0</v>
      </c>
      <c r="AC21977">
        <v>0</v>
      </c>
      <c r="AD21977">
        <v>0</v>
      </c>
    </row>
    <row r="21978" spans="1:30" hidden="1" x14ac:dyDescent="0.3">
      <c r="A21978" t="s">
        <v>63163</v>
      </c>
      <c r="B21978" t="s">
        <v>63164</v>
      </c>
      <c r="C21978" t="s">
        <v>32</v>
      </c>
      <c r="E21978" s="1">
        <v>38899</v>
      </c>
      <c r="F21978">
        <v>600000</v>
      </c>
      <c r="G21978" t="s">
        <v>63163</v>
      </c>
      <c r="H21978" t="s">
        <v>63165</v>
      </c>
      <c r="I21978" t="s">
        <v>63166</v>
      </c>
      <c r="J21978" t="s">
        <v>63015</v>
      </c>
      <c r="K21978" t="s">
        <v>37</v>
      </c>
      <c r="L21978" t="s">
        <v>53</v>
      </c>
      <c r="M21978" t="s">
        <v>704</v>
      </c>
      <c r="N21978" t="s">
        <v>23545</v>
      </c>
      <c r="O21978" t="s">
        <v>63167</v>
      </c>
      <c r="Q21978" t="s">
        <v>53</v>
      </c>
      <c r="R21978" t="s">
        <v>56</v>
      </c>
      <c r="S21978" t="s">
        <v>41</v>
      </c>
      <c r="T21978" t="s">
        <v>63015</v>
      </c>
      <c r="U21978" t="s">
        <v>63015</v>
      </c>
      <c r="V21978">
        <v>0</v>
      </c>
      <c r="W21978">
        <v>0</v>
      </c>
      <c r="X21978">
        <v>0</v>
      </c>
      <c r="Y21978">
        <v>0</v>
      </c>
      <c r="Z21978">
        <v>1</v>
      </c>
      <c r="AA21978">
        <v>0</v>
      </c>
      <c r="AB21978">
        <v>0</v>
      </c>
      <c r="AC21978">
        <v>0</v>
      </c>
      <c r="AD21978">
        <v>0</v>
      </c>
    </row>
    <row r="21979" spans="1:30" hidden="1" x14ac:dyDescent="0.3">
      <c r="A21979" t="s">
        <v>63168</v>
      </c>
      <c r="B21979" t="s">
        <v>63169</v>
      </c>
      <c r="C21979" t="s">
        <v>32</v>
      </c>
      <c r="E21979" t="s">
        <v>12054</v>
      </c>
      <c r="F21979">
        <v>10450218</v>
      </c>
      <c r="G21979" t="s">
        <v>63168</v>
      </c>
      <c r="H21979" t="s">
        <v>63170</v>
      </c>
      <c r="I21979" t="s">
        <v>63171</v>
      </c>
      <c r="J21979" t="s">
        <v>63015</v>
      </c>
      <c r="K21979" t="s">
        <v>37</v>
      </c>
      <c r="L21979" t="s">
        <v>53</v>
      </c>
      <c r="M21979" t="s">
        <v>54</v>
      </c>
      <c r="N21979" t="s">
        <v>95</v>
      </c>
      <c r="O21979" t="s">
        <v>871</v>
      </c>
      <c r="P21979" s="1">
        <v>36892</v>
      </c>
      <c r="Q21979" t="s">
        <v>53</v>
      </c>
      <c r="R21979" t="s">
        <v>56</v>
      </c>
      <c r="S21979" t="s">
        <v>41</v>
      </c>
      <c r="T21979" t="s">
        <v>63015</v>
      </c>
      <c r="U21979" t="s">
        <v>63015</v>
      </c>
      <c r="V21979">
        <v>0</v>
      </c>
      <c r="W21979">
        <v>0</v>
      </c>
      <c r="X21979">
        <v>0</v>
      </c>
      <c r="Y21979">
        <v>0</v>
      </c>
      <c r="Z21979">
        <v>1</v>
      </c>
      <c r="AA21979">
        <v>0</v>
      </c>
      <c r="AB21979">
        <v>0</v>
      </c>
      <c r="AC21979">
        <v>0</v>
      </c>
      <c r="AD21979">
        <v>0</v>
      </c>
    </row>
    <row r="21980" spans="1:30" hidden="1" x14ac:dyDescent="0.3">
      <c r="A21980" t="s">
        <v>63172</v>
      </c>
      <c r="B21980" t="s">
        <v>63173</v>
      </c>
      <c r="C21980" t="s">
        <v>32</v>
      </c>
      <c r="D21980" t="s">
        <v>322</v>
      </c>
      <c r="E21980" s="1">
        <v>38353</v>
      </c>
      <c r="F21980">
        <v>10000000</v>
      </c>
      <c r="G21980" t="s">
        <v>63172</v>
      </c>
      <c r="H21980" t="s">
        <v>63174</v>
      </c>
      <c r="I21980" t="s">
        <v>63175</v>
      </c>
      <c r="J21980" t="s">
        <v>63015</v>
      </c>
      <c r="K21980" t="s">
        <v>72</v>
      </c>
      <c r="L21980" t="s">
        <v>53</v>
      </c>
      <c r="M21980" t="s">
        <v>150</v>
      </c>
      <c r="N21980" t="s">
        <v>151</v>
      </c>
      <c r="O21980" t="s">
        <v>151</v>
      </c>
      <c r="P21980" t="s">
        <v>63176</v>
      </c>
      <c r="Q21980" t="s">
        <v>53</v>
      </c>
      <c r="R21980" t="s">
        <v>56</v>
      </c>
      <c r="S21980" t="s">
        <v>41</v>
      </c>
      <c r="T21980" t="s">
        <v>63015</v>
      </c>
      <c r="U21980" t="s">
        <v>63015</v>
      </c>
      <c r="V21980">
        <v>0</v>
      </c>
      <c r="W21980">
        <v>0</v>
      </c>
      <c r="X21980">
        <v>0</v>
      </c>
      <c r="Y21980">
        <v>0</v>
      </c>
      <c r="Z21980">
        <v>1</v>
      </c>
      <c r="AA21980">
        <v>0</v>
      </c>
      <c r="AB21980">
        <v>0</v>
      </c>
      <c r="AC21980">
        <v>0</v>
      </c>
      <c r="AD21980">
        <v>0</v>
      </c>
    </row>
    <row r="21981" spans="1:30" hidden="1" x14ac:dyDescent="0.3">
      <c r="A21981" t="s">
        <v>63172</v>
      </c>
      <c r="B21981" t="s">
        <v>63177</v>
      </c>
      <c r="C21981" t="s">
        <v>32</v>
      </c>
      <c r="E21981" t="s">
        <v>17107</v>
      </c>
      <c r="F21981">
        <v>21000000</v>
      </c>
      <c r="G21981" t="s">
        <v>63172</v>
      </c>
      <c r="H21981" t="s">
        <v>63174</v>
      </c>
      <c r="I21981" t="s">
        <v>63175</v>
      </c>
      <c r="J21981" t="s">
        <v>63015</v>
      </c>
      <c r="K21981" t="s">
        <v>72</v>
      </c>
      <c r="L21981" t="s">
        <v>53</v>
      </c>
      <c r="M21981" t="s">
        <v>150</v>
      </c>
      <c r="N21981" t="s">
        <v>151</v>
      </c>
      <c r="O21981" t="s">
        <v>151</v>
      </c>
      <c r="P21981" t="s">
        <v>63176</v>
      </c>
      <c r="Q21981" t="s">
        <v>53</v>
      </c>
      <c r="R21981" t="s">
        <v>56</v>
      </c>
      <c r="S21981" t="s">
        <v>41</v>
      </c>
      <c r="T21981" t="s">
        <v>63015</v>
      </c>
      <c r="U21981" t="s">
        <v>63015</v>
      </c>
      <c r="V21981">
        <v>0</v>
      </c>
      <c r="W21981">
        <v>0</v>
      </c>
      <c r="X21981">
        <v>0</v>
      </c>
      <c r="Y21981">
        <v>0</v>
      </c>
      <c r="Z21981">
        <v>1</v>
      </c>
      <c r="AA21981">
        <v>0</v>
      </c>
      <c r="AB21981">
        <v>0</v>
      </c>
      <c r="AC21981">
        <v>0</v>
      </c>
      <c r="AD21981">
        <v>0</v>
      </c>
    </row>
    <row r="21982" spans="1:30" hidden="1" x14ac:dyDescent="0.3">
      <c r="A21982" t="s">
        <v>63172</v>
      </c>
      <c r="B21982" t="s">
        <v>63178</v>
      </c>
      <c r="C21982" t="s">
        <v>32</v>
      </c>
      <c r="E21982" t="s">
        <v>34859</v>
      </c>
      <c r="F21982">
        <v>25000000</v>
      </c>
      <c r="G21982" t="s">
        <v>63172</v>
      </c>
      <c r="H21982" t="s">
        <v>63174</v>
      </c>
      <c r="I21982" t="s">
        <v>63175</v>
      </c>
      <c r="J21982" t="s">
        <v>63015</v>
      </c>
      <c r="K21982" t="s">
        <v>72</v>
      </c>
      <c r="L21982" t="s">
        <v>53</v>
      </c>
      <c r="M21982" t="s">
        <v>150</v>
      </c>
      <c r="N21982" t="s">
        <v>151</v>
      </c>
      <c r="O21982" t="s">
        <v>151</v>
      </c>
      <c r="P21982" t="s">
        <v>63176</v>
      </c>
      <c r="Q21982" t="s">
        <v>53</v>
      </c>
      <c r="R21982" t="s">
        <v>56</v>
      </c>
      <c r="S21982" t="s">
        <v>41</v>
      </c>
      <c r="T21982" t="s">
        <v>63015</v>
      </c>
      <c r="U21982" t="s">
        <v>63015</v>
      </c>
      <c r="V21982">
        <v>0</v>
      </c>
      <c r="W21982">
        <v>0</v>
      </c>
      <c r="X21982">
        <v>0</v>
      </c>
      <c r="Y21982">
        <v>0</v>
      </c>
      <c r="Z21982">
        <v>1</v>
      </c>
      <c r="AA21982">
        <v>0</v>
      </c>
      <c r="AB21982">
        <v>0</v>
      </c>
      <c r="AC21982">
        <v>0</v>
      </c>
      <c r="AD21982">
        <v>0</v>
      </c>
    </row>
    <row r="21983" spans="1:30" hidden="1" x14ac:dyDescent="0.3">
      <c r="A21983" t="s">
        <v>63172</v>
      </c>
      <c r="B21983" t="s">
        <v>63179</v>
      </c>
      <c r="C21983" t="s">
        <v>32</v>
      </c>
      <c r="D21983" t="s">
        <v>33</v>
      </c>
      <c r="E21983" t="s">
        <v>30869</v>
      </c>
      <c r="F21983">
        <v>4704370</v>
      </c>
      <c r="G21983" t="s">
        <v>63172</v>
      </c>
      <c r="H21983" t="s">
        <v>63174</v>
      </c>
      <c r="I21983" t="s">
        <v>63175</v>
      </c>
      <c r="J21983" t="s">
        <v>63015</v>
      </c>
      <c r="K21983" t="s">
        <v>72</v>
      </c>
      <c r="L21983" t="s">
        <v>53</v>
      </c>
      <c r="M21983" t="s">
        <v>150</v>
      </c>
      <c r="N21983" t="s">
        <v>151</v>
      </c>
      <c r="O21983" t="s">
        <v>151</v>
      </c>
      <c r="P21983" t="s">
        <v>63176</v>
      </c>
      <c r="Q21983" t="s">
        <v>53</v>
      </c>
      <c r="R21983" t="s">
        <v>56</v>
      </c>
      <c r="S21983" t="s">
        <v>41</v>
      </c>
      <c r="T21983" t="s">
        <v>63015</v>
      </c>
      <c r="U21983" t="s">
        <v>63015</v>
      </c>
      <c r="V21983">
        <v>0</v>
      </c>
      <c r="W21983">
        <v>0</v>
      </c>
      <c r="X21983">
        <v>0</v>
      </c>
      <c r="Y21983">
        <v>0</v>
      </c>
      <c r="Z21983">
        <v>1</v>
      </c>
      <c r="AA21983">
        <v>0</v>
      </c>
      <c r="AB21983">
        <v>0</v>
      </c>
      <c r="AC21983">
        <v>0</v>
      </c>
      <c r="AD21983">
        <v>0</v>
      </c>
    </row>
    <row r="21984" spans="1:30" hidden="1" x14ac:dyDescent="0.3">
      <c r="A21984" t="s">
        <v>63180</v>
      </c>
      <c r="B21984" t="s">
        <v>63181</v>
      </c>
      <c r="C21984" t="s">
        <v>32</v>
      </c>
      <c r="D21984" t="s">
        <v>50</v>
      </c>
      <c r="E21984" t="s">
        <v>20541</v>
      </c>
      <c r="F21984">
        <v>7500000</v>
      </c>
      <c r="G21984" t="s">
        <v>63180</v>
      </c>
      <c r="H21984" t="s">
        <v>63182</v>
      </c>
      <c r="I21984" t="s">
        <v>63183</v>
      </c>
      <c r="J21984" t="s">
        <v>63015</v>
      </c>
      <c r="K21984" t="s">
        <v>37</v>
      </c>
      <c r="L21984" t="s">
        <v>3783</v>
      </c>
      <c r="M21984" t="s">
        <v>7628</v>
      </c>
      <c r="N21984" t="s">
        <v>12731</v>
      </c>
      <c r="O21984" t="s">
        <v>12731</v>
      </c>
      <c r="P21984" s="1">
        <v>40544</v>
      </c>
      <c r="Q21984" t="s">
        <v>3783</v>
      </c>
      <c r="R21984" t="s">
        <v>3786</v>
      </c>
      <c r="S21984" t="s">
        <v>41</v>
      </c>
      <c r="T21984" t="s">
        <v>63015</v>
      </c>
      <c r="U21984" t="s">
        <v>63015</v>
      </c>
      <c r="V21984">
        <v>0</v>
      </c>
      <c r="W21984">
        <v>0</v>
      </c>
      <c r="X21984">
        <v>0</v>
      </c>
      <c r="Y21984">
        <v>0</v>
      </c>
      <c r="Z21984">
        <v>1</v>
      </c>
      <c r="AA21984">
        <v>0</v>
      </c>
      <c r="AB21984">
        <v>0</v>
      </c>
      <c r="AC21984">
        <v>0</v>
      </c>
      <c r="AD21984">
        <v>0</v>
      </c>
    </row>
    <row r="21985" spans="1:30" hidden="1" x14ac:dyDescent="0.3">
      <c r="A21985" t="s">
        <v>63184</v>
      </c>
      <c r="B21985" t="s">
        <v>63185</v>
      </c>
      <c r="C21985" t="s">
        <v>32</v>
      </c>
      <c r="E21985" s="1">
        <v>41496</v>
      </c>
      <c r="F21985">
        <v>24000000</v>
      </c>
      <c r="G21985" t="s">
        <v>63184</v>
      </c>
      <c r="H21985" t="s">
        <v>63186</v>
      </c>
      <c r="I21985" t="s">
        <v>63187</v>
      </c>
      <c r="J21985" t="s">
        <v>63015</v>
      </c>
      <c r="K21985" t="s">
        <v>37</v>
      </c>
      <c r="L21985" t="s">
        <v>3783</v>
      </c>
      <c r="M21985" t="s">
        <v>3784</v>
      </c>
      <c r="N21985" t="s">
        <v>3785</v>
      </c>
      <c r="O21985" t="s">
        <v>3785</v>
      </c>
      <c r="P21985" s="1">
        <v>38718</v>
      </c>
      <c r="Q21985" t="s">
        <v>3783</v>
      </c>
      <c r="R21985" t="s">
        <v>3786</v>
      </c>
      <c r="S21985" t="s">
        <v>41</v>
      </c>
      <c r="T21985" t="s">
        <v>63015</v>
      </c>
      <c r="U21985" t="s">
        <v>63015</v>
      </c>
      <c r="V21985">
        <v>0</v>
      </c>
      <c r="W21985">
        <v>0</v>
      </c>
      <c r="X21985">
        <v>0</v>
      </c>
      <c r="Y21985">
        <v>0</v>
      </c>
      <c r="Z21985">
        <v>1</v>
      </c>
      <c r="AA21985">
        <v>0</v>
      </c>
      <c r="AB21985">
        <v>0</v>
      </c>
      <c r="AC21985">
        <v>0</v>
      </c>
      <c r="AD21985">
        <v>0</v>
      </c>
    </row>
    <row r="21986" spans="1:30" hidden="1" x14ac:dyDescent="0.3">
      <c r="A21986" t="s">
        <v>63188</v>
      </c>
      <c r="B21986" t="s">
        <v>63189</v>
      </c>
      <c r="C21986" t="s">
        <v>32</v>
      </c>
      <c r="E21986" t="s">
        <v>2316</v>
      </c>
      <c r="F21986">
        <v>1000000</v>
      </c>
      <c r="G21986" t="s">
        <v>63188</v>
      </c>
      <c r="H21986" t="s">
        <v>63190</v>
      </c>
      <c r="I21986" t="s">
        <v>63191</v>
      </c>
      <c r="J21986" t="s">
        <v>63015</v>
      </c>
      <c r="K21986" t="s">
        <v>37</v>
      </c>
      <c r="L21986" t="s">
        <v>7681</v>
      </c>
      <c r="M21986" t="s">
        <v>35680</v>
      </c>
      <c r="N21986" t="s">
        <v>29195</v>
      </c>
      <c r="O21986" t="s">
        <v>63192</v>
      </c>
      <c r="Q21986" t="s">
        <v>7681</v>
      </c>
      <c r="R21986" t="s">
        <v>7684</v>
      </c>
      <c r="S21986" t="s">
        <v>41</v>
      </c>
      <c r="T21986" t="s">
        <v>63015</v>
      </c>
      <c r="U21986" t="s">
        <v>63015</v>
      </c>
      <c r="V21986">
        <v>0</v>
      </c>
      <c r="W21986">
        <v>0</v>
      </c>
      <c r="X21986">
        <v>0</v>
      </c>
      <c r="Y21986">
        <v>0</v>
      </c>
      <c r="Z21986">
        <v>1</v>
      </c>
      <c r="AA21986">
        <v>0</v>
      </c>
      <c r="AB21986">
        <v>0</v>
      </c>
      <c r="AC21986">
        <v>0</v>
      </c>
      <c r="AD21986">
        <v>0</v>
      </c>
    </row>
    <row r="21987" spans="1:30" hidden="1" x14ac:dyDescent="0.3">
      <c r="A21987" t="s">
        <v>63193</v>
      </c>
      <c r="B21987" t="s">
        <v>63194</v>
      </c>
      <c r="C21987" t="s">
        <v>32</v>
      </c>
      <c r="E21987" t="s">
        <v>39257</v>
      </c>
      <c r="F21987">
        <v>20000000</v>
      </c>
      <c r="G21987" t="s">
        <v>63193</v>
      </c>
      <c r="H21987" t="s">
        <v>63195</v>
      </c>
      <c r="I21987" t="s">
        <v>63196</v>
      </c>
      <c r="J21987" t="s">
        <v>63197</v>
      </c>
      <c r="K21987" t="s">
        <v>37</v>
      </c>
      <c r="L21987" t="s">
        <v>38</v>
      </c>
      <c r="M21987">
        <v>19</v>
      </c>
      <c r="N21987" t="s">
        <v>306</v>
      </c>
      <c r="O21987" t="s">
        <v>306</v>
      </c>
      <c r="P21987" s="1">
        <v>35065</v>
      </c>
      <c r="Q21987" t="s">
        <v>38</v>
      </c>
      <c r="R21987" t="s">
        <v>40</v>
      </c>
      <c r="S21987" t="s">
        <v>41</v>
      </c>
      <c r="T21987" t="s">
        <v>63198</v>
      </c>
      <c r="U21987" t="s">
        <v>63198</v>
      </c>
      <c r="V21987">
        <v>0</v>
      </c>
      <c r="W21987">
        <v>0</v>
      </c>
      <c r="X21987">
        <v>0</v>
      </c>
      <c r="Y21987">
        <v>1</v>
      </c>
      <c r="Z21987">
        <v>0</v>
      </c>
      <c r="AA21987">
        <v>0</v>
      </c>
      <c r="AB21987">
        <v>0</v>
      </c>
      <c r="AC21987">
        <v>0</v>
      </c>
      <c r="AD21987">
        <v>0</v>
      </c>
    </row>
    <row r="21988" spans="1:30" hidden="1" x14ac:dyDescent="0.3">
      <c r="A21988" t="s">
        <v>63193</v>
      </c>
      <c r="B21988" t="s">
        <v>63199</v>
      </c>
      <c r="C21988" t="s">
        <v>32</v>
      </c>
      <c r="E21988" t="s">
        <v>5138</v>
      </c>
      <c r="F21988">
        <v>51000000</v>
      </c>
      <c r="G21988" t="s">
        <v>63193</v>
      </c>
      <c r="H21988" t="s">
        <v>63195</v>
      </c>
      <c r="I21988" t="s">
        <v>63196</v>
      </c>
      <c r="J21988" t="s">
        <v>63197</v>
      </c>
      <c r="K21988" t="s">
        <v>37</v>
      </c>
      <c r="L21988" t="s">
        <v>38</v>
      </c>
      <c r="M21988">
        <v>19</v>
      </c>
      <c r="N21988" t="s">
        <v>306</v>
      </c>
      <c r="O21988" t="s">
        <v>306</v>
      </c>
      <c r="P21988" s="1">
        <v>35065</v>
      </c>
      <c r="Q21988" t="s">
        <v>38</v>
      </c>
      <c r="R21988" t="s">
        <v>40</v>
      </c>
      <c r="S21988" t="s">
        <v>41</v>
      </c>
      <c r="T21988" t="s">
        <v>63198</v>
      </c>
      <c r="U21988" t="s">
        <v>63198</v>
      </c>
      <c r="V21988">
        <v>0</v>
      </c>
      <c r="W21988">
        <v>0</v>
      </c>
      <c r="X21988">
        <v>0</v>
      </c>
      <c r="Y21988">
        <v>1</v>
      </c>
      <c r="Z21988">
        <v>0</v>
      </c>
      <c r="AA21988">
        <v>0</v>
      </c>
      <c r="AB21988">
        <v>0</v>
      </c>
      <c r="AC21988">
        <v>0</v>
      </c>
      <c r="AD21988">
        <v>0</v>
      </c>
    </row>
    <row r="21989" spans="1:30" hidden="1" x14ac:dyDescent="0.3">
      <c r="A21989" t="s">
        <v>63200</v>
      </c>
      <c r="B21989" t="s">
        <v>63201</v>
      </c>
      <c r="C21989" t="s">
        <v>32</v>
      </c>
      <c r="D21989" t="s">
        <v>33</v>
      </c>
      <c r="E21989" s="1">
        <v>41853</v>
      </c>
      <c r="F21989">
        <v>25700000</v>
      </c>
      <c r="G21989" t="s">
        <v>63200</v>
      </c>
      <c r="H21989" t="s">
        <v>63202</v>
      </c>
      <c r="I21989" t="s">
        <v>63203</v>
      </c>
      <c r="J21989" t="s">
        <v>63204</v>
      </c>
      <c r="K21989" t="s">
        <v>37</v>
      </c>
      <c r="L21989" t="s">
        <v>53</v>
      </c>
      <c r="M21989" t="s">
        <v>54</v>
      </c>
      <c r="N21989" t="s">
        <v>95</v>
      </c>
      <c r="O21989" t="s">
        <v>1719</v>
      </c>
      <c r="P21989" s="1">
        <v>37257</v>
      </c>
      <c r="Q21989" t="s">
        <v>53</v>
      </c>
      <c r="R21989" t="s">
        <v>56</v>
      </c>
      <c r="S21989" t="s">
        <v>41</v>
      </c>
      <c r="T21989" t="s">
        <v>63198</v>
      </c>
      <c r="U21989" t="s">
        <v>63198</v>
      </c>
      <c r="V21989">
        <v>0</v>
      </c>
      <c r="W21989">
        <v>0</v>
      </c>
      <c r="X21989">
        <v>0</v>
      </c>
      <c r="Y21989">
        <v>1</v>
      </c>
      <c r="Z21989">
        <v>0</v>
      </c>
      <c r="AA21989">
        <v>0</v>
      </c>
      <c r="AB21989">
        <v>0</v>
      </c>
      <c r="AC21989">
        <v>0</v>
      </c>
      <c r="AD21989">
        <v>0</v>
      </c>
    </row>
    <row r="21990" spans="1:30" hidden="1" x14ac:dyDescent="0.3">
      <c r="A21990" t="s">
        <v>63200</v>
      </c>
      <c r="B21990" t="s">
        <v>63205</v>
      </c>
      <c r="C21990" t="s">
        <v>32</v>
      </c>
      <c r="D21990" t="s">
        <v>139</v>
      </c>
      <c r="E21990" s="1">
        <v>42100</v>
      </c>
      <c r="F21990">
        <v>70000000</v>
      </c>
      <c r="G21990" t="s">
        <v>63200</v>
      </c>
      <c r="H21990" t="s">
        <v>63202</v>
      </c>
      <c r="I21990" t="s">
        <v>63203</v>
      </c>
      <c r="J21990" t="s">
        <v>63204</v>
      </c>
      <c r="K21990" t="s">
        <v>37</v>
      </c>
      <c r="L21990" t="s">
        <v>53</v>
      </c>
      <c r="M21990" t="s">
        <v>54</v>
      </c>
      <c r="N21990" t="s">
        <v>95</v>
      </c>
      <c r="O21990" t="s">
        <v>1719</v>
      </c>
      <c r="P21990" s="1">
        <v>37257</v>
      </c>
      <c r="Q21990" t="s">
        <v>53</v>
      </c>
      <c r="R21990" t="s">
        <v>56</v>
      </c>
      <c r="S21990" t="s">
        <v>41</v>
      </c>
      <c r="T21990" t="s">
        <v>63198</v>
      </c>
      <c r="U21990" t="s">
        <v>63198</v>
      </c>
      <c r="V21990">
        <v>0</v>
      </c>
      <c r="W21990">
        <v>0</v>
      </c>
      <c r="X21990">
        <v>0</v>
      </c>
      <c r="Y21990">
        <v>1</v>
      </c>
      <c r="Z21990">
        <v>0</v>
      </c>
      <c r="AA21990">
        <v>0</v>
      </c>
      <c r="AB21990">
        <v>0</v>
      </c>
      <c r="AC21990">
        <v>0</v>
      </c>
      <c r="AD21990">
        <v>0</v>
      </c>
    </row>
    <row r="21991" spans="1:30" hidden="1" x14ac:dyDescent="0.3">
      <c r="A21991" t="s">
        <v>63200</v>
      </c>
      <c r="B21991" t="s">
        <v>63206</v>
      </c>
      <c r="C21991" t="s">
        <v>32</v>
      </c>
      <c r="D21991" t="s">
        <v>50</v>
      </c>
      <c r="E21991" s="1">
        <v>40909</v>
      </c>
      <c r="F21991">
        <v>20000000</v>
      </c>
      <c r="G21991" t="s">
        <v>63200</v>
      </c>
      <c r="H21991" t="s">
        <v>63202</v>
      </c>
      <c r="I21991" t="s">
        <v>63203</v>
      </c>
      <c r="J21991" t="s">
        <v>63204</v>
      </c>
      <c r="K21991" t="s">
        <v>37</v>
      </c>
      <c r="L21991" t="s">
        <v>53</v>
      </c>
      <c r="M21991" t="s">
        <v>54</v>
      </c>
      <c r="N21991" t="s">
        <v>95</v>
      </c>
      <c r="O21991" t="s">
        <v>1719</v>
      </c>
      <c r="P21991" s="1">
        <v>37257</v>
      </c>
      <c r="Q21991" t="s">
        <v>53</v>
      </c>
      <c r="R21991" t="s">
        <v>56</v>
      </c>
      <c r="S21991" t="s">
        <v>41</v>
      </c>
      <c r="T21991" t="s">
        <v>63198</v>
      </c>
      <c r="U21991" t="s">
        <v>63198</v>
      </c>
      <c r="V21991">
        <v>0</v>
      </c>
      <c r="W21991">
        <v>0</v>
      </c>
      <c r="X21991">
        <v>0</v>
      </c>
      <c r="Y21991">
        <v>1</v>
      </c>
      <c r="Z21991">
        <v>0</v>
      </c>
      <c r="AA21991">
        <v>0</v>
      </c>
      <c r="AB21991">
        <v>0</v>
      </c>
      <c r="AC21991">
        <v>0</v>
      </c>
      <c r="AD21991">
        <v>0</v>
      </c>
    </row>
    <row r="21992" spans="1:30" hidden="1" x14ac:dyDescent="0.3">
      <c r="A21992" t="s">
        <v>63207</v>
      </c>
      <c r="B21992" t="s">
        <v>63208</v>
      </c>
      <c r="C21992" t="s">
        <v>32</v>
      </c>
      <c r="D21992" t="s">
        <v>33</v>
      </c>
      <c r="E21992" t="s">
        <v>725</v>
      </c>
      <c r="F21992">
        <v>400000</v>
      </c>
      <c r="G21992" t="s">
        <v>63207</v>
      </c>
      <c r="H21992" t="s">
        <v>63209</v>
      </c>
      <c r="I21992" t="s">
        <v>63210</v>
      </c>
      <c r="J21992" t="s">
        <v>63211</v>
      </c>
      <c r="K21992" t="s">
        <v>37</v>
      </c>
      <c r="L21992" t="s">
        <v>53</v>
      </c>
      <c r="M21992" t="s">
        <v>637</v>
      </c>
      <c r="N21992" t="s">
        <v>4495</v>
      </c>
      <c r="O21992" t="s">
        <v>63212</v>
      </c>
      <c r="Q21992" t="s">
        <v>53</v>
      </c>
      <c r="R21992" t="s">
        <v>56</v>
      </c>
      <c r="S21992" t="s">
        <v>41</v>
      </c>
      <c r="T21992" t="s">
        <v>63198</v>
      </c>
      <c r="U21992" t="s">
        <v>63198</v>
      </c>
      <c r="V21992">
        <v>0</v>
      </c>
      <c r="W21992">
        <v>0</v>
      </c>
      <c r="X21992">
        <v>0</v>
      </c>
      <c r="Y21992">
        <v>1</v>
      </c>
      <c r="Z21992">
        <v>0</v>
      </c>
      <c r="AA21992">
        <v>0</v>
      </c>
      <c r="AB21992">
        <v>0</v>
      </c>
      <c r="AC21992">
        <v>0</v>
      </c>
      <c r="AD21992">
        <v>0</v>
      </c>
    </row>
    <row r="21993" spans="1:30" hidden="1" x14ac:dyDescent="0.3">
      <c r="A21993" t="s">
        <v>63213</v>
      </c>
      <c r="B21993" t="s">
        <v>63214</v>
      </c>
      <c r="C21993" t="s">
        <v>32</v>
      </c>
      <c r="D21993" t="s">
        <v>50</v>
      </c>
      <c r="E21993" s="1">
        <v>41310</v>
      </c>
      <c r="F21993">
        <v>15000000</v>
      </c>
      <c r="G21993" t="s">
        <v>63213</v>
      </c>
      <c r="H21993" t="s">
        <v>63215</v>
      </c>
      <c r="I21993" t="s">
        <v>63216</v>
      </c>
      <c r="J21993" t="s">
        <v>63204</v>
      </c>
      <c r="K21993" t="s">
        <v>37</v>
      </c>
      <c r="L21993" t="s">
        <v>53</v>
      </c>
      <c r="M21993" t="s">
        <v>54</v>
      </c>
      <c r="N21993" t="s">
        <v>95</v>
      </c>
      <c r="O21993" t="s">
        <v>96</v>
      </c>
      <c r="P21993" s="1">
        <v>37622</v>
      </c>
      <c r="Q21993" t="s">
        <v>53</v>
      </c>
      <c r="R21993" t="s">
        <v>56</v>
      </c>
      <c r="S21993" t="s">
        <v>41</v>
      </c>
      <c r="T21993" t="s">
        <v>63198</v>
      </c>
      <c r="U21993" t="s">
        <v>63198</v>
      </c>
      <c r="V21993">
        <v>0</v>
      </c>
      <c r="W21993">
        <v>0</v>
      </c>
      <c r="X21993">
        <v>0</v>
      </c>
      <c r="Y21993">
        <v>1</v>
      </c>
      <c r="Z21993">
        <v>0</v>
      </c>
      <c r="AA21993">
        <v>0</v>
      </c>
      <c r="AB21993">
        <v>0</v>
      </c>
      <c r="AC21993">
        <v>0</v>
      </c>
      <c r="AD21993">
        <v>0</v>
      </c>
    </row>
    <row r="21994" spans="1:30" hidden="1" x14ac:dyDescent="0.3">
      <c r="A21994" t="s">
        <v>63213</v>
      </c>
      <c r="B21994" t="s">
        <v>63217</v>
      </c>
      <c r="C21994" t="s">
        <v>32</v>
      </c>
      <c r="D21994" t="s">
        <v>33</v>
      </c>
      <c r="E21994" t="s">
        <v>14287</v>
      </c>
      <c r="F21994">
        <v>15000000</v>
      </c>
      <c r="G21994" t="s">
        <v>63213</v>
      </c>
      <c r="H21994" t="s">
        <v>63215</v>
      </c>
      <c r="I21994" t="s">
        <v>63216</v>
      </c>
      <c r="J21994" t="s">
        <v>63204</v>
      </c>
      <c r="K21994" t="s">
        <v>37</v>
      </c>
      <c r="L21994" t="s">
        <v>53</v>
      </c>
      <c r="M21994" t="s">
        <v>54</v>
      </c>
      <c r="N21994" t="s">
        <v>95</v>
      </c>
      <c r="O21994" t="s">
        <v>96</v>
      </c>
      <c r="P21994" s="1">
        <v>37622</v>
      </c>
      <c r="Q21994" t="s">
        <v>53</v>
      </c>
      <c r="R21994" t="s">
        <v>56</v>
      </c>
      <c r="S21994" t="s">
        <v>41</v>
      </c>
      <c r="T21994" t="s">
        <v>63198</v>
      </c>
      <c r="U21994" t="s">
        <v>63198</v>
      </c>
      <c r="V21994">
        <v>0</v>
      </c>
      <c r="W21994">
        <v>0</v>
      </c>
      <c r="X21994">
        <v>0</v>
      </c>
      <c r="Y21994">
        <v>1</v>
      </c>
      <c r="Z21994">
        <v>0</v>
      </c>
      <c r="AA21994">
        <v>0</v>
      </c>
      <c r="AB21994">
        <v>0</v>
      </c>
      <c r="AC21994">
        <v>0</v>
      </c>
      <c r="AD21994">
        <v>0</v>
      </c>
    </row>
    <row r="21995" spans="1:30" hidden="1" x14ac:dyDescent="0.3">
      <c r="A21995" t="s">
        <v>63218</v>
      </c>
      <c r="B21995" t="s">
        <v>63219</v>
      </c>
      <c r="C21995" t="s">
        <v>32</v>
      </c>
      <c r="D21995" t="s">
        <v>50</v>
      </c>
      <c r="E21995" s="1">
        <v>41951</v>
      </c>
      <c r="F21995">
        <v>3355282</v>
      </c>
      <c r="G21995" t="s">
        <v>63218</v>
      </c>
      <c r="H21995" t="s">
        <v>63220</v>
      </c>
      <c r="I21995" t="s">
        <v>63221</v>
      </c>
      <c r="J21995" t="s">
        <v>63204</v>
      </c>
      <c r="K21995" t="s">
        <v>37</v>
      </c>
      <c r="L21995" t="s">
        <v>230</v>
      </c>
      <c r="M21995" t="s">
        <v>39475</v>
      </c>
      <c r="N21995" t="s">
        <v>3988</v>
      </c>
      <c r="O21995" t="s">
        <v>63222</v>
      </c>
      <c r="P21995" s="1">
        <v>40917</v>
      </c>
      <c r="Q21995" t="s">
        <v>230</v>
      </c>
      <c r="R21995" t="s">
        <v>233</v>
      </c>
      <c r="S21995" t="s">
        <v>41</v>
      </c>
      <c r="T21995" t="s">
        <v>63198</v>
      </c>
      <c r="U21995" t="s">
        <v>63198</v>
      </c>
      <c r="V21995">
        <v>0</v>
      </c>
      <c r="W21995">
        <v>0</v>
      </c>
      <c r="X21995">
        <v>0</v>
      </c>
      <c r="Y21995">
        <v>1</v>
      </c>
      <c r="Z21995">
        <v>0</v>
      </c>
      <c r="AA21995">
        <v>0</v>
      </c>
      <c r="AB21995">
        <v>0</v>
      </c>
      <c r="AC21995">
        <v>0</v>
      </c>
      <c r="AD21995">
        <v>0</v>
      </c>
    </row>
    <row r="21996" spans="1:30" hidden="1" x14ac:dyDescent="0.3">
      <c r="A21996" t="s">
        <v>63223</v>
      </c>
      <c r="B21996" t="s">
        <v>63224</v>
      </c>
      <c r="C21996" t="s">
        <v>32</v>
      </c>
      <c r="E21996" t="s">
        <v>3219</v>
      </c>
      <c r="F21996">
        <v>3318000</v>
      </c>
      <c r="G21996" t="s">
        <v>63223</v>
      </c>
      <c r="H21996" t="s">
        <v>63225</v>
      </c>
      <c r="I21996" t="s">
        <v>63226</v>
      </c>
      <c r="J21996" t="s">
        <v>26</v>
      </c>
      <c r="K21996" t="s">
        <v>37</v>
      </c>
      <c r="L21996" t="s">
        <v>38</v>
      </c>
      <c r="M21996">
        <v>19</v>
      </c>
      <c r="N21996" t="s">
        <v>306</v>
      </c>
      <c r="O21996" t="s">
        <v>306</v>
      </c>
      <c r="Q21996" t="s">
        <v>38</v>
      </c>
      <c r="R21996" t="s">
        <v>40</v>
      </c>
      <c r="S21996" t="s">
        <v>41</v>
      </c>
      <c r="T21996" t="s">
        <v>26</v>
      </c>
      <c r="U21996" t="s">
        <v>26</v>
      </c>
      <c r="V21996">
        <v>0</v>
      </c>
      <c r="W21996">
        <v>0</v>
      </c>
      <c r="X21996">
        <v>0</v>
      </c>
      <c r="Y21996">
        <v>0</v>
      </c>
      <c r="Z21996">
        <v>0</v>
      </c>
      <c r="AA21996">
        <v>1</v>
      </c>
      <c r="AB21996">
        <v>0</v>
      </c>
      <c r="AC21996">
        <v>0</v>
      </c>
      <c r="AD21996">
        <v>0</v>
      </c>
    </row>
    <row r="21997" spans="1:30" hidden="1" x14ac:dyDescent="0.3">
      <c r="A21997" t="s">
        <v>63227</v>
      </c>
      <c r="B21997" t="s">
        <v>63228</v>
      </c>
      <c r="C21997" t="s">
        <v>32</v>
      </c>
      <c r="E21997" t="s">
        <v>12056</v>
      </c>
      <c r="F21997">
        <v>2587000</v>
      </c>
      <c r="G21997" t="s">
        <v>63227</v>
      </c>
      <c r="H21997" t="s">
        <v>63229</v>
      </c>
      <c r="I21997" t="s">
        <v>63230</v>
      </c>
      <c r="J21997" t="s">
        <v>26</v>
      </c>
      <c r="K21997" t="s">
        <v>37</v>
      </c>
      <c r="L21997" t="s">
        <v>38</v>
      </c>
      <c r="M21997">
        <v>19</v>
      </c>
      <c r="N21997" t="s">
        <v>306</v>
      </c>
      <c r="O21997" t="s">
        <v>306</v>
      </c>
      <c r="Q21997" t="s">
        <v>38</v>
      </c>
      <c r="R21997" t="s">
        <v>40</v>
      </c>
      <c r="S21997" t="s">
        <v>41</v>
      </c>
      <c r="T21997" t="s">
        <v>26</v>
      </c>
      <c r="U21997" t="s">
        <v>26</v>
      </c>
      <c r="V21997">
        <v>0</v>
      </c>
      <c r="W21997">
        <v>0</v>
      </c>
      <c r="X21997">
        <v>0</v>
      </c>
      <c r="Y21997">
        <v>0</v>
      </c>
      <c r="Z21997">
        <v>0</v>
      </c>
      <c r="AA21997">
        <v>1</v>
      </c>
      <c r="AB21997">
        <v>0</v>
      </c>
      <c r="AC21997">
        <v>0</v>
      </c>
      <c r="AD21997">
        <v>0</v>
      </c>
    </row>
    <row r="21998" spans="1:30" hidden="1" x14ac:dyDescent="0.3">
      <c r="A21998" t="s">
        <v>63231</v>
      </c>
      <c r="B21998" t="s">
        <v>63232</v>
      </c>
      <c r="C21998" t="s">
        <v>32</v>
      </c>
      <c r="E21998" t="s">
        <v>23270</v>
      </c>
      <c r="F21998">
        <v>18000000</v>
      </c>
      <c r="G21998" t="s">
        <v>63231</v>
      </c>
      <c r="H21998" t="s">
        <v>63233</v>
      </c>
      <c r="I21998" t="s">
        <v>63234</v>
      </c>
      <c r="J21998" t="s">
        <v>26</v>
      </c>
      <c r="K21998" t="s">
        <v>37</v>
      </c>
      <c r="L21998" t="s">
        <v>38</v>
      </c>
      <c r="M21998">
        <v>24</v>
      </c>
      <c r="N21998" t="s">
        <v>285</v>
      </c>
      <c r="O21998" t="s">
        <v>285</v>
      </c>
      <c r="P21998" s="1">
        <v>34335</v>
      </c>
      <c r="Q21998" t="s">
        <v>38</v>
      </c>
      <c r="R21998" t="s">
        <v>40</v>
      </c>
      <c r="S21998" t="s">
        <v>41</v>
      </c>
      <c r="T21998" t="s">
        <v>26</v>
      </c>
      <c r="U21998" t="s">
        <v>26</v>
      </c>
      <c r="V21998">
        <v>0</v>
      </c>
      <c r="W21998">
        <v>0</v>
      </c>
      <c r="X21998">
        <v>0</v>
      </c>
      <c r="Y21998">
        <v>0</v>
      </c>
      <c r="Z21998">
        <v>0</v>
      </c>
      <c r="AA21998">
        <v>1</v>
      </c>
      <c r="AB21998">
        <v>0</v>
      </c>
      <c r="AC21998">
        <v>0</v>
      </c>
      <c r="AD21998">
        <v>0</v>
      </c>
    </row>
    <row r="21999" spans="1:30" hidden="1" x14ac:dyDescent="0.3">
      <c r="A21999" t="s">
        <v>63235</v>
      </c>
      <c r="B21999" t="s">
        <v>63236</v>
      </c>
      <c r="C21999" t="s">
        <v>32</v>
      </c>
      <c r="E21999" s="1">
        <v>41342</v>
      </c>
      <c r="F21999">
        <v>14750000</v>
      </c>
      <c r="G21999" t="s">
        <v>63235</v>
      </c>
      <c r="H21999" t="s">
        <v>63237</v>
      </c>
      <c r="I21999" t="s">
        <v>63238</v>
      </c>
      <c r="J21999" t="s">
        <v>26</v>
      </c>
      <c r="K21999" t="s">
        <v>37</v>
      </c>
      <c r="L21999" t="s">
        <v>38</v>
      </c>
      <c r="M21999">
        <v>19</v>
      </c>
      <c r="N21999" t="s">
        <v>4465</v>
      </c>
      <c r="O21999" t="s">
        <v>4465</v>
      </c>
      <c r="P21999" s="1">
        <v>39083</v>
      </c>
      <c r="Q21999" t="s">
        <v>38</v>
      </c>
      <c r="R21999" t="s">
        <v>40</v>
      </c>
      <c r="S21999" t="s">
        <v>41</v>
      </c>
      <c r="T21999" t="s">
        <v>26</v>
      </c>
      <c r="U21999" t="s">
        <v>26</v>
      </c>
      <c r="V21999">
        <v>0</v>
      </c>
      <c r="W21999">
        <v>0</v>
      </c>
      <c r="X21999">
        <v>0</v>
      </c>
      <c r="Y21999">
        <v>0</v>
      </c>
      <c r="Z21999">
        <v>0</v>
      </c>
      <c r="AA21999">
        <v>1</v>
      </c>
      <c r="AB21999">
        <v>0</v>
      </c>
      <c r="AC21999">
        <v>0</v>
      </c>
      <c r="AD21999">
        <v>0</v>
      </c>
    </row>
    <row r="22000" spans="1:30" hidden="1" x14ac:dyDescent="0.3">
      <c r="A22000" t="s">
        <v>63239</v>
      </c>
      <c r="B22000" t="s">
        <v>63240</v>
      </c>
      <c r="C22000" t="s">
        <v>32</v>
      </c>
      <c r="E22000" t="s">
        <v>1333</v>
      </c>
      <c r="F22000">
        <v>8000000</v>
      </c>
      <c r="G22000" t="s">
        <v>63239</v>
      </c>
      <c r="H22000" t="s">
        <v>63241</v>
      </c>
      <c r="I22000" t="s">
        <v>63242</v>
      </c>
      <c r="J22000" t="s">
        <v>26</v>
      </c>
      <c r="K22000" t="s">
        <v>37</v>
      </c>
      <c r="L22000" t="s">
        <v>38</v>
      </c>
      <c r="M22000">
        <v>36</v>
      </c>
      <c r="N22000" t="s">
        <v>272</v>
      </c>
      <c r="O22000" t="s">
        <v>425</v>
      </c>
      <c r="P22000" s="1">
        <v>25204</v>
      </c>
      <c r="Q22000" t="s">
        <v>38</v>
      </c>
      <c r="R22000" t="s">
        <v>40</v>
      </c>
      <c r="S22000" t="s">
        <v>41</v>
      </c>
      <c r="T22000" t="s">
        <v>26</v>
      </c>
      <c r="U22000" t="s">
        <v>26</v>
      </c>
      <c r="V22000">
        <v>0</v>
      </c>
      <c r="W22000">
        <v>0</v>
      </c>
      <c r="X22000">
        <v>0</v>
      </c>
      <c r="Y22000">
        <v>0</v>
      </c>
      <c r="Z22000">
        <v>0</v>
      </c>
      <c r="AA22000">
        <v>1</v>
      </c>
      <c r="AB22000">
        <v>0</v>
      </c>
      <c r="AC22000">
        <v>0</v>
      </c>
      <c r="AD22000">
        <v>0</v>
      </c>
    </row>
    <row r="22001" spans="1:30" hidden="1" x14ac:dyDescent="0.3">
      <c r="A22001" t="s">
        <v>63243</v>
      </c>
      <c r="B22001" t="s">
        <v>63244</v>
      </c>
      <c r="C22001" t="s">
        <v>32</v>
      </c>
      <c r="E22001" t="s">
        <v>1841</v>
      </c>
      <c r="F22001">
        <v>22900000</v>
      </c>
      <c r="G22001" t="s">
        <v>63243</v>
      </c>
      <c r="H22001" t="s">
        <v>63245</v>
      </c>
      <c r="I22001" t="s">
        <v>63246</v>
      </c>
      <c r="J22001" t="s">
        <v>26</v>
      </c>
      <c r="K22001" t="s">
        <v>37</v>
      </c>
      <c r="L22001" t="s">
        <v>38</v>
      </c>
      <c r="M22001">
        <v>19</v>
      </c>
      <c r="N22001" t="s">
        <v>306</v>
      </c>
      <c r="O22001" t="s">
        <v>588</v>
      </c>
      <c r="P22001" s="1">
        <v>33604</v>
      </c>
      <c r="Q22001" t="s">
        <v>38</v>
      </c>
      <c r="R22001" t="s">
        <v>40</v>
      </c>
      <c r="S22001" t="s">
        <v>41</v>
      </c>
      <c r="T22001" t="s">
        <v>26</v>
      </c>
      <c r="U22001" t="s">
        <v>26</v>
      </c>
      <c r="V22001">
        <v>0</v>
      </c>
      <c r="W22001">
        <v>0</v>
      </c>
      <c r="X22001">
        <v>0</v>
      </c>
      <c r="Y22001">
        <v>0</v>
      </c>
      <c r="Z22001">
        <v>0</v>
      </c>
      <c r="AA22001">
        <v>1</v>
      </c>
      <c r="AB22001">
        <v>0</v>
      </c>
      <c r="AC22001">
        <v>0</v>
      </c>
      <c r="AD22001">
        <v>0</v>
      </c>
    </row>
    <row r="22002" spans="1:30" hidden="1" x14ac:dyDescent="0.3">
      <c r="A22002" t="s">
        <v>63247</v>
      </c>
      <c r="B22002" t="s">
        <v>63248</v>
      </c>
      <c r="C22002" t="s">
        <v>32</v>
      </c>
      <c r="E22002" t="s">
        <v>63249</v>
      </c>
      <c r="F22002">
        <v>53000000</v>
      </c>
      <c r="G22002" t="s">
        <v>63247</v>
      </c>
      <c r="H22002" t="s">
        <v>63250</v>
      </c>
      <c r="I22002" t="s">
        <v>63251</v>
      </c>
      <c r="J22002" t="s">
        <v>26</v>
      </c>
      <c r="K22002" t="s">
        <v>37</v>
      </c>
      <c r="L22002" t="s">
        <v>38</v>
      </c>
      <c r="M22002">
        <v>25</v>
      </c>
      <c r="N22002" t="s">
        <v>314</v>
      </c>
      <c r="O22002" t="s">
        <v>314</v>
      </c>
      <c r="Q22002" t="s">
        <v>38</v>
      </c>
      <c r="R22002" t="s">
        <v>40</v>
      </c>
      <c r="S22002" t="s">
        <v>41</v>
      </c>
      <c r="T22002" t="s">
        <v>26</v>
      </c>
      <c r="U22002" t="s">
        <v>26</v>
      </c>
      <c r="V22002">
        <v>0</v>
      </c>
      <c r="W22002">
        <v>0</v>
      </c>
      <c r="X22002">
        <v>0</v>
      </c>
      <c r="Y22002">
        <v>0</v>
      </c>
      <c r="Z22002">
        <v>0</v>
      </c>
      <c r="AA22002">
        <v>1</v>
      </c>
      <c r="AB22002">
        <v>0</v>
      </c>
      <c r="AC22002">
        <v>0</v>
      </c>
      <c r="AD22002">
        <v>0</v>
      </c>
    </row>
    <row r="22003" spans="1:30" hidden="1" x14ac:dyDescent="0.3">
      <c r="A22003" t="s">
        <v>63252</v>
      </c>
      <c r="B22003" t="s">
        <v>63253</v>
      </c>
      <c r="C22003" t="s">
        <v>32</v>
      </c>
      <c r="E22003" t="s">
        <v>4062</v>
      </c>
      <c r="F22003">
        <v>16000000</v>
      </c>
      <c r="G22003" t="s">
        <v>63252</v>
      </c>
      <c r="H22003" t="s">
        <v>63254</v>
      </c>
      <c r="I22003" t="s">
        <v>63255</v>
      </c>
      <c r="J22003" t="s">
        <v>63256</v>
      </c>
      <c r="K22003" t="s">
        <v>37</v>
      </c>
      <c r="L22003" t="s">
        <v>38</v>
      </c>
      <c r="M22003">
        <v>36</v>
      </c>
      <c r="N22003" t="s">
        <v>272</v>
      </c>
      <c r="O22003" t="s">
        <v>425</v>
      </c>
      <c r="Q22003" t="s">
        <v>38</v>
      </c>
      <c r="R22003" t="s">
        <v>40</v>
      </c>
      <c r="S22003" t="s">
        <v>41</v>
      </c>
      <c r="T22003" t="s">
        <v>26</v>
      </c>
      <c r="U22003" t="s">
        <v>26</v>
      </c>
      <c r="V22003">
        <v>0</v>
      </c>
      <c r="W22003">
        <v>0</v>
      </c>
      <c r="X22003">
        <v>0</v>
      </c>
      <c r="Y22003">
        <v>0</v>
      </c>
      <c r="Z22003">
        <v>0</v>
      </c>
      <c r="AA22003">
        <v>1</v>
      </c>
      <c r="AB22003">
        <v>0</v>
      </c>
      <c r="AC22003">
        <v>0</v>
      </c>
      <c r="AD22003">
        <v>0</v>
      </c>
    </row>
    <row r="22004" spans="1:30" hidden="1" x14ac:dyDescent="0.3">
      <c r="A22004" t="s">
        <v>63257</v>
      </c>
      <c r="B22004" t="s">
        <v>63258</v>
      </c>
      <c r="C22004" t="s">
        <v>32</v>
      </c>
      <c r="D22004" t="s">
        <v>33</v>
      </c>
      <c r="E22004" t="s">
        <v>10984</v>
      </c>
      <c r="F22004">
        <v>2400000</v>
      </c>
      <c r="G22004" t="s">
        <v>63257</v>
      </c>
      <c r="H22004" t="s">
        <v>63259</v>
      </c>
      <c r="I22004" t="s">
        <v>63260</v>
      </c>
      <c r="J22004" t="s">
        <v>26</v>
      </c>
      <c r="K22004" t="s">
        <v>37</v>
      </c>
      <c r="L22004" t="s">
        <v>53</v>
      </c>
      <c r="M22004" t="s">
        <v>150</v>
      </c>
      <c r="N22004" t="s">
        <v>151</v>
      </c>
      <c r="O22004" t="s">
        <v>243</v>
      </c>
      <c r="P22004" s="1">
        <v>39083</v>
      </c>
      <c r="Q22004" t="s">
        <v>53</v>
      </c>
      <c r="R22004" t="s">
        <v>56</v>
      </c>
      <c r="S22004" t="s">
        <v>41</v>
      </c>
      <c r="T22004" t="s">
        <v>26</v>
      </c>
      <c r="U22004" t="s">
        <v>26</v>
      </c>
      <c r="V22004">
        <v>0</v>
      </c>
      <c r="W22004">
        <v>0</v>
      </c>
      <c r="X22004">
        <v>0</v>
      </c>
      <c r="Y22004">
        <v>0</v>
      </c>
      <c r="Z22004">
        <v>0</v>
      </c>
      <c r="AA22004">
        <v>1</v>
      </c>
      <c r="AB22004">
        <v>0</v>
      </c>
      <c r="AC22004">
        <v>0</v>
      </c>
      <c r="AD22004">
        <v>0</v>
      </c>
    </row>
    <row r="22005" spans="1:30" hidden="1" x14ac:dyDescent="0.3">
      <c r="A22005" t="s">
        <v>63257</v>
      </c>
      <c r="B22005" t="s">
        <v>63261</v>
      </c>
      <c r="C22005" t="s">
        <v>32</v>
      </c>
      <c r="D22005" t="s">
        <v>139</v>
      </c>
      <c r="E22005" s="1">
        <v>41620</v>
      </c>
      <c r="F22005">
        <v>2500000</v>
      </c>
      <c r="G22005" t="s">
        <v>63257</v>
      </c>
      <c r="H22005" t="s">
        <v>63259</v>
      </c>
      <c r="I22005" t="s">
        <v>63260</v>
      </c>
      <c r="J22005" t="s">
        <v>26</v>
      </c>
      <c r="K22005" t="s">
        <v>37</v>
      </c>
      <c r="L22005" t="s">
        <v>53</v>
      </c>
      <c r="M22005" t="s">
        <v>150</v>
      </c>
      <c r="N22005" t="s">
        <v>151</v>
      </c>
      <c r="O22005" t="s">
        <v>243</v>
      </c>
      <c r="P22005" s="1">
        <v>39083</v>
      </c>
      <c r="Q22005" t="s">
        <v>53</v>
      </c>
      <c r="R22005" t="s">
        <v>56</v>
      </c>
      <c r="S22005" t="s">
        <v>41</v>
      </c>
      <c r="T22005" t="s">
        <v>26</v>
      </c>
      <c r="U22005" t="s">
        <v>26</v>
      </c>
      <c r="V22005">
        <v>0</v>
      </c>
      <c r="W22005">
        <v>0</v>
      </c>
      <c r="X22005">
        <v>0</v>
      </c>
      <c r="Y22005">
        <v>0</v>
      </c>
      <c r="Z22005">
        <v>0</v>
      </c>
      <c r="AA22005">
        <v>1</v>
      </c>
      <c r="AB22005">
        <v>0</v>
      </c>
      <c r="AC22005">
        <v>0</v>
      </c>
      <c r="AD22005">
        <v>0</v>
      </c>
    </row>
    <row r="22006" spans="1:30" hidden="1" x14ac:dyDescent="0.3">
      <c r="A22006" t="s">
        <v>63257</v>
      </c>
      <c r="B22006" t="s">
        <v>63262</v>
      </c>
      <c r="C22006" t="s">
        <v>32</v>
      </c>
      <c r="D22006" t="s">
        <v>139</v>
      </c>
      <c r="E22006" t="s">
        <v>2763</v>
      </c>
      <c r="F22006">
        <v>15000000</v>
      </c>
      <c r="G22006" t="s">
        <v>63257</v>
      </c>
      <c r="H22006" t="s">
        <v>63259</v>
      </c>
      <c r="I22006" t="s">
        <v>63260</v>
      </c>
      <c r="J22006" t="s">
        <v>26</v>
      </c>
      <c r="K22006" t="s">
        <v>37</v>
      </c>
      <c r="L22006" t="s">
        <v>53</v>
      </c>
      <c r="M22006" t="s">
        <v>150</v>
      </c>
      <c r="N22006" t="s">
        <v>151</v>
      </c>
      <c r="O22006" t="s">
        <v>243</v>
      </c>
      <c r="P22006" s="1">
        <v>39083</v>
      </c>
      <c r="Q22006" t="s">
        <v>53</v>
      </c>
      <c r="R22006" t="s">
        <v>56</v>
      </c>
      <c r="S22006" t="s">
        <v>41</v>
      </c>
      <c r="T22006" t="s">
        <v>26</v>
      </c>
      <c r="U22006" t="s">
        <v>26</v>
      </c>
      <c r="V22006">
        <v>0</v>
      </c>
      <c r="W22006">
        <v>0</v>
      </c>
      <c r="X22006">
        <v>0</v>
      </c>
      <c r="Y22006">
        <v>0</v>
      </c>
      <c r="Z22006">
        <v>0</v>
      </c>
      <c r="AA22006">
        <v>1</v>
      </c>
      <c r="AB22006">
        <v>0</v>
      </c>
      <c r="AC22006">
        <v>0</v>
      </c>
      <c r="AD22006">
        <v>0</v>
      </c>
    </row>
    <row r="22007" spans="1:30" hidden="1" x14ac:dyDescent="0.3">
      <c r="A22007" t="s">
        <v>63257</v>
      </c>
      <c r="B22007" t="s">
        <v>63263</v>
      </c>
      <c r="C22007" t="s">
        <v>32</v>
      </c>
      <c r="D22007" t="s">
        <v>139</v>
      </c>
      <c r="E22007" s="1">
        <v>42251</v>
      </c>
      <c r="F22007">
        <v>5000000</v>
      </c>
      <c r="G22007" t="s">
        <v>63257</v>
      </c>
      <c r="H22007" t="s">
        <v>63259</v>
      </c>
      <c r="I22007" t="s">
        <v>63260</v>
      </c>
      <c r="J22007" t="s">
        <v>26</v>
      </c>
      <c r="K22007" t="s">
        <v>37</v>
      </c>
      <c r="L22007" t="s">
        <v>53</v>
      </c>
      <c r="M22007" t="s">
        <v>150</v>
      </c>
      <c r="N22007" t="s">
        <v>151</v>
      </c>
      <c r="O22007" t="s">
        <v>243</v>
      </c>
      <c r="P22007" s="1">
        <v>39083</v>
      </c>
      <c r="Q22007" t="s">
        <v>53</v>
      </c>
      <c r="R22007" t="s">
        <v>56</v>
      </c>
      <c r="S22007" t="s">
        <v>41</v>
      </c>
      <c r="T22007" t="s">
        <v>26</v>
      </c>
      <c r="U22007" t="s">
        <v>26</v>
      </c>
      <c r="V22007">
        <v>0</v>
      </c>
      <c r="W22007">
        <v>0</v>
      </c>
      <c r="X22007">
        <v>0</v>
      </c>
      <c r="Y22007">
        <v>0</v>
      </c>
      <c r="Z22007">
        <v>0</v>
      </c>
      <c r="AA22007">
        <v>1</v>
      </c>
      <c r="AB22007">
        <v>0</v>
      </c>
      <c r="AC22007">
        <v>0</v>
      </c>
      <c r="AD22007">
        <v>0</v>
      </c>
    </row>
    <row r="22008" spans="1:30" hidden="1" x14ac:dyDescent="0.3">
      <c r="A22008" t="s">
        <v>63257</v>
      </c>
      <c r="B22008" t="s">
        <v>63264</v>
      </c>
      <c r="C22008" t="s">
        <v>32</v>
      </c>
      <c r="D22008" t="s">
        <v>50</v>
      </c>
      <c r="E22008" s="1">
        <v>40239</v>
      </c>
      <c r="F22008">
        <v>5150000</v>
      </c>
      <c r="G22008" t="s">
        <v>63257</v>
      </c>
      <c r="H22008" t="s">
        <v>63259</v>
      </c>
      <c r="I22008" t="s">
        <v>63260</v>
      </c>
      <c r="J22008" t="s">
        <v>26</v>
      </c>
      <c r="K22008" t="s">
        <v>37</v>
      </c>
      <c r="L22008" t="s">
        <v>53</v>
      </c>
      <c r="M22008" t="s">
        <v>150</v>
      </c>
      <c r="N22008" t="s">
        <v>151</v>
      </c>
      <c r="O22008" t="s">
        <v>243</v>
      </c>
      <c r="P22008" s="1">
        <v>39083</v>
      </c>
      <c r="Q22008" t="s">
        <v>53</v>
      </c>
      <c r="R22008" t="s">
        <v>56</v>
      </c>
      <c r="S22008" t="s">
        <v>41</v>
      </c>
      <c r="T22008" t="s">
        <v>26</v>
      </c>
      <c r="U22008" t="s">
        <v>26</v>
      </c>
      <c r="V22008">
        <v>0</v>
      </c>
      <c r="W22008">
        <v>0</v>
      </c>
      <c r="X22008">
        <v>0</v>
      </c>
      <c r="Y22008">
        <v>0</v>
      </c>
      <c r="Z22008">
        <v>0</v>
      </c>
      <c r="AA22008">
        <v>1</v>
      </c>
      <c r="AB22008">
        <v>0</v>
      </c>
      <c r="AC22008">
        <v>0</v>
      </c>
      <c r="AD22008">
        <v>0</v>
      </c>
    </row>
    <row r="22009" spans="1:30" hidden="1" x14ac:dyDescent="0.3">
      <c r="A22009" t="s">
        <v>63257</v>
      </c>
      <c r="B22009" t="s">
        <v>63265</v>
      </c>
      <c r="C22009" t="s">
        <v>32</v>
      </c>
      <c r="D22009" t="s">
        <v>50</v>
      </c>
      <c r="E22009" t="s">
        <v>4457</v>
      </c>
      <c r="F22009">
        <v>12400000</v>
      </c>
      <c r="G22009" t="s">
        <v>63257</v>
      </c>
      <c r="H22009" t="s">
        <v>63259</v>
      </c>
      <c r="I22009" t="s">
        <v>63260</v>
      </c>
      <c r="J22009" t="s">
        <v>26</v>
      </c>
      <c r="K22009" t="s">
        <v>37</v>
      </c>
      <c r="L22009" t="s">
        <v>53</v>
      </c>
      <c r="M22009" t="s">
        <v>150</v>
      </c>
      <c r="N22009" t="s">
        <v>151</v>
      </c>
      <c r="O22009" t="s">
        <v>243</v>
      </c>
      <c r="P22009" s="1">
        <v>39083</v>
      </c>
      <c r="Q22009" t="s">
        <v>53</v>
      </c>
      <c r="R22009" t="s">
        <v>56</v>
      </c>
      <c r="S22009" t="s">
        <v>41</v>
      </c>
      <c r="T22009" t="s">
        <v>26</v>
      </c>
      <c r="U22009" t="s">
        <v>26</v>
      </c>
      <c r="V22009">
        <v>0</v>
      </c>
      <c r="W22009">
        <v>0</v>
      </c>
      <c r="X22009">
        <v>0</v>
      </c>
      <c r="Y22009">
        <v>0</v>
      </c>
      <c r="Z22009">
        <v>0</v>
      </c>
      <c r="AA22009">
        <v>1</v>
      </c>
      <c r="AB22009">
        <v>0</v>
      </c>
      <c r="AC22009">
        <v>0</v>
      </c>
      <c r="AD22009">
        <v>0</v>
      </c>
    </row>
    <row r="22010" spans="1:30" hidden="1" x14ac:dyDescent="0.3">
      <c r="A22010" t="s">
        <v>63257</v>
      </c>
      <c r="B22010" t="s">
        <v>63266</v>
      </c>
      <c r="C22010" t="s">
        <v>32</v>
      </c>
      <c r="D22010" t="s">
        <v>33</v>
      </c>
      <c r="E22010" t="s">
        <v>1009</v>
      </c>
      <c r="F22010">
        <v>6000000</v>
      </c>
      <c r="G22010" t="s">
        <v>63257</v>
      </c>
      <c r="H22010" t="s">
        <v>63259</v>
      </c>
      <c r="I22010" t="s">
        <v>63260</v>
      </c>
      <c r="J22010" t="s">
        <v>26</v>
      </c>
      <c r="K22010" t="s">
        <v>37</v>
      </c>
      <c r="L22010" t="s">
        <v>53</v>
      </c>
      <c r="M22010" t="s">
        <v>150</v>
      </c>
      <c r="N22010" t="s">
        <v>151</v>
      </c>
      <c r="O22010" t="s">
        <v>243</v>
      </c>
      <c r="P22010" s="1">
        <v>39083</v>
      </c>
      <c r="Q22010" t="s">
        <v>53</v>
      </c>
      <c r="R22010" t="s">
        <v>56</v>
      </c>
      <c r="S22010" t="s">
        <v>41</v>
      </c>
      <c r="T22010" t="s">
        <v>26</v>
      </c>
      <c r="U22010" t="s">
        <v>26</v>
      </c>
      <c r="V22010">
        <v>0</v>
      </c>
      <c r="W22010">
        <v>0</v>
      </c>
      <c r="X22010">
        <v>0</v>
      </c>
      <c r="Y22010">
        <v>0</v>
      </c>
      <c r="Z22010">
        <v>0</v>
      </c>
      <c r="AA22010">
        <v>1</v>
      </c>
      <c r="AB22010">
        <v>0</v>
      </c>
      <c r="AC22010">
        <v>0</v>
      </c>
      <c r="AD22010">
        <v>0</v>
      </c>
    </row>
    <row r="22011" spans="1:30" hidden="1" x14ac:dyDescent="0.3">
      <c r="A22011" t="s">
        <v>63257</v>
      </c>
      <c r="B22011" t="s">
        <v>63267</v>
      </c>
      <c r="C22011" t="s">
        <v>32</v>
      </c>
      <c r="D22011" t="s">
        <v>33</v>
      </c>
      <c r="E22011" t="s">
        <v>10369</v>
      </c>
      <c r="F22011">
        <v>20000000</v>
      </c>
      <c r="G22011" t="s">
        <v>63257</v>
      </c>
      <c r="H22011" t="s">
        <v>63259</v>
      </c>
      <c r="I22011" t="s">
        <v>63260</v>
      </c>
      <c r="J22011" t="s">
        <v>26</v>
      </c>
      <c r="K22011" t="s">
        <v>37</v>
      </c>
      <c r="L22011" t="s">
        <v>53</v>
      </c>
      <c r="M22011" t="s">
        <v>150</v>
      </c>
      <c r="N22011" t="s">
        <v>151</v>
      </c>
      <c r="O22011" t="s">
        <v>243</v>
      </c>
      <c r="P22011" s="1">
        <v>39083</v>
      </c>
      <c r="Q22011" t="s">
        <v>53</v>
      </c>
      <c r="R22011" t="s">
        <v>56</v>
      </c>
      <c r="S22011" t="s">
        <v>41</v>
      </c>
      <c r="T22011" t="s">
        <v>26</v>
      </c>
      <c r="U22011" t="s">
        <v>26</v>
      </c>
      <c r="V22011">
        <v>0</v>
      </c>
      <c r="W22011">
        <v>0</v>
      </c>
      <c r="X22011">
        <v>0</v>
      </c>
      <c r="Y22011">
        <v>0</v>
      </c>
      <c r="Z22011">
        <v>0</v>
      </c>
      <c r="AA22011">
        <v>1</v>
      </c>
      <c r="AB22011">
        <v>0</v>
      </c>
      <c r="AC22011">
        <v>0</v>
      </c>
      <c r="AD22011">
        <v>0</v>
      </c>
    </row>
    <row r="22012" spans="1:30" hidden="1" x14ac:dyDescent="0.3">
      <c r="A22012" t="s">
        <v>63268</v>
      </c>
      <c r="B22012" t="s">
        <v>63269</v>
      </c>
      <c r="C22012" t="s">
        <v>32</v>
      </c>
      <c r="E22012" t="s">
        <v>6943</v>
      </c>
      <c r="F22012">
        <v>30000</v>
      </c>
      <c r="G22012" t="s">
        <v>63268</v>
      </c>
      <c r="H22012" t="s">
        <v>63270</v>
      </c>
      <c r="I22012" t="s">
        <v>63271</v>
      </c>
      <c r="J22012" t="s">
        <v>26</v>
      </c>
      <c r="K22012" t="s">
        <v>37</v>
      </c>
      <c r="L22012" t="s">
        <v>53</v>
      </c>
      <c r="M22012" t="s">
        <v>123</v>
      </c>
      <c r="N22012" t="s">
        <v>5676</v>
      </c>
      <c r="O22012" t="s">
        <v>5676</v>
      </c>
      <c r="P22012" s="1">
        <v>40553</v>
      </c>
      <c r="Q22012" t="s">
        <v>53</v>
      </c>
      <c r="R22012" t="s">
        <v>56</v>
      </c>
      <c r="S22012" t="s">
        <v>41</v>
      </c>
      <c r="T22012" t="s">
        <v>26</v>
      </c>
      <c r="U22012" t="s">
        <v>26</v>
      </c>
      <c r="V22012">
        <v>0</v>
      </c>
      <c r="W22012">
        <v>0</v>
      </c>
      <c r="X22012">
        <v>0</v>
      </c>
      <c r="Y22012">
        <v>0</v>
      </c>
      <c r="Z22012">
        <v>0</v>
      </c>
      <c r="AA22012">
        <v>1</v>
      </c>
      <c r="AB22012">
        <v>0</v>
      </c>
      <c r="AC22012">
        <v>0</v>
      </c>
      <c r="AD22012">
        <v>0</v>
      </c>
    </row>
    <row r="22013" spans="1:30" hidden="1" x14ac:dyDescent="0.3">
      <c r="A22013" t="s">
        <v>63272</v>
      </c>
      <c r="B22013" t="s">
        <v>63273</v>
      </c>
      <c r="C22013" t="s">
        <v>32</v>
      </c>
      <c r="D22013" t="s">
        <v>33</v>
      </c>
      <c r="E22013" t="s">
        <v>4918</v>
      </c>
      <c r="F22013">
        <v>7000000</v>
      </c>
      <c r="G22013" t="s">
        <v>63272</v>
      </c>
      <c r="H22013" t="s">
        <v>63274</v>
      </c>
      <c r="I22013" t="s">
        <v>63275</v>
      </c>
      <c r="J22013" t="s">
        <v>26</v>
      </c>
      <c r="K22013" t="s">
        <v>37</v>
      </c>
      <c r="L22013" t="s">
        <v>53</v>
      </c>
      <c r="M22013" t="s">
        <v>150</v>
      </c>
      <c r="N22013" t="s">
        <v>151</v>
      </c>
      <c r="O22013" t="s">
        <v>151</v>
      </c>
      <c r="P22013" s="1">
        <v>40909</v>
      </c>
      <c r="Q22013" t="s">
        <v>53</v>
      </c>
      <c r="R22013" t="s">
        <v>56</v>
      </c>
      <c r="S22013" t="s">
        <v>41</v>
      </c>
      <c r="T22013" t="s">
        <v>26</v>
      </c>
      <c r="U22013" t="s">
        <v>26</v>
      </c>
      <c r="V22013">
        <v>0</v>
      </c>
      <c r="W22013">
        <v>0</v>
      </c>
      <c r="X22013">
        <v>0</v>
      </c>
      <c r="Y22013">
        <v>0</v>
      </c>
      <c r="Z22013">
        <v>0</v>
      </c>
      <c r="AA22013">
        <v>1</v>
      </c>
      <c r="AB22013">
        <v>0</v>
      </c>
      <c r="AC22013">
        <v>0</v>
      </c>
      <c r="AD22013">
        <v>0</v>
      </c>
    </row>
    <row r="22014" spans="1:30" hidden="1" x14ac:dyDescent="0.3">
      <c r="A22014" t="s">
        <v>63272</v>
      </c>
      <c r="B22014" t="s">
        <v>63276</v>
      </c>
      <c r="C22014" t="s">
        <v>32</v>
      </c>
      <c r="D22014" t="s">
        <v>139</v>
      </c>
      <c r="E22014" s="1">
        <v>42160</v>
      </c>
      <c r="F22014">
        <v>11600000</v>
      </c>
      <c r="G22014" t="s">
        <v>63272</v>
      </c>
      <c r="H22014" t="s">
        <v>63274</v>
      </c>
      <c r="I22014" t="s">
        <v>63275</v>
      </c>
      <c r="J22014" t="s">
        <v>26</v>
      </c>
      <c r="K22014" t="s">
        <v>37</v>
      </c>
      <c r="L22014" t="s">
        <v>53</v>
      </c>
      <c r="M22014" t="s">
        <v>150</v>
      </c>
      <c r="N22014" t="s">
        <v>151</v>
      </c>
      <c r="O22014" t="s">
        <v>151</v>
      </c>
      <c r="P22014" s="1">
        <v>40909</v>
      </c>
      <c r="Q22014" t="s">
        <v>53</v>
      </c>
      <c r="R22014" t="s">
        <v>56</v>
      </c>
      <c r="S22014" t="s">
        <v>41</v>
      </c>
      <c r="T22014" t="s">
        <v>26</v>
      </c>
      <c r="U22014" t="s">
        <v>26</v>
      </c>
      <c r="V22014">
        <v>0</v>
      </c>
      <c r="W22014">
        <v>0</v>
      </c>
      <c r="X22014">
        <v>0</v>
      </c>
      <c r="Y22014">
        <v>0</v>
      </c>
      <c r="Z22014">
        <v>0</v>
      </c>
      <c r="AA22014">
        <v>1</v>
      </c>
      <c r="AB22014">
        <v>0</v>
      </c>
      <c r="AC22014">
        <v>0</v>
      </c>
      <c r="AD22014">
        <v>0</v>
      </c>
    </row>
    <row r="22015" spans="1:30" hidden="1" x14ac:dyDescent="0.3">
      <c r="A22015" t="s">
        <v>63272</v>
      </c>
      <c r="B22015" t="s">
        <v>63277</v>
      </c>
      <c r="C22015" t="s">
        <v>32</v>
      </c>
      <c r="D22015" t="s">
        <v>50</v>
      </c>
      <c r="E22015" s="1">
        <v>41038</v>
      </c>
      <c r="F22015">
        <v>8100000</v>
      </c>
      <c r="G22015" t="s">
        <v>63272</v>
      </c>
      <c r="H22015" t="s">
        <v>63274</v>
      </c>
      <c r="I22015" t="s">
        <v>63275</v>
      </c>
      <c r="J22015" t="s">
        <v>26</v>
      </c>
      <c r="K22015" t="s">
        <v>37</v>
      </c>
      <c r="L22015" t="s">
        <v>53</v>
      </c>
      <c r="M22015" t="s">
        <v>150</v>
      </c>
      <c r="N22015" t="s">
        <v>151</v>
      </c>
      <c r="O22015" t="s">
        <v>151</v>
      </c>
      <c r="P22015" s="1">
        <v>40909</v>
      </c>
      <c r="Q22015" t="s">
        <v>53</v>
      </c>
      <c r="R22015" t="s">
        <v>56</v>
      </c>
      <c r="S22015" t="s">
        <v>41</v>
      </c>
      <c r="T22015" t="s">
        <v>26</v>
      </c>
      <c r="U22015" t="s">
        <v>26</v>
      </c>
      <c r="V22015">
        <v>0</v>
      </c>
      <c r="W22015">
        <v>0</v>
      </c>
      <c r="X22015">
        <v>0</v>
      </c>
      <c r="Y22015">
        <v>0</v>
      </c>
      <c r="Z22015">
        <v>0</v>
      </c>
      <c r="AA22015">
        <v>1</v>
      </c>
      <c r="AB22015">
        <v>0</v>
      </c>
      <c r="AC22015">
        <v>0</v>
      </c>
      <c r="AD22015">
        <v>0</v>
      </c>
    </row>
    <row r="22016" spans="1:30" hidden="1" x14ac:dyDescent="0.3">
      <c r="A22016" t="s">
        <v>63278</v>
      </c>
      <c r="B22016" t="s">
        <v>63279</v>
      </c>
      <c r="C22016" t="s">
        <v>32</v>
      </c>
      <c r="E22016" s="1">
        <v>39574</v>
      </c>
      <c r="F22016">
        <v>15600000</v>
      </c>
      <c r="G22016" t="s">
        <v>63278</v>
      </c>
      <c r="H22016" t="s">
        <v>63280</v>
      </c>
      <c r="I22016" t="s">
        <v>63281</v>
      </c>
      <c r="J22016" t="s">
        <v>26</v>
      </c>
      <c r="K22016" t="s">
        <v>37</v>
      </c>
      <c r="L22016" t="s">
        <v>53</v>
      </c>
      <c r="M22016" t="s">
        <v>150</v>
      </c>
      <c r="N22016" t="s">
        <v>151</v>
      </c>
      <c r="O22016" t="s">
        <v>21155</v>
      </c>
      <c r="P22016" s="1">
        <v>34335</v>
      </c>
      <c r="Q22016" t="s">
        <v>53</v>
      </c>
      <c r="R22016" t="s">
        <v>56</v>
      </c>
      <c r="S22016" t="s">
        <v>41</v>
      </c>
      <c r="T22016" t="s">
        <v>26</v>
      </c>
      <c r="U22016" t="s">
        <v>26</v>
      </c>
      <c r="V22016">
        <v>0</v>
      </c>
      <c r="W22016">
        <v>0</v>
      </c>
      <c r="X22016">
        <v>0</v>
      </c>
      <c r="Y22016">
        <v>0</v>
      </c>
      <c r="Z22016">
        <v>0</v>
      </c>
      <c r="AA22016">
        <v>1</v>
      </c>
      <c r="AB22016">
        <v>0</v>
      </c>
      <c r="AC22016">
        <v>0</v>
      </c>
      <c r="AD22016">
        <v>0</v>
      </c>
    </row>
    <row r="22017" spans="1:30" hidden="1" x14ac:dyDescent="0.3">
      <c r="A22017" t="s">
        <v>63278</v>
      </c>
      <c r="B22017" t="s">
        <v>63282</v>
      </c>
      <c r="C22017" t="s">
        <v>32</v>
      </c>
      <c r="E22017" t="s">
        <v>2578</v>
      </c>
      <c r="F22017">
        <v>2500000</v>
      </c>
      <c r="G22017" t="s">
        <v>63278</v>
      </c>
      <c r="H22017" t="s">
        <v>63280</v>
      </c>
      <c r="I22017" t="s">
        <v>63281</v>
      </c>
      <c r="J22017" t="s">
        <v>26</v>
      </c>
      <c r="K22017" t="s">
        <v>37</v>
      </c>
      <c r="L22017" t="s">
        <v>53</v>
      </c>
      <c r="M22017" t="s">
        <v>150</v>
      </c>
      <c r="N22017" t="s">
        <v>151</v>
      </c>
      <c r="O22017" t="s">
        <v>21155</v>
      </c>
      <c r="P22017" s="1">
        <v>34335</v>
      </c>
      <c r="Q22017" t="s">
        <v>53</v>
      </c>
      <c r="R22017" t="s">
        <v>56</v>
      </c>
      <c r="S22017" t="s">
        <v>41</v>
      </c>
      <c r="T22017" t="s">
        <v>26</v>
      </c>
      <c r="U22017" t="s">
        <v>26</v>
      </c>
      <c r="V22017">
        <v>0</v>
      </c>
      <c r="W22017">
        <v>0</v>
      </c>
      <c r="X22017">
        <v>0</v>
      </c>
      <c r="Y22017">
        <v>0</v>
      </c>
      <c r="Z22017">
        <v>0</v>
      </c>
      <c r="AA22017">
        <v>1</v>
      </c>
      <c r="AB22017">
        <v>0</v>
      </c>
      <c r="AC22017">
        <v>0</v>
      </c>
      <c r="AD22017">
        <v>0</v>
      </c>
    </row>
    <row r="22018" spans="1:30" hidden="1" x14ac:dyDescent="0.3">
      <c r="A22018" t="s">
        <v>63283</v>
      </c>
      <c r="B22018" t="s">
        <v>63284</v>
      </c>
      <c r="C22018" t="s">
        <v>32</v>
      </c>
      <c r="D22018" t="s">
        <v>50</v>
      </c>
      <c r="E22018" s="1">
        <v>41220</v>
      </c>
      <c r="F22018">
        <v>2700000</v>
      </c>
      <c r="G22018" t="s">
        <v>63283</v>
      </c>
      <c r="H22018" t="s">
        <v>63285</v>
      </c>
      <c r="I22018" t="s">
        <v>63286</v>
      </c>
      <c r="J22018" t="s">
        <v>26</v>
      </c>
      <c r="K22018" t="s">
        <v>37</v>
      </c>
      <c r="L22018" t="s">
        <v>53</v>
      </c>
      <c r="M22018" t="s">
        <v>679</v>
      </c>
      <c r="N22018" t="s">
        <v>789</v>
      </c>
      <c r="O22018" t="s">
        <v>9732</v>
      </c>
      <c r="P22018" s="1">
        <v>39083</v>
      </c>
      <c r="Q22018" t="s">
        <v>53</v>
      </c>
      <c r="R22018" t="s">
        <v>56</v>
      </c>
      <c r="S22018" t="s">
        <v>41</v>
      </c>
      <c r="T22018" t="s">
        <v>26</v>
      </c>
      <c r="U22018" t="s">
        <v>26</v>
      </c>
      <c r="V22018">
        <v>0</v>
      </c>
      <c r="W22018">
        <v>0</v>
      </c>
      <c r="X22018">
        <v>0</v>
      </c>
      <c r="Y22018">
        <v>0</v>
      </c>
      <c r="Z22018">
        <v>0</v>
      </c>
      <c r="AA22018">
        <v>1</v>
      </c>
      <c r="AB22018">
        <v>0</v>
      </c>
      <c r="AC22018">
        <v>0</v>
      </c>
      <c r="AD22018">
        <v>0</v>
      </c>
    </row>
    <row r="22019" spans="1:30" hidden="1" x14ac:dyDescent="0.3">
      <c r="A22019" t="s">
        <v>63287</v>
      </c>
      <c r="B22019" t="s">
        <v>63288</v>
      </c>
      <c r="C22019" t="s">
        <v>32</v>
      </c>
      <c r="E22019" s="1">
        <v>41793</v>
      </c>
      <c r="F22019">
        <v>45000</v>
      </c>
      <c r="G22019" t="s">
        <v>63287</v>
      </c>
      <c r="H22019" t="s">
        <v>63289</v>
      </c>
      <c r="I22019" t="s">
        <v>63290</v>
      </c>
      <c r="J22019" t="s">
        <v>26</v>
      </c>
      <c r="K22019" t="s">
        <v>37</v>
      </c>
      <c r="L22019" t="s">
        <v>53</v>
      </c>
      <c r="M22019" t="s">
        <v>747</v>
      </c>
      <c r="N22019" t="s">
        <v>748</v>
      </c>
      <c r="O22019" t="s">
        <v>25024</v>
      </c>
      <c r="Q22019" t="s">
        <v>53</v>
      </c>
      <c r="R22019" t="s">
        <v>56</v>
      </c>
      <c r="S22019" t="s">
        <v>41</v>
      </c>
      <c r="T22019" t="s">
        <v>26</v>
      </c>
      <c r="U22019" t="s">
        <v>26</v>
      </c>
      <c r="V22019">
        <v>0</v>
      </c>
      <c r="W22019">
        <v>0</v>
      </c>
      <c r="X22019">
        <v>0</v>
      </c>
      <c r="Y22019">
        <v>0</v>
      </c>
      <c r="Z22019">
        <v>0</v>
      </c>
      <c r="AA22019">
        <v>1</v>
      </c>
      <c r="AB22019">
        <v>0</v>
      </c>
      <c r="AC22019">
        <v>0</v>
      </c>
      <c r="AD22019">
        <v>0</v>
      </c>
    </row>
    <row r="22020" spans="1:30" hidden="1" x14ac:dyDescent="0.3">
      <c r="A22020" t="s">
        <v>63291</v>
      </c>
      <c r="B22020" t="s">
        <v>63292</v>
      </c>
      <c r="C22020" t="s">
        <v>32</v>
      </c>
      <c r="E22020" s="1">
        <v>38597</v>
      </c>
      <c r="F22020">
        <v>10900000</v>
      </c>
      <c r="G22020" t="s">
        <v>63291</v>
      </c>
      <c r="H22020" t="s">
        <v>63293</v>
      </c>
      <c r="I22020" t="s">
        <v>63294</v>
      </c>
      <c r="J22020" t="s">
        <v>63295</v>
      </c>
      <c r="K22020" t="s">
        <v>109</v>
      </c>
      <c r="L22020" t="s">
        <v>53</v>
      </c>
      <c r="M22020" t="s">
        <v>54</v>
      </c>
      <c r="N22020" t="s">
        <v>8609</v>
      </c>
      <c r="O22020" t="s">
        <v>19186</v>
      </c>
      <c r="P22020" s="1">
        <v>25204</v>
      </c>
      <c r="Q22020" t="s">
        <v>53</v>
      </c>
      <c r="R22020" t="s">
        <v>56</v>
      </c>
      <c r="S22020" t="s">
        <v>41</v>
      </c>
      <c r="T22020" t="s">
        <v>26</v>
      </c>
      <c r="U22020" t="s">
        <v>26</v>
      </c>
      <c r="V22020">
        <v>0</v>
      </c>
      <c r="W22020">
        <v>0</v>
      </c>
      <c r="X22020">
        <v>0</v>
      </c>
      <c r="Y22020">
        <v>0</v>
      </c>
      <c r="Z22020">
        <v>0</v>
      </c>
      <c r="AA22020">
        <v>1</v>
      </c>
      <c r="AB22020">
        <v>0</v>
      </c>
      <c r="AC22020">
        <v>0</v>
      </c>
      <c r="AD22020">
        <v>0</v>
      </c>
    </row>
    <row r="22021" spans="1:30" hidden="1" x14ac:dyDescent="0.3">
      <c r="A22021" t="s">
        <v>63296</v>
      </c>
      <c r="B22021" t="s">
        <v>63297</v>
      </c>
      <c r="C22021" t="s">
        <v>32</v>
      </c>
      <c r="E22021" t="s">
        <v>753</v>
      </c>
      <c r="F22021">
        <v>218500</v>
      </c>
      <c r="G22021" t="s">
        <v>63296</v>
      </c>
      <c r="H22021" t="s">
        <v>63298</v>
      </c>
      <c r="I22021" t="s">
        <v>63299</v>
      </c>
      <c r="J22021" t="s">
        <v>26</v>
      </c>
      <c r="K22021" t="s">
        <v>37</v>
      </c>
      <c r="L22021" t="s">
        <v>53</v>
      </c>
      <c r="M22021" t="s">
        <v>2261</v>
      </c>
      <c r="N22021" t="s">
        <v>1469</v>
      </c>
      <c r="O22021" t="s">
        <v>1469</v>
      </c>
      <c r="Q22021" t="s">
        <v>53</v>
      </c>
      <c r="R22021" t="s">
        <v>56</v>
      </c>
      <c r="S22021" t="s">
        <v>41</v>
      </c>
      <c r="T22021" t="s">
        <v>26</v>
      </c>
      <c r="U22021" t="s">
        <v>26</v>
      </c>
      <c r="V22021">
        <v>0</v>
      </c>
      <c r="W22021">
        <v>0</v>
      </c>
      <c r="X22021">
        <v>0</v>
      </c>
      <c r="Y22021">
        <v>0</v>
      </c>
      <c r="Z22021">
        <v>0</v>
      </c>
      <c r="AA22021">
        <v>1</v>
      </c>
      <c r="AB22021">
        <v>0</v>
      </c>
      <c r="AC22021">
        <v>0</v>
      </c>
      <c r="AD22021">
        <v>0</v>
      </c>
    </row>
    <row r="22022" spans="1:30" hidden="1" x14ac:dyDescent="0.3">
      <c r="A22022" t="s">
        <v>63296</v>
      </c>
      <c r="B22022" t="s">
        <v>63300</v>
      </c>
      <c r="C22022" t="s">
        <v>32</v>
      </c>
      <c r="E22022" s="1">
        <v>42280</v>
      </c>
      <c r="F22022">
        <v>425000</v>
      </c>
      <c r="G22022" t="s">
        <v>63296</v>
      </c>
      <c r="H22022" t="s">
        <v>63298</v>
      </c>
      <c r="I22022" t="s">
        <v>63299</v>
      </c>
      <c r="J22022" t="s">
        <v>26</v>
      </c>
      <c r="K22022" t="s">
        <v>37</v>
      </c>
      <c r="L22022" t="s">
        <v>53</v>
      </c>
      <c r="M22022" t="s">
        <v>2261</v>
      </c>
      <c r="N22022" t="s">
        <v>1469</v>
      </c>
      <c r="O22022" t="s">
        <v>1469</v>
      </c>
      <c r="Q22022" t="s">
        <v>53</v>
      </c>
      <c r="R22022" t="s">
        <v>56</v>
      </c>
      <c r="S22022" t="s">
        <v>41</v>
      </c>
      <c r="T22022" t="s">
        <v>26</v>
      </c>
      <c r="U22022" t="s">
        <v>26</v>
      </c>
      <c r="V22022">
        <v>0</v>
      </c>
      <c r="W22022">
        <v>0</v>
      </c>
      <c r="X22022">
        <v>0</v>
      </c>
      <c r="Y22022">
        <v>0</v>
      </c>
      <c r="Z22022">
        <v>0</v>
      </c>
      <c r="AA22022">
        <v>1</v>
      </c>
      <c r="AB22022">
        <v>0</v>
      </c>
      <c r="AC22022">
        <v>0</v>
      </c>
      <c r="AD22022">
        <v>0</v>
      </c>
    </row>
    <row r="22023" spans="1:30" hidden="1" x14ac:dyDescent="0.3">
      <c r="A22023" t="s">
        <v>63301</v>
      </c>
      <c r="B22023" t="s">
        <v>63302</v>
      </c>
      <c r="C22023" t="s">
        <v>32</v>
      </c>
      <c r="E22023" s="1">
        <v>41580</v>
      </c>
      <c r="F22023">
        <v>4690811</v>
      </c>
      <c r="G22023" t="s">
        <v>63301</v>
      </c>
      <c r="H22023" t="s">
        <v>63303</v>
      </c>
      <c r="I22023" t="s">
        <v>63304</v>
      </c>
      <c r="J22023" t="s">
        <v>26</v>
      </c>
      <c r="K22023" t="s">
        <v>37</v>
      </c>
      <c r="L22023" t="s">
        <v>53</v>
      </c>
      <c r="M22023" t="s">
        <v>73</v>
      </c>
      <c r="N22023" t="s">
        <v>8878</v>
      </c>
      <c r="O22023" t="s">
        <v>10175</v>
      </c>
      <c r="P22023" s="1">
        <v>34700</v>
      </c>
      <c r="Q22023" t="s">
        <v>53</v>
      </c>
      <c r="R22023" t="s">
        <v>56</v>
      </c>
      <c r="S22023" t="s">
        <v>41</v>
      </c>
      <c r="T22023" t="s">
        <v>26</v>
      </c>
      <c r="U22023" t="s">
        <v>26</v>
      </c>
      <c r="V22023">
        <v>0</v>
      </c>
      <c r="W22023">
        <v>0</v>
      </c>
      <c r="X22023">
        <v>0</v>
      </c>
      <c r="Y22023">
        <v>0</v>
      </c>
      <c r="Z22023">
        <v>0</v>
      </c>
      <c r="AA22023">
        <v>1</v>
      </c>
      <c r="AB22023">
        <v>0</v>
      </c>
      <c r="AC22023">
        <v>0</v>
      </c>
      <c r="AD22023">
        <v>0</v>
      </c>
    </row>
    <row r="22024" spans="1:30" hidden="1" x14ac:dyDescent="0.3">
      <c r="A22024" t="s">
        <v>63301</v>
      </c>
      <c r="B22024" t="s">
        <v>63305</v>
      </c>
      <c r="C22024" t="s">
        <v>32</v>
      </c>
      <c r="E22024" t="s">
        <v>2473</v>
      </c>
      <c r="F22024">
        <v>7986911</v>
      </c>
      <c r="G22024" t="s">
        <v>63301</v>
      </c>
      <c r="H22024" t="s">
        <v>63303</v>
      </c>
      <c r="I22024" t="s">
        <v>63304</v>
      </c>
      <c r="J22024" t="s">
        <v>26</v>
      </c>
      <c r="K22024" t="s">
        <v>37</v>
      </c>
      <c r="L22024" t="s">
        <v>53</v>
      </c>
      <c r="M22024" t="s">
        <v>73</v>
      </c>
      <c r="N22024" t="s">
        <v>8878</v>
      </c>
      <c r="O22024" t="s">
        <v>10175</v>
      </c>
      <c r="P22024" s="1">
        <v>34700</v>
      </c>
      <c r="Q22024" t="s">
        <v>53</v>
      </c>
      <c r="R22024" t="s">
        <v>56</v>
      </c>
      <c r="S22024" t="s">
        <v>41</v>
      </c>
      <c r="T22024" t="s">
        <v>26</v>
      </c>
      <c r="U22024" t="s">
        <v>26</v>
      </c>
      <c r="V22024">
        <v>0</v>
      </c>
      <c r="W22024">
        <v>0</v>
      </c>
      <c r="X22024">
        <v>0</v>
      </c>
      <c r="Y22024">
        <v>0</v>
      </c>
      <c r="Z22024">
        <v>0</v>
      </c>
      <c r="AA22024">
        <v>1</v>
      </c>
      <c r="AB22024">
        <v>0</v>
      </c>
      <c r="AC22024">
        <v>0</v>
      </c>
      <c r="AD22024">
        <v>0</v>
      </c>
    </row>
    <row r="22025" spans="1:30" hidden="1" x14ac:dyDescent="0.3">
      <c r="A22025" t="s">
        <v>63301</v>
      </c>
      <c r="B22025" t="s">
        <v>63306</v>
      </c>
      <c r="C22025" t="s">
        <v>32</v>
      </c>
      <c r="D22025" t="s">
        <v>33</v>
      </c>
      <c r="E22025" t="s">
        <v>20512</v>
      </c>
      <c r="F22025">
        <v>3200000</v>
      </c>
      <c r="G22025" t="s">
        <v>63301</v>
      </c>
      <c r="H22025" t="s">
        <v>63303</v>
      </c>
      <c r="I22025" t="s">
        <v>63304</v>
      </c>
      <c r="J22025" t="s">
        <v>26</v>
      </c>
      <c r="K22025" t="s">
        <v>37</v>
      </c>
      <c r="L22025" t="s">
        <v>53</v>
      </c>
      <c r="M22025" t="s">
        <v>73</v>
      </c>
      <c r="N22025" t="s">
        <v>8878</v>
      </c>
      <c r="O22025" t="s">
        <v>10175</v>
      </c>
      <c r="P22025" s="1">
        <v>34700</v>
      </c>
      <c r="Q22025" t="s">
        <v>53</v>
      </c>
      <c r="R22025" t="s">
        <v>56</v>
      </c>
      <c r="S22025" t="s">
        <v>41</v>
      </c>
      <c r="T22025" t="s">
        <v>26</v>
      </c>
      <c r="U22025" t="s">
        <v>26</v>
      </c>
      <c r="V22025">
        <v>0</v>
      </c>
      <c r="W22025">
        <v>0</v>
      </c>
      <c r="X22025">
        <v>0</v>
      </c>
      <c r="Y22025">
        <v>0</v>
      </c>
      <c r="Z22025">
        <v>0</v>
      </c>
      <c r="AA22025">
        <v>1</v>
      </c>
      <c r="AB22025">
        <v>0</v>
      </c>
      <c r="AC22025">
        <v>0</v>
      </c>
      <c r="AD22025">
        <v>0</v>
      </c>
    </row>
    <row r="22026" spans="1:30" hidden="1" x14ac:dyDescent="0.3">
      <c r="A22026" t="s">
        <v>63301</v>
      </c>
      <c r="B22026" t="s">
        <v>63307</v>
      </c>
      <c r="C22026" t="s">
        <v>32</v>
      </c>
      <c r="E22026" t="s">
        <v>11151</v>
      </c>
      <c r="F22026">
        <v>2500000</v>
      </c>
      <c r="G22026" t="s">
        <v>63301</v>
      </c>
      <c r="H22026" t="s">
        <v>63303</v>
      </c>
      <c r="I22026" t="s">
        <v>63304</v>
      </c>
      <c r="J22026" t="s">
        <v>26</v>
      </c>
      <c r="K22026" t="s">
        <v>37</v>
      </c>
      <c r="L22026" t="s">
        <v>53</v>
      </c>
      <c r="M22026" t="s">
        <v>73</v>
      </c>
      <c r="N22026" t="s">
        <v>8878</v>
      </c>
      <c r="O22026" t="s">
        <v>10175</v>
      </c>
      <c r="P22026" s="1">
        <v>34700</v>
      </c>
      <c r="Q22026" t="s">
        <v>53</v>
      </c>
      <c r="R22026" t="s">
        <v>56</v>
      </c>
      <c r="S22026" t="s">
        <v>41</v>
      </c>
      <c r="T22026" t="s">
        <v>26</v>
      </c>
      <c r="U22026" t="s">
        <v>26</v>
      </c>
      <c r="V22026">
        <v>0</v>
      </c>
      <c r="W22026">
        <v>0</v>
      </c>
      <c r="X22026">
        <v>0</v>
      </c>
      <c r="Y22026">
        <v>0</v>
      </c>
      <c r="Z22026">
        <v>0</v>
      </c>
      <c r="AA22026">
        <v>1</v>
      </c>
      <c r="AB22026">
        <v>0</v>
      </c>
      <c r="AC22026">
        <v>0</v>
      </c>
      <c r="AD22026">
        <v>0</v>
      </c>
    </row>
    <row r="22027" spans="1:30" hidden="1" x14ac:dyDescent="0.3">
      <c r="A22027" t="s">
        <v>63301</v>
      </c>
      <c r="B22027" t="s">
        <v>63308</v>
      </c>
      <c r="C22027" t="s">
        <v>32</v>
      </c>
      <c r="E22027" t="s">
        <v>1875</v>
      </c>
      <c r="F22027">
        <v>5088500</v>
      </c>
      <c r="G22027" t="s">
        <v>63301</v>
      </c>
      <c r="H22027" t="s">
        <v>63303</v>
      </c>
      <c r="I22027" t="s">
        <v>63304</v>
      </c>
      <c r="J22027" t="s">
        <v>26</v>
      </c>
      <c r="K22027" t="s">
        <v>37</v>
      </c>
      <c r="L22027" t="s">
        <v>53</v>
      </c>
      <c r="M22027" t="s">
        <v>73</v>
      </c>
      <c r="N22027" t="s">
        <v>8878</v>
      </c>
      <c r="O22027" t="s">
        <v>10175</v>
      </c>
      <c r="P22027" s="1">
        <v>34700</v>
      </c>
      <c r="Q22027" t="s">
        <v>53</v>
      </c>
      <c r="R22027" t="s">
        <v>56</v>
      </c>
      <c r="S22027" t="s">
        <v>41</v>
      </c>
      <c r="T22027" t="s">
        <v>26</v>
      </c>
      <c r="U22027" t="s">
        <v>26</v>
      </c>
      <c r="V22027">
        <v>0</v>
      </c>
      <c r="W22027">
        <v>0</v>
      </c>
      <c r="X22027">
        <v>0</v>
      </c>
      <c r="Y22027">
        <v>0</v>
      </c>
      <c r="Z22027">
        <v>0</v>
      </c>
      <c r="AA22027">
        <v>1</v>
      </c>
      <c r="AB22027">
        <v>0</v>
      </c>
      <c r="AC22027">
        <v>0</v>
      </c>
      <c r="AD22027">
        <v>0</v>
      </c>
    </row>
    <row r="22028" spans="1:30" hidden="1" x14ac:dyDescent="0.3">
      <c r="A22028" t="s">
        <v>63309</v>
      </c>
      <c r="B22028" t="s">
        <v>63310</v>
      </c>
      <c r="C22028" t="s">
        <v>32</v>
      </c>
      <c r="E22028" t="s">
        <v>11898</v>
      </c>
      <c r="F22028">
        <v>417500</v>
      </c>
      <c r="G22028" t="s">
        <v>63309</v>
      </c>
      <c r="H22028" t="s">
        <v>63311</v>
      </c>
      <c r="I22028" t="s">
        <v>63312</v>
      </c>
      <c r="J22028" t="s">
        <v>26</v>
      </c>
      <c r="K22028" t="s">
        <v>37</v>
      </c>
      <c r="L22028" t="s">
        <v>53</v>
      </c>
      <c r="M22028" t="s">
        <v>1684</v>
      </c>
      <c r="N22028" t="s">
        <v>1685</v>
      </c>
      <c r="O22028" t="s">
        <v>63313</v>
      </c>
      <c r="P22028" s="1">
        <v>34700</v>
      </c>
      <c r="Q22028" t="s">
        <v>53</v>
      </c>
      <c r="R22028" t="s">
        <v>56</v>
      </c>
      <c r="S22028" t="s">
        <v>41</v>
      </c>
      <c r="T22028" t="s">
        <v>26</v>
      </c>
      <c r="U22028" t="s">
        <v>26</v>
      </c>
      <c r="V22028">
        <v>0</v>
      </c>
      <c r="W22028">
        <v>0</v>
      </c>
      <c r="X22028">
        <v>0</v>
      </c>
      <c r="Y22028">
        <v>0</v>
      </c>
      <c r="Z22028">
        <v>0</v>
      </c>
      <c r="AA22028">
        <v>1</v>
      </c>
      <c r="AB22028">
        <v>0</v>
      </c>
      <c r="AC22028">
        <v>0</v>
      </c>
      <c r="AD22028">
        <v>0</v>
      </c>
    </row>
    <row r="22029" spans="1:30" hidden="1" x14ac:dyDescent="0.3">
      <c r="A22029" t="s">
        <v>63309</v>
      </c>
      <c r="B22029" t="s">
        <v>63314</v>
      </c>
      <c r="C22029" t="s">
        <v>32</v>
      </c>
      <c r="E22029" t="s">
        <v>2714</v>
      </c>
      <c r="F22029">
        <v>210500</v>
      </c>
      <c r="G22029" t="s">
        <v>63309</v>
      </c>
      <c r="H22029" t="s">
        <v>63311</v>
      </c>
      <c r="I22029" t="s">
        <v>63312</v>
      </c>
      <c r="J22029" t="s">
        <v>26</v>
      </c>
      <c r="K22029" t="s">
        <v>37</v>
      </c>
      <c r="L22029" t="s">
        <v>53</v>
      </c>
      <c r="M22029" t="s">
        <v>1684</v>
      </c>
      <c r="N22029" t="s">
        <v>1685</v>
      </c>
      <c r="O22029" t="s">
        <v>63313</v>
      </c>
      <c r="P22029" s="1">
        <v>34700</v>
      </c>
      <c r="Q22029" t="s">
        <v>53</v>
      </c>
      <c r="R22029" t="s">
        <v>56</v>
      </c>
      <c r="S22029" t="s">
        <v>41</v>
      </c>
      <c r="T22029" t="s">
        <v>26</v>
      </c>
      <c r="U22029" t="s">
        <v>26</v>
      </c>
      <c r="V22029">
        <v>0</v>
      </c>
      <c r="W22029">
        <v>0</v>
      </c>
      <c r="X22029">
        <v>0</v>
      </c>
      <c r="Y22029">
        <v>0</v>
      </c>
      <c r="Z22029">
        <v>0</v>
      </c>
      <c r="AA22029">
        <v>1</v>
      </c>
      <c r="AB22029">
        <v>0</v>
      </c>
      <c r="AC22029">
        <v>0</v>
      </c>
      <c r="AD22029">
        <v>0</v>
      </c>
    </row>
    <row r="22030" spans="1:30" hidden="1" x14ac:dyDescent="0.3">
      <c r="A22030" t="s">
        <v>63315</v>
      </c>
      <c r="B22030" t="s">
        <v>63316</v>
      </c>
      <c r="C22030" t="s">
        <v>32</v>
      </c>
      <c r="E22030" t="s">
        <v>1385</v>
      </c>
      <c r="F22030">
        <v>199161</v>
      </c>
      <c r="G22030" t="s">
        <v>63315</v>
      </c>
      <c r="H22030" t="s">
        <v>63317</v>
      </c>
      <c r="I22030" t="s">
        <v>63318</v>
      </c>
      <c r="J22030" t="s">
        <v>26</v>
      </c>
      <c r="K22030" t="s">
        <v>37</v>
      </c>
      <c r="L22030" t="s">
        <v>53</v>
      </c>
      <c r="M22030" t="s">
        <v>54</v>
      </c>
      <c r="N22030" t="s">
        <v>4801</v>
      </c>
      <c r="O22030" t="s">
        <v>4801</v>
      </c>
      <c r="P22030" s="1">
        <v>41280</v>
      </c>
      <c r="Q22030" t="s">
        <v>53</v>
      </c>
      <c r="R22030" t="s">
        <v>56</v>
      </c>
      <c r="S22030" t="s">
        <v>41</v>
      </c>
      <c r="T22030" t="s">
        <v>26</v>
      </c>
      <c r="U22030" t="s">
        <v>26</v>
      </c>
      <c r="V22030">
        <v>0</v>
      </c>
      <c r="W22030">
        <v>0</v>
      </c>
      <c r="X22030">
        <v>0</v>
      </c>
      <c r="Y22030">
        <v>0</v>
      </c>
      <c r="Z22030">
        <v>0</v>
      </c>
      <c r="AA22030">
        <v>1</v>
      </c>
      <c r="AB22030">
        <v>0</v>
      </c>
      <c r="AC22030">
        <v>0</v>
      </c>
      <c r="AD22030">
        <v>0</v>
      </c>
    </row>
    <row r="22031" spans="1:30" hidden="1" x14ac:dyDescent="0.3">
      <c r="A22031" t="s">
        <v>63315</v>
      </c>
      <c r="B22031" t="s">
        <v>63319</v>
      </c>
      <c r="C22031" t="s">
        <v>32</v>
      </c>
      <c r="E22031" s="1">
        <v>41741</v>
      </c>
      <c r="F22031">
        <v>703800</v>
      </c>
      <c r="G22031" t="s">
        <v>63315</v>
      </c>
      <c r="H22031" t="s">
        <v>63317</v>
      </c>
      <c r="I22031" t="s">
        <v>63318</v>
      </c>
      <c r="J22031" t="s">
        <v>26</v>
      </c>
      <c r="K22031" t="s">
        <v>37</v>
      </c>
      <c r="L22031" t="s">
        <v>53</v>
      </c>
      <c r="M22031" t="s">
        <v>54</v>
      </c>
      <c r="N22031" t="s">
        <v>4801</v>
      </c>
      <c r="O22031" t="s">
        <v>4801</v>
      </c>
      <c r="P22031" s="1">
        <v>41280</v>
      </c>
      <c r="Q22031" t="s">
        <v>53</v>
      </c>
      <c r="R22031" t="s">
        <v>56</v>
      </c>
      <c r="S22031" t="s">
        <v>41</v>
      </c>
      <c r="T22031" t="s">
        <v>26</v>
      </c>
      <c r="U22031" t="s">
        <v>26</v>
      </c>
      <c r="V22031">
        <v>0</v>
      </c>
      <c r="W22031">
        <v>0</v>
      </c>
      <c r="X22031">
        <v>0</v>
      </c>
      <c r="Y22031">
        <v>0</v>
      </c>
      <c r="Z22031">
        <v>0</v>
      </c>
      <c r="AA22031">
        <v>1</v>
      </c>
      <c r="AB22031">
        <v>0</v>
      </c>
      <c r="AC22031">
        <v>0</v>
      </c>
      <c r="AD22031">
        <v>0</v>
      </c>
    </row>
    <row r="22032" spans="1:30" hidden="1" x14ac:dyDescent="0.3">
      <c r="A22032" t="s">
        <v>63315</v>
      </c>
      <c r="B22032" t="s">
        <v>63320</v>
      </c>
      <c r="C22032" t="s">
        <v>32</v>
      </c>
      <c r="E22032" t="s">
        <v>1999</v>
      </c>
      <c r="F22032">
        <v>587000</v>
      </c>
      <c r="G22032" t="s">
        <v>63315</v>
      </c>
      <c r="H22032" t="s">
        <v>63317</v>
      </c>
      <c r="I22032" t="s">
        <v>63318</v>
      </c>
      <c r="J22032" t="s">
        <v>26</v>
      </c>
      <c r="K22032" t="s">
        <v>37</v>
      </c>
      <c r="L22032" t="s">
        <v>53</v>
      </c>
      <c r="M22032" t="s">
        <v>54</v>
      </c>
      <c r="N22032" t="s">
        <v>4801</v>
      </c>
      <c r="O22032" t="s">
        <v>4801</v>
      </c>
      <c r="P22032" s="1">
        <v>41280</v>
      </c>
      <c r="Q22032" t="s">
        <v>53</v>
      </c>
      <c r="R22032" t="s">
        <v>56</v>
      </c>
      <c r="S22032" t="s">
        <v>41</v>
      </c>
      <c r="T22032" t="s">
        <v>26</v>
      </c>
      <c r="U22032" t="s">
        <v>26</v>
      </c>
      <c r="V22032">
        <v>0</v>
      </c>
      <c r="W22032">
        <v>0</v>
      </c>
      <c r="X22032">
        <v>0</v>
      </c>
      <c r="Y22032">
        <v>0</v>
      </c>
      <c r="Z22032">
        <v>0</v>
      </c>
      <c r="AA22032">
        <v>1</v>
      </c>
      <c r="AB22032">
        <v>0</v>
      </c>
      <c r="AC22032">
        <v>0</v>
      </c>
      <c r="AD22032">
        <v>0</v>
      </c>
    </row>
    <row r="22033" spans="1:30" hidden="1" x14ac:dyDescent="0.3">
      <c r="A22033" t="s">
        <v>63321</v>
      </c>
      <c r="B22033" t="s">
        <v>63322</v>
      </c>
      <c r="C22033" t="s">
        <v>32</v>
      </c>
      <c r="D22033" t="s">
        <v>33</v>
      </c>
      <c r="E22033" s="1">
        <v>38537</v>
      </c>
      <c r="F22033">
        <v>8500000</v>
      </c>
      <c r="G22033" t="s">
        <v>63321</v>
      </c>
      <c r="H22033" t="s">
        <v>63323</v>
      </c>
      <c r="I22033" t="s">
        <v>63324</v>
      </c>
      <c r="J22033" t="s">
        <v>26</v>
      </c>
      <c r="K22033" t="s">
        <v>37</v>
      </c>
      <c r="L22033" t="s">
        <v>53</v>
      </c>
      <c r="M22033" t="s">
        <v>54</v>
      </c>
      <c r="N22033" t="s">
        <v>95</v>
      </c>
      <c r="O22033" t="s">
        <v>1489</v>
      </c>
      <c r="Q22033" t="s">
        <v>53</v>
      </c>
      <c r="R22033" t="s">
        <v>56</v>
      </c>
      <c r="S22033" t="s">
        <v>41</v>
      </c>
      <c r="T22033" t="s">
        <v>26</v>
      </c>
      <c r="U22033" t="s">
        <v>26</v>
      </c>
      <c r="V22033">
        <v>0</v>
      </c>
      <c r="W22033">
        <v>0</v>
      </c>
      <c r="X22033">
        <v>0</v>
      </c>
      <c r="Y22033">
        <v>0</v>
      </c>
      <c r="Z22033">
        <v>0</v>
      </c>
      <c r="AA22033">
        <v>1</v>
      </c>
      <c r="AB22033">
        <v>0</v>
      </c>
      <c r="AC22033">
        <v>0</v>
      </c>
      <c r="AD22033">
        <v>0</v>
      </c>
    </row>
    <row r="22034" spans="1:30" hidden="1" x14ac:dyDescent="0.3">
      <c r="A22034" t="s">
        <v>63325</v>
      </c>
      <c r="B22034" t="s">
        <v>63326</v>
      </c>
      <c r="C22034" t="s">
        <v>32</v>
      </c>
      <c r="D22034" t="s">
        <v>50</v>
      </c>
      <c r="E22034" s="1">
        <v>39083</v>
      </c>
      <c r="F22034">
        <v>4750000</v>
      </c>
      <c r="G22034" t="s">
        <v>63325</v>
      </c>
      <c r="H22034" t="s">
        <v>63327</v>
      </c>
      <c r="I22034" t="s">
        <v>63328</v>
      </c>
      <c r="J22034" t="s">
        <v>26</v>
      </c>
      <c r="K22034" t="s">
        <v>109</v>
      </c>
      <c r="L22034" t="s">
        <v>53</v>
      </c>
      <c r="M22034" t="s">
        <v>54</v>
      </c>
      <c r="N22034" t="s">
        <v>95</v>
      </c>
      <c r="O22034" t="s">
        <v>174</v>
      </c>
      <c r="P22034" s="1">
        <v>39083</v>
      </c>
      <c r="Q22034" t="s">
        <v>53</v>
      </c>
      <c r="R22034" t="s">
        <v>56</v>
      </c>
      <c r="S22034" t="s">
        <v>41</v>
      </c>
      <c r="T22034" t="s">
        <v>26</v>
      </c>
      <c r="U22034" t="s">
        <v>26</v>
      </c>
      <c r="V22034">
        <v>0</v>
      </c>
      <c r="W22034">
        <v>0</v>
      </c>
      <c r="X22034">
        <v>0</v>
      </c>
      <c r="Y22034">
        <v>0</v>
      </c>
      <c r="Z22034">
        <v>0</v>
      </c>
      <c r="AA22034">
        <v>1</v>
      </c>
      <c r="AB22034">
        <v>0</v>
      </c>
      <c r="AC22034">
        <v>0</v>
      </c>
      <c r="AD22034">
        <v>0</v>
      </c>
    </row>
    <row r="22035" spans="1:30" hidden="1" x14ac:dyDescent="0.3">
      <c r="A22035" t="s">
        <v>63325</v>
      </c>
      <c r="B22035" t="s">
        <v>63329</v>
      </c>
      <c r="C22035" t="s">
        <v>32</v>
      </c>
      <c r="D22035" t="s">
        <v>33</v>
      </c>
      <c r="E22035" s="1">
        <v>40363</v>
      </c>
      <c r="F22035">
        <v>10000000</v>
      </c>
      <c r="G22035" t="s">
        <v>63325</v>
      </c>
      <c r="H22035" t="s">
        <v>63327</v>
      </c>
      <c r="I22035" t="s">
        <v>63328</v>
      </c>
      <c r="J22035" t="s">
        <v>26</v>
      </c>
      <c r="K22035" t="s">
        <v>109</v>
      </c>
      <c r="L22035" t="s">
        <v>53</v>
      </c>
      <c r="M22035" t="s">
        <v>54</v>
      </c>
      <c r="N22035" t="s">
        <v>95</v>
      </c>
      <c r="O22035" t="s">
        <v>174</v>
      </c>
      <c r="P22035" s="1">
        <v>39083</v>
      </c>
      <c r="Q22035" t="s">
        <v>53</v>
      </c>
      <c r="R22035" t="s">
        <v>56</v>
      </c>
      <c r="S22035" t="s">
        <v>41</v>
      </c>
      <c r="T22035" t="s">
        <v>26</v>
      </c>
      <c r="U22035" t="s">
        <v>26</v>
      </c>
      <c r="V22035">
        <v>0</v>
      </c>
      <c r="W22035">
        <v>0</v>
      </c>
      <c r="X22035">
        <v>0</v>
      </c>
      <c r="Y22035">
        <v>0</v>
      </c>
      <c r="Z22035">
        <v>0</v>
      </c>
      <c r="AA22035">
        <v>1</v>
      </c>
      <c r="AB22035">
        <v>0</v>
      </c>
      <c r="AC22035">
        <v>0</v>
      </c>
      <c r="AD22035">
        <v>0</v>
      </c>
    </row>
    <row r="22036" spans="1:30" hidden="1" x14ac:dyDescent="0.3">
      <c r="A22036" t="s">
        <v>63325</v>
      </c>
      <c r="B22036" t="s">
        <v>63330</v>
      </c>
      <c r="C22036" t="s">
        <v>32</v>
      </c>
      <c r="D22036" t="s">
        <v>33</v>
      </c>
      <c r="E22036" s="1">
        <v>41244</v>
      </c>
      <c r="F22036">
        <v>18700000</v>
      </c>
      <c r="G22036" t="s">
        <v>63325</v>
      </c>
      <c r="H22036" t="s">
        <v>63327</v>
      </c>
      <c r="I22036" t="s">
        <v>63328</v>
      </c>
      <c r="J22036" t="s">
        <v>26</v>
      </c>
      <c r="K22036" t="s">
        <v>109</v>
      </c>
      <c r="L22036" t="s">
        <v>53</v>
      </c>
      <c r="M22036" t="s">
        <v>54</v>
      </c>
      <c r="N22036" t="s">
        <v>95</v>
      </c>
      <c r="O22036" t="s">
        <v>174</v>
      </c>
      <c r="P22036" s="1">
        <v>39083</v>
      </c>
      <c r="Q22036" t="s">
        <v>53</v>
      </c>
      <c r="R22036" t="s">
        <v>56</v>
      </c>
      <c r="S22036" t="s">
        <v>41</v>
      </c>
      <c r="T22036" t="s">
        <v>26</v>
      </c>
      <c r="U22036" t="s">
        <v>26</v>
      </c>
      <c r="V22036">
        <v>0</v>
      </c>
      <c r="W22036">
        <v>0</v>
      </c>
      <c r="X22036">
        <v>0</v>
      </c>
      <c r="Y22036">
        <v>0</v>
      </c>
      <c r="Z22036">
        <v>0</v>
      </c>
      <c r="AA22036">
        <v>1</v>
      </c>
      <c r="AB22036">
        <v>0</v>
      </c>
      <c r="AC22036">
        <v>0</v>
      </c>
      <c r="AD22036">
        <v>0</v>
      </c>
    </row>
    <row r="22037" spans="1:30" hidden="1" x14ac:dyDescent="0.3">
      <c r="A22037" t="s">
        <v>63331</v>
      </c>
      <c r="B22037" t="s">
        <v>63332</v>
      </c>
      <c r="C22037" t="s">
        <v>32</v>
      </c>
      <c r="E22037" s="1">
        <v>40698</v>
      </c>
      <c r="F22037">
        <v>150000</v>
      </c>
      <c r="G22037" t="s">
        <v>63331</v>
      </c>
      <c r="H22037" t="s">
        <v>63333</v>
      </c>
      <c r="I22037" t="s">
        <v>63334</v>
      </c>
      <c r="J22037" t="s">
        <v>26</v>
      </c>
      <c r="K22037" t="s">
        <v>37</v>
      </c>
      <c r="L22037" t="s">
        <v>53</v>
      </c>
      <c r="M22037" t="s">
        <v>54</v>
      </c>
      <c r="N22037" t="s">
        <v>95</v>
      </c>
      <c r="O22037" t="s">
        <v>12041</v>
      </c>
      <c r="P22037" t="s">
        <v>1664</v>
      </c>
      <c r="Q22037" t="s">
        <v>53</v>
      </c>
      <c r="R22037" t="s">
        <v>56</v>
      </c>
      <c r="S22037" t="s">
        <v>41</v>
      </c>
      <c r="T22037" t="s">
        <v>26</v>
      </c>
      <c r="U22037" t="s">
        <v>26</v>
      </c>
      <c r="V22037">
        <v>0</v>
      </c>
      <c r="W22037">
        <v>0</v>
      </c>
      <c r="X22037">
        <v>0</v>
      </c>
      <c r="Y22037">
        <v>0</v>
      </c>
      <c r="Z22037">
        <v>0</v>
      </c>
      <c r="AA22037">
        <v>1</v>
      </c>
      <c r="AB22037">
        <v>0</v>
      </c>
      <c r="AC22037">
        <v>0</v>
      </c>
      <c r="AD22037">
        <v>0</v>
      </c>
    </row>
    <row r="22038" spans="1:30" hidden="1" x14ac:dyDescent="0.3">
      <c r="A22038" t="s">
        <v>63335</v>
      </c>
      <c r="B22038" t="s">
        <v>63336</v>
      </c>
      <c r="C22038" t="s">
        <v>32</v>
      </c>
      <c r="E22038" t="s">
        <v>276</v>
      </c>
      <c r="F22038">
        <v>300000</v>
      </c>
      <c r="G22038" t="s">
        <v>63335</v>
      </c>
      <c r="H22038" t="s">
        <v>63337</v>
      </c>
      <c r="I22038" t="s">
        <v>63338</v>
      </c>
      <c r="J22038" t="s">
        <v>26</v>
      </c>
      <c r="K22038" t="s">
        <v>37</v>
      </c>
      <c r="L22038" t="s">
        <v>53</v>
      </c>
      <c r="M22038" t="s">
        <v>1025</v>
      </c>
      <c r="N22038" t="s">
        <v>1026</v>
      </c>
      <c r="O22038" t="s">
        <v>8980</v>
      </c>
      <c r="Q22038" t="s">
        <v>53</v>
      </c>
      <c r="R22038" t="s">
        <v>56</v>
      </c>
      <c r="S22038" t="s">
        <v>41</v>
      </c>
      <c r="T22038" t="s">
        <v>26</v>
      </c>
      <c r="U22038" t="s">
        <v>26</v>
      </c>
      <c r="V22038">
        <v>0</v>
      </c>
      <c r="W22038">
        <v>0</v>
      </c>
      <c r="X22038">
        <v>0</v>
      </c>
      <c r="Y22038">
        <v>0</v>
      </c>
      <c r="Z22038">
        <v>0</v>
      </c>
      <c r="AA22038">
        <v>1</v>
      </c>
      <c r="AB22038">
        <v>0</v>
      </c>
      <c r="AC22038">
        <v>0</v>
      </c>
      <c r="AD22038">
        <v>0</v>
      </c>
    </row>
    <row r="22039" spans="1:30" hidden="1" x14ac:dyDescent="0.3">
      <c r="A22039" t="s">
        <v>63339</v>
      </c>
      <c r="B22039" t="s">
        <v>63340</v>
      </c>
      <c r="C22039" t="s">
        <v>32</v>
      </c>
      <c r="D22039" t="s">
        <v>139</v>
      </c>
      <c r="E22039" t="s">
        <v>1697</v>
      </c>
      <c r="F22039">
        <v>20000000</v>
      </c>
      <c r="G22039" t="s">
        <v>63339</v>
      </c>
      <c r="H22039" t="s">
        <v>63341</v>
      </c>
      <c r="I22039" t="s">
        <v>63342</v>
      </c>
      <c r="J22039" t="s">
        <v>63343</v>
      </c>
      <c r="K22039" t="s">
        <v>109</v>
      </c>
      <c r="L22039" t="s">
        <v>53</v>
      </c>
      <c r="M22039" t="s">
        <v>54</v>
      </c>
      <c r="N22039" t="s">
        <v>1778</v>
      </c>
      <c r="O22039" t="s">
        <v>1779</v>
      </c>
      <c r="P22039" s="1">
        <v>37257</v>
      </c>
      <c r="Q22039" t="s">
        <v>53</v>
      </c>
      <c r="R22039" t="s">
        <v>56</v>
      </c>
      <c r="S22039" t="s">
        <v>41</v>
      </c>
      <c r="T22039" t="s">
        <v>26</v>
      </c>
      <c r="U22039" t="s">
        <v>26</v>
      </c>
      <c r="V22039">
        <v>0</v>
      </c>
      <c r="W22039">
        <v>0</v>
      </c>
      <c r="X22039">
        <v>0</v>
      </c>
      <c r="Y22039">
        <v>0</v>
      </c>
      <c r="Z22039">
        <v>0</v>
      </c>
      <c r="AA22039">
        <v>1</v>
      </c>
      <c r="AB22039">
        <v>0</v>
      </c>
      <c r="AC22039">
        <v>0</v>
      </c>
      <c r="AD22039">
        <v>0</v>
      </c>
    </row>
    <row r="22040" spans="1:30" hidden="1" x14ac:dyDescent="0.3">
      <c r="A22040" t="s">
        <v>63344</v>
      </c>
      <c r="B22040" t="s">
        <v>63345</v>
      </c>
      <c r="C22040" t="s">
        <v>32</v>
      </c>
      <c r="D22040" t="s">
        <v>50</v>
      </c>
      <c r="E22040" t="s">
        <v>523</v>
      </c>
      <c r="F22040">
        <v>1835140</v>
      </c>
      <c r="G22040" t="s">
        <v>63344</v>
      </c>
      <c r="H22040" t="s">
        <v>63346</v>
      </c>
      <c r="I22040" t="s">
        <v>63347</v>
      </c>
      <c r="J22040" t="s">
        <v>26</v>
      </c>
      <c r="K22040" t="s">
        <v>37</v>
      </c>
      <c r="L22040" t="s">
        <v>53</v>
      </c>
      <c r="M22040" t="s">
        <v>1025</v>
      </c>
      <c r="N22040" t="s">
        <v>1026</v>
      </c>
      <c r="O22040" t="s">
        <v>1027</v>
      </c>
      <c r="P22040" s="1">
        <v>40179</v>
      </c>
      <c r="Q22040" t="s">
        <v>53</v>
      </c>
      <c r="R22040" t="s">
        <v>56</v>
      </c>
      <c r="S22040" t="s">
        <v>41</v>
      </c>
      <c r="T22040" t="s">
        <v>26</v>
      </c>
      <c r="U22040" t="s">
        <v>26</v>
      </c>
      <c r="V22040">
        <v>0</v>
      </c>
      <c r="W22040">
        <v>0</v>
      </c>
      <c r="X22040">
        <v>0</v>
      </c>
      <c r="Y22040">
        <v>0</v>
      </c>
      <c r="Z22040">
        <v>0</v>
      </c>
      <c r="AA22040">
        <v>1</v>
      </c>
      <c r="AB22040">
        <v>0</v>
      </c>
      <c r="AC22040">
        <v>0</v>
      </c>
      <c r="AD22040">
        <v>0</v>
      </c>
    </row>
    <row r="22041" spans="1:30" hidden="1" x14ac:dyDescent="0.3">
      <c r="A22041" t="s">
        <v>63348</v>
      </c>
      <c r="B22041" t="s">
        <v>63349</v>
      </c>
      <c r="C22041" t="s">
        <v>32</v>
      </c>
      <c r="E22041" s="1">
        <v>40128</v>
      </c>
      <c r="F22041">
        <v>6750000</v>
      </c>
      <c r="G22041" t="s">
        <v>63348</v>
      </c>
      <c r="H22041" t="s">
        <v>63350</v>
      </c>
      <c r="I22041" t="s">
        <v>63351</v>
      </c>
      <c r="J22041" t="s">
        <v>26</v>
      </c>
      <c r="K22041" t="s">
        <v>37</v>
      </c>
      <c r="L22041" t="s">
        <v>53</v>
      </c>
      <c r="M22041" t="s">
        <v>73</v>
      </c>
      <c r="N22041" t="s">
        <v>74</v>
      </c>
      <c r="O22041" t="s">
        <v>51672</v>
      </c>
      <c r="P22041" s="1">
        <v>37257</v>
      </c>
      <c r="Q22041" t="s">
        <v>53</v>
      </c>
      <c r="R22041" t="s">
        <v>56</v>
      </c>
      <c r="S22041" t="s">
        <v>41</v>
      </c>
      <c r="T22041" t="s">
        <v>26</v>
      </c>
      <c r="U22041" t="s">
        <v>26</v>
      </c>
      <c r="V22041">
        <v>0</v>
      </c>
      <c r="W22041">
        <v>0</v>
      </c>
      <c r="X22041">
        <v>0</v>
      </c>
      <c r="Y22041">
        <v>0</v>
      </c>
      <c r="Z22041">
        <v>0</v>
      </c>
      <c r="AA22041">
        <v>1</v>
      </c>
      <c r="AB22041">
        <v>0</v>
      </c>
      <c r="AC22041">
        <v>0</v>
      </c>
      <c r="AD22041">
        <v>0</v>
      </c>
    </row>
    <row r="22042" spans="1:30" hidden="1" x14ac:dyDescent="0.3">
      <c r="A22042" t="s">
        <v>63352</v>
      </c>
      <c r="B22042" t="s">
        <v>63353</v>
      </c>
      <c r="C22042" t="s">
        <v>32</v>
      </c>
      <c r="D22042" t="s">
        <v>139</v>
      </c>
      <c r="E22042" s="1">
        <v>41732</v>
      </c>
      <c r="F22042">
        <v>28000000</v>
      </c>
      <c r="G22042" t="s">
        <v>63352</v>
      </c>
      <c r="H22042" t="s">
        <v>63354</v>
      </c>
      <c r="I22042" t="s">
        <v>63355</v>
      </c>
      <c r="J22042" t="s">
        <v>26</v>
      </c>
      <c r="K22042" t="s">
        <v>37</v>
      </c>
      <c r="L22042" t="s">
        <v>53</v>
      </c>
      <c r="M22042" t="s">
        <v>717</v>
      </c>
      <c r="N22042" t="s">
        <v>1531</v>
      </c>
      <c r="O22042" t="s">
        <v>1531</v>
      </c>
      <c r="P22042" s="1">
        <v>38718</v>
      </c>
      <c r="Q22042" t="s">
        <v>53</v>
      </c>
      <c r="R22042" t="s">
        <v>56</v>
      </c>
      <c r="S22042" t="s">
        <v>41</v>
      </c>
      <c r="T22042" t="s">
        <v>26</v>
      </c>
      <c r="U22042" t="s">
        <v>26</v>
      </c>
      <c r="V22042">
        <v>0</v>
      </c>
      <c r="W22042">
        <v>0</v>
      </c>
      <c r="X22042">
        <v>0</v>
      </c>
      <c r="Y22042">
        <v>0</v>
      </c>
      <c r="Z22042">
        <v>0</v>
      </c>
      <c r="AA22042">
        <v>1</v>
      </c>
      <c r="AB22042">
        <v>0</v>
      </c>
      <c r="AC22042">
        <v>0</v>
      </c>
      <c r="AD22042">
        <v>0</v>
      </c>
    </row>
    <row r="22043" spans="1:30" hidden="1" x14ac:dyDescent="0.3">
      <c r="A22043" t="s">
        <v>63356</v>
      </c>
      <c r="B22043" t="s">
        <v>63357</v>
      </c>
      <c r="C22043" t="s">
        <v>32</v>
      </c>
      <c r="E22043" t="s">
        <v>13352</v>
      </c>
      <c r="F22043">
        <v>525000</v>
      </c>
      <c r="G22043" t="s">
        <v>63356</v>
      </c>
      <c r="H22043" t="s">
        <v>63358</v>
      </c>
      <c r="I22043" t="s">
        <v>63359</v>
      </c>
      <c r="J22043" t="s">
        <v>26</v>
      </c>
      <c r="K22043" t="s">
        <v>37</v>
      </c>
      <c r="L22043" t="s">
        <v>53</v>
      </c>
      <c r="M22043" t="s">
        <v>54</v>
      </c>
      <c r="N22043" t="s">
        <v>55</v>
      </c>
      <c r="O22043" t="s">
        <v>819</v>
      </c>
      <c r="Q22043" t="s">
        <v>53</v>
      </c>
      <c r="R22043" t="s">
        <v>56</v>
      </c>
      <c r="S22043" t="s">
        <v>41</v>
      </c>
      <c r="T22043" t="s">
        <v>26</v>
      </c>
      <c r="U22043" t="s">
        <v>26</v>
      </c>
      <c r="V22043">
        <v>0</v>
      </c>
      <c r="W22043">
        <v>0</v>
      </c>
      <c r="X22043">
        <v>0</v>
      </c>
      <c r="Y22043">
        <v>0</v>
      </c>
      <c r="Z22043">
        <v>0</v>
      </c>
      <c r="AA22043">
        <v>1</v>
      </c>
      <c r="AB22043">
        <v>0</v>
      </c>
      <c r="AC22043">
        <v>0</v>
      </c>
      <c r="AD22043">
        <v>0</v>
      </c>
    </row>
    <row r="22044" spans="1:30" hidden="1" x14ac:dyDescent="0.3">
      <c r="A22044" t="s">
        <v>63360</v>
      </c>
      <c r="B22044" t="s">
        <v>63361</v>
      </c>
      <c r="C22044" t="s">
        <v>32</v>
      </c>
      <c r="E22044" t="s">
        <v>6406</v>
      </c>
      <c r="F22044">
        <v>250000</v>
      </c>
      <c r="G22044" t="s">
        <v>63360</v>
      </c>
      <c r="H22044" t="s">
        <v>63362</v>
      </c>
      <c r="I22044" t="s">
        <v>63363</v>
      </c>
      <c r="J22044" t="s">
        <v>26</v>
      </c>
      <c r="K22044" t="s">
        <v>37</v>
      </c>
      <c r="L22044" t="s">
        <v>53</v>
      </c>
      <c r="M22044" t="s">
        <v>3622</v>
      </c>
      <c r="N22044" t="s">
        <v>3623</v>
      </c>
      <c r="O22044" t="s">
        <v>63364</v>
      </c>
      <c r="P22044" t="s">
        <v>376</v>
      </c>
      <c r="Q22044" t="s">
        <v>53</v>
      </c>
      <c r="R22044" t="s">
        <v>56</v>
      </c>
      <c r="S22044" t="s">
        <v>41</v>
      </c>
      <c r="T22044" t="s">
        <v>26</v>
      </c>
      <c r="U22044" t="s">
        <v>26</v>
      </c>
      <c r="V22044">
        <v>0</v>
      </c>
      <c r="W22044">
        <v>0</v>
      </c>
      <c r="X22044">
        <v>0</v>
      </c>
      <c r="Y22044">
        <v>0</v>
      </c>
      <c r="Z22044">
        <v>0</v>
      </c>
      <c r="AA22044">
        <v>1</v>
      </c>
      <c r="AB22044">
        <v>0</v>
      </c>
      <c r="AC22044">
        <v>0</v>
      </c>
      <c r="AD22044">
        <v>0</v>
      </c>
    </row>
    <row r="22045" spans="1:30" hidden="1" x14ac:dyDescent="0.3">
      <c r="A22045" t="s">
        <v>63365</v>
      </c>
      <c r="B22045" t="s">
        <v>63366</v>
      </c>
      <c r="C22045" t="s">
        <v>32</v>
      </c>
      <c r="E22045" s="1">
        <v>40854</v>
      </c>
      <c r="F22045">
        <v>1243750</v>
      </c>
      <c r="G22045" t="s">
        <v>63365</v>
      </c>
      <c r="H22045" t="s">
        <v>63367</v>
      </c>
      <c r="I22045" t="s">
        <v>63368</v>
      </c>
      <c r="J22045" t="s">
        <v>26</v>
      </c>
      <c r="K22045" t="s">
        <v>37</v>
      </c>
      <c r="L22045" t="s">
        <v>53</v>
      </c>
      <c r="M22045" t="s">
        <v>54</v>
      </c>
      <c r="N22045" t="s">
        <v>38573</v>
      </c>
      <c r="O22045" t="s">
        <v>38573</v>
      </c>
      <c r="P22045" s="1">
        <v>36892</v>
      </c>
      <c r="Q22045" t="s">
        <v>53</v>
      </c>
      <c r="R22045" t="s">
        <v>56</v>
      </c>
      <c r="S22045" t="s">
        <v>41</v>
      </c>
      <c r="T22045" t="s">
        <v>26</v>
      </c>
      <c r="U22045" t="s">
        <v>26</v>
      </c>
      <c r="V22045">
        <v>0</v>
      </c>
      <c r="W22045">
        <v>0</v>
      </c>
      <c r="X22045">
        <v>0</v>
      </c>
      <c r="Y22045">
        <v>0</v>
      </c>
      <c r="Z22045">
        <v>0</v>
      </c>
      <c r="AA22045">
        <v>1</v>
      </c>
      <c r="AB22045">
        <v>0</v>
      </c>
      <c r="AC22045">
        <v>0</v>
      </c>
      <c r="AD22045">
        <v>0</v>
      </c>
    </row>
    <row r="22046" spans="1:30" hidden="1" x14ac:dyDescent="0.3">
      <c r="A22046" t="s">
        <v>63369</v>
      </c>
      <c r="B22046" t="s">
        <v>63370</v>
      </c>
      <c r="C22046" t="s">
        <v>32</v>
      </c>
      <c r="E22046" s="1">
        <v>41153</v>
      </c>
      <c r="F22046">
        <v>505000</v>
      </c>
      <c r="G22046" t="s">
        <v>63369</v>
      </c>
      <c r="H22046" t="s">
        <v>63371</v>
      </c>
      <c r="I22046" t="s">
        <v>63372</v>
      </c>
      <c r="J22046" t="s">
        <v>26</v>
      </c>
      <c r="K22046" t="s">
        <v>37</v>
      </c>
      <c r="L22046" t="s">
        <v>53</v>
      </c>
      <c r="M22046" t="s">
        <v>2823</v>
      </c>
      <c r="N22046" t="s">
        <v>2824</v>
      </c>
      <c r="O22046" t="s">
        <v>21958</v>
      </c>
      <c r="Q22046" t="s">
        <v>53</v>
      </c>
      <c r="R22046" t="s">
        <v>56</v>
      </c>
      <c r="S22046" t="s">
        <v>41</v>
      </c>
      <c r="T22046" t="s">
        <v>26</v>
      </c>
      <c r="U22046" t="s">
        <v>26</v>
      </c>
      <c r="V22046">
        <v>0</v>
      </c>
      <c r="W22046">
        <v>0</v>
      </c>
      <c r="X22046">
        <v>0</v>
      </c>
      <c r="Y22046">
        <v>0</v>
      </c>
      <c r="Z22046">
        <v>0</v>
      </c>
      <c r="AA22046">
        <v>1</v>
      </c>
      <c r="AB22046">
        <v>0</v>
      </c>
      <c r="AC22046">
        <v>0</v>
      </c>
      <c r="AD22046">
        <v>0</v>
      </c>
    </row>
    <row r="22047" spans="1:30" hidden="1" x14ac:dyDescent="0.3">
      <c r="A22047" t="s">
        <v>63373</v>
      </c>
      <c r="B22047" t="s">
        <v>63374</v>
      </c>
      <c r="C22047" t="s">
        <v>32</v>
      </c>
      <c r="E22047" s="1">
        <v>40030</v>
      </c>
      <c r="F22047">
        <v>31350293</v>
      </c>
      <c r="G22047" t="s">
        <v>63373</v>
      </c>
      <c r="H22047" t="s">
        <v>63375</v>
      </c>
      <c r="I22047" t="s">
        <v>63376</v>
      </c>
      <c r="J22047" t="s">
        <v>26</v>
      </c>
      <c r="K22047" t="s">
        <v>72</v>
      </c>
      <c r="L22047" t="s">
        <v>53</v>
      </c>
      <c r="M22047" t="s">
        <v>643</v>
      </c>
      <c r="N22047" t="s">
        <v>644</v>
      </c>
      <c r="O22047" t="s">
        <v>6728</v>
      </c>
      <c r="Q22047" t="s">
        <v>53</v>
      </c>
      <c r="R22047" t="s">
        <v>56</v>
      </c>
      <c r="S22047" t="s">
        <v>41</v>
      </c>
      <c r="T22047" t="s">
        <v>26</v>
      </c>
      <c r="U22047" t="s">
        <v>26</v>
      </c>
      <c r="V22047">
        <v>0</v>
      </c>
      <c r="W22047">
        <v>0</v>
      </c>
      <c r="X22047">
        <v>0</v>
      </c>
      <c r="Y22047">
        <v>0</v>
      </c>
      <c r="Z22047">
        <v>0</v>
      </c>
      <c r="AA22047">
        <v>1</v>
      </c>
      <c r="AB22047">
        <v>0</v>
      </c>
      <c r="AC22047">
        <v>0</v>
      </c>
      <c r="AD22047">
        <v>0</v>
      </c>
    </row>
    <row r="22048" spans="1:30" hidden="1" x14ac:dyDescent="0.3">
      <c r="A22048" t="s">
        <v>63377</v>
      </c>
      <c r="B22048" t="s">
        <v>63378</v>
      </c>
      <c r="C22048" t="s">
        <v>32</v>
      </c>
      <c r="D22048" t="s">
        <v>50</v>
      </c>
      <c r="E22048" t="s">
        <v>14525</v>
      </c>
      <c r="F22048">
        <v>1000000</v>
      </c>
      <c r="G22048" t="s">
        <v>63377</v>
      </c>
      <c r="H22048" t="s">
        <v>63379</v>
      </c>
      <c r="I22048" t="s">
        <v>63380</v>
      </c>
      <c r="J22048" t="s">
        <v>26</v>
      </c>
      <c r="K22048" t="s">
        <v>109</v>
      </c>
      <c r="L22048" t="s">
        <v>53</v>
      </c>
      <c r="M22048" t="s">
        <v>150</v>
      </c>
      <c r="N22048" t="s">
        <v>151</v>
      </c>
      <c r="O22048" t="s">
        <v>63381</v>
      </c>
      <c r="P22048" s="1">
        <v>40909</v>
      </c>
      <c r="Q22048" t="s">
        <v>53</v>
      </c>
      <c r="R22048" t="s">
        <v>56</v>
      </c>
      <c r="S22048" t="s">
        <v>41</v>
      </c>
      <c r="T22048" t="s">
        <v>26</v>
      </c>
      <c r="U22048" t="s">
        <v>26</v>
      </c>
      <c r="V22048">
        <v>0</v>
      </c>
      <c r="W22048">
        <v>0</v>
      </c>
      <c r="X22048">
        <v>0</v>
      </c>
      <c r="Y22048">
        <v>0</v>
      </c>
      <c r="Z22048">
        <v>0</v>
      </c>
      <c r="AA22048">
        <v>1</v>
      </c>
      <c r="AB22048">
        <v>0</v>
      </c>
      <c r="AC22048">
        <v>0</v>
      </c>
      <c r="AD22048">
        <v>0</v>
      </c>
    </row>
    <row r="22049" spans="1:30" hidden="1" x14ac:dyDescent="0.3">
      <c r="A22049" t="s">
        <v>63382</v>
      </c>
      <c r="B22049" t="s">
        <v>63383</v>
      </c>
      <c r="C22049" t="s">
        <v>32</v>
      </c>
      <c r="E22049" s="1">
        <v>41883</v>
      </c>
      <c r="F22049">
        <v>1500010</v>
      </c>
      <c r="G22049" t="s">
        <v>63382</v>
      </c>
      <c r="H22049" t="s">
        <v>63384</v>
      </c>
      <c r="I22049" t="s">
        <v>63385</v>
      </c>
      <c r="J22049" t="s">
        <v>26</v>
      </c>
      <c r="K22049" t="s">
        <v>37</v>
      </c>
      <c r="L22049" t="s">
        <v>53</v>
      </c>
      <c r="M22049" t="s">
        <v>679</v>
      </c>
      <c r="N22049" t="s">
        <v>13902</v>
      </c>
      <c r="O22049" t="s">
        <v>63386</v>
      </c>
      <c r="P22049" s="1">
        <v>40179</v>
      </c>
      <c r="Q22049" t="s">
        <v>53</v>
      </c>
      <c r="R22049" t="s">
        <v>56</v>
      </c>
      <c r="S22049" t="s">
        <v>41</v>
      </c>
      <c r="T22049" t="s">
        <v>26</v>
      </c>
      <c r="U22049" t="s">
        <v>26</v>
      </c>
      <c r="V22049">
        <v>0</v>
      </c>
      <c r="W22049">
        <v>0</v>
      </c>
      <c r="X22049">
        <v>0</v>
      </c>
      <c r="Y22049">
        <v>0</v>
      </c>
      <c r="Z22049">
        <v>0</v>
      </c>
      <c r="AA22049">
        <v>1</v>
      </c>
      <c r="AB22049">
        <v>0</v>
      </c>
      <c r="AC22049">
        <v>0</v>
      </c>
      <c r="AD22049">
        <v>0</v>
      </c>
    </row>
    <row r="22050" spans="1:30" hidden="1" x14ac:dyDescent="0.3">
      <c r="A22050" t="s">
        <v>63387</v>
      </c>
      <c r="B22050" t="s">
        <v>63388</v>
      </c>
      <c r="C22050" t="s">
        <v>32</v>
      </c>
      <c r="E22050" t="s">
        <v>5423</v>
      </c>
      <c r="F22050">
        <v>4000000</v>
      </c>
      <c r="G22050" t="s">
        <v>63387</v>
      </c>
      <c r="H22050" t="s">
        <v>63389</v>
      </c>
      <c r="I22050" t="s">
        <v>63390</v>
      </c>
      <c r="J22050" t="s">
        <v>26</v>
      </c>
      <c r="K22050" t="s">
        <v>37</v>
      </c>
      <c r="L22050" t="s">
        <v>53</v>
      </c>
      <c r="M22050" t="s">
        <v>73</v>
      </c>
      <c r="N22050" t="s">
        <v>1254</v>
      </c>
      <c r="O22050" t="s">
        <v>1254</v>
      </c>
      <c r="P22050" s="1">
        <v>41640</v>
      </c>
      <c r="Q22050" t="s">
        <v>53</v>
      </c>
      <c r="R22050" t="s">
        <v>56</v>
      </c>
      <c r="S22050" t="s">
        <v>41</v>
      </c>
      <c r="T22050" t="s">
        <v>26</v>
      </c>
      <c r="U22050" t="s">
        <v>26</v>
      </c>
      <c r="V22050">
        <v>0</v>
      </c>
      <c r="W22050">
        <v>0</v>
      </c>
      <c r="X22050">
        <v>0</v>
      </c>
      <c r="Y22050">
        <v>0</v>
      </c>
      <c r="Z22050">
        <v>0</v>
      </c>
      <c r="AA22050">
        <v>1</v>
      </c>
      <c r="AB22050">
        <v>0</v>
      </c>
      <c r="AC22050">
        <v>0</v>
      </c>
      <c r="AD22050">
        <v>0</v>
      </c>
    </row>
    <row r="22051" spans="1:30" hidden="1" x14ac:dyDescent="0.3">
      <c r="A22051" t="s">
        <v>63391</v>
      </c>
      <c r="B22051" t="s">
        <v>63392</v>
      </c>
      <c r="C22051" t="s">
        <v>32</v>
      </c>
      <c r="E22051" t="s">
        <v>649</v>
      </c>
      <c r="F22051">
        <v>1000000</v>
      </c>
      <c r="G22051" t="s">
        <v>63391</v>
      </c>
      <c r="H22051" t="s">
        <v>63393</v>
      </c>
      <c r="I22051" t="s">
        <v>63394</v>
      </c>
      <c r="J22051" t="s">
        <v>26</v>
      </c>
      <c r="K22051" t="s">
        <v>37</v>
      </c>
      <c r="L22051" t="s">
        <v>53</v>
      </c>
      <c r="M22051" t="s">
        <v>2823</v>
      </c>
      <c r="N22051" t="s">
        <v>2824</v>
      </c>
      <c r="O22051" t="s">
        <v>7646</v>
      </c>
      <c r="P22051" s="1">
        <v>39083</v>
      </c>
      <c r="Q22051" t="s">
        <v>53</v>
      </c>
      <c r="R22051" t="s">
        <v>56</v>
      </c>
      <c r="S22051" t="s">
        <v>41</v>
      </c>
      <c r="T22051" t="s">
        <v>26</v>
      </c>
      <c r="U22051" t="s">
        <v>26</v>
      </c>
      <c r="V22051">
        <v>0</v>
      </c>
      <c r="W22051">
        <v>0</v>
      </c>
      <c r="X22051">
        <v>0</v>
      </c>
      <c r="Y22051">
        <v>0</v>
      </c>
      <c r="Z22051">
        <v>0</v>
      </c>
      <c r="AA22051">
        <v>1</v>
      </c>
      <c r="AB22051">
        <v>0</v>
      </c>
      <c r="AC22051">
        <v>0</v>
      </c>
      <c r="AD22051">
        <v>0</v>
      </c>
    </row>
    <row r="22052" spans="1:30" hidden="1" x14ac:dyDescent="0.3">
      <c r="A22052" t="s">
        <v>63391</v>
      </c>
      <c r="B22052" t="s">
        <v>63395</v>
      </c>
      <c r="C22052" t="s">
        <v>32</v>
      </c>
      <c r="E22052" t="s">
        <v>3159</v>
      </c>
      <c r="F22052">
        <v>2000000</v>
      </c>
      <c r="G22052" t="s">
        <v>63391</v>
      </c>
      <c r="H22052" t="s">
        <v>63393</v>
      </c>
      <c r="I22052" t="s">
        <v>63394</v>
      </c>
      <c r="J22052" t="s">
        <v>26</v>
      </c>
      <c r="K22052" t="s">
        <v>37</v>
      </c>
      <c r="L22052" t="s">
        <v>53</v>
      </c>
      <c r="M22052" t="s">
        <v>2823</v>
      </c>
      <c r="N22052" t="s">
        <v>2824</v>
      </c>
      <c r="O22052" t="s">
        <v>7646</v>
      </c>
      <c r="P22052" s="1">
        <v>39083</v>
      </c>
      <c r="Q22052" t="s">
        <v>53</v>
      </c>
      <c r="R22052" t="s">
        <v>56</v>
      </c>
      <c r="S22052" t="s">
        <v>41</v>
      </c>
      <c r="T22052" t="s">
        <v>26</v>
      </c>
      <c r="U22052" t="s">
        <v>26</v>
      </c>
      <c r="V22052">
        <v>0</v>
      </c>
      <c r="W22052">
        <v>0</v>
      </c>
      <c r="X22052">
        <v>0</v>
      </c>
      <c r="Y22052">
        <v>0</v>
      </c>
      <c r="Z22052">
        <v>0</v>
      </c>
      <c r="AA22052">
        <v>1</v>
      </c>
      <c r="AB22052">
        <v>0</v>
      </c>
      <c r="AC22052">
        <v>0</v>
      </c>
      <c r="AD22052">
        <v>0</v>
      </c>
    </row>
    <row r="22053" spans="1:30" hidden="1" x14ac:dyDescent="0.3">
      <c r="A22053" t="s">
        <v>63396</v>
      </c>
      <c r="B22053" t="s">
        <v>63397</v>
      </c>
      <c r="C22053" t="s">
        <v>32</v>
      </c>
      <c r="E22053" t="s">
        <v>4095</v>
      </c>
      <c r="F22053">
        <v>3425000</v>
      </c>
      <c r="G22053" t="s">
        <v>63396</v>
      </c>
      <c r="H22053" t="s">
        <v>63398</v>
      </c>
      <c r="I22053" t="s">
        <v>63399</v>
      </c>
      <c r="J22053" t="s">
        <v>26</v>
      </c>
      <c r="K22053" t="s">
        <v>37</v>
      </c>
      <c r="L22053" t="s">
        <v>53</v>
      </c>
      <c r="M22053" t="s">
        <v>54</v>
      </c>
      <c r="N22053" t="s">
        <v>95</v>
      </c>
      <c r="O22053" t="s">
        <v>7345</v>
      </c>
      <c r="P22053" s="1">
        <v>41640</v>
      </c>
      <c r="Q22053" t="s">
        <v>53</v>
      </c>
      <c r="R22053" t="s">
        <v>56</v>
      </c>
      <c r="S22053" t="s">
        <v>41</v>
      </c>
      <c r="T22053" t="s">
        <v>26</v>
      </c>
      <c r="U22053" t="s">
        <v>26</v>
      </c>
      <c r="V22053">
        <v>0</v>
      </c>
      <c r="W22053">
        <v>0</v>
      </c>
      <c r="X22053">
        <v>0</v>
      </c>
      <c r="Y22053">
        <v>0</v>
      </c>
      <c r="Z22053">
        <v>0</v>
      </c>
      <c r="AA22053">
        <v>1</v>
      </c>
      <c r="AB22053">
        <v>0</v>
      </c>
      <c r="AC22053">
        <v>0</v>
      </c>
      <c r="AD22053">
        <v>0</v>
      </c>
    </row>
    <row r="22054" spans="1:30" hidden="1" x14ac:dyDescent="0.3">
      <c r="A22054" t="s">
        <v>63400</v>
      </c>
      <c r="B22054" t="s">
        <v>63401</v>
      </c>
      <c r="C22054" t="s">
        <v>32</v>
      </c>
      <c r="E22054" t="s">
        <v>1447</v>
      </c>
      <c r="F22054">
        <v>13300000</v>
      </c>
      <c r="G22054" t="s">
        <v>63400</v>
      </c>
      <c r="H22054" t="s">
        <v>63402</v>
      </c>
      <c r="I22054" t="s">
        <v>63403</v>
      </c>
      <c r="J22054" t="s">
        <v>63404</v>
      </c>
      <c r="K22054" t="s">
        <v>72</v>
      </c>
      <c r="L22054" t="s">
        <v>53</v>
      </c>
      <c r="M22054" t="s">
        <v>73</v>
      </c>
      <c r="N22054" t="s">
        <v>11042</v>
      </c>
      <c r="O22054" t="s">
        <v>11043</v>
      </c>
      <c r="P22054" s="1">
        <v>36526</v>
      </c>
      <c r="Q22054" t="s">
        <v>53</v>
      </c>
      <c r="R22054" t="s">
        <v>56</v>
      </c>
      <c r="S22054" t="s">
        <v>41</v>
      </c>
      <c r="T22054" t="s">
        <v>26</v>
      </c>
      <c r="U22054" t="s">
        <v>26</v>
      </c>
      <c r="V22054">
        <v>0</v>
      </c>
      <c r="W22054">
        <v>0</v>
      </c>
      <c r="X22054">
        <v>0</v>
      </c>
      <c r="Y22054">
        <v>0</v>
      </c>
      <c r="Z22054">
        <v>0</v>
      </c>
      <c r="AA22054">
        <v>1</v>
      </c>
      <c r="AB22054">
        <v>0</v>
      </c>
      <c r="AC22054">
        <v>0</v>
      </c>
      <c r="AD22054">
        <v>0</v>
      </c>
    </row>
    <row r="22055" spans="1:30" hidden="1" x14ac:dyDescent="0.3">
      <c r="A22055" t="s">
        <v>63400</v>
      </c>
      <c r="B22055" t="s">
        <v>63405</v>
      </c>
      <c r="C22055" t="s">
        <v>32</v>
      </c>
      <c r="E22055" t="s">
        <v>4344</v>
      </c>
      <c r="F22055">
        <v>7315000</v>
      </c>
      <c r="G22055" t="s">
        <v>63400</v>
      </c>
      <c r="H22055" t="s">
        <v>63402</v>
      </c>
      <c r="I22055" t="s">
        <v>63403</v>
      </c>
      <c r="J22055" t="s">
        <v>63404</v>
      </c>
      <c r="K22055" t="s">
        <v>72</v>
      </c>
      <c r="L22055" t="s">
        <v>53</v>
      </c>
      <c r="M22055" t="s">
        <v>73</v>
      </c>
      <c r="N22055" t="s">
        <v>11042</v>
      </c>
      <c r="O22055" t="s">
        <v>11043</v>
      </c>
      <c r="P22055" s="1">
        <v>36526</v>
      </c>
      <c r="Q22055" t="s">
        <v>53</v>
      </c>
      <c r="R22055" t="s">
        <v>56</v>
      </c>
      <c r="S22055" t="s">
        <v>41</v>
      </c>
      <c r="T22055" t="s">
        <v>26</v>
      </c>
      <c r="U22055" t="s">
        <v>26</v>
      </c>
      <c r="V22055">
        <v>0</v>
      </c>
      <c r="W22055">
        <v>0</v>
      </c>
      <c r="X22055">
        <v>0</v>
      </c>
      <c r="Y22055">
        <v>0</v>
      </c>
      <c r="Z22055">
        <v>0</v>
      </c>
      <c r="AA22055">
        <v>1</v>
      </c>
      <c r="AB22055">
        <v>0</v>
      </c>
      <c r="AC22055">
        <v>0</v>
      </c>
      <c r="AD22055">
        <v>0</v>
      </c>
    </row>
    <row r="22056" spans="1:30" hidden="1" x14ac:dyDescent="0.3">
      <c r="A22056" t="s">
        <v>63400</v>
      </c>
      <c r="B22056" t="s">
        <v>63406</v>
      </c>
      <c r="C22056" t="s">
        <v>32</v>
      </c>
      <c r="E22056" t="s">
        <v>919</v>
      </c>
      <c r="F22056">
        <v>1800000</v>
      </c>
      <c r="G22056" t="s">
        <v>63400</v>
      </c>
      <c r="H22056" t="s">
        <v>63402</v>
      </c>
      <c r="I22056" t="s">
        <v>63403</v>
      </c>
      <c r="J22056" t="s">
        <v>63404</v>
      </c>
      <c r="K22056" t="s">
        <v>72</v>
      </c>
      <c r="L22056" t="s">
        <v>53</v>
      </c>
      <c r="M22056" t="s">
        <v>73</v>
      </c>
      <c r="N22056" t="s">
        <v>11042</v>
      </c>
      <c r="O22056" t="s">
        <v>11043</v>
      </c>
      <c r="P22056" s="1">
        <v>36526</v>
      </c>
      <c r="Q22056" t="s">
        <v>53</v>
      </c>
      <c r="R22056" t="s">
        <v>56</v>
      </c>
      <c r="S22056" t="s">
        <v>41</v>
      </c>
      <c r="T22056" t="s">
        <v>26</v>
      </c>
      <c r="U22056" t="s">
        <v>26</v>
      </c>
      <c r="V22056">
        <v>0</v>
      </c>
      <c r="W22056">
        <v>0</v>
      </c>
      <c r="X22056">
        <v>0</v>
      </c>
      <c r="Y22056">
        <v>0</v>
      </c>
      <c r="Z22056">
        <v>0</v>
      </c>
      <c r="AA22056">
        <v>1</v>
      </c>
      <c r="AB22056">
        <v>0</v>
      </c>
      <c r="AC22056">
        <v>0</v>
      </c>
      <c r="AD22056">
        <v>0</v>
      </c>
    </row>
    <row r="22057" spans="1:30" hidden="1" x14ac:dyDescent="0.3">
      <c r="A22057" t="s">
        <v>63400</v>
      </c>
      <c r="B22057" t="s">
        <v>63407</v>
      </c>
      <c r="C22057" t="s">
        <v>32</v>
      </c>
      <c r="D22057" t="s">
        <v>33</v>
      </c>
      <c r="E22057" s="1">
        <v>38627</v>
      </c>
      <c r="F22057">
        <v>10000000</v>
      </c>
      <c r="G22057" t="s">
        <v>63400</v>
      </c>
      <c r="H22057" t="s">
        <v>63402</v>
      </c>
      <c r="I22057" t="s">
        <v>63403</v>
      </c>
      <c r="J22057" t="s">
        <v>63404</v>
      </c>
      <c r="K22057" t="s">
        <v>72</v>
      </c>
      <c r="L22057" t="s">
        <v>53</v>
      </c>
      <c r="M22057" t="s">
        <v>73</v>
      </c>
      <c r="N22057" t="s">
        <v>11042</v>
      </c>
      <c r="O22057" t="s">
        <v>11043</v>
      </c>
      <c r="P22057" s="1">
        <v>36526</v>
      </c>
      <c r="Q22057" t="s">
        <v>53</v>
      </c>
      <c r="R22057" t="s">
        <v>56</v>
      </c>
      <c r="S22057" t="s">
        <v>41</v>
      </c>
      <c r="T22057" t="s">
        <v>26</v>
      </c>
      <c r="U22057" t="s">
        <v>26</v>
      </c>
      <c r="V22057">
        <v>0</v>
      </c>
      <c r="W22057">
        <v>0</v>
      </c>
      <c r="X22057">
        <v>0</v>
      </c>
      <c r="Y22057">
        <v>0</v>
      </c>
      <c r="Z22057">
        <v>0</v>
      </c>
      <c r="AA22057">
        <v>1</v>
      </c>
      <c r="AB22057">
        <v>0</v>
      </c>
      <c r="AC22057">
        <v>0</v>
      </c>
      <c r="AD22057">
        <v>0</v>
      </c>
    </row>
    <row r="22058" spans="1:30" hidden="1" x14ac:dyDescent="0.3">
      <c r="A22058" t="s">
        <v>63400</v>
      </c>
      <c r="B22058" t="s">
        <v>63408</v>
      </c>
      <c r="C22058" t="s">
        <v>32</v>
      </c>
      <c r="D22058" t="s">
        <v>139</v>
      </c>
      <c r="E22058" t="s">
        <v>3252</v>
      </c>
      <c r="F22058">
        <v>6000000</v>
      </c>
      <c r="G22058" t="s">
        <v>63400</v>
      </c>
      <c r="H22058" t="s">
        <v>63402</v>
      </c>
      <c r="I22058" t="s">
        <v>63403</v>
      </c>
      <c r="J22058" t="s">
        <v>63404</v>
      </c>
      <c r="K22058" t="s">
        <v>72</v>
      </c>
      <c r="L22058" t="s">
        <v>53</v>
      </c>
      <c r="M22058" t="s">
        <v>73</v>
      </c>
      <c r="N22058" t="s">
        <v>11042</v>
      </c>
      <c r="O22058" t="s">
        <v>11043</v>
      </c>
      <c r="P22058" s="1">
        <v>36526</v>
      </c>
      <c r="Q22058" t="s">
        <v>53</v>
      </c>
      <c r="R22058" t="s">
        <v>56</v>
      </c>
      <c r="S22058" t="s">
        <v>41</v>
      </c>
      <c r="T22058" t="s">
        <v>26</v>
      </c>
      <c r="U22058" t="s">
        <v>26</v>
      </c>
      <c r="V22058">
        <v>0</v>
      </c>
      <c r="W22058">
        <v>0</v>
      </c>
      <c r="X22058">
        <v>0</v>
      </c>
      <c r="Y22058">
        <v>0</v>
      </c>
      <c r="Z22058">
        <v>0</v>
      </c>
      <c r="AA22058">
        <v>1</v>
      </c>
      <c r="AB22058">
        <v>0</v>
      </c>
      <c r="AC22058">
        <v>0</v>
      </c>
      <c r="AD22058">
        <v>0</v>
      </c>
    </row>
    <row r="22059" spans="1:30" hidden="1" x14ac:dyDescent="0.3">
      <c r="A22059" t="s">
        <v>63409</v>
      </c>
      <c r="B22059" t="s">
        <v>63410</v>
      </c>
      <c r="C22059" t="s">
        <v>32</v>
      </c>
      <c r="E22059" t="s">
        <v>2875</v>
      </c>
      <c r="F22059">
        <v>150000</v>
      </c>
      <c r="G22059" t="s">
        <v>63409</v>
      </c>
      <c r="H22059" t="s">
        <v>63411</v>
      </c>
      <c r="I22059" t="s">
        <v>63412</v>
      </c>
      <c r="J22059" t="s">
        <v>26</v>
      </c>
      <c r="K22059" t="s">
        <v>37</v>
      </c>
      <c r="L22059" t="s">
        <v>53</v>
      </c>
      <c r="M22059" t="s">
        <v>209</v>
      </c>
      <c r="N22059" t="s">
        <v>801</v>
      </c>
      <c r="O22059" t="s">
        <v>801</v>
      </c>
      <c r="Q22059" t="s">
        <v>53</v>
      </c>
      <c r="R22059" t="s">
        <v>56</v>
      </c>
      <c r="S22059" t="s">
        <v>41</v>
      </c>
      <c r="T22059" t="s">
        <v>26</v>
      </c>
      <c r="U22059" t="s">
        <v>26</v>
      </c>
      <c r="V22059">
        <v>0</v>
      </c>
      <c r="W22059">
        <v>0</v>
      </c>
      <c r="X22059">
        <v>0</v>
      </c>
      <c r="Y22059">
        <v>0</v>
      </c>
      <c r="Z22059">
        <v>0</v>
      </c>
      <c r="AA22059">
        <v>1</v>
      </c>
      <c r="AB22059">
        <v>0</v>
      </c>
      <c r="AC22059">
        <v>0</v>
      </c>
      <c r="AD22059">
        <v>0</v>
      </c>
    </row>
    <row r="22060" spans="1:30" hidden="1" x14ac:dyDescent="0.3">
      <c r="A22060" t="s">
        <v>63413</v>
      </c>
      <c r="B22060" t="s">
        <v>63414</v>
      </c>
      <c r="C22060" t="s">
        <v>32</v>
      </c>
      <c r="E22060" t="s">
        <v>3208</v>
      </c>
      <c r="F22060">
        <v>1499999</v>
      </c>
      <c r="G22060" t="s">
        <v>63413</v>
      </c>
      <c r="H22060" t="s">
        <v>63415</v>
      </c>
      <c r="I22060" t="s">
        <v>63416</v>
      </c>
      <c r="J22060" t="s">
        <v>26</v>
      </c>
      <c r="K22060" t="s">
        <v>37</v>
      </c>
      <c r="L22060" t="s">
        <v>53</v>
      </c>
      <c r="M22060" t="s">
        <v>54</v>
      </c>
      <c r="N22060" t="s">
        <v>95</v>
      </c>
      <c r="O22060" t="s">
        <v>2350</v>
      </c>
      <c r="P22060" s="1">
        <v>40544</v>
      </c>
      <c r="Q22060" t="s">
        <v>53</v>
      </c>
      <c r="R22060" t="s">
        <v>56</v>
      </c>
      <c r="S22060" t="s">
        <v>41</v>
      </c>
      <c r="T22060" t="s">
        <v>26</v>
      </c>
      <c r="U22060" t="s">
        <v>26</v>
      </c>
      <c r="V22060">
        <v>0</v>
      </c>
      <c r="W22060">
        <v>0</v>
      </c>
      <c r="X22060">
        <v>0</v>
      </c>
      <c r="Y22060">
        <v>0</v>
      </c>
      <c r="Z22060">
        <v>0</v>
      </c>
      <c r="AA22060">
        <v>1</v>
      </c>
      <c r="AB22060">
        <v>0</v>
      </c>
      <c r="AC22060">
        <v>0</v>
      </c>
      <c r="AD22060">
        <v>0</v>
      </c>
    </row>
    <row r="22061" spans="1:30" hidden="1" x14ac:dyDescent="0.3">
      <c r="A22061" t="s">
        <v>63413</v>
      </c>
      <c r="B22061" t="s">
        <v>63417</v>
      </c>
      <c r="C22061" t="s">
        <v>32</v>
      </c>
      <c r="E22061" s="1">
        <v>41918</v>
      </c>
      <c r="F22061">
        <v>35000000</v>
      </c>
      <c r="G22061" t="s">
        <v>63413</v>
      </c>
      <c r="H22061" t="s">
        <v>63415</v>
      </c>
      <c r="I22061" t="s">
        <v>63416</v>
      </c>
      <c r="J22061" t="s">
        <v>26</v>
      </c>
      <c r="K22061" t="s">
        <v>37</v>
      </c>
      <c r="L22061" t="s">
        <v>53</v>
      </c>
      <c r="M22061" t="s">
        <v>54</v>
      </c>
      <c r="N22061" t="s">
        <v>95</v>
      </c>
      <c r="O22061" t="s">
        <v>2350</v>
      </c>
      <c r="P22061" s="1">
        <v>40544</v>
      </c>
      <c r="Q22061" t="s">
        <v>53</v>
      </c>
      <c r="R22061" t="s">
        <v>56</v>
      </c>
      <c r="S22061" t="s">
        <v>41</v>
      </c>
      <c r="T22061" t="s">
        <v>26</v>
      </c>
      <c r="U22061" t="s">
        <v>26</v>
      </c>
      <c r="V22061">
        <v>0</v>
      </c>
      <c r="W22061">
        <v>0</v>
      </c>
      <c r="X22061">
        <v>0</v>
      </c>
      <c r="Y22061">
        <v>0</v>
      </c>
      <c r="Z22061">
        <v>0</v>
      </c>
      <c r="AA22061">
        <v>1</v>
      </c>
      <c r="AB22061">
        <v>0</v>
      </c>
      <c r="AC22061">
        <v>0</v>
      </c>
      <c r="AD22061">
        <v>0</v>
      </c>
    </row>
    <row r="22062" spans="1:30" hidden="1" x14ac:dyDescent="0.3">
      <c r="A22062" t="s">
        <v>63418</v>
      </c>
      <c r="B22062" t="s">
        <v>63419</v>
      </c>
      <c r="C22062" t="s">
        <v>32</v>
      </c>
      <c r="E22062" t="s">
        <v>3709</v>
      </c>
      <c r="F22062">
        <v>500000</v>
      </c>
      <c r="G22062" t="s">
        <v>63418</v>
      </c>
      <c r="H22062" t="s">
        <v>63420</v>
      </c>
      <c r="I22062" t="s">
        <v>63421</v>
      </c>
      <c r="J22062" t="s">
        <v>26</v>
      </c>
      <c r="K22062" t="s">
        <v>37</v>
      </c>
      <c r="L22062" t="s">
        <v>53</v>
      </c>
      <c r="M22062" t="s">
        <v>774</v>
      </c>
      <c r="N22062" t="s">
        <v>775</v>
      </c>
      <c r="O22062" t="s">
        <v>38473</v>
      </c>
      <c r="P22062" s="1">
        <v>40179</v>
      </c>
      <c r="Q22062" t="s">
        <v>53</v>
      </c>
      <c r="R22062" t="s">
        <v>56</v>
      </c>
      <c r="S22062" t="s">
        <v>41</v>
      </c>
      <c r="T22062" t="s">
        <v>26</v>
      </c>
      <c r="U22062" t="s">
        <v>26</v>
      </c>
      <c r="V22062">
        <v>0</v>
      </c>
      <c r="W22062">
        <v>0</v>
      </c>
      <c r="X22062">
        <v>0</v>
      </c>
      <c r="Y22062">
        <v>0</v>
      </c>
      <c r="Z22062">
        <v>0</v>
      </c>
      <c r="AA22062">
        <v>1</v>
      </c>
      <c r="AB22062">
        <v>0</v>
      </c>
      <c r="AC22062">
        <v>0</v>
      </c>
      <c r="AD22062">
        <v>0</v>
      </c>
    </row>
    <row r="22063" spans="1:30" hidden="1" x14ac:dyDescent="0.3">
      <c r="A22063" t="s">
        <v>63418</v>
      </c>
      <c r="B22063" t="s">
        <v>63422</v>
      </c>
      <c r="C22063" t="s">
        <v>32</v>
      </c>
      <c r="D22063" t="s">
        <v>50</v>
      </c>
      <c r="E22063" t="s">
        <v>10245</v>
      </c>
      <c r="F22063">
        <v>4300000</v>
      </c>
      <c r="G22063" t="s">
        <v>63418</v>
      </c>
      <c r="H22063" t="s">
        <v>63420</v>
      </c>
      <c r="I22063" t="s">
        <v>63421</v>
      </c>
      <c r="J22063" t="s">
        <v>26</v>
      </c>
      <c r="K22063" t="s">
        <v>37</v>
      </c>
      <c r="L22063" t="s">
        <v>53</v>
      </c>
      <c r="M22063" t="s">
        <v>774</v>
      </c>
      <c r="N22063" t="s">
        <v>775</v>
      </c>
      <c r="O22063" t="s">
        <v>38473</v>
      </c>
      <c r="P22063" s="1">
        <v>40179</v>
      </c>
      <c r="Q22063" t="s">
        <v>53</v>
      </c>
      <c r="R22063" t="s">
        <v>56</v>
      </c>
      <c r="S22063" t="s">
        <v>41</v>
      </c>
      <c r="T22063" t="s">
        <v>26</v>
      </c>
      <c r="U22063" t="s">
        <v>26</v>
      </c>
      <c r="V22063">
        <v>0</v>
      </c>
      <c r="W22063">
        <v>0</v>
      </c>
      <c r="X22063">
        <v>0</v>
      </c>
      <c r="Y22063">
        <v>0</v>
      </c>
      <c r="Z22063">
        <v>0</v>
      </c>
      <c r="AA22063">
        <v>1</v>
      </c>
      <c r="AB22063">
        <v>0</v>
      </c>
      <c r="AC22063">
        <v>0</v>
      </c>
      <c r="AD22063">
        <v>0</v>
      </c>
    </row>
    <row r="22064" spans="1:30" hidden="1" x14ac:dyDescent="0.3">
      <c r="A22064" t="s">
        <v>63423</v>
      </c>
      <c r="B22064" t="s">
        <v>63424</v>
      </c>
      <c r="C22064" t="s">
        <v>32</v>
      </c>
      <c r="D22064" t="s">
        <v>139</v>
      </c>
      <c r="E22064" s="1">
        <v>40881</v>
      </c>
      <c r="F22064">
        <v>100000</v>
      </c>
      <c r="G22064" t="s">
        <v>63423</v>
      </c>
      <c r="H22064" t="s">
        <v>63425</v>
      </c>
      <c r="I22064" t="s">
        <v>63426</v>
      </c>
      <c r="J22064" t="s">
        <v>26</v>
      </c>
      <c r="K22064" t="s">
        <v>37</v>
      </c>
      <c r="L22064" t="s">
        <v>53</v>
      </c>
      <c r="M22064" t="s">
        <v>123</v>
      </c>
      <c r="N22064" t="s">
        <v>923</v>
      </c>
      <c r="O22064" t="s">
        <v>923</v>
      </c>
      <c r="P22064" s="1">
        <v>35065</v>
      </c>
      <c r="Q22064" t="s">
        <v>53</v>
      </c>
      <c r="R22064" t="s">
        <v>56</v>
      </c>
      <c r="S22064" t="s">
        <v>41</v>
      </c>
      <c r="T22064" t="s">
        <v>26</v>
      </c>
      <c r="U22064" t="s">
        <v>26</v>
      </c>
      <c r="V22064">
        <v>0</v>
      </c>
      <c r="W22064">
        <v>0</v>
      </c>
      <c r="X22064">
        <v>0</v>
      </c>
      <c r="Y22064">
        <v>0</v>
      </c>
      <c r="Z22064">
        <v>0</v>
      </c>
      <c r="AA22064">
        <v>1</v>
      </c>
      <c r="AB22064">
        <v>0</v>
      </c>
      <c r="AC22064">
        <v>0</v>
      </c>
      <c r="AD22064">
        <v>0</v>
      </c>
    </row>
    <row r="22065" spans="1:30" hidden="1" x14ac:dyDescent="0.3">
      <c r="A22065" t="s">
        <v>63427</v>
      </c>
      <c r="B22065" t="s">
        <v>63428</v>
      </c>
      <c r="C22065" t="s">
        <v>32</v>
      </c>
      <c r="E22065" s="1">
        <v>38780</v>
      </c>
      <c r="F22065">
        <v>8500000</v>
      </c>
      <c r="G22065" t="s">
        <v>63427</v>
      </c>
      <c r="H22065" t="s">
        <v>63429</v>
      </c>
      <c r="I22065" t="s">
        <v>63430</v>
      </c>
      <c r="J22065" t="s">
        <v>26</v>
      </c>
      <c r="K22065" t="s">
        <v>72</v>
      </c>
      <c r="L22065" t="s">
        <v>53</v>
      </c>
      <c r="M22065" t="s">
        <v>54</v>
      </c>
      <c r="N22065" t="s">
        <v>95</v>
      </c>
      <c r="O22065" t="s">
        <v>2083</v>
      </c>
      <c r="P22065" s="1">
        <v>37257</v>
      </c>
      <c r="Q22065" t="s">
        <v>53</v>
      </c>
      <c r="R22065" t="s">
        <v>56</v>
      </c>
      <c r="S22065" t="s">
        <v>41</v>
      </c>
      <c r="T22065" t="s">
        <v>26</v>
      </c>
      <c r="U22065" t="s">
        <v>26</v>
      </c>
      <c r="V22065">
        <v>0</v>
      </c>
      <c r="W22065">
        <v>0</v>
      </c>
      <c r="X22065">
        <v>0</v>
      </c>
      <c r="Y22065">
        <v>0</v>
      </c>
      <c r="Z22065">
        <v>0</v>
      </c>
      <c r="AA22065">
        <v>1</v>
      </c>
      <c r="AB22065">
        <v>0</v>
      </c>
      <c r="AC22065">
        <v>0</v>
      </c>
      <c r="AD22065">
        <v>0</v>
      </c>
    </row>
    <row r="22066" spans="1:30" hidden="1" x14ac:dyDescent="0.3">
      <c r="A22066" t="s">
        <v>63427</v>
      </c>
      <c r="B22066" t="s">
        <v>63431</v>
      </c>
      <c r="C22066" t="s">
        <v>32</v>
      </c>
      <c r="D22066" t="s">
        <v>322</v>
      </c>
      <c r="E22066" t="s">
        <v>22088</v>
      </c>
      <c r="F22066">
        <v>23289135</v>
      </c>
      <c r="G22066" t="s">
        <v>63427</v>
      </c>
      <c r="H22066" t="s">
        <v>63429</v>
      </c>
      <c r="I22066" t="s">
        <v>63430</v>
      </c>
      <c r="J22066" t="s">
        <v>26</v>
      </c>
      <c r="K22066" t="s">
        <v>72</v>
      </c>
      <c r="L22066" t="s">
        <v>53</v>
      </c>
      <c r="M22066" t="s">
        <v>54</v>
      </c>
      <c r="N22066" t="s">
        <v>95</v>
      </c>
      <c r="O22066" t="s">
        <v>2083</v>
      </c>
      <c r="P22066" s="1">
        <v>37257</v>
      </c>
      <c r="Q22066" t="s">
        <v>53</v>
      </c>
      <c r="R22066" t="s">
        <v>56</v>
      </c>
      <c r="S22066" t="s">
        <v>41</v>
      </c>
      <c r="T22066" t="s">
        <v>26</v>
      </c>
      <c r="U22066" t="s">
        <v>26</v>
      </c>
      <c r="V22066">
        <v>0</v>
      </c>
      <c r="W22066">
        <v>0</v>
      </c>
      <c r="X22066">
        <v>0</v>
      </c>
      <c r="Y22066">
        <v>0</v>
      </c>
      <c r="Z22066">
        <v>0</v>
      </c>
      <c r="AA22066">
        <v>1</v>
      </c>
      <c r="AB22066">
        <v>0</v>
      </c>
      <c r="AC22066">
        <v>0</v>
      </c>
      <c r="AD22066">
        <v>0</v>
      </c>
    </row>
    <row r="22067" spans="1:30" hidden="1" x14ac:dyDescent="0.3">
      <c r="A22067" t="s">
        <v>63427</v>
      </c>
      <c r="B22067" t="s">
        <v>63432</v>
      </c>
      <c r="C22067" t="s">
        <v>32</v>
      </c>
      <c r="E22067" t="s">
        <v>3366</v>
      </c>
      <c r="F22067">
        <v>15000000</v>
      </c>
      <c r="G22067" t="s">
        <v>63427</v>
      </c>
      <c r="H22067" t="s">
        <v>63429</v>
      </c>
      <c r="I22067" t="s">
        <v>63430</v>
      </c>
      <c r="J22067" t="s">
        <v>26</v>
      </c>
      <c r="K22067" t="s">
        <v>72</v>
      </c>
      <c r="L22067" t="s">
        <v>53</v>
      </c>
      <c r="M22067" t="s">
        <v>54</v>
      </c>
      <c r="N22067" t="s">
        <v>95</v>
      </c>
      <c r="O22067" t="s">
        <v>2083</v>
      </c>
      <c r="P22067" s="1">
        <v>37257</v>
      </c>
      <c r="Q22067" t="s">
        <v>53</v>
      </c>
      <c r="R22067" t="s">
        <v>56</v>
      </c>
      <c r="S22067" t="s">
        <v>41</v>
      </c>
      <c r="T22067" t="s">
        <v>26</v>
      </c>
      <c r="U22067" t="s">
        <v>26</v>
      </c>
      <c r="V22067">
        <v>0</v>
      </c>
      <c r="W22067">
        <v>0</v>
      </c>
      <c r="X22067">
        <v>0</v>
      </c>
      <c r="Y22067">
        <v>0</v>
      </c>
      <c r="Z22067">
        <v>0</v>
      </c>
      <c r="AA22067">
        <v>1</v>
      </c>
      <c r="AB22067">
        <v>0</v>
      </c>
      <c r="AC22067">
        <v>0</v>
      </c>
      <c r="AD22067">
        <v>0</v>
      </c>
    </row>
    <row r="22068" spans="1:30" hidden="1" x14ac:dyDescent="0.3">
      <c r="A22068" t="s">
        <v>63427</v>
      </c>
      <c r="B22068" t="s">
        <v>63433</v>
      </c>
      <c r="C22068" t="s">
        <v>32</v>
      </c>
      <c r="D22068" t="s">
        <v>322</v>
      </c>
      <c r="E22068" t="s">
        <v>6854</v>
      </c>
      <c r="F22068">
        <v>50000000</v>
      </c>
      <c r="G22068" t="s">
        <v>63427</v>
      </c>
      <c r="H22068" t="s">
        <v>63429</v>
      </c>
      <c r="I22068" t="s">
        <v>63430</v>
      </c>
      <c r="J22068" t="s">
        <v>26</v>
      </c>
      <c r="K22068" t="s">
        <v>72</v>
      </c>
      <c r="L22068" t="s">
        <v>53</v>
      </c>
      <c r="M22068" t="s">
        <v>54</v>
      </c>
      <c r="N22068" t="s">
        <v>95</v>
      </c>
      <c r="O22068" t="s">
        <v>2083</v>
      </c>
      <c r="P22068" s="1">
        <v>37257</v>
      </c>
      <c r="Q22068" t="s">
        <v>53</v>
      </c>
      <c r="R22068" t="s">
        <v>56</v>
      </c>
      <c r="S22068" t="s">
        <v>41</v>
      </c>
      <c r="T22068" t="s">
        <v>26</v>
      </c>
      <c r="U22068" t="s">
        <v>26</v>
      </c>
      <c r="V22068">
        <v>0</v>
      </c>
      <c r="W22068">
        <v>0</v>
      </c>
      <c r="X22068">
        <v>0</v>
      </c>
      <c r="Y22068">
        <v>0</v>
      </c>
      <c r="Z22068">
        <v>0</v>
      </c>
      <c r="AA22068">
        <v>1</v>
      </c>
      <c r="AB22068">
        <v>0</v>
      </c>
      <c r="AC22068">
        <v>0</v>
      </c>
      <c r="AD22068">
        <v>0</v>
      </c>
    </row>
    <row r="22069" spans="1:30" hidden="1" x14ac:dyDescent="0.3">
      <c r="A22069" t="s">
        <v>63427</v>
      </c>
      <c r="B22069" t="s">
        <v>63434</v>
      </c>
      <c r="C22069" t="s">
        <v>32</v>
      </c>
      <c r="D22069" t="s">
        <v>399</v>
      </c>
      <c r="E22069" t="s">
        <v>9683</v>
      </c>
      <c r="F22069">
        <v>60000000</v>
      </c>
      <c r="G22069" t="s">
        <v>63427</v>
      </c>
      <c r="H22069" t="s">
        <v>63429</v>
      </c>
      <c r="I22069" t="s">
        <v>63430</v>
      </c>
      <c r="J22069" t="s">
        <v>26</v>
      </c>
      <c r="K22069" t="s">
        <v>72</v>
      </c>
      <c r="L22069" t="s">
        <v>53</v>
      </c>
      <c r="M22069" t="s">
        <v>54</v>
      </c>
      <c r="N22069" t="s">
        <v>95</v>
      </c>
      <c r="O22069" t="s">
        <v>2083</v>
      </c>
      <c r="P22069" s="1">
        <v>37257</v>
      </c>
      <c r="Q22069" t="s">
        <v>53</v>
      </c>
      <c r="R22069" t="s">
        <v>56</v>
      </c>
      <c r="S22069" t="s">
        <v>41</v>
      </c>
      <c r="T22069" t="s">
        <v>26</v>
      </c>
      <c r="U22069" t="s">
        <v>26</v>
      </c>
      <c r="V22069">
        <v>0</v>
      </c>
      <c r="W22069">
        <v>0</v>
      </c>
      <c r="X22069">
        <v>0</v>
      </c>
      <c r="Y22069">
        <v>0</v>
      </c>
      <c r="Z22069">
        <v>0</v>
      </c>
      <c r="AA22069">
        <v>1</v>
      </c>
      <c r="AB22069">
        <v>0</v>
      </c>
      <c r="AC22069">
        <v>0</v>
      </c>
      <c r="AD22069">
        <v>0</v>
      </c>
    </row>
    <row r="22070" spans="1:30" hidden="1" x14ac:dyDescent="0.3">
      <c r="A22070" t="s">
        <v>63427</v>
      </c>
      <c r="B22070" t="s">
        <v>63435</v>
      </c>
      <c r="C22070" t="s">
        <v>32</v>
      </c>
      <c r="D22070" t="s">
        <v>322</v>
      </c>
      <c r="E22070" s="1">
        <v>39664</v>
      </c>
      <c r="F22070">
        <v>30000000</v>
      </c>
      <c r="G22070" t="s">
        <v>63427</v>
      </c>
      <c r="H22070" t="s">
        <v>63429</v>
      </c>
      <c r="I22070" t="s">
        <v>63430</v>
      </c>
      <c r="J22070" t="s">
        <v>26</v>
      </c>
      <c r="K22070" t="s">
        <v>72</v>
      </c>
      <c r="L22070" t="s">
        <v>53</v>
      </c>
      <c r="M22070" t="s">
        <v>54</v>
      </c>
      <c r="N22070" t="s">
        <v>95</v>
      </c>
      <c r="O22070" t="s">
        <v>2083</v>
      </c>
      <c r="P22070" s="1">
        <v>37257</v>
      </c>
      <c r="Q22070" t="s">
        <v>53</v>
      </c>
      <c r="R22070" t="s">
        <v>56</v>
      </c>
      <c r="S22070" t="s">
        <v>41</v>
      </c>
      <c r="T22070" t="s">
        <v>26</v>
      </c>
      <c r="U22070" t="s">
        <v>26</v>
      </c>
      <c r="V22070">
        <v>0</v>
      </c>
      <c r="W22070">
        <v>0</v>
      </c>
      <c r="X22070">
        <v>0</v>
      </c>
      <c r="Y22070">
        <v>0</v>
      </c>
      <c r="Z22070">
        <v>0</v>
      </c>
      <c r="AA22070">
        <v>1</v>
      </c>
      <c r="AB22070">
        <v>0</v>
      </c>
      <c r="AC22070">
        <v>0</v>
      </c>
      <c r="AD22070">
        <v>0</v>
      </c>
    </row>
    <row r="22071" spans="1:30" hidden="1" x14ac:dyDescent="0.3">
      <c r="A22071" t="s">
        <v>63427</v>
      </c>
      <c r="B22071" t="s">
        <v>63436</v>
      </c>
      <c r="C22071" t="s">
        <v>32</v>
      </c>
      <c r="D22071" t="s">
        <v>399</v>
      </c>
      <c r="E22071" s="1">
        <v>41154</v>
      </c>
      <c r="F22071">
        <v>100000000</v>
      </c>
      <c r="G22071" t="s">
        <v>63427</v>
      </c>
      <c r="H22071" t="s">
        <v>63429</v>
      </c>
      <c r="I22071" t="s">
        <v>63430</v>
      </c>
      <c r="J22071" t="s">
        <v>26</v>
      </c>
      <c r="K22071" t="s">
        <v>72</v>
      </c>
      <c r="L22071" t="s">
        <v>53</v>
      </c>
      <c r="M22071" t="s">
        <v>54</v>
      </c>
      <c r="N22071" t="s">
        <v>95</v>
      </c>
      <c r="O22071" t="s">
        <v>2083</v>
      </c>
      <c r="P22071" s="1">
        <v>37257</v>
      </c>
      <c r="Q22071" t="s">
        <v>53</v>
      </c>
      <c r="R22071" t="s">
        <v>56</v>
      </c>
      <c r="S22071" t="s">
        <v>41</v>
      </c>
      <c r="T22071" t="s">
        <v>26</v>
      </c>
      <c r="U22071" t="s">
        <v>26</v>
      </c>
      <c r="V22071">
        <v>0</v>
      </c>
      <c r="W22071">
        <v>0</v>
      </c>
      <c r="X22071">
        <v>0</v>
      </c>
      <c r="Y22071">
        <v>0</v>
      </c>
      <c r="Z22071">
        <v>0</v>
      </c>
      <c r="AA22071">
        <v>1</v>
      </c>
      <c r="AB22071">
        <v>0</v>
      </c>
      <c r="AC22071">
        <v>0</v>
      </c>
      <c r="AD22071">
        <v>0</v>
      </c>
    </row>
    <row r="22072" spans="1:30" hidden="1" x14ac:dyDescent="0.3">
      <c r="A22072" t="s">
        <v>63427</v>
      </c>
      <c r="B22072" t="s">
        <v>63437</v>
      </c>
      <c r="C22072" t="s">
        <v>32</v>
      </c>
      <c r="E22072" t="s">
        <v>390</v>
      </c>
      <c r="F22072">
        <v>25000000</v>
      </c>
      <c r="G22072" t="s">
        <v>63427</v>
      </c>
      <c r="H22072" t="s">
        <v>63429</v>
      </c>
      <c r="I22072" t="s">
        <v>63430</v>
      </c>
      <c r="J22072" t="s">
        <v>26</v>
      </c>
      <c r="K22072" t="s">
        <v>72</v>
      </c>
      <c r="L22072" t="s">
        <v>53</v>
      </c>
      <c r="M22072" t="s">
        <v>54</v>
      </c>
      <c r="N22072" t="s">
        <v>95</v>
      </c>
      <c r="O22072" t="s">
        <v>2083</v>
      </c>
      <c r="P22072" s="1">
        <v>37257</v>
      </c>
      <c r="Q22072" t="s">
        <v>53</v>
      </c>
      <c r="R22072" t="s">
        <v>56</v>
      </c>
      <c r="S22072" t="s">
        <v>41</v>
      </c>
      <c r="T22072" t="s">
        <v>26</v>
      </c>
      <c r="U22072" t="s">
        <v>26</v>
      </c>
      <c r="V22072">
        <v>0</v>
      </c>
      <c r="W22072">
        <v>0</v>
      </c>
      <c r="X22072">
        <v>0</v>
      </c>
      <c r="Y22072">
        <v>0</v>
      </c>
      <c r="Z22072">
        <v>0</v>
      </c>
      <c r="AA22072">
        <v>1</v>
      </c>
      <c r="AB22072">
        <v>0</v>
      </c>
      <c r="AC22072">
        <v>0</v>
      </c>
      <c r="AD22072">
        <v>0</v>
      </c>
    </row>
    <row r="22073" spans="1:30" hidden="1" x14ac:dyDescent="0.3">
      <c r="A22073" t="s">
        <v>63427</v>
      </c>
      <c r="B22073" t="s">
        <v>63438</v>
      </c>
      <c r="C22073" t="s">
        <v>32</v>
      </c>
      <c r="D22073" t="s">
        <v>139</v>
      </c>
      <c r="E22073" s="1">
        <v>39241</v>
      </c>
      <c r="F22073">
        <v>23000000</v>
      </c>
      <c r="G22073" t="s">
        <v>63427</v>
      </c>
      <c r="H22073" t="s">
        <v>63429</v>
      </c>
      <c r="I22073" t="s">
        <v>63430</v>
      </c>
      <c r="J22073" t="s">
        <v>26</v>
      </c>
      <c r="K22073" t="s">
        <v>72</v>
      </c>
      <c r="L22073" t="s">
        <v>53</v>
      </c>
      <c r="M22073" t="s">
        <v>54</v>
      </c>
      <c r="N22073" t="s">
        <v>95</v>
      </c>
      <c r="O22073" t="s">
        <v>2083</v>
      </c>
      <c r="P22073" s="1">
        <v>37257</v>
      </c>
      <c r="Q22073" t="s">
        <v>53</v>
      </c>
      <c r="R22073" t="s">
        <v>56</v>
      </c>
      <c r="S22073" t="s">
        <v>41</v>
      </c>
      <c r="T22073" t="s">
        <v>26</v>
      </c>
      <c r="U22073" t="s">
        <v>26</v>
      </c>
      <c r="V22073">
        <v>0</v>
      </c>
      <c r="W22073">
        <v>0</v>
      </c>
      <c r="X22073">
        <v>0</v>
      </c>
      <c r="Y22073">
        <v>0</v>
      </c>
      <c r="Z22073">
        <v>0</v>
      </c>
      <c r="AA22073">
        <v>1</v>
      </c>
      <c r="AB22073">
        <v>0</v>
      </c>
      <c r="AC22073">
        <v>0</v>
      </c>
      <c r="AD22073">
        <v>0</v>
      </c>
    </row>
    <row r="22074" spans="1:30" hidden="1" x14ac:dyDescent="0.3">
      <c r="A22074" t="s">
        <v>63439</v>
      </c>
      <c r="B22074" t="s">
        <v>63440</v>
      </c>
      <c r="C22074" t="s">
        <v>32</v>
      </c>
      <c r="E22074" t="s">
        <v>385</v>
      </c>
      <c r="F22074">
        <v>18600000</v>
      </c>
      <c r="G22074" t="s">
        <v>63439</v>
      </c>
      <c r="H22074" t="s">
        <v>63441</v>
      </c>
      <c r="I22074" t="s">
        <v>63442</v>
      </c>
      <c r="J22074" t="s">
        <v>26</v>
      </c>
      <c r="K22074" t="s">
        <v>37</v>
      </c>
      <c r="L22074" t="s">
        <v>53</v>
      </c>
      <c r="M22074" t="s">
        <v>54</v>
      </c>
      <c r="N22074" t="s">
        <v>939</v>
      </c>
      <c r="O22074" t="s">
        <v>939</v>
      </c>
      <c r="Q22074" t="s">
        <v>53</v>
      </c>
      <c r="R22074" t="s">
        <v>56</v>
      </c>
      <c r="S22074" t="s">
        <v>41</v>
      </c>
      <c r="T22074" t="s">
        <v>26</v>
      </c>
      <c r="U22074" t="s">
        <v>26</v>
      </c>
      <c r="V22074">
        <v>0</v>
      </c>
      <c r="W22074">
        <v>0</v>
      </c>
      <c r="X22074">
        <v>0</v>
      </c>
      <c r="Y22074">
        <v>0</v>
      </c>
      <c r="Z22074">
        <v>0</v>
      </c>
      <c r="AA22074">
        <v>1</v>
      </c>
      <c r="AB22074">
        <v>0</v>
      </c>
      <c r="AC22074">
        <v>0</v>
      </c>
      <c r="AD22074">
        <v>0</v>
      </c>
    </row>
    <row r="22075" spans="1:30" hidden="1" x14ac:dyDescent="0.3">
      <c r="A22075" t="s">
        <v>63443</v>
      </c>
      <c r="B22075" t="s">
        <v>63444</v>
      </c>
      <c r="C22075" t="s">
        <v>32</v>
      </c>
      <c r="D22075" t="s">
        <v>33</v>
      </c>
      <c r="E22075" t="s">
        <v>66</v>
      </c>
      <c r="F22075">
        <v>6700000</v>
      </c>
      <c r="G22075" t="s">
        <v>63443</v>
      </c>
      <c r="H22075" t="s">
        <v>63445</v>
      </c>
      <c r="I22075" t="s">
        <v>63446</v>
      </c>
      <c r="J22075" t="s">
        <v>26</v>
      </c>
      <c r="K22075" t="s">
        <v>37</v>
      </c>
      <c r="L22075" t="s">
        <v>53</v>
      </c>
      <c r="M22075" t="s">
        <v>54</v>
      </c>
      <c r="N22075" t="s">
        <v>95</v>
      </c>
      <c r="O22075" t="s">
        <v>11839</v>
      </c>
      <c r="Q22075" t="s">
        <v>53</v>
      </c>
      <c r="R22075" t="s">
        <v>56</v>
      </c>
      <c r="S22075" t="s">
        <v>41</v>
      </c>
      <c r="T22075" t="s">
        <v>26</v>
      </c>
      <c r="U22075" t="s">
        <v>26</v>
      </c>
      <c r="V22075">
        <v>0</v>
      </c>
      <c r="W22075">
        <v>0</v>
      </c>
      <c r="X22075">
        <v>0</v>
      </c>
      <c r="Y22075">
        <v>0</v>
      </c>
      <c r="Z22075">
        <v>0</v>
      </c>
      <c r="AA22075">
        <v>1</v>
      </c>
      <c r="AB22075">
        <v>0</v>
      </c>
      <c r="AC22075">
        <v>0</v>
      </c>
      <c r="AD22075">
        <v>0</v>
      </c>
    </row>
    <row r="22076" spans="1:30" hidden="1" x14ac:dyDescent="0.3">
      <c r="A22076" t="s">
        <v>63443</v>
      </c>
      <c r="B22076" t="s">
        <v>63447</v>
      </c>
      <c r="C22076" t="s">
        <v>32</v>
      </c>
      <c r="D22076" t="s">
        <v>50</v>
      </c>
      <c r="E22076" t="s">
        <v>63448</v>
      </c>
      <c r="F22076">
        <v>3200000</v>
      </c>
      <c r="G22076" t="s">
        <v>63443</v>
      </c>
      <c r="H22076" t="s">
        <v>63445</v>
      </c>
      <c r="I22076" t="s">
        <v>63446</v>
      </c>
      <c r="J22076" t="s">
        <v>26</v>
      </c>
      <c r="K22076" t="s">
        <v>37</v>
      </c>
      <c r="L22076" t="s">
        <v>53</v>
      </c>
      <c r="M22076" t="s">
        <v>54</v>
      </c>
      <c r="N22076" t="s">
        <v>95</v>
      </c>
      <c r="O22076" t="s">
        <v>11839</v>
      </c>
      <c r="Q22076" t="s">
        <v>53</v>
      </c>
      <c r="R22076" t="s">
        <v>56</v>
      </c>
      <c r="S22076" t="s">
        <v>41</v>
      </c>
      <c r="T22076" t="s">
        <v>26</v>
      </c>
      <c r="U22076" t="s">
        <v>26</v>
      </c>
      <c r="V22076">
        <v>0</v>
      </c>
      <c r="W22076">
        <v>0</v>
      </c>
      <c r="X22076">
        <v>0</v>
      </c>
      <c r="Y22076">
        <v>0</v>
      </c>
      <c r="Z22076">
        <v>0</v>
      </c>
      <c r="AA22076">
        <v>1</v>
      </c>
      <c r="AB22076">
        <v>0</v>
      </c>
      <c r="AC22076">
        <v>0</v>
      </c>
      <c r="AD22076">
        <v>0</v>
      </c>
    </row>
    <row r="22077" spans="1:30" hidden="1" x14ac:dyDescent="0.3">
      <c r="A22077" t="s">
        <v>63443</v>
      </c>
      <c r="B22077" t="s">
        <v>63449</v>
      </c>
      <c r="C22077" t="s">
        <v>32</v>
      </c>
      <c r="D22077" t="s">
        <v>139</v>
      </c>
      <c r="E22077" s="1">
        <v>41770</v>
      </c>
      <c r="F22077">
        <v>12000000</v>
      </c>
      <c r="G22077" t="s">
        <v>63443</v>
      </c>
      <c r="H22077" t="s">
        <v>63445</v>
      </c>
      <c r="I22077" t="s">
        <v>63446</v>
      </c>
      <c r="J22077" t="s">
        <v>26</v>
      </c>
      <c r="K22077" t="s">
        <v>37</v>
      </c>
      <c r="L22077" t="s">
        <v>53</v>
      </c>
      <c r="M22077" t="s">
        <v>54</v>
      </c>
      <c r="N22077" t="s">
        <v>95</v>
      </c>
      <c r="O22077" t="s">
        <v>11839</v>
      </c>
      <c r="Q22077" t="s">
        <v>53</v>
      </c>
      <c r="R22077" t="s">
        <v>56</v>
      </c>
      <c r="S22077" t="s">
        <v>41</v>
      </c>
      <c r="T22077" t="s">
        <v>26</v>
      </c>
      <c r="U22077" t="s">
        <v>26</v>
      </c>
      <c r="V22077">
        <v>0</v>
      </c>
      <c r="W22077">
        <v>0</v>
      </c>
      <c r="X22077">
        <v>0</v>
      </c>
      <c r="Y22077">
        <v>0</v>
      </c>
      <c r="Z22077">
        <v>0</v>
      </c>
      <c r="AA22077">
        <v>1</v>
      </c>
      <c r="AB22077">
        <v>0</v>
      </c>
      <c r="AC22077">
        <v>0</v>
      </c>
      <c r="AD22077">
        <v>0</v>
      </c>
    </row>
    <row r="22078" spans="1:30" hidden="1" x14ac:dyDescent="0.3">
      <c r="A22078" t="s">
        <v>63450</v>
      </c>
      <c r="B22078" t="s">
        <v>63451</v>
      </c>
      <c r="C22078" t="s">
        <v>32</v>
      </c>
      <c r="E22078" s="1">
        <v>41064</v>
      </c>
      <c r="F22078">
        <v>4756612</v>
      </c>
      <c r="G22078" t="s">
        <v>63450</v>
      </c>
      <c r="H22078" t="s">
        <v>63452</v>
      </c>
      <c r="I22078" t="s">
        <v>63453</v>
      </c>
      <c r="J22078" t="s">
        <v>26</v>
      </c>
      <c r="K22078" t="s">
        <v>37</v>
      </c>
      <c r="L22078" t="s">
        <v>53</v>
      </c>
      <c r="M22078" t="s">
        <v>123</v>
      </c>
      <c r="N22078" t="s">
        <v>124</v>
      </c>
      <c r="O22078" t="s">
        <v>1407</v>
      </c>
      <c r="P22078" s="1">
        <v>32143</v>
      </c>
      <c r="Q22078" t="s">
        <v>53</v>
      </c>
      <c r="R22078" t="s">
        <v>56</v>
      </c>
      <c r="S22078" t="s">
        <v>41</v>
      </c>
      <c r="T22078" t="s">
        <v>26</v>
      </c>
      <c r="U22078" t="s">
        <v>26</v>
      </c>
      <c r="V22078">
        <v>0</v>
      </c>
      <c r="W22078">
        <v>0</v>
      </c>
      <c r="X22078">
        <v>0</v>
      </c>
      <c r="Y22078">
        <v>0</v>
      </c>
      <c r="Z22078">
        <v>0</v>
      </c>
      <c r="AA22078">
        <v>1</v>
      </c>
      <c r="AB22078">
        <v>0</v>
      </c>
      <c r="AC22078">
        <v>0</v>
      </c>
      <c r="AD22078">
        <v>0</v>
      </c>
    </row>
    <row r="22079" spans="1:30" hidden="1" x14ac:dyDescent="0.3">
      <c r="A22079" t="s">
        <v>63454</v>
      </c>
      <c r="B22079" t="s">
        <v>63455</v>
      </c>
      <c r="C22079" t="s">
        <v>32</v>
      </c>
      <c r="E22079" t="s">
        <v>2216</v>
      </c>
      <c r="F22079">
        <v>1000000</v>
      </c>
      <c r="G22079" t="s">
        <v>63454</v>
      </c>
      <c r="H22079" t="s">
        <v>63456</v>
      </c>
      <c r="J22079" t="s">
        <v>63343</v>
      </c>
      <c r="K22079" t="s">
        <v>37</v>
      </c>
      <c r="L22079" t="s">
        <v>53</v>
      </c>
      <c r="M22079" t="s">
        <v>54</v>
      </c>
      <c r="N22079" t="s">
        <v>8609</v>
      </c>
      <c r="O22079" t="s">
        <v>63457</v>
      </c>
      <c r="P22079" s="1">
        <v>40179</v>
      </c>
      <c r="Q22079" t="s">
        <v>53</v>
      </c>
      <c r="R22079" t="s">
        <v>56</v>
      </c>
      <c r="S22079" t="s">
        <v>41</v>
      </c>
      <c r="T22079" t="s">
        <v>26</v>
      </c>
      <c r="U22079" t="s">
        <v>26</v>
      </c>
      <c r="V22079">
        <v>0</v>
      </c>
      <c r="W22079">
        <v>0</v>
      </c>
      <c r="X22079">
        <v>0</v>
      </c>
      <c r="Y22079">
        <v>0</v>
      </c>
      <c r="Z22079">
        <v>0</v>
      </c>
      <c r="AA22079">
        <v>1</v>
      </c>
      <c r="AB22079">
        <v>0</v>
      </c>
      <c r="AC22079">
        <v>0</v>
      </c>
      <c r="AD22079">
        <v>0</v>
      </c>
    </row>
    <row r="22080" spans="1:30" hidden="1" x14ac:dyDescent="0.3">
      <c r="A22080" t="s">
        <v>63458</v>
      </c>
      <c r="B22080" t="s">
        <v>63459</v>
      </c>
      <c r="C22080" t="s">
        <v>32</v>
      </c>
      <c r="E22080" t="s">
        <v>10169</v>
      </c>
      <c r="F22080">
        <v>4000000</v>
      </c>
      <c r="G22080" t="s">
        <v>63458</v>
      </c>
      <c r="H22080" t="s">
        <v>63460</v>
      </c>
      <c r="I22080" t="s">
        <v>63461</v>
      </c>
      <c r="J22080" t="s">
        <v>26</v>
      </c>
      <c r="K22080" t="s">
        <v>37</v>
      </c>
      <c r="L22080" t="s">
        <v>53</v>
      </c>
      <c r="M22080" t="s">
        <v>209</v>
      </c>
      <c r="N22080" t="s">
        <v>210</v>
      </c>
      <c r="O22080" t="s">
        <v>25398</v>
      </c>
      <c r="P22080" s="1">
        <v>37987</v>
      </c>
      <c r="Q22080" t="s">
        <v>53</v>
      </c>
      <c r="R22080" t="s">
        <v>56</v>
      </c>
      <c r="S22080" t="s">
        <v>41</v>
      </c>
      <c r="T22080" t="s">
        <v>26</v>
      </c>
      <c r="U22080" t="s">
        <v>26</v>
      </c>
      <c r="V22080">
        <v>0</v>
      </c>
      <c r="W22080">
        <v>0</v>
      </c>
      <c r="X22080">
        <v>0</v>
      </c>
      <c r="Y22080">
        <v>0</v>
      </c>
      <c r="Z22080">
        <v>0</v>
      </c>
      <c r="AA22080">
        <v>1</v>
      </c>
      <c r="AB22080">
        <v>0</v>
      </c>
      <c r="AC22080">
        <v>0</v>
      </c>
      <c r="AD22080">
        <v>0</v>
      </c>
    </row>
    <row r="22081" spans="1:30" hidden="1" x14ac:dyDescent="0.3">
      <c r="A22081" t="s">
        <v>63462</v>
      </c>
      <c r="B22081" t="s">
        <v>63463</v>
      </c>
      <c r="C22081" t="s">
        <v>32</v>
      </c>
      <c r="E22081" s="1">
        <v>40279</v>
      </c>
      <c r="F22081">
        <v>6518637</v>
      </c>
      <c r="G22081" t="s">
        <v>63462</v>
      </c>
      <c r="H22081" t="s">
        <v>63464</v>
      </c>
      <c r="I22081" t="s">
        <v>63465</v>
      </c>
      <c r="J22081" t="s">
        <v>26</v>
      </c>
      <c r="K22081" t="s">
        <v>37</v>
      </c>
      <c r="L22081" t="s">
        <v>53</v>
      </c>
      <c r="M22081" t="s">
        <v>54</v>
      </c>
      <c r="N22081" t="s">
        <v>55</v>
      </c>
      <c r="O22081" t="s">
        <v>1099</v>
      </c>
      <c r="P22081" s="1">
        <v>39083</v>
      </c>
      <c r="Q22081" t="s">
        <v>53</v>
      </c>
      <c r="R22081" t="s">
        <v>56</v>
      </c>
      <c r="S22081" t="s">
        <v>41</v>
      </c>
      <c r="T22081" t="s">
        <v>26</v>
      </c>
      <c r="U22081" t="s">
        <v>26</v>
      </c>
      <c r="V22081">
        <v>0</v>
      </c>
      <c r="W22081">
        <v>0</v>
      </c>
      <c r="X22081">
        <v>0</v>
      </c>
      <c r="Y22081">
        <v>0</v>
      </c>
      <c r="Z22081">
        <v>0</v>
      </c>
      <c r="AA22081">
        <v>1</v>
      </c>
      <c r="AB22081">
        <v>0</v>
      </c>
      <c r="AC22081">
        <v>0</v>
      </c>
      <c r="AD22081">
        <v>0</v>
      </c>
    </row>
    <row r="22082" spans="1:30" hidden="1" x14ac:dyDescent="0.3">
      <c r="A22082" t="s">
        <v>63466</v>
      </c>
      <c r="B22082" t="s">
        <v>63467</v>
      </c>
      <c r="C22082" t="s">
        <v>32</v>
      </c>
      <c r="E22082" t="s">
        <v>523</v>
      </c>
      <c r="F22082">
        <v>200000</v>
      </c>
      <c r="G22082" t="s">
        <v>63466</v>
      </c>
      <c r="H22082" t="s">
        <v>63468</v>
      </c>
      <c r="I22082" t="s">
        <v>63469</v>
      </c>
      <c r="J22082" t="s">
        <v>26</v>
      </c>
      <c r="K22082" t="s">
        <v>37</v>
      </c>
      <c r="L22082" t="s">
        <v>53</v>
      </c>
      <c r="M22082" t="s">
        <v>54</v>
      </c>
      <c r="N22082" t="s">
        <v>939</v>
      </c>
      <c r="O22082" t="s">
        <v>939</v>
      </c>
      <c r="P22082" s="1">
        <v>38353</v>
      </c>
      <c r="Q22082" t="s">
        <v>53</v>
      </c>
      <c r="R22082" t="s">
        <v>56</v>
      </c>
      <c r="S22082" t="s">
        <v>41</v>
      </c>
      <c r="T22082" t="s">
        <v>26</v>
      </c>
      <c r="U22082" t="s">
        <v>26</v>
      </c>
      <c r="V22082">
        <v>0</v>
      </c>
      <c r="W22082">
        <v>0</v>
      </c>
      <c r="X22082">
        <v>0</v>
      </c>
      <c r="Y22082">
        <v>0</v>
      </c>
      <c r="Z22082">
        <v>0</v>
      </c>
      <c r="AA22082">
        <v>1</v>
      </c>
      <c r="AB22082">
        <v>0</v>
      </c>
      <c r="AC22082">
        <v>0</v>
      </c>
      <c r="AD22082">
        <v>0</v>
      </c>
    </row>
    <row r="22083" spans="1:30" hidden="1" x14ac:dyDescent="0.3">
      <c r="A22083" t="s">
        <v>63466</v>
      </c>
      <c r="B22083" t="s">
        <v>63470</v>
      </c>
      <c r="C22083" t="s">
        <v>32</v>
      </c>
      <c r="E22083" s="1">
        <v>39966</v>
      </c>
      <c r="F22083">
        <v>600000</v>
      </c>
      <c r="G22083" t="s">
        <v>63466</v>
      </c>
      <c r="H22083" t="s">
        <v>63468</v>
      </c>
      <c r="I22083" t="s">
        <v>63469</v>
      </c>
      <c r="J22083" t="s">
        <v>26</v>
      </c>
      <c r="K22083" t="s">
        <v>37</v>
      </c>
      <c r="L22083" t="s">
        <v>53</v>
      </c>
      <c r="M22083" t="s">
        <v>54</v>
      </c>
      <c r="N22083" t="s">
        <v>939</v>
      </c>
      <c r="O22083" t="s">
        <v>939</v>
      </c>
      <c r="P22083" s="1">
        <v>38353</v>
      </c>
      <c r="Q22083" t="s">
        <v>53</v>
      </c>
      <c r="R22083" t="s">
        <v>56</v>
      </c>
      <c r="S22083" t="s">
        <v>41</v>
      </c>
      <c r="T22083" t="s">
        <v>26</v>
      </c>
      <c r="U22083" t="s">
        <v>26</v>
      </c>
      <c r="V22083">
        <v>0</v>
      </c>
      <c r="W22083">
        <v>0</v>
      </c>
      <c r="X22083">
        <v>0</v>
      </c>
      <c r="Y22083">
        <v>0</v>
      </c>
      <c r="Z22083">
        <v>0</v>
      </c>
      <c r="AA22083">
        <v>1</v>
      </c>
      <c r="AB22083">
        <v>0</v>
      </c>
      <c r="AC22083">
        <v>0</v>
      </c>
      <c r="AD22083">
        <v>0</v>
      </c>
    </row>
    <row r="22084" spans="1:30" hidden="1" x14ac:dyDescent="0.3">
      <c r="A22084" t="s">
        <v>63471</v>
      </c>
      <c r="B22084" t="s">
        <v>63472</v>
      </c>
      <c r="C22084" t="s">
        <v>32</v>
      </c>
      <c r="E22084" t="s">
        <v>18285</v>
      </c>
      <c r="F22084">
        <v>120000</v>
      </c>
      <c r="G22084" t="s">
        <v>63471</v>
      </c>
      <c r="H22084" t="s">
        <v>63473</v>
      </c>
      <c r="I22084" t="s">
        <v>63474</v>
      </c>
      <c r="J22084" t="s">
        <v>26</v>
      </c>
      <c r="K22084" t="s">
        <v>37</v>
      </c>
      <c r="L22084" t="s">
        <v>53</v>
      </c>
      <c r="M22084" t="s">
        <v>209</v>
      </c>
      <c r="N22084" t="s">
        <v>801</v>
      </c>
      <c r="O22084" t="s">
        <v>801</v>
      </c>
      <c r="P22084" s="1">
        <v>35065</v>
      </c>
      <c r="Q22084" t="s">
        <v>53</v>
      </c>
      <c r="R22084" t="s">
        <v>56</v>
      </c>
      <c r="S22084" t="s">
        <v>41</v>
      </c>
      <c r="T22084" t="s">
        <v>26</v>
      </c>
      <c r="U22084" t="s">
        <v>26</v>
      </c>
      <c r="V22084">
        <v>0</v>
      </c>
      <c r="W22084">
        <v>0</v>
      </c>
      <c r="X22084">
        <v>0</v>
      </c>
      <c r="Y22084">
        <v>0</v>
      </c>
      <c r="Z22084">
        <v>0</v>
      </c>
      <c r="AA22084">
        <v>1</v>
      </c>
      <c r="AB22084">
        <v>0</v>
      </c>
      <c r="AC22084">
        <v>0</v>
      </c>
      <c r="AD22084">
        <v>0</v>
      </c>
    </row>
    <row r="22085" spans="1:30" hidden="1" x14ac:dyDescent="0.3">
      <c r="A22085" t="s">
        <v>63475</v>
      </c>
      <c r="B22085" t="s">
        <v>63476</v>
      </c>
      <c r="C22085" t="s">
        <v>32</v>
      </c>
      <c r="E22085" t="s">
        <v>12876</v>
      </c>
      <c r="F22085">
        <v>22900000</v>
      </c>
      <c r="G22085" t="s">
        <v>63475</v>
      </c>
      <c r="H22085" t="s">
        <v>63477</v>
      </c>
      <c r="I22085" t="s">
        <v>63478</v>
      </c>
      <c r="J22085" t="s">
        <v>63479</v>
      </c>
      <c r="K22085" t="s">
        <v>72</v>
      </c>
      <c r="L22085" t="s">
        <v>53</v>
      </c>
      <c r="M22085" t="s">
        <v>747</v>
      </c>
      <c r="N22085" t="s">
        <v>748</v>
      </c>
      <c r="O22085" t="s">
        <v>63480</v>
      </c>
      <c r="Q22085" t="s">
        <v>53</v>
      </c>
      <c r="R22085" t="s">
        <v>56</v>
      </c>
      <c r="S22085" t="s">
        <v>41</v>
      </c>
      <c r="T22085" t="s">
        <v>26</v>
      </c>
      <c r="U22085" t="s">
        <v>26</v>
      </c>
      <c r="V22085">
        <v>0</v>
      </c>
      <c r="W22085">
        <v>0</v>
      </c>
      <c r="X22085">
        <v>0</v>
      </c>
      <c r="Y22085">
        <v>0</v>
      </c>
      <c r="Z22085">
        <v>0</v>
      </c>
      <c r="AA22085">
        <v>1</v>
      </c>
      <c r="AB22085">
        <v>0</v>
      </c>
      <c r="AC22085">
        <v>0</v>
      </c>
      <c r="AD22085">
        <v>0</v>
      </c>
    </row>
    <row r="22086" spans="1:30" hidden="1" x14ac:dyDescent="0.3">
      <c r="A22086" t="s">
        <v>63481</v>
      </c>
      <c r="B22086" t="s">
        <v>63482</v>
      </c>
      <c r="C22086" t="s">
        <v>32</v>
      </c>
      <c r="D22086" t="s">
        <v>33</v>
      </c>
      <c r="E22086" t="s">
        <v>3375</v>
      </c>
      <c r="F22086">
        <v>13000000</v>
      </c>
      <c r="G22086" t="s">
        <v>63481</v>
      </c>
      <c r="H22086" t="s">
        <v>63483</v>
      </c>
      <c r="I22086" t="s">
        <v>63484</v>
      </c>
      <c r="J22086" t="s">
        <v>26</v>
      </c>
      <c r="K22086" t="s">
        <v>37</v>
      </c>
      <c r="L22086" t="s">
        <v>53</v>
      </c>
      <c r="M22086" t="s">
        <v>658</v>
      </c>
      <c r="N22086" t="s">
        <v>1105</v>
      </c>
      <c r="O22086" t="s">
        <v>47792</v>
      </c>
      <c r="P22086" s="1">
        <v>36526</v>
      </c>
      <c r="Q22086" t="s">
        <v>53</v>
      </c>
      <c r="R22086" t="s">
        <v>56</v>
      </c>
      <c r="S22086" t="s">
        <v>41</v>
      </c>
      <c r="T22086" t="s">
        <v>26</v>
      </c>
      <c r="U22086" t="s">
        <v>26</v>
      </c>
      <c r="V22086">
        <v>0</v>
      </c>
      <c r="W22086">
        <v>0</v>
      </c>
      <c r="X22086">
        <v>0</v>
      </c>
      <c r="Y22086">
        <v>0</v>
      </c>
      <c r="Z22086">
        <v>0</v>
      </c>
      <c r="AA22086">
        <v>1</v>
      </c>
      <c r="AB22086">
        <v>0</v>
      </c>
      <c r="AC22086">
        <v>0</v>
      </c>
      <c r="AD22086">
        <v>0</v>
      </c>
    </row>
    <row r="22087" spans="1:30" hidden="1" x14ac:dyDescent="0.3">
      <c r="A22087" t="s">
        <v>63485</v>
      </c>
      <c r="B22087" t="s">
        <v>63486</v>
      </c>
      <c r="C22087" t="s">
        <v>32</v>
      </c>
      <c r="E22087" s="1">
        <v>41922</v>
      </c>
      <c r="F22087">
        <v>914478</v>
      </c>
      <c r="G22087" t="s">
        <v>63485</v>
      </c>
      <c r="H22087" t="s">
        <v>63487</v>
      </c>
      <c r="I22087" t="s">
        <v>63488</v>
      </c>
      <c r="J22087" t="s">
        <v>26</v>
      </c>
      <c r="K22087" t="s">
        <v>37</v>
      </c>
      <c r="L22087" t="s">
        <v>53</v>
      </c>
      <c r="M22087" t="s">
        <v>209</v>
      </c>
      <c r="N22087" t="s">
        <v>210</v>
      </c>
      <c r="O22087" t="s">
        <v>210</v>
      </c>
      <c r="P22087" s="1">
        <v>36161</v>
      </c>
      <c r="Q22087" t="s">
        <v>53</v>
      </c>
      <c r="R22087" t="s">
        <v>56</v>
      </c>
      <c r="S22087" t="s">
        <v>41</v>
      </c>
      <c r="T22087" t="s">
        <v>26</v>
      </c>
      <c r="U22087" t="s">
        <v>26</v>
      </c>
      <c r="V22087">
        <v>0</v>
      </c>
      <c r="W22087">
        <v>0</v>
      </c>
      <c r="X22087">
        <v>0</v>
      </c>
      <c r="Y22087">
        <v>0</v>
      </c>
      <c r="Z22087">
        <v>0</v>
      </c>
      <c r="AA22087">
        <v>1</v>
      </c>
      <c r="AB22087">
        <v>0</v>
      </c>
      <c r="AC22087">
        <v>0</v>
      </c>
      <c r="AD22087">
        <v>0</v>
      </c>
    </row>
    <row r="22088" spans="1:30" hidden="1" x14ac:dyDescent="0.3">
      <c r="A22088" t="s">
        <v>63489</v>
      </c>
      <c r="B22088" t="s">
        <v>63490</v>
      </c>
      <c r="C22088" t="s">
        <v>32</v>
      </c>
      <c r="E22088" t="s">
        <v>33495</v>
      </c>
      <c r="F22088">
        <v>2183127</v>
      </c>
      <c r="G22088" t="s">
        <v>63489</v>
      </c>
      <c r="H22088" t="s">
        <v>63491</v>
      </c>
      <c r="I22088" t="s">
        <v>63492</v>
      </c>
      <c r="J22088" t="s">
        <v>26</v>
      </c>
      <c r="K22088" t="s">
        <v>37</v>
      </c>
      <c r="L22088" t="s">
        <v>53</v>
      </c>
      <c r="M22088" t="s">
        <v>54</v>
      </c>
      <c r="N22088" t="s">
        <v>95</v>
      </c>
      <c r="O22088" t="s">
        <v>11839</v>
      </c>
      <c r="P22088" s="1">
        <v>40179</v>
      </c>
      <c r="Q22088" t="s">
        <v>53</v>
      </c>
      <c r="R22088" t="s">
        <v>56</v>
      </c>
      <c r="S22088" t="s">
        <v>41</v>
      </c>
      <c r="T22088" t="s">
        <v>26</v>
      </c>
      <c r="U22088" t="s">
        <v>26</v>
      </c>
      <c r="V22088">
        <v>0</v>
      </c>
      <c r="W22088">
        <v>0</v>
      </c>
      <c r="X22088">
        <v>0</v>
      </c>
      <c r="Y22088">
        <v>0</v>
      </c>
      <c r="Z22088">
        <v>0</v>
      </c>
      <c r="AA22088">
        <v>1</v>
      </c>
      <c r="AB22088">
        <v>0</v>
      </c>
      <c r="AC22088">
        <v>0</v>
      </c>
      <c r="AD22088">
        <v>0</v>
      </c>
    </row>
    <row r="22089" spans="1:30" hidden="1" x14ac:dyDescent="0.3">
      <c r="A22089" t="s">
        <v>63493</v>
      </c>
      <c r="B22089" t="s">
        <v>63494</v>
      </c>
      <c r="C22089" t="s">
        <v>32</v>
      </c>
      <c r="E22089" s="1">
        <v>40635</v>
      </c>
      <c r="F22089">
        <v>85000</v>
      </c>
      <c r="G22089" t="s">
        <v>63493</v>
      </c>
      <c r="H22089" t="s">
        <v>63495</v>
      </c>
      <c r="I22089" t="s">
        <v>63496</v>
      </c>
      <c r="J22089" t="s">
        <v>26</v>
      </c>
      <c r="K22089" t="s">
        <v>37</v>
      </c>
      <c r="L22089" t="s">
        <v>53</v>
      </c>
      <c r="M22089" t="s">
        <v>774</v>
      </c>
      <c r="N22089" t="s">
        <v>7318</v>
      </c>
      <c r="O22089" t="s">
        <v>7318</v>
      </c>
      <c r="P22089" s="1">
        <v>40179</v>
      </c>
      <c r="Q22089" t="s">
        <v>53</v>
      </c>
      <c r="R22089" t="s">
        <v>56</v>
      </c>
      <c r="S22089" t="s">
        <v>41</v>
      </c>
      <c r="T22089" t="s">
        <v>26</v>
      </c>
      <c r="U22089" t="s">
        <v>26</v>
      </c>
      <c r="V22089">
        <v>0</v>
      </c>
      <c r="W22089">
        <v>0</v>
      </c>
      <c r="X22089">
        <v>0</v>
      </c>
      <c r="Y22089">
        <v>0</v>
      </c>
      <c r="Z22089">
        <v>0</v>
      </c>
      <c r="AA22089">
        <v>1</v>
      </c>
      <c r="AB22089">
        <v>0</v>
      </c>
      <c r="AC22089">
        <v>0</v>
      </c>
      <c r="AD22089">
        <v>0</v>
      </c>
    </row>
    <row r="22090" spans="1:30" hidden="1" x14ac:dyDescent="0.3">
      <c r="A22090" t="s">
        <v>63497</v>
      </c>
      <c r="B22090" t="s">
        <v>63498</v>
      </c>
      <c r="C22090" t="s">
        <v>32</v>
      </c>
      <c r="E22090" t="s">
        <v>10653</v>
      </c>
      <c r="F22090">
        <v>700000</v>
      </c>
      <c r="G22090" t="s">
        <v>63497</v>
      </c>
      <c r="H22090" t="s">
        <v>63499</v>
      </c>
      <c r="I22090" t="s">
        <v>63500</v>
      </c>
      <c r="J22090" t="s">
        <v>26</v>
      </c>
      <c r="K22090" t="s">
        <v>37</v>
      </c>
      <c r="L22090" t="s">
        <v>53</v>
      </c>
      <c r="M22090" t="s">
        <v>637</v>
      </c>
      <c r="N22090" t="s">
        <v>1506</v>
      </c>
      <c r="O22090" t="s">
        <v>63501</v>
      </c>
      <c r="P22090" s="1">
        <v>32874</v>
      </c>
      <c r="Q22090" t="s">
        <v>53</v>
      </c>
      <c r="R22090" t="s">
        <v>56</v>
      </c>
      <c r="S22090" t="s">
        <v>41</v>
      </c>
      <c r="T22090" t="s">
        <v>26</v>
      </c>
      <c r="U22090" t="s">
        <v>26</v>
      </c>
      <c r="V22090">
        <v>0</v>
      </c>
      <c r="W22090">
        <v>0</v>
      </c>
      <c r="X22090">
        <v>0</v>
      </c>
      <c r="Y22090">
        <v>0</v>
      </c>
      <c r="Z22090">
        <v>0</v>
      </c>
      <c r="AA22090">
        <v>1</v>
      </c>
      <c r="AB22090">
        <v>0</v>
      </c>
      <c r="AC22090">
        <v>0</v>
      </c>
      <c r="AD22090">
        <v>0</v>
      </c>
    </row>
    <row r="22091" spans="1:30" hidden="1" x14ac:dyDescent="0.3">
      <c r="A22091" t="s">
        <v>63502</v>
      </c>
      <c r="B22091" t="s">
        <v>63503</v>
      </c>
      <c r="C22091" t="s">
        <v>32</v>
      </c>
      <c r="D22091" t="s">
        <v>50</v>
      </c>
      <c r="E22091" t="s">
        <v>5609</v>
      </c>
      <c r="F22091">
        <v>4860000</v>
      </c>
      <c r="G22091" t="s">
        <v>63502</v>
      </c>
      <c r="H22091" t="s">
        <v>63504</v>
      </c>
      <c r="I22091" t="s">
        <v>63505</v>
      </c>
      <c r="J22091" t="s">
        <v>26</v>
      </c>
      <c r="K22091" t="s">
        <v>37</v>
      </c>
      <c r="L22091" t="s">
        <v>53</v>
      </c>
      <c r="M22091" t="s">
        <v>774</v>
      </c>
      <c r="N22091" t="s">
        <v>775</v>
      </c>
      <c r="O22091" t="s">
        <v>9593</v>
      </c>
      <c r="Q22091" t="s">
        <v>53</v>
      </c>
      <c r="R22091" t="s">
        <v>56</v>
      </c>
      <c r="S22091" t="s">
        <v>41</v>
      </c>
      <c r="T22091" t="s">
        <v>26</v>
      </c>
      <c r="U22091" t="s">
        <v>26</v>
      </c>
      <c r="V22091">
        <v>0</v>
      </c>
      <c r="W22091">
        <v>0</v>
      </c>
      <c r="X22091">
        <v>0</v>
      </c>
      <c r="Y22091">
        <v>0</v>
      </c>
      <c r="Z22091">
        <v>0</v>
      </c>
      <c r="AA22091">
        <v>1</v>
      </c>
      <c r="AB22091">
        <v>0</v>
      </c>
      <c r="AC22091">
        <v>0</v>
      </c>
      <c r="AD22091">
        <v>0</v>
      </c>
    </row>
    <row r="22092" spans="1:30" hidden="1" x14ac:dyDescent="0.3">
      <c r="A22092" t="s">
        <v>63506</v>
      </c>
      <c r="B22092" t="s">
        <v>63507</v>
      </c>
      <c r="C22092" t="s">
        <v>32</v>
      </c>
      <c r="D22092" t="s">
        <v>33</v>
      </c>
      <c r="E22092" s="1">
        <v>39052</v>
      </c>
      <c r="F22092">
        <v>16000000</v>
      </c>
      <c r="G22092" t="s">
        <v>63506</v>
      </c>
      <c r="H22092" t="s">
        <v>63508</v>
      </c>
      <c r="I22092" t="s">
        <v>63509</v>
      </c>
      <c r="J22092" t="s">
        <v>26</v>
      </c>
      <c r="K22092" t="s">
        <v>37</v>
      </c>
      <c r="L22092" t="s">
        <v>53</v>
      </c>
      <c r="M22092" t="s">
        <v>123</v>
      </c>
      <c r="N22092" t="s">
        <v>923</v>
      </c>
      <c r="O22092" t="s">
        <v>923</v>
      </c>
      <c r="P22092" s="1">
        <v>37987</v>
      </c>
      <c r="Q22092" t="s">
        <v>53</v>
      </c>
      <c r="R22092" t="s">
        <v>56</v>
      </c>
      <c r="S22092" t="s">
        <v>41</v>
      </c>
      <c r="T22092" t="s">
        <v>26</v>
      </c>
      <c r="U22092" t="s">
        <v>26</v>
      </c>
      <c r="V22092">
        <v>0</v>
      </c>
      <c r="W22092">
        <v>0</v>
      </c>
      <c r="X22092">
        <v>0</v>
      </c>
      <c r="Y22092">
        <v>0</v>
      </c>
      <c r="Z22092">
        <v>0</v>
      </c>
      <c r="AA22092">
        <v>1</v>
      </c>
      <c r="AB22092">
        <v>0</v>
      </c>
      <c r="AC22092">
        <v>0</v>
      </c>
      <c r="AD22092">
        <v>0</v>
      </c>
    </row>
    <row r="22093" spans="1:30" hidden="1" x14ac:dyDescent="0.3">
      <c r="A22093" t="s">
        <v>63506</v>
      </c>
      <c r="B22093" t="s">
        <v>63510</v>
      </c>
      <c r="C22093" t="s">
        <v>32</v>
      </c>
      <c r="D22093" t="s">
        <v>50</v>
      </c>
      <c r="E22093" s="1">
        <v>38628</v>
      </c>
      <c r="F22093">
        <v>15500000</v>
      </c>
      <c r="G22093" t="s">
        <v>63506</v>
      </c>
      <c r="H22093" t="s">
        <v>63508</v>
      </c>
      <c r="I22093" t="s">
        <v>63509</v>
      </c>
      <c r="J22093" t="s">
        <v>26</v>
      </c>
      <c r="K22093" t="s">
        <v>37</v>
      </c>
      <c r="L22093" t="s">
        <v>53</v>
      </c>
      <c r="M22093" t="s">
        <v>123</v>
      </c>
      <c r="N22093" t="s">
        <v>923</v>
      </c>
      <c r="O22093" t="s">
        <v>923</v>
      </c>
      <c r="P22093" s="1">
        <v>37987</v>
      </c>
      <c r="Q22093" t="s">
        <v>53</v>
      </c>
      <c r="R22093" t="s">
        <v>56</v>
      </c>
      <c r="S22093" t="s">
        <v>41</v>
      </c>
      <c r="T22093" t="s">
        <v>26</v>
      </c>
      <c r="U22093" t="s">
        <v>26</v>
      </c>
      <c r="V22093">
        <v>0</v>
      </c>
      <c r="W22093">
        <v>0</v>
      </c>
      <c r="X22093">
        <v>0</v>
      </c>
      <c r="Y22093">
        <v>0</v>
      </c>
      <c r="Z22093">
        <v>0</v>
      </c>
      <c r="AA22093">
        <v>1</v>
      </c>
      <c r="AB22093">
        <v>0</v>
      </c>
      <c r="AC22093">
        <v>0</v>
      </c>
      <c r="AD22093">
        <v>0</v>
      </c>
    </row>
    <row r="22094" spans="1:30" hidden="1" x14ac:dyDescent="0.3">
      <c r="A22094" t="s">
        <v>63511</v>
      </c>
      <c r="B22094" t="s">
        <v>63512</v>
      </c>
      <c r="C22094" t="s">
        <v>32</v>
      </c>
      <c r="D22094" t="s">
        <v>50</v>
      </c>
      <c r="E22094" s="1">
        <v>41062</v>
      </c>
      <c r="F22094">
        <v>6500000</v>
      </c>
      <c r="G22094" t="s">
        <v>63511</v>
      </c>
      <c r="H22094" t="s">
        <v>63513</v>
      </c>
      <c r="I22094" t="s">
        <v>63514</v>
      </c>
      <c r="J22094" t="s">
        <v>26</v>
      </c>
      <c r="K22094" t="s">
        <v>37</v>
      </c>
      <c r="L22094" t="s">
        <v>53</v>
      </c>
      <c r="M22094" t="s">
        <v>62</v>
      </c>
      <c r="N22094" t="s">
        <v>63</v>
      </c>
      <c r="O22094" t="s">
        <v>948</v>
      </c>
      <c r="P22094" s="1">
        <v>32874</v>
      </c>
      <c r="Q22094" t="s">
        <v>53</v>
      </c>
      <c r="R22094" t="s">
        <v>56</v>
      </c>
      <c r="S22094" t="s">
        <v>41</v>
      </c>
      <c r="T22094" t="s">
        <v>26</v>
      </c>
      <c r="U22094" t="s">
        <v>26</v>
      </c>
      <c r="V22094">
        <v>0</v>
      </c>
      <c r="W22094">
        <v>0</v>
      </c>
      <c r="X22094">
        <v>0</v>
      </c>
      <c r="Y22094">
        <v>0</v>
      </c>
      <c r="Z22094">
        <v>0</v>
      </c>
      <c r="AA22094">
        <v>1</v>
      </c>
      <c r="AB22094">
        <v>0</v>
      </c>
      <c r="AC22094">
        <v>0</v>
      </c>
      <c r="AD22094">
        <v>0</v>
      </c>
    </row>
    <row r="22095" spans="1:30" hidden="1" x14ac:dyDescent="0.3">
      <c r="A22095" t="s">
        <v>63515</v>
      </c>
      <c r="B22095" t="s">
        <v>63516</v>
      </c>
      <c r="C22095" t="s">
        <v>32</v>
      </c>
      <c r="D22095" t="s">
        <v>139</v>
      </c>
      <c r="E22095" s="1">
        <v>38142</v>
      </c>
      <c r="F22095">
        <v>17500000</v>
      </c>
      <c r="G22095" t="s">
        <v>63515</v>
      </c>
      <c r="H22095" t="s">
        <v>63517</v>
      </c>
      <c r="I22095" t="s">
        <v>63518</v>
      </c>
      <c r="J22095" t="s">
        <v>63519</v>
      </c>
      <c r="K22095" t="s">
        <v>37</v>
      </c>
      <c r="L22095" t="s">
        <v>53</v>
      </c>
      <c r="M22095" t="s">
        <v>150</v>
      </c>
      <c r="N22095" t="s">
        <v>151</v>
      </c>
      <c r="O22095" t="s">
        <v>8867</v>
      </c>
      <c r="Q22095" t="s">
        <v>53</v>
      </c>
      <c r="R22095" t="s">
        <v>56</v>
      </c>
      <c r="S22095" t="s">
        <v>41</v>
      </c>
      <c r="T22095" t="s">
        <v>26</v>
      </c>
      <c r="U22095" t="s">
        <v>26</v>
      </c>
      <c r="V22095">
        <v>0</v>
      </c>
      <c r="W22095">
        <v>0</v>
      </c>
      <c r="X22095">
        <v>0</v>
      </c>
      <c r="Y22095">
        <v>0</v>
      </c>
      <c r="Z22095">
        <v>0</v>
      </c>
      <c r="AA22095">
        <v>1</v>
      </c>
      <c r="AB22095">
        <v>0</v>
      </c>
      <c r="AC22095">
        <v>0</v>
      </c>
      <c r="AD22095">
        <v>0</v>
      </c>
    </row>
    <row r="22096" spans="1:30" hidden="1" x14ac:dyDescent="0.3">
      <c r="A22096" t="s">
        <v>63520</v>
      </c>
      <c r="B22096" t="s">
        <v>63521</v>
      </c>
      <c r="C22096" t="s">
        <v>32</v>
      </c>
      <c r="D22096" t="s">
        <v>33</v>
      </c>
      <c r="E22096" s="1">
        <v>39398</v>
      </c>
      <c r="F22096">
        <v>7100000</v>
      </c>
      <c r="G22096" t="s">
        <v>63520</v>
      </c>
      <c r="H22096" t="s">
        <v>63522</v>
      </c>
      <c r="I22096" t="s">
        <v>63523</v>
      </c>
      <c r="J22096" t="s">
        <v>26</v>
      </c>
      <c r="K22096" t="s">
        <v>37</v>
      </c>
      <c r="L22096" t="s">
        <v>53</v>
      </c>
      <c r="M22096" t="s">
        <v>54</v>
      </c>
      <c r="N22096" t="s">
        <v>95</v>
      </c>
      <c r="O22096" t="s">
        <v>11839</v>
      </c>
      <c r="P22096" s="1">
        <v>37987</v>
      </c>
      <c r="Q22096" t="s">
        <v>53</v>
      </c>
      <c r="R22096" t="s">
        <v>56</v>
      </c>
      <c r="S22096" t="s">
        <v>41</v>
      </c>
      <c r="T22096" t="s">
        <v>26</v>
      </c>
      <c r="U22096" t="s">
        <v>26</v>
      </c>
      <c r="V22096">
        <v>0</v>
      </c>
      <c r="W22096">
        <v>0</v>
      </c>
      <c r="X22096">
        <v>0</v>
      </c>
      <c r="Y22096">
        <v>0</v>
      </c>
      <c r="Z22096">
        <v>0</v>
      </c>
      <c r="AA22096">
        <v>1</v>
      </c>
      <c r="AB22096">
        <v>0</v>
      </c>
      <c r="AC22096">
        <v>0</v>
      </c>
      <c r="AD22096">
        <v>0</v>
      </c>
    </row>
    <row r="22097" spans="1:30" hidden="1" x14ac:dyDescent="0.3">
      <c r="A22097" t="s">
        <v>63520</v>
      </c>
      <c r="B22097" t="s">
        <v>63524</v>
      </c>
      <c r="C22097" t="s">
        <v>32</v>
      </c>
      <c r="D22097" t="s">
        <v>322</v>
      </c>
      <c r="E22097" t="s">
        <v>355</v>
      </c>
      <c r="F22097">
        <v>25000000</v>
      </c>
      <c r="G22097" t="s">
        <v>63520</v>
      </c>
      <c r="H22097" t="s">
        <v>63522</v>
      </c>
      <c r="I22097" t="s">
        <v>63523</v>
      </c>
      <c r="J22097" t="s">
        <v>26</v>
      </c>
      <c r="K22097" t="s">
        <v>37</v>
      </c>
      <c r="L22097" t="s">
        <v>53</v>
      </c>
      <c r="M22097" t="s">
        <v>54</v>
      </c>
      <c r="N22097" t="s">
        <v>95</v>
      </c>
      <c r="O22097" t="s">
        <v>11839</v>
      </c>
      <c r="P22097" s="1">
        <v>37987</v>
      </c>
      <c r="Q22097" t="s">
        <v>53</v>
      </c>
      <c r="R22097" t="s">
        <v>56</v>
      </c>
      <c r="S22097" t="s">
        <v>41</v>
      </c>
      <c r="T22097" t="s">
        <v>26</v>
      </c>
      <c r="U22097" t="s">
        <v>26</v>
      </c>
      <c r="V22097">
        <v>0</v>
      </c>
      <c r="W22097">
        <v>0</v>
      </c>
      <c r="X22097">
        <v>0</v>
      </c>
      <c r="Y22097">
        <v>0</v>
      </c>
      <c r="Z22097">
        <v>0</v>
      </c>
      <c r="AA22097">
        <v>1</v>
      </c>
      <c r="AB22097">
        <v>0</v>
      </c>
      <c r="AC22097">
        <v>0</v>
      </c>
      <c r="AD22097">
        <v>0</v>
      </c>
    </row>
    <row r="22098" spans="1:30" hidden="1" x14ac:dyDescent="0.3">
      <c r="A22098" t="s">
        <v>63525</v>
      </c>
      <c r="B22098" t="s">
        <v>63526</v>
      </c>
      <c r="C22098" t="s">
        <v>32</v>
      </c>
      <c r="E22098" s="1">
        <v>40398</v>
      </c>
      <c r="F22098">
        <v>1317000</v>
      </c>
      <c r="G22098" t="s">
        <v>63525</v>
      </c>
      <c r="H22098" t="s">
        <v>63527</v>
      </c>
      <c r="I22098" t="s">
        <v>63528</v>
      </c>
      <c r="J22098" t="s">
        <v>26</v>
      </c>
      <c r="K22098" t="s">
        <v>37</v>
      </c>
      <c r="L22098" t="s">
        <v>53</v>
      </c>
      <c r="M22098" t="s">
        <v>123</v>
      </c>
      <c r="N22098" t="s">
        <v>14981</v>
      </c>
      <c r="O22098" t="s">
        <v>63529</v>
      </c>
      <c r="P22098" s="1">
        <v>36892</v>
      </c>
      <c r="Q22098" t="s">
        <v>53</v>
      </c>
      <c r="R22098" t="s">
        <v>56</v>
      </c>
      <c r="S22098" t="s">
        <v>41</v>
      </c>
      <c r="T22098" t="s">
        <v>26</v>
      </c>
      <c r="U22098" t="s">
        <v>26</v>
      </c>
      <c r="V22098">
        <v>0</v>
      </c>
      <c r="W22098">
        <v>0</v>
      </c>
      <c r="X22098">
        <v>0</v>
      </c>
      <c r="Y22098">
        <v>0</v>
      </c>
      <c r="Z22098">
        <v>0</v>
      </c>
      <c r="AA22098">
        <v>1</v>
      </c>
      <c r="AB22098">
        <v>0</v>
      </c>
      <c r="AC22098">
        <v>0</v>
      </c>
      <c r="AD22098">
        <v>0</v>
      </c>
    </row>
    <row r="22099" spans="1:30" hidden="1" x14ac:dyDescent="0.3">
      <c r="A22099" t="s">
        <v>63530</v>
      </c>
      <c r="B22099" t="s">
        <v>63531</v>
      </c>
      <c r="C22099" t="s">
        <v>32</v>
      </c>
      <c r="D22099" t="s">
        <v>33</v>
      </c>
      <c r="E22099" t="s">
        <v>3402</v>
      </c>
      <c r="F22099">
        <v>14000000</v>
      </c>
      <c r="G22099" t="s">
        <v>63530</v>
      </c>
      <c r="H22099" t="s">
        <v>63532</v>
      </c>
      <c r="I22099" t="s">
        <v>63533</v>
      </c>
      <c r="J22099" t="s">
        <v>26</v>
      </c>
      <c r="K22099" t="s">
        <v>37</v>
      </c>
      <c r="L22099" t="s">
        <v>53</v>
      </c>
      <c r="M22099" t="s">
        <v>150</v>
      </c>
      <c r="N22099" t="s">
        <v>151</v>
      </c>
      <c r="O22099" t="s">
        <v>5665</v>
      </c>
      <c r="P22099" s="1">
        <v>40545</v>
      </c>
      <c r="Q22099" t="s">
        <v>53</v>
      </c>
      <c r="R22099" t="s">
        <v>56</v>
      </c>
      <c r="S22099" t="s">
        <v>41</v>
      </c>
      <c r="T22099" t="s">
        <v>26</v>
      </c>
      <c r="U22099" t="s">
        <v>26</v>
      </c>
      <c r="V22099">
        <v>0</v>
      </c>
      <c r="W22099">
        <v>0</v>
      </c>
      <c r="X22099">
        <v>0</v>
      </c>
      <c r="Y22099">
        <v>0</v>
      </c>
      <c r="Z22099">
        <v>0</v>
      </c>
      <c r="AA22099">
        <v>1</v>
      </c>
      <c r="AB22099">
        <v>0</v>
      </c>
      <c r="AC22099">
        <v>0</v>
      </c>
      <c r="AD22099">
        <v>0</v>
      </c>
    </row>
    <row r="22100" spans="1:30" hidden="1" x14ac:dyDescent="0.3">
      <c r="A22100" t="s">
        <v>63530</v>
      </c>
      <c r="B22100" t="s">
        <v>63534</v>
      </c>
      <c r="C22100" t="s">
        <v>32</v>
      </c>
      <c r="D22100" t="s">
        <v>139</v>
      </c>
      <c r="E22100" t="s">
        <v>5338</v>
      </c>
      <c r="F22100">
        <v>13555511</v>
      </c>
      <c r="G22100" t="s">
        <v>63530</v>
      </c>
      <c r="H22100" t="s">
        <v>63532</v>
      </c>
      <c r="I22100" t="s">
        <v>63533</v>
      </c>
      <c r="J22100" t="s">
        <v>26</v>
      </c>
      <c r="K22100" t="s">
        <v>37</v>
      </c>
      <c r="L22100" t="s">
        <v>53</v>
      </c>
      <c r="M22100" t="s">
        <v>150</v>
      </c>
      <c r="N22100" t="s">
        <v>151</v>
      </c>
      <c r="O22100" t="s">
        <v>5665</v>
      </c>
      <c r="P22100" s="1">
        <v>40545</v>
      </c>
      <c r="Q22100" t="s">
        <v>53</v>
      </c>
      <c r="R22100" t="s">
        <v>56</v>
      </c>
      <c r="S22100" t="s">
        <v>41</v>
      </c>
      <c r="T22100" t="s">
        <v>26</v>
      </c>
      <c r="U22100" t="s">
        <v>26</v>
      </c>
      <c r="V22100">
        <v>0</v>
      </c>
      <c r="W22100">
        <v>0</v>
      </c>
      <c r="X22100">
        <v>0</v>
      </c>
      <c r="Y22100">
        <v>0</v>
      </c>
      <c r="Z22100">
        <v>0</v>
      </c>
      <c r="AA22100">
        <v>1</v>
      </c>
      <c r="AB22100">
        <v>0</v>
      </c>
      <c r="AC22100">
        <v>0</v>
      </c>
      <c r="AD22100">
        <v>0</v>
      </c>
    </row>
    <row r="22101" spans="1:30" hidden="1" x14ac:dyDescent="0.3">
      <c r="A22101" t="s">
        <v>63530</v>
      </c>
      <c r="B22101" t="s">
        <v>63535</v>
      </c>
      <c r="C22101" t="s">
        <v>32</v>
      </c>
      <c r="D22101" t="s">
        <v>50</v>
      </c>
      <c r="E22101" s="1">
        <v>41581</v>
      </c>
      <c r="F22101">
        <v>11489089</v>
      </c>
      <c r="G22101" t="s">
        <v>63530</v>
      </c>
      <c r="H22101" t="s">
        <v>63532</v>
      </c>
      <c r="I22101" t="s">
        <v>63533</v>
      </c>
      <c r="J22101" t="s">
        <v>26</v>
      </c>
      <c r="K22101" t="s">
        <v>37</v>
      </c>
      <c r="L22101" t="s">
        <v>53</v>
      </c>
      <c r="M22101" t="s">
        <v>150</v>
      </c>
      <c r="N22101" t="s">
        <v>151</v>
      </c>
      <c r="O22101" t="s">
        <v>5665</v>
      </c>
      <c r="P22101" s="1">
        <v>40545</v>
      </c>
      <c r="Q22101" t="s">
        <v>53</v>
      </c>
      <c r="R22101" t="s">
        <v>56</v>
      </c>
      <c r="S22101" t="s">
        <v>41</v>
      </c>
      <c r="T22101" t="s">
        <v>26</v>
      </c>
      <c r="U22101" t="s">
        <v>26</v>
      </c>
      <c r="V22101">
        <v>0</v>
      </c>
      <c r="W22101">
        <v>0</v>
      </c>
      <c r="X22101">
        <v>0</v>
      </c>
      <c r="Y22101">
        <v>0</v>
      </c>
      <c r="Z22101">
        <v>0</v>
      </c>
      <c r="AA22101">
        <v>1</v>
      </c>
      <c r="AB22101">
        <v>0</v>
      </c>
      <c r="AC22101">
        <v>0</v>
      </c>
      <c r="AD22101">
        <v>0</v>
      </c>
    </row>
    <row r="22102" spans="1:30" hidden="1" x14ac:dyDescent="0.3">
      <c r="A22102" t="s">
        <v>63536</v>
      </c>
      <c r="B22102" t="s">
        <v>63537</v>
      </c>
      <c r="C22102" t="s">
        <v>32</v>
      </c>
      <c r="E22102" t="s">
        <v>6657</v>
      </c>
      <c r="F22102">
        <v>5317912</v>
      </c>
      <c r="G22102" t="s">
        <v>63536</v>
      </c>
      <c r="H22102" t="s">
        <v>63538</v>
      </c>
      <c r="I22102" t="s">
        <v>63539</v>
      </c>
      <c r="J22102" t="s">
        <v>26</v>
      </c>
      <c r="K22102" t="s">
        <v>168</v>
      </c>
      <c r="L22102" t="s">
        <v>53</v>
      </c>
      <c r="M22102" t="s">
        <v>150</v>
      </c>
      <c r="N22102" t="s">
        <v>151</v>
      </c>
      <c r="O22102" t="s">
        <v>807</v>
      </c>
      <c r="P22102" s="1">
        <v>36892</v>
      </c>
      <c r="Q22102" t="s">
        <v>53</v>
      </c>
      <c r="R22102" t="s">
        <v>56</v>
      </c>
      <c r="S22102" t="s">
        <v>41</v>
      </c>
      <c r="T22102" t="s">
        <v>26</v>
      </c>
      <c r="U22102" t="s">
        <v>26</v>
      </c>
      <c r="V22102">
        <v>0</v>
      </c>
      <c r="W22102">
        <v>0</v>
      </c>
      <c r="X22102">
        <v>0</v>
      </c>
      <c r="Y22102">
        <v>0</v>
      </c>
      <c r="Z22102">
        <v>0</v>
      </c>
      <c r="AA22102">
        <v>1</v>
      </c>
      <c r="AB22102">
        <v>0</v>
      </c>
      <c r="AC22102">
        <v>0</v>
      </c>
      <c r="AD22102">
        <v>0</v>
      </c>
    </row>
    <row r="22103" spans="1:30" hidden="1" x14ac:dyDescent="0.3">
      <c r="A22103" t="s">
        <v>63540</v>
      </c>
      <c r="B22103" t="s">
        <v>63541</v>
      </c>
      <c r="C22103" t="s">
        <v>32</v>
      </c>
      <c r="D22103" t="s">
        <v>50</v>
      </c>
      <c r="E22103" t="s">
        <v>673</v>
      </c>
      <c r="F22103">
        <v>1125000</v>
      </c>
      <c r="G22103" t="s">
        <v>63540</v>
      </c>
      <c r="H22103" t="s">
        <v>63542</v>
      </c>
      <c r="I22103" t="s">
        <v>63543</v>
      </c>
      <c r="J22103" t="s">
        <v>26</v>
      </c>
      <c r="K22103" t="s">
        <v>37</v>
      </c>
      <c r="L22103" t="s">
        <v>53</v>
      </c>
      <c r="M22103" t="s">
        <v>54</v>
      </c>
      <c r="N22103" t="s">
        <v>95</v>
      </c>
      <c r="O22103" t="s">
        <v>96</v>
      </c>
      <c r="P22103" s="1">
        <v>39083</v>
      </c>
      <c r="Q22103" t="s">
        <v>53</v>
      </c>
      <c r="R22103" t="s">
        <v>56</v>
      </c>
      <c r="S22103" t="s">
        <v>41</v>
      </c>
      <c r="T22103" t="s">
        <v>26</v>
      </c>
      <c r="U22103" t="s">
        <v>26</v>
      </c>
      <c r="V22103">
        <v>0</v>
      </c>
      <c r="W22103">
        <v>0</v>
      </c>
      <c r="X22103">
        <v>0</v>
      </c>
      <c r="Y22103">
        <v>0</v>
      </c>
      <c r="Z22103">
        <v>0</v>
      </c>
      <c r="AA22103">
        <v>1</v>
      </c>
      <c r="AB22103">
        <v>0</v>
      </c>
      <c r="AC22103">
        <v>0</v>
      </c>
      <c r="AD22103">
        <v>0</v>
      </c>
    </row>
    <row r="22104" spans="1:30" hidden="1" x14ac:dyDescent="0.3">
      <c r="A22104" t="s">
        <v>63544</v>
      </c>
      <c r="B22104" t="s">
        <v>63545</v>
      </c>
      <c r="C22104" t="s">
        <v>32</v>
      </c>
      <c r="E22104" s="1">
        <v>40667</v>
      </c>
      <c r="F22104">
        <v>300000</v>
      </c>
      <c r="G22104" t="s">
        <v>63544</v>
      </c>
      <c r="H22104" t="s">
        <v>63546</v>
      </c>
      <c r="J22104" t="s">
        <v>26</v>
      </c>
      <c r="K22104" t="s">
        <v>37</v>
      </c>
      <c r="L22104" t="s">
        <v>53</v>
      </c>
      <c r="M22104" t="s">
        <v>679</v>
      </c>
      <c r="N22104" t="s">
        <v>2193</v>
      </c>
      <c r="O22104" t="s">
        <v>2923</v>
      </c>
      <c r="P22104" s="1">
        <v>40544</v>
      </c>
      <c r="Q22104" t="s">
        <v>53</v>
      </c>
      <c r="R22104" t="s">
        <v>56</v>
      </c>
      <c r="S22104" t="s">
        <v>41</v>
      </c>
      <c r="T22104" t="s">
        <v>26</v>
      </c>
      <c r="U22104" t="s">
        <v>26</v>
      </c>
      <c r="V22104">
        <v>0</v>
      </c>
      <c r="W22104">
        <v>0</v>
      </c>
      <c r="X22104">
        <v>0</v>
      </c>
      <c r="Y22104">
        <v>0</v>
      </c>
      <c r="Z22104">
        <v>0</v>
      </c>
      <c r="AA22104">
        <v>1</v>
      </c>
      <c r="AB22104">
        <v>0</v>
      </c>
      <c r="AC22104">
        <v>0</v>
      </c>
      <c r="AD22104">
        <v>0</v>
      </c>
    </row>
    <row r="22105" spans="1:30" hidden="1" x14ac:dyDescent="0.3">
      <c r="A22105" t="s">
        <v>63547</v>
      </c>
      <c r="B22105" t="s">
        <v>63548</v>
      </c>
      <c r="C22105" t="s">
        <v>32</v>
      </c>
      <c r="D22105" t="s">
        <v>139</v>
      </c>
      <c r="E22105" s="1">
        <v>38570</v>
      </c>
      <c r="F22105">
        <v>12000000</v>
      </c>
      <c r="G22105" t="s">
        <v>63547</v>
      </c>
      <c r="H22105" t="s">
        <v>63549</v>
      </c>
      <c r="I22105" t="s">
        <v>63550</v>
      </c>
      <c r="J22105" t="s">
        <v>26</v>
      </c>
      <c r="K22105" t="s">
        <v>72</v>
      </c>
      <c r="L22105" t="s">
        <v>53</v>
      </c>
      <c r="M22105" t="s">
        <v>54</v>
      </c>
      <c r="N22105" t="s">
        <v>95</v>
      </c>
      <c r="O22105" t="s">
        <v>8517</v>
      </c>
      <c r="P22105" s="1">
        <v>34700</v>
      </c>
      <c r="Q22105" t="s">
        <v>53</v>
      </c>
      <c r="R22105" t="s">
        <v>56</v>
      </c>
      <c r="S22105" t="s">
        <v>41</v>
      </c>
      <c r="T22105" t="s">
        <v>26</v>
      </c>
      <c r="U22105" t="s">
        <v>26</v>
      </c>
      <c r="V22105">
        <v>0</v>
      </c>
      <c r="W22105">
        <v>0</v>
      </c>
      <c r="X22105">
        <v>0</v>
      </c>
      <c r="Y22105">
        <v>0</v>
      </c>
      <c r="Z22105">
        <v>0</v>
      </c>
      <c r="AA22105">
        <v>1</v>
      </c>
      <c r="AB22105">
        <v>0</v>
      </c>
      <c r="AC22105">
        <v>0</v>
      </c>
      <c r="AD22105">
        <v>0</v>
      </c>
    </row>
    <row r="22106" spans="1:30" hidden="1" x14ac:dyDescent="0.3">
      <c r="A22106" t="s">
        <v>63551</v>
      </c>
      <c r="B22106" t="s">
        <v>63552</v>
      </c>
      <c r="C22106" t="s">
        <v>32</v>
      </c>
      <c r="E22106" s="1">
        <v>41217</v>
      </c>
      <c r="F22106">
        <v>3000000</v>
      </c>
      <c r="G22106" t="s">
        <v>63551</v>
      </c>
      <c r="H22106" t="s">
        <v>63553</v>
      </c>
      <c r="I22106" t="s">
        <v>63554</v>
      </c>
      <c r="J22106" t="s">
        <v>26</v>
      </c>
      <c r="K22106" t="s">
        <v>37</v>
      </c>
      <c r="L22106" t="s">
        <v>53</v>
      </c>
      <c r="M22106" t="s">
        <v>54</v>
      </c>
      <c r="N22106" t="s">
        <v>939</v>
      </c>
      <c r="O22106" t="s">
        <v>939</v>
      </c>
      <c r="P22106" s="1">
        <v>36892</v>
      </c>
      <c r="Q22106" t="s">
        <v>53</v>
      </c>
      <c r="R22106" t="s">
        <v>56</v>
      </c>
      <c r="S22106" t="s">
        <v>41</v>
      </c>
      <c r="T22106" t="s">
        <v>26</v>
      </c>
      <c r="U22106" t="s">
        <v>26</v>
      </c>
      <c r="V22106">
        <v>0</v>
      </c>
      <c r="W22106">
        <v>0</v>
      </c>
      <c r="X22106">
        <v>0</v>
      </c>
      <c r="Y22106">
        <v>0</v>
      </c>
      <c r="Z22106">
        <v>0</v>
      </c>
      <c r="AA22106">
        <v>1</v>
      </c>
      <c r="AB22106">
        <v>0</v>
      </c>
      <c r="AC22106">
        <v>0</v>
      </c>
      <c r="AD22106">
        <v>0</v>
      </c>
    </row>
    <row r="22107" spans="1:30" hidden="1" x14ac:dyDescent="0.3">
      <c r="A22107" t="s">
        <v>63551</v>
      </c>
      <c r="B22107" t="s">
        <v>63555</v>
      </c>
      <c r="C22107" t="s">
        <v>32</v>
      </c>
      <c r="D22107" t="s">
        <v>322</v>
      </c>
      <c r="E22107" s="1">
        <v>41252</v>
      </c>
      <c r="F22107">
        <v>13400000</v>
      </c>
      <c r="G22107" t="s">
        <v>63551</v>
      </c>
      <c r="H22107" t="s">
        <v>63553</v>
      </c>
      <c r="I22107" t="s">
        <v>63554</v>
      </c>
      <c r="J22107" t="s">
        <v>26</v>
      </c>
      <c r="K22107" t="s">
        <v>37</v>
      </c>
      <c r="L22107" t="s">
        <v>53</v>
      </c>
      <c r="M22107" t="s">
        <v>54</v>
      </c>
      <c r="N22107" t="s">
        <v>939</v>
      </c>
      <c r="O22107" t="s">
        <v>939</v>
      </c>
      <c r="P22107" s="1">
        <v>36892</v>
      </c>
      <c r="Q22107" t="s">
        <v>53</v>
      </c>
      <c r="R22107" t="s">
        <v>56</v>
      </c>
      <c r="S22107" t="s">
        <v>41</v>
      </c>
      <c r="T22107" t="s">
        <v>26</v>
      </c>
      <c r="U22107" t="s">
        <v>26</v>
      </c>
      <c r="V22107">
        <v>0</v>
      </c>
      <c r="W22107">
        <v>0</v>
      </c>
      <c r="X22107">
        <v>0</v>
      </c>
      <c r="Y22107">
        <v>0</v>
      </c>
      <c r="Z22107">
        <v>0</v>
      </c>
      <c r="AA22107">
        <v>1</v>
      </c>
      <c r="AB22107">
        <v>0</v>
      </c>
      <c r="AC22107">
        <v>0</v>
      </c>
      <c r="AD22107">
        <v>0</v>
      </c>
    </row>
    <row r="22108" spans="1:30" hidden="1" x14ac:dyDescent="0.3">
      <c r="A22108" t="s">
        <v>63556</v>
      </c>
      <c r="B22108" t="s">
        <v>63557</v>
      </c>
      <c r="C22108" t="s">
        <v>32</v>
      </c>
      <c r="E22108" t="s">
        <v>21482</v>
      </c>
      <c r="F22108">
        <v>4000000</v>
      </c>
      <c r="G22108" t="s">
        <v>63556</v>
      </c>
      <c r="H22108" t="s">
        <v>63558</v>
      </c>
      <c r="I22108" t="s">
        <v>63559</v>
      </c>
      <c r="J22108" t="s">
        <v>26</v>
      </c>
      <c r="K22108" t="s">
        <v>37</v>
      </c>
      <c r="L22108" t="s">
        <v>53</v>
      </c>
      <c r="M22108" t="s">
        <v>73</v>
      </c>
      <c r="N22108" t="s">
        <v>19574</v>
      </c>
      <c r="O22108" t="s">
        <v>63560</v>
      </c>
      <c r="Q22108" t="s">
        <v>53</v>
      </c>
      <c r="R22108" t="s">
        <v>56</v>
      </c>
      <c r="S22108" t="s">
        <v>41</v>
      </c>
      <c r="T22108" t="s">
        <v>26</v>
      </c>
      <c r="U22108" t="s">
        <v>26</v>
      </c>
      <c r="V22108">
        <v>0</v>
      </c>
      <c r="W22108">
        <v>0</v>
      </c>
      <c r="X22108">
        <v>0</v>
      </c>
      <c r="Y22108">
        <v>0</v>
      </c>
      <c r="Z22108">
        <v>0</v>
      </c>
      <c r="AA22108">
        <v>1</v>
      </c>
      <c r="AB22108">
        <v>0</v>
      </c>
      <c r="AC22108">
        <v>0</v>
      </c>
      <c r="AD22108">
        <v>0</v>
      </c>
    </row>
    <row r="22109" spans="1:30" hidden="1" x14ac:dyDescent="0.3">
      <c r="A22109" t="s">
        <v>63561</v>
      </c>
      <c r="B22109" t="s">
        <v>63562</v>
      </c>
      <c r="C22109" t="s">
        <v>32</v>
      </c>
      <c r="E22109" s="1">
        <v>40854</v>
      </c>
      <c r="F22109">
        <v>1200000</v>
      </c>
      <c r="G22109" t="s">
        <v>63561</v>
      </c>
      <c r="H22109" t="s">
        <v>63563</v>
      </c>
      <c r="I22109" t="s">
        <v>63564</v>
      </c>
      <c r="J22109" t="s">
        <v>26</v>
      </c>
      <c r="K22109" t="s">
        <v>37</v>
      </c>
      <c r="L22109" t="s">
        <v>53</v>
      </c>
      <c r="M22109" t="s">
        <v>150</v>
      </c>
      <c r="N22109" t="s">
        <v>151</v>
      </c>
      <c r="O22109" t="s">
        <v>63381</v>
      </c>
      <c r="P22109" t="s">
        <v>14819</v>
      </c>
      <c r="Q22109" t="s">
        <v>53</v>
      </c>
      <c r="R22109" t="s">
        <v>56</v>
      </c>
      <c r="S22109" t="s">
        <v>41</v>
      </c>
      <c r="T22109" t="s">
        <v>26</v>
      </c>
      <c r="U22109" t="s">
        <v>26</v>
      </c>
      <c r="V22109">
        <v>0</v>
      </c>
      <c r="W22109">
        <v>0</v>
      </c>
      <c r="X22109">
        <v>0</v>
      </c>
      <c r="Y22109">
        <v>0</v>
      </c>
      <c r="Z22109">
        <v>0</v>
      </c>
      <c r="AA22109">
        <v>1</v>
      </c>
      <c r="AB22109">
        <v>0</v>
      </c>
      <c r="AC22109">
        <v>0</v>
      </c>
      <c r="AD22109">
        <v>0</v>
      </c>
    </row>
    <row r="22110" spans="1:30" hidden="1" x14ac:dyDescent="0.3">
      <c r="A22110" t="s">
        <v>63561</v>
      </c>
      <c r="B22110" t="s">
        <v>63565</v>
      </c>
      <c r="C22110" t="s">
        <v>32</v>
      </c>
      <c r="E22110" s="1">
        <v>40211</v>
      </c>
      <c r="F22110">
        <v>1750002</v>
      </c>
      <c r="G22110" t="s">
        <v>63561</v>
      </c>
      <c r="H22110" t="s">
        <v>63563</v>
      </c>
      <c r="I22110" t="s">
        <v>63564</v>
      </c>
      <c r="J22110" t="s">
        <v>26</v>
      </c>
      <c r="K22110" t="s">
        <v>37</v>
      </c>
      <c r="L22110" t="s">
        <v>53</v>
      </c>
      <c r="M22110" t="s">
        <v>150</v>
      </c>
      <c r="N22110" t="s">
        <v>151</v>
      </c>
      <c r="O22110" t="s">
        <v>63381</v>
      </c>
      <c r="P22110" t="s">
        <v>14819</v>
      </c>
      <c r="Q22110" t="s">
        <v>53</v>
      </c>
      <c r="R22110" t="s">
        <v>56</v>
      </c>
      <c r="S22110" t="s">
        <v>41</v>
      </c>
      <c r="T22110" t="s">
        <v>26</v>
      </c>
      <c r="U22110" t="s">
        <v>26</v>
      </c>
      <c r="V22110">
        <v>0</v>
      </c>
      <c r="W22110">
        <v>0</v>
      </c>
      <c r="X22110">
        <v>0</v>
      </c>
      <c r="Y22110">
        <v>0</v>
      </c>
      <c r="Z22110">
        <v>0</v>
      </c>
      <c r="AA22110">
        <v>1</v>
      </c>
      <c r="AB22110">
        <v>0</v>
      </c>
      <c r="AC22110">
        <v>0</v>
      </c>
      <c r="AD22110">
        <v>0</v>
      </c>
    </row>
    <row r="22111" spans="1:30" hidden="1" x14ac:dyDescent="0.3">
      <c r="A22111" t="s">
        <v>63561</v>
      </c>
      <c r="B22111" t="s">
        <v>63566</v>
      </c>
      <c r="C22111" t="s">
        <v>32</v>
      </c>
      <c r="D22111" t="s">
        <v>33</v>
      </c>
      <c r="E22111" t="s">
        <v>30588</v>
      </c>
      <c r="F22111">
        <v>22000000</v>
      </c>
      <c r="G22111" t="s">
        <v>63561</v>
      </c>
      <c r="H22111" t="s">
        <v>63563</v>
      </c>
      <c r="I22111" t="s">
        <v>63564</v>
      </c>
      <c r="J22111" t="s">
        <v>26</v>
      </c>
      <c r="K22111" t="s">
        <v>37</v>
      </c>
      <c r="L22111" t="s">
        <v>53</v>
      </c>
      <c r="M22111" t="s">
        <v>150</v>
      </c>
      <c r="N22111" t="s">
        <v>151</v>
      </c>
      <c r="O22111" t="s">
        <v>63381</v>
      </c>
      <c r="P22111" t="s">
        <v>14819</v>
      </c>
      <c r="Q22111" t="s">
        <v>53</v>
      </c>
      <c r="R22111" t="s">
        <v>56</v>
      </c>
      <c r="S22111" t="s">
        <v>41</v>
      </c>
      <c r="T22111" t="s">
        <v>26</v>
      </c>
      <c r="U22111" t="s">
        <v>26</v>
      </c>
      <c r="V22111">
        <v>0</v>
      </c>
      <c r="W22111">
        <v>0</v>
      </c>
      <c r="X22111">
        <v>0</v>
      </c>
      <c r="Y22111">
        <v>0</v>
      </c>
      <c r="Z22111">
        <v>0</v>
      </c>
      <c r="AA22111">
        <v>1</v>
      </c>
      <c r="AB22111">
        <v>0</v>
      </c>
      <c r="AC22111">
        <v>0</v>
      </c>
      <c r="AD22111">
        <v>0</v>
      </c>
    </row>
    <row r="22112" spans="1:30" hidden="1" x14ac:dyDescent="0.3">
      <c r="A22112" t="s">
        <v>63561</v>
      </c>
      <c r="B22112" t="s">
        <v>63567</v>
      </c>
      <c r="C22112" t="s">
        <v>32</v>
      </c>
      <c r="D22112" t="s">
        <v>50</v>
      </c>
      <c r="E22112" s="1">
        <v>41405</v>
      </c>
      <c r="F22112">
        <v>7000000</v>
      </c>
      <c r="G22112" t="s">
        <v>63561</v>
      </c>
      <c r="H22112" t="s">
        <v>63563</v>
      </c>
      <c r="I22112" t="s">
        <v>63564</v>
      </c>
      <c r="J22112" t="s">
        <v>26</v>
      </c>
      <c r="K22112" t="s">
        <v>37</v>
      </c>
      <c r="L22112" t="s">
        <v>53</v>
      </c>
      <c r="M22112" t="s">
        <v>150</v>
      </c>
      <c r="N22112" t="s">
        <v>151</v>
      </c>
      <c r="O22112" t="s">
        <v>63381</v>
      </c>
      <c r="P22112" t="s">
        <v>14819</v>
      </c>
      <c r="Q22112" t="s">
        <v>53</v>
      </c>
      <c r="R22112" t="s">
        <v>56</v>
      </c>
      <c r="S22112" t="s">
        <v>41</v>
      </c>
      <c r="T22112" t="s">
        <v>26</v>
      </c>
      <c r="U22112" t="s">
        <v>26</v>
      </c>
      <c r="V22112">
        <v>0</v>
      </c>
      <c r="W22112">
        <v>0</v>
      </c>
      <c r="X22112">
        <v>0</v>
      </c>
      <c r="Y22112">
        <v>0</v>
      </c>
      <c r="Z22112">
        <v>0</v>
      </c>
      <c r="AA22112">
        <v>1</v>
      </c>
      <c r="AB22112">
        <v>0</v>
      </c>
      <c r="AC22112">
        <v>0</v>
      </c>
      <c r="AD22112">
        <v>0</v>
      </c>
    </row>
    <row r="22113" spans="1:30" hidden="1" x14ac:dyDescent="0.3">
      <c r="A22113" t="s">
        <v>63568</v>
      </c>
      <c r="B22113" t="s">
        <v>63569</v>
      </c>
      <c r="C22113" t="s">
        <v>32</v>
      </c>
      <c r="E22113" s="1">
        <v>40035</v>
      </c>
      <c r="F22113">
        <v>390000</v>
      </c>
      <c r="G22113" t="s">
        <v>63568</v>
      </c>
      <c r="H22113" t="s">
        <v>63570</v>
      </c>
      <c r="I22113" t="s">
        <v>63571</v>
      </c>
      <c r="J22113" t="s">
        <v>26</v>
      </c>
      <c r="K22113" t="s">
        <v>37</v>
      </c>
      <c r="L22113" t="s">
        <v>53</v>
      </c>
      <c r="M22113" t="s">
        <v>5663</v>
      </c>
      <c r="N22113" t="s">
        <v>7563</v>
      </c>
      <c r="O22113" t="s">
        <v>60873</v>
      </c>
      <c r="P22113" s="1">
        <v>27395</v>
      </c>
      <c r="Q22113" t="s">
        <v>53</v>
      </c>
      <c r="R22113" t="s">
        <v>56</v>
      </c>
      <c r="S22113" t="s">
        <v>41</v>
      </c>
      <c r="T22113" t="s">
        <v>26</v>
      </c>
      <c r="U22113" t="s">
        <v>26</v>
      </c>
      <c r="V22113">
        <v>0</v>
      </c>
      <c r="W22113">
        <v>0</v>
      </c>
      <c r="X22113">
        <v>0</v>
      </c>
      <c r="Y22113">
        <v>0</v>
      </c>
      <c r="Z22113">
        <v>0</v>
      </c>
      <c r="AA22113">
        <v>1</v>
      </c>
      <c r="AB22113">
        <v>0</v>
      </c>
      <c r="AC22113">
        <v>0</v>
      </c>
      <c r="AD22113">
        <v>0</v>
      </c>
    </row>
    <row r="22114" spans="1:30" hidden="1" x14ac:dyDescent="0.3">
      <c r="A22114" t="s">
        <v>63572</v>
      </c>
      <c r="B22114" t="s">
        <v>63573</v>
      </c>
      <c r="C22114" t="s">
        <v>32</v>
      </c>
      <c r="E22114" s="1">
        <v>42041</v>
      </c>
      <c r="F22114">
        <v>10000</v>
      </c>
      <c r="G22114" t="s">
        <v>63572</v>
      </c>
      <c r="H22114" t="s">
        <v>63574</v>
      </c>
      <c r="I22114" t="s">
        <v>63575</v>
      </c>
      <c r="J22114" t="s">
        <v>26</v>
      </c>
      <c r="K22114" t="s">
        <v>37</v>
      </c>
      <c r="L22114" t="s">
        <v>53</v>
      </c>
      <c r="M22114" t="s">
        <v>54</v>
      </c>
      <c r="N22114" t="s">
        <v>95</v>
      </c>
      <c r="O22114" t="s">
        <v>1074</v>
      </c>
      <c r="P22114" s="1">
        <v>39083</v>
      </c>
      <c r="Q22114" t="s">
        <v>53</v>
      </c>
      <c r="R22114" t="s">
        <v>56</v>
      </c>
      <c r="S22114" t="s">
        <v>41</v>
      </c>
      <c r="T22114" t="s">
        <v>26</v>
      </c>
      <c r="U22114" t="s">
        <v>26</v>
      </c>
      <c r="V22114">
        <v>0</v>
      </c>
      <c r="W22114">
        <v>0</v>
      </c>
      <c r="X22114">
        <v>0</v>
      </c>
      <c r="Y22114">
        <v>0</v>
      </c>
      <c r="Z22114">
        <v>0</v>
      </c>
      <c r="AA22114">
        <v>1</v>
      </c>
      <c r="AB22114">
        <v>0</v>
      </c>
      <c r="AC22114">
        <v>0</v>
      </c>
      <c r="AD22114">
        <v>0</v>
      </c>
    </row>
    <row r="22115" spans="1:30" hidden="1" x14ac:dyDescent="0.3">
      <c r="A22115" t="s">
        <v>63576</v>
      </c>
      <c r="B22115" t="s">
        <v>63577</v>
      </c>
      <c r="C22115" t="s">
        <v>32</v>
      </c>
      <c r="E22115" s="1">
        <v>40515</v>
      </c>
      <c r="F22115">
        <v>110000</v>
      </c>
      <c r="G22115" t="s">
        <v>63576</v>
      </c>
      <c r="H22115" t="s">
        <v>63578</v>
      </c>
      <c r="I22115" t="s">
        <v>63579</v>
      </c>
      <c r="J22115" t="s">
        <v>26</v>
      </c>
      <c r="K22115" t="s">
        <v>37</v>
      </c>
      <c r="L22115" t="s">
        <v>53</v>
      </c>
      <c r="M22115" t="s">
        <v>123</v>
      </c>
      <c r="N22115" t="s">
        <v>5676</v>
      </c>
      <c r="O22115" t="s">
        <v>5676</v>
      </c>
      <c r="P22115" s="1">
        <v>40179</v>
      </c>
      <c r="Q22115" t="s">
        <v>53</v>
      </c>
      <c r="R22115" t="s">
        <v>56</v>
      </c>
      <c r="S22115" t="s">
        <v>41</v>
      </c>
      <c r="T22115" t="s">
        <v>26</v>
      </c>
      <c r="U22115" t="s">
        <v>26</v>
      </c>
      <c r="V22115">
        <v>0</v>
      </c>
      <c r="W22115">
        <v>0</v>
      </c>
      <c r="X22115">
        <v>0</v>
      </c>
      <c r="Y22115">
        <v>0</v>
      </c>
      <c r="Z22115">
        <v>0</v>
      </c>
      <c r="AA22115">
        <v>1</v>
      </c>
      <c r="AB22115">
        <v>0</v>
      </c>
      <c r="AC22115">
        <v>0</v>
      </c>
      <c r="AD22115">
        <v>0</v>
      </c>
    </row>
    <row r="22116" spans="1:30" hidden="1" x14ac:dyDescent="0.3">
      <c r="A22116" t="s">
        <v>63580</v>
      </c>
      <c r="B22116" t="s">
        <v>63581</v>
      </c>
      <c r="C22116" t="s">
        <v>32</v>
      </c>
      <c r="E22116" t="s">
        <v>29169</v>
      </c>
      <c r="F22116">
        <v>1540211</v>
      </c>
      <c r="G22116" t="s">
        <v>63580</v>
      </c>
      <c r="H22116" t="s">
        <v>63582</v>
      </c>
      <c r="I22116" t="s">
        <v>63583</v>
      </c>
      <c r="J22116" t="s">
        <v>26</v>
      </c>
      <c r="K22116" t="s">
        <v>37</v>
      </c>
      <c r="L22116" t="s">
        <v>53</v>
      </c>
      <c r="M22116" t="s">
        <v>123</v>
      </c>
      <c r="N22116" t="s">
        <v>5676</v>
      </c>
      <c r="O22116" t="s">
        <v>63584</v>
      </c>
      <c r="P22116" s="1">
        <v>39448</v>
      </c>
      <c r="Q22116" t="s">
        <v>53</v>
      </c>
      <c r="R22116" t="s">
        <v>56</v>
      </c>
      <c r="S22116" t="s">
        <v>41</v>
      </c>
      <c r="T22116" t="s">
        <v>26</v>
      </c>
      <c r="U22116" t="s">
        <v>26</v>
      </c>
      <c r="V22116">
        <v>0</v>
      </c>
      <c r="W22116">
        <v>0</v>
      </c>
      <c r="X22116">
        <v>0</v>
      </c>
      <c r="Y22116">
        <v>0</v>
      </c>
      <c r="Z22116">
        <v>0</v>
      </c>
      <c r="AA22116">
        <v>1</v>
      </c>
      <c r="AB22116">
        <v>0</v>
      </c>
      <c r="AC22116">
        <v>0</v>
      </c>
      <c r="AD22116">
        <v>0</v>
      </c>
    </row>
    <row r="22117" spans="1:30" hidden="1" x14ac:dyDescent="0.3">
      <c r="A22117" t="s">
        <v>63580</v>
      </c>
      <c r="B22117" t="s">
        <v>63585</v>
      </c>
      <c r="C22117" t="s">
        <v>32</v>
      </c>
      <c r="E22117" t="s">
        <v>3170</v>
      </c>
      <c r="F22117">
        <v>1417217</v>
      </c>
      <c r="G22117" t="s">
        <v>63580</v>
      </c>
      <c r="H22117" t="s">
        <v>63582</v>
      </c>
      <c r="I22117" t="s">
        <v>63583</v>
      </c>
      <c r="J22117" t="s">
        <v>26</v>
      </c>
      <c r="K22117" t="s">
        <v>37</v>
      </c>
      <c r="L22117" t="s">
        <v>53</v>
      </c>
      <c r="M22117" t="s">
        <v>123</v>
      </c>
      <c r="N22117" t="s">
        <v>5676</v>
      </c>
      <c r="O22117" t="s">
        <v>63584</v>
      </c>
      <c r="P22117" s="1">
        <v>39448</v>
      </c>
      <c r="Q22117" t="s">
        <v>53</v>
      </c>
      <c r="R22117" t="s">
        <v>56</v>
      </c>
      <c r="S22117" t="s">
        <v>41</v>
      </c>
      <c r="T22117" t="s">
        <v>26</v>
      </c>
      <c r="U22117" t="s">
        <v>26</v>
      </c>
      <c r="V22117">
        <v>0</v>
      </c>
      <c r="W22117">
        <v>0</v>
      </c>
      <c r="X22117">
        <v>0</v>
      </c>
      <c r="Y22117">
        <v>0</v>
      </c>
      <c r="Z22117">
        <v>0</v>
      </c>
      <c r="AA22117">
        <v>1</v>
      </c>
      <c r="AB22117">
        <v>0</v>
      </c>
      <c r="AC22117">
        <v>0</v>
      </c>
      <c r="AD22117">
        <v>0</v>
      </c>
    </row>
    <row r="22118" spans="1:30" hidden="1" x14ac:dyDescent="0.3">
      <c r="A22118" t="s">
        <v>63586</v>
      </c>
      <c r="B22118" t="s">
        <v>63587</v>
      </c>
      <c r="C22118" t="s">
        <v>32</v>
      </c>
      <c r="E22118" t="s">
        <v>7321</v>
      </c>
      <c r="F22118">
        <v>5000000</v>
      </c>
      <c r="G22118" t="s">
        <v>63586</v>
      </c>
      <c r="H22118" t="s">
        <v>63588</v>
      </c>
      <c r="I22118" t="s">
        <v>63589</v>
      </c>
      <c r="J22118" t="s">
        <v>26</v>
      </c>
      <c r="K22118" t="s">
        <v>37</v>
      </c>
      <c r="L22118" t="s">
        <v>53</v>
      </c>
      <c r="M22118" t="s">
        <v>717</v>
      </c>
      <c r="N22118" t="s">
        <v>1430</v>
      </c>
      <c r="O22118" t="s">
        <v>1430</v>
      </c>
      <c r="P22118" s="1">
        <v>31048</v>
      </c>
      <c r="Q22118" t="s">
        <v>53</v>
      </c>
      <c r="R22118" t="s">
        <v>56</v>
      </c>
      <c r="S22118" t="s">
        <v>41</v>
      </c>
      <c r="T22118" t="s">
        <v>26</v>
      </c>
      <c r="U22118" t="s">
        <v>26</v>
      </c>
      <c r="V22118">
        <v>0</v>
      </c>
      <c r="W22118">
        <v>0</v>
      </c>
      <c r="X22118">
        <v>0</v>
      </c>
      <c r="Y22118">
        <v>0</v>
      </c>
      <c r="Z22118">
        <v>0</v>
      </c>
      <c r="AA22118">
        <v>1</v>
      </c>
      <c r="AB22118">
        <v>0</v>
      </c>
      <c r="AC22118">
        <v>0</v>
      </c>
      <c r="AD22118">
        <v>0</v>
      </c>
    </row>
    <row r="22119" spans="1:30" hidden="1" x14ac:dyDescent="0.3">
      <c r="A22119" t="s">
        <v>63590</v>
      </c>
      <c r="B22119" t="s">
        <v>63591</v>
      </c>
      <c r="C22119" t="s">
        <v>32</v>
      </c>
      <c r="D22119" t="s">
        <v>50</v>
      </c>
      <c r="E22119" t="s">
        <v>4833</v>
      </c>
      <c r="F22119">
        <v>50000</v>
      </c>
      <c r="G22119" t="s">
        <v>63590</v>
      </c>
      <c r="H22119" t="s">
        <v>63592</v>
      </c>
      <c r="I22119" t="s">
        <v>63593</v>
      </c>
      <c r="J22119" t="s">
        <v>26</v>
      </c>
      <c r="K22119" t="s">
        <v>37</v>
      </c>
      <c r="L22119" t="s">
        <v>53</v>
      </c>
      <c r="M22119" t="s">
        <v>123</v>
      </c>
      <c r="N22119" t="s">
        <v>5676</v>
      </c>
      <c r="O22119" t="s">
        <v>24442</v>
      </c>
      <c r="Q22119" t="s">
        <v>53</v>
      </c>
      <c r="R22119" t="s">
        <v>56</v>
      </c>
      <c r="S22119" t="s">
        <v>41</v>
      </c>
      <c r="T22119" t="s">
        <v>26</v>
      </c>
      <c r="U22119" t="s">
        <v>26</v>
      </c>
      <c r="V22119">
        <v>0</v>
      </c>
      <c r="W22119">
        <v>0</v>
      </c>
      <c r="X22119">
        <v>0</v>
      </c>
      <c r="Y22119">
        <v>0</v>
      </c>
      <c r="Z22119">
        <v>0</v>
      </c>
      <c r="AA22119">
        <v>1</v>
      </c>
      <c r="AB22119">
        <v>0</v>
      </c>
      <c r="AC22119">
        <v>0</v>
      </c>
      <c r="AD22119">
        <v>0</v>
      </c>
    </row>
    <row r="22120" spans="1:30" hidden="1" x14ac:dyDescent="0.3">
      <c r="A22120" t="s">
        <v>63594</v>
      </c>
      <c r="B22120" t="s">
        <v>63595</v>
      </c>
      <c r="C22120" t="s">
        <v>32</v>
      </c>
      <c r="E22120" t="s">
        <v>5981</v>
      </c>
      <c r="F22120">
        <v>475000</v>
      </c>
      <c r="G22120" t="s">
        <v>63594</v>
      </c>
      <c r="H22120" t="s">
        <v>63596</v>
      </c>
      <c r="I22120" t="s">
        <v>63597</v>
      </c>
      <c r="J22120" t="s">
        <v>26</v>
      </c>
      <c r="K22120" t="s">
        <v>37</v>
      </c>
      <c r="L22120" t="s">
        <v>53</v>
      </c>
      <c r="M22120" t="s">
        <v>774</v>
      </c>
      <c r="N22120" t="s">
        <v>775</v>
      </c>
      <c r="O22120" t="s">
        <v>2155</v>
      </c>
      <c r="P22120" s="1">
        <v>37987</v>
      </c>
      <c r="Q22120" t="s">
        <v>53</v>
      </c>
      <c r="R22120" t="s">
        <v>56</v>
      </c>
      <c r="S22120" t="s">
        <v>41</v>
      </c>
      <c r="T22120" t="s">
        <v>26</v>
      </c>
      <c r="U22120" t="s">
        <v>26</v>
      </c>
      <c r="V22120">
        <v>0</v>
      </c>
      <c r="W22120">
        <v>0</v>
      </c>
      <c r="X22120">
        <v>0</v>
      </c>
      <c r="Y22120">
        <v>0</v>
      </c>
      <c r="Z22120">
        <v>0</v>
      </c>
      <c r="AA22120">
        <v>1</v>
      </c>
      <c r="AB22120">
        <v>0</v>
      </c>
      <c r="AC22120">
        <v>0</v>
      </c>
      <c r="AD22120">
        <v>0</v>
      </c>
    </row>
    <row r="22121" spans="1:30" hidden="1" x14ac:dyDescent="0.3">
      <c r="A22121" t="s">
        <v>63598</v>
      </c>
      <c r="B22121" t="s">
        <v>63599</v>
      </c>
      <c r="C22121" t="s">
        <v>32</v>
      </c>
      <c r="E22121" s="1">
        <v>40726</v>
      </c>
      <c r="F22121">
        <v>825000</v>
      </c>
      <c r="G22121" t="s">
        <v>63598</v>
      </c>
      <c r="H22121" t="s">
        <v>63600</v>
      </c>
      <c r="I22121" t="s">
        <v>63601</v>
      </c>
      <c r="J22121" t="s">
        <v>26</v>
      </c>
      <c r="K22121" t="s">
        <v>37</v>
      </c>
      <c r="L22121" t="s">
        <v>53</v>
      </c>
      <c r="M22121" t="s">
        <v>54</v>
      </c>
      <c r="N22121" t="s">
        <v>6694</v>
      </c>
      <c r="O22121" t="s">
        <v>48546</v>
      </c>
      <c r="P22121" s="1">
        <v>40179</v>
      </c>
      <c r="Q22121" t="s">
        <v>53</v>
      </c>
      <c r="R22121" t="s">
        <v>56</v>
      </c>
      <c r="S22121" t="s">
        <v>41</v>
      </c>
      <c r="T22121" t="s">
        <v>26</v>
      </c>
      <c r="U22121" t="s">
        <v>26</v>
      </c>
      <c r="V22121">
        <v>0</v>
      </c>
      <c r="W22121">
        <v>0</v>
      </c>
      <c r="X22121">
        <v>0</v>
      </c>
      <c r="Y22121">
        <v>0</v>
      </c>
      <c r="Z22121">
        <v>0</v>
      </c>
      <c r="AA22121">
        <v>1</v>
      </c>
      <c r="AB22121">
        <v>0</v>
      </c>
      <c r="AC22121">
        <v>0</v>
      </c>
      <c r="AD22121">
        <v>0</v>
      </c>
    </row>
    <row r="22122" spans="1:30" hidden="1" x14ac:dyDescent="0.3">
      <c r="A22122" t="s">
        <v>63602</v>
      </c>
      <c r="B22122" t="s">
        <v>63603</v>
      </c>
      <c r="C22122" t="s">
        <v>32</v>
      </c>
      <c r="E22122" s="1">
        <v>39823</v>
      </c>
      <c r="F22122">
        <v>830000</v>
      </c>
      <c r="G22122" t="s">
        <v>63602</v>
      </c>
      <c r="H22122" t="s">
        <v>63604</v>
      </c>
      <c r="J22122" t="s">
        <v>26</v>
      </c>
      <c r="K22122" t="s">
        <v>37</v>
      </c>
      <c r="L22122" t="s">
        <v>53</v>
      </c>
      <c r="M22122" t="s">
        <v>54</v>
      </c>
      <c r="N22122" t="s">
        <v>939</v>
      </c>
      <c r="O22122" t="s">
        <v>939</v>
      </c>
      <c r="P22122" s="1">
        <v>37257</v>
      </c>
      <c r="Q22122" t="s">
        <v>53</v>
      </c>
      <c r="R22122" t="s">
        <v>56</v>
      </c>
      <c r="S22122" t="s">
        <v>41</v>
      </c>
      <c r="T22122" t="s">
        <v>26</v>
      </c>
      <c r="U22122" t="s">
        <v>26</v>
      </c>
      <c r="V22122">
        <v>0</v>
      </c>
      <c r="W22122">
        <v>0</v>
      </c>
      <c r="X22122">
        <v>0</v>
      </c>
      <c r="Y22122">
        <v>0</v>
      </c>
      <c r="Z22122">
        <v>0</v>
      </c>
      <c r="AA22122">
        <v>1</v>
      </c>
      <c r="AB22122">
        <v>0</v>
      </c>
      <c r="AC22122">
        <v>0</v>
      </c>
      <c r="AD22122">
        <v>0</v>
      </c>
    </row>
    <row r="22123" spans="1:30" hidden="1" x14ac:dyDescent="0.3">
      <c r="A22123" t="s">
        <v>63605</v>
      </c>
      <c r="B22123" t="s">
        <v>63606</v>
      </c>
      <c r="C22123" t="s">
        <v>32</v>
      </c>
      <c r="E22123" t="s">
        <v>9923</v>
      </c>
      <c r="F22123">
        <v>1500000</v>
      </c>
      <c r="G22123" t="s">
        <v>63605</v>
      </c>
      <c r="H22123" t="s">
        <v>63607</v>
      </c>
      <c r="J22123" t="s">
        <v>26</v>
      </c>
      <c r="K22123" t="s">
        <v>37</v>
      </c>
      <c r="L22123" t="s">
        <v>53</v>
      </c>
      <c r="M22123" t="s">
        <v>966</v>
      </c>
      <c r="N22123" t="s">
        <v>967</v>
      </c>
      <c r="O22123" t="s">
        <v>967</v>
      </c>
      <c r="Q22123" t="s">
        <v>53</v>
      </c>
      <c r="R22123" t="s">
        <v>56</v>
      </c>
      <c r="S22123" t="s">
        <v>41</v>
      </c>
      <c r="T22123" t="s">
        <v>26</v>
      </c>
      <c r="U22123" t="s">
        <v>26</v>
      </c>
      <c r="V22123">
        <v>0</v>
      </c>
      <c r="W22123">
        <v>0</v>
      </c>
      <c r="X22123">
        <v>0</v>
      </c>
      <c r="Y22123">
        <v>0</v>
      </c>
      <c r="Z22123">
        <v>0</v>
      </c>
      <c r="AA22123">
        <v>1</v>
      </c>
      <c r="AB22123">
        <v>0</v>
      </c>
      <c r="AC22123">
        <v>0</v>
      </c>
      <c r="AD22123">
        <v>0</v>
      </c>
    </row>
    <row r="22124" spans="1:30" hidden="1" x14ac:dyDescent="0.3">
      <c r="A22124" t="s">
        <v>63608</v>
      </c>
      <c r="B22124" t="s">
        <v>63609</v>
      </c>
      <c r="C22124" t="s">
        <v>32</v>
      </c>
      <c r="E22124" s="1">
        <v>40243</v>
      </c>
      <c r="F22124">
        <v>1000000</v>
      </c>
      <c r="G22124" t="s">
        <v>63608</v>
      </c>
      <c r="H22124" t="s">
        <v>63610</v>
      </c>
      <c r="I22124" t="s">
        <v>63611</v>
      </c>
      <c r="J22124" t="s">
        <v>26</v>
      </c>
      <c r="K22124" t="s">
        <v>37</v>
      </c>
      <c r="L22124" t="s">
        <v>53</v>
      </c>
      <c r="M22124" t="s">
        <v>73</v>
      </c>
      <c r="N22124" t="s">
        <v>74</v>
      </c>
      <c r="O22124" t="s">
        <v>63612</v>
      </c>
      <c r="P22124" s="1">
        <v>39814</v>
      </c>
      <c r="Q22124" t="s">
        <v>53</v>
      </c>
      <c r="R22124" t="s">
        <v>56</v>
      </c>
      <c r="S22124" t="s">
        <v>41</v>
      </c>
      <c r="T22124" t="s">
        <v>26</v>
      </c>
      <c r="U22124" t="s">
        <v>26</v>
      </c>
      <c r="V22124">
        <v>0</v>
      </c>
      <c r="W22124">
        <v>0</v>
      </c>
      <c r="X22124">
        <v>0</v>
      </c>
      <c r="Y22124">
        <v>0</v>
      </c>
      <c r="Z22124">
        <v>0</v>
      </c>
      <c r="AA22124">
        <v>1</v>
      </c>
      <c r="AB22124">
        <v>0</v>
      </c>
      <c r="AC22124">
        <v>0</v>
      </c>
      <c r="AD22124">
        <v>0</v>
      </c>
    </row>
    <row r="22125" spans="1:30" hidden="1" x14ac:dyDescent="0.3">
      <c r="A22125" t="s">
        <v>63613</v>
      </c>
      <c r="B22125" t="s">
        <v>63614</v>
      </c>
      <c r="C22125" t="s">
        <v>32</v>
      </c>
      <c r="E22125" t="s">
        <v>9168</v>
      </c>
      <c r="F22125">
        <v>810000</v>
      </c>
      <c r="G22125" t="s">
        <v>63613</v>
      </c>
      <c r="H22125" t="s">
        <v>63615</v>
      </c>
      <c r="I22125" t="s">
        <v>63616</v>
      </c>
      <c r="J22125" t="s">
        <v>26</v>
      </c>
      <c r="K22125" t="s">
        <v>37</v>
      </c>
      <c r="L22125" t="s">
        <v>53</v>
      </c>
      <c r="M22125" t="s">
        <v>54</v>
      </c>
      <c r="N22125" t="s">
        <v>95</v>
      </c>
      <c r="O22125" t="s">
        <v>54193</v>
      </c>
      <c r="P22125" s="1">
        <v>37997</v>
      </c>
      <c r="Q22125" t="s">
        <v>53</v>
      </c>
      <c r="R22125" t="s">
        <v>56</v>
      </c>
      <c r="S22125" t="s">
        <v>41</v>
      </c>
      <c r="T22125" t="s">
        <v>26</v>
      </c>
      <c r="U22125" t="s">
        <v>26</v>
      </c>
      <c r="V22125">
        <v>0</v>
      </c>
      <c r="W22125">
        <v>0</v>
      </c>
      <c r="X22125">
        <v>0</v>
      </c>
      <c r="Y22125">
        <v>0</v>
      </c>
      <c r="Z22125">
        <v>0</v>
      </c>
      <c r="AA22125">
        <v>1</v>
      </c>
      <c r="AB22125">
        <v>0</v>
      </c>
      <c r="AC22125">
        <v>0</v>
      </c>
      <c r="AD22125">
        <v>0</v>
      </c>
    </row>
    <row r="22126" spans="1:30" hidden="1" x14ac:dyDescent="0.3">
      <c r="A22126" t="s">
        <v>63613</v>
      </c>
      <c r="B22126" t="s">
        <v>63617</v>
      </c>
      <c r="C22126" t="s">
        <v>32</v>
      </c>
      <c r="E22126" t="s">
        <v>176</v>
      </c>
      <c r="F22126">
        <v>623600</v>
      </c>
      <c r="G22126" t="s">
        <v>63613</v>
      </c>
      <c r="H22126" t="s">
        <v>63615</v>
      </c>
      <c r="I22126" t="s">
        <v>63616</v>
      </c>
      <c r="J22126" t="s">
        <v>26</v>
      </c>
      <c r="K22126" t="s">
        <v>37</v>
      </c>
      <c r="L22126" t="s">
        <v>53</v>
      </c>
      <c r="M22126" t="s">
        <v>54</v>
      </c>
      <c r="N22126" t="s">
        <v>95</v>
      </c>
      <c r="O22126" t="s">
        <v>54193</v>
      </c>
      <c r="P22126" s="1">
        <v>37997</v>
      </c>
      <c r="Q22126" t="s">
        <v>53</v>
      </c>
      <c r="R22126" t="s">
        <v>56</v>
      </c>
      <c r="S22126" t="s">
        <v>41</v>
      </c>
      <c r="T22126" t="s">
        <v>26</v>
      </c>
      <c r="U22126" t="s">
        <v>26</v>
      </c>
      <c r="V22126">
        <v>0</v>
      </c>
      <c r="W22126">
        <v>0</v>
      </c>
      <c r="X22126">
        <v>0</v>
      </c>
      <c r="Y22126">
        <v>0</v>
      </c>
      <c r="Z22126">
        <v>0</v>
      </c>
      <c r="AA22126">
        <v>1</v>
      </c>
      <c r="AB22126">
        <v>0</v>
      </c>
      <c r="AC22126">
        <v>0</v>
      </c>
      <c r="AD22126">
        <v>0</v>
      </c>
    </row>
    <row r="22127" spans="1:30" hidden="1" x14ac:dyDescent="0.3">
      <c r="A22127" t="s">
        <v>63613</v>
      </c>
      <c r="B22127" t="s">
        <v>63618</v>
      </c>
      <c r="C22127" t="s">
        <v>32</v>
      </c>
      <c r="E22127" s="1">
        <v>40613</v>
      </c>
      <c r="F22127">
        <v>541040</v>
      </c>
      <c r="G22127" t="s">
        <v>63613</v>
      </c>
      <c r="H22127" t="s">
        <v>63615</v>
      </c>
      <c r="I22127" t="s">
        <v>63616</v>
      </c>
      <c r="J22127" t="s">
        <v>26</v>
      </c>
      <c r="K22127" t="s">
        <v>37</v>
      </c>
      <c r="L22127" t="s">
        <v>53</v>
      </c>
      <c r="M22127" t="s">
        <v>54</v>
      </c>
      <c r="N22127" t="s">
        <v>95</v>
      </c>
      <c r="O22127" t="s">
        <v>54193</v>
      </c>
      <c r="P22127" s="1">
        <v>37997</v>
      </c>
      <c r="Q22127" t="s">
        <v>53</v>
      </c>
      <c r="R22127" t="s">
        <v>56</v>
      </c>
      <c r="S22127" t="s">
        <v>41</v>
      </c>
      <c r="T22127" t="s">
        <v>26</v>
      </c>
      <c r="U22127" t="s">
        <v>26</v>
      </c>
      <c r="V22127">
        <v>0</v>
      </c>
      <c r="W22127">
        <v>0</v>
      </c>
      <c r="X22127">
        <v>0</v>
      </c>
      <c r="Y22127">
        <v>0</v>
      </c>
      <c r="Z22127">
        <v>0</v>
      </c>
      <c r="AA22127">
        <v>1</v>
      </c>
      <c r="AB22127">
        <v>0</v>
      </c>
      <c r="AC22127">
        <v>0</v>
      </c>
      <c r="AD22127">
        <v>0</v>
      </c>
    </row>
    <row r="22128" spans="1:30" hidden="1" x14ac:dyDescent="0.3">
      <c r="A22128" t="s">
        <v>63619</v>
      </c>
      <c r="B22128" t="s">
        <v>63620</v>
      </c>
      <c r="C22128" t="s">
        <v>32</v>
      </c>
      <c r="D22128" t="s">
        <v>50</v>
      </c>
      <c r="E22128" t="s">
        <v>17796</v>
      </c>
      <c r="F22128">
        <v>14600000</v>
      </c>
      <c r="G22128" t="s">
        <v>63619</v>
      </c>
      <c r="H22128" t="s">
        <v>63621</v>
      </c>
      <c r="I22128" t="s">
        <v>63622</v>
      </c>
      <c r="J22128" t="s">
        <v>26</v>
      </c>
      <c r="K22128" t="s">
        <v>72</v>
      </c>
      <c r="L22128" t="s">
        <v>53</v>
      </c>
      <c r="M22128" t="s">
        <v>54</v>
      </c>
      <c r="N22128" t="s">
        <v>95</v>
      </c>
      <c r="O22128" t="s">
        <v>2083</v>
      </c>
      <c r="P22128" s="1">
        <v>37987</v>
      </c>
      <c r="Q22128" t="s">
        <v>53</v>
      </c>
      <c r="R22128" t="s">
        <v>56</v>
      </c>
      <c r="S22128" t="s">
        <v>41</v>
      </c>
      <c r="T22128" t="s">
        <v>26</v>
      </c>
      <c r="U22128" t="s">
        <v>26</v>
      </c>
      <c r="V22128">
        <v>0</v>
      </c>
      <c r="W22128">
        <v>0</v>
      </c>
      <c r="X22128">
        <v>0</v>
      </c>
      <c r="Y22128">
        <v>0</v>
      </c>
      <c r="Z22128">
        <v>0</v>
      </c>
      <c r="AA22128">
        <v>1</v>
      </c>
      <c r="AB22128">
        <v>0</v>
      </c>
      <c r="AC22128">
        <v>0</v>
      </c>
      <c r="AD22128">
        <v>0</v>
      </c>
    </row>
    <row r="22129" spans="1:30" hidden="1" x14ac:dyDescent="0.3">
      <c r="A22129" t="s">
        <v>63623</v>
      </c>
      <c r="B22129" t="s">
        <v>63624</v>
      </c>
      <c r="C22129" t="s">
        <v>32</v>
      </c>
      <c r="E22129" s="1">
        <v>40947</v>
      </c>
      <c r="F22129">
        <v>3000000</v>
      </c>
      <c r="G22129" t="s">
        <v>63623</v>
      </c>
      <c r="H22129" t="s">
        <v>63625</v>
      </c>
      <c r="I22129" t="s">
        <v>63626</v>
      </c>
      <c r="J22129" t="s">
        <v>26</v>
      </c>
      <c r="K22129" t="s">
        <v>168</v>
      </c>
      <c r="L22129" t="s">
        <v>53</v>
      </c>
      <c r="M22129" t="s">
        <v>150</v>
      </c>
      <c r="N22129" t="s">
        <v>151</v>
      </c>
      <c r="O22129" t="s">
        <v>37376</v>
      </c>
      <c r="Q22129" t="s">
        <v>53</v>
      </c>
      <c r="R22129" t="s">
        <v>56</v>
      </c>
      <c r="S22129" t="s">
        <v>41</v>
      </c>
      <c r="T22129" t="s">
        <v>26</v>
      </c>
      <c r="U22129" t="s">
        <v>26</v>
      </c>
      <c r="V22129">
        <v>0</v>
      </c>
      <c r="W22129">
        <v>0</v>
      </c>
      <c r="X22129">
        <v>0</v>
      </c>
      <c r="Y22129">
        <v>0</v>
      </c>
      <c r="Z22129">
        <v>0</v>
      </c>
      <c r="AA22129">
        <v>1</v>
      </c>
      <c r="AB22129">
        <v>0</v>
      </c>
      <c r="AC22129">
        <v>0</v>
      </c>
      <c r="AD22129">
        <v>0</v>
      </c>
    </row>
    <row r="22130" spans="1:30" hidden="1" x14ac:dyDescent="0.3">
      <c r="A22130" t="s">
        <v>63627</v>
      </c>
      <c r="B22130" t="s">
        <v>63628</v>
      </c>
      <c r="C22130" t="s">
        <v>32</v>
      </c>
      <c r="D22130" t="s">
        <v>50</v>
      </c>
      <c r="E22130" s="1">
        <v>38718</v>
      </c>
      <c r="F22130">
        <v>3200000</v>
      </c>
      <c r="G22130" t="s">
        <v>63627</v>
      </c>
      <c r="H22130" t="s">
        <v>63629</v>
      </c>
      <c r="I22130" t="s">
        <v>63630</v>
      </c>
      <c r="J22130" t="s">
        <v>63631</v>
      </c>
      <c r="K22130" t="s">
        <v>37</v>
      </c>
      <c r="L22130" t="s">
        <v>53</v>
      </c>
      <c r="M22130" t="s">
        <v>54</v>
      </c>
      <c r="N22130" t="s">
        <v>939</v>
      </c>
      <c r="O22130" t="s">
        <v>939</v>
      </c>
      <c r="P22130" s="1">
        <v>37622</v>
      </c>
      <c r="Q22130" t="s">
        <v>53</v>
      </c>
      <c r="R22130" t="s">
        <v>56</v>
      </c>
      <c r="S22130" t="s">
        <v>41</v>
      </c>
      <c r="T22130" t="s">
        <v>26</v>
      </c>
      <c r="U22130" t="s">
        <v>26</v>
      </c>
      <c r="V22130">
        <v>0</v>
      </c>
      <c r="W22130">
        <v>0</v>
      </c>
      <c r="X22130">
        <v>0</v>
      </c>
      <c r="Y22130">
        <v>0</v>
      </c>
      <c r="Z22130">
        <v>0</v>
      </c>
      <c r="AA22130">
        <v>1</v>
      </c>
      <c r="AB22130">
        <v>0</v>
      </c>
      <c r="AC22130">
        <v>0</v>
      </c>
      <c r="AD22130">
        <v>0</v>
      </c>
    </row>
    <row r="22131" spans="1:30" hidden="1" x14ac:dyDescent="0.3">
      <c r="A22131" t="s">
        <v>63627</v>
      </c>
      <c r="B22131" t="s">
        <v>63632</v>
      </c>
      <c r="C22131" t="s">
        <v>32</v>
      </c>
      <c r="D22131" t="s">
        <v>33</v>
      </c>
      <c r="E22131" s="1">
        <v>39398</v>
      </c>
      <c r="F22131">
        <v>10000000</v>
      </c>
      <c r="G22131" t="s">
        <v>63627</v>
      </c>
      <c r="H22131" t="s">
        <v>63629</v>
      </c>
      <c r="I22131" t="s">
        <v>63630</v>
      </c>
      <c r="J22131" t="s">
        <v>63631</v>
      </c>
      <c r="K22131" t="s">
        <v>37</v>
      </c>
      <c r="L22131" t="s">
        <v>53</v>
      </c>
      <c r="M22131" t="s">
        <v>54</v>
      </c>
      <c r="N22131" t="s">
        <v>939</v>
      </c>
      <c r="O22131" t="s">
        <v>939</v>
      </c>
      <c r="P22131" s="1">
        <v>37622</v>
      </c>
      <c r="Q22131" t="s">
        <v>53</v>
      </c>
      <c r="R22131" t="s">
        <v>56</v>
      </c>
      <c r="S22131" t="s">
        <v>41</v>
      </c>
      <c r="T22131" t="s">
        <v>26</v>
      </c>
      <c r="U22131" t="s">
        <v>26</v>
      </c>
      <c r="V22131">
        <v>0</v>
      </c>
      <c r="W22131">
        <v>0</v>
      </c>
      <c r="X22131">
        <v>0</v>
      </c>
      <c r="Y22131">
        <v>0</v>
      </c>
      <c r="Z22131">
        <v>0</v>
      </c>
      <c r="AA22131">
        <v>1</v>
      </c>
      <c r="AB22131">
        <v>0</v>
      </c>
      <c r="AC22131">
        <v>0</v>
      </c>
      <c r="AD22131">
        <v>0</v>
      </c>
    </row>
    <row r="22132" spans="1:30" hidden="1" x14ac:dyDescent="0.3">
      <c r="A22132" t="s">
        <v>63633</v>
      </c>
      <c r="B22132" t="s">
        <v>63634</v>
      </c>
      <c r="C22132" t="s">
        <v>32</v>
      </c>
      <c r="E22132" s="1">
        <v>40030</v>
      </c>
      <c r="F22132">
        <v>3000000</v>
      </c>
      <c r="G22132" t="s">
        <v>63633</v>
      </c>
      <c r="H22132" t="s">
        <v>63635</v>
      </c>
      <c r="J22132" t="s">
        <v>26</v>
      </c>
      <c r="K22132" t="s">
        <v>37</v>
      </c>
      <c r="L22132" t="s">
        <v>53</v>
      </c>
      <c r="M22132" t="s">
        <v>54</v>
      </c>
      <c r="N22132" t="s">
        <v>95</v>
      </c>
      <c r="O22132" t="s">
        <v>7380</v>
      </c>
      <c r="P22132" s="1">
        <v>39814</v>
      </c>
      <c r="Q22132" t="s">
        <v>53</v>
      </c>
      <c r="R22132" t="s">
        <v>56</v>
      </c>
      <c r="S22132" t="s">
        <v>41</v>
      </c>
      <c r="T22132" t="s">
        <v>26</v>
      </c>
      <c r="U22132" t="s">
        <v>26</v>
      </c>
      <c r="V22132">
        <v>0</v>
      </c>
      <c r="W22132">
        <v>0</v>
      </c>
      <c r="X22132">
        <v>0</v>
      </c>
      <c r="Y22132">
        <v>0</v>
      </c>
      <c r="Z22132">
        <v>0</v>
      </c>
      <c r="AA22132">
        <v>1</v>
      </c>
      <c r="AB22132">
        <v>0</v>
      </c>
      <c r="AC22132">
        <v>0</v>
      </c>
      <c r="AD22132">
        <v>0</v>
      </c>
    </row>
    <row r="22133" spans="1:30" hidden="1" x14ac:dyDescent="0.3">
      <c r="A22133" t="s">
        <v>63636</v>
      </c>
      <c r="B22133" t="s">
        <v>63637</v>
      </c>
      <c r="C22133" t="s">
        <v>32</v>
      </c>
      <c r="E22133" t="s">
        <v>3159</v>
      </c>
      <c r="F22133">
        <v>36257945</v>
      </c>
      <c r="G22133" t="s">
        <v>63636</v>
      </c>
      <c r="H22133" t="s">
        <v>63638</v>
      </c>
      <c r="I22133" t="s">
        <v>63639</v>
      </c>
      <c r="J22133" t="s">
        <v>63343</v>
      </c>
      <c r="K22133" t="s">
        <v>37</v>
      </c>
      <c r="L22133" t="s">
        <v>53</v>
      </c>
      <c r="M22133" t="s">
        <v>54</v>
      </c>
      <c r="N22133" t="s">
        <v>95</v>
      </c>
      <c r="O22133" t="s">
        <v>616</v>
      </c>
      <c r="P22133" s="1">
        <v>38353</v>
      </c>
      <c r="Q22133" t="s">
        <v>53</v>
      </c>
      <c r="R22133" t="s">
        <v>56</v>
      </c>
      <c r="S22133" t="s">
        <v>41</v>
      </c>
      <c r="T22133" t="s">
        <v>26</v>
      </c>
      <c r="U22133" t="s">
        <v>26</v>
      </c>
      <c r="V22133">
        <v>0</v>
      </c>
      <c r="W22133">
        <v>0</v>
      </c>
      <c r="X22133">
        <v>0</v>
      </c>
      <c r="Y22133">
        <v>0</v>
      </c>
      <c r="Z22133">
        <v>0</v>
      </c>
      <c r="AA22133">
        <v>1</v>
      </c>
      <c r="AB22133">
        <v>0</v>
      </c>
      <c r="AC22133">
        <v>0</v>
      </c>
      <c r="AD22133">
        <v>0</v>
      </c>
    </row>
    <row r="22134" spans="1:30" hidden="1" x14ac:dyDescent="0.3">
      <c r="A22134" t="s">
        <v>63636</v>
      </c>
      <c r="B22134" t="s">
        <v>63640</v>
      </c>
      <c r="C22134" t="s">
        <v>32</v>
      </c>
      <c r="E22134" s="1">
        <v>40273</v>
      </c>
      <c r="F22134">
        <v>4607086</v>
      </c>
      <c r="G22134" t="s">
        <v>63636</v>
      </c>
      <c r="H22134" t="s">
        <v>63638</v>
      </c>
      <c r="I22134" t="s">
        <v>63639</v>
      </c>
      <c r="J22134" t="s">
        <v>63343</v>
      </c>
      <c r="K22134" t="s">
        <v>37</v>
      </c>
      <c r="L22134" t="s">
        <v>53</v>
      </c>
      <c r="M22134" t="s">
        <v>54</v>
      </c>
      <c r="N22134" t="s">
        <v>95</v>
      </c>
      <c r="O22134" t="s">
        <v>616</v>
      </c>
      <c r="P22134" s="1">
        <v>38353</v>
      </c>
      <c r="Q22134" t="s">
        <v>53</v>
      </c>
      <c r="R22134" t="s">
        <v>56</v>
      </c>
      <c r="S22134" t="s">
        <v>41</v>
      </c>
      <c r="T22134" t="s">
        <v>26</v>
      </c>
      <c r="U22134" t="s">
        <v>26</v>
      </c>
      <c r="V22134">
        <v>0</v>
      </c>
      <c r="W22134">
        <v>0</v>
      </c>
      <c r="X22134">
        <v>0</v>
      </c>
      <c r="Y22134">
        <v>0</v>
      </c>
      <c r="Z22134">
        <v>0</v>
      </c>
      <c r="AA22134">
        <v>1</v>
      </c>
      <c r="AB22134">
        <v>0</v>
      </c>
      <c r="AC22134">
        <v>0</v>
      </c>
      <c r="AD22134">
        <v>0</v>
      </c>
    </row>
    <row r="22135" spans="1:30" hidden="1" x14ac:dyDescent="0.3">
      <c r="A22135" t="s">
        <v>63641</v>
      </c>
      <c r="B22135" t="s">
        <v>63642</v>
      </c>
      <c r="C22135" t="s">
        <v>32</v>
      </c>
      <c r="E22135" t="s">
        <v>63643</v>
      </c>
      <c r="F22135">
        <v>9000000</v>
      </c>
      <c r="G22135" t="s">
        <v>63641</v>
      </c>
      <c r="H22135" t="s">
        <v>63644</v>
      </c>
      <c r="I22135" t="s">
        <v>63645</v>
      </c>
      <c r="J22135" t="s">
        <v>26</v>
      </c>
      <c r="K22135" t="s">
        <v>37</v>
      </c>
      <c r="L22135" t="s">
        <v>53</v>
      </c>
      <c r="M22135" t="s">
        <v>2549</v>
      </c>
      <c r="Q22135" t="s">
        <v>53</v>
      </c>
      <c r="R22135" t="s">
        <v>56</v>
      </c>
      <c r="S22135" t="s">
        <v>41</v>
      </c>
      <c r="T22135" t="s">
        <v>26</v>
      </c>
      <c r="U22135" t="s">
        <v>26</v>
      </c>
      <c r="V22135">
        <v>0</v>
      </c>
      <c r="W22135">
        <v>0</v>
      </c>
      <c r="X22135">
        <v>0</v>
      </c>
      <c r="Y22135">
        <v>0</v>
      </c>
      <c r="Z22135">
        <v>0</v>
      </c>
      <c r="AA22135">
        <v>1</v>
      </c>
      <c r="AB22135">
        <v>0</v>
      </c>
      <c r="AC22135">
        <v>0</v>
      </c>
      <c r="AD22135">
        <v>0</v>
      </c>
    </row>
    <row r="22136" spans="1:30" hidden="1" x14ac:dyDescent="0.3">
      <c r="A22136" t="s">
        <v>63646</v>
      </c>
      <c r="B22136" t="s">
        <v>63647</v>
      </c>
      <c r="C22136" t="s">
        <v>32</v>
      </c>
      <c r="E22136" t="s">
        <v>15835</v>
      </c>
      <c r="F22136">
        <v>7000000</v>
      </c>
      <c r="G22136" t="s">
        <v>63646</v>
      </c>
      <c r="H22136" t="s">
        <v>63648</v>
      </c>
      <c r="I22136" t="s">
        <v>63649</v>
      </c>
      <c r="J22136" t="s">
        <v>26</v>
      </c>
      <c r="K22136" t="s">
        <v>109</v>
      </c>
      <c r="L22136" t="s">
        <v>53</v>
      </c>
      <c r="M22136" t="s">
        <v>54</v>
      </c>
      <c r="N22136" t="s">
        <v>95</v>
      </c>
      <c r="O22136" t="s">
        <v>1719</v>
      </c>
      <c r="P22136" s="1">
        <v>39448</v>
      </c>
      <c r="Q22136" t="s">
        <v>53</v>
      </c>
      <c r="R22136" t="s">
        <v>56</v>
      </c>
      <c r="S22136" t="s">
        <v>41</v>
      </c>
      <c r="T22136" t="s">
        <v>26</v>
      </c>
      <c r="U22136" t="s">
        <v>26</v>
      </c>
      <c r="V22136">
        <v>0</v>
      </c>
      <c r="W22136">
        <v>0</v>
      </c>
      <c r="X22136">
        <v>0</v>
      </c>
      <c r="Y22136">
        <v>0</v>
      </c>
      <c r="Z22136">
        <v>0</v>
      </c>
      <c r="AA22136">
        <v>1</v>
      </c>
      <c r="AB22136">
        <v>0</v>
      </c>
      <c r="AC22136">
        <v>0</v>
      </c>
      <c r="AD22136">
        <v>0</v>
      </c>
    </row>
    <row r="22137" spans="1:30" hidden="1" x14ac:dyDescent="0.3">
      <c r="A22137" t="s">
        <v>63650</v>
      </c>
      <c r="B22137" t="s">
        <v>63651</v>
      </c>
      <c r="C22137" t="s">
        <v>32</v>
      </c>
      <c r="E22137" t="s">
        <v>41058</v>
      </c>
      <c r="F22137">
        <v>50000</v>
      </c>
      <c r="G22137" t="s">
        <v>63650</v>
      </c>
      <c r="H22137" t="s">
        <v>63652</v>
      </c>
      <c r="I22137" t="s">
        <v>63653</v>
      </c>
      <c r="J22137" t="s">
        <v>26</v>
      </c>
      <c r="K22137" t="s">
        <v>37</v>
      </c>
      <c r="L22137" t="s">
        <v>53</v>
      </c>
      <c r="M22137" t="s">
        <v>209</v>
      </c>
      <c r="N22137" t="s">
        <v>9817</v>
      </c>
      <c r="O22137" t="s">
        <v>10483</v>
      </c>
      <c r="Q22137" t="s">
        <v>53</v>
      </c>
      <c r="R22137" t="s">
        <v>56</v>
      </c>
      <c r="S22137" t="s">
        <v>41</v>
      </c>
      <c r="T22137" t="s">
        <v>26</v>
      </c>
      <c r="U22137" t="s">
        <v>26</v>
      </c>
      <c r="V22137">
        <v>0</v>
      </c>
      <c r="W22137">
        <v>0</v>
      </c>
      <c r="X22137">
        <v>0</v>
      </c>
      <c r="Y22137">
        <v>0</v>
      </c>
      <c r="Z22137">
        <v>0</v>
      </c>
      <c r="AA22137">
        <v>1</v>
      </c>
      <c r="AB22137">
        <v>0</v>
      </c>
      <c r="AC22137">
        <v>0</v>
      </c>
      <c r="AD22137">
        <v>0</v>
      </c>
    </row>
    <row r="22138" spans="1:30" hidden="1" x14ac:dyDescent="0.3">
      <c r="A22138" t="s">
        <v>63654</v>
      </c>
      <c r="B22138" t="s">
        <v>63655</v>
      </c>
      <c r="C22138" t="s">
        <v>32</v>
      </c>
      <c r="D22138" t="s">
        <v>139</v>
      </c>
      <c r="E22138" t="s">
        <v>2980</v>
      </c>
      <c r="F22138">
        <v>6500000</v>
      </c>
      <c r="G22138" t="s">
        <v>63654</v>
      </c>
      <c r="H22138" t="s">
        <v>63656</v>
      </c>
      <c r="I22138" t="s">
        <v>63657</v>
      </c>
      <c r="J22138" t="s">
        <v>26</v>
      </c>
      <c r="K22138" t="s">
        <v>37</v>
      </c>
      <c r="L22138" t="s">
        <v>53</v>
      </c>
      <c r="M22138" t="s">
        <v>129</v>
      </c>
      <c r="N22138" t="s">
        <v>130</v>
      </c>
      <c r="O22138" t="s">
        <v>130</v>
      </c>
      <c r="P22138" s="1">
        <v>39814</v>
      </c>
      <c r="Q22138" t="s">
        <v>53</v>
      </c>
      <c r="R22138" t="s">
        <v>56</v>
      </c>
      <c r="S22138" t="s">
        <v>41</v>
      </c>
      <c r="T22138" t="s">
        <v>26</v>
      </c>
      <c r="U22138" t="s">
        <v>26</v>
      </c>
      <c r="V22138">
        <v>0</v>
      </c>
      <c r="W22138">
        <v>0</v>
      </c>
      <c r="X22138">
        <v>0</v>
      </c>
      <c r="Y22138">
        <v>0</v>
      </c>
      <c r="Z22138">
        <v>0</v>
      </c>
      <c r="AA22138">
        <v>1</v>
      </c>
      <c r="AB22138">
        <v>0</v>
      </c>
      <c r="AC22138">
        <v>0</v>
      </c>
      <c r="AD22138">
        <v>0</v>
      </c>
    </row>
    <row r="22139" spans="1:30" hidden="1" x14ac:dyDescent="0.3">
      <c r="A22139" t="s">
        <v>63654</v>
      </c>
      <c r="B22139" t="s">
        <v>63658</v>
      </c>
      <c r="C22139" t="s">
        <v>32</v>
      </c>
      <c r="D22139" t="s">
        <v>33</v>
      </c>
      <c r="E22139" t="s">
        <v>14004</v>
      </c>
      <c r="F22139">
        <v>3000000</v>
      </c>
      <c r="G22139" t="s">
        <v>63654</v>
      </c>
      <c r="H22139" t="s">
        <v>63656</v>
      </c>
      <c r="I22139" t="s">
        <v>63657</v>
      </c>
      <c r="J22139" t="s">
        <v>26</v>
      </c>
      <c r="K22139" t="s">
        <v>37</v>
      </c>
      <c r="L22139" t="s">
        <v>53</v>
      </c>
      <c r="M22139" t="s">
        <v>129</v>
      </c>
      <c r="N22139" t="s">
        <v>130</v>
      </c>
      <c r="O22139" t="s">
        <v>130</v>
      </c>
      <c r="P22139" s="1">
        <v>39814</v>
      </c>
      <c r="Q22139" t="s">
        <v>53</v>
      </c>
      <c r="R22139" t="s">
        <v>56</v>
      </c>
      <c r="S22139" t="s">
        <v>41</v>
      </c>
      <c r="T22139" t="s">
        <v>26</v>
      </c>
      <c r="U22139" t="s">
        <v>26</v>
      </c>
      <c r="V22139">
        <v>0</v>
      </c>
      <c r="W22139">
        <v>0</v>
      </c>
      <c r="X22139">
        <v>0</v>
      </c>
      <c r="Y22139">
        <v>0</v>
      </c>
      <c r="Z22139">
        <v>0</v>
      </c>
      <c r="AA22139">
        <v>1</v>
      </c>
      <c r="AB22139">
        <v>0</v>
      </c>
      <c r="AC22139">
        <v>0</v>
      </c>
      <c r="AD22139">
        <v>0</v>
      </c>
    </row>
    <row r="22140" spans="1:30" hidden="1" x14ac:dyDescent="0.3">
      <c r="A22140" t="s">
        <v>63659</v>
      </c>
      <c r="B22140" t="s">
        <v>63660</v>
      </c>
      <c r="C22140" t="s">
        <v>32</v>
      </c>
      <c r="E22140" t="s">
        <v>1022</v>
      </c>
      <c r="F22140">
        <v>354000</v>
      </c>
      <c r="G22140" t="s">
        <v>63659</v>
      </c>
      <c r="H22140" t="s">
        <v>63661</v>
      </c>
      <c r="I22140" t="s">
        <v>63662</v>
      </c>
      <c r="J22140" t="s">
        <v>26</v>
      </c>
      <c r="K22140" t="s">
        <v>37</v>
      </c>
      <c r="L22140" t="s">
        <v>53</v>
      </c>
      <c r="M22140" t="s">
        <v>652</v>
      </c>
      <c r="N22140" t="s">
        <v>653</v>
      </c>
      <c r="O22140" t="s">
        <v>63663</v>
      </c>
      <c r="P22140" s="1">
        <v>39083</v>
      </c>
      <c r="Q22140" t="s">
        <v>53</v>
      </c>
      <c r="R22140" t="s">
        <v>56</v>
      </c>
      <c r="S22140" t="s">
        <v>41</v>
      </c>
      <c r="T22140" t="s">
        <v>26</v>
      </c>
      <c r="U22140" t="s">
        <v>26</v>
      </c>
      <c r="V22140">
        <v>0</v>
      </c>
      <c r="W22140">
        <v>0</v>
      </c>
      <c r="X22140">
        <v>0</v>
      </c>
      <c r="Y22140">
        <v>0</v>
      </c>
      <c r="Z22140">
        <v>0</v>
      </c>
      <c r="AA22140">
        <v>1</v>
      </c>
      <c r="AB22140">
        <v>0</v>
      </c>
      <c r="AC22140">
        <v>0</v>
      </c>
      <c r="AD22140">
        <v>0</v>
      </c>
    </row>
    <row r="22141" spans="1:30" hidden="1" x14ac:dyDescent="0.3">
      <c r="A22141" t="s">
        <v>63664</v>
      </c>
      <c r="B22141" t="s">
        <v>63665</v>
      </c>
      <c r="C22141" t="s">
        <v>32</v>
      </c>
      <c r="E22141" t="s">
        <v>1722</v>
      </c>
      <c r="F22141">
        <v>1970500</v>
      </c>
      <c r="G22141" t="s">
        <v>63664</v>
      </c>
      <c r="H22141" t="s">
        <v>63666</v>
      </c>
      <c r="I22141" t="s">
        <v>63667</v>
      </c>
      <c r="J22141" t="s">
        <v>26</v>
      </c>
      <c r="K22141" t="s">
        <v>37</v>
      </c>
      <c r="L22141" t="s">
        <v>53</v>
      </c>
      <c r="M22141" t="s">
        <v>774</v>
      </c>
      <c r="N22141" t="s">
        <v>775</v>
      </c>
      <c r="O22141" t="s">
        <v>2155</v>
      </c>
      <c r="P22141" s="1">
        <v>33239</v>
      </c>
      <c r="Q22141" t="s">
        <v>53</v>
      </c>
      <c r="R22141" t="s">
        <v>56</v>
      </c>
      <c r="S22141" t="s">
        <v>41</v>
      </c>
      <c r="T22141" t="s">
        <v>26</v>
      </c>
      <c r="U22141" t="s">
        <v>26</v>
      </c>
      <c r="V22141">
        <v>0</v>
      </c>
      <c r="W22141">
        <v>0</v>
      </c>
      <c r="X22141">
        <v>0</v>
      </c>
      <c r="Y22141">
        <v>0</v>
      </c>
      <c r="Z22141">
        <v>0</v>
      </c>
      <c r="AA22141">
        <v>1</v>
      </c>
      <c r="AB22141">
        <v>0</v>
      </c>
      <c r="AC22141">
        <v>0</v>
      </c>
      <c r="AD22141">
        <v>0</v>
      </c>
    </row>
    <row r="22142" spans="1:30" hidden="1" x14ac:dyDescent="0.3">
      <c r="A22142" t="s">
        <v>63668</v>
      </c>
      <c r="B22142" t="s">
        <v>63669</v>
      </c>
      <c r="C22142" t="s">
        <v>32</v>
      </c>
      <c r="E22142" t="s">
        <v>4668</v>
      </c>
      <c r="F22142">
        <v>20000000</v>
      </c>
      <c r="G22142" t="s">
        <v>63668</v>
      </c>
      <c r="H22142" t="s">
        <v>63670</v>
      </c>
      <c r="I22142" t="s">
        <v>63671</v>
      </c>
      <c r="J22142" t="s">
        <v>26</v>
      </c>
      <c r="K22142" t="s">
        <v>109</v>
      </c>
      <c r="L22142" t="s">
        <v>53</v>
      </c>
      <c r="M22142" t="s">
        <v>73</v>
      </c>
      <c r="N22142" t="s">
        <v>74</v>
      </c>
      <c r="O22142" t="s">
        <v>75</v>
      </c>
      <c r="P22142" s="1">
        <v>31048</v>
      </c>
      <c r="Q22142" t="s">
        <v>53</v>
      </c>
      <c r="R22142" t="s">
        <v>56</v>
      </c>
      <c r="S22142" t="s">
        <v>41</v>
      </c>
      <c r="T22142" t="s">
        <v>26</v>
      </c>
      <c r="U22142" t="s">
        <v>26</v>
      </c>
      <c r="V22142">
        <v>0</v>
      </c>
      <c r="W22142">
        <v>0</v>
      </c>
      <c r="X22142">
        <v>0</v>
      </c>
      <c r="Y22142">
        <v>0</v>
      </c>
      <c r="Z22142">
        <v>0</v>
      </c>
      <c r="AA22142">
        <v>1</v>
      </c>
      <c r="AB22142">
        <v>0</v>
      </c>
      <c r="AC22142">
        <v>0</v>
      </c>
      <c r="AD22142">
        <v>0</v>
      </c>
    </row>
    <row r="22143" spans="1:30" hidden="1" x14ac:dyDescent="0.3">
      <c r="A22143" t="s">
        <v>63672</v>
      </c>
      <c r="B22143" t="s">
        <v>63673</v>
      </c>
      <c r="C22143" t="s">
        <v>32</v>
      </c>
      <c r="D22143" t="s">
        <v>50</v>
      </c>
      <c r="E22143" t="s">
        <v>2578</v>
      </c>
      <c r="F22143">
        <v>4200000</v>
      </c>
      <c r="G22143" t="s">
        <v>63672</v>
      </c>
      <c r="H22143" t="s">
        <v>63674</v>
      </c>
      <c r="I22143" t="s">
        <v>63675</v>
      </c>
      <c r="J22143" t="s">
        <v>26</v>
      </c>
      <c r="K22143" t="s">
        <v>37</v>
      </c>
      <c r="L22143" t="s">
        <v>53</v>
      </c>
      <c r="M22143" t="s">
        <v>10568</v>
      </c>
      <c r="N22143" t="s">
        <v>10569</v>
      </c>
      <c r="O22143" t="s">
        <v>11810</v>
      </c>
      <c r="P22143" s="1">
        <v>38718</v>
      </c>
      <c r="Q22143" t="s">
        <v>53</v>
      </c>
      <c r="R22143" t="s">
        <v>56</v>
      </c>
      <c r="S22143" t="s">
        <v>41</v>
      </c>
      <c r="T22143" t="s">
        <v>26</v>
      </c>
      <c r="U22143" t="s">
        <v>26</v>
      </c>
      <c r="V22143">
        <v>0</v>
      </c>
      <c r="W22143">
        <v>0</v>
      </c>
      <c r="X22143">
        <v>0</v>
      </c>
      <c r="Y22143">
        <v>0</v>
      </c>
      <c r="Z22143">
        <v>0</v>
      </c>
      <c r="AA22143">
        <v>1</v>
      </c>
      <c r="AB22143">
        <v>0</v>
      </c>
      <c r="AC22143">
        <v>0</v>
      </c>
      <c r="AD22143">
        <v>0</v>
      </c>
    </row>
    <row r="22144" spans="1:30" hidden="1" x14ac:dyDescent="0.3">
      <c r="A22144" t="s">
        <v>63676</v>
      </c>
      <c r="B22144" t="s">
        <v>63677</v>
      </c>
      <c r="C22144" t="s">
        <v>32</v>
      </c>
      <c r="D22144" t="s">
        <v>33</v>
      </c>
      <c r="E22144" t="s">
        <v>9897</v>
      </c>
      <c r="F22144">
        <v>1250000</v>
      </c>
      <c r="G22144" t="s">
        <v>63676</v>
      </c>
      <c r="H22144" t="s">
        <v>63678</v>
      </c>
      <c r="I22144" t="s">
        <v>63679</v>
      </c>
      <c r="J22144" t="s">
        <v>26</v>
      </c>
      <c r="K22144" t="s">
        <v>37</v>
      </c>
      <c r="L22144" t="s">
        <v>53</v>
      </c>
      <c r="M22144" t="s">
        <v>54</v>
      </c>
      <c r="N22144" t="s">
        <v>55</v>
      </c>
      <c r="O22144" t="s">
        <v>55</v>
      </c>
      <c r="P22144" s="1">
        <v>38718</v>
      </c>
      <c r="Q22144" t="s">
        <v>53</v>
      </c>
      <c r="R22144" t="s">
        <v>56</v>
      </c>
      <c r="S22144" t="s">
        <v>41</v>
      </c>
      <c r="T22144" t="s">
        <v>26</v>
      </c>
      <c r="U22144" t="s">
        <v>26</v>
      </c>
      <c r="V22144">
        <v>0</v>
      </c>
      <c r="W22144">
        <v>0</v>
      </c>
      <c r="X22144">
        <v>0</v>
      </c>
      <c r="Y22144">
        <v>0</v>
      </c>
      <c r="Z22144">
        <v>0</v>
      </c>
      <c r="AA22144">
        <v>1</v>
      </c>
      <c r="AB22144">
        <v>0</v>
      </c>
      <c r="AC22144">
        <v>0</v>
      </c>
      <c r="AD22144">
        <v>0</v>
      </c>
    </row>
    <row r="22145" spans="1:30" hidden="1" x14ac:dyDescent="0.3">
      <c r="A22145" t="s">
        <v>63680</v>
      </c>
      <c r="B22145" t="s">
        <v>63681</v>
      </c>
      <c r="C22145" t="s">
        <v>32</v>
      </c>
      <c r="E22145" t="s">
        <v>3803</v>
      </c>
      <c r="F22145">
        <v>125000</v>
      </c>
      <c r="G22145" t="s">
        <v>63680</v>
      </c>
      <c r="H22145" t="s">
        <v>63682</v>
      </c>
      <c r="I22145" t="s">
        <v>63683</v>
      </c>
      <c r="J22145" t="s">
        <v>26</v>
      </c>
      <c r="K22145" t="s">
        <v>37</v>
      </c>
      <c r="L22145" t="s">
        <v>53</v>
      </c>
      <c r="M22145" t="s">
        <v>774</v>
      </c>
      <c r="N22145" t="s">
        <v>775</v>
      </c>
      <c r="O22145" t="s">
        <v>22775</v>
      </c>
      <c r="P22145" s="1">
        <v>40179</v>
      </c>
      <c r="Q22145" t="s">
        <v>53</v>
      </c>
      <c r="R22145" t="s">
        <v>56</v>
      </c>
      <c r="S22145" t="s">
        <v>41</v>
      </c>
      <c r="T22145" t="s">
        <v>26</v>
      </c>
      <c r="U22145" t="s">
        <v>26</v>
      </c>
      <c r="V22145">
        <v>0</v>
      </c>
      <c r="W22145">
        <v>0</v>
      </c>
      <c r="X22145">
        <v>0</v>
      </c>
      <c r="Y22145">
        <v>0</v>
      </c>
      <c r="Z22145">
        <v>0</v>
      </c>
      <c r="AA22145">
        <v>1</v>
      </c>
      <c r="AB22145">
        <v>0</v>
      </c>
      <c r="AC22145">
        <v>0</v>
      </c>
      <c r="AD22145">
        <v>0</v>
      </c>
    </row>
    <row r="22146" spans="1:30" hidden="1" x14ac:dyDescent="0.3">
      <c r="A22146" t="s">
        <v>63684</v>
      </c>
      <c r="B22146" t="s">
        <v>63685</v>
      </c>
      <c r="C22146" t="s">
        <v>32</v>
      </c>
      <c r="E22146" t="s">
        <v>5936</v>
      </c>
      <c r="F22146">
        <v>20000000</v>
      </c>
      <c r="G22146" t="s">
        <v>63684</v>
      </c>
      <c r="H22146" t="s">
        <v>63686</v>
      </c>
      <c r="I22146" t="s">
        <v>63687</v>
      </c>
      <c r="J22146" t="s">
        <v>63688</v>
      </c>
      <c r="K22146" t="s">
        <v>37</v>
      </c>
      <c r="L22146" t="s">
        <v>53</v>
      </c>
      <c r="M22146" t="s">
        <v>73</v>
      </c>
      <c r="N22146" t="s">
        <v>74</v>
      </c>
      <c r="O22146" t="s">
        <v>75</v>
      </c>
      <c r="Q22146" t="s">
        <v>53</v>
      </c>
      <c r="R22146" t="s">
        <v>56</v>
      </c>
      <c r="S22146" t="s">
        <v>41</v>
      </c>
      <c r="T22146" t="s">
        <v>26</v>
      </c>
      <c r="U22146" t="s">
        <v>26</v>
      </c>
      <c r="V22146">
        <v>0</v>
      </c>
      <c r="W22146">
        <v>0</v>
      </c>
      <c r="X22146">
        <v>0</v>
      </c>
      <c r="Y22146">
        <v>0</v>
      </c>
      <c r="Z22146">
        <v>0</v>
      </c>
      <c r="AA22146">
        <v>1</v>
      </c>
      <c r="AB22146">
        <v>0</v>
      </c>
      <c r="AC22146">
        <v>0</v>
      </c>
      <c r="AD22146">
        <v>0</v>
      </c>
    </row>
    <row r="22147" spans="1:30" hidden="1" x14ac:dyDescent="0.3">
      <c r="A22147" t="s">
        <v>63689</v>
      </c>
      <c r="B22147" t="s">
        <v>63690</v>
      </c>
      <c r="C22147" t="s">
        <v>32</v>
      </c>
      <c r="E22147" s="1">
        <v>40882</v>
      </c>
      <c r="F22147">
        <v>350000</v>
      </c>
      <c r="G22147" t="s">
        <v>63689</v>
      </c>
      <c r="H22147" t="s">
        <v>63691</v>
      </c>
      <c r="I22147" t="s">
        <v>63692</v>
      </c>
      <c r="J22147" t="s">
        <v>26</v>
      </c>
      <c r="K22147" t="s">
        <v>37</v>
      </c>
      <c r="L22147" t="s">
        <v>53</v>
      </c>
      <c r="M22147" t="s">
        <v>3704</v>
      </c>
      <c r="N22147" t="s">
        <v>38230</v>
      </c>
      <c r="O22147" t="s">
        <v>38230</v>
      </c>
      <c r="P22147" s="1">
        <v>39448</v>
      </c>
      <c r="Q22147" t="s">
        <v>53</v>
      </c>
      <c r="R22147" t="s">
        <v>56</v>
      </c>
      <c r="S22147" t="s">
        <v>41</v>
      </c>
      <c r="T22147" t="s">
        <v>26</v>
      </c>
      <c r="U22147" t="s">
        <v>26</v>
      </c>
      <c r="V22147">
        <v>0</v>
      </c>
      <c r="W22147">
        <v>0</v>
      </c>
      <c r="X22147">
        <v>0</v>
      </c>
      <c r="Y22147">
        <v>0</v>
      </c>
      <c r="Z22147">
        <v>0</v>
      </c>
      <c r="AA22147">
        <v>1</v>
      </c>
      <c r="AB22147">
        <v>0</v>
      </c>
      <c r="AC22147">
        <v>0</v>
      </c>
      <c r="AD22147">
        <v>0</v>
      </c>
    </row>
    <row r="22148" spans="1:30" hidden="1" x14ac:dyDescent="0.3">
      <c r="A22148" t="s">
        <v>63689</v>
      </c>
      <c r="B22148" t="s">
        <v>63693</v>
      </c>
      <c r="C22148" t="s">
        <v>32</v>
      </c>
      <c r="E22148" s="1">
        <v>41155</v>
      </c>
      <c r="F22148">
        <v>100000</v>
      </c>
      <c r="G22148" t="s">
        <v>63689</v>
      </c>
      <c r="H22148" t="s">
        <v>63691</v>
      </c>
      <c r="I22148" t="s">
        <v>63692</v>
      </c>
      <c r="J22148" t="s">
        <v>26</v>
      </c>
      <c r="K22148" t="s">
        <v>37</v>
      </c>
      <c r="L22148" t="s">
        <v>53</v>
      </c>
      <c r="M22148" t="s">
        <v>3704</v>
      </c>
      <c r="N22148" t="s">
        <v>38230</v>
      </c>
      <c r="O22148" t="s">
        <v>38230</v>
      </c>
      <c r="P22148" s="1">
        <v>39448</v>
      </c>
      <c r="Q22148" t="s">
        <v>53</v>
      </c>
      <c r="R22148" t="s">
        <v>56</v>
      </c>
      <c r="S22148" t="s">
        <v>41</v>
      </c>
      <c r="T22148" t="s">
        <v>26</v>
      </c>
      <c r="U22148" t="s">
        <v>26</v>
      </c>
      <c r="V22148">
        <v>0</v>
      </c>
      <c r="W22148">
        <v>0</v>
      </c>
      <c r="X22148">
        <v>0</v>
      </c>
      <c r="Y22148">
        <v>0</v>
      </c>
      <c r="Z22148">
        <v>0</v>
      </c>
      <c r="AA22148">
        <v>1</v>
      </c>
      <c r="AB22148">
        <v>0</v>
      </c>
      <c r="AC22148">
        <v>0</v>
      </c>
      <c r="AD22148">
        <v>0</v>
      </c>
    </row>
    <row r="22149" spans="1:30" hidden="1" x14ac:dyDescent="0.3">
      <c r="A22149" t="s">
        <v>63694</v>
      </c>
      <c r="B22149" t="s">
        <v>63695</v>
      </c>
      <c r="C22149" t="s">
        <v>32</v>
      </c>
      <c r="D22149" t="s">
        <v>50</v>
      </c>
      <c r="E22149" s="1">
        <v>40941</v>
      </c>
      <c r="F22149">
        <v>5000000</v>
      </c>
      <c r="G22149" t="s">
        <v>63694</v>
      </c>
      <c r="H22149" t="s">
        <v>63696</v>
      </c>
      <c r="I22149" t="s">
        <v>63697</v>
      </c>
      <c r="J22149" t="s">
        <v>26</v>
      </c>
      <c r="K22149" t="s">
        <v>37</v>
      </c>
      <c r="L22149" t="s">
        <v>53</v>
      </c>
      <c r="M22149" t="s">
        <v>116</v>
      </c>
      <c r="N22149" t="s">
        <v>117</v>
      </c>
      <c r="O22149" t="s">
        <v>4945</v>
      </c>
      <c r="P22149" s="1">
        <v>37749</v>
      </c>
      <c r="Q22149" t="s">
        <v>53</v>
      </c>
      <c r="R22149" t="s">
        <v>56</v>
      </c>
      <c r="S22149" t="s">
        <v>41</v>
      </c>
      <c r="T22149" t="s">
        <v>26</v>
      </c>
      <c r="U22149" t="s">
        <v>26</v>
      </c>
      <c r="V22149">
        <v>0</v>
      </c>
      <c r="W22149">
        <v>0</v>
      </c>
      <c r="X22149">
        <v>0</v>
      </c>
      <c r="Y22149">
        <v>0</v>
      </c>
      <c r="Z22149">
        <v>0</v>
      </c>
      <c r="AA22149">
        <v>1</v>
      </c>
      <c r="AB22149">
        <v>0</v>
      </c>
      <c r="AC22149">
        <v>0</v>
      </c>
      <c r="AD22149">
        <v>0</v>
      </c>
    </row>
    <row r="22150" spans="1:30" hidden="1" x14ac:dyDescent="0.3">
      <c r="A22150" t="s">
        <v>63694</v>
      </c>
      <c r="B22150" t="s">
        <v>63698</v>
      </c>
      <c r="C22150" t="s">
        <v>32</v>
      </c>
      <c r="D22150" t="s">
        <v>33</v>
      </c>
      <c r="E22150" t="s">
        <v>10544</v>
      </c>
      <c r="F22150">
        <v>7000000</v>
      </c>
      <c r="G22150" t="s">
        <v>63694</v>
      </c>
      <c r="H22150" t="s">
        <v>63696</v>
      </c>
      <c r="I22150" t="s">
        <v>63697</v>
      </c>
      <c r="J22150" t="s">
        <v>26</v>
      </c>
      <c r="K22150" t="s">
        <v>37</v>
      </c>
      <c r="L22150" t="s">
        <v>53</v>
      </c>
      <c r="M22150" t="s">
        <v>116</v>
      </c>
      <c r="N22150" t="s">
        <v>117</v>
      </c>
      <c r="O22150" t="s">
        <v>4945</v>
      </c>
      <c r="P22150" s="1">
        <v>37749</v>
      </c>
      <c r="Q22150" t="s">
        <v>53</v>
      </c>
      <c r="R22150" t="s">
        <v>56</v>
      </c>
      <c r="S22150" t="s">
        <v>41</v>
      </c>
      <c r="T22150" t="s">
        <v>26</v>
      </c>
      <c r="U22150" t="s">
        <v>26</v>
      </c>
      <c r="V22150">
        <v>0</v>
      </c>
      <c r="W22150">
        <v>0</v>
      </c>
      <c r="X22150">
        <v>0</v>
      </c>
      <c r="Y22150">
        <v>0</v>
      </c>
      <c r="Z22150">
        <v>0</v>
      </c>
      <c r="AA22150">
        <v>1</v>
      </c>
      <c r="AB22150">
        <v>0</v>
      </c>
      <c r="AC22150">
        <v>0</v>
      </c>
      <c r="AD22150">
        <v>0</v>
      </c>
    </row>
    <row r="22151" spans="1:30" hidden="1" x14ac:dyDescent="0.3">
      <c r="A22151" t="s">
        <v>63694</v>
      </c>
      <c r="B22151" t="s">
        <v>63699</v>
      </c>
      <c r="C22151" t="s">
        <v>32</v>
      </c>
      <c r="D22151" t="s">
        <v>33</v>
      </c>
      <c r="E22151" s="1">
        <v>41770</v>
      </c>
      <c r="F22151">
        <v>7015729</v>
      </c>
      <c r="G22151" t="s">
        <v>63694</v>
      </c>
      <c r="H22151" t="s">
        <v>63696</v>
      </c>
      <c r="I22151" t="s">
        <v>63697</v>
      </c>
      <c r="J22151" t="s">
        <v>26</v>
      </c>
      <c r="K22151" t="s">
        <v>37</v>
      </c>
      <c r="L22151" t="s">
        <v>53</v>
      </c>
      <c r="M22151" t="s">
        <v>116</v>
      </c>
      <c r="N22151" t="s">
        <v>117</v>
      </c>
      <c r="O22151" t="s">
        <v>4945</v>
      </c>
      <c r="P22151" s="1">
        <v>37749</v>
      </c>
      <c r="Q22151" t="s">
        <v>53</v>
      </c>
      <c r="R22151" t="s">
        <v>56</v>
      </c>
      <c r="S22151" t="s">
        <v>41</v>
      </c>
      <c r="T22151" t="s">
        <v>26</v>
      </c>
      <c r="U22151" t="s">
        <v>26</v>
      </c>
      <c r="V22151">
        <v>0</v>
      </c>
      <c r="W22151">
        <v>0</v>
      </c>
      <c r="X22151">
        <v>0</v>
      </c>
      <c r="Y22151">
        <v>0</v>
      </c>
      <c r="Z22151">
        <v>0</v>
      </c>
      <c r="AA22151">
        <v>1</v>
      </c>
      <c r="AB22151">
        <v>0</v>
      </c>
      <c r="AC22151">
        <v>0</v>
      </c>
      <c r="AD22151">
        <v>0</v>
      </c>
    </row>
    <row r="22152" spans="1:30" hidden="1" x14ac:dyDescent="0.3">
      <c r="A22152" t="s">
        <v>63694</v>
      </c>
      <c r="B22152" t="s">
        <v>63700</v>
      </c>
      <c r="C22152" t="s">
        <v>32</v>
      </c>
      <c r="D22152" t="s">
        <v>33</v>
      </c>
      <c r="E22152" s="1">
        <v>41616</v>
      </c>
      <c r="F22152">
        <v>15000000</v>
      </c>
      <c r="G22152" t="s">
        <v>63694</v>
      </c>
      <c r="H22152" t="s">
        <v>63696</v>
      </c>
      <c r="I22152" t="s">
        <v>63697</v>
      </c>
      <c r="J22152" t="s">
        <v>26</v>
      </c>
      <c r="K22152" t="s">
        <v>37</v>
      </c>
      <c r="L22152" t="s">
        <v>53</v>
      </c>
      <c r="M22152" t="s">
        <v>116</v>
      </c>
      <c r="N22152" t="s">
        <v>117</v>
      </c>
      <c r="O22152" t="s">
        <v>4945</v>
      </c>
      <c r="P22152" s="1">
        <v>37749</v>
      </c>
      <c r="Q22152" t="s">
        <v>53</v>
      </c>
      <c r="R22152" t="s">
        <v>56</v>
      </c>
      <c r="S22152" t="s">
        <v>41</v>
      </c>
      <c r="T22152" t="s">
        <v>26</v>
      </c>
      <c r="U22152" t="s">
        <v>26</v>
      </c>
      <c r="V22152">
        <v>0</v>
      </c>
      <c r="W22152">
        <v>0</v>
      </c>
      <c r="X22152">
        <v>0</v>
      </c>
      <c r="Y22152">
        <v>0</v>
      </c>
      <c r="Z22152">
        <v>0</v>
      </c>
      <c r="AA22152">
        <v>1</v>
      </c>
      <c r="AB22152">
        <v>0</v>
      </c>
      <c r="AC22152">
        <v>0</v>
      </c>
      <c r="AD22152">
        <v>0</v>
      </c>
    </row>
    <row r="22153" spans="1:30" hidden="1" x14ac:dyDescent="0.3">
      <c r="A22153" t="s">
        <v>63694</v>
      </c>
      <c r="B22153" t="s">
        <v>63701</v>
      </c>
      <c r="C22153" t="s">
        <v>32</v>
      </c>
      <c r="E22153" t="s">
        <v>16901</v>
      </c>
      <c r="F22153">
        <v>1770492</v>
      </c>
      <c r="G22153" t="s">
        <v>63694</v>
      </c>
      <c r="H22153" t="s">
        <v>63696</v>
      </c>
      <c r="I22153" t="s">
        <v>63697</v>
      </c>
      <c r="J22153" t="s">
        <v>26</v>
      </c>
      <c r="K22153" t="s">
        <v>37</v>
      </c>
      <c r="L22153" t="s">
        <v>53</v>
      </c>
      <c r="M22153" t="s">
        <v>116</v>
      </c>
      <c r="N22153" t="s">
        <v>117</v>
      </c>
      <c r="O22153" t="s">
        <v>4945</v>
      </c>
      <c r="P22153" s="1">
        <v>37749</v>
      </c>
      <c r="Q22153" t="s">
        <v>53</v>
      </c>
      <c r="R22153" t="s">
        <v>56</v>
      </c>
      <c r="S22153" t="s">
        <v>41</v>
      </c>
      <c r="T22153" t="s">
        <v>26</v>
      </c>
      <c r="U22153" t="s">
        <v>26</v>
      </c>
      <c r="V22153">
        <v>0</v>
      </c>
      <c r="W22153">
        <v>0</v>
      </c>
      <c r="X22153">
        <v>0</v>
      </c>
      <c r="Y22153">
        <v>0</v>
      </c>
      <c r="Z22153">
        <v>0</v>
      </c>
      <c r="AA22153">
        <v>1</v>
      </c>
      <c r="AB22153">
        <v>0</v>
      </c>
      <c r="AC22153">
        <v>0</v>
      </c>
      <c r="AD22153">
        <v>0</v>
      </c>
    </row>
    <row r="22154" spans="1:30" hidden="1" x14ac:dyDescent="0.3">
      <c r="A22154" t="s">
        <v>63694</v>
      </c>
      <c r="B22154" t="s">
        <v>63702</v>
      </c>
      <c r="C22154" t="s">
        <v>32</v>
      </c>
      <c r="D22154" t="s">
        <v>50</v>
      </c>
      <c r="E22154" t="s">
        <v>29047</v>
      </c>
      <c r="F22154">
        <v>20000000</v>
      </c>
      <c r="G22154" t="s">
        <v>63694</v>
      </c>
      <c r="H22154" t="s">
        <v>63696</v>
      </c>
      <c r="I22154" t="s">
        <v>63697</v>
      </c>
      <c r="J22154" t="s">
        <v>26</v>
      </c>
      <c r="K22154" t="s">
        <v>37</v>
      </c>
      <c r="L22154" t="s">
        <v>53</v>
      </c>
      <c r="M22154" t="s">
        <v>116</v>
      </c>
      <c r="N22154" t="s">
        <v>117</v>
      </c>
      <c r="O22154" t="s">
        <v>4945</v>
      </c>
      <c r="P22154" s="1">
        <v>37749</v>
      </c>
      <c r="Q22154" t="s">
        <v>53</v>
      </c>
      <c r="R22154" t="s">
        <v>56</v>
      </c>
      <c r="S22154" t="s">
        <v>41</v>
      </c>
      <c r="T22154" t="s">
        <v>26</v>
      </c>
      <c r="U22154" t="s">
        <v>26</v>
      </c>
      <c r="V22154">
        <v>0</v>
      </c>
      <c r="W22154">
        <v>0</v>
      </c>
      <c r="X22154">
        <v>0</v>
      </c>
      <c r="Y22154">
        <v>0</v>
      </c>
      <c r="Z22154">
        <v>0</v>
      </c>
      <c r="AA22154">
        <v>1</v>
      </c>
      <c r="AB22154">
        <v>0</v>
      </c>
      <c r="AC22154">
        <v>0</v>
      </c>
      <c r="AD22154">
        <v>0</v>
      </c>
    </row>
    <row r="22155" spans="1:30" hidden="1" x14ac:dyDescent="0.3">
      <c r="A22155" t="s">
        <v>63703</v>
      </c>
      <c r="B22155" t="s">
        <v>63704</v>
      </c>
      <c r="C22155" t="s">
        <v>32</v>
      </c>
      <c r="D22155" t="s">
        <v>50</v>
      </c>
      <c r="E22155" t="s">
        <v>1201</v>
      </c>
      <c r="F22155">
        <v>10000000</v>
      </c>
      <c r="G22155" t="s">
        <v>63703</v>
      </c>
      <c r="H22155" t="s">
        <v>63705</v>
      </c>
      <c r="I22155" t="s">
        <v>63706</v>
      </c>
      <c r="J22155" t="s">
        <v>63707</v>
      </c>
      <c r="K22155" t="s">
        <v>37</v>
      </c>
      <c r="L22155" t="s">
        <v>53</v>
      </c>
      <c r="M22155" t="s">
        <v>1684</v>
      </c>
      <c r="N22155" t="s">
        <v>1685</v>
      </c>
      <c r="O22155" t="s">
        <v>1685</v>
      </c>
      <c r="P22155" s="1">
        <v>41640</v>
      </c>
      <c r="Q22155" t="s">
        <v>53</v>
      </c>
      <c r="R22155" t="s">
        <v>56</v>
      </c>
      <c r="S22155" t="s">
        <v>41</v>
      </c>
      <c r="T22155" t="s">
        <v>26</v>
      </c>
      <c r="U22155" t="s">
        <v>26</v>
      </c>
      <c r="V22155">
        <v>0</v>
      </c>
      <c r="W22155">
        <v>0</v>
      </c>
      <c r="X22155">
        <v>0</v>
      </c>
      <c r="Y22155">
        <v>0</v>
      </c>
      <c r="Z22155">
        <v>0</v>
      </c>
      <c r="AA22155">
        <v>1</v>
      </c>
      <c r="AB22155">
        <v>0</v>
      </c>
      <c r="AC22155">
        <v>0</v>
      </c>
      <c r="AD22155">
        <v>0</v>
      </c>
    </row>
    <row r="22156" spans="1:30" hidden="1" x14ac:dyDescent="0.3">
      <c r="A22156" t="s">
        <v>63708</v>
      </c>
      <c r="B22156" t="s">
        <v>63709</v>
      </c>
      <c r="C22156" t="s">
        <v>32</v>
      </c>
      <c r="D22156" t="s">
        <v>139</v>
      </c>
      <c r="E22156" s="1">
        <v>38723</v>
      </c>
      <c r="F22156">
        <v>12000000</v>
      </c>
      <c r="G22156" t="s">
        <v>63708</v>
      </c>
      <c r="H22156" t="s">
        <v>63710</v>
      </c>
      <c r="I22156" t="s">
        <v>63711</v>
      </c>
      <c r="J22156" t="s">
        <v>26</v>
      </c>
      <c r="K22156" t="s">
        <v>37</v>
      </c>
      <c r="L22156" t="s">
        <v>53</v>
      </c>
      <c r="M22156" t="s">
        <v>54</v>
      </c>
      <c r="N22156" t="s">
        <v>95</v>
      </c>
      <c r="O22156" t="s">
        <v>9139</v>
      </c>
      <c r="P22156" s="1">
        <v>37622</v>
      </c>
      <c r="Q22156" t="s">
        <v>53</v>
      </c>
      <c r="R22156" t="s">
        <v>56</v>
      </c>
      <c r="S22156" t="s">
        <v>41</v>
      </c>
      <c r="T22156" t="s">
        <v>26</v>
      </c>
      <c r="U22156" t="s">
        <v>26</v>
      </c>
      <c r="V22156">
        <v>0</v>
      </c>
      <c r="W22156">
        <v>0</v>
      </c>
      <c r="X22156">
        <v>0</v>
      </c>
      <c r="Y22156">
        <v>0</v>
      </c>
      <c r="Z22156">
        <v>0</v>
      </c>
      <c r="AA22156">
        <v>1</v>
      </c>
      <c r="AB22156">
        <v>0</v>
      </c>
      <c r="AC22156">
        <v>0</v>
      </c>
      <c r="AD22156">
        <v>0</v>
      </c>
    </row>
    <row r="22157" spans="1:30" hidden="1" x14ac:dyDescent="0.3">
      <c r="A22157" t="s">
        <v>63708</v>
      </c>
      <c r="B22157" t="s">
        <v>63712</v>
      </c>
      <c r="C22157" t="s">
        <v>32</v>
      </c>
      <c r="D22157" t="s">
        <v>139</v>
      </c>
      <c r="E22157" s="1">
        <v>38935</v>
      </c>
      <c r="F22157">
        <v>12000000</v>
      </c>
      <c r="G22157" t="s">
        <v>63708</v>
      </c>
      <c r="H22157" t="s">
        <v>63710</v>
      </c>
      <c r="I22157" t="s">
        <v>63711</v>
      </c>
      <c r="J22157" t="s">
        <v>26</v>
      </c>
      <c r="K22157" t="s">
        <v>37</v>
      </c>
      <c r="L22157" t="s">
        <v>53</v>
      </c>
      <c r="M22157" t="s">
        <v>54</v>
      </c>
      <c r="N22157" t="s">
        <v>95</v>
      </c>
      <c r="O22157" t="s">
        <v>9139</v>
      </c>
      <c r="P22157" s="1">
        <v>37622</v>
      </c>
      <c r="Q22157" t="s">
        <v>53</v>
      </c>
      <c r="R22157" t="s">
        <v>56</v>
      </c>
      <c r="S22157" t="s">
        <v>41</v>
      </c>
      <c r="T22157" t="s">
        <v>26</v>
      </c>
      <c r="U22157" t="s">
        <v>26</v>
      </c>
      <c r="V22157">
        <v>0</v>
      </c>
      <c r="W22157">
        <v>0</v>
      </c>
      <c r="X22157">
        <v>0</v>
      </c>
      <c r="Y22157">
        <v>0</v>
      </c>
      <c r="Z22157">
        <v>0</v>
      </c>
      <c r="AA22157">
        <v>1</v>
      </c>
      <c r="AB22157">
        <v>0</v>
      </c>
      <c r="AC22157">
        <v>0</v>
      </c>
      <c r="AD22157">
        <v>0</v>
      </c>
    </row>
    <row r="22158" spans="1:30" hidden="1" x14ac:dyDescent="0.3">
      <c r="A22158" t="s">
        <v>63708</v>
      </c>
      <c r="B22158" t="s">
        <v>63713</v>
      </c>
      <c r="C22158" t="s">
        <v>32</v>
      </c>
      <c r="D22158" t="s">
        <v>50</v>
      </c>
      <c r="E22158" s="1">
        <v>37623</v>
      </c>
      <c r="F22158">
        <v>2000000</v>
      </c>
      <c r="G22158" t="s">
        <v>63708</v>
      </c>
      <c r="H22158" t="s">
        <v>63710</v>
      </c>
      <c r="I22158" t="s">
        <v>63711</v>
      </c>
      <c r="J22158" t="s">
        <v>26</v>
      </c>
      <c r="K22158" t="s">
        <v>37</v>
      </c>
      <c r="L22158" t="s">
        <v>53</v>
      </c>
      <c r="M22158" t="s">
        <v>54</v>
      </c>
      <c r="N22158" t="s">
        <v>95</v>
      </c>
      <c r="O22158" t="s">
        <v>9139</v>
      </c>
      <c r="P22158" s="1">
        <v>37622</v>
      </c>
      <c r="Q22158" t="s">
        <v>53</v>
      </c>
      <c r="R22158" t="s">
        <v>56</v>
      </c>
      <c r="S22158" t="s">
        <v>41</v>
      </c>
      <c r="T22158" t="s">
        <v>26</v>
      </c>
      <c r="U22158" t="s">
        <v>26</v>
      </c>
      <c r="V22158">
        <v>0</v>
      </c>
      <c r="W22158">
        <v>0</v>
      </c>
      <c r="X22158">
        <v>0</v>
      </c>
      <c r="Y22158">
        <v>0</v>
      </c>
      <c r="Z22158">
        <v>0</v>
      </c>
      <c r="AA22158">
        <v>1</v>
      </c>
      <c r="AB22158">
        <v>0</v>
      </c>
      <c r="AC22158">
        <v>0</v>
      </c>
      <c r="AD22158">
        <v>0</v>
      </c>
    </row>
    <row r="22159" spans="1:30" hidden="1" x14ac:dyDescent="0.3">
      <c r="A22159" t="s">
        <v>63714</v>
      </c>
      <c r="B22159" t="s">
        <v>63715</v>
      </c>
      <c r="C22159" t="s">
        <v>32</v>
      </c>
      <c r="E22159" s="1">
        <v>40092</v>
      </c>
      <c r="F22159">
        <v>1750000</v>
      </c>
      <c r="G22159" t="s">
        <v>63714</v>
      </c>
      <c r="H22159" t="s">
        <v>63716</v>
      </c>
      <c r="I22159" t="s">
        <v>63717</v>
      </c>
      <c r="J22159" t="s">
        <v>26</v>
      </c>
      <c r="K22159" t="s">
        <v>37</v>
      </c>
      <c r="L22159" t="s">
        <v>53</v>
      </c>
      <c r="M22159" t="s">
        <v>652</v>
      </c>
      <c r="N22159" t="s">
        <v>653</v>
      </c>
      <c r="O22159" t="s">
        <v>21946</v>
      </c>
      <c r="P22159" s="1">
        <v>37987</v>
      </c>
      <c r="Q22159" t="s">
        <v>53</v>
      </c>
      <c r="R22159" t="s">
        <v>56</v>
      </c>
      <c r="S22159" t="s">
        <v>41</v>
      </c>
      <c r="T22159" t="s">
        <v>26</v>
      </c>
      <c r="U22159" t="s">
        <v>26</v>
      </c>
      <c r="V22159">
        <v>0</v>
      </c>
      <c r="W22159">
        <v>0</v>
      </c>
      <c r="X22159">
        <v>0</v>
      </c>
      <c r="Y22159">
        <v>0</v>
      </c>
      <c r="Z22159">
        <v>0</v>
      </c>
      <c r="AA22159">
        <v>1</v>
      </c>
      <c r="AB22159">
        <v>0</v>
      </c>
      <c r="AC22159">
        <v>0</v>
      </c>
      <c r="AD22159">
        <v>0</v>
      </c>
    </row>
    <row r="22160" spans="1:30" hidden="1" x14ac:dyDescent="0.3">
      <c r="A22160" t="s">
        <v>63714</v>
      </c>
      <c r="B22160" t="s">
        <v>63718</v>
      </c>
      <c r="C22160" t="s">
        <v>32</v>
      </c>
      <c r="E22160" s="1">
        <v>41127</v>
      </c>
      <c r="F22160">
        <v>1010000</v>
      </c>
      <c r="G22160" t="s">
        <v>63714</v>
      </c>
      <c r="H22160" t="s">
        <v>63716</v>
      </c>
      <c r="I22160" t="s">
        <v>63717</v>
      </c>
      <c r="J22160" t="s">
        <v>26</v>
      </c>
      <c r="K22160" t="s">
        <v>37</v>
      </c>
      <c r="L22160" t="s">
        <v>53</v>
      </c>
      <c r="M22160" t="s">
        <v>652</v>
      </c>
      <c r="N22160" t="s">
        <v>653</v>
      </c>
      <c r="O22160" t="s">
        <v>21946</v>
      </c>
      <c r="P22160" s="1">
        <v>37987</v>
      </c>
      <c r="Q22160" t="s">
        <v>53</v>
      </c>
      <c r="R22160" t="s">
        <v>56</v>
      </c>
      <c r="S22160" t="s">
        <v>41</v>
      </c>
      <c r="T22160" t="s">
        <v>26</v>
      </c>
      <c r="U22160" t="s">
        <v>26</v>
      </c>
      <c r="V22160">
        <v>0</v>
      </c>
      <c r="W22160">
        <v>0</v>
      </c>
      <c r="X22160">
        <v>0</v>
      </c>
      <c r="Y22160">
        <v>0</v>
      </c>
      <c r="Z22160">
        <v>0</v>
      </c>
      <c r="AA22160">
        <v>1</v>
      </c>
      <c r="AB22160">
        <v>0</v>
      </c>
      <c r="AC22160">
        <v>0</v>
      </c>
      <c r="AD22160">
        <v>0</v>
      </c>
    </row>
    <row r="22161" spans="1:30" hidden="1" x14ac:dyDescent="0.3">
      <c r="A22161" t="s">
        <v>63714</v>
      </c>
      <c r="B22161" t="s">
        <v>63719</v>
      </c>
      <c r="C22161" t="s">
        <v>32</v>
      </c>
      <c r="E22161" t="s">
        <v>22329</v>
      </c>
      <c r="F22161">
        <v>180000</v>
      </c>
      <c r="G22161" t="s">
        <v>63714</v>
      </c>
      <c r="H22161" t="s">
        <v>63716</v>
      </c>
      <c r="I22161" t="s">
        <v>63717</v>
      </c>
      <c r="J22161" t="s">
        <v>26</v>
      </c>
      <c r="K22161" t="s">
        <v>37</v>
      </c>
      <c r="L22161" t="s">
        <v>53</v>
      </c>
      <c r="M22161" t="s">
        <v>652</v>
      </c>
      <c r="N22161" t="s">
        <v>653</v>
      </c>
      <c r="O22161" t="s">
        <v>21946</v>
      </c>
      <c r="P22161" s="1">
        <v>37987</v>
      </c>
      <c r="Q22161" t="s">
        <v>53</v>
      </c>
      <c r="R22161" t="s">
        <v>56</v>
      </c>
      <c r="S22161" t="s">
        <v>41</v>
      </c>
      <c r="T22161" t="s">
        <v>26</v>
      </c>
      <c r="U22161" t="s">
        <v>26</v>
      </c>
      <c r="V22161">
        <v>0</v>
      </c>
      <c r="W22161">
        <v>0</v>
      </c>
      <c r="X22161">
        <v>0</v>
      </c>
      <c r="Y22161">
        <v>0</v>
      </c>
      <c r="Z22161">
        <v>0</v>
      </c>
      <c r="AA22161">
        <v>1</v>
      </c>
      <c r="AB22161">
        <v>0</v>
      </c>
      <c r="AC22161">
        <v>0</v>
      </c>
      <c r="AD22161">
        <v>0</v>
      </c>
    </row>
    <row r="22162" spans="1:30" hidden="1" x14ac:dyDescent="0.3">
      <c r="A22162" t="s">
        <v>63714</v>
      </c>
      <c r="B22162" t="s">
        <v>63720</v>
      </c>
      <c r="C22162" t="s">
        <v>32</v>
      </c>
      <c r="D22162" t="s">
        <v>33</v>
      </c>
      <c r="E22162" t="s">
        <v>3440</v>
      </c>
      <c r="F22162">
        <v>10200000</v>
      </c>
      <c r="G22162" t="s">
        <v>63714</v>
      </c>
      <c r="H22162" t="s">
        <v>63716</v>
      </c>
      <c r="I22162" t="s">
        <v>63717</v>
      </c>
      <c r="J22162" t="s">
        <v>26</v>
      </c>
      <c r="K22162" t="s">
        <v>37</v>
      </c>
      <c r="L22162" t="s">
        <v>53</v>
      </c>
      <c r="M22162" t="s">
        <v>652</v>
      </c>
      <c r="N22162" t="s">
        <v>653</v>
      </c>
      <c r="O22162" t="s">
        <v>21946</v>
      </c>
      <c r="P22162" s="1">
        <v>37987</v>
      </c>
      <c r="Q22162" t="s">
        <v>53</v>
      </c>
      <c r="R22162" t="s">
        <v>56</v>
      </c>
      <c r="S22162" t="s">
        <v>41</v>
      </c>
      <c r="T22162" t="s">
        <v>26</v>
      </c>
      <c r="U22162" t="s">
        <v>26</v>
      </c>
      <c r="V22162">
        <v>0</v>
      </c>
      <c r="W22162">
        <v>0</v>
      </c>
      <c r="X22162">
        <v>0</v>
      </c>
      <c r="Y22162">
        <v>0</v>
      </c>
      <c r="Z22162">
        <v>0</v>
      </c>
      <c r="AA22162">
        <v>1</v>
      </c>
      <c r="AB22162">
        <v>0</v>
      </c>
      <c r="AC22162">
        <v>0</v>
      </c>
      <c r="AD22162">
        <v>0</v>
      </c>
    </row>
    <row r="22163" spans="1:30" hidden="1" x14ac:dyDescent="0.3">
      <c r="A22163" t="s">
        <v>63714</v>
      </c>
      <c r="B22163" t="s">
        <v>63721</v>
      </c>
      <c r="C22163" t="s">
        <v>32</v>
      </c>
      <c r="E22163" t="s">
        <v>328</v>
      </c>
      <c r="F22163">
        <v>641502</v>
      </c>
      <c r="G22163" t="s">
        <v>63714</v>
      </c>
      <c r="H22163" t="s">
        <v>63716</v>
      </c>
      <c r="I22163" t="s">
        <v>63717</v>
      </c>
      <c r="J22163" t="s">
        <v>26</v>
      </c>
      <c r="K22163" t="s">
        <v>37</v>
      </c>
      <c r="L22163" t="s">
        <v>53</v>
      </c>
      <c r="M22163" t="s">
        <v>652</v>
      </c>
      <c r="N22163" t="s">
        <v>653</v>
      </c>
      <c r="O22163" t="s">
        <v>21946</v>
      </c>
      <c r="P22163" s="1">
        <v>37987</v>
      </c>
      <c r="Q22163" t="s">
        <v>53</v>
      </c>
      <c r="R22163" t="s">
        <v>56</v>
      </c>
      <c r="S22163" t="s">
        <v>41</v>
      </c>
      <c r="T22163" t="s">
        <v>26</v>
      </c>
      <c r="U22163" t="s">
        <v>26</v>
      </c>
      <c r="V22163">
        <v>0</v>
      </c>
      <c r="W22163">
        <v>0</v>
      </c>
      <c r="X22163">
        <v>0</v>
      </c>
      <c r="Y22163">
        <v>0</v>
      </c>
      <c r="Z22163">
        <v>0</v>
      </c>
      <c r="AA22163">
        <v>1</v>
      </c>
      <c r="AB22163">
        <v>0</v>
      </c>
      <c r="AC22163">
        <v>0</v>
      </c>
      <c r="AD22163">
        <v>0</v>
      </c>
    </row>
    <row r="22164" spans="1:30" hidden="1" x14ac:dyDescent="0.3">
      <c r="A22164" t="s">
        <v>63714</v>
      </c>
      <c r="B22164" t="s">
        <v>63722</v>
      </c>
      <c r="C22164" t="s">
        <v>32</v>
      </c>
      <c r="E22164" t="s">
        <v>18131</v>
      </c>
      <c r="F22164">
        <v>1075000</v>
      </c>
      <c r="G22164" t="s">
        <v>63714</v>
      </c>
      <c r="H22164" t="s">
        <v>63716</v>
      </c>
      <c r="I22164" t="s">
        <v>63717</v>
      </c>
      <c r="J22164" t="s">
        <v>26</v>
      </c>
      <c r="K22164" t="s">
        <v>37</v>
      </c>
      <c r="L22164" t="s">
        <v>53</v>
      </c>
      <c r="M22164" t="s">
        <v>652</v>
      </c>
      <c r="N22164" t="s">
        <v>653</v>
      </c>
      <c r="O22164" t="s">
        <v>21946</v>
      </c>
      <c r="P22164" s="1">
        <v>37987</v>
      </c>
      <c r="Q22164" t="s">
        <v>53</v>
      </c>
      <c r="R22164" t="s">
        <v>56</v>
      </c>
      <c r="S22164" t="s">
        <v>41</v>
      </c>
      <c r="T22164" t="s">
        <v>26</v>
      </c>
      <c r="U22164" t="s">
        <v>26</v>
      </c>
      <c r="V22164">
        <v>0</v>
      </c>
      <c r="W22164">
        <v>0</v>
      </c>
      <c r="X22164">
        <v>0</v>
      </c>
      <c r="Y22164">
        <v>0</v>
      </c>
      <c r="Z22164">
        <v>0</v>
      </c>
      <c r="AA22164">
        <v>1</v>
      </c>
      <c r="AB22164">
        <v>0</v>
      </c>
      <c r="AC22164">
        <v>0</v>
      </c>
      <c r="AD22164">
        <v>0</v>
      </c>
    </row>
    <row r="22165" spans="1:30" hidden="1" x14ac:dyDescent="0.3">
      <c r="A22165" t="s">
        <v>63714</v>
      </c>
      <c r="B22165" t="s">
        <v>63723</v>
      </c>
      <c r="C22165" t="s">
        <v>32</v>
      </c>
      <c r="E22165" t="s">
        <v>214</v>
      </c>
      <c r="F22165">
        <v>1750000</v>
      </c>
      <c r="G22165" t="s">
        <v>63714</v>
      </c>
      <c r="H22165" t="s">
        <v>63716</v>
      </c>
      <c r="I22165" t="s">
        <v>63717</v>
      </c>
      <c r="J22165" t="s">
        <v>26</v>
      </c>
      <c r="K22165" t="s">
        <v>37</v>
      </c>
      <c r="L22165" t="s">
        <v>53</v>
      </c>
      <c r="M22165" t="s">
        <v>652</v>
      </c>
      <c r="N22165" t="s">
        <v>653</v>
      </c>
      <c r="O22165" t="s">
        <v>21946</v>
      </c>
      <c r="P22165" s="1">
        <v>37987</v>
      </c>
      <c r="Q22165" t="s">
        <v>53</v>
      </c>
      <c r="R22165" t="s">
        <v>56</v>
      </c>
      <c r="S22165" t="s">
        <v>41</v>
      </c>
      <c r="T22165" t="s">
        <v>26</v>
      </c>
      <c r="U22165" t="s">
        <v>26</v>
      </c>
      <c r="V22165">
        <v>0</v>
      </c>
      <c r="W22165">
        <v>0</v>
      </c>
      <c r="X22165">
        <v>0</v>
      </c>
      <c r="Y22165">
        <v>0</v>
      </c>
      <c r="Z22165">
        <v>0</v>
      </c>
      <c r="AA22165">
        <v>1</v>
      </c>
      <c r="AB22165">
        <v>0</v>
      </c>
      <c r="AC22165">
        <v>0</v>
      </c>
      <c r="AD22165">
        <v>0</v>
      </c>
    </row>
    <row r="22166" spans="1:30" hidden="1" x14ac:dyDescent="0.3">
      <c r="A22166" t="s">
        <v>63724</v>
      </c>
      <c r="B22166" t="s">
        <v>63725</v>
      </c>
      <c r="C22166" t="s">
        <v>32</v>
      </c>
      <c r="E22166" s="1">
        <v>41885</v>
      </c>
      <c r="F22166">
        <v>750000</v>
      </c>
      <c r="G22166" t="s">
        <v>63724</v>
      </c>
      <c r="H22166" t="s">
        <v>63726</v>
      </c>
      <c r="I22166" t="s">
        <v>63727</v>
      </c>
      <c r="J22166" t="s">
        <v>26</v>
      </c>
      <c r="K22166" t="s">
        <v>109</v>
      </c>
      <c r="L22166" t="s">
        <v>53</v>
      </c>
      <c r="M22166" t="s">
        <v>62</v>
      </c>
      <c r="N22166" t="s">
        <v>63</v>
      </c>
      <c r="O22166" t="s">
        <v>63</v>
      </c>
      <c r="P22166" s="1">
        <v>41640</v>
      </c>
      <c r="Q22166" t="s">
        <v>53</v>
      </c>
      <c r="R22166" t="s">
        <v>56</v>
      </c>
      <c r="S22166" t="s">
        <v>41</v>
      </c>
      <c r="T22166" t="s">
        <v>26</v>
      </c>
      <c r="U22166" t="s">
        <v>26</v>
      </c>
      <c r="V22166">
        <v>0</v>
      </c>
      <c r="W22166">
        <v>0</v>
      </c>
      <c r="X22166">
        <v>0</v>
      </c>
      <c r="Y22166">
        <v>0</v>
      </c>
      <c r="Z22166">
        <v>0</v>
      </c>
      <c r="AA22166">
        <v>1</v>
      </c>
      <c r="AB22166">
        <v>0</v>
      </c>
      <c r="AC22166">
        <v>0</v>
      </c>
      <c r="AD22166">
        <v>0</v>
      </c>
    </row>
    <row r="22167" spans="1:30" hidden="1" x14ac:dyDescent="0.3">
      <c r="A22167" t="s">
        <v>63728</v>
      </c>
      <c r="B22167" t="s">
        <v>63729</v>
      </c>
      <c r="C22167" t="s">
        <v>32</v>
      </c>
      <c r="E22167" t="s">
        <v>8341</v>
      </c>
      <c r="F22167">
        <v>50000000</v>
      </c>
      <c r="G22167" t="s">
        <v>63728</v>
      </c>
      <c r="H22167" t="s">
        <v>63730</v>
      </c>
      <c r="I22167" t="s">
        <v>63731</v>
      </c>
      <c r="J22167" t="s">
        <v>26</v>
      </c>
      <c r="K22167" t="s">
        <v>37</v>
      </c>
      <c r="L22167" t="s">
        <v>53</v>
      </c>
      <c r="M22167" t="s">
        <v>123</v>
      </c>
      <c r="N22167" t="s">
        <v>5676</v>
      </c>
      <c r="O22167" t="s">
        <v>5676</v>
      </c>
      <c r="Q22167" t="s">
        <v>53</v>
      </c>
      <c r="R22167" t="s">
        <v>56</v>
      </c>
      <c r="S22167" t="s">
        <v>41</v>
      </c>
      <c r="T22167" t="s">
        <v>26</v>
      </c>
      <c r="U22167" t="s">
        <v>26</v>
      </c>
      <c r="V22167">
        <v>0</v>
      </c>
      <c r="W22167">
        <v>0</v>
      </c>
      <c r="X22167">
        <v>0</v>
      </c>
      <c r="Y22167">
        <v>0</v>
      </c>
      <c r="Z22167">
        <v>0</v>
      </c>
      <c r="AA22167">
        <v>1</v>
      </c>
      <c r="AB22167">
        <v>0</v>
      </c>
      <c r="AC22167">
        <v>0</v>
      </c>
      <c r="AD22167">
        <v>0</v>
      </c>
    </row>
    <row r="22168" spans="1:30" hidden="1" x14ac:dyDescent="0.3">
      <c r="A22168" t="s">
        <v>63732</v>
      </c>
      <c r="B22168" t="s">
        <v>63733</v>
      </c>
      <c r="C22168" t="s">
        <v>32</v>
      </c>
      <c r="E22168" t="s">
        <v>1310</v>
      </c>
      <c r="F22168">
        <v>500000</v>
      </c>
      <c r="G22168" t="s">
        <v>63732</v>
      </c>
      <c r="H22168" t="s">
        <v>63734</v>
      </c>
      <c r="J22168" t="s">
        <v>26</v>
      </c>
      <c r="K22168" t="s">
        <v>109</v>
      </c>
      <c r="L22168" t="s">
        <v>53</v>
      </c>
      <c r="M22168" t="s">
        <v>54</v>
      </c>
      <c r="N22168" t="s">
        <v>939</v>
      </c>
      <c r="O22168" t="s">
        <v>1232</v>
      </c>
      <c r="P22168" s="1">
        <v>41913</v>
      </c>
      <c r="Q22168" t="s">
        <v>53</v>
      </c>
      <c r="R22168" t="s">
        <v>56</v>
      </c>
      <c r="S22168" t="s">
        <v>41</v>
      </c>
      <c r="T22168" t="s">
        <v>26</v>
      </c>
      <c r="U22168" t="s">
        <v>26</v>
      </c>
      <c r="V22168">
        <v>0</v>
      </c>
      <c r="W22168">
        <v>0</v>
      </c>
      <c r="X22168">
        <v>0</v>
      </c>
      <c r="Y22168">
        <v>0</v>
      </c>
      <c r="Z22168">
        <v>0</v>
      </c>
      <c r="AA22168">
        <v>1</v>
      </c>
      <c r="AB22168">
        <v>0</v>
      </c>
      <c r="AC22168">
        <v>0</v>
      </c>
      <c r="AD22168">
        <v>0</v>
      </c>
    </row>
    <row r="22169" spans="1:30" hidden="1" x14ac:dyDescent="0.3">
      <c r="A22169" t="s">
        <v>63735</v>
      </c>
      <c r="B22169" t="s">
        <v>63736</v>
      </c>
      <c r="C22169" t="s">
        <v>32</v>
      </c>
      <c r="E22169" t="s">
        <v>5437</v>
      </c>
      <c r="F22169">
        <v>196500</v>
      </c>
      <c r="G22169" t="s">
        <v>63735</v>
      </c>
      <c r="H22169" t="s">
        <v>63737</v>
      </c>
      <c r="I22169" t="s">
        <v>63738</v>
      </c>
      <c r="J22169" t="s">
        <v>26</v>
      </c>
      <c r="K22169" t="s">
        <v>109</v>
      </c>
      <c r="L22169" t="s">
        <v>53</v>
      </c>
      <c r="M22169" t="s">
        <v>73</v>
      </c>
      <c r="N22169" t="s">
        <v>74</v>
      </c>
      <c r="O22169" t="s">
        <v>75</v>
      </c>
      <c r="P22169" s="1">
        <v>37257</v>
      </c>
      <c r="Q22169" t="s">
        <v>53</v>
      </c>
      <c r="R22169" t="s">
        <v>56</v>
      </c>
      <c r="S22169" t="s">
        <v>41</v>
      </c>
      <c r="T22169" t="s">
        <v>26</v>
      </c>
      <c r="U22169" t="s">
        <v>26</v>
      </c>
      <c r="V22169">
        <v>0</v>
      </c>
      <c r="W22169">
        <v>0</v>
      </c>
      <c r="X22169">
        <v>0</v>
      </c>
      <c r="Y22169">
        <v>0</v>
      </c>
      <c r="Z22169">
        <v>0</v>
      </c>
      <c r="AA22169">
        <v>1</v>
      </c>
      <c r="AB22169">
        <v>0</v>
      </c>
      <c r="AC22169">
        <v>0</v>
      </c>
      <c r="AD22169">
        <v>0</v>
      </c>
    </row>
    <row r="22170" spans="1:30" hidden="1" x14ac:dyDescent="0.3">
      <c r="A22170" t="s">
        <v>63735</v>
      </c>
      <c r="B22170" t="s">
        <v>63739</v>
      </c>
      <c r="C22170" t="s">
        <v>32</v>
      </c>
      <c r="E22170" s="1">
        <v>40520</v>
      </c>
      <c r="F22170">
        <v>414887</v>
      </c>
      <c r="G22170" t="s">
        <v>63735</v>
      </c>
      <c r="H22170" t="s">
        <v>63737</v>
      </c>
      <c r="I22170" t="s">
        <v>63738</v>
      </c>
      <c r="J22170" t="s">
        <v>26</v>
      </c>
      <c r="K22170" t="s">
        <v>109</v>
      </c>
      <c r="L22170" t="s">
        <v>53</v>
      </c>
      <c r="M22170" t="s">
        <v>73</v>
      </c>
      <c r="N22170" t="s">
        <v>74</v>
      </c>
      <c r="O22170" t="s">
        <v>75</v>
      </c>
      <c r="P22170" s="1">
        <v>37257</v>
      </c>
      <c r="Q22170" t="s">
        <v>53</v>
      </c>
      <c r="R22170" t="s">
        <v>56</v>
      </c>
      <c r="S22170" t="s">
        <v>41</v>
      </c>
      <c r="T22170" t="s">
        <v>26</v>
      </c>
      <c r="U22170" t="s">
        <v>26</v>
      </c>
      <c r="V22170">
        <v>0</v>
      </c>
      <c r="W22170">
        <v>0</v>
      </c>
      <c r="X22170">
        <v>0</v>
      </c>
      <c r="Y22170">
        <v>0</v>
      </c>
      <c r="Z22170">
        <v>0</v>
      </c>
      <c r="AA22170">
        <v>1</v>
      </c>
      <c r="AB22170">
        <v>0</v>
      </c>
      <c r="AC22170">
        <v>0</v>
      </c>
      <c r="AD22170">
        <v>0</v>
      </c>
    </row>
    <row r="22171" spans="1:30" hidden="1" x14ac:dyDescent="0.3">
      <c r="A22171" t="s">
        <v>63740</v>
      </c>
      <c r="B22171" t="s">
        <v>63741</v>
      </c>
      <c r="C22171" t="s">
        <v>32</v>
      </c>
      <c r="D22171" t="s">
        <v>50</v>
      </c>
      <c r="E22171" t="s">
        <v>8784</v>
      </c>
      <c r="F22171">
        <v>10598871</v>
      </c>
      <c r="G22171" t="s">
        <v>63740</v>
      </c>
      <c r="H22171" t="s">
        <v>63742</v>
      </c>
      <c r="I22171" t="s">
        <v>63743</v>
      </c>
      <c r="J22171" t="s">
        <v>26</v>
      </c>
      <c r="K22171" t="s">
        <v>37</v>
      </c>
      <c r="L22171" t="s">
        <v>53</v>
      </c>
      <c r="M22171" t="s">
        <v>150</v>
      </c>
      <c r="N22171" t="s">
        <v>16828</v>
      </c>
      <c r="O22171" t="s">
        <v>63744</v>
      </c>
      <c r="P22171" s="1">
        <v>40179</v>
      </c>
      <c r="Q22171" t="s">
        <v>53</v>
      </c>
      <c r="R22171" t="s">
        <v>56</v>
      </c>
      <c r="S22171" t="s">
        <v>41</v>
      </c>
      <c r="T22171" t="s">
        <v>26</v>
      </c>
      <c r="U22171" t="s">
        <v>26</v>
      </c>
      <c r="V22171">
        <v>0</v>
      </c>
      <c r="W22171">
        <v>0</v>
      </c>
      <c r="X22171">
        <v>0</v>
      </c>
      <c r="Y22171">
        <v>0</v>
      </c>
      <c r="Z22171">
        <v>0</v>
      </c>
      <c r="AA22171">
        <v>1</v>
      </c>
      <c r="AB22171">
        <v>0</v>
      </c>
      <c r="AC22171">
        <v>0</v>
      </c>
      <c r="AD22171">
        <v>0</v>
      </c>
    </row>
    <row r="22172" spans="1:30" hidden="1" x14ac:dyDescent="0.3">
      <c r="A22172" t="s">
        <v>63745</v>
      </c>
      <c r="B22172" t="s">
        <v>63746</v>
      </c>
      <c r="C22172" t="s">
        <v>32</v>
      </c>
      <c r="E22172" s="1">
        <v>38907</v>
      </c>
      <c r="F22172">
        <v>400000</v>
      </c>
      <c r="G22172" t="s">
        <v>63745</v>
      </c>
      <c r="H22172" t="s">
        <v>63747</v>
      </c>
      <c r="J22172" t="s">
        <v>26</v>
      </c>
      <c r="K22172" t="s">
        <v>37</v>
      </c>
      <c r="L22172" t="s">
        <v>53</v>
      </c>
      <c r="M22172" t="s">
        <v>202</v>
      </c>
      <c r="N22172" t="s">
        <v>203</v>
      </c>
      <c r="O22172" t="s">
        <v>203</v>
      </c>
      <c r="P22172" s="1">
        <v>36526</v>
      </c>
      <c r="Q22172" t="s">
        <v>53</v>
      </c>
      <c r="R22172" t="s">
        <v>56</v>
      </c>
      <c r="S22172" t="s">
        <v>41</v>
      </c>
      <c r="T22172" t="s">
        <v>26</v>
      </c>
      <c r="U22172" t="s">
        <v>26</v>
      </c>
      <c r="V22172">
        <v>0</v>
      </c>
      <c r="W22172">
        <v>0</v>
      </c>
      <c r="X22172">
        <v>0</v>
      </c>
      <c r="Y22172">
        <v>0</v>
      </c>
      <c r="Z22172">
        <v>0</v>
      </c>
      <c r="AA22172">
        <v>1</v>
      </c>
      <c r="AB22172">
        <v>0</v>
      </c>
      <c r="AC22172">
        <v>0</v>
      </c>
      <c r="AD22172">
        <v>0</v>
      </c>
    </row>
    <row r="22173" spans="1:30" hidden="1" x14ac:dyDescent="0.3">
      <c r="A22173" t="s">
        <v>63748</v>
      </c>
      <c r="B22173" t="s">
        <v>63749</v>
      </c>
      <c r="C22173" t="s">
        <v>32</v>
      </c>
      <c r="E22173" t="s">
        <v>2335</v>
      </c>
      <c r="F22173">
        <v>350000</v>
      </c>
      <c r="G22173" t="s">
        <v>63748</v>
      </c>
      <c r="H22173" t="s">
        <v>63750</v>
      </c>
      <c r="J22173" t="s">
        <v>26</v>
      </c>
      <c r="K22173" t="s">
        <v>109</v>
      </c>
      <c r="L22173" t="s">
        <v>53</v>
      </c>
      <c r="P22173" s="1">
        <v>41275</v>
      </c>
      <c r="Q22173" t="s">
        <v>53</v>
      </c>
      <c r="R22173" t="s">
        <v>56</v>
      </c>
      <c r="S22173" t="s">
        <v>41</v>
      </c>
      <c r="T22173" t="s">
        <v>26</v>
      </c>
      <c r="U22173" t="s">
        <v>26</v>
      </c>
      <c r="V22173">
        <v>0</v>
      </c>
      <c r="W22173">
        <v>0</v>
      </c>
      <c r="X22173">
        <v>0</v>
      </c>
      <c r="Y22173">
        <v>0</v>
      </c>
      <c r="Z22173">
        <v>0</v>
      </c>
      <c r="AA22173">
        <v>1</v>
      </c>
      <c r="AB22173">
        <v>0</v>
      </c>
      <c r="AC22173">
        <v>0</v>
      </c>
      <c r="AD22173">
        <v>0</v>
      </c>
    </row>
    <row r="22174" spans="1:30" hidden="1" x14ac:dyDescent="0.3">
      <c r="A22174" t="s">
        <v>63751</v>
      </c>
      <c r="B22174" t="s">
        <v>63752</v>
      </c>
      <c r="C22174" t="s">
        <v>32</v>
      </c>
      <c r="E22174" s="1">
        <v>39091</v>
      </c>
      <c r="F22174">
        <v>37000000</v>
      </c>
      <c r="G22174" t="s">
        <v>63751</v>
      </c>
      <c r="H22174" t="s">
        <v>63753</v>
      </c>
      <c r="I22174" t="s">
        <v>63754</v>
      </c>
      <c r="J22174" t="s">
        <v>63404</v>
      </c>
      <c r="K22174" t="s">
        <v>72</v>
      </c>
      <c r="L22174" t="s">
        <v>53</v>
      </c>
      <c r="M22174" t="s">
        <v>54</v>
      </c>
      <c r="N22174" t="s">
        <v>95</v>
      </c>
      <c r="O22174" t="s">
        <v>7380</v>
      </c>
      <c r="P22174" s="1">
        <v>34700</v>
      </c>
      <c r="Q22174" t="s">
        <v>53</v>
      </c>
      <c r="R22174" t="s">
        <v>56</v>
      </c>
      <c r="S22174" t="s">
        <v>41</v>
      </c>
      <c r="T22174" t="s">
        <v>26</v>
      </c>
      <c r="U22174" t="s">
        <v>26</v>
      </c>
      <c r="V22174">
        <v>0</v>
      </c>
      <c r="W22174">
        <v>0</v>
      </c>
      <c r="X22174">
        <v>0</v>
      </c>
      <c r="Y22174">
        <v>0</v>
      </c>
      <c r="Z22174">
        <v>0</v>
      </c>
      <c r="AA22174">
        <v>1</v>
      </c>
      <c r="AB22174">
        <v>0</v>
      </c>
      <c r="AC22174">
        <v>0</v>
      </c>
      <c r="AD22174">
        <v>0</v>
      </c>
    </row>
    <row r="22175" spans="1:30" hidden="1" x14ac:dyDescent="0.3">
      <c r="A22175" t="s">
        <v>63751</v>
      </c>
      <c r="B22175" t="s">
        <v>63755</v>
      </c>
      <c r="C22175" t="s">
        <v>32</v>
      </c>
      <c r="D22175" t="s">
        <v>139</v>
      </c>
      <c r="E22175" s="1">
        <v>37014</v>
      </c>
      <c r="F22175">
        <v>63000000</v>
      </c>
      <c r="G22175" t="s">
        <v>63751</v>
      </c>
      <c r="H22175" t="s">
        <v>63753</v>
      </c>
      <c r="I22175" t="s">
        <v>63754</v>
      </c>
      <c r="J22175" t="s">
        <v>63404</v>
      </c>
      <c r="K22175" t="s">
        <v>72</v>
      </c>
      <c r="L22175" t="s">
        <v>53</v>
      </c>
      <c r="M22175" t="s">
        <v>54</v>
      </c>
      <c r="N22175" t="s">
        <v>95</v>
      </c>
      <c r="O22175" t="s">
        <v>7380</v>
      </c>
      <c r="P22175" s="1">
        <v>34700</v>
      </c>
      <c r="Q22175" t="s">
        <v>53</v>
      </c>
      <c r="R22175" t="s">
        <v>56</v>
      </c>
      <c r="S22175" t="s">
        <v>41</v>
      </c>
      <c r="T22175" t="s">
        <v>26</v>
      </c>
      <c r="U22175" t="s">
        <v>26</v>
      </c>
      <c r="V22175">
        <v>0</v>
      </c>
      <c r="W22175">
        <v>0</v>
      </c>
      <c r="X22175">
        <v>0</v>
      </c>
      <c r="Y22175">
        <v>0</v>
      </c>
      <c r="Z22175">
        <v>0</v>
      </c>
      <c r="AA22175">
        <v>1</v>
      </c>
      <c r="AB22175">
        <v>0</v>
      </c>
      <c r="AC22175">
        <v>0</v>
      </c>
      <c r="AD22175">
        <v>0</v>
      </c>
    </row>
    <row r="22176" spans="1:30" hidden="1" x14ac:dyDescent="0.3">
      <c r="A22176" t="s">
        <v>63756</v>
      </c>
      <c r="B22176" t="s">
        <v>63757</v>
      </c>
      <c r="C22176" t="s">
        <v>32</v>
      </c>
      <c r="E22176" s="1">
        <v>39422</v>
      </c>
      <c r="F22176">
        <v>5000000</v>
      </c>
      <c r="G22176" t="s">
        <v>63756</v>
      </c>
      <c r="H22176" t="s">
        <v>63758</v>
      </c>
      <c r="I22176" t="s">
        <v>63759</v>
      </c>
      <c r="J22176" t="s">
        <v>26</v>
      </c>
      <c r="K22176" t="s">
        <v>37</v>
      </c>
      <c r="L22176" t="s">
        <v>53</v>
      </c>
      <c r="M22176" t="s">
        <v>1684</v>
      </c>
      <c r="N22176" t="s">
        <v>1685</v>
      </c>
      <c r="O22176" t="s">
        <v>1685</v>
      </c>
      <c r="Q22176" t="s">
        <v>53</v>
      </c>
      <c r="R22176" t="s">
        <v>56</v>
      </c>
      <c r="S22176" t="s">
        <v>41</v>
      </c>
      <c r="T22176" t="s">
        <v>26</v>
      </c>
      <c r="U22176" t="s">
        <v>26</v>
      </c>
      <c r="V22176">
        <v>0</v>
      </c>
      <c r="W22176">
        <v>0</v>
      </c>
      <c r="X22176">
        <v>0</v>
      </c>
      <c r="Y22176">
        <v>0</v>
      </c>
      <c r="Z22176">
        <v>0</v>
      </c>
      <c r="AA22176">
        <v>1</v>
      </c>
      <c r="AB22176">
        <v>0</v>
      </c>
      <c r="AC22176">
        <v>0</v>
      </c>
      <c r="AD22176">
        <v>0</v>
      </c>
    </row>
    <row r="22177" spans="1:30" hidden="1" x14ac:dyDescent="0.3">
      <c r="A22177" t="s">
        <v>63760</v>
      </c>
      <c r="B22177" t="s">
        <v>63761</v>
      </c>
      <c r="C22177" t="s">
        <v>32</v>
      </c>
      <c r="D22177" t="s">
        <v>50</v>
      </c>
      <c r="E22177" t="s">
        <v>5454</v>
      </c>
      <c r="F22177">
        <v>3000000</v>
      </c>
      <c r="G22177" t="s">
        <v>63760</v>
      </c>
      <c r="H22177" t="s">
        <v>63762</v>
      </c>
      <c r="I22177" t="s">
        <v>63763</v>
      </c>
      <c r="J22177" t="s">
        <v>26</v>
      </c>
      <c r="K22177" t="s">
        <v>109</v>
      </c>
      <c r="L22177" t="s">
        <v>53</v>
      </c>
      <c r="M22177" t="s">
        <v>54</v>
      </c>
      <c r="N22177" t="s">
        <v>8609</v>
      </c>
      <c r="O22177" t="s">
        <v>63764</v>
      </c>
      <c r="P22177" s="1">
        <v>39814</v>
      </c>
      <c r="Q22177" t="s">
        <v>53</v>
      </c>
      <c r="R22177" t="s">
        <v>56</v>
      </c>
      <c r="S22177" t="s">
        <v>41</v>
      </c>
      <c r="T22177" t="s">
        <v>26</v>
      </c>
      <c r="U22177" t="s">
        <v>26</v>
      </c>
      <c r="V22177">
        <v>0</v>
      </c>
      <c r="W22177">
        <v>0</v>
      </c>
      <c r="X22177">
        <v>0</v>
      </c>
      <c r="Y22177">
        <v>0</v>
      </c>
      <c r="Z22177">
        <v>0</v>
      </c>
      <c r="AA22177">
        <v>1</v>
      </c>
      <c r="AB22177">
        <v>0</v>
      </c>
      <c r="AC22177">
        <v>0</v>
      </c>
      <c r="AD22177">
        <v>0</v>
      </c>
    </row>
    <row r="22178" spans="1:30" hidden="1" x14ac:dyDescent="0.3">
      <c r="A22178" t="s">
        <v>63765</v>
      </c>
      <c r="B22178" t="s">
        <v>63766</v>
      </c>
      <c r="C22178" t="s">
        <v>32</v>
      </c>
      <c r="E22178" s="1">
        <v>37438</v>
      </c>
      <c r="F22178">
        <v>50000000</v>
      </c>
      <c r="G22178" t="s">
        <v>63765</v>
      </c>
      <c r="H22178" t="s">
        <v>63767</v>
      </c>
      <c r="J22178" t="s">
        <v>26</v>
      </c>
      <c r="K22178" t="s">
        <v>109</v>
      </c>
      <c r="L22178" t="s">
        <v>53</v>
      </c>
      <c r="M22178" t="s">
        <v>54</v>
      </c>
      <c r="N22178" t="s">
        <v>1301</v>
      </c>
      <c r="O22178" t="s">
        <v>1302</v>
      </c>
      <c r="P22178" s="1">
        <v>36161</v>
      </c>
      <c r="Q22178" t="s">
        <v>53</v>
      </c>
      <c r="R22178" t="s">
        <v>56</v>
      </c>
      <c r="S22178" t="s">
        <v>41</v>
      </c>
      <c r="T22178" t="s">
        <v>26</v>
      </c>
      <c r="U22178" t="s">
        <v>26</v>
      </c>
      <c r="V22178">
        <v>0</v>
      </c>
      <c r="W22178">
        <v>0</v>
      </c>
      <c r="X22178">
        <v>0</v>
      </c>
      <c r="Y22178">
        <v>0</v>
      </c>
      <c r="Z22178">
        <v>0</v>
      </c>
      <c r="AA22178">
        <v>1</v>
      </c>
      <c r="AB22178">
        <v>0</v>
      </c>
      <c r="AC22178">
        <v>0</v>
      </c>
      <c r="AD22178">
        <v>0</v>
      </c>
    </row>
    <row r="22179" spans="1:30" hidden="1" x14ac:dyDescent="0.3">
      <c r="A22179" t="s">
        <v>63768</v>
      </c>
      <c r="B22179" t="s">
        <v>63769</v>
      </c>
      <c r="C22179" t="s">
        <v>32</v>
      </c>
      <c r="E22179" s="1">
        <v>40941</v>
      </c>
      <c r="F22179">
        <v>1143200</v>
      </c>
      <c r="G22179" t="s">
        <v>63768</v>
      </c>
      <c r="H22179" t="s">
        <v>63770</v>
      </c>
      <c r="I22179" t="s">
        <v>63771</v>
      </c>
      <c r="J22179" t="s">
        <v>26</v>
      </c>
      <c r="K22179" t="s">
        <v>37</v>
      </c>
      <c r="L22179" t="s">
        <v>53</v>
      </c>
      <c r="M22179" t="s">
        <v>2261</v>
      </c>
      <c r="N22179" t="s">
        <v>26961</v>
      </c>
      <c r="O22179" t="s">
        <v>63772</v>
      </c>
      <c r="P22179" s="1">
        <v>39814</v>
      </c>
      <c r="Q22179" t="s">
        <v>53</v>
      </c>
      <c r="R22179" t="s">
        <v>56</v>
      </c>
      <c r="S22179" t="s">
        <v>41</v>
      </c>
      <c r="T22179" t="s">
        <v>26</v>
      </c>
      <c r="U22179" t="s">
        <v>26</v>
      </c>
      <c r="V22179">
        <v>0</v>
      </c>
      <c r="W22179">
        <v>0</v>
      </c>
      <c r="X22179">
        <v>0</v>
      </c>
      <c r="Y22179">
        <v>0</v>
      </c>
      <c r="Z22179">
        <v>0</v>
      </c>
      <c r="AA22179">
        <v>1</v>
      </c>
      <c r="AB22179">
        <v>0</v>
      </c>
      <c r="AC22179">
        <v>0</v>
      </c>
      <c r="AD22179">
        <v>0</v>
      </c>
    </row>
    <row r="22180" spans="1:30" hidden="1" x14ac:dyDescent="0.3">
      <c r="A22180" t="s">
        <v>63773</v>
      </c>
      <c r="B22180" t="s">
        <v>63774</v>
      </c>
      <c r="C22180" t="s">
        <v>32</v>
      </c>
      <c r="D22180" t="s">
        <v>139</v>
      </c>
      <c r="E22180" s="1">
        <v>42100</v>
      </c>
      <c r="F22180">
        <v>10636600</v>
      </c>
      <c r="G22180" t="s">
        <v>63773</v>
      </c>
      <c r="H22180" t="s">
        <v>63775</v>
      </c>
      <c r="I22180" t="s">
        <v>63776</v>
      </c>
      <c r="J22180" t="s">
        <v>26</v>
      </c>
      <c r="K22180" t="s">
        <v>37</v>
      </c>
      <c r="L22180" t="s">
        <v>53</v>
      </c>
      <c r="M22180" t="s">
        <v>54</v>
      </c>
      <c r="N22180" t="s">
        <v>95</v>
      </c>
      <c r="O22180" t="s">
        <v>174</v>
      </c>
      <c r="P22180" s="1">
        <v>40544</v>
      </c>
      <c r="Q22180" t="s">
        <v>53</v>
      </c>
      <c r="R22180" t="s">
        <v>56</v>
      </c>
      <c r="S22180" t="s">
        <v>41</v>
      </c>
      <c r="T22180" t="s">
        <v>26</v>
      </c>
      <c r="U22180" t="s">
        <v>26</v>
      </c>
      <c r="V22180">
        <v>0</v>
      </c>
      <c r="W22180">
        <v>0</v>
      </c>
      <c r="X22180">
        <v>0</v>
      </c>
      <c r="Y22180">
        <v>0</v>
      </c>
      <c r="Z22180">
        <v>0</v>
      </c>
      <c r="AA22180">
        <v>1</v>
      </c>
      <c r="AB22180">
        <v>0</v>
      </c>
      <c r="AC22180">
        <v>0</v>
      </c>
      <c r="AD22180">
        <v>0</v>
      </c>
    </row>
    <row r="22181" spans="1:30" hidden="1" x14ac:dyDescent="0.3">
      <c r="A22181" t="s">
        <v>63777</v>
      </c>
      <c r="B22181" t="s">
        <v>63778</v>
      </c>
      <c r="C22181" t="s">
        <v>32</v>
      </c>
      <c r="E22181" s="1">
        <v>41437</v>
      </c>
      <c r="F22181">
        <v>1286600</v>
      </c>
      <c r="G22181" t="s">
        <v>63777</v>
      </c>
      <c r="H22181" t="s">
        <v>63779</v>
      </c>
      <c r="I22181" t="s">
        <v>63780</v>
      </c>
      <c r="J22181" t="s">
        <v>26</v>
      </c>
      <c r="K22181" t="s">
        <v>37</v>
      </c>
      <c r="L22181" t="s">
        <v>53</v>
      </c>
      <c r="M22181" t="s">
        <v>101</v>
      </c>
      <c r="N22181" t="s">
        <v>102</v>
      </c>
      <c r="O22181" t="s">
        <v>103</v>
      </c>
      <c r="P22181" s="1">
        <v>40424</v>
      </c>
      <c r="Q22181" t="s">
        <v>53</v>
      </c>
      <c r="R22181" t="s">
        <v>56</v>
      </c>
      <c r="S22181" t="s">
        <v>41</v>
      </c>
      <c r="T22181" t="s">
        <v>26</v>
      </c>
      <c r="U22181" t="s">
        <v>26</v>
      </c>
      <c r="V22181">
        <v>0</v>
      </c>
      <c r="W22181">
        <v>0</v>
      </c>
      <c r="X22181">
        <v>0</v>
      </c>
      <c r="Y22181">
        <v>0</v>
      </c>
      <c r="Z22181">
        <v>0</v>
      </c>
      <c r="AA22181">
        <v>1</v>
      </c>
      <c r="AB22181">
        <v>0</v>
      </c>
      <c r="AC22181">
        <v>0</v>
      </c>
      <c r="AD22181">
        <v>0</v>
      </c>
    </row>
    <row r="22182" spans="1:30" hidden="1" x14ac:dyDescent="0.3">
      <c r="A22182" t="s">
        <v>63781</v>
      </c>
      <c r="B22182" t="s">
        <v>63782</v>
      </c>
      <c r="C22182" t="s">
        <v>32</v>
      </c>
      <c r="E22182" s="1">
        <v>40125</v>
      </c>
      <c r="F22182">
        <v>500000</v>
      </c>
      <c r="G22182" t="s">
        <v>63781</v>
      </c>
      <c r="H22182" t="s">
        <v>63783</v>
      </c>
      <c r="I22182" t="s">
        <v>63784</v>
      </c>
      <c r="J22182" t="s">
        <v>26</v>
      </c>
      <c r="K22182" t="s">
        <v>37</v>
      </c>
      <c r="L22182" t="s">
        <v>53</v>
      </c>
      <c r="M22182" t="s">
        <v>670</v>
      </c>
      <c r="N22182" t="s">
        <v>671</v>
      </c>
      <c r="O22182" t="s">
        <v>14158</v>
      </c>
      <c r="P22182" s="1">
        <v>31048</v>
      </c>
      <c r="Q22182" t="s">
        <v>53</v>
      </c>
      <c r="R22182" t="s">
        <v>56</v>
      </c>
      <c r="S22182" t="s">
        <v>41</v>
      </c>
      <c r="T22182" t="s">
        <v>26</v>
      </c>
      <c r="U22182" t="s">
        <v>26</v>
      </c>
      <c r="V22182">
        <v>0</v>
      </c>
      <c r="W22182">
        <v>0</v>
      </c>
      <c r="X22182">
        <v>0</v>
      </c>
      <c r="Y22182">
        <v>0</v>
      </c>
      <c r="Z22182">
        <v>0</v>
      </c>
      <c r="AA22182">
        <v>1</v>
      </c>
      <c r="AB22182">
        <v>0</v>
      </c>
      <c r="AC22182">
        <v>0</v>
      </c>
      <c r="AD22182">
        <v>0</v>
      </c>
    </row>
    <row r="22183" spans="1:30" hidden="1" x14ac:dyDescent="0.3">
      <c r="A22183" t="s">
        <v>63785</v>
      </c>
      <c r="B22183" t="s">
        <v>63786</v>
      </c>
      <c r="C22183" t="s">
        <v>32</v>
      </c>
      <c r="E22183" s="1">
        <v>38879</v>
      </c>
      <c r="F22183">
        <v>6000000</v>
      </c>
      <c r="G22183" t="s">
        <v>63785</v>
      </c>
      <c r="H22183" t="s">
        <v>63787</v>
      </c>
      <c r="I22183" t="s">
        <v>63788</v>
      </c>
      <c r="J22183" t="s">
        <v>26</v>
      </c>
      <c r="K22183" t="s">
        <v>37</v>
      </c>
      <c r="L22183" t="s">
        <v>53</v>
      </c>
      <c r="M22183" t="s">
        <v>54</v>
      </c>
      <c r="N22183" t="s">
        <v>4801</v>
      </c>
      <c r="O22183" t="s">
        <v>21748</v>
      </c>
      <c r="Q22183" t="s">
        <v>53</v>
      </c>
      <c r="R22183" t="s">
        <v>56</v>
      </c>
      <c r="S22183" t="s">
        <v>41</v>
      </c>
      <c r="T22183" t="s">
        <v>26</v>
      </c>
      <c r="U22183" t="s">
        <v>26</v>
      </c>
      <c r="V22183">
        <v>0</v>
      </c>
      <c r="W22183">
        <v>0</v>
      </c>
      <c r="X22183">
        <v>0</v>
      </c>
      <c r="Y22183">
        <v>0</v>
      </c>
      <c r="Z22183">
        <v>0</v>
      </c>
      <c r="AA22183">
        <v>1</v>
      </c>
      <c r="AB22183">
        <v>0</v>
      </c>
      <c r="AC22183">
        <v>0</v>
      </c>
      <c r="AD22183">
        <v>0</v>
      </c>
    </row>
    <row r="22184" spans="1:30" hidden="1" x14ac:dyDescent="0.3">
      <c r="A22184" t="s">
        <v>63789</v>
      </c>
      <c r="B22184" t="s">
        <v>63790</v>
      </c>
      <c r="C22184" t="s">
        <v>32</v>
      </c>
      <c r="E22184" t="s">
        <v>854</v>
      </c>
      <c r="F22184">
        <v>575000</v>
      </c>
      <c r="G22184" t="s">
        <v>63789</v>
      </c>
      <c r="H22184" t="s">
        <v>63791</v>
      </c>
      <c r="I22184" t="s">
        <v>63792</v>
      </c>
      <c r="J22184" t="s">
        <v>26</v>
      </c>
      <c r="K22184" t="s">
        <v>37</v>
      </c>
      <c r="L22184" t="s">
        <v>53</v>
      </c>
      <c r="M22184" t="s">
        <v>54</v>
      </c>
      <c r="N22184" t="s">
        <v>939</v>
      </c>
      <c r="O22184" t="s">
        <v>9809</v>
      </c>
      <c r="P22184" s="1">
        <v>40670</v>
      </c>
      <c r="Q22184" t="s">
        <v>53</v>
      </c>
      <c r="R22184" t="s">
        <v>56</v>
      </c>
      <c r="S22184" t="s">
        <v>41</v>
      </c>
      <c r="T22184" t="s">
        <v>26</v>
      </c>
      <c r="U22184" t="s">
        <v>26</v>
      </c>
      <c r="V22184">
        <v>0</v>
      </c>
      <c r="W22184">
        <v>0</v>
      </c>
      <c r="X22184">
        <v>0</v>
      </c>
      <c r="Y22184">
        <v>0</v>
      </c>
      <c r="Z22184">
        <v>0</v>
      </c>
      <c r="AA22184">
        <v>1</v>
      </c>
      <c r="AB22184">
        <v>0</v>
      </c>
      <c r="AC22184">
        <v>0</v>
      </c>
      <c r="AD22184">
        <v>0</v>
      </c>
    </row>
    <row r="22185" spans="1:30" hidden="1" x14ac:dyDescent="0.3">
      <c r="A22185" t="s">
        <v>63793</v>
      </c>
      <c r="B22185" t="s">
        <v>63794</v>
      </c>
      <c r="C22185" t="s">
        <v>32</v>
      </c>
      <c r="D22185" t="s">
        <v>50</v>
      </c>
      <c r="E22185" s="1">
        <v>41159</v>
      </c>
      <c r="F22185">
        <v>900000</v>
      </c>
      <c r="G22185" t="s">
        <v>63793</v>
      </c>
      <c r="H22185" t="s">
        <v>63795</v>
      </c>
      <c r="I22185" t="s">
        <v>63796</v>
      </c>
      <c r="J22185" t="s">
        <v>26</v>
      </c>
      <c r="K22185" t="s">
        <v>37</v>
      </c>
      <c r="L22185" t="s">
        <v>53</v>
      </c>
      <c r="M22185" t="s">
        <v>2823</v>
      </c>
      <c r="N22185" t="s">
        <v>2824</v>
      </c>
      <c r="O22185" t="s">
        <v>63797</v>
      </c>
      <c r="Q22185" t="s">
        <v>53</v>
      </c>
      <c r="R22185" t="s">
        <v>56</v>
      </c>
      <c r="S22185" t="s">
        <v>41</v>
      </c>
      <c r="T22185" t="s">
        <v>26</v>
      </c>
      <c r="U22185" t="s">
        <v>26</v>
      </c>
      <c r="V22185">
        <v>0</v>
      </c>
      <c r="W22185">
        <v>0</v>
      </c>
      <c r="X22185">
        <v>0</v>
      </c>
      <c r="Y22185">
        <v>0</v>
      </c>
      <c r="Z22185">
        <v>0</v>
      </c>
      <c r="AA22185">
        <v>1</v>
      </c>
      <c r="AB22185">
        <v>0</v>
      </c>
      <c r="AC22185">
        <v>0</v>
      </c>
      <c r="AD22185">
        <v>0</v>
      </c>
    </row>
    <row r="22186" spans="1:30" hidden="1" x14ac:dyDescent="0.3">
      <c r="A22186" t="s">
        <v>63798</v>
      </c>
      <c r="B22186" t="s">
        <v>63799</v>
      </c>
      <c r="C22186" t="s">
        <v>32</v>
      </c>
      <c r="E22186" t="s">
        <v>884</v>
      </c>
      <c r="F22186">
        <v>433125</v>
      </c>
      <c r="G22186" t="s">
        <v>63798</v>
      </c>
      <c r="H22186" t="s">
        <v>63800</v>
      </c>
      <c r="I22186" t="s">
        <v>63801</v>
      </c>
      <c r="J22186" t="s">
        <v>26</v>
      </c>
      <c r="K22186" t="s">
        <v>37</v>
      </c>
      <c r="L22186" t="s">
        <v>53</v>
      </c>
      <c r="M22186" t="s">
        <v>1139</v>
      </c>
      <c r="N22186" t="s">
        <v>1140</v>
      </c>
      <c r="O22186" t="s">
        <v>57684</v>
      </c>
      <c r="Q22186" t="s">
        <v>53</v>
      </c>
      <c r="R22186" t="s">
        <v>56</v>
      </c>
      <c r="S22186" t="s">
        <v>41</v>
      </c>
      <c r="T22186" t="s">
        <v>26</v>
      </c>
      <c r="U22186" t="s">
        <v>26</v>
      </c>
      <c r="V22186">
        <v>0</v>
      </c>
      <c r="W22186">
        <v>0</v>
      </c>
      <c r="X22186">
        <v>0</v>
      </c>
      <c r="Y22186">
        <v>0</v>
      </c>
      <c r="Z22186">
        <v>0</v>
      </c>
      <c r="AA22186">
        <v>1</v>
      </c>
      <c r="AB22186">
        <v>0</v>
      </c>
      <c r="AC22186">
        <v>0</v>
      </c>
      <c r="AD22186">
        <v>0</v>
      </c>
    </row>
    <row r="22187" spans="1:30" hidden="1" x14ac:dyDescent="0.3">
      <c r="A22187" t="s">
        <v>63798</v>
      </c>
      <c r="B22187" t="s">
        <v>63802</v>
      </c>
      <c r="C22187" t="s">
        <v>32</v>
      </c>
      <c r="E22187" t="s">
        <v>5246</v>
      </c>
      <c r="F22187">
        <v>650000</v>
      </c>
      <c r="G22187" t="s">
        <v>63798</v>
      </c>
      <c r="H22187" t="s">
        <v>63800</v>
      </c>
      <c r="I22187" t="s">
        <v>63801</v>
      </c>
      <c r="J22187" t="s">
        <v>26</v>
      </c>
      <c r="K22187" t="s">
        <v>37</v>
      </c>
      <c r="L22187" t="s">
        <v>53</v>
      </c>
      <c r="M22187" t="s">
        <v>1139</v>
      </c>
      <c r="N22187" t="s">
        <v>1140</v>
      </c>
      <c r="O22187" t="s">
        <v>57684</v>
      </c>
      <c r="Q22187" t="s">
        <v>53</v>
      </c>
      <c r="R22187" t="s">
        <v>56</v>
      </c>
      <c r="S22187" t="s">
        <v>41</v>
      </c>
      <c r="T22187" t="s">
        <v>26</v>
      </c>
      <c r="U22187" t="s">
        <v>26</v>
      </c>
      <c r="V22187">
        <v>0</v>
      </c>
      <c r="W22187">
        <v>0</v>
      </c>
      <c r="X22187">
        <v>0</v>
      </c>
      <c r="Y22187">
        <v>0</v>
      </c>
      <c r="Z22187">
        <v>0</v>
      </c>
      <c r="AA22187">
        <v>1</v>
      </c>
      <c r="AB22187">
        <v>0</v>
      </c>
      <c r="AC22187">
        <v>0</v>
      </c>
      <c r="AD22187">
        <v>0</v>
      </c>
    </row>
    <row r="22188" spans="1:30" hidden="1" x14ac:dyDescent="0.3">
      <c r="A22188" t="s">
        <v>63803</v>
      </c>
      <c r="B22188" t="s">
        <v>63804</v>
      </c>
      <c r="C22188" t="s">
        <v>32</v>
      </c>
      <c r="E22188" s="1">
        <v>40425</v>
      </c>
      <c r="F22188">
        <v>25000</v>
      </c>
      <c r="G22188" t="s">
        <v>63803</v>
      </c>
      <c r="H22188" t="s">
        <v>63805</v>
      </c>
      <c r="I22188" t="s">
        <v>63806</v>
      </c>
      <c r="J22188" t="s">
        <v>26</v>
      </c>
      <c r="K22188" t="s">
        <v>37</v>
      </c>
      <c r="L22188" t="s">
        <v>53</v>
      </c>
      <c r="M22188" t="s">
        <v>62</v>
      </c>
      <c r="N22188" t="s">
        <v>63</v>
      </c>
      <c r="O22188" t="s">
        <v>63</v>
      </c>
      <c r="P22188" s="1">
        <v>37622</v>
      </c>
      <c r="Q22188" t="s">
        <v>53</v>
      </c>
      <c r="R22188" t="s">
        <v>56</v>
      </c>
      <c r="S22188" t="s">
        <v>41</v>
      </c>
      <c r="T22188" t="s">
        <v>26</v>
      </c>
      <c r="U22188" t="s">
        <v>26</v>
      </c>
      <c r="V22188">
        <v>0</v>
      </c>
      <c r="W22188">
        <v>0</v>
      </c>
      <c r="X22188">
        <v>0</v>
      </c>
      <c r="Y22188">
        <v>0</v>
      </c>
      <c r="Z22188">
        <v>0</v>
      </c>
      <c r="AA22188">
        <v>1</v>
      </c>
      <c r="AB22188">
        <v>0</v>
      </c>
      <c r="AC22188">
        <v>0</v>
      </c>
      <c r="AD22188">
        <v>0</v>
      </c>
    </row>
    <row r="22189" spans="1:30" hidden="1" x14ac:dyDescent="0.3">
      <c r="A22189" t="s">
        <v>63803</v>
      </c>
      <c r="B22189" t="s">
        <v>63807</v>
      </c>
      <c r="C22189" t="s">
        <v>32</v>
      </c>
      <c r="E22189" t="s">
        <v>3384</v>
      </c>
      <c r="F22189">
        <v>161200</v>
      </c>
      <c r="G22189" t="s">
        <v>63803</v>
      </c>
      <c r="H22189" t="s">
        <v>63805</v>
      </c>
      <c r="I22189" t="s">
        <v>63806</v>
      </c>
      <c r="J22189" t="s">
        <v>26</v>
      </c>
      <c r="K22189" t="s">
        <v>37</v>
      </c>
      <c r="L22189" t="s">
        <v>53</v>
      </c>
      <c r="M22189" t="s">
        <v>62</v>
      </c>
      <c r="N22189" t="s">
        <v>63</v>
      </c>
      <c r="O22189" t="s">
        <v>63</v>
      </c>
      <c r="P22189" s="1">
        <v>37622</v>
      </c>
      <c r="Q22189" t="s">
        <v>53</v>
      </c>
      <c r="R22189" t="s">
        <v>56</v>
      </c>
      <c r="S22189" t="s">
        <v>41</v>
      </c>
      <c r="T22189" t="s">
        <v>26</v>
      </c>
      <c r="U22189" t="s">
        <v>26</v>
      </c>
      <c r="V22189">
        <v>0</v>
      </c>
      <c r="W22189">
        <v>0</v>
      </c>
      <c r="X22189">
        <v>0</v>
      </c>
      <c r="Y22189">
        <v>0</v>
      </c>
      <c r="Z22189">
        <v>0</v>
      </c>
      <c r="AA22189">
        <v>1</v>
      </c>
      <c r="AB22189">
        <v>0</v>
      </c>
      <c r="AC22189">
        <v>0</v>
      </c>
      <c r="AD22189">
        <v>0</v>
      </c>
    </row>
    <row r="22190" spans="1:30" hidden="1" x14ac:dyDescent="0.3">
      <c r="A22190" t="s">
        <v>63808</v>
      </c>
      <c r="B22190" t="s">
        <v>63809</v>
      </c>
      <c r="C22190" t="s">
        <v>32</v>
      </c>
      <c r="D22190" t="s">
        <v>139</v>
      </c>
      <c r="E22190" t="s">
        <v>765</v>
      </c>
      <c r="F22190">
        <v>11750000</v>
      </c>
      <c r="G22190" t="s">
        <v>63808</v>
      </c>
      <c r="H22190" t="s">
        <v>63810</v>
      </c>
      <c r="I22190" t="s">
        <v>63811</v>
      </c>
      <c r="J22190" t="s">
        <v>26</v>
      </c>
      <c r="K22190" t="s">
        <v>37</v>
      </c>
      <c r="L22190" t="s">
        <v>53</v>
      </c>
      <c r="M22190" t="s">
        <v>150</v>
      </c>
      <c r="N22190" t="s">
        <v>3362</v>
      </c>
      <c r="O22190" t="s">
        <v>63812</v>
      </c>
      <c r="P22190" s="1">
        <v>39814</v>
      </c>
      <c r="Q22190" t="s">
        <v>53</v>
      </c>
      <c r="R22190" t="s">
        <v>56</v>
      </c>
      <c r="S22190" t="s">
        <v>41</v>
      </c>
      <c r="T22190" t="s">
        <v>26</v>
      </c>
      <c r="U22190" t="s">
        <v>26</v>
      </c>
      <c r="V22190">
        <v>0</v>
      </c>
      <c r="W22190">
        <v>0</v>
      </c>
      <c r="X22190">
        <v>0</v>
      </c>
      <c r="Y22190">
        <v>0</v>
      </c>
      <c r="Z22190">
        <v>0</v>
      </c>
      <c r="AA22190">
        <v>1</v>
      </c>
      <c r="AB22190">
        <v>0</v>
      </c>
      <c r="AC22190">
        <v>0</v>
      </c>
      <c r="AD22190">
        <v>0</v>
      </c>
    </row>
    <row r="22191" spans="1:30" hidden="1" x14ac:dyDescent="0.3">
      <c r="A22191" t="s">
        <v>63808</v>
      </c>
      <c r="B22191" t="s">
        <v>63813</v>
      </c>
      <c r="C22191" t="s">
        <v>32</v>
      </c>
      <c r="D22191" t="s">
        <v>50</v>
      </c>
      <c r="E22191" t="s">
        <v>2316</v>
      </c>
      <c r="F22191">
        <v>1300000</v>
      </c>
      <c r="G22191" t="s">
        <v>63808</v>
      </c>
      <c r="H22191" t="s">
        <v>63810</v>
      </c>
      <c r="I22191" t="s">
        <v>63811</v>
      </c>
      <c r="J22191" t="s">
        <v>26</v>
      </c>
      <c r="K22191" t="s">
        <v>37</v>
      </c>
      <c r="L22191" t="s">
        <v>53</v>
      </c>
      <c r="M22191" t="s">
        <v>150</v>
      </c>
      <c r="N22191" t="s">
        <v>3362</v>
      </c>
      <c r="O22191" t="s">
        <v>63812</v>
      </c>
      <c r="P22191" s="1">
        <v>39814</v>
      </c>
      <c r="Q22191" t="s">
        <v>53</v>
      </c>
      <c r="R22191" t="s">
        <v>56</v>
      </c>
      <c r="S22191" t="s">
        <v>41</v>
      </c>
      <c r="T22191" t="s">
        <v>26</v>
      </c>
      <c r="U22191" t="s">
        <v>26</v>
      </c>
      <c r="V22191">
        <v>0</v>
      </c>
      <c r="W22191">
        <v>0</v>
      </c>
      <c r="X22191">
        <v>0</v>
      </c>
      <c r="Y22191">
        <v>0</v>
      </c>
      <c r="Z22191">
        <v>0</v>
      </c>
      <c r="AA22191">
        <v>1</v>
      </c>
      <c r="AB22191">
        <v>0</v>
      </c>
      <c r="AC22191">
        <v>0</v>
      </c>
      <c r="AD22191">
        <v>0</v>
      </c>
    </row>
    <row r="22192" spans="1:30" hidden="1" x14ac:dyDescent="0.3">
      <c r="A22192" t="s">
        <v>63808</v>
      </c>
      <c r="B22192" t="s">
        <v>63814</v>
      </c>
      <c r="C22192" t="s">
        <v>32</v>
      </c>
      <c r="D22192" t="s">
        <v>33</v>
      </c>
      <c r="E22192" t="s">
        <v>1178</v>
      </c>
      <c r="F22192">
        <v>7800000</v>
      </c>
      <c r="G22192" t="s">
        <v>63808</v>
      </c>
      <c r="H22192" t="s">
        <v>63810</v>
      </c>
      <c r="I22192" t="s">
        <v>63811</v>
      </c>
      <c r="J22192" t="s">
        <v>26</v>
      </c>
      <c r="K22192" t="s">
        <v>37</v>
      </c>
      <c r="L22192" t="s">
        <v>53</v>
      </c>
      <c r="M22192" t="s">
        <v>150</v>
      </c>
      <c r="N22192" t="s">
        <v>3362</v>
      </c>
      <c r="O22192" t="s">
        <v>63812</v>
      </c>
      <c r="P22192" s="1">
        <v>39814</v>
      </c>
      <c r="Q22192" t="s">
        <v>53</v>
      </c>
      <c r="R22192" t="s">
        <v>56</v>
      </c>
      <c r="S22192" t="s">
        <v>41</v>
      </c>
      <c r="T22192" t="s">
        <v>26</v>
      </c>
      <c r="U22192" t="s">
        <v>26</v>
      </c>
      <c r="V22192">
        <v>0</v>
      </c>
      <c r="W22192">
        <v>0</v>
      </c>
      <c r="X22192">
        <v>0</v>
      </c>
      <c r="Y22192">
        <v>0</v>
      </c>
      <c r="Z22192">
        <v>0</v>
      </c>
      <c r="AA22192">
        <v>1</v>
      </c>
      <c r="AB22192">
        <v>0</v>
      </c>
      <c r="AC22192">
        <v>0</v>
      </c>
      <c r="AD22192">
        <v>0</v>
      </c>
    </row>
    <row r="22193" spans="1:30" hidden="1" x14ac:dyDescent="0.3">
      <c r="A22193" t="s">
        <v>63808</v>
      </c>
      <c r="B22193" t="s">
        <v>63815</v>
      </c>
      <c r="C22193" t="s">
        <v>32</v>
      </c>
      <c r="D22193" t="s">
        <v>50</v>
      </c>
      <c r="E22193" s="1">
        <v>40391</v>
      </c>
      <c r="F22193">
        <v>4000000</v>
      </c>
      <c r="G22193" t="s">
        <v>63808</v>
      </c>
      <c r="H22193" t="s">
        <v>63810</v>
      </c>
      <c r="I22193" t="s">
        <v>63811</v>
      </c>
      <c r="J22193" t="s">
        <v>26</v>
      </c>
      <c r="K22193" t="s">
        <v>37</v>
      </c>
      <c r="L22193" t="s">
        <v>53</v>
      </c>
      <c r="M22193" t="s">
        <v>150</v>
      </c>
      <c r="N22193" t="s">
        <v>3362</v>
      </c>
      <c r="O22193" t="s">
        <v>63812</v>
      </c>
      <c r="P22193" s="1">
        <v>39814</v>
      </c>
      <c r="Q22193" t="s">
        <v>53</v>
      </c>
      <c r="R22193" t="s">
        <v>56</v>
      </c>
      <c r="S22193" t="s">
        <v>41</v>
      </c>
      <c r="T22193" t="s">
        <v>26</v>
      </c>
      <c r="U22193" t="s">
        <v>26</v>
      </c>
      <c r="V22193">
        <v>0</v>
      </c>
      <c r="W22193">
        <v>0</v>
      </c>
      <c r="X22193">
        <v>0</v>
      </c>
      <c r="Y22193">
        <v>0</v>
      </c>
      <c r="Z22193">
        <v>0</v>
      </c>
      <c r="AA22193">
        <v>1</v>
      </c>
      <c r="AB22193">
        <v>0</v>
      </c>
      <c r="AC22193">
        <v>0</v>
      </c>
      <c r="AD22193">
        <v>0</v>
      </c>
    </row>
    <row r="22194" spans="1:30" hidden="1" x14ac:dyDescent="0.3">
      <c r="A22194" t="s">
        <v>63816</v>
      </c>
      <c r="B22194" t="s">
        <v>63817</v>
      </c>
      <c r="C22194" t="s">
        <v>32</v>
      </c>
      <c r="E22194" t="s">
        <v>750</v>
      </c>
      <c r="F22194">
        <v>225000</v>
      </c>
      <c r="G22194" t="s">
        <v>63816</v>
      </c>
      <c r="H22194" t="s">
        <v>63818</v>
      </c>
      <c r="I22194" t="s">
        <v>63819</v>
      </c>
      <c r="J22194" t="s">
        <v>26</v>
      </c>
      <c r="K22194" t="s">
        <v>37</v>
      </c>
      <c r="L22194" t="s">
        <v>53</v>
      </c>
      <c r="M22194" t="s">
        <v>679</v>
      </c>
      <c r="N22194" t="s">
        <v>680</v>
      </c>
      <c r="O22194" t="s">
        <v>681</v>
      </c>
      <c r="P22194" s="1">
        <v>40544</v>
      </c>
      <c r="Q22194" t="s">
        <v>53</v>
      </c>
      <c r="R22194" t="s">
        <v>56</v>
      </c>
      <c r="S22194" t="s">
        <v>41</v>
      </c>
      <c r="T22194" t="s">
        <v>26</v>
      </c>
      <c r="U22194" t="s">
        <v>26</v>
      </c>
      <c r="V22194">
        <v>0</v>
      </c>
      <c r="W22194">
        <v>0</v>
      </c>
      <c r="X22194">
        <v>0</v>
      </c>
      <c r="Y22194">
        <v>0</v>
      </c>
      <c r="Z22194">
        <v>0</v>
      </c>
      <c r="AA22194">
        <v>1</v>
      </c>
      <c r="AB22194">
        <v>0</v>
      </c>
      <c r="AC22194">
        <v>0</v>
      </c>
      <c r="AD22194">
        <v>0</v>
      </c>
    </row>
    <row r="22195" spans="1:30" hidden="1" x14ac:dyDescent="0.3">
      <c r="A22195" t="s">
        <v>63820</v>
      </c>
      <c r="B22195" t="s">
        <v>63821</v>
      </c>
      <c r="C22195" t="s">
        <v>32</v>
      </c>
      <c r="E22195" s="1">
        <v>38029</v>
      </c>
      <c r="F22195">
        <v>46000000</v>
      </c>
      <c r="G22195" t="s">
        <v>63820</v>
      </c>
      <c r="H22195" t="s">
        <v>63822</v>
      </c>
      <c r="I22195" t="s">
        <v>63823</v>
      </c>
      <c r="J22195" t="s">
        <v>26</v>
      </c>
      <c r="K22195" t="s">
        <v>37</v>
      </c>
      <c r="L22195" t="s">
        <v>53</v>
      </c>
      <c r="M22195" t="s">
        <v>717</v>
      </c>
      <c r="N22195" t="s">
        <v>12030</v>
      </c>
      <c r="O22195" t="s">
        <v>45897</v>
      </c>
      <c r="Q22195" t="s">
        <v>53</v>
      </c>
      <c r="R22195" t="s">
        <v>56</v>
      </c>
      <c r="S22195" t="s">
        <v>41</v>
      </c>
      <c r="T22195" t="s">
        <v>26</v>
      </c>
      <c r="U22195" t="s">
        <v>26</v>
      </c>
      <c r="V22195">
        <v>0</v>
      </c>
      <c r="W22195">
        <v>0</v>
      </c>
      <c r="X22195">
        <v>0</v>
      </c>
      <c r="Y22195">
        <v>0</v>
      </c>
      <c r="Z22195">
        <v>0</v>
      </c>
      <c r="AA22195">
        <v>1</v>
      </c>
      <c r="AB22195">
        <v>0</v>
      </c>
      <c r="AC22195">
        <v>0</v>
      </c>
      <c r="AD22195">
        <v>0</v>
      </c>
    </row>
    <row r="22196" spans="1:30" hidden="1" x14ac:dyDescent="0.3">
      <c r="A22196" t="s">
        <v>63824</v>
      </c>
      <c r="B22196" t="s">
        <v>63825</v>
      </c>
      <c r="C22196" t="s">
        <v>32</v>
      </c>
      <c r="E22196" t="s">
        <v>1643</v>
      </c>
      <c r="F22196">
        <v>535000</v>
      </c>
      <c r="G22196" t="s">
        <v>63824</v>
      </c>
      <c r="H22196" t="s">
        <v>63826</v>
      </c>
      <c r="I22196" t="s">
        <v>63827</v>
      </c>
      <c r="J22196" t="s">
        <v>26</v>
      </c>
      <c r="K22196" t="s">
        <v>37</v>
      </c>
      <c r="L22196" t="s">
        <v>53</v>
      </c>
      <c r="M22196" t="s">
        <v>54</v>
      </c>
      <c r="N22196" t="s">
        <v>55</v>
      </c>
      <c r="O22196" t="s">
        <v>769</v>
      </c>
      <c r="P22196" s="1">
        <v>38718</v>
      </c>
      <c r="Q22196" t="s">
        <v>53</v>
      </c>
      <c r="R22196" t="s">
        <v>56</v>
      </c>
      <c r="S22196" t="s">
        <v>41</v>
      </c>
      <c r="T22196" t="s">
        <v>26</v>
      </c>
      <c r="U22196" t="s">
        <v>26</v>
      </c>
      <c r="V22196">
        <v>0</v>
      </c>
      <c r="W22196">
        <v>0</v>
      </c>
      <c r="X22196">
        <v>0</v>
      </c>
      <c r="Y22196">
        <v>0</v>
      </c>
      <c r="Z22196">
        <v>0</v>
      </c>
      <c r="AA22196">
        <v>1</v>
      </c>
      <c r="AB22196">
        <v>0</v>
      </c>
      <c r="AC22196">
        <v>0</v>
      </c>
      <c r="AD22196">
        <v>0</v>
      </c>
    </row>
    <row r="22197" spans="1:30" hidden="1" x14ac:dyDescent="0.3">
      <c r="A22197" t="s">
        <v>63824</v>
      </c>
      <c r="B22197" t="s">
        <v>63828</v>
      </c>
      <c r="C22197" t="s">
        <v>32</v>
      </c>
      <c r="E22197" s="1">
        <v>40249</v>
      </c>
      <c r="F22197">
        <v>900000</v>
      </c>
      <c r="G22197" t="s">
        <v>63824</v>
      </c>
      <c r="H22197" t="s">
        <v>63826</v>
      </c>
      <c r="I22197" t="s">
        <v>63827</v>
      </c>
      <c r="J22197" t="s">
        <v>26</v>
      </c>
      <c r="K22197" t="s">
        <v>37</v>
      </c>
      <c r="L22197" t="s">
        <v>53</v>
      </c>
      <c r="M22197" t="s">
        <v>54</v>
      </c>
      <c r="N22197" t="s">
        <v>55</v>
      </c>
      <c r="O22197" t="s">
        <v>769</v>
      </c>
      <c r="P22197" s="1">
        <v>38718</v>
      </c>
      <c r="Q22197" t="s">
        <v>53</v>
      </c>
      <c r="R22197" t="s">
        <v>56</v>
      </c>
      <c r="S22197" t="s">
        <v>41</v>
      </c>
      <c r="T22197" t="s">
        <v>26</v>
      </c>
      <c r="U22197" t="s">
        <v>26</v>
      </c>
      <c r="V22197">
        <v>0</v>
      </c>
      <c r="W22197">
        <v>0</v>
      </c>
      <c r="X22197">
        <v>0</v>
      </c>
      <c r="Y22197">
        <v>0</v>
      </c>
      <c r="Z22197">
        <v>0</v>
      </c>
      <c r="AA22197">
        <v>1</v>
      </c>
      <c r="AB22197">
        <v>0</v>
      </c>
      <c r="AC22197">
        <v>0</v>
      </c>
      <c r="AD22197">
        <v>0</v>
      </c>
    </row>
    <row r="22198" spans="1:30" hidden="1" x14ac:dyDescent="0.3">
      <c r="A22198" t="s">
        <v>63824</v>
      </c>
      <c r="B22198" t="s">
        <v>63829</v>
      </c>
      <c r="C22198" t="s">
        <v>32</v>
      </c>
      <c r="E22198" t="s">
        <v>2563</v>
      </c>
      <c r="F22198">
        <v>3385000</v>
      </c>
      <c r="G22198" t="s">
        <v>63824</v>
      </c>
      <c r="H22198" t="s">
        <v>63826</v>
      </c>
      <c r="I22198" t="s">
        <v>63827</v>
      </c>
      <c r="J22198" t="s">
        <v>26</v>
      </c>
      <c r="K22198" t="s">
        <v>37</v>
      </c>
      <c r="L22198" t="s">
        <v>53</v>
      </c>
      <c r="M22198" t="s">
        <v>54</v>
      </c>
      <c r="N22198" t="s">
        <v>55</v>
      </c>
      <c r="O22198" t="s">
        <v>769</v>
      </c>
      <c r="P22198" s="1">
        <v>38718</v>
      </c>
      <c r="Q22198" t="s">
        <v>53</v>
      </c>
      <c r="R22198" t="s">
        <v>56</v>
      </c>
      <c r="S22198" t="s">
        <v>41</v>
      </c>
      <c r="T22198" t="s">
        <v>26</v>
      </c>
      <c r="U22198" t="s">
        <v>26</v>
      </c>
      <c r="V22198">
        <v>0</v>
      </c>
      <c r="W22198">
        <v>0</v>
      </c>
      <c r="X22198">
        <v>0</v>
      </c>
      <c r="Y22198">
        <v>0</v>
      </c>
      <c r="Z22198">
        <v>0</v>
      </c>
      <c r="AA22198">
        <v>1</v>
      </c>
      <c r="AB22198">
        <v>0</v>
      </c>
      <c r="AC22198">
        <v>0</v>
      </c>
      <c r="AD22198">
        <v>0</v>
      </c>
    </row>
    <row r="22199" spans="1:30" hidden="1" x14ac:dyDescent="0.3">
      <c r="A22199" t="s">
        <v>63830</v>
      </c>
      <c r="B22199" t="s">
        <v>63831</v>
      </c>
      <c r="C22199" t="s">
        <v>32</v>
      </c>
      <c r="E22199" s="1">
        <v>40190</v>
      </c>
      <c r="F22199">
        <v>379998</v>
      </c>
      <c r="G22199" t="s">
        <v>63830</v>
      </c>
      <c r="H22199" t="s">
        <v>63832</v>
      </c>
      <c r="I22199" t="s">
        <v>63833</v>
      </c>
      <c r="J22199" t="s">
        <v>26</v>
      </c>
      <c r="K22199" t="s">
        <v>37</v>
      </c>
      <c r="L22199" t="s">
        <v>53</v>
      </c>
      <c r="M22199" t="s">
        <v>54</v>
      </c>
      <c r="N22199" t="s">
        <v>95</v>
      </c>
      <c r="O22199" t="s">
        <v>96</v>
      </c>
      <c r="P22199" s="1">
        <v>38353</v>
      </c>
      <c r="Q22199" t="s">
        <v>53</v>
      </c>
      <c r="R22199" t="s">
        <v>56</v>
      </c>
      <c r="S22199" t="s">
        <v>41</v>
      </c>
      <c r="T22199" t="s">
        <v>26</v>
      </c>
      <c r="U22199" t="s">
        <v>26</v>
      </c>
      <c r="V22199">
        <v>0</v>
      </c>
      <c r="W22199">
        <v>0</v>
      </c>
      <c r="X22199">
        <v>0</v>
      </c>
      <c r="Y22199">
        <v>0</v>
      </c>
      <c r="Z22199">
        <v>0</v>
      </c>
      <c r="AA22199">
        <v>1</v>
      </c>
      <c r="AB22199">
        <v>0</v>
      </c>
      <c r="AC22199">
        <v>0</v>
      </c>
      <c r="AD22199">
        <v>0</v>
      </c>
    </row>
    <row r="22200" spans="1:30" hidden="1" x14ac:dyDescent="0.3">
      <c r="A22200" t="s">
        <v>63830</v>
      </c>
      <c r="B22200" t="s">
        <v>63834</v>
      </c>
      <c r="C22200" t="s">
        <v>32</v>
      </c>
      <c r="D22200" t="s">
        <v>33</v>
      </c>
      <c r="E22200" t="s">
        <v>5873</v>
      </c>
      <c r="F22200">
        <v>3050000</v>
      </c>
      <c r="G22200" t="s">
        <v>63830</v>
      </c>
      <c r="H22200" t="s">
        <v>63832</v>
      </c>
      <c r="I22200" t="s">
        <v>63833</v>
      </c>
      <c r="J22200" t="s">
        <v>26</v>
      </c>
      <c r="K22200" t="s">
        <v>37</v>
      </c>
      <c r="L22200" t="s">
        <v>53</v>
      </c>
      <c r="M22200" t="s">
        <v>54</v>
      </c>
      <c r="N22200" t="s">
        <v>95</v>
      </c>
      <c r="O22200" t="s">
        <v>96</v>
      </c>
      <c r="P22200" s="1">
        <v>38353</v>
      </c>
      <c r="Q22200" t="s">
        <v>53</v>
      </c>
      <c r="R22200" t="s">
        <v>56</v>
      </c>
      <c r="S22200" t="s">
        <v>41</v>
      </c>
      <c r="T22200" t="s">
        <v>26</v>
      </c>
      <c r="U22200" t="s">
        <v>26</v>
      </c>
      <c r="V22200">
        <v>0</v>
      </c>
      <c r="W22200">
        <v>0</v>
      </c>
      <c r="X22200">
        <v>0</v>
      </c>
      <c r="Y22200">
        <v>0</v>
      </c>
      <c r="Z22200">
        <v>0</v>
      </c>
      <c r="AA22200">
        <v>1</v>
      </c>
      <c r="AB22200">
        <v>0</v>
      </c>
      <c r="AC22200">
        <v>0</v>
      </c>
      <c r="AD22200">
        <v>0</v>
      </c>
    </row>
    <row r="22201" spans="1:30" hidden="1" x14ac:dyDescent="0.3">
      <c r="A22201" t="s">
        <v>63835</v>
      </c>
      <c r="B22201" t="s">
        <v>63836</v>
      </c>
      <c r="C22201" t="s">
        <v>32</v>
      </c>
      <c r="E22201" s="1">
        <v>41225</v>
      </c>
      <c r="F22201">
        <v>1050000</v>
      </c>
      <c r="G22201" t="s">
        <v>63835</v>
      </c>
      <c r="H22201" t="s">
        <v>63837</v>
      </c>
      <c r="I22201" t="s">
        <v>63838</v>
      </c>
      <c r="J22201" t="s">
        <v>26</v>
      </c>
      <c r="K22201" t="s">
        <v>37</v>
      </c>
      <c r="L22201" t="s">
        <v>53</v>
      </c>
      <c r="M22201" t="s">
        <v>842</v>
      </c>
      <c r="N22201" t="s">
        <v>843</v>
      </c>
      <c r="O22201" t="s">
        <v>63839</v>
      </c>
      <c r="P22201" s="1">
        <v>36161</v>
      </c>
      <c r="Q22201" t="s">
        <v>53</v>
      </c>
      <c r="R22201" t="s">
        <v>56</v>
      </c>
      <c r="S22201" t="s">
        <v>41</v>
      </c>
      <c r="T22201" t="s">
        <v>26</v>
      </c>
      <c r="U22201" t="s">
        <v>26</v>
      </c>
      <c r="V22201">
        <v>0</v>
      </c>
      <c r="W22201">
        <v>0</v>
      </c>
      <c r="X22201">
        <v>0</v>
      </c>
      <c r="Y22201">
        <v>0</v>
      </c>
      <c r="Z22201">
        <v>0</v>
      </c>
      <c r="AA22201">
        <v>1</v>
      </c>
      <c r="AB22201">
        <v>0</v>
      </c>
      <c r="AC22201">
        <v>0</v>
      </c>
      <c r="AD22201">
        <v>0</v>
      </c>
    </row>
    <row r="22202" spans="1:30" hidden="1" x14ac:dyDescent="0.3">
      <c r="A22202" t="s">
        <v>63840</v>
      </c>
      <c r="B22202" t="s">
        <v>63841</v>
      </c>
      <c r="C22202" t="s">
        <v>32</v>
      </c>
      <c r="E22202" t="s">
        <v>5981</v>
      </c>
      <c r="F22202">
        <v>6000000</v>
      </c>
      <c r="G22202" t="s">
        <v>63840</v>
      </c>
      <c r="H22202" t="s">
        <v>63842</v>
      </c>
      <c r="I22202" t="s">
        <v>63843</v>
      </c>
      <c r="J22202" t="s">
        <v>26</v>
      </c>
      <c r="K22202" t="s">
        <v>37</v>
      </c>
      <c r="L22202" t="s">
        <v>53</v>
      </c>
      <c r="M22202" t="s">
        <v>658</v>
      </c>
      <c r="N22202" t="s">
        <v>659</v>
      </c>
      <c r="O22202" t="s">
        <v>63844</v>
      </c>
      <c r="Q22202" t="s">
        <v>53</v>
      </c>
      <c r="R22202" t="s">
        <v>56</v>
      </c>
      <c r="S22202" t="s">
        <v>41</v>
      </c>
      <c r="T22202" t="s">
        <v>26</v>
      </c>
      <c r="U22202" t="s">
        <v>26</v>
      </c>
      <c r="V22202">
        <v>0</v>
      </c>
      <c r="W22202">
        <v>0</v>
      </c>
      <c r="X22202">
        <v>0</v>
      </c>
      <c r="Y22202">
        <v>0</v>
      </c>
      <c r="Z22202">
        <v>0</v>
      </c>
      <c r="AA22202">
        <v>1</v>
      </c>
      <c r="AB22202">
        <v>0</v>
      </c>
      <c r="AC22202">
        <v>0</v>
      </c>
      <c r="AD22202">
        <v>0</v>
      </c>
    </row>
    <row r="22203" spans="1:30" hidden="1" x14ac:dyDescent="0.3">
      <c r="A22203" t="s">
        <v>63840</v>
      </c>
      <c r="B22203" t="s">
        <v>63845</v>
      </c>
      <c r="C22203" t="s">
        <v>32</v>
      </c>
      <c r="E22203" t="s">
        <v>736</v>
      </c>
      <c r="F22203">
        <v>6500000</v>
      </c>
      <c r="G22203" t="s">
        <v>63840</v>
      </c>
      <c r="H22203" t="s">
        <v>63842</v>
      </c>
      <c r="I22203" t="s">
        <v>63843</v>
      </c>
      <c r="J22203" t="s">
        <v>26</v>
      </c>
      <c r="K22203" t="s">
        <v>37</v>
      </c>
      <c r="L22203" t="s">
        <v>53</v>
      </c>
      <c r="M22203" t="s">
        <v>658</v>
      </c>
      <c r="N22203" t="s">
        <v>659</v>
      </c>
      <c r="O22203" t="s">
        <v>63844</v>
      </c>
      <c r="Q22203" t="s">
        <v>53</v>
      </c>
      <c r="R22203" t="s">
        <v>56</v>
      </c>
      <c r="S22203" t="s">
        <v>41</v>
      </c>
      <c r="T22203" t="s">
        <v>26</v>
      </c>
      <c r="U22203" t="s">
        <v>26</v>
      </c>
      <c r="V22203">
        <v>0</v>
      </c>
      <c r="W22203">
        <v>0</v>
      </c>
      <c r="X22203">
        <v>0</v>
      </c>
      <c r="Y22203">
        <v>0</v>
      </c>
      <c r="Z22203">
        <v>0</v>
      </c>
      <c r="AA22203">
        <v>1</v>
      </c>
      <c r="AB22203">
        <v>0</v>
      </c>
      <c r="AC22203">
        <v>0</v>
      </c>
      <c r="AD22203">
        <v>0</v>
      </c>
    </row>
    <row r="22204" spans="1:30" hidden="1" x14ac:dyDescent="0.3">
      <c r="A22204" t="s">
        <v>63840</v>
      </c>
      <c r="B22204" t="s">
        <v>63846</v>
      </c>
      <c r="C22204" t="s">
        <v>32</v>
      </c>
      <c r="E22204" s="1">
        <v>41456</v>
      </c>
      <c r="F22204">
        <v>2000000</v>
      </c>
      <c r="G22204" t="s">
        <v>63840</v>
      </c>
      <c r="H22204" t="s">
        <v>63842</v>
      </c>
      <c r="I22204" t="s">
        <v>63843</v>
      </c>
      <c r="J22204" t="s">
        <v>26</v>
      </c>
      <c r="K22204" t="s">
        <v>37</v>
      </c>
      <c r="L22204" t="s">
        <v>53</v>
      </c>
      <c r="M22204" t="s">
        <v>658</v>
      </c>
      <c r="N22204" t="s">
        <v>659</v>
      </c>
      <c r="O22204" t="s">
        <v>63844</v>
      </c>
      <c r="Q22204" t="s">
        <v>53</v>
      </c>
      <c r="R22204" t="s">
        <v>56</v>
      </c>
      <c r="S22204" t="s">
        <v>41</v>
      </c>
      <c r="T22204" t="s">
        <v>26</v>
      </c>
      <c r="U22204" t="s">
        <v>26</v>
      </c>
      <c r="V22204">
        <v>0</v>
      </c>
      <c r="W22204">
        <v>0</v>
      </c>
      <c r="X22204">
        <v>0</v>
      </c>
      <c r="Y22204">
        <v>0</v>
      </c>
      <c r="Z22204">
        <v>0</v>
      </c>
      <c r="AA22204">
        <v>1</v>
      </c>
      <c r="AB22204">
        <v>0</v>
      </c>
      <c r="AC22204">
        <v>0</v>
      </c>
      <c r="AD22204">
        <v>0</v>
      </c>
    </row>
    <row r="22205" spans="1:30" hidden="1" x14ac:dyDescent="0.3">
      <c r="A22205" t="s">
        <v>63840</v>
      </c>
      <c r="B22205" t="s">
        <v>63847</v>
      </c>
      <c r="C22205" t="s">
        <v>32</v>
      </c>
      <c r="E22205" s="1">
        <v>40425</v>
      </c>
      <c r="F22205">
        <v>1550000</v>
      </c>
      <c r="G22205" t="s">
        <v>63840</v>
      </c>
      <c r="H22205" t="s">
        <v>63842</v>
      </c>
      <c r="I22205" t="s">
        <v>63843</v>
      </c>
      <c r="J22205" t="s">
        <v>26</v>
      </c>
      <c r="K22205" t="s">
        <v>37</v>
      </c>
      <c r="L22205" t="s">
        <v>53</v>
      </c>
      <c r="M22205" t="s">
        <v>658</v>
      </c>
      <c r="N22205" t="s">
        <v>659</v>
      </c>
      <c r="O22205" t="s">
        <v>63844</v>
      </c>
      <c r="Q22205" t="s">
        <v>53</v>
      </c>
      <c r="R22205" t="s">
        <v>56</v>
      </c>
      <c r="S22205" t="s">
        <v>41</v>
      </c>
      <c r="T22205" t="s">
        <v>26</v>
      </c>
      <c r="U22205" t="s">
        <v>26</v>
      </c>
      <c r="V22205">
        <v>0</v>
      </c>
      <c r="W22205">
        <v>0</v>
      </c>
      <c r="X22205">
        <v>0</v>
      </c>
      <c r="Y22205">
        <v>0</v>
      </c>
      <c r="Z22205">
        <v>0</v>
      </c>
      <c r="AA22205">
        <v>1</v>
      </c>
      <c r="AB22205">
        <v>0</v>
      </c>
      <c r="AC22205">
        <v>0</v>
      </c>
      <c r="AD22205">
        <v>0</v>
      </c>
    </row>
    <row r="22206" spans="1:30" hidden="1" x14ac:dyDescent="0.3">
      <c r="A22206" t="s">
        <v>63848</v>
      </c>
      <c r="B22206" t="s">
        <v>63849</v>
      </c>
      <c r="C22206" t="s">
        <v>32</v>
      </c>
      <c r="E22206" s="1">
        <v>40126</v>
      </c>
      <c r="F22206">
        <v>1435000</v>
      </c>
      <c r="G22206" t="s">
        <v>63848</v>
      </c>
      <c r="H22206" t="s">
        <v>63850</v>
      </c>
      <c r="I22206" t="s">
        <v>63851</v>
      </c>
      <c r="J22206" t="s">
        <v>26</v>
      </c>
      <c r="K22206" t="s">
        <v>37</v>
      </c>
      <c r="L22206" t="s">
        <v>53</v>
      </c>
      <c r="M22206" t="s">
        <v>717</v>
      </c>
      <c r="N22206" t="s">
        <v>1531</v>
      </c>
      <c r="O22206" t="s">
        <v>1531</v>
      </c>
      <c r="P22206" s="1">
        <v>37987</v>
      </c>
      <c r="Q22206" t="s">
        <v>53</v>
      </c>
      <c r="R22206" t="s">
        <v>56</v>
      </c>
      <c r="S22206" t="s">
        <v>41</v>
      </c>
      <c r="T22206" t="s">
        <v>26</v>
      </c>
      <c r="U22206" t="s">
        <v>26</v>
      </c>
      <c r="V22206">
        <v>0</v>
      </c>
      <c r="W22206">
        <v>0</v>
      </c>
      <c r="X22206">
        <v>0</v>
      </c>
      <c r="Y22206">
        <v>0</v>
      </c>
      <c r="Z22206">
        <v>0</v>
      </c>
      <c r="AA22206">
        <v>1</v>
      </c>
      <c r="AB22206">
        <v>0</v>
      </c>
      <c r="AC22206">
        <v>0</v>
      </c>
      <c r="AD22206">
        <v>0</v>
      </c>
    </row>
    <row r="22207" spans="1:30" hidden="1" x14ac:dyDescent="0.3">
      <c r="A22207" t="s">
        <v>63848</v>
      </c>
      <c r="B22207" t="s">
        <v>63852</v>
      </c>
      <c r="C22207" t="s">
        <v>32</v>
      </c>
      <c r="E22207" t="s">
        <v>24956</v>
      </c>
      <c r="F22207">
        <v>2645726</v>
      </c>
      <c r="G22207" t="s">
        <v>63848</v>
      </c>
      <c r="H22207" t="s">
        <v>63850</v>
      </c>
      <c r="I22207" t="s">
        <v>63851</v>
      </c>
      <c r="J22207" t="s">
        <v>26</v>
      </c>
      <c r="K22207" t="s">
        <v>37</v>
      </c>
      <c r="L22207" t="s">
        <v>53</v>
      </c>
      <c r="M22207" t="s">
        <v>717</v>
      </c>
      <c r="N22207" t="s">
        <v>1531</v>
      </c>
      <c r="O22207" t="s">
        <v>1531</v>
      </c>
      <c r="P22207" s="1">
        <v>37987</v>
      </c>
      <c r="Q22207" t="s">
        <v>53</v>
      </c>
      <c r="R22207" t="s">
        <v>56</v>
      </c>
      <c r="S22207" t="s">
        <v>41</v>
      </c>
      <c r="T22207" t="s">
        <v>26</v>
      </c>
      <c r="U22207" t="s">
        <v>26</v>
      </c>
      <c r="V22207">
        <v>0</v>
      </c>
      <c r="W22207">
        <v>0</v>
      </c>
      <c r="X22207">
        <v>0</v>
      </c>
      <c r="Y22207">
        <v>0</v>
      </c>
      <c r="Z22207">
        <v>0</v>
      </c>
      <c r="AA22207">
        <v>1</v>
      </c>
      <c r="AB22207">
        <v>0</v>
      </c>
      <c r="AC22207">
        <v>0</v>
      </c>
      <c r="AD22207">
        <v>0</v>
      </c>
    </row>
    <row r="22208" spans="1:30" hidden="1" x14ac:dyDescent="0.3">
      <c r="A22208" t="s">
        <v>63848</v>
      </c>
      <c r="B22208" t="s">
        <v>63853</v>
      </c>
      <c r="C22208" t="s">
        <v>32</v>
      </c>
      <c r="E22208" t="s">
        <v>2060</v>
      </c>
      <c r="F22208">
        <v>1706715</v>
      </c>
      <c r="G22208" t="s">
        <v>63848</v>
      </c>
      <c r="H22208" t="s">
        <v>63850</v>
      </c>
      <c r="I22208" t="s">
        <v>63851</v>
      </c>
      <c r="J22208" t="s">
        <v>26</v>
      </c>
      <c r="K22208" t="s">
        <v>37</v>
      </c>
      <c r="L22208" t="s">
        <v>53</v>
      </c>
      <c r="M22208" t="s">
        <v>717</v>
      </c>
      <c r="N22208" t="s">
        <v>1531</v>
      </c>
      <c r="O22208" t="s">
        <v>1531</v>
      </c>
      <c r="P22208" s="1">
        <v>37987</v>
      </c>
      <c r="Q22208" t="s">
        <v>53</v>
      </c>
      <c r="R22208" t="s">
        <v>56</v>
      </c>
      <c r="S22208" t="s">
        <v>41</v>
      </c>
      <c r="T22208" t="s">
        <v>26</v>
      </c>
      <c r="U22208" t="s">
        <v>26</v>
      </c>
      <c r="V22208">
        <v>0</v>
      </c>
      <c r="W22208">
        <v>0</v>
      </c>
      <c r="X22208">
        <v>0</v>
      </c>
      <c r="Y22208">
        <v>0</v>
      </c>
      <c r="Z22208">
        <v>0</v>
      </c>
      <c r="AA22208">
        <v>1</v>
      </c>
      <c r="AB22208">
        <v>0</v>
      </c>
      <c r="AC22208">
        <v>0</v>
      </c>
      <c r="AD22208">
        <v>0</v>
      </c>
    </row>
    <row r="22209" spans="1:30" hidden="1" x14ac:dyDescent="0.3">
      <c r="A22209" t="s">
        <v>63854</v>
      </c>
      <c r="B22209" t="s">
        <v>63855</v>
      </c>
      <c r="C22209" t="s">
        <v>32</v>
      </c>
      <c r="E22209" t="s">
        <v>2928</v>
      </c>
      <c r="F22209">
        <v>27444900</v>
      </c>
      <c r="G22209" t="s">
        <v>63854</v>
      </c>
      <c r="H22209" t="s">
        <v>63856</v>
      </c>
      <c r="I22209" t="s">
        <v>63857</v>
      </c>
      <c r="J22209" t="s">
        <v>26</v>
      </c>
      <c r="K22209" t="s">
        <v>37</v>
      </c>
      <c r="L22209" t="s">
        <v>53</v>
      </c>
      <c r="M22209" t="s">
        <v>54</v>
      </c>
      <c r="N22209" t="s">
        <v>4801</v>
      </c>
      <c r="O22209" t="s">
        <v>4801</v>
      </c>
      <c r="Q22209" t="s">
        <v>53</v>
      </c>
      <c r="R22209" t="s">
        <v>56</v>
      </c>
      <c r="S22209" t="s">
        <v>41</v>
      </c>
      <c r="T22209" t="s">
        <v>26</v>
      </c>
      <c r="U22209" t="s">
        <v>26</v>
      </c>
      <c r="V22209">
        <v>0</v>
      </c>
      <c r="W22209">
        <v>0</v>
      </c>
      <c r="X22209">
        <v>0</v>
      </c>
      <c r="Y22209">
        <v>0</v>
      </c>
      <c r="Z22209">
        <v>0</v>
      </c>
      <c r="AA22209">
        <v>1</v>
      </c>
      <c r="AB22209">
        <v>0</v>
      </c>
      <c r="AC22209">
        <v>0</v>
      </c>
      <c r="AD22209">
        <v>0</v>
      </c>
    </row>
    <row r="22210" spans="1:30" hidden="1" x14ac:dyDescent="0.3">
      <c r="A22210" t="s">
        <v>63858</v>
      </c>
      <c r="B22210" t="s">
        <v>63859</v>
      </c>
      <c r="C22210" t="s">
        <v>32</v>
      </c>
      <c r="D22210" t="s">
        <v>50</v>
      </c>
      <c r="E22210" s="1">
        <v>38354</v>
      </c>
      <c r="F22210">
        <v>17000000</v>
      </c>
      <c r="G22210" t="s">
        <v>63858</v>
      </c>
      <c r="H22210" t="s">
        <v>63860</v>
      </c>
      <c r="I22210" t="s">
        <v>48402</v>
      </c>
      <c r="J22210" t="s">
        <v>63861</v>
      </c>
      <c r="K22210" t="s">
        <v>37</v>
      </c>
      <c r="L22210" t="s">
        <v>53</v>
      </c>
      <c r="M22210" t="s">
        <v>54</v>
      </c>
      <c r="N22210" t="s">
        <v>4801</v>
      </c>
      <c r="O22210" t="s">
        <v>4801</v>
      </c>
      <c r="P22210" s="1">
        <v>36529</v>
      </c>
      <c r="Q22210" t="s">
        <v>53</v>
      </c>
      <c r="R22210" t="s">
        <v>56</v>
      </c>
      <c r="S22210" t="s">
        <v>41</v>
      </c>
      <c r="T22210" t="s">
        <v>26</v>
      </c>
      <c r="U22210" t="s">
        <v>26</v>
      </c>
      <c r="V22210">
        <v>0</v>
      </c>
      <c r="W22210">
        <v>0</v>
      </c>
      <c r="X22210">
        <v>0</v>
      </c>
      <c r="Y22210">
        <v>0</v>
      </c>
      <c r="Z22210">
        <v>0</v>
      </c>
      <c r="AA22210">
        <v>1</v>
      </c>
      <c r="AB22210">
        <v>0</v>
      </c>
      <c r="AC22210">
        <v>0</v>
      </c>
      <c r="AD22210">
        <v>0</v>
      </c>
    </row>
    <row r="22211" spans="1:30" hidden="1" x14ac:dyDescent="0.3">
      <c r="A22211" t="s">
        <v>63862</v>
      </c>
      <c r="B22211" t="s">
        <v>63863</v>
      </c>
      <c r="C22211" t="s">
        <v>32</v>
      </c>
      <c r="E22211" t="s">
        <v>4062</v>
      </c>
      <c r="F22211">
        <v>7300000</v>
      </c>
      <c r="G22211" t="s">
        <v>63862</v>
      </c>
      <c r="H22211" t="s">
        <v>63864</v>
      </c>
      <c r="I22211" t="s">
        <v>63865</v>
      </c>
      <c r="J22211" t="s">
        <v>26</v>
      </c>
      <c r="K22211" t="s">
        <v>37</v>
      </c>
      <c r="L22211" t="s">
        <v>53</v>
      </c>
      <c r="M22211" t="s">
        <v>222</v>
      </c>
      <c r="N22211" t="s">
        <v>12670</v>
      </c>
      <c r="O22211" t="s">
        <v>12671</v>
      </c>
      <c r="P22211" s="1">
        <v>39083</v>
      </c>
      <c r="Q22211" t="s">
        <v>53</v>
      </c>
      <c r="R22211" t="s">
        <v>56</v>
      </c>
      <c r="S22211" t="s">
        <v>41</v>
      </c>
      <c r="T22211" t="s">
        <v>26</v>
      </c>
      <c r="U22211" t="s">
        <v>26</v>
      </c>
      <c r="V22211">
        <v>0</v>
      </c>
      <c r="W22211">
        <v>0</v>
      </c>
      <c r="X22211">
        <v>0</v>
      </c>
      <c r="Y22211">
        <v>0</v>
      </c>
      <c r="Z22211">
        <v>0</v>
      </c>
      <c r="AA22211">
        <v>1</v>
      </c>
      <c r="AB22211">
        <v>0</v>
      </c>
      <c r="AC22211">
        <v>0</v>
      </c>
      <c r="AD22211">
        <v>0</v>
      </c>
    </row>
    <row r="22212" spans="1:30" hidden="1" x14ac:dyDescent="0.3">
      <c r="A22212" t="s">
        <v>63862</v>
      </c>
      <c r="B22212" t="s">
        <v>63866</v>
      </c>
      <c r="C22212" t="s">
        <v>32</v>
      </c>
      <c r="E22212" t="s">
        <v>1847</v>
      </c>
      <c r="F22212">
        <v>4700000</v>
      </c>
      <c r="G22212" t="s">
        <v>63862</v>
      </c>
      <c r="H22212" t="s">
        <v>63864</v>
      </c>
      <c r="I22212" t="s">
        <v>63865</v>
      </c>
      <c r="J22212" t="s">
        <v>26</v>
      </c>
      <c r="K22212" t="s">
        <v>37</v>
      </c>
      <c r="L22212" t="s">
        <v>53</v>
      </c>
      <c r="M22212" t="s">
        <v>222</v>
      </c>
      <c r="N22212" t="s">
        <v>12670</v>
      </c>
      <c r="O22212" t="s">
        <v>12671</v>
      </c>
      <c r="P22212" s="1">
        <v>39083</v>
      </c>
      <c r="Q22212" t="s">
        <v>53</v>
      </c>
      <c r="R22212" t="s">
        <v>56</v>
      </c>
      <c r="S22212" t="s">
        <v>41</v>
      </c>
      <c r="T22212" t="s">
        <v>26</v>
      </c>
      <c r="U22212" t="s">
        <v>26</v>
      </c>
      <c r="V22212">
        <v>0</v>
      </c>
      <c r="W22212">
        <v>0</v>
      </c>
      <c r="X22212">
        <v>0</v>
      </c>
      <c r="Y22212">
        <v>0</v>
      </c>
      <c r="Z22212">
        <v>0</v>
      </c>
      <c r="AA22212">
        <v>1</v>
      </c>
      <c r="AB22212">
        <v>0</v>
      </c>
      <c r="AC22212">
        <v>0</v>
      </c>
      <c r="AD22212">
        <v>0</v>
      </c>
    </row>
    <row r="22213" spans="1:30" hidden="1" x14ac:dyDescent="0.3">
      <c r="A22213" t="s">
        <v>63867</v>
      </c>
      <c r="B22213" t="s">
        <v>63868</v>
      </c>
      <c r="C22213" t="s">
        <v>32</v>
      </c>
      <c r="D22213" t="s">
        <v>33</v>
      </c>
      <c r="E22213" s="1">
        <v>38507</v>
      </c>
      <c r="F22213">
        <v>13000000</v>
      </c>
      <c r="G22213" t="s">
        <v>63867</v>
      </c>
      <c r="H22213" t="s">
        <v>63869</v>
      </c>
      <c r="I22213" t="s">
        <v>63870</v>
      </c>
      <c r="J22213" t="s">
        <v>63871</v>
      </c>
      <c r="K22213" t="s">
        <v>109</v>
      </c>
      <c r="L22213" t="s">
        <v>53</v>
      </c>
      <c r="M22213" t="s">
        <v>717</v>
      </c>
      <c r="N22213" t="s">
        <v>1531</v>
      </c>
      <c r="O22213" t="s">
        <v>4858</v>
      </c>
      <c r="Q22213" t="s">
        <v>53</v>
      </c>
      <c r="R22213" t="s">
        <v>56</v>
      </c>
      <c r="S22213" t="s">
        <v>41</v>
      </c>
      <c r="T22213" t="s">
        <v>26</v>
      </c>
      <c r="U22213" t="s">
        <v>26</v>
      </c>
      <c r="V22213">
        <v>0</v>
      </c>
      <c r="W22213">
        <v>0</v>
      </c>
      <c r="X22213">
        <v>0</v>
      </c>
      <c r="Y22213">
        <v>0</v>
      </c>
      <c r="Z22213">
        <v>0</v>
      </c>
      <c r="AA22213">
        <v>1</v>
      </c>
      <c r="AB22213">
        <v>0</v>
      </c>
      <c r="AC22213">
        <v>0</v>
      </c>
      <c r="AD22213">
        <v>0</v>
      </c>
    </row>
    <row r="22214" spans="1:30" hidden="1" x14ac:dyDescent="0.3">
      <c r="A22214" t="s">
        <v>63872</v>
      </c>
      <c r="B22214" t="s">
        <v>63873</v>
      </c>
      <c r="C22214" t="s">
        <v>32</v>
      </c>
      <c r="E22214" t="s">
        <v>3195</v>
      </c>
      <c r="F22214">
        <v>4000000</v>
      </c>
      <c r="G22214" t="s">
        <v>63872</v>
      </c>
      <c r="H22214" t="s">
        <v>63874</v>
      </c>
      <c r="I22214" t="s">
        <v>63875</v>
      </c>
      <c r="J22214" t="s">
        <v>26</v>
      </c>
      <c r="K22214" t="s">
        <v>37</v>
      </c>
      <c r="L22214" t="s">
        <v>53</v>
      </c>
      <c r="M22214" t="s">
        <v>54</v>
      </c>
      <c r="N22214" t="s">
        <v>95</v>
      </c>
      <c r="O22214" t="s">
        <v>7380</v>
      </c>
      <c r="P22214" s="1">
        <v>36526</v>
      </c>
      <c r="Q22214" t="s">
        <v>53</v>
      </c>
      <c r="R22214" t="s">
        <v>56</v>
      </c>
      <c r="S22214" t="s">
        <v>41</v>
      </c>
      <c r="T22214" t="s">
        <v>26</v>
      </c>
      <c r="U22214" t="s">
        <v>26</v>
      </c>
      <c r="V22214">
        <v>0</v>
      </c>
      <c r="W22214">
        <v>0</v>
      </c>
      <c r="X22214">
        <v>0</v>
      </c>
      <c r="Y22214">
        <v>0</v>
      </c>
      <c r="Z22214">
        <v>0</v>
      </c>
      <c r="AA22214">
        <v>1</v>
      </c>
      <c r="AB22214">
        <v>0</v>
      </c>
      <c r="AC22214">
        <v>0</v>
      </c>
      <c r="AD22214">
        <v>0</v>
      </c>
    </row>
    <row r="22215" spans="1:30" hidden="1" x14ac:dyDescent="0.3">
      <c r="A22215" t="s">
        <v>63872</v>
      </c>
      <c r="B22215" t="s">
        <v>63876</v>
      </c>
      <c r="C22215" t="s">
        <v>32</v>
      </c>
      <c r="E22215" t="s">
        <v>14403</v>
      </c>
      <c r="F22215">
        <v>16200000</v>
      </c>
      <c r="G22215" t="s">
        <v>63872</v>
      </c>
      <c r="H22215" t="s">
        <v>63874</v>
      </c>
      <c r="I22215" t="s">
        <v>63875</v>
      </c>
      <c r="J22215" t="s">
        <v>26</v>
      </c>
      <c r="K22215" t="s">
        <v>37</v>
      </c>
      <c r="L22215" t="s">
        <v>53</v>
      </c>
      <c r="M22215" t="s">
        <v>54</v>
      </c>
      <c r="N22215" t="s">
        <v>95</v>
      </c>
      <c r="O22215" t="s">
        <v>7380</v>
      </c>
      <c r="P22215" s="1">
        <v>36526</v>
      </c>
      <c r="Q22215" t="s">
        <v>53</v>
      </c>
      <c r="R22215" t="s">
        <v>56</v>
      </c>
      <c r="S22215" t="s">
        <v>41</v>
      </c>
      <c r="T22215" t="s">
        <v>26</v>
      </c>
      <c r="U22215" t="s">
        <v>26</v>
      </c>
      <c r="V22215">
        <v>0</v>
      </c>
      <c r="W22215">
        <v>0</v>
      </c>
      <c r="X22215">
        <v>0</v>
      </c>
      <c r="Y22215">
        <v>0</v>
      </c>
      <c r="Z22215">
        <v>0</v>
      </c>
      <c r="AA22215">
        <v>1</v>
      </c>
      <c r="AB22215">
        <v>0</v>
      </c>
      <c r="AC22215">
        <v>0</v>
      </c>
      <c r="AD22215">
        <v>0</v>
      </c>
    </row>
    <row r="22216" spans="1:30" hidden="1" x14ac:dyDescent="0.3">
      <c r="A22216" t="s">
        <v>63872</v>
      </c>
      <c r="B22216" t="s">
        <v>63877</v>
      </c>
      <c r="C22216" t="s">
        <v>32</v>
      </c>
      <c r="D22216" t="s">
        <v>139</v>
      </c>
      <c r="E22216" t="s">
        <v>11259</v>
      </c>
      <c r="F22216">
        <v>16500000</v>
      </c>
      <c r="G22216" t="s">
        <v>63872</v>
      </c>
      <c r="H22216" t="s">
        <v>63874</v>
      </c>
      <c r="I22216" t="s">
        <v>63875</v>
      </c>
      <c r="J22216" t="s">
        <v>26</v>
      </c>
      <c r="K22216" t="s">
        <v>37</v>
      </c>
      <c r="L22216" t="s">
        <v>53</v>
      </c>
      <c r="M22216" t="s">
        <v>54</v>
      </c>
      <c r="N22216" t="s">
        <v>95</v>
      </c>
      <c r="O22216" t="s">
        <v>7380</v>
      </c>
      <c r="P22216" s="1">
        <v>36526</v>
      </c>
      <c r="Q22216" t="s">
        <v>53</v>
      </c>
      <c r="R22216" t="s">
        <v>56</v>
      </c>
      <c r="S22216" t="s">
        <v>41</v>
      </c>
      <c r="T22216" t="s">
        <v>26</v>
      </c>
      <c r="U22216" t="s">
        <v>26</v>
      </c>
      <c r="V22216">
        <v>0</v>
      </c>
      <c r="W22216">
        <v>0</v>
      </c>
      <c r="X22216">
        <v>0</v>
      </c>
      <c r="Y22216">
        <v>0</v>
      </c>
      <c r="Z22216">
        <v>0</v>
      </c>
      <c r="AA22216">
        <v>1</v>
      </c>
      <c r="AB22216">
        <v>0</v>
      </c>
      <c r="AC22216">
        <v>0</v>
      </c>
      <c r="AD22216">
        <v>0</v>
      </c>
    </row>
    <row r="22217" spans="1:30" hidden="1" x14ac:dyDescent="0.3">
      <c r="A22217" t="s">
        <v>63872</v>
      </c>
      <c r="B22217" t="s">
        <v>63878</v>
      </c>
      <c r="C22217" t="s">
        <v>32</v>
      </c>
      <c r="E22217" t="s">
        <v>3102</v>
      </c>
      <c r="F22217">
        <v>4000000</v>
      </c>
      <c r="G22217" t="s">
        <v>63872</v>
      </c>
      <c r="H22217" t="s">
        <v>63874</v>
      </c>
      <c r="I22217" t="s">
        <v>63875</v>
      </c>
      <c r="J22217" t="s">
        <v>26</v>
      </c>
      <c r="K22217" t="s">
        <v>37</v>
      </c>
      <c r="L22217" t="s">
        <v>53</v>
      </c>
      <c r="M22217" t="s">
        <v>54</v>
      </c>
      <c r="N22217" t="s">
        <v>95</v>
      </c>
      <c r="O22217" t="s">
        <v>7380</v>
      </c>
      <c r="P22217" s="1">
        <v>36526</v>
      </c>
      <c r="Q22217" t="s">
        <v>53</v>
      </c>
      <c r="R22217" t="s">
        <v>56</v>
      </c>
      <c r="S22217" t="s">
        <v>41</v>
      </c>
      <c r="T22217" t="s">
        <v>26</v>
      </c>
      <c r="U22217" t="s">
        <v>26</v>
      </c>
      <c r="V22217">
        <v>0</v>
      </c>
      <c r="W22217">
        <v>0</v>
      </c>
      <c r="X22217">
        <v>0</v>
      </c>
      <c r="Y22217">
        <v>0</v>
      </c>
      <c r="Z22217">
        <v>0</v>
      </c>
      <c r="AA22217">
        <v>1</v>
      </c>
      <c r="AB22217">
        <v>0</v>
      </c>
      <c r="AC22217">
        <v>0</v>
      </c>
      <c r="AD22217">
        <v>0</v>
      </c>
    </row>
    <row r="22218" spans="1:30" hidden="1" x14ac:dyDescent="0.3">
      <c r="A22218" t="s">
        <v>63879</v>
      </c>
      <c r="B22218" t="s">
        <v>63880</v>
      </c>
      <c r="C22218" t="s">
        <v>32</v>
      </c>
      <c r="E22218" t="s">
        <v>176</v>
      </c>
      <c r="F22218">
        <v>259371</v>
      </c>
      <c r="G22218" t="s">
        <v>63879</v>
      </c>
      <c r="H22218" t="s">
        <v>63881</v>
      </c>
      <c r="I22218" t="s">
        <v>63882</v>
      </c>
      <c r="J22218" t="s">
        <v>26</v>
      </c>
      <c r="K22218" t="s">
        <v>168</v>
      </c>
      <c r="L22218" t="s">
        <v>53</v>
      </c>
      <c r="M22218" t="s">
        <v>747</v>
      </c>
      <c r="N22218" t="s">
        <v>9701</v>
      </c>
      <c r="O22218" t="s">
        <v>63883</v>
      </c>
      <c r="Q22218" t="s">
        <v>53</v>
      </c>
      <c r="R22218" t="s">
        <v>56</v>
      </c>
      <c r="S22218" t="s">
        <v>41</v>
      </c>
      <c r="T22218" t="s">
        <v>26</v>
      </c>
      <c r="U22218" t="s">
        <v>26</v>
      </c>
      <c r="V22218">
        <v>0</v>
      </c>
      <c r="W22218">
        <v>0</v>
      </c>
      <c r="X22218">
        <v>0</v>
      </c>
      <c r="Y22218">
        <v>0</v>
      </c>
      <c r="Z22218">
        <v>0</v>
      </c>
      <c r="AA22218">
        <v>1</v>
      </c>
      <c r="AB22218">
        <v>0</v>
      </c>
      <c r="AC22218">
        <v>0</v>
      </c>
      <c r="AD22218">
        <v>0</v>
      </c>
    </row>
    <row r="22219" spans="1:30" hidden="1" x14ac:dyDescent="0.3">
      <c r="A22219" t="s">
        <v>63884</v>
      </c>
      <c r="B22219" t="s">
        <v>63885</v>
      </c>
      <c r="C22219" t="s">
        <v>32</v>
      </c>
      <c r="E22219" s="1">
        <v>40220</v>
      </c>
      <c r="F22219">
        <v>475000</v>
      </c>
      <c r="G22219" t="s">
        <v>63884</v>
      </c>
      <c r="H22219" t="s">
        <v>63886</v>
      </c>
      <c r="I22219" t="s">
        <v>63887</v>
      </c>
      <c r="J22219" t="s">
        <v>26</v>
      </c>
      <c r="K22219" t="s">
        <v>37</v>
      </c>
      <c r="L22219" t="s">
        <v>53</v>
      </c>
      <c r="M22219" t="s">
        <v>209</v>
      </c>
      <c r="N22219" t="s">
        <v>801</v>
      </c>
      <c r="O22219" t="s">
        <v>801</v>
      </c>
      <c r="P22219" s="1">
        <v>39814</v>
      </c>
      <c r="Q22219" t="s">
        <v>53</v>
      </c>
      <c r="R22219" t="s">
        <v>56</v>
      </c>
      <c r="S22219" t="s">
        <v>41</v>
      </c>
      <c r="T22219" t="s">
        <v>26</v>
      </c>
      <c r="U22219" t="s">
        <v>26</v>
      </c>
      <c r="V22219">
        <v>0</v>
      </c>
      <c r="W22219">
        <v>0</v>
      </c>
      <c r="X22219">
        <v>0</v>
      </c>
      <c r="Y22219">
        <v>0</v>
      </c>
      <c r="Z22219">
        <v>0</v>
      </c>
      <c r="AA22219">
        <v>1</v>
      </c>
      <c r="AB22219">
        <v>0</v>
      </c>
      <c r="AC22219">
        <v>0</v>
      </c>
      <c r="AD22219">
        <v>0</v>
      </c>
    </row>
    <row r="22220" spans="1:30" hidden="1" x14ac:dyDescent="0.3">
      <c r="A22220" t="s">
        <v>63884</v>
      </c>
      <c r="B22220" t="s">
        <v>63888</v>
      </c>
      <c r="C22220" t="s">
        <v>32</v>
      </c>
      <c r="D22220" t="s">
        <v>50</v>
      </c>
      <c r="E22220" t="s">
        <v>10993</v>
      </c>
      <c r="F22220">
        <v>4300000</v>
      </c>
      <c r="G22220" t="s">
        <v>63884</v>
      </c>
      <c r="H22220" t="s">
        <v>63886</v>
      </c>
      <c r="I22220" t="s">
        <v>63887</v>
      </c>
      <c r="J22220" t="s">
        <v>26</v>
      </c>
      <c r="K22220" t="s">
        <v>37</v>
      </c>
      <c r="L22220" t="s">
        <v>53</v>
      </c>
      <c r="M22220" t="s">
        <v>209</v>
      </c>
      <c r="N22220" t="s">
        <v>801</v>
      </c>
      <c r="O22220" t="s">
        <v>801</v>
      </c>
      <c r="P22220" s="1">
        <v>39814</v>
      </c>
      <c r="Q22220" t="s">
        <v>53</v>
      </c>
      <c r="R22220" t="s">
        <v>56</v>
      </c>
      <c r="S22220" t="s">
        <v>41</v>
      </c>
      <c r="T22220" t="s">
        <v>26</v>
      </c>
      <c r="U22220" t="s">
        <v>26</v>
      </c>
      <c r="V22220">
        <v>0</v>
      </c>
      <c r="W22220">
        <v>0</v>
      </c>
      <c r="X22220">
        <v>0</v>
      </c>
      <c r="Y22220">
        <v>0</v>
      </c>
      <c r="Z22220">
        <v>0</v>
      </c>
      <c r="AA22220">
        <v>1</v>
      </c>
      <c r="AB22220">
        <v>0</v>
      </c>
      <c r="AC22220">
        <v>0</v>
      </c>
      <c r="AD22220">
        <v>0</v>
      </c>
    </row>
    <row r="22221" spans="1:30" hidden="1" x14ac:dyDescent="0.3">
      <c r="A22221" t="s">
        <v>63889</v>
      </c>
      <c r="B22221" t="s">
        <v>63890</v>
      </c>
      <c r="C22221" t="s">
        <v>32</v>
      </c>
      <c r="E22221" t="s">
        <v>5367</v>
      </c>
      <c r="F22221">
        <v>28000000</v>
      </c>
      <c r="G22221" t="s">
        <v>63889</v>
      </c>
      <c r="H22221" t="s">
        <v>63891</v>
      </c>
      <c r="I22221" t="s">
        <v>63892</v>
      </c>
      <c r="J22221" t="s">
        <v>26</v>
      </c>
      <c r="K22221" t="s">
        <v>37</v>
      </c>
      <c r="L22221" t="s">
        <v>53</v>
      </c>
      <c r="M22221" t="s">
        <v>73</v>
      </c>
      <c r="N22221" t="s">
        <v>1248</v>
      </c>
      <c r="O22221" t="s">
        <v>23853</v>
      </c>
      <c r="P22221" s="1">
        <v>39083</v>
      </c>
      <c r="Q22221" t="s">
        <v>53</v>
      </c>
      <c r="R22221" t="s">
        <v>56</v>
      </c>
      <c r="S22221" t="s">
        <v>41</v>
      </c>
      <c r="T22221" t="s">
        <v>26</v>
      </c>
      <c r="U22221" t="s">
        <v>26</v>
      </c>
      <c r="V22221">
        <v>0</v>
      </c>
      <c r="W22221">
        <v>0</v>
      </c>
      <c r="X22221">
        <v>0</v>
      </c>
      <c r="Y22221">
        <v>0</v>
      </c>
      <c r="Z22221">
        <v>0</v>
      </c>
      <c r="AA22221">
        <v>1</v>
      </c>
      <c r="AB22221">
        <v>0</v>
      </c>
      <c r="AC22221">
        <v>0</v>
      </c>
      <c r="AD22221">
        <v>0</v>
      </c>
    </row>
    <row r="22222" spans="1:30" hidden="1" x14ac:dyDescent="0.3">
      <c r="A22222" t="s">
        <v>63893</v>
      </c>
      <c r="B22222" t="s">
        <v>63894</v>
      </c>
      <c r="C22222" t="s">
        <v>32</v>
      </c>
      <c r="E22222" s="1">
        <v>39941</v>
      </c>
      <c r="F22222">
        <v>1330506</v>
      </c>
      <c r="G22222" t="s">
        <v>63893</v>
      </c>
      <c r="H22222" t="s">
        <v>63895</v>
      </c>
      <c r="I22222" t="s">
        <v>63896</v>
      </c>
      <c r="J22222" t="s">
        <v>26</v>
      </c>
      <c r="K22222" t="s">
        <v>37</v>
      </c>
      <c r="L22222" t="s">
        <v>53</v>
      </c>
      <c r="M22222" t="s">
        <v>54</v>
      </c>
      <c r="N22222" t="s">
        <v>939</v>
      </c>
      <c r="O22222" t="s">
        <v>939</v>
      </c>
      <c r="P22222" s="1">
        <v>34700</v>
      </c>
      <c r="Q22222" t="s">
        <v>53</v>
      </c>
      <c r="R22222" t="s">
        <v>56</v>
      </c>
      <c r="S22222" t="s">
        <v>41</v>
      </c>
      <c r="T22222" t="s">
        <v>26</v>
      </c>
      <c r="U22222" t="s">
        <v>26</v>
      </c>
      <c r="V22222">
        <v>0</v>
      </c>
      <c r="W22222">
        <v>0</v>
      </c>
      <c r="X22222">
        <v>0</v>
      </c>
      <c r="Y22222">
        <v>0</v>
      </c>
      <c r="Z22222">
        <v>0</v>
      </c>
      <c r="AA22222">
        <v>1</v>
      </c>
      <c r="AB22222">
        <v>0</v>
      </c>
      <c r="AC22222">
        <v>0</v>
      </c>
      <c r="AD22222">
        <v>0</v>
      </c>
    </row>
    <row r="22223" spans="1:30" hidden="1" x14ac:dyDescent="0.3">
      <c r="A22223" t="s">
        <v>63897</v>
      </c>
      <c r="B22223" t="s">
        <v>63898</v>
      </c>
      <c r="C22223" t="s">
        <v>32</v>
      </c>
      <c r="E22223" t="s">
        <v>9693</v>
      </c>
      <c r="F22223">
        <v>6000000</v>
      </c>
      <c r="G22223" t="s">
        <v>63897</v>
      </c>
      <c r="H22223" t="s">
        <v>63899</v>
      </c>
      <c r="I22223" t="s">
        <v>63900</v>
      </c>
      <c r="J22223" t="s">
        <v>26</v>
      </c>
      <c r="K22223" t="s">
        <v>37</v>
      </c>
      <c r="L22223" t="s">
        <v>53</v>
      </c>
      <c r="M22223" t="s">
        <v>679</v>
      </c>
      <c r="N22223" t="s">
        <v>2417</v>
      </c>
      <c r="O22223" t="s">
        <v>2418</v>
      </c>
      <c r="P22223" s="1">
        <v>37622</v>
      </c>
      <c r="Q22223" t="s">
        <v>53</v>
      </c>
      <c r="R22223" t="s">
        <v>56</v>
      </c>
      <c r="S22223" t="s">
        <v>41</v>
      </c>
      <c r="T22223" t="s">
        <v>26</v>
      </c>
      <c r="U22223" t="s">
        <v>26</v>
      </c>
      <c r="V22223">
        <v>0</v>
      </c>
      <c r="W22223">
        <v>0</v>
      </c>
      <c r="X22223">
        <v>0</v>
      </c>
      <c r="Y22223">
        <v>0</v>
      </c>
      <c r="Z22223">
        <v>0</v>
      </c>
      <c r="AA22223">
        <v>1</v>
      </c>
      <c r="AB22223">
        <v>0</v>
      </c>
      <c r="AC22223">
        <v>0</v>
      </c>
      <c r="AD22223">
        <v>0</v>
      </c>
    </row>
    <row r="22224" spans="1:30" hidden="1" x14ac:dyDescent="0.3">
      <c r="A22224" t="s">
        <v>63897</v>
      </c>
      <c r="B22224" t="s">
        <v>63901</v>
      </c>
      <c r="C22224" t="s">
        <v>32</v>
      </c>
      <c r="E22224" s="1">
        <v>40848</v>
      </c>
      <c r="F22224">
        <v>837877</v>
      </c>
      <c r="G22224" t="s">
        <v>63897</v>
      </c>
      <c r="H22224" t="s">
        <v>63899</v>
      </c>
      <c r="I22224" t="s">
        <v>63900</v>
      </c>
      <c r="J22224" t="s">
        <v>26</v>
      </c>
      <c r="K22224" t="s">
        <v>37</v>
      </c>
      <c r="L22224" t="s">
        <v>53</v>
      </c>
      <c r="M22224" t="s">
        <v>679</v>
      </c>
      <c r="N22224" t="s">
        <v>2417</v>
      </c>
      <c r="O22224" t="s">
        <v>2418</v>
      </c>
      <c r="P22224" s="1">
        <v>37622</v>
      </c>
      <c r="Q22224" t="s">
        <v>53</v>
      </c>
      <c r="R22224" t="s">
        <v>56</v>
      </c>
      <c r="S22224" t="s">
        <v>41</v>
      </c>
      <c r="T22224" t="s">
        <v>26</v>
      </c>
      <c r="U22224" t="s">
        <v>26</v>
      </c>
      <c r="V22224">
        <v>0</v>
      </c>
      <c r="W22224">
        <v>0</v>
      </c>
      <c r="X22224">
        <v>0</v>
      </c>
      <c r="Y22224">
        <v>0</v>
      </c>
      <c r="Z22224">
        <v>0</v>
      </c>
      <c r="AA22224">
        <v>1</v>
      </c>
      <c r="AB22224">
        <v>0</v>
      </c>
      <c r="AC22224">
        <v>0</v>
      </c>
      <c r="AD22224">
        <v>0</v>
      </c>
    </row>
    <row r="22225" spans="1:30" hidden="1" x14ac:dyDescent="0.3">
      <c r="A22225" t="s">
        <v>63902</v>
      </c>
      <c r="B22225" t="s">
        <v>63903</v>
      </c>
      <c r="C22225" t="s">
        <v>32</v>
      </c>
      <c r="E22225" s="1">
        <v>40725</v>
      </c>
      <c r="F22225">
        <v>100000</v>
      </c>
      <c r="G22225" t="s">
        <v>63902</v>
      </c>
      <c r="H22225" t="s">
        <v>63904</v>
      </c>
      <c r="I22225" t="s">
        <v>63905</v>
      </c>
      <c r="J22225" t="s">
        <v>26</v>
      </c>
      <c r="K22225" t="s">
        <v>37</v>
      </c>
      <c r="L22225" t="s">
        <v>53</v>
      </c>
      <c r="M22225" t="s">
        <v>774</v>
      </c>
      <c r="N22225" t="s">
        <v>775</v>
      </c>
      <c r="O22225" t="s">
        <v>2155</v>
      </c>
      <c r="P22225" s="1">
        <v>37257</v>
      </c>
      <c r="Q22225" t="s">
        <v>53</v>
      </c>
      <c r="R22225" t="s">
        <v>56</v>
      </c>
      <c r="S22225" t="s">
        <v>41</v>
      </c>
      <c r="T22225" t="s">
        <v>26</v>
      </c>
      <c r="U22225" t="s">
        <v>26</v>
      </c>
      <c r="V22225">
        <v>0</v>
      </c>
      <c r="W22225">
        <v>0</v>
      </c>
      <c r="X22225">
        <v>0</v>
      </c>
      <c r="Y22225">
        <v>0</v>
      </c>
      <c r="Z22225">
        <v>0</v>
      </c>
      <c r="AA22225">
        <v>1</v>
      </c>
      <c r="AB22225">
        <v>0</v>
      </c>
      <c r="AC22225">
        <v>0</v>
      </c>
      <c r="AD22225">
        <v>0</v>
      </c>
    </row>
    <row r="22226" spans="1:30" hidden="1" x14ac:dyDescent="0.3">
      <c r="A22226" t="s">
        <v>63906</v>
      </c>
      <c r="B22226" t="s">
        <v>63907</v>
      </c>
      <c r="C22226" t="s">
        <v>32</v>
      </c>
      <c r="D22226" t="s">
        <v>33</v>
      </c>
      <c r="E22226" s="1">
        <v>37775</v>
      </c>
      <c r="F22226">
        <v>14500000</v>
      </c>
      <c r="G22226" t="s">
        <v>63906</v>
      </c>
      <c r="H22226" t="s">
        <v>63908</v>
      </c>
      <c r="I22226" t="s">
        <v>63909</v>
      </c>
      <c r="J22226" t="s">
        <v>26</v>
      </c>
      <c r="K22226" t="s">
        <v>72</v>
      </c>
      <c r="L22226" t="s">
        <v>53</v>
      </c>
      <c r="M22226" t="s">
        <v>54</v>
      </c>
      <c r="N22226" t="s">
        <v>95</v>
      </c>
      <c r="O22226" t="s">
        <v>12041</v>
      </c>
      <c r="P22226" s="1">
        <v>36526</v>
      </c>
      <c r="Q22226" t="s">
        <v>53</v>
      </c>
      <c r="R22226" t="s">
        <v>56</v>
      </c>
      <c r="S22226" t="s">
        <v>41</v>
      </c>
      <c r="T22226" t="s">
        <v>26</v>
      </c>
      <c r="U22226" t="s">
        <v>26</v>
      </c>
      <c r="V22226">
        <v>0</v>
      </c>
      <c r="W22226">
        <v>0</v>
      </c>
      <c r="X22226">
        <v>0</v>
      </c>
      <c r="Y22226">
        <v>0</v>
      </c>
      <c r="Z22226">
        <v>0</v>
      </c>
      <c r="AA22226">
        <v>1</v>
      </c>
      <c r="AB22226">
        <v>0</v>
      </c>
      <c r="AC22226">
        <v>0</v>
      </c>
      <c r="AD22226">
        <v>0</v>
      </c>
    </row>
    <row r="22227" spans="1:30" hidden="1" x14ac:dyDescent="0.3">
      <c r="A22227" t="s">
        <v>63906</v>
      </c>
      <c r="B22227" t="s">
        <v>63910</v>
      </c>
      <c r="C22227" t="s">
        <v>32</v>
      </c>
      <c r="D22227" t="s">
        <v>399</v>
      </c>
      <c r="E22227" s="1">
        <v>39667</v>
      </c>
      <c r="F22227">
        <v>12400000</v>
      </c>
      <c r="G22227" t="s">
        <v>63906</v>
      </c>
      <c r="H22227" t="s">
        <v>63908</v>
      </c>
      <c r="I22227" t="s">
        <v>63909</v>
      </c>
      <c r="J22227" t="s">
        <v>26</v>
      </c>
      <c r="K22227" t="s">
        <v>72</v>
      </c>
      <c r="L22227" t="s">
        <v>53</v>
      </c>
      <c r="M22227" t="s">
        <v>54</v>
      </c>
      <c r="N22227" t="s">
        <v>95</v>
      </c>
      <c r="O22227" t="s">
        <v>12041</v>
      </c>
      <c r="P22227" s="1">
        <v>36526</v>
      </c>
      <c r="Q22227" t="s">
        <v>53</v>
      </c>
      <c r="R22227" t="s">
        <v>56</v>
      </c>
      <c r="S22227" t="s">
        <v>41</v>
      </c>
      <c r="T22227" t="s">
        <v>26</v>
      </c>
      <c r="U22227" t="s">
        <v>26</v>
      </c>
      <c r="V22227">
        <v>0</v>
      </c>
      <c r="W22227">
        <v>0</v>
      </c>
      <c r="X22227">
        <v>0</v>
      </c>
      <c r="Y22227">
        <v>0</v>
      </c>
      <c r="Z22227">
        <v>0</v>
      </c>
      <c r="AA22227">
        <v>1</v>
      </c>
      <c r="AB22227">
        <v>0</v>
      </c>
      <c r="AC22227">
        <v>0</v>
      </c>
      <c r="AD22227">
        <v>0</v>
      </c>
    </row>
    <row r="22228" spans="1:30" hidden="1" x14ac:dyDescent="0.3">
      <c r="A22228" t="s">
        <v>63906</v>
      </c>
      <c r="B22228" t="s">
        <v>63911</v>
      </c>
      <c r="C22228" t="s">
        <v>32</v>
      </c>
      <c r="D22228" t="s">
        <v>50</v>
      </c>
      <c r="E22228" t="s">
        <v>63912</v>
      </c>
      <c r="F22228">
        <v>7300000</v>
      </c>
      <c r="G22228" t="s">
        <v>63906</v>
      </c>
      <c r="H22228" t="s">
        <v>63908</v>
      </c>
      <c r="I22228" t="s">
        <v>63909</v>
      </c>
      <c r="J22228" t="s">
        <v>26</v>
      </c>
      <c r="K22228" t="s">
        <v>72</v>
      </c>
      <c r="L22228" t="s">
        <v>53</v>
      </c>
      <c r="M22228" t="s">
        <v>54</v>
      </c>
      <c r="N22228" t="s">
        <v>95</v>
      </c>
      <c r="O22228" t="s">
        <v>12041</v>
      </c>
      <c r="P22228" s="1">
        <v>36526</v>
      </c>
      <c r="Q22228" t="s">
        <v>53</v>
      </c>
      <c r="R22228" t="s">
        <v>56</v>
      </c>
      <c r="S22228" t="s">
        <v>41</v>
      </c>
      <c r="T22228" t="s">
        <v>26</v>
      </c>
      <c r="U22228" t="s">
        <v>26</v>
      </c>
      <c r="V22228">
        <v>0</v>
      </c>
      <c r="W22228">
        <v>0</v>
      </c>
      <c r="X22228">
        <v>0</v>
      </c>
      <c r="Y22228">
        <v>0</v>
      </c>
      <c r="Z22228">
        <v>0</v>
      </c>
      <c r="AA22228">
        <v>1</v>
      </c>
      <c r="AB22228">
        <v>0</v>
      </c>
      <c r="AC22228">
        <v>0</v>
      </c>
      <c r="AD22228">
        <v>0</v>
      </c>
    </row>
    <row r="22229" spans="1:30" hidden="1" x14ac:dyDescent="0.3">
      <c r="A22229" t="s">
        <v>63906</v>
      </c>
      <c r="B22229" t="s">
        <v>63913</v>
      </c>
      <c r="C22229" t="s">
        <v>32</v>
      </c>
      <c r="E22229" s="1">
        <v>39061</v>
      </c>
      <c r="F22229">
        <v>7000000</v>
      </c>
      <c r="G22229" t="s">
        <v>63906</v>
      </c>
      <c r="H22229" t="s">
        <v>63908</v>
      </c>
      <c r="I22229" t="s">
        <v>63909</v>
      </c>
      <c r="J22229" t="s">
        <v>26</v>
      </c>
      <c r="K22229" t="s">
        <v>72</v>
      </c>
      <c r="L22229" t="s">
        <v>53</v>
      </c>
      <c r="M22229" t="s">
        <v>54</v>
      </c>
      <c r="N22229" t="s">
        <v>95</v>
      </c>
      <c r="O22229" t="s">
        <v>12041</v>
      </c>
      <c r="P22229" s="1">
        <v>36526</v>
      </c>
      <c r="Q22229" t="s">
        <v>53</v>
      </c>
      <c r="R22229" t="s">
        <v>56</v>
      </c>
      <c r="S22229" t="s">
        <v>41</v>
      </c>
      <c r="T22229" t="s">
        <v>26</v>
      </c>
      <c r="U22229" t="s">
        <v>26</v>
      </c>
      <c r="V22229">
        <v>0</v>
      </c>
      <c r="W22229">
        <v>0</v>
      </c>
      <c r="X22229">
        <v>0</v>
      </c>
      <c r="Y22229">
        <v>0</v>
      </c>
      <c r="Z22229">
        <v>0</v>
      </c>
      <c r="AA22229">
        <v>1</v>
      </c>
      <c r="AB22229">
        <v>0</v>
      </c>
      <c r="AC22229">
        <v>0</v>
      </c>
      <c r="AD22229">
        <v>0</v>
      </c>
    </row>
    <row r="22230" spans="1:30" hidden="1" x14ac:dyDescent="0.3">
      <c r="A22230" t="s">
        <v>63914</v>
      </c>
      <c r="B22230" t="s">
        <v>63915</v>
      </c>
      <c r="C22230" t="s">
        <v>32</v>
      </c>
      <c r="E22230" s="1">
        <v>39912</v>
      </c>
      <c r="F22230">
        <v>2000000</v>
      </c>
      <c r="G22230" t="s">
        <v>63914</v>
      </c>
      <c r="H22230" t="s">
        <v>63916</v>
      </c>
      <c r="I22230" t="s">
        <v>63917</v>
      </c>
      <c r="J22230" t="s">
        <v>26</v>
      </c>
      <c r="K22230" t="s">
        <v>37</v>
      </c>
      <c r="L22230" t="s">
        <v>53</v>
      </c>
      <c r="M22230" t="s">
        <v>54</v>
      </c>
      <c r="N22230" t="s">
        <v>95</v>
      </c>
      <c r="O22230" t="s">
        <v>1489</v>
      </c>
      <c r="P22230" s="1">
        <v>37257</v>
      </c>
      <c r="Q22230" t="s">
        <v>53</v>
      </c>
      <c r="R22230" t="s">
        <v>56</v>
      </c>
      <c r="S22230" t="s">
        <v>41</v>
      </c>
      <c r="T22230" t="s">
        <v>26</v>
      </c>
      <c r="U22230" t="s">
        <v>26</v>
      </c>
      <c r="V22230">
        <v>0</v>
      </c>
      <c r="W22230">
        <v>0</v>
      </c>
      <c r="X22230">
        <v>0</v>
      </c>
      <c r="Y22230">
        <v>0</v>
      </c>
      <c r="Z22230">
        <v>0</v>
      </c>
      <c r="AA22230">
        <v>1</v>
      </c>
      <c r="AB22230">
        <v>0</v>
      </c>
      <c r="AC22230">
        <v>0</v>
      </c>
      <c r="AD22230">
        <v>0</v>
      </c>
    </row>
    <row r="22231" spans="1:30" hidden="1" x14ac:dyDescent="0.3">
      <c r="A22231" t="s">
        <v>63918</v>
      </c>
      <c r="B22231" t="s">
        <v>63919</v>
      </c>
      <c r="C22231" t="s">
        <v>32</v>
      </c>
      <c r="E22231" t="s">
        <v>5317</v>
      </c>
      <c r="F22231">
        <v>150000</v>
      </c>
      <c r="G22231" t="s">
        <v>63918</v>
      </c>
      <c r="H22231" t="s">
        <v>63920</v>
      </c>
      <c r="I22231" t="s">
        <v>63921</v>
      </c>
      <c r="J22231" t="s">
        <v>26</v>
      </c>
      <c r="K22231" t="s">
        <v>37</v>
      </c>
      <c r="L22231" t="s">
        <v>53</v>
      </c>
      <c r="M22231" t="s">
        <v>73</v>
      </c>
      <c r="N22231" t="s">
        <v>74</v>
      </c>
      <c r="O22231" t="s">
        <v>75</v>
      </c>
      <c r="P22231" s="1">
        <v>39814</v>
      </c>
      <c r="Q22231" t="s">
        <v>53</v>
      </c>
      <c r="R22231" t="s">
        <v>56</v>
      </c>
      <c r="S22231" t="s">
        <v>41</v>
      </c>
      <c r="T22231" t="s">
        <v>26</v>
      </c>
      <c r="U22231" t="s">
        <v>26</v>
      </c>
      <c r="V22231">
        <v>0</v>
      </c>
      <c r="W22231">
        <v>0</v>
      </c>
      <c r="X22231">
        <v>0</v>
      </c>
      <c r="Y22231">
        <v>0</v>
      </c>
      <c r="Z22231">
        <v>0</v>
      </c>
      <c r="AA22231">
        <v>1</v>
      </c>
      <c r="AB22231">
        <v>0</v>
      </c>
      <c r="AC22231">
        <v>0</v>
      </c>
      <c r="AD22231">
        <v>0</v>
      </c>
    </row>
    <row r="22232" spans="1:30" hidden="1" x14ac:dyDescent="0.3">
      <c r="A22232" t="s">
        <v>63922</v>
      </c>
      <c r="B22232" t="s">
        <v>63923</v>
      </c>
      <c r="C22232" t="s">
        <v>32</v>
      </c>
      <c r="E22232" t="s">
        <v>6448</v>
      </c>
      <c r="F22232">
        <v>9700000</v>
      </c>
      <c r="G22232" t="s">
        <v>63922</v>
      </c>
      <c r="H22232" t="s">
        <v>63924</v>
      </c>
      <c r="I22232" t="s">
        <v>63925</v>
      </c>
      <c r="J22232" t="s">
        <v>26</v>
      </c>
      <c r="K22232" t="s">
        <v>37</v>
      </c>
      <c r="L22232" t="s">
        <v>53</v>
      </c>
      <c r="M22232" t="s">
        <v>73</v>
      </c>
      <c r="N22232" t="s">
        <v>8878</v>
      </c>
      <c r="O22232" t="s">
        <v>10175</v>
      </c>
      <c r="Q22232" t="s">
        <v>53</v>
      </c>
      <c r="R22232" t="s">
        <v>56</v>
      </c>
      <c r="S22232" t="s">
        <v>41</v>
      </c>
      <c r="T22232" t="s">
        <v>26</v>
      </c>
      <c r="U22232" t="s">
        <v>26</v>
      </c>
      <c r="V22232">
        <v>0</v>
      </c>
      <c r="W22232">
        <v>0</v>
      </c>
      <c r="X22232">
        <v>0</v>
      </c>
      <c r="Y22232">
        <v>0</v>
      </c>
      <c r="Z22232">
        <v>0</v>
      </c>
      <c r="AA22232">
        <v>1</v>
      </c>
      <c r="AB22232">
        <v>0</v>
      </c>
      <c r="AC22232">
        <v>0</v>
      </c>
      <c r="AD22232">
        <v>0</v>
      </c>
    </row>
    <row r="22233" spans="1:30" hidden="1" x14ac:dyDescent="0.3">
      <c r="A22233" t="s">
        <v>63926</v>
      </c>
      <c r="B22233" t="s">
        <v>63927</v>
      </c>
      <c r="C22233" t="s">
        <v>32</v>
      </c>
      <c r="E22233" s="1">
        <v>37813</v>
      </c>
      <c r="F22233">
        <v>35000000</v>
      </c>
      <c r="G22233" t="s">
        <v>63926</v>
      </c>
      <c r="H22233" t="s">
        <v>63928</v>
      </c>
      <c r="I22233" t="s">
        <v>63929</v>
      </c>
      <c r="J22233" t="s">
        <v>26</v>
      </c>
      <c r="K22233" t="s">
        <v>109</v>
      </c>
      <c r="L22233" t="s">
        <v>53</v>
      </c>
      <c r="M22233" t="s">
        <v>966</v>
      </c>
      <c r="N22233" t="s">
        <v>967</v>
      </c>
      <c r="O22233" t="s">
        <v>63930</v>
      </c>
      <c r="P22233" s="1">
        <v>33970</v>
      </c>
      <c r="Q22233" t="s">
        <v>53</v>
      </c>
      <c r="R22233" t="s">
        <v>56</v>
      </c>
      <c r="S22233" t="s">
        <v>41</v>
      </c>
      <c r="T22233" t="s">
        <v>26</v>
      </c>
      <c r="U22233" t="s">
        <v>26</v>
      </c>
      <c r="V22233">
        <v>0</v>
      </c>
      <c r="W22233">
        <v>0</v>
      </c>
      <c r="X22233">
        <v>0</v>
      </c>
      <c r="Y22233">
        <v>0</v>
      </c>
      <c r="Z22233">
        <v>0</v>
      </c>
      <c r="AA22233">
        <v>1</v>
      </c>
      <c r="AB22233">
        <v>0</v>
      </c>
      <c r="AC22233">
        <v>0</v>
      </c>
      <c r="AD22233">
        <v>0</v>
      </c>
    </row>
    <row r="22234" spans="1:30" hidden="1" x14ac:dyDescent="0.3">
      <c r="A22234" t="s">
        <v>63931</v>
      </c>
      <c r="B22234" t="s">
        <v>63932</v>
      </c>
      <c r="C22234" t="s">
        <v>32</v>
      </c>
      <c r="D22234" t="s">
        <v>33</v>
      </c>
      <c r="E22234" s="1">
        <v>40978</v>
      </c>
      <c r="F22234">
        <v>2300000</v>
      </c>
      <c r="G22234" t="s">
        <v>63931</v>
      </c>
      <c r="H22234" t="s">
        <v>63933</v>
      </c>
      <c r="I22234" t="s">
        <v>63934</v>
      </c>
      <c r="J22234" t="s">
        <v>63935</v>
      </c>
      <c r="K22234" t="s">
        <v>37</v>
      </c>
      <c r="L22234" t="s">
        <v>53</v>
      </c>
      <c r="M22234" t="s">
        <v>73</v>
      </c>
      <c r="N22234" t="s">
        <v>74</v>
      </c>
      <c r="O22234" t="s">
        <v>75</v>
      </c>
      <c r="P22234" s="1">
        <v>40179</v>
      </c>
      <c r="Q22234" t="s">
        <v>53</v>
      </c>
      <c r="R22234" t="s">
        <v>56</v>
      </c>
      <c r="S22234" t="s">
        <v>41</v>
      </c>
      <c r="T22234" t="s">
        <v>26</v>
      </c>
      <c r="U22234" t="s">
        <v>26</v>
      </c>
      <c r="V22234">
        <v>0</v>
      </c>
      <c r="W22234">
        <v>0</v>
      </c>
      <c r="X22234">
        <v>0</v>
      </c>
      <c r="Y22234">
        <v>0</v>
      </c>
      <c r="Z22234">
        <v>0</v>
      </c>
      <c r="AA22234">
        <v>1</v>
      </c>
      <c r="AB22234">
        <v>0</v>
      </c>
      <c r="AC22234">
        <v>0</v>
      </c>
      <c r="AD22234">
        <v>0</v>
      </c>
    </row>
    <row r="22235" spans="1:30" hidden="1" x14ac:dyDescent="0.3">
      <c r="A22235" t="s">
        <v>63936</v>
      </c>
      <c r="B22235" t="s">
        <v>63937</v>
      </c>
      <c r="C22235" t="s">
        <v>32</v>
      </c>
      <c r="E22235" s="1">
        <v>40918</v>
      </c>
      <c r="F22235">
        <v>7000000</v>
      </c>
      <c r="G22235" t="s">
        <v>63936</v>
      </c>
      <c r="H22235" t="s">
        <v>63938</v>
      </c>
      <c r="I22235" t="s">
        <v>63939</v>
      </c>
      <c r="J22235" t="s">
        <v>26</v>
      </c>
      <c r="K22235" t="s">
        <v>37</v>
      </c>
      <c r="L22235" t="s">
        <v>53</v>
      </c>
      <c r="M22235" t="s">
        <v>54</v>
      </c>
      <c r="N22235" t="s">
        <v>95</v>
      </c>
      <c r="O22235" t="s">
        <v>6970</v>
      </c>
      <c r="P22235" s="1">
        <v>40179</v>
      </c>
      <c r="Q22235" t="s">
        <v>53</v>
      </c>
      <c r="R22235" t="s">
        <v>56</v>
      </c>
      <c r="S22235" t="s">
        <v>41</v>
      </c>
      <c r="T22235" t="s">
        <v>26</v>
      </c>
      <c r="U22235" t="s">
        <v>26</v>
      </c>
      <c r="V22235">
        <v>0</v>
      </c>
      <c r="W22235">
        <v>0</v>
      </c>
      <c r="X22235">
        <v>0</v>
      </c>
      <c r="Y22235">
        <v>0</v>
      </c>
      <c r="Z22235">
        <v>0</v>
      </c>
      <c r="AA22235">
        <v>1</v>
      </c>
      <c r="AB22235">
        <v>0</v>
      </c>
      <c r="AC22235">
        <v>0</v>
      </c>
      <c r="AD22235">
        <v>0</v>
      </c>
    </row>
    <row r="22236" spans="1:30" hidden="1" x14ac:dyDescent="0.3">
      <c r="A22236" t="s">
        <v>63936</v>
      </c>
      <c r="B22236" t="s">
        <v>63940</v>
      </c>
      <c r="C22236" t="s">
        <v>32</v>
      </c>
      <c r="E22236" t="s">
        <v>13922</v>
      </c>
      <c r="F22236">
        <v>9000000</v>
      </c>
      <c r="G22236" t="s">
        <v>63936</v>
      </c>
      <c r="H22236" t="s">
        <v>63938</v>
      </c>
      <c r="I22236" t="s">
        <v>63939</v>
      </c>
      <c r="J22236" t="s">
        <v>26</v>
      </c>
      <c r="K22236" t="s">
        <v>37</v>
      </c>
      <c r="L22236" t="s">
        <v>53</v>
      </c>
      <c r="M22236" t="s">
        <v>54</v>
      </c>
      <c r="N22236" t="s">
        <v>95</v>
      </c>
      <c r="O22236" t="s">
        <v>6970</v>
      </c>
      <c r="P22236" s="1">
        <v>40179</v>
      </c>
      <c r="Q22236" t="s">
        <v>53</v>
      </c>
      <c r="R22236" t="s">
        <v>56</v>
      </c>
      <c r="S22236" t="s">
        <v>41</v>
      </c>
      <c r="T22236" t="s">
        <v>26</v>
      </c>
      <c r="U22236" t="s">
        <v>26</v>
      </c>
      <c r="V22236">
        <v>0</v>
      </c>
      <c r="W22236">
        <v>0</v>
      </c>
      <c r="X22236">
        <v>0</v>
      </c>
      <c r="Y22236">
        <v>0</v>
      </c>
      <c r="Z22236">
        <v>0</v>
      </c>
      <c r="AA22236">
        <v>1</v>
      </c>
      <c r="AB22236">
        <v>0</v>
      </c>
      <c r="AC22236">
        <v>0</v>
      </c>
      <c r="AD22236">
        <v>0</v>
      </c>
    </row>
    <row r="22237" spans="1:30" hidden="1" x14ac:dyDescent="0.3">
      <c r="A22237" t="s">
        <v>63941</v>
      </c>
      <c r="B22237" t="s">
        <v>63942</v>
      </c>
      <c r="C22237" t="s">
        <v>32</v>
      </c>
      <c r="E22237" t="s">
        <v>63943</v>
      </c>
      <c r="F22237">
        <v>10000000</v>
      </c>
      <c r="G22237" t="s">
        <v>63941</v>
      </c>
      <c r="H22237" t="s">
        <v>63944</v>
      </c>
      <c r="I22237" t="s">
        <v>63945</v>
      </c>
      <c r="J22237" t="s">
        <v>26</v>
      </c>
      <c r="K22237" t="s">
        <v>37</v>
      </c>
      <c r="L22237" t="s">
        <v>53</v>
      </c>
      <c r="M22237" t="s">
        <v>54</v>
      </c>
      <c r="N22237" t="s">
        <v>95</v>
      </c>
      <c r="O22237" t="s">
        <v>7380</v>
      </c>
      <c r="P22237" s="1">
        <v>39455</v>
      </c>
      <c r="Q22237" t="s">
        <v>53</v>
      </c>
      <c r="R22237" t="s">
        <v>56</v>
      </c>
      <c r="S22237" t="s">
        <v>41</v>
      </c>
      <c r="T22237" t="s">
        <v>26</v>
      </c>
      <c r="U22237" t="s">
        <v>26</v>
      </c>
      <c r="V22237">
        <v>0</v>
      </c>
      <c r="W22237">
        <v>0</v>
      </c>
      <c r="X22237">
        <v>0</v>
      </c>
      <c r="Y22237">
        <v>0</v>
      </c>
      <c r="Z22237">
        <v>0</v>
      </c>
      <c r="AA22237">
        <v>1</v>
      </c>
      <c r="AB22237">
        <v>0</v>
      </c>
      <c r="AC22237">
        <v>0</v>
      </c>
      <c r="AD22237">
        <v>0</v>
      </c>
    </row>
    <row r="22238" spans="1:30" hidden="1" x14ac:dyDescent="0.3">
      <c r="A22238" t="s">
        <v>63946</v>
      </c>
      <c r="B22238" t="s">
        <v>63947</v>
      </c>
      <c r="C22238" t="s">
        <v>32</v>
      </c>
      <c r="E22238" t="s">
        <v>10278</v>
      </c>
      <c r="F22238">
        <v>48799840</v>
      </c>
      <c r="G22238" t="s">
        <v>63946</v>
      </c>
      <c r="H22238" t="s">
        <v>63948</v>
      </c>
      <c r="I22238" t="s">
        <v>63949</v>
      </c>
      <c r="J22238" t="s">
        <v>26</v>
      </c>
      <c r="K22238" t="s">
        <v>37</v>
      </c>
      <c r="L22238" t="s">
        <v>53</v>
      </c>
      <c r="M22238" t="s">
        <v>54</v>
      </c>
      <c r="N22238" t="s">
        <v>939</v>
      </c>
      <c r="O22238" t="s">
        <v>22998</v>
      </c>
      <c r="Q22238" t="s">
        <v>53</v>
      </c>
      <c r="R22238" t="s">
        <v>56</v>
      </c>
      <c r="S22238" t="s">
        <v>41</v>
      </c>
      <c r="T22238" t="s">
        <v>26</v>
      </c>
      <c r="U22238" t="s">
        <v>26</v>
      </c>
      <c r="V22238">
        <v>0</v>
      </c>
      <c r="W22238">
        <v>0</v>
      </c>
      <c r="X22238">
        <v>0</v>
      </c>
      <c r="Y22238">
        <v>0</v>
      </c>
      <c r="Z22238">
        <v>0</v>
      </c>
      <c r="AA22238">
        <v>1</v>
      </c>
      <c r="AB22238">
        <v>0</v>
      </c>
      <c r="AC22238">
        <v>0</v>
      </c>
      <c r="AD22238">
        <v>0</v>
      </c>
    </row>
    <row r="22239" spans="1:30" hidden="1" x14ac:dyDescent="0.3">
      <c r="A22239" t="s">
        <v>63950</v>
      </c>
      <c r="B22239" t="s">
        <v>63951</v>
      </c>
      <c r="C22239" t="s">
        <v>32</v>
      </c>
      <c r="E22239" t="s">
        <v>4503</v>
      </c>
      <c r="F22239">
        <v>2499985</v>
      </c>
      <c r="G22239" t="s">
        <v>63950</v>
      </c>
      <c r="H22239" t="s">
        <v>63952</v>
      </c>
      <c r="I22239" t="s">
        <v>63953</v>
      </c>
      <c r="J22239" t="s">
        <v>26</v>
      </c>
      <c r="K22239" t="s">
        <v>37</v>
      </c>
      <c r="L22239" t="s">
        <v>53</v>
      </c>
      <c r="M22239" t="s">
        <v>643</v>
      </c>
      <c r="N22239" t="s">
        <v>644</v>
      </c>
      <c r="O22239" t="s">
        <v>644</v>
      </c>
      <c r="P22239" s="1">
        <v>37987</v>
      </c>
      <c r="Q22239" t="s">
        <v>53</v>
      </c>
      <c r="R22239" t="s">
        <v>56</v>
      </c>
      <c r="S22239" t="s">
        <v>41</v>
      </c>
      <c r="T22239" t="s">
        <v>26</v>
      </c>
      <c r="U22239" t="s">
        <v>26</v>
      </c>
      <c r="V22239">
        <v>0</v>
      </c>
      <c r="W22239">
        <v>0</v>
      </c>
      <c r="X22239">
        <v>0</v>
      </c>
      <c r="Y22239">
        <v>0</v>
      </c>
      <c r="Z22239">
        <v>0</v>
      </c>
      <c r="AA22239">
        <v>1</v>
      </c>
      <c r="AB22239">
        <v>0</v>
      </c>
      <c r="AC22239">
        <v>0</v>
      </c>
      <c r="AD22239">
        <v>0</v>
      </c>
    </row>
    <row r="22240" spans="1:30" hidden="1" x14ac:dyDescent="0.3">
      <c r="A22240" t="s">
        <v>63954</v>
      </c>
      <c r="B22240" t="s">
        <v>63955</v>
      </c>
      <c r="C22240" t="s">
        <v>32</v>
      </c>
      <c r="E22240" t="s">
        <v>5923</v>
      </c>
      <c r="F22240">
        <v>500000</v>
      </c>
      <c r="G22240" t="s">
        <v>63954</v>
      </c>
      <c r="H22240" t="s">
        <v>63956</v>
      </c>
      <c r="I22240" t="s">
        <v>63957</v>
      </c>
      <c r="J22240" t="s">
        <v>26</v>
      </c>
      <c r="K22240" t="s">
        <v>37</v>
      </c>
      <c r="L22240" t="s">
        <v>53</v>
      </c>
      <c r="M22240" t="s">
        <v>54</v>
      </c>
      <c r="N22240" t="s">
        <v>95</v>
      </c>
      <c r="O22240" t="s">
        <v>7380</v>
      </c>
      <c r="P22240" s="1">
        <v>39083</v>
      </c>
      <c r="Q22240" t="s">
        <v>53</v>
      </c>
      <c r="R22240" t="s">
        <v>56</v>
      </c>
      <c r="S22240" t="s">
        <v>41</v>
      </c>
      <c r="T22240" t="s">
        <v>26</v>
      </c>
      <c r="U22240" t="s">
        <v>26</v>
      </c>
      <c r="V22240">
        <v>0</v>
      </c>
      <c r="W22240">
        <v>0</v>
      </c>
      <c r="X22240">
        <v>0</v>
      </c>
      <c r="Y22240">
        <v>0</v>
      </c>
      <c r="Z22240">
        <v>0</v>
      </c>
      <c r="AA22240">
        <v>1</v>
      </c>
      <c r="AB22240">
        <v>0</v>
      </c>
      <c r="AC22240">
        <v>0</v>
      </c>
      <c r="AD22240">
        <v>0</v>
      </c>
    </row>
    <row r="22241" spans="1:30" hidden="1" x14ac:dyDescent="0.3">
      <c r="A22241" t="s">
        <v>63958</v>
      </c>
      <c r="B22241" t="s">
        <v>63959</v>
      </c>
      <c r="C22241" t="s">
        <v>32</v>
      </c>
      <c r="E22241" s="1">
        <v>41250</v>
      </c>
      <c r="F22241">
        <v>4400000</v>
      </c>
      <c r="G22241" t="s">
        <v>63958</v>
      </c>
      <c r="H22241" t="s">
        <v>63960</v>
      </c>
      <c r="I22241" t="s">
        <v>63961</v>
      </c>
      <c r="J22241" t="s">
        <v>26</v>
      </c>
      <c r="K22241" t="s">
        <v>37</v>
      </c>
      <c r="L22241" t="s">
        <v>53</v>
      </c>
      <c r="M22241" t="s">
        <v>123</v>
      </c>
      <c r="N22241" t="s">
        <v>5676</v>
      </c>
      <c r="O22241" t="s">
        <v>5676</v>
      </c>
      <c r="Q22241" t="s">
        <v>53</v>
      </c>
      <c r="R22241" t="s">
        <v>56</v>
      </c>
      <c r="S22241" t="s">
        <v>41</v>
      </c>
      <c r="T22241" t="s">
        <v>26</v>
      </c>
      <c r="U22241" t="s">
        <v>26</v>
      </c>
      <c r="V22241">
        <v>0</v>
      </c>
      <c r="W22241">
        <v>0</v>
      </c>
      <c r="X22241">
        <v>0</v>
      </c>
      <c r="Y22241">
        <v>0</v>
      </c>
      <c r="Z22241">
        <v>0</v>
      </c>
      <c r="AA22241">
        <v>1</v>
      </c>
      <c r="AB22241">
        <v>0</v>
      </c>
      <c r="AC22241">
        <v>0</v>
      </c>
      <c r="AD22241">
        <v>0</v>
      </c>
    </row>
    <row r="22242" spans="1:30" hidden="1" x14ac:dyDescent="0.3">
      <c r="A22242" t="s">
        <v>63962</v>
      </c>
      <c r="B22242" t="s">
        <v>63963</v>
      </c>
      <c r="C22242" t="s">
        <v>32</v>
      </c>
      <c r="E22242" t="s">
        <v>34540</v>
      </c>
      <c r="F22242">
        <v>9000000</v>
      </c>
      <c r="G22242" t="s">
        <v>63962</v>
      </c>
      <c r="H22242" t="s">
        <v>63964</v>
      </c>
      <c r="I22242" t="s">
        <v>63965</v>
      </c>
      <c r="J22242" t="s">
        <v>26</v>
      </c>
      <c r="K22242" t="s">
        <v>109</v>
      </c>
      <c r="L22242" t="s">
        <v>53</v>
      </c>
      <c r="M22242" t="s">
        <v>10568</v>
      </c>
      <c r="N22242" t="s">
        <v>10569</v>
      </c>
      <c r="O22242" t="s">
        <v>33658</v>
      </c>
      <c r="P22242" s="1">
        <v>39448</v>
      </c>
      <c r="Q22242" t="s">
        <v>53</v>
      </c>
      <c r="R22242" t="s">
        <v>56</v>
      </c>
      <c r="S22242" t="s">
        <v>41</v>
      </c>
      <c r="T22242" t="s">
        <v>26</v>
      </c>
      <c r="U22242" t="s">
        <v>26</v>
      </c>
      <c r="V22242">
        <v>0</v>
      </c>
      <c r="W22242">
        <v>0</v>
      </c>
      <c r="X22242">
        <v>0</v>
      </c>
      <c r="Y22242">
        <v>0</v>
      </c>
      <c r="Z22242">
        <v>0</v>
      </c>
      <c r="AA22242">
        <v>1</v>
      </c>
      <c r="AB22242">
        <v>0</v>
      </c>
      <c r="AC22242">
        <v>0</v>
      </c>
      <c r="AD22242">
        <v>0</v>
      </c>
    </row>
    <row r="22243" spans="1:30" hidden="1" x14ac:dyDescent="0.3">
      <c r="A22243" t="s">
        <v>63962</v>
      </c>
      <c r="B22243" t="s">
        <v>63966</v>
      </c>
      <c r="C22243" t="s">
        <v>32</v>
      </c>
      <c r="D22243" t="s">
        <v>33</v>
      </c>
      <c r="E22243" t="s">
        <v>7083</v>
      </c>
      <c r="F22243">
        <v>13000000</v>
      </c>
      <c r="G22243" t="s">
        <v>63962</v>
      </c>
      <c r="H22243" t="s">
        <v>63964</v>
      </c>
      <c r="I22243" t="s">
        <v>63965</v>
      </c>
      <c r="J22243" t="s">
        <v>26</v>
      </c>
      <c r="K22243" t="s">
        <v>109</v>
      </c>
      <c r="L22243" t="s">
        <v>53</v>
      </c>
      <c r="M22243" t="s">
        <v>10568</v>
      </c>
      <c r="N22243" t="s">
        <v>10569</v>
      </c>
      <c r="O22243" t="s">
        <v>33658</v>
      </c>
      <c r="P22243" s="1">
        <v>39448</v>
      </c>
      <c r="Q22243" t="s">
        <v>53</v>
      </c>
      <c r="R22243" t="s">
        <v>56</v>
      </c>
      <c r="S22243" t="s">
        <v>41</v>
      </c>
      <c r="T22243" t="s">
        <v>26</v>
      </c>
      <c r="U22243" t="s">
        <v>26</v>
      </c>
      <c r="V22243">
        <v>0</v>
      </c>
      <c r="W22243">
        <v>0</v>
      </c>
      <c r="X22243">
        <v>0</v>
      </c>
      <c r="Y22243">
        <v>0</v>
      </c>
      <c r="Z22243">
        <v>0</v>
      </c>
      <c r="AA22243">
        <v>1</v>
      </c>
      <c r="AB22243">
        <v>0</v>
      </c>
      <c r="AC22243">
        <v>0</v>
      </c>
      <c r="AD22243">
        <v>0</v>
      </c>
    </row>
    <row r="22244" spans="1:30" hidden="1" x14ac:dyDescent="0.3">
      <c r="A22244" t="s">
        <v>63967</v>
      </c>
      <c r="B22244" t="s">
        <v>63968</v>
      </c>
      <c r="C22244" t="s">
        <v>32</v>
      </c>
      <c r="E22244" t="s">
        <v>20749</v>
      </c>
      <c r="F22244">
        <v>846668</v>
      </c>
      <c r="G22244" t="s">
        <v>63967</v>
      </c>
      <c r="H22244" t="s">
        <v>63969</v>
      </c>
      <c r="I22244" t="s">
        <v>63970</v>
      </c>
      <c r="J22244" t="s">
        <v>26</v>
      </c>
      <c r="K22244" t="s">
        <v>37</v>
      </c>
      <c r="L22244" t="s">
        <v>53</v>
      </c>
      <c r="M22244" t="s">
        <v>54</v>
      </c>
      <c r="N22244" t="s">
        <v>55</v>
      </c>
      <c r="O22244" t="s">
        <v>63971</v>
      </c>
      <c r="P22244" s="1">
        <v>36892</v>
      </c>
      <c r="Q22244" t="s">
        <v>53</v>
      </c>
      <c r="R22244" t="s">
        <v>56</v>
      </c>
      <c r="S22244" t="s">
        <v>41</v>
      </c>
      <c r="T22244" t="s">
        <v>26</v>
      </c>
      <c r="U22244" t="s">
        <v>26</v>
      </c>
      <c r="V22244">
        <v>0</v>
      </c>
      <c r="W22244">
        <v>0</v>
      </c>
      <c r="X22244">
        <v>0</v>
      </c>
      <c r="Y22244">
        <v>0</v>
      </c>
      <c r="Z22244">
        <v>0</v>
      </c>
      <c r="AA22244">
        <v>1</v>
      </c>
      <c r="AB22244">
        <v>0</v>
      </c>
      <c r="AC22244">
        <v>0</v>
      </c>
      <c r="AD22244">
        <v>0</v>
      </c>
    </row>
    <row r="22245" spans="1:30" hidden="1" x14ac:dyDescent="0.3">
      <c r="A22245" t="s">
        <v>63972</v>
      </c>
      <c r="B22245" t="s">
        <v>63973</v>
      </c>
      <c r="C22245" t="s">
        <v>32</v>
      </c>
      <c r="D22245" t="s">
        <v>33</v>
      </c>
      <c r="E22245" s="1">
        <v>40610</v>
      </c>
      <c r="F22245">
        <v>20000000</v>
      </c>
      <c r="G22245" t="s">
        <v>63972</v>
      </c>
      <c r="H22245" t="s">
        <v>63974</v>
      </c>
      <c r="I22245" t="s">
        <v>63975</v>
      </c>
      <c r="J22245" t="s">
        <v>26</v>
      </c>
      <c r="K22245" t="s">
        <v>37</v>
      </c>
      <c r="L22245" t="s">
        <v>53</v>
      </c>
      <c r="M22245" t="s">
        <v>54</v>
      </c>
      <c r="N22245" t="s">
        <v>95</v>
      </c>
      <c r="O22245" t="s">
        <v>7380</v>
      </c>
      <c r="P22245" s="1">
        <v>39083</v>
      </c>
      <c r="Q22245" t="s">
        <v>53</v>
      </c>
      <c r="R22245" t="s">
        <v>56</v>
      </c>
      <c r="S22245" t="s">
        <v>41</v>
      </c>
      <c r="T22245" t="s">
        <v>26</v>
      </c>
      <c r="U22245" t="s">
        <v>26</v>
      </c>
      <c r="V22245">
        <v>0</v>
      </c>
      <c r="W22245">
        <v>0</v>
      </c>
      <c r="X22245">
        <v>0</v>
      </c>
      <c r="Y22245">
        <v>0</v>
      </c>
      <c r="Z22245">
        <v>0</v>
      </c>
      <c r="AA22245">
        <v>1</v>
      </c>
      <c r="AB22245">
        <v>0</v>
      </c>
      <c r="AC22245">
        <v>0</v>
      </c>
      <c r="AD22245">
        <v>0</v>
      </c>
    </row>
    <row r="22246" spans="1:30" hidden="1" x14ac:dyDescent="0.3">
      <c r="A22246" t="s">
        <v>63972</v>
      </c>
      <c r="B22246" t="s">
        <v>63976</v>
      </c>
      <c r="C22246" t="s">
        <v>32</v>
      </c>
      <c r="D22246" t="s">
        <v>139</v>
      </c>
      <c r="E22246" t="s">
        <v>9413</v>
      </c>
      <c r="F22246">
        <v>10000000</v>
      </c>
      <c r="G22246" t="s">
        <v>63972</v>
      </c>
      <c r="H22246" t="s">
        <v>63974</v>
      </c>
      <c r="I22246" t="s">
        <v>63975</v>
      </c>
      <c r="J22246" t="s">
        <v>26</v>
      </c>
      <c r="K22246" t="s">
        <v>37</v>
      </c>
      <c r="L22246" t="s">
        <v>53</v>
      </c>
      <c r="M22246" t="s">
        <v>54</v>
      </c>
      <c r="N22246" t="s">
        <v>95</v>
      </c>
      <c r="O22246" t="s">
        <v>7380</v>
      </c>
      <c r="P22246" s="1">
        <v>39083</v>
      </c>
      <c r="Q22246" t="s">
        <v>53</v>
      </c>
      <c r="R22246" t="s">
        <v>56</v>
      </c>
      <c r="S22246" t="s">
        <v>41</v>
      </c>
      <c r="T22246" t="s">
        <v>26</v>
      </c>
      <c r="U22246" t="s">
        <v>26</v>
      </c>
      <c r="V22246">
        <v>0</v>
      </c>
      <c r="W22246">
        <v>0</v>
      </c>
      <c r="X22246">
        <v>0</v>
      </c>
      <c r="Y22246">
        <v>0</v>
      </c>
      <c r="Z22246">
        <v>0</v>
      </c>
      <c r="AA22246">
        <v>1</v>
      </c>
      <c r="AB22246">
        <v>0</v>
      </c>
      <c r="AC22246">
        <v>0</v>
      </c>
      <c r="AD22246">
        <v>0</v>
      </c>
    </row>
    <row r="22247" spans="1:30" hidden="1" x14ac:dyDescent="0.3">
      <c r="A22247" t="s">
        <v>63977</v>
      </c>
      <c r="B22247" t="s">
        <v>63978</v>
      </c>
      <c r="C22247" t="s">
        <v>32</v>
      </c>
      <c r="E22247" s="1">
        <v>40544</v>
      </c>
      <c r="F22247">
        <v>900000</v>
      </c>
      <c r="G22247" t="s">
        <v>63977</v>
      </c>
      <c r="H22247" t="s">
        <v>63979</v>
      </c>
      <c r="I22247" t="s">
        <v>63980</v>
      </c>
      <c r="J22247" t="s">
        <v>26</v>
      </c>
      <c r="K22247" t="s">
        <v>37</v>
      </c>
      <c r="L22247" t="s">
        <v>53</v>
      </c>
      <c r="M22247" t="s">
        <v>679</v>
      </c>
      <c r="N22247" t="s">
        <v>12097</v>
      </c>
      <c r="O22247" t="s">
        <v>30889</v>
      </c>
      <c r="Q22247" t="s">
        <v>53</v>
      </c>
      <c r="R22247" t="s">
        <v>56</v>
      </c>
      <c r="S22247" t="s">
        <v>41</v>
      </c>
      <c r="T22247" t="s">
        <v>26</v>
      </c>
      <c r="U22247" t="s">
        <v>26</v>
      </c>
      <c r="V22247">
        <v>0</v>
      </c>
      <c r="W22247">
        <v>0</v>
      </c>
      <c r="X22247">
        <v>0</v>
      </c>
      <c r="Y22247">
        <v>0</v>
      </c>
      <c r="Z22247">
        <v>0</v>
      </c>
      <c r="AA22247">
        <v>1</v>
      </c>
      <c r="AB22247">
        <v>0</v>
      </c>
      <c r="AC22247">
        <v>0</v>
      </c>
      <c r="AD22247">
        <v>0</v>
      </c>
    </row>
    <row r="22248" spans="1:30" hidden="1" x14ac:dyDescent="0.3">
      <c r="A22248" t="s">
        <v>63981</v>
      </c>
      <c r="B22248" t="s">
        <v>63982</v>
      </c>
      <c r="C22248" t="s">
        <v>32</v>
      </c>
      <c r="E22248" t="s">
        <v>4564</v>
      </c>
      <c r="F22248">
        <v>1500000</v>
      </c>
      <c r="G22248" t="s">
        <v>63981</v>
      </c>
      <c r="H22248" t="s">
        <v>63983</v>
      </c>
      <c r="I22248" t="s">
        <v>63984</v>
      </c>
      <c r="J22248" t="s">
        <v>26</v>
      </c>
      <c r="K22248" t="s">
        <v>168</v>
      </c>
      <c r="L22248" t="s">
        <v>53</v>
      </c>
      <c r="M22248" t="s">
        <v>129</v>
      </c>
      <c r="N22248" t="s">
        <v>130</v>
      </c>
      <c r="O22248" t="s">
        <v>6189</v>
      </c>
      <c r="P22248" s="1">
        <v>37622</v>
      </c>
      <c r="Q22248" t="s">
        <v>53</v>
      </c>
      <c r="R22248" t="s">
        <v>56</v>
      </c>
      <c r="S22248" t="s">
        <v>41</v>
      </c>
      <c r="T22248" t="s">
        <v>26</v>
      </c>
      <c r="U22248" t="s">
        <v>26</v>
      </c>
      <c r="V22248">
        <v>0</v>
      </c>
      <c r="W22248">
        <v>0</v>
      </c>
      <c r="X22248">
        <v>0</v>
      </c>
      <c r="Y22248">
        <v>0</v>
      </c>
      <c r="Z22248">
        <v>0</v>
      </c>
      <c r="AA22248">
        <v>1</v>
      </c>
      <c r="AB22248">
        <v>0</v>
      </c>
      <c r="AC22248">
        <v>0</v>
      </c>
      <c r="AD22248">
        <v>0</v>
      </c>
    </row>
    <row r="22249" spans="1:30" hidden="1" x14ac:dyDescent="0.3">
      <c r="A22249" t="s">
        <v>63981</v>
      </c>
      <c r="B22249" t="s">
        <v>63985</v>
      </c>
      <c r="C22249" t="s">
        <v>32</v>
      </c>
      <c r="E22249" t="s">
        <v>19701</v>
      </c>
      <c r="F22249">
        <v>3500000</v>
      </c>
      <c r="G22249" t="s">
        <v>63981</v>
      </c>
      <c r="H22249" t="s">
        <v>63983</v>
      </c>
      <c r="I22249" t="s">
        <v>63984</v>
      </c>
      <c r="J22249" t="s">
        <v>26</v>
      </c>
      <c r="K22249" t="s">
        <v>168</v>
      </c>
      <c r="L22249" t="s">
        <v>53</v>
      </c>
      <c r="M22249" t="s">
        <v>129</v>
      </c>
      <c r="N22249" t="s">
        <v>130</v>
      </c>
      <c r="O22249" t="s">
        <v>6189</v>
      </c>
      <c r="P22249" s="1">
        <v>37622</v>
      </c>
      <c r="Q22249" t="s">
        <v>53</v>
      </c>
      <c r="R22249" t="s">
        <v>56</v>
      </c>
      <c r="S22249" t="s">
        <v>41</v>
      </c>
      <c r="T22249" t="s">
        <v>26</v>
      </c>
      <c r="U22249" t="s">
        <v>26</v>
      </c>
      <c r="V22249">
        <v>0</v>
      </c>
      <c r="W22249">
        <v>0</v>
      </c>
      <c r="X22249">
        <v>0</v>
      </c>
      <c r="Y22249">
        <v>0</v>
      </c>
      <c r="Z22249">
        <v>0</v>
      </c>
      <c r="AA22249">
        <v>1</v>
      </c>
      <c r="AB22249">
        <v>0</v>
      </c>
      <c r="AC22249">
        <v>0</v>
      </c>
      <c r="AD22249">
        <v>0</v>
      </c>
    </row>
    <row r="22250" spans="1:30" hidden="1" x14ac:dyDescent="0.3">
      <c r="A22250" t="s">
        <v>63986</v>
      </c>
      <c r="B22250" t="s">
        <v>63987</v>
      </c>
      <c r="C22250" t="s">
        <v>32</v>
      </c>
      <c r="D22250" t="s">
        <v>33</v>
      </c>
      <c r="E22250" t="s">
        <v>45521</v>
      </c>
      <c r="F22250">
        <v>33000000</v>
      </c>
      <c r="G22250" t="s">
        <v>63986</v>
      </c>
      <c r="H22250" t="s">
        <v>63988</v>
      </c>
      <c r="I22250" t="s">
        <v>63989</v>
      </c>
      <c r="J22250" t="s">
        <v>63990</v>
      </c>
      <c r="K22250" t="s">
        <v>37</v>
      </c>
      <c r="L22250" t="s">
        <v>53</v>
      </c>
      <c r="M22250" t="s">
        <v>54</v>
      </c>
      <c r="N22250" t="s">
        <v>939</v>
      </c>
      <c r="O22250" t="s">
        <v>939</v>
      </c>
      <c r="Q22250" t="s">
        <v>53</v>
      </c>
      <c r="R22250" t="s">
        <v>56</v>
      </c>
      <c r="S22250" t="s">
        <v>41</v>
      </c>
      <c r="T22250" t="s">
        <v>26</v>
      </c>
      <c r="U22250" t="s">
        <v>26</v>
      </c>
      <c r="V22250">
        <v>0</v>
      </c>
      <c r="W22250">
        <v>0</v>
      </c>
      <c r="X22250">
        <v>0</v>
      </c>
      <c r="Y22250">
        <v>0</v>
      </c>
      <c r="Z22250">
        <v>0</v>
      </c>
      <c r="AA22250">
        <v>1</v>
      </c>
      <c r="AB22250">
        <v>0</v>
      </c>
      <c r="AC22250">
        <v>0</v>
      </c>
      <c r="AD22250">
        <v>0</v>
      </c>
    </row>
    <row r="22251" spans="1:30" hidden="1" x14ac:dyDescent="0.3">
      <c r="A22251" t="s">
        <v>63991</v>
      </c>
      <c r="B22251" t="s">
        <v>63992</v>
      </c>
      <c r="C22251" t="s">
        <v>32</v>
      </c>
      <c r="E22251" t="s">
        <v>16671</v>
      </c>
      <c r="F22251">
        <v>4040828</v>
      </c>
      <c r="G22251" t="s">
        <v>63991</v>
      </c>
      <c r="H22251" t="s">
        <v>63993</v>
      </c>
      <c r="J22251" t="s">
        <v>26</v>
      </c>
      <c r="K22251" t="s">
        <v>37</v>
      </c>
      <c r="L22251" t="s">
        <v>53</v>
      </c>
      <c r="M22251" t="s">
        <v>658</v>
      </c>
      <c r="N22251" t="s">
        <v>1105</v>
      </c>
      <c r="O22251" t="s">
        <v>22673</v>
      </c>
      <c r="P22251" s="1">
        <v>39814</v>
      </c>
      <c r="Q22251" t="s">
        <v>53</v>
      </c>
      <c r="R22251" t="s">
        <v>56</v>
      </c>
      <c r="S22251" t="s">
        <v>41</v>
      </c>
      <c r="T22251" t="s">
        <v>26</v>
      </c>
      <c r="U22251" t="s">
        <v>26</v>
      </c>
      <c r="V22251">
        <v>0</v>
      </c>
      <c r="W22251">
        <v>0</v>
      </c>
      <c r="X22251">
        <v>0</v>
      </c>
      <c r="Y22251">
        <v>0</v>
      </c>
      <c r="Z22251">
        <v>0</v>
      </c>
      <c r="AA22251">
        <v>1</v>
      </c>
      <c r="AB22251">
        <v>0</v>
      </c>
      <c r="AC22251">
        <v>0</v>
      </c>
      <c r="AD22251">
        <v>0</v>
      </c>
    </row>
    <row r="22252" spans="1:30" hidden="1" x14ac:dyDescent="0.3">
      <c r="A22252" t="s">
        <v>63994</v>
      </c>
      <c r="B22252" t="s">
        <v>63995</v>
      </c>
      <c r="C22252" t="s">
        <v>32</v>
      </c>
      <c r="E22252" s="1">
        <v>40397</v>
      </c>
      <c r="F22252">
        <v>1523100</v>
      </c>
      <c r="G22252" t="s">
        <v>63994</v>
      </c>
      <c r="H22252" t="s">
        <v>63996</v>
      </c>
      <c r="I22252" t="s">
        <v>63997</v>
      </c>
      <c r="J22252" t="s">
        <v>26</v>
      </c>
      <c r="K22252" t="s">
        <v>37</v>
      </c>
      <c r="L22252" t="s">
        <v>53</v>
      </c>
      <c r="M22252" t="s">
        <v>2261</v>
      </c>
      <c r="N22252" t="s">
        <v>1091</v>
      </c>
      <c r="O22252" t="s">
        <v>1091</v>
      </c>
      <c r="P22252" s="1">
        <v>33970</v>
      </c>
      <c r="Q22252" t="s">
        <v>53</v>
      </c>
      <c r="R22252" t="s">
        <v>56</v>
      </c>
      <c r="S22252" t="s">
        <v>41</v>
      </c>
      <c r="T22252" t="s">
        <v>26</v>
      </c>
      <c r="U22252" t="s">
        <v>26</v>
      </c>
      <c r="V22252">
        <v>0</v>
      </c>
      <c r="W22252">
        <v>0</v>
      </c>
      <c r="X22252">
        <v>0</v>
      </c>
      <c r="Y22252">
        <v>0</v>
      </c>
      <c r="Z22252">
        <v>0</v>
      </c>
      <c r="AA22252">
        <v>1</v>
      </c>
      <c r="AB22252">
        <v>0</v>
      </c>
      <c r="AC22252">
        <v>0</v>
      </c>
      <c r="AD22252">
        <v>0</v>
      </c>
    </row>
    <row r="22253" spans="1:30" hidden="1" x14ac:dyDescent="0.3">
      <c r="A22253" t="s">
        <v>63998</v>
      </c>
      <c r="B22253" t="s">
        <v>63999</v>
      </c>
      <c r="C22253" t="s">
        <v>32</v>
      </c>
      <c r="E22253" t="s">
        <v>10100</v>
      </c>
      <c r="F22253">
        <v>35000000</v>
      </c>
      <c r="G22253" t="s">
        <v>63998</v>
      </c>
      <c r="H22253" t="s">
        <v>64000</v>
      </c>
      <c r="I22253" t="s">
        <v>64001</v>
      </c>
      <c r="J22253" t="s">
        <v>26</v>
      </c>
      <c r="K22253" t="s">
        <v>37</v>
      </c>
      <c r="L22253" t="s">
        <v>53</v>
      </c>
      <c r="M22253" t="s">
        <v>150</v>
      </c>
      <c r="N22253" t="s">
        <v>16828</v>
      </c>
      <c r="O22253" t="s">
        <v>1066</v>
      </c>
      <c r="Q22253" t="s">
        <v>53</v>
      </c>
      <c r="R22253" t="s">
        <v>56</v>
      </c>
      <c r="S22253" t="s">
        <v>41</v>
      </c>
      <c r="T22253" t="s">
        <v>26</v>
      </c>
      <c r="U22253" t="s">
        <v>26</v>
      </c>
      <c r="V22253">
        <v>0</v>
      </c>
      <c r="W22253">
        <v>0</v>
      </c>
      <c r="X22253">
        <v>0</v>
      </c>
      <c r="Y22253">
        <v>0</v>
      </c>
      <c r="Z22253">
        <v>0</v>
      </c>
      <c r="AA22253">
        <v>1</v>
      </c>
      <c r="AB22253">
        <v>0</v>
      </c>
      <c r="AC22253">
        <v>0</v>
      </c>
      <c r="AD22253">
        <v>0</v>
      </c>
    </row>
    <row r="22254" spans="1:30" hidden="1" x14ac:dyDescent="0.3">
      <c r="A22254" t="s">
        <v>64002</v>
      </c>
      <c r="B22254" t="s">
        <v>64003</v>
      </c>
      <c r="C22254" t="s">
        <v>32</v>
      </c>
      <c r="E22254" s="1">
        <v>40425</v>
      </c>
      <c r="F22254">
        <v>500000</v>
      </c>
      <c r="G22254" t="s">
        <v>64002</v>
      </c>
      <c r="H22254" t="s">
        <v>64004</v>
      </c>
      <c r="I22254" t="s">
        <v>64005</v>
      </c>
      <c r="J22254" t="s">
        <v>64006</v>
      </c>
      <c r="K22254" t="s">
        <v>37</v>
      </c>
      <c r="L22254" t="s">
        <v>53</v>
      </c>
      <c r="M22254" t="s">
        <v>747</v>
      </c>
      <c r="N22254" t="s">
        <v>44895</v>
      </c>
      <c r="O22254" t="s">
        <v>10175</v>
      </c>
      <c r="P22254" s="1">
        <v>38718</v>
      </c>
      <c r="Q22254" t="s">
        <v>53</v>
      </c>
      <c r="R22254" t="s">
        <v>56</v>
      </c>
      <c r="S22254" t="s">
        <v>41</v>
      </c>
      <c r="T22254" t="s">
        <v>26</v>
      </c>
      <c r="U22254" t="s">
        <v>26</v>
      </c>
      <c r="V22254">
        <v>0</v>
      </c>
      <c r="W22254">
        <v>0</v>
      </c>
      <c r="X22254">
        <v>0</v>
      </c>
      <c r="Y22254">
        <v>0</v>
      </c>
      <c r="Z22254">
        <v>0</v>
      </c>
      <c r="AA22254">
        <v>1</v>
      </c>
      <c r="AB22254">
        <v>0</v>
      </c>
      <c r="AC22254">
        <v>0</v>
      </c>
      <c r="AD22254">
        <v>0</v>
      </c>
    </row>
    <row r="22255" spans="1:30" hidden="1" x14ac:dyDescent="0.3">
      <c r="A22255" t="s">
        <v>64002</v>
      </c>
      <c r="B22255" t="s">
        <v>64007</v>
      </c>
      <c r="C22255" t="s">
        <v>32</v>
      </c>
      <c r="D22255" t="s">
        <v>50</v>
      </c>
      <c r="E22255" s="1">
        <v>40582</v>
      </c>
      <c r="F22255">
        <v>1101400</v>
      </c>
      <c r="G22255" t="s">
        <v>64002</v>
      </c>
      <c r="H22255" t="s">
        <v>64004</v>
      </c>
      <c r="I22255" t="s">
        <v>64005</v>
      </c>
      <c r="J22255" t="s">
        <v>64006</v>
      </c>
      <c r="K22255" t="s">
        <v>37</v>
      </c>
      <c r="L22255" t="s">
        <v>53</v>
      </c>
      <c r="M22255" t="s">
        <v>747</v>
      </c>
      <c r="N22255" t="s">
        <v>44895</v>
      </c>
      <c r="O22255" t="s">
        <v>10175</v>
      </c>
      <c r="P22255" s="1">
        <v>38718</v>
      </c>
      <c r="Q22255" t="s">
        <v>53</v>
      </c>
      <c r="R22255" t="s">
        <v>56</v>
      </c>
      <c r="S22255" t="s">
        <v>41</v>
      </c>
      <c r="T22255" t="s">
        <v>26</v>
      </c>
      <c r="U22255" t="s">
        <v>26</v>
      </c>
      <c r="V22255">
        <v>0</v>
      </c>
      <c r="W22255">
        <v>0</v>
      </c>
      <c r="X22255">
        <v>0</v>
      </c>
      <c r="Y22255">
        <v>0</v>
      </c>
      <c r="Z22255">
        <v>0</v>
      </c>
      <c r="AA22255">
        <v>1</v>
      </c>
      <c r="AB22255">
        <v>0</v>
      </c>
      <c r="AC22255">
        <v>0</v>
      </c>
      <c r="AD22255">
        <v>0</v>
      </c>
    </row>
    <row r="22256" spans="1:30" hidden="1" x14ac:dyDescent="0.3">
      <c r="A22256" t="s">
        <v>64008</v>
      </c>
      <c r="B22256" t="s">
        <v>64009</v>
      </c>
      <c r="C22256" t="s">
        <v>32</v>
      </c>
      <c r="D22256" t="s">
        <v>33</v>
      </c>
      <c r="E22256" t="s">
        <v>7609</v>
      </c>
      <c r="F22256">
        <v>7000000</v>
      </c>
      <c r="G22256" t="s">
        <v>64008</v>
      </c>
      <c r="H22256" t="s">
        <v>64010</v>
      </c>
      <c r="I22256" t="s">
        <v>64011</v>
      </c>
      <c r="J22256" t="s">
        <v>26</v>
      </c>
      <c r="K22256" t="s">
        <v>37</v>
      </c>
      <c r="L22256" t="s">
        <v>53</v>
      </c>
      <c r="M22256" t="s">
        <v>54</v>
      </c>
      <c r="N22256" t="s">
        <v>95</v>
      </c>
      <c r="O22256" t="s">
        <v>7380</v>
      </c>
      <c r="P22256" s="1">
        <v>37987</v>
      </c>
      <c r="Q22256" t="s">
        <v>53</v>
      </c>
      <c r="R22256" t="s">
        <v>56</v>
      </c>
      <c r="S22256" t="s">
        <v>41</v>
      </c>
      <c r="T22256" t="s">
        <v>26</v>
      </c>
      <c r="U22256" t="s">
        <v>26</v>
      </c>
      <c r="V22256">
        <v>0</v>
      </c>
      <c r="W22256">
        <v>0</v>
      </c>
      <c r="X22256">
        <v>0</v>
      </c>
      <c r="Y22256">
        <v>0</v>
      </c>
      <c r="Z22256">
        <v>0</v>
      </c>
      <c r="AA22256">
        <v>1</v>
      </c>
      <c r="AB22256">
        <v>0</v>
      </c>
      <c r="AC22256">
        <v>0</v>
      </c>
      <c r="AD22256">
        <v>0</v>
      </c>
    </row>
    <row r="22257" spans="1:30" hidden="1" x14ac:dyDescent="0.3">
      <c r="A22257" t="s">
        <v>64008</v>
      </c>
      <c r="B22257" t="s">
        <v>64012</v>
      </c>
      <c r="C22257" t="s">
        <v>32</v>
      </c>
      <c r="D22257" t="s">
        <v>50</v>
      </c>
      <c r="E22257" s="1">
        <v>38869</v>
      </c>
      <c r="F22257">
        <v>1000000</v>
      </c>
      <c r="G22257" t="s">
        <v>64008</v>
      </c>
      <c r="H22257" t="s">
        <v>64010</v>
      </c>
      <c r="I22257" t="s">
        <v>64011</v>
      </c>
      <c r="J22257" t="s">
        <v>26</v>
      </c>
      <c r="K22257" t="s">
        <v>37</v>
      </c>
      <c r="L22257" t="s">
        <v>53</v>
      </c>
      <c r="M22257" t="s">
        <v>54</v>
      </c>
      <c r="N22257" t="s">
        <v>95</v>
      </c>
      <c r="O22257" t="s">
        <v>7380</v>
      </c>
      <c r="P22257" s="1">
        <v>37987</v>
      </c>
      <c r="Q22257" t="s">
        <v>53</v>
      </c>
      <c r="R22257" t="s">
        <v>56</v>
      </c>
      <c r="S22257" t="s">
        <v>41</v>
      </c>
      <c r="T22257" t="s">
        <v>26</v>
      </c>
      <c r="U22257" t="s">
        <v>26</v>
      </c>
      <c r="V22257">
        <v>0</v>
      </c>
      <c r="W22257">
        <v>0</v>
      </c>
      <c r="X22257">
        <v>0</v>
      </c>
      <c r="Y22257">
        <v>0</v>
      </c>
      <c r="Z22257">
        <v>0</v>
      </c>
      <c r="AA22257">
        <v>1</v>
      </c>
      <c r="AB22257">
        <v>0</v>
      </c>
      <c r="AC22257">
        <v>0</v>
      </c>
      <c r="AD22257">
        <v>0</v>
      </c>
    </row>
    <row r="22258" spans="1:30" hidden="1" x14ac:dyDescent="0.3">
      <c r="A22258" t="s">
        <v>64013</v>
      </c>
      <c r="B22258" t="s">
        <v>64014</v>
      </c>
      <c r="C22258" t="s">
        <v>32</v>
      </c>
      <c r="E22258" s="1">
        <v>40797</v>
      </c>
      <c r="F22258">
        <v>37000000</v>
      </c>
      <c r="G22258" t="s">
        <v>64013</v>
      </c>
      <c r="H22258" t="s">
        <v>64015</v>
      </c>
      <c r="I22258" t="s">
        <v>64016</v>
      </c>
      <c r="J22258" t="s">
        <v>26</v>
      </c>
      <c r="K22258" t="s">
        <v>72</v>
      </c>
      <c r="L22258" t="s">
        <v>53</v>
      </c>
      <c r="M22258" t="s">
        <v>123</v>
      </c>
      <c r="N22258" t="s">
        <v>124</v>
      </c>
      <c r="O22258" t="s">
        <v>1407</v>
      </c>
      <c r="Q22258" t="s">
        <v>53</v>
      </c>
      <c r="R22258" t="s">
        <v>56</v>
      </c>
      <c r="S22258" t="s">
        <v>41</v>
      </c>
      <c r="T22258" t="s">
        <v>26</v>
      </c>
      <c r="U22258" t="s">
        <v>26</v>
      </c>
      <c r="V22258">
        <v>0</v>
      </c>
      <c r="W22258">
        <v>0</v>
      </c>
      <c r="X22258">
        <v>0</v>
      </c>
      <c r="Y22258">
        <v>0</v>
      </c>
      <c r="Z22258">
        <v>0</v>
      </c>
      <c r="AA22258">
        <v>1</v>
      </c>
      <c r="AB22258">
        <v>0</v>
      </c>
      <c r="AC22258">
        <v>0</v>
      </c>
      <c r="AD22258">
        <v>0</v>
      </c>
    </row>
    <row r="22259" spans="1:30" hidden="1" x14ac:dyDescent="0.3">
      <c r="A22259" t="s">
        <v>64017</v>
      </c>
      <c r="B22259" t="s">
        <v>64018</v>
      </c>
      <c r="C22259" t="s">
        <v>32</v>
      </c>
      <c r="D22259" t="s">
        <v>399</v>
      </c>
      <c r="E22259" t="s">
        <v>17739</v>
      </c>
      <c r="F22259">
        <v>72000000</v>
      </c>
      <c r="G22259" t="s">
        <v>64017</v>
      </c>
      <c r="H22259" t="s">
        <v>64019</v>
      </c>
      <c r="I22259" t="s">
        <v>64020</v>
      </c>
      <c r="J22259" t="s">
        <v>64021</v>
      </c>
      <c r="K22259" t="s">
        <v>72</v>
      </c>
      <c r="L22259" t="s">
        <v>53</v>
      </c>
      <c r="M22259" t="s">
        <v>150</v>
      </c>
      <c r="N22259" t="s">
        <v>151</v>
      </c>
      <c r="O22259" t="s">
        <v>8867</v>
      </c>
      <c r="P22259" s="1">
        <v>37257</v>
      </c>
      <c r="Q22259" t="s">
        <v>53</v>
      </c>
      <c r="R22259" t="s">
        <v>56</v>
      </c>
      <c r="S22259" t="s">
        <v>41</v>
      </c>
      <c r="T22259" t="s">
        <v>26</v>
      </c>
      <c r="U22259" t="s">
        <v>26</v>
      </c>
      <c r="V22259">
        <v>0</v>
      </c>
      <c r="W22259">
        <v>0</v>
      </c>
      <c r="X22259">
        <v>0</v>
      </c>
      <c r="Y22259">
        <v>0</v>
      </c>
      <c r="Z22259">
        <v>0</v>
      </c>
      <c r="AA22259">
        <v>1</v>
      </c>
      <c r="AB22259">
        <v>0</v>
      </c>
      <c r="AC22259">
        <v>0</v>
      </c>
      <c r="AD22259">
        <v>0</v>
      </c>
    </row>
    <row r="22260" spans="1:30" hidden="1" x14ac:dyDescent="0.3">
      <c r="A22260" t="s">
        <v>64017</v>
      </c>
      <c r="B22260" t="s">
        <v>64022</v>
      </c>
      <c r="C22260" t="s">
        <v>32</v>
      </c>
      <c r="D22260" t="s">
        <v>322</v>
      </c>
      <c r="E22260" s="1">
        <v>38722</v>
      </c>
      <c r="F22260">
        <v>38000000</v>
      </c>
      <c r="G22260" t="s">
        <v>64017</v>
      </c>
      <c r="H22260" t="s">
        <v>64019</v>
      </c>
      <c r="I22260" t="s">
        <v>64020</v>
      </c>
      <c r="J22260" t="s">
        <v>64021</v>
      </c>
      <c r="K22260" t="s">
        <v>72</v>
      </c>
      <c r="L22260" t="s">
        <v>53</v>
      </c>
      <c r="M22260" t="s">
        <v>150</v>
      </c>
      <c r="N22260" t="s">
        <v>151</v>
      </c>
      <c r="O22260" t="s">
        <v>8867</v>
      </c>
      <c r="P22260" s="1">
        <v>37257</v>
      </c>
      <c r="Q22260" t="s">
        <v>53</v>
      </c>
      <c r="R22260" t="s">
        <v>56</v>
      </c>
      <c r="S22260" t="s">
        <v>41</v>
      </c>
      <c r="T22260" t="s">
        <v>26</v>
      </c>
      <c r="U22260" t="s">
        <v>26</v>
      </c>
      <c r="V22260">
        <v>0</v>
      </c>
      <c r="W22260">
        <v>0</v>
      </c>
      <c r="X22260">
        <v>0</v>
      </c>
      <c r="Y22260">
        <v>0</v>
      </c>
      <c r="Z22260">
        <v>0</v>
      </c>
      <c r="AA22260">
        <v>1</v>
      </c>
      <c r="AB22260">
        <v>0</v>
      </c>
      <c r="AC22260">
        <v>0</v>
      </c>
      <c r="AD22260">
        <v>0</v>
      </c>
    </row>
    <row r="22261" spans="1:30" hidden="1" x14ac:dyDescent="0.3">
      <c r="A22261" t="s">
        <v>64017</v>
      </c>
      <c r="B22261" t="s">
        <v>64023</v>
      </c>
      <c r="C22261" t="s">
        <v>32</v>
      </c>
      <c r="D22261" t="s">
        <v>33</v>
      </c>
      <c r="E22261" t="s">
        <v>3352</v>
      </c>
      <c r="F22261">
        <v>18826373</v>
      </c>
      <c r="G22261" t="s">
        <v>64017</v>
      </c>
      <c r="H22261" t="s">
        <v>64019</v>
      </c>
      <c r="I22261" t="s">
        <v>64020</v>
      </c>
      <c r="J22261" t="s">
        <v>64021</v>
      </c>
      <c r="K22261" t="s">
        <v>72</v>
      </c>
      <c r="L22261" t="s">
        <v>53</v>
      </c>
      <c r="M22261" t="s">
        <v>150</v>
      </c>
      <c r="N22261" t="s">
        <v>151</v>
      </c>
      <c r="O22261" t="s">
        <v>8867</v>
      </c>
      <c r="P22261" s="1">
        <v>37257</v>
      </c>
      <c r="Q22261" t="s">
        <v>53</v>
      </c>
      <c r="R22261" t="s">
        <v>56</v>
      </c>
      <c r="S22261" t="s">
        <v>41</v>
      </c>
      <c r="T22261" t="s">
        <v>26</v>
      </c>
      <c r="U22261" t="s">
        <v>26</v>
      </c>
      <c r="V22261">
        <v>0</v>
      </c>
      <c r="W22261">
        <v>0</v>
      </c>
      <c r="X22261">
        <v>0</v>
      </c>
      <c r="Y22261">
        <v>0</v>
      </c>
      <c r="Z22261">
        <v>0</v>
      </c>
      <c r="AA22261">
        <v>1</v>
      </c>
      <c r="AB22261">
        <v>0</v>
      </c>
      <c r="AC22261">
        <v>0</v>
      </c>
      <c r="AD22261">
        <v>0</v>
      </c>
    </row>
    <row r="22262" spans="1:30" hidden="1" x14ac:dyDescent="0.3">
      <c r="A22262" t="s">
        <v>64024</v>
      </c>
      <c r="B22262" t="s">
        <v>64025</v>
      </c>
      <c r="C22262" t="s">
        <v>32</v>
      </c>
      <c r="E22262" s="1">
        <v>40397</v>
      </c>
      <c r="F22262">
        <v>14000000</v>
      </c>
      <c r="G22262" t="s">
        <v>64024</v>
      </c>
      <c r="H22262" t="s">
        <v>64026</v>
      </c>
      <c r="I22262" t="s">
        <v>64027</v>
      </c>
      <c r="J22262" t="s">
        <v>26</v>
      </c>
      <c r="K22262" t="s">
        <v>37</v>
      </c>
      <c r="L22262" t="s">
        <v>53</v>
      </c>
      <c r="M22262" t="s">
        <v>202</v>
      </c>
      <c r="N22262" t="s">
        <v>1822</v>
      </c>
      <c r="O22262" t="s">
        <v>1822</v>
      </c>
      <c r="P22262" s="1">
        <v>21551</v>
      </c>
      <c r="Q22262" t="s">
        <v>53</v>
      </c>
      <c r="R22262" t="s">
        <v>56</v>
      </c>
      <c r="S22262" t="s">
        <v>41</v>
      </c>
      <c r="T22262" t="s">
        <v>26</v>
      </c>
      <c r="U22262" t="s">
        <v>26</v>
      </c>
      <c r="V22262">
        <v>0</v>
      </c>
      <c r="W22262">
        <v>0</v>
      </c>
      <c r="X22262">
        <v>0</v>
      </c>
      <c r="Y22262">
        <v>0</v>
      </c>
      <c r="Z22262">
        <v>0</v>
      </c>
      <c r="AA22262">
        <v>1</v>
      </c>
      <c r="AB22262">
        <v>0</v>
      </c>
      <c r="AC22262">
        <v>0</v>
      </c>
      <c r="AD22262">
        <v>0</v>
      </c>
    </row>
    <row r="22263" spans="1:30" hidden="1" x14ac:dyDescent="0.3">
      <c r="A22263" t="s">
        <v>64028</v>
      </c>
      <c r="B22263" t="s">
        <v>64029</v>
      </c>
      <c r="C22263" t="s">
        <v>32</v>
      </c>
      <c r="E22263" t="s">
        <v>721</v>
      </c>
      <c r="F22263">
        <v>3640000</v>
      </c>
      <c r="G22263" t="s">
        <v>64028</v>
      </c>
      <c r="H22263" t="s">
        <v>64030</v>
      </c>
      <c r="I22263" t="s">
        <v>64031</v>
      </c>
      <c r="J22263" t="s">
        <v>26</v>
      </c>
      <c r="K22263" t="s">
        <v>37</v>
      </c>
      <c r="L22263" t="s">
        <v>53</v>
      </c>
      <c r="M22263" t="s">
        <v>73</v>
      </c>
      <c r="N22263" t="s">
        <v>74</v>
      </c>
      <c r="O22263" t="s">
        <v>1539</v>
      </c>
      <c r="P22263" s="1">
        <v>39448</v>
      </c>
      <c r="Q22263" t="s">
        <v>53</v>
      </c>
      <c r="R22263" t="s">
        <v>56</v>
      </c>
      <c r="S22263" t="s">
        <v>41</v>
      </c>
      <c r="T22263" t="s">
        <v>26</v>
      </c>
      <c r="U22263" t="s">
        <v>26</v>
      </c>
      <c r="V22263">
        <v>0</v>
      </c>
      <c r="W22263">
        <v>0</v>
      </c>
      <c r="X22263">
        <v>0</v>
      </c>
      <c r="Y22263">
        <v>0</v>
      </c>
      <c r="Z22263">
        <v>0</v>
      </c>
      <c r="AA22263">
        <v>1</v>
      </c>
      <c r="AB22263">
        <v>0</v>
      </c>
      <c r="AC22263">
        <v>0</v>
      </c>
      <c r="AD22263">
        <v>0</v>
      </c>
    </row>
    <row r="22264" spans="1:30" hidden="1" x14ac:dyDescent="0.3">
      <c r="A22264" t="s">
        <v>64032</v>
      </c>
      <c r="B22264" t="s">
        <v>64033</v>
      </c>
      <c r="C22264" t="s">
        <v>32</v>
      </c>
      <c r="E22264" s="1">
        <v>40330</v>
      </c>
      <c r="F22264">
        <v>2375000</v>
      </c>
      <c r="G22264" t="s">
        <v>64032</v>
      </c>
      <c r="H22264" t="s">
        <v>64034</v>
      </c>
      <c r="I22264" t="s">
        <v>64035</v>
      </c>
      <c r="J22264" t="s">
        <v>26</v>
      </c>
      <c r="K22264" t="s">
        <v>37</v>
      </c>
      <c r="L22264" t="s">
        <v>53</v>
      </c>
      <c r="M22264" t="s">
        <v>15557</v>
      </c>
      <c r="N22264" t="s">
        <v>20264</v>
      </c>
      <c r="O22264" t="s">
        <v>20264</v>
      </c>
      <c r="Q22264" t="s">
        <v>53</v>
      </c>
      <c r="R22264" t="s">
        <v>56</v>
      </c>
      <c r="S22264" t="s">
        <v>41</v>
      </c>
      <c r="T22264" t="s">
        <v>26</v>
      </c>
      <c r="U22264" t="s">
        <v>26</v>
      </c>
      <c r="V22264">
        <v>0</v>
      </c>
      <c r="W22264">
        <v>0</v>
      </c>
      <c r="X22264">
        <v>0</v>
      </c>
      <c r="Y22264">
        <v>0</v>
      </c>
      <c r="Z22264">
        <v>0</v>
      </c>
      <c r="AA22264">
        <v>1</v>
      </c>
      <c r="AB22264">
        <v>0</v>
      </c>
      <c r="AC22264">
        <v>0</v>
      </c>
      <c r="AD22264">
        <v>0</v>
      </c>
    </row>
    <row r="22265" spans="1:30" hidden="1" x14ac:dyDescent="0.3">
      <c r="A22265" t="s">
        <v>64036</v>
      </c>
      <c r="B22265" t="s">
        <v>64037</v>
      </c>
      <c r="C22265" t="s">
        <v>32</v>
      </c>
      <c r="D22265" t="s">
        <v>50</v>
      </c>
      <c r="E22265" t="s">
        <v>10816</v>
      </c>
      <c r="F22265">
        <v>550000</v>
      </c>
      <c r="G22265" t="s">
        <v>64036</v>
      </c>
      <c r="H22265" t="s">
        <v>64038</v>
      </c>
      <c r="I22265" t="s">
        <v>64039</v>
      </c>
      <c r="J22265" t="s">
        <v>26</v>
      </c>
      <c r="K22265" t="s">
        <v>37</v>
      </c>
      <c r="L22265" t="s">
        <v>53</v>
      </c>
      <c r="M22265" t="s">
        <v>2549</v>
      </c>
      <c r="N22265" t="s">
        <v>2550</v>
      </c>
      <c r="O22265" t="s">
        <v>2550</v>
      </c>
      <c r="P22265" s="1">
        <v>40909</v>
      </c>
      <c r="Q22265" t="s">
        <v>53</v>
      </c>
      <c r="R22265" t="s">
        <v>56</v>
      </c>
      <c r="S22265" t="s">
        <v>41</v>
      </c>
      <c r="T22265" t="s">
        <v>26</v>
      </c>
      <c r="U22265" t="s">
        <v>26</v>
      </c>
      <c r="V22265">
        <v>0</v>
      </c>
      <c r="W22265">
        <v>0</v>
      </c>
      <c r="X22265">
        <v>0</v>
      </c>
      <c r="Y22265">
        <v>0</v>
      </c>
      <c r="Z22265">
        <v>0</v>
      </c>
      <c r="AA22265">
        <v>1</v>
      </c>
      <c r="AB22265">
        <v>0</v>
      </c>
      <c r="AC22265">
        <v>0</v>
      </c>
      <c r="AD22265">
        <v>0</v>
      </c>
    </row>
    <row r="22266" spans="1:30" hidden="1" x14ac:dyDescent="0.3">
      <c r="A22266" t="s">
        <v>64036</v>
      </c>
      <c r="B22266" t="s">
        <v>64040</v>
      </c>
      <c r="C22266" t="s">
        <v>32</v>
      </c>
      <c r="D22266" t="s">
        <v>50</v>
      </c>
      <c r="E22266" t="s">
        <v>536</v>
      </c>
      <c r="F22266">
        <v>1500000</v>
      </c>
      <c r="G22266" t="s">
        <v>64036</v>
      </c>
      <c r="H22266" t="s">
        <v>64038</v>
      </c>
      <c r="I22266" t="s">
        <v>64039</v>
      </c>
      <c r="J22266" t="s">
        <v>26</v>
      </c>
      <c r="K22266" t="s">
        <v>37</v>
      </c>
      <c r="L22266" t="s">
        <v>53</v>
      </c>
      <c r="M22266" t="s">
        <v>2549</v>
      </c>
      <c r="N22266" t="s">
        <v>2550</v>
      </c>
      <c r="O22266" t="s">
        <v>2550</v>
      </c>
      <c r="P22266" s="1">
        <v>40909</v>
      </c>
      <c r="Q22266" t="s">
        <v>53</v>
      </c>
      <c r="R22266" t="s">
        <v>56</v>
      </c>
      <c r="S22266" t="s">
        <v>41</v>
      </c>
      <c r="T22266" t="s">
        <v>26</v>
      </c>
      <c r="U22266" t="s">
        <v>26</v>
      </c>
      <c r="V22266">
        <v>0</v>
      </c>
      <c r="W22266">
        <v>0</v>
      </c>
      <c r="X22266">
        <v>0</v>
      </c>
      <c r="Y22266">
        <v>0</v>
      </c>
      <c r="Z22266">
        <v>0</v>
      </c>
      <c r="AA22266">
        <v>1</v>
      </c>
      <c r="AB22266">
        <v>0</v>
      </c>
      <c r="AC22266">
        <v>0</v>
      </c>
      <c r="AD22266">
        <v>0</v>
      </c>
    </row>
    <row r="22267" spans="1:30" hidden="1" x14ac:dyDescent="0.3">
      <c r="A22267" t="s">
        <v>64041</v>
      </c>
      <c r="B22267" t="s">
        <v>64042</v>
      </c>
      <c r="C22267" t="s">
        <v>32</v>
      </c>
      <c r="E22267" t="s">
        <v>9074</v>
      </c>
      <c r="F22267">
        <v>14900000</v>
      </c>
      <c r="G22267" t="s">
        <v>64041</v>
      </c>
      <c r="H22267" t="s">
        <v>64043</v>
      </c>
      <c r="I22267" t="s">
        <v>64044</v>
      </c>
      <c r="J22267" t="s">
        <v>26</v>
      </c>
      <c r="K22267" t="s">
        <v>37</v>
      </c>
      <c r="L22267" t="s">
        <v>53</v>
      </c>
      <c r="M22267" t="s">
        <v>54</v>
      </c>
      <c r="N22267" t="s">
        <v>55</v>
      </c>
      <c r="O22267" t="s">
        <v>1264</v>
      </c>
      <c r="P22267" s="1">
        <v>35796</v>
      </c>
      <c r="Q22267" t="s">
        <v>53</v>
      </c>
      <c r="R22267" t="s">
        <v>56</v>
      </c>
      <c r="S22267" t="s">
        <v>41</v>
      </c>
      <c r="T22267" t="s">
        <v>26</v>
      </c>
      <c r="U22267" t="s">
        <v>26</v>
      </c>
      <c r="V22267">
        <v>0</v>
      </c>
      <c r="W22267">
        <v>0</v>
      </c>
      <c r="X22267">
        <v>0</v>
      </c>
      <c r="Y22267">
        <v>0</v>
      </c>
      <c r="Z22267">
        <v>0</v>
      </c>
      <c r="AA22267">
        <v>1</v>
      </c>
      <c r="AB22267">
        <v>0</v>
      </c>
      <c r="AC22267">
        <v>0</v>
      </c>
      <c r="AD22267">
        <v>0</v>
      </c>
    </row>
    <row r="22268" spans="1:30" hidden="1" x14ac:dyDescent="0.3">
      <c r="A22268" t="s">
        <v>64045</v>
      </c>
      <c r="B22268" t="s">
        <v>64046</v>
      </c>
      <c r="C22268" t="s">
        <v>32</v>
      </c>
      <c r="E22268" s="1">
        <v>40947</v>
      </c>
      <c r="F22268">
        <v>24692000</v>
      </c>
      <c r="G22268" t="s">
        <v>64045</v>
      </c>
      <c r="H22268" t="s">
        <v>64047</v>
      </c>
      <c r="I22268" t="s">
        <v>64048</v>
      </c>
      <c r="J22268" t="s">
        <v>26</v>
      </c>
      <c r="K22268" t="s">
        <v>37</v>
      </c>
      <c r="L22268" t="s">
        <v>53</v>
      </c>
      <c r="M22268" t="s">
        <v>129</v>
      </c>
      <c r="N22268" t="s">
        <v>130</v>
      </c>
      <c r="O22268" t="s">
        <v>3720</v>
      </c>
      <c r="Q22268" t="s">
        <v>53</v>
      </c>
      <c r="R22268" t="s">
        <v>56</v>
      </c>
      <c r="S22268" t="s">
        <v>41</v>
      </c>
      <c r="T22268" t="s">
        <v>26</v>
      </c>
      <c r="U22268" t="s">
        <v>26</v>
      </c>
      <c r="V22268">
        <v>0</v>
      </c>
      <c r="W22268">
        <v>0</v>
      </c>
      <c r="X22268">
        <v>0</v>
      </c>
      <c r="Y22268">
        <v>0</v>
      </c>
      <c r="Z22268">
        <v>0</v>
      </c>
      <c r="AA22268">
        <v>1</v>
      </c>
      <c r="AB22268">
        <v>0</v>
      </c>
      <c r="AC22268">
        <v>0</v>
      </c>
      <c r="AD22268">
        <v>0</v>
      </c>
    </row>
    <row r="22269" spans="1:30" hidden="1" x14ac:dyDescent="0.3">
      <c r="A22269" t="s">
        <v>64049</v>
      </c>
      <c r="B22269" t="s">
        <v>64050</v>
      </c>
      <c r="C22269" t="s">
        <v>32</v>
      </c>
      <c r="E22269" s="1">
        <v>39580</v>
      </c>
      <c r="F22269">
        <v>175000</v>
      </c>
      <c r="G22269" t="s">
        <v>64049</v>
      </c>
      <c r="H22269" t="s">
        <v>64051</v>
      </c>
      <c r="I22269" t="s">
        <v>64052</v>
      </c>
      <c r="J22269" t="s">
        <v>26</v>
      </c>
      <c r="K22269" t="s">
        <v>37</v>
      </c>
      <c r="L22269" t="s">
        <v>53</v>
      </c>
      <c r="M22269" t="s">
        <v>658</v>
      </c>
      <c r="N22269" t="s">
        <v>1105</v>
      </c>
      <c r="O22269" t="s">
        <v>2791</v>
      </c>
      <c r="P22269" s="1">
        <v>37622</v>
      </c>
      <c r="Q22269" t="s">
        <v>53</v>
      </c>
      <c r="R22269" t="s">
        <v>56</v>
      </c>
      <c r="S22269" t="s">
        <v>41</v>
      </c>
      <c r="T22269" t="s">
        <v>26</v>
      </c>
      <c r="U22269" t="s">
        <v>26</v>
      </c>
      <c r="V22269">
        <v>0</v>
      </c>
      <c r="W22269">
        <v>0</v>
      </c>
      <c r="X22269">
        <v>0</v>
      </c>
      <c r="Y22269">
        <v>0</v>
      </c>
      <c r="Z22269">
        <v>0</v>
      </c>
      <c r="AA22269">
        <v>1</v>
      </c>
      <c r="AB22269">
        <v>0</v>
      </c>
      <c r="AC22269">
        <v>0</v>
      </c>
      <c r="AD22269">
        <v>0</v>
      </c>
    </row>
    <row r="22270" spans="1:30" hidden="1" x14ac:dyDescent="0.3">
      <c r="A22270" t="s">
        <v>64053</v>
      </c>
      <c r="B22270" t="s">
        <v>64054</v>
      </c>
      <c r="C22270" t="s">
        <v>32</v>
      </c>
      <c r="E22270" t="s">
        <v>16671</v>
      </c>
      <c r="F22270">
        <v>725000</v>
      </c>
      <c r="G22270" t="s">
        <v>64053</v>
      </c>
      <c r="H22270" t="s">
        <v>64055</v>
      </c>
      <c r="I22270" t="s">
        <v>64056</v>
      </c>
      <c r="J22270" t="s">
        <v>26</v>
      </c>
      <c r="K22270" t="s">
        <v>37</v>
      </c>
      <c r="L22270" t="s">
        <v>53</v>
      </c>
      <c r="M22270" t="s">
        <v>123</v>
      </c>
      <c r="N22270" t="s">
        <v>923</v>
      </c>
      <c r="O22270" t="s">
        <v>923</v>
      </c>
      <c r="Q22270" t="s">
        <v>53</v>
      </c>
      <c r="R22270" t="s">
        <v>56</v>
      </c>
      <c r="S22270" t="s">
        <v>41</v>
      </c>
      <c r="T22270" t="s">
        <v>26</v>
      </c>
      <c r="U22270" t="s">
        <v>26</v>
      </c>
      <c r="V22270">
        <v>0</v>
      </c>
      <c r="W22270">
        <v>0</v>
      </c>
      <c r="X22270">
        <v>0</v>
      </c>
      <c r="Y22270">
        <v>0</v>
      </c>
      <c r="Z22270">
        <v>0</v>
      </c>
      <c r="AA22270">
        <v>1</v>
      </c>
      <c r="AB22270">
        <v>0</v>
      </c>
      <c r="AC22270">
        <v>0</v>
      </c>
      <c r="AD22270">
        <v>0</v>
      </c>
    </row>
    <row r="22271" spans="1:30" hidden="1" x14ac:dyDescent="0.3">
      <c r="A22271" t="s">
        <v>64057</v>
      </c>
      <c r="B22271" t="s">
        <v>64058</v>
      </c>
      <c r="C22271" t="s">
        <v>32</v>
      </c>
      <c r="D22271" t="s">
        <v>322</v>
      </c>
      <c r="E22271" t="s">
        <v>64059</v>
      </c>
      <c r="F22271">
        <v>10000000</v>
      </c>
      <c r="G22271" t="s">
        <v>64057</v>
      </c>
      <c r="H22271" t="s">
        <v>64060</v>
      </c>
      <c r="I22271" t="s">
        <v>64061</v>
      </c>
      <c r="J22271" t="s">
        <v>26</v>
      </c>
      <c r="K22271" t="s">
        <v>72</v>
      </c>
      <c r="L22271" t="s">
        <v>53</v>
      </c>
      <c r="M22271" t="s">
        <v>2823</v>
      </c>
      <c r="N22271" t="s">
        <v>2824</v>
      </c>
      <c r="O22271" t="s">
        <v>5082</v>
      </c>
      <c r="Q22271" t="s">
        <v>53</v>
      </c>
      <c r="R22271" t="s">
        <v>56</v>
      </c>
      <c r="S22271" t="s">
        <v>41</v>
      </c>
      <c r="T22271" t="s">
        <v>26</v>
      </c>
      <c r="U22271" t="s">
        <v>26</v>
      </c>
      <c r="V22271">
        <v>0</v>
      </c>
      <c r="W22271">
        <v>0</v>
      </c>
      <c r="X22271">
        <v>0</v>
      </c>
      <c r="Y22271">
        <v>0</v>
      </c>
      <c r="Z22271">
        <v>0</v>
      </c>
      <c r="AA22271">
        <v>1</v>
      </c>
      <c r="AB22271">
        <v>0</v>
      </c>
      <c r="AC22271">
        <v>0</v>
      </c>
      <c r="AD22271">
        <v>0</v>
      </c>
    </row>
    <row r="22272" spans="1:30" hidden="1" x14ac:dyDescent="0.3">
      <c r="A22272" t="s">
        <v>64062</v>
      </c>
      <c r="B22272" t="s">
        <v>64063</v>
      </c>
      <c r="C22272" t="s">
        <v>32</v>
      </c>
      <c r="E22272" t="s">
        <v>4579</v>
      </c>
      <c r="F22272">
        <v>33500000</v>
      </c>
      <c r="G22272" t="s">
        <v>64062</v>
      </c>
      <c r="H22272" t="s">
        <v>64064</v>
      </c>
      <c r="I22272" t="s">
        <v>64065</v>
      </c>
      <c r="J22272" t="s">
        <v>26</v>
      </c>
      <c r="K22272" t="s">
        <v>37</v>
      </c>
      <c r="L22272" t="s">
        <v>53</v>
      </c>
      <c r="M22272" t="s">
        <v>62</v>
      </c>
      <c r="N22272" t="s">
        <v>63</v>
      </c>
      <c r="O22272" t="s">
        <v>63</v>
      </c>
      <c r="P22272" s="1">
        <v>39083</v>
      </c>
      <c r="Q22272" t="s">
        <v>53</v>
      </c>
      <c r="R22272" t="s">
        <v>56</v>
      </c>
      <c r="S22272" t="s">
        <v>41</v>
      </c>
      <c r="T22272" t="s">
        <v>26</v>
      </c>
      <c r="U22272" t="s">
        <v>26</v>
      </c>
      <c r="V22272">
        <v>0</v>
      </c>
      <c r="W22272">
        <v>0</v>
      </c>
      <c r="X22272">
        <v>0</v>
      </c>
      <c r="Y22272">
        <v>0</v>
      </c>
      <c r="Z22272">
        <v>0</v>
      </c>
      <c r="AA22272">
        <v>1</v>
      </c>
      <c r="AB22272">
        <v>0</v>
      </c>
      <c r="AC22272">
        <v>0</v>
      </c>
      <c r="AD22272">
        <v>0</v>
      </c>
    </row>
    <row r="22273" spans="1:30" hidden="1" x14ac:dyDescent="0.3">
      <c r="A22273" t="s">
        <v>64062</v>
      </c>
      <c r="B22273" t="s">
        <v>64066</v>
      </c>
      <c r="C22273" t="s">
        <v>32</v>
      </c>
      <c r="E22273" t="s">
        <v>22621</v>
      </c>
      <c r="F22273">
        <v>2416245</v>
      </c>
      <c r="G22273" t="s">
        <v>64062</v>
      </c>
      <c r="H22273" t="s">
        <v>64064</v>
      </c>
      <c r="I22273" t="s">
        <v>64065</v>
      </c>
      <c r="J22273" t="s">
        <v>26</v>
      </c>
      <c r="K22273" t="s">
        <v>37</v>
      </c>
      <c r="L22273" t="s">
        <v>53</v>
      </c>
      <c r="M22273" t="s">
        <v>62</v>
      </c>
      <c r="N22273" t="s">
        <v>63</v>
      </c>
      <c r="O22273" t="s">
        <v>63</v>
      </c>
      <c r="P22273" s="1">
        <v>39083</v>
      </c>
      <c r="Q22273" t="s">
        <v>53</v>
      </c>
      <c r="R22273" t="s">
        <v>56</v>
      </c>
      <c r="S22273" t="s">
        <v>41</v>
      </c>
      <c r="T22273" t="s">
        <v>26</v>
      </c>
      <c r="U22273" t="s">
        <v>26</v>
      </c>
      <c r="V22273">
        <v>0</v>
      </c>
      <c r="W22273">
        <v>0</v>
      </c>
      <c r="X22273">
        <v>0</v>
      </c>
      <c r="Y22273">
        <v>0</v>
      </c>
      <c r="Z22273">
        <v>0</v>
      </c>
      <c r="AA22273">
        <v>1</v>
      </c>
      <c r="AB22273">
        <v>0</v>
      </c>
      <c r="AC22273">
        <v>0</v>
      </c>
      <c r="AD22273">
        <v>0</v>
      </c>
    </row>
    <row r="22274" spans="1:30" hidden="1" x14ac:dyDescent="0.3">
      <c r="A22274" t="s">
        <v>64062</v>
      </c>
      <c r="B22274" t="s">
        <v>64067</v>
      </c>
      <c r="C22274" t="s">
        <v>32</v>
      </c>
      <c r="D22274" t="s">
        <v>50</v>
      </c>
      <c r="E22274" s="1">
        <v>39145</v>
      </c>
      <c r="F22274">
        <v>1680000</v>
      </c>
      <c r="G22274" t="s">
        <v>64062</v>
      </c>
      <c r="H22274" t="s">
        <v>64064</v>
      </c>
      <c r="I22274" t="s">
        <v>64065</v>
      </c>
      <c r="J22274" t="s">
        <v>26</v>
      </c>
      <c r="K22274" t="s">
        <v>37</v>
      </c>
      <c r="L22274" t="s">
        <v>53</v>
      </c>
      <c r="M22274" t="s">
        <v>62</v>
      </c>
      <c r="N22274" t="s">
        <v>63</v>
      </c>
      <c r="O22274" t="s">
        <v>63</v>
      </c>
      <c r="P22274" s="1">
        <v>39083</v>
      </c>
      <c r="Q22274" t="s">
        <v>53</v>
      </c>
      <c r="R22274" t="s">
        <v>56</v>
      </c>
      <c r="S22274" t="s">
        <v>41</v>
      </c>
      <c r="T22274" t="s">
        <v>26</v>
      </c>
      <c r="U22274" t="s">
        <v>26</v>
      </c>
      <c r="V22274">
        <v>0</v>
      </c>
      <c r="W22274">
        <v>0</v>
      </c>
      <c r="X22274">
        <v>0</v>
      </c>
      <c r="Y22274">
        <v>0</v>
      </c>
      <c r="Z22274">
        <v>0</v>
      </c>
      <c r="AA22274">
        <v>1</v>
      </c>
      <c r="AB22274">
        <v>0</v>
      </c>
      <c r="AC22274">
        <v>0</v>
      </c>
      <c r="AD22274">
        <v>0</v>
      </c>
    </row>
    <row r="22275" spans="1:30" hidden="1" x14ac:dyDescent="0.3">
      <c r="A22275" t="s">
        <v>64062</v>
      </c>
      <c r="B22275" t="s">
        <v>64068</v>
      </c>
      <c r="C22275" t="s">
        <v>32</v>
      </c>
      <c r="E22275" t="s">
        <v>6001</v>
      </c>
      <c r="F22275">
        <v>3610163</v>
      </c>
      <c r="G22275" t="s">
        <v>64062</v>
      </c>
      <c r="H22275" t="s">
        <v>64064</v>
      </c>
      <c r="I22275" t="s">
        <v>64065</v>
      </c>
      <c r="J22275" t="s">
        <v>26</v>
      </c>
      <c r="K22275" t="s">
        <v>37</v>
      </c>
      <c r="L22275" t="s">
        <v>53</v>
      </c>
      <c r="M22275" t="s">
        <v>62</v>
      </c>
      <c r="N22275" t="s">
        <v>63</v>
      </c>
      <c r="O22275" t="s">
        <v>63</v>
      </c>
      <c r="P22275" s="1">
        <v>39083</v>
      </c>
      <c r="Q22275" t="s">
        <v>53</v>
      </c>
      <c r="R22275" t="s">
        <v>56</v>
      </c>
      <c r="S22275" t="s">
        <v>41</v>
      </c>
      <c r="T22275" t="s">
        <v>26</v>
      </c>
      <c r="U22275" t="s">
        <v>26</v>
      </c>
      <c r="V22275">
        <v>0</v>
      </c>
      <c r="W22275">
        <v>0</v>
      </c>
      <c r="X22275">
        <v>0</v>
      </c>
      <c r="Y22275">
        <v>0</v>
      </c>
      <c r="Z22275">
        <v>0</v>
      </c>
      <c r="AA22275">
        <v>1</v>
      </c>
      <c r="AB22275">
        <v>0</v>
      </c>
      <c r="AC22275">
        <v>0</v>
      </c>
      <c r="AD22275">
        <v>0</v>
      </c>
    </row>
    <row r="22276" spans="1:30" hidden="1" x14ac:dyDescent="0.3">
      <c r="A22276" t="s">
        <v>64062</v>
      </c>
      <c r="B22276" t="s">
        <v>64069</v>
      </c>
      <c r="C22276" t="s">
        <v>32</v>
      </c>
      <c r="E22276" s="1">
        <v>40950</v>
      </c>
      <c r="F22276">
        <v>1000000</v>
      </c>
      <c r="G22276" t="s">
        <v>64062</v>
      </c>
      <c r="H22276" t="s">
        <v>64064</v>
      </c>
      <c r="I22276" t="s">
        <v>64065</v>
      </c>
      <c r="J22276" t="s">
        <v>26</v>
      </c>
      <c r="K22276" t="s">
        <v>37</v>
      </c>
      <c r="L22276" t="s">
        <v>53</v>
      </c>
      <c r="M22276" t="s">
        <v>62</v>
      </c>
      <c r="N22276" t="s">
        <v>63</v>
      </c>
      <c r="O22276" t="s">
        <v>63</v>
      </c>
      <c r="P22276" s="1">
        <v>39083</v>
      </c>
      <c r="Q22276" t="s">
        <v>53</v>
      </c>
      <c r="R22276" t="s">
        <v>56</v>
      </c>
      <c r="S22276" t="s">
        <v>41</v>
      </c>
      <c r="T22276" t="s">
        <v>26</v>
      </c>
      <c r="U22276" t="s">
        <v>26</v>
      </c>
      <c r="V22276">
        <v>0</v>
      </c>
      <c r="W22276">
        <v>0</v>
      </c>
      <c r="X22276">
        <v>0</v>
      </c>
      <c r="Y22276">
        <v>0</v>
      </c>
      <c r="Z22276">
        <v>0</v>
      </c>
      <c r="AA22276">
        <v>1</v>
      </c>
      <c r="AB22276">
        <v>0</v>
      </c>
      <c r="AC22276">
        <v>0</v>
      </c>
      <c r="AD22276">
        <v>0</v>
      </c>
    </row>
    <row r="22277" spans="1:30" hidden="1" x14ac:dyDescent="0.3">
      <c r="A22277" t="s">
        <v>64070</v>
      </c>
      <c r="B22277" t="s">
        <v>64071</v>
      </c>
      <c r="C22277" t="s">
        <v>32</v>
      </c>
      <c r="E22277" t="s">
        <v>15015</v>
      </c>
      <c r="F22277">
        <v>9000000</v>
      </c>
      <c r="G22277" t="s">
        <v>64070</v>
      </c>
      <c r="H22277" t="s">
        <v>64072</v>
      </c>
      <c r="I22277" t="s">
        <v>64073</v>
      </c>
      <c r="J22277" t="s">
        <v>26</v>
      </c>
      <c r="K22277" t="s">
        <v>109</v>
      </c>
      <c r="L22277" t="s">
        <v>53</v>
      </c>
      <c r="M22277" t="s">
        <v>150</v>
      </c>
      <c r="N22277" t="s">
        <v>11460</v>
      </c>
      <c r="O22277" t="s">
        <v>28517</v>
      </c>
      <c r="Q22277" t="s">
        <v>53</v>
      </c>
      <c r="R22277" t="s">
        <v>56</v>
      </c>
      <c r="S22277" t="s">
        <v>41</v>
      </c>
      <c r="T22277" t="s">
        <v>26</v>
      </c>
      <c r="U22277" t="s">
        <v>26</v>
      </c>
      <c r="V22277">
        <v>0</v>
      </c>
      <c r="W22277">
        <v>0</v>
      </c>
      <c r="X22277">
        <v>0</v>
      </c>
      <c r="Y22277">
        <v>0</v>
      </c>
      <c r="Z22277">
        <v>0</v>
      </c>
      <c r="AA22277">
        <v>1</v>
      </c>
      <c r="AB22277">
        <v>0</v>
      </c>
      <c r="AC22277">
        <v>0</v>
      </c>
      <c r="AD22277">
        <v>0</v>
      </c>
    </row>
    <row r="22278" spans="1:30" hidden="1" x14ac:dyDescent="0.3">
      <c r="A22278" t="s">
        <v>64070</v>
      </c>
      <c r="B22278" t="s">
        <v>64074</v>
      </c>
      <c r="C22278" t="s">
        <v>32</v>
      </c>
      <c r="D22278" t="s">
        <v>50</v>
      </c>
      <c r="E22278" t="s">
        <v>14579</v>
      </c>
      <c r="F22278">
        <v>18000000</v>
      </c>
      <c r="G22278" t="s">
        <v>64070</v>
      </c>
      <c r="H22278" t="s">
        <v>64072</v>
      </c>
      <c r="I22278" t="s">
        <v>64073</v>
      </c>
      <c r="J22278" t="s">
        <v>26</v>
      </c>
      <c r="K22278" t="s">
        <v>109</v>
      </c>
      <c r="L22278" t="s">
        <v>53</v>
      </c>
      <c r="M22278" t="s">
        <v>150</v>
      </c>
      <c r="N22278" t="s">
        <v>11460</v>
      </c>
      <c r="O22278" t="s">
        <v>28517</v>
      </c>
      <c r="Q22278" t="s">
        <v>53</v>
      </c>
      <c r="R22278" t="s">
        <v>56</v>
      </c>
      <c r="S22278" t="s">
        <v>41</v>
      </c>
      <c r="T22278" t="s">
        <v>26</v>
      </c>
      <c r="U22278" t="s">
        <v>26</v>
      </c>
      <c r="V22278">
        <v>0</v>
      </c>
      <c r="W22278">
        <v>0</v>
      </c>
      <c r="X22278">
        <v>0</v>
      </c>
      <c r="Y22278">
        <v>0</v>
      </c>
      <c r="Z22278">
        <v>0</v>
      </c>
      <c r="AA22278">
        <v>1</v>
      </c>
      <c r="AB22278">
        <v>0</v>
      </c>
      <c r="AC22278">
        <v>0</v>
      </c>
      <c r="AD22278">
        <v>0</v>
      </c>
    </row>
    <row r="22279" spans="1:30" hidden="1" x14ac:dyDescent="0.3">
      <c r="A22279" t="s">
        <v>64070</v>
      </c>
      <c r="B22279" t="s">
        <v>64075</v>
      </c>
      <c r="C22279" t="s">
        <v>32</v>
      </c>
      <c r="D22279" t="s">
        <v>50</v>
      </c>
      <c r="E22279" s="1">
        <v>39423</v>
      </c>
      <c r="F22279">
        <v>25000000</v>
      </c>
      <c r="G22279" t="s">
        <v>64070</v>
      </c>
      <c r="H22279" t="s">
        <v>64072</v>
      </c>
      <c r="I22279" t="s">
        <v>64073</v>
      </c>
      <c r="J22279" t="s">
        <v>26</v>
      </c>
      <c r="K22279" t="s">
        <v>109</v>
      </c>
      <c r="L22279" t="s">
        <v>53</v>
      </c>
      <c r="M22279" t="s">
        <v>150</v>
      </c>
      <c r="N22279" t="s">
        <v>11460</v>
      </c>
      <c r="O22279" t="s">
        <v>28517</v>
      </c>
      <c r="Q22279" t="s">
        <v>53</v>
      </c>
      <c r="R22279" t="s">
        <v>56</v>
      </c>
      <c r="S22279" t="s">
        <v>41</v>
      </c>
      <c r="T22279" t="s">
        <v>26</v>
      </c>
      <c r="U22279" t="s">
        <v>26</v>
      </c>
      <c r="V22279">
        <v>0</v>
      </c>
      <c r="W22279">
        <v>0</v>
      </c>
      <c r="X22279">
        <v>0</v>
      </c>
      <c r="Y22279">
        <v>0</v>
      </c>
      <c r="Z22279">
        <v>0</v>
      </c>
      <c r="AA22279">
        <v>1</v>
      </c>
      <c r="AB22279">
        <v>0</v>
      </c>
      <c r="AC22279">
        <v>0</v>
      </c>
      <c r="AD22279">
        <v>0</v>
      </c>
    </row>
    <row r="22280" spans="1:30" hidden="1" x14ac:dyDescent="0.3">
      <c r="A22280" t="s">
        <v>64076</v>
      </c>
      <c r="B22280" t="s">
        <v>64077</v>
      </c>
      <c r="C22280" t="s">
        <v>32</v>
      </c>
      <c r="D22280" t="s">
        <v>50</v>
      </c>
      <c r="E22280" t="s">
        <v>784</v>
      </c>
      <c r="F22280">
        <v>1500000</v>
      </c>
      <c r="G22280" t="s">
        <v>64076</v>
      </c>
      <c r="H22280" t="s">
        <v>64078</v>
      </c>
      <c r="I22280" t="s">
        <v>64079</v>
      </c>
      <c r="J22280" t="s">
        <v>26</v>
      </c>
      <c r="K22280" t="s">
        <v>109</v>
      </c>
      <c r="L22280" t="s">
        <v>53</v>
      </c>
      <c r="M22280" t="s">
        <v>774</v>
      </c>
      <c r="N22280" t="s">
        <v>775</v>
      </c>
      <c r="O22280" t="s">
        <v>11478</v>
      </c>
      <c r="P22280" s="1">
        <v>40179</v>
      </c>
      <c r="Q22280" t="s">
        <v>53</v>
      </c>
      <c r="R22280" t="s">
        <v>56</v>
      </c>
      <c r="S22280" t="s">
        <v>41</v>
      </c>
      <c r="T22280" t="s">
        <v>26</v>
      </c>
      <c r="U22280" t="s">
        <v>26</v>
      </c>
      <c r="V22280">
        <v>0</v>
      </c>
      <c r="W22280">
        <v>0</v>
      </c>
      <c r="X22280">
        <v>0</v>
      </c>
      <c r="Y22280">
        <v>0</v>
      </c>
      <c r="Z22280">
        <v>0</v>
      </c>
      <c r="AA22280">
        <v>1</v>
      </c>
      <c r="AB22280">
        <v>0</v>
      </c>
      <c r="AC22280">
        <v>0</v>
      </c>
      <c r="AD22280">
        <v>0</v>
      </c>
    </row>
    <row r="22281" spans="1:30" hidden="1" x14ac:dyDescent="0.3">
      <c r="A22281" t="s">
        <v>64080</v>
      </c>
      <c r="B22281" t="s">
        <v>64081</v>
      </c>
      <c r="C22281" t="s">
        <v>32</v>
      </c>
      <c r="E22281" s="1">
        <v>40733</v>
      </c>
      <c r="F22281">
        <v>25000</v>
      </c>
      <c r="G22281" t="s">
        <v>64080</v>
      </c>
      <c r="H22281" t="s">
        <v>64082</v>
      </c>
      <c r="J22281" t="s">
        <v>26</v>
      </c>
      <c r="K22281" t="s">
        <v>37</v>
      </c>
      <c r="L22281" t="s">
        <v>53</v>
      </c>
      <c r="M22281" t="s">
        <v>637</v>
      </c>
      <c r="N22281" t="s">
        <v>1506</v>
      </c>
      <c r="O22281" t="s">
        <v>1506</v>
      </c>
      <c r="Q22281" t="s">
        <v>53</v>
      </c>
      <c r="R22281" t="s">
        <v>56</v>
      </c>
      <c r="S22281" t="s">
        <v>41</v>
      </c>
      <c r="T22281" t="s">
        <v>26</v>
      </c>
      <c r="U22281" t="s">
        <v>26</v>
      </c>
      <c r="V22281">
        <v>0</v>
      </c>
      <c r="W22281">
        <v>0</v>
      </c>
      <c r="X22281">
        <v>0</v>
      </c>
      <c r="Y22281">
        <v>0</v>
      </c>
      <c r="Z22281">
        <v>0</v>
      </c>
      <c r="AA22281">
        <v>1</v>
      </c>
      <c r="AB22281">
        <v>0</v>
      </c>
      <c r="AC22281">
        <v>0</v>
      </c>
      <c r="AD22281">
        <v>0</v>
      </c>
    </row>
    <row r="22282" spans="1:30" hidden="1" x14ac:dyDescent="0.3">
      <c r="A22282" t="s">
        <v>64083</v>
      </c>
      <c r="B22282" t="s">
        <v>64084</v>
      </c>
      <c r="C22282" t="s">
        <v>32</v>
      </c>
      <c r="E22282" s="1">
        <v>41765</v>
      </c>
      <c r="F22282">
        <v>200000</v>
      </c>
      <c r="G22282" t="s">
        <v>64083</v>
      </c>
      <c r="H22282" t="s">
        <v>64085</v>
      </c>
      <c r="I22282" t="s">
        <v>64086</v>
      </c>
      <c r="J22282" t="s">
        <v>26</v>
      </c>
      <c r="K22282" t="s">
        <v>37</v>
      </c>
      <c r="L22282" t="s">
        <v>53</v>
      </c>
      <c r="M22282" t="s">
        <v>658</v>
      </c>
      <c r="N22282" t="s">
        <v>1105</v>
      </c>
      <c r="O22282" t="s">
        <v>42579</v>
      </c>
      <c r="Q22282" t="s">
        <v>53</v>
      </c>
      <c r="R22282" t="s">
        <v>56</v>
      </c>
      <c r="S22282" t="s">
        <v>41</v>
      </c>
      <c r="T22282" t="s">
        <v>26</v>
      </c>
      <c r="U22282" t="s">
        <v>26</v>
      </c>
      <c r="V22282">
        <v>0</v>
      </c>
      <c r="W22282">
        <v>0</v>
      </c>
      <c r="X22282">
        <v>0</v>
      </c>
      <c r="Y22282">
        <v>0</v>
      </c>
      <c r="Z22282">
        <v>0</v>
      </c>
      <c r="AA22282">
        <v>1</v>
      </c>
      <c r="AB22282">
        <v>0</v>
      </c>
      <c r="AC22282">
        <v>0</v>
      </c>
      <c r="AD22282">
        <v>0</v>
      </c>
    </row>
    <row r="22283" spans="1:30" hidden="1" x14ac:dyDescent="0.3">
      <c r="A22283" t="s">
        <v>64083</v>
      </c>
      <c r="B22283" t="s">
        <v>64087</v>
      </c>
      <c r="C22283" t="s">
        <v>32</v>
      </c>
      <c r="E22283" t="s">
        <v>2077</v>
      </c>
      <c r="F22283">
        <v>10000000</v>
      </c>
      <c r="G22283" t="s">
        <v>64083</v>
      </c>
      <c r="H22283" t="s">
        <v>64085</v>
      </c>
      <c r="I22283" t="s">
        <v>64086</v>
      </c>
      <c r="J22283" t="s">
        <v>26</v>
      </c>
      <c r="K22283" t="s">
        <v>37</v>
      </c>
      <c r="L22283" t="s">
        <v>53</v>
      </c>
      <c r="M22283" t="s">
        <v>658</v>
      </c>
      <c r="N22283" t="s">
        <v>1105</v>
      </c>
      <c r="O22283" t="s">
        <v>42579</v>
      </c>
      <c r="Q22283" t="s">
        <v>53</v>
      </c>
      <c r="R22283" t="s">
        <v>56</v>
      </c>
      <c r="S22283" t="s">
        <v>41</v>
      </c>
      <c r="T22283" t="s">
        <v>26</v>
      </c>
      <c r="U22283" t="s">
        <v>26</v>
      </c>
      <c r="V22283">
        <v>0</v>
      </c>
      <c r="W22283">
        <v>0</v>
      </c>
      <c r="X22283">
        <v>0</v>
      </c>
      <c r="Y22283">
        <v>0</v>
      </c>
      <c r="Z22283">
        <v>0</v>
      </c>
      <c r="AA22283">
        <v>1</v>
      </c>
      <c r="AB22283">
        <v>0</v>
      </c>
      <c r="AC22283">
        <v>0</v>
      </c>
      <c r="AD22283">
        <v>0</v>
      </c>
    </row>
    <row r="22284" spans="1:30" hidden="1" x14ac:dyDescent="0.3">
      <c r="A22284" t="s">
        <v>64088</v>
      </c>
      <c r="B22284" t="s">
        <v>64089</v>
      </c>
      <c r="C22284" t="s">
        <v>32</v>
      </c>
      <c r="E22284" s="1">
        <v>40849</v>
      </c>
      <c r="F22284">
        <v>150005</v>
      </c>
      <c r="G22284" t="s">
        <v>64088</v>
      </c>
      <c r="H22284" t="s">
        <v>64090</v>
      </c>
      <c r="I22284" t="s">
        <v>64091</v>
      </c>
      <c r="J22284" t="s">
        <v>26</v>
      </c>
      <c r="K22284" t="s">
        <v>37</v>
      </c>
      <c r="L22284" t="s">
        <v>53</v>
      </c>
      <c r="M22284" t="s">
        <v>679</v>
      </c>
      <c r="N22284" t="s">
        <v>4996</v>
      </c>
      <c r="O22284" t="s">
        <v>4996</v>
      </c>
      <c r="P22284" s="1">
        <v>39814</v>
      </c>
      <c r="Q22284" t="s">
        <v>53</v>
      </c>
      <c r="R22284" t="s">
        <v>56</v>
      </c>
      <c r="S22284" t="s">
        <v>41</v>
      </c>
      <c r="T22284" t="s">
        <v>26</v>
      </c>
      <c r="U22284" t="s">
        <v>26</v>
      </c>
      <c r="V22284">
        <v>0</v>
      </c>
      <c r="W22284">
        <v>0</v>
      </c>
      <c r="X22284">
        <v>0</v>
      </c>
      <c r="Y22284">
        <v>0</v>
      </c>
      <c r="Z22284">
        <v>0</v>
      </c>
      <c r="AA22284">
        <v>1</v>
      </c>
      <c r="AB22284">
        <v>0</v>
      </c>
      <c r="AC22284">
        <v>0</v>
      </c>
      <c r="AD22284">
        <v>0</v>
      </c>
    </row>
    <row r="22285" spans="1:30" hidden="1" x14ac:dyDescent="0.3">
      <c r="A22285" t="s">
        <v>64092</v>
      </c>
      <c r="B22285" t="s">
        <v>64093</v>
      </c>
      <c r="C22285" t="s">
        <v>32</v>
      </c>
      <c r="E22285" s="1">
        <v>40429</v>
      </c>
      <c r="F22285">
        <v>4600000</v>
      </c>
      <c r="G22285" t="s">
        <v>64092</v>
      </c>
      <c r="H22285" t="s">
        <v>64094</v>
      </c>
      <c r="J22285" t="s">
        <v>26</v>
      </c>
      <c r="K22285" t="s">
        <v>37</v>
      </c>
      <c r="L22285" t="s">
        <v>53</v>
      </c>
      <c r="M22285" t="s">
        <v>54</v>
      </c>
      <c r="N22285" t="s">
        <v>55</v>
      </c>
      <c r="O22285" t="s">
        <v>857</v>
      </c>
      <c r="P22285" s="1">
        <v>39083</v>
      </c>
      <c r="Q22285" t="s">
        <v>53</v>
      </c>
      <c r="R22285" t="s">
        <v>56</v>
      </c>
      <c r="S22285" t="s">
        <v>41</v>
      </c>
      <c r="T22285" t="s">
        <v>26</v>
      </c>
      <c r="U22285" t="s">
        <v>26</v>
      </c>
      <c r="V22285">
        <v>0</v>
      </c>
      <c r="W22285">
        <v>0</v>
      </c>
      <c r="X22285">
        <v>0</v>
      </c>
      <c r="Y22285">
        <v>0</v>
      </c>
      <c r="Z22285">
        <v>0</v>
      </c>
      <c r="AA22285">
        <v>1</v>
      </c>
      <c r="AB22285">
        <v>0</v>
      </c>
      <c r="AC22285">
        <v>0</v>
      </c>
      <c r="AD22285">
        <v>0</v>
      </c>
    </row>
    <row r="22286" spans="1:30" hidden="1" x14ac:dyDescent="0.3">
      <c r="A22286" t="s">
        <v>64095</v>
      </c>
      <c r="B22286" t="s">
        <v>64096</v>
      </c>
      <c r="C22286" t="s">
        <v>32</v>
      </c>
      <c r="E22286" t="s">
        <v>11464</v>
      </c>
      <c r="F22286">
        <v>326960</v>
      </c>
      <c r="G22286" t="s">
        <v>64095</v>
      </c>
      <c r="H22286" t="s">
        <v>64097</v>
      </c>
      <c r="I22286" t="s">
        <v>64098</v>
      </c>
      <c r="J22286" t="s">
        <v>26</v>
      </c>
      <c r="K22286" t="s">
        <v>37</v>
      </c>
      <c r="L22286" t="s">
        <v>53</v>
      </c>
      <c r="M22286" t="s">
        <v>202</v>
      </c>
      <c r="N22286" t="s">
        <v>610</v>
      </c>
      <c r="O22286" t="s">
        <v>64099</v>
      </c>
      <c r="P22286" s="1">
        <v>38353</v>
      </c>
      <c r="Q22286" t="s">
        <v>53</v>
      </c>
      <c r="R22286" t="s">
        <v>56</v>
      </c>
      <c r="S22286" t="s">
        <v>41</v>
      </c>
      <c r="T22286" t="s">
        <v>26</v>
      </c>
      <c r="U22286" t="s">
        <v>26</v>
      </c>
      <c r="V22286">
        <v>0</v>
      </c>
      <c r="W22286">
        <v>0</v>
      </c>
      <c r="X22286">
        <v>0</v>
      </c>
      <c r="Y22286">
        <v>0</v>
      </c>
      <c r="Z22286">
        <v>0</v>
      </c>
      <c r="AA22286">
        <v>1</v>
      </c>
      <c r="AB22286">
        <v>0</v>
      </c>
      <c r="AC22286">
        <v>0</v>
      </c>
      <c r="AD22286">
        <v>0</v>
      </c>
    </row>
    <row r="22287" spans="1:30" hidden="1" x14ac:dyDescent="0.3">
      <c r="A22287" t="s">
        <v>64100</v>
      </c>
      <c r="B22287" t="s">
        <v>64101</v>
      </c>
      <c r="C22287" t="s">
        <v>32</v>
      </c>
      <c r="E22287" t="s">
        <v>13461</v>
      </c>
      <c r="F22287">
        <v>105000</v>
      </c>
      <c r="G22287" t="s">
        <v>64100</v>
      </c>
      <c r="H22287" t="s">
        <v>64102</v>
      </c>
      <c r="I22287" t="s">
        <v>64103</v>
      </c>
      <c r="J22287" t="s">
        <v>26</v>
      </c>
      <c r="K22287" t="s">
        <v>37</v>
      </c>
      <c r="L22287" t="s">
        <v>53</v>
      </c>
      <c r="M22287" t="s">
        <v>2823</v>
      </c>
      <c r="N22287" t="s">
        <v>2824</v>
      </c>
      <c r="O22287" t="s">
        <v>8923</v>
      </c>
      <c r="Q22287" t="s">
        <v>53</v>
      </c>
      <c r="R22287" t="s">
        <v>56</v>
      </c>
      <c r="S22287" t="s">
        <v>41</v>
      </c>
      <c r="T22287" t="s">
        <v>26</v>
      </c>
      <c r="U22287" t="s">
        <v>26</v>
      </c>
      <c r="V22287">
        <v>0</v>
      </c>
      <c r="W22287">
        <v>0</v>
      </c>
      <c r="X22287">
        <v>0</v>
      </c>
      <c r="Y22287">
        <v>0</v>
      </c>
      <c r="Z22287">
        <v>0</v>
      </c>
      <c r="AA22287">
        <v>1</v>
      </c>
      <c r="AB22287">
        <v>0</v>
      </c>
      <c r="AC22287">
        <v>0</v>
      </c>
      <c r="AD22287">
        <v>0</v>
      </c>
    </row>
    <row r="22288" spans="1:30" hidden="1" x14ac:dyDescent="0.3">
      <c r="A22288" t="s">
        <v>64104</v>
      </c>
      <c r="B22288" t="s">
        <v>64105</v>
      </c>
      <c r="C22288" t="s">
        <v>32</v>
      </c>
      <c r="E22288" t="s">
        <v>16782</v>
      </c>
      <c r="F22288">
        <v>5000000</v>
      </c>
      <c r="G22288" t="s">
        <v>64104</v>
      </c>
      <c r="H22288" t="s">
        <v>64106</v>
      </c>
      <c r="I22288" t="s">
        <v>64107</v>
      </c>
      <c r="J22288" t="s">
        <v>26</v>
      </c>
      <c r="K22288" t="s">
        <v>72</v>
      </c>
      <c r="L22288" t="s">
        <v>53</v>
      </c>
      <c r="M22288" t="s">
        <v>150</v>
      </c>
      <c r="N22288" t="s">
        <v>151</v>
      </c>
      <c r="O22288" t="s">
        <v>63381</v>
      </c>
      <c r="P22288" s="1">
        <v>37987</v>
      </c>
      <c r="Q22288" t="s">
        <v>53</v>
      </c>
      <c r="R22288" t="s">
        <v>56</v>
      </c>
      <c r="S22288" t="s">
        <v>41</v>
      </c>
      <c r="T22288" t="s">
        <v>26</v>
      </c>
      <c r="U22288" t="s">
        <v>26</v>
      </c>
      <c r="V22288">
        <v>0</v>
      </c>
      <c r="W22288">
        <v>0</v>
      </c>
      <c r="X22288">
        <v>0</v>
      </c>
      <c r="Y22288">
        <v>0</v>
      </c>
      <c r="Z22288">
        <v>0</v>
      </c>
      <c r="AA22288">
        <v>1</v>
      </c>
      <c r="AB22288">
        <v>0</v>
      </c>
      <c r="AC22288">
        <v>0</v>
      </c>
      <c r="AD22288">
        <v>0</v>
      </c>
    </row>
    <row r="22289" spans="1:30" hidden="1" x14ac:dyDescent="0.3">
      <c r="A22289" t="s">
        <v>64104</v>
      </c>
      <c r="B22289" t="s">
        <v>64108</v>
      </c>
      <c r="C22289" t="s">
        <v>32</v>
      </c>
      <c r="E22289" s="1">
        <v>41214</v>
      </c>
      <c r="F22289">
        <v>12000000</v>
      </c>
      <c r="G22289" t="s">
        <v>64104</v>
      </c>
      <c r="H22289" t="s">
        <v>64106</v>
      </c>
      <c r="I22289" t="s">
        <v>64107</v>
      </c>
      <c r="J22289" t="s">
        <v>26</v>
      </c>
      <c r="K22289" t="s">
        <v>72</v>
      </c>
      <c r="L22289" t="s">
        <v>53</v>
      </c>
      <c r="M22289" t="s">
        <v>150</v>
      </c>
      <c r="N22289" t="s">
        <v>151</v>
      </c>
      <c r="O22289" t="s">
        <v>63381</v>
      </c>
      <c r="P22289" s="1">
        <v>37987</v>
      </c>
      <c r="Q22289" t="s">
        <v>53</v>
      </c>
      <c r="R22289" t="s">
        <v>56</v>
      </c>
      <c r="S22289" t="s">
        <v>41</v>
      </c>
      <c r="T22289" t="s">
        <v>26</v>
      </c>
      <c r="U22289" t="s">
        <v>26</v>
      </c>
      <c r="V22289">
        <v>0</v>
      </c>
      <c r="W22289">
        <v>0</v>
      </c>
      <c r="X22289">
        <v>0</v>
      </c>
      <c r="Y22289">
        <v>0</v>
      </c>
      <c r="Z22289">
        <v>0</v>
      </c>
      <c r="AA22289">
        <v>1</v>
      </c>
      <c r="AB22289">
        <v>0</v>
      </c>
      <c r="AC22289">
        <v>0</v>
      </c>
      <c r="AD22289">
        <v>0</v>
      </c>
    </row>
    <row r="22290" spans="1:30" hidden="1" x14ac:dyDescent="0.3">
      <c r="A22290" t="s">
        <v>64109</v>
      </c>
      <c r="B22290" t="s">
        <v>64110</v>
      </c>
      <c r="C22290" t="s">
        <v>32</v>
      </c>
      <c r="E22290" s="1">
        <v>39367</v>
      </c>
      <c r="F22290">
        <v>8500000</v>
      </c>
      <c r="G22290" t="s">
        <v>64109</v>
      </c>
      <c r="H22290" t="s">
        <v>64111</v>
      </c>
      <c r="I22290" t="s">
        <v>64112</v>
      </c>
      <c r="J22290" t="s">
        <v>63343</v>
      </c>
      <c r="K22290" t="s">
        <v>37</v>
      </c>
      <c r="L22290" t="s">
        <v>53</v>
      </c>
      <c r="M22290" t="s">
        <v>747</v>
      </c>
      <c r="N22290" t="s">
        <v>748</v>
      </c>
      <c r="O22290" t="s">
        <v>10502</v>
      </c>
      <c r="Q22290" t="s">
        <v>53</v>
      </c>
      <c r="R22290" t="s">
        <v>56</v>
      </c>
      <c r="S22290" t="s">
        <v>41</v>
      </c>
      <c r="T22290" t="s">
        <v>26</v>
      </c>
      <c r="U22290" t="s">
        <v>26</v>
      </c>
      <c r="V22290">
        <v>0</v>
      </c>
      <c r="W22290">
        <v>0</v>
      </c>
      <c r="X22290">
        <v>0</v>
      </c>
      <c r="Y22290">
        <v>0</v>
      </c>
      <c r="Z22290">
        <v>0</v>
      </c>
      <c r="AA22290">
        <v>1</v>
      </c>
      <c r="AB22290">
        <v>0</v>
      </c>
      <c r="AC22290">
        <v>0</v>
      </c>
      <c r="AD22290">
        <v>0</v>
      </c>
    </row>
    <row r="22291" spans="1:30" hidden="1" x14ac:dyDescent="0.3">
      <c r="A22291" t="s">
        <v>64113</v>
      </c>
      <c r="B22291" t="s">
        <v>64114</v>
      </c>
      <c r="C22291" t="s">
        <v>32</v>
      </c>
      <c r="D22291" t="s">
        <v>50</v>
      </c>
      <c r="E22291" t="s">
        <v>18326</v>
      </c>
      <c r="F22291">
        <v>662000</v>
      </c>
      <c r="G22291" t="s">
        <v>64113</v>
      </c>
      <c r="H22291" t="s">
        <v>64115</v>
      </c>
      <c r="I22291" t="s">
        <v>64116</v>
      </c>
      <c r="J22291" t="s">
        <v>26</v>
      </c>
      <c r="K22291" t="s">
        <v>109</v>
      </c>
      <c r="L22291" t="s">
        <v>53</v>
      </c>
      <c r="M22291" t="s">
        <v>1139</v>
      </c>
      <c r="N22291" t="s">
        <v>6358</v>
      </c>
      <c r="O22291" t="s">
        <v>64117</v>
      </c>
      <c r="P22291" s="1">
        <v>39457</v>
      </c>
      <c r="Q22291" t="s">
        <v>53</v>
      </c>
      <c r="R22291" t="s">
        <v>56</v>
      </c>
      <c r="S22291" t="s">
        <v>41</v>
      </c>
      <c r="T22291" t="s">
        <v>26</v>
      </c>
      <c r="U22291" t="s">
        <v>26</v>
      </c>
      <c r="V22291">
        <v>0</v>
      </c>
      <c r="W22291">
        <v>0</v>
      </c>
      <c r="X22291">
        <v>0</v>
      </c>
      <c r="Y22291">
        <v>0</v>
      </c>
      <c r="Z22291">
        <v>0</v>
      </c>
      <c r="AA22291">
        <v>1</v>
      </c>
      <c r="AB22291">
        <v>0</v>
      </c>
      <c r="AC22291">
        <v>0</v>
      </c>
      <c r="AD22291">
        <v>0</v>
      </c>
    </row>
    <row r="22292" spans="1:30" hidden="1" x14ac:dyDescent="0.3">
      <c r="A22292" t="s">
        <v>64118</v>
      </c>
      <c r="B22292" t="s">
        <v>64119</v>
      </c>
      <c r="C22292" t="s">
        <v>32</v>
      </c>
      <c r="E22292" t="s">
        <v>6253</v>
      </c>
      <c r="F22292">
        <v>1617582</v>
      </c>
      <c r="G22292" t="s">
        <v>64118</v>
      </c>
      <c r="H22292" t="s">
        <v>64120</v>
      </c>
      <c r="I22292" t="s">
        <v>64121</v>
      </c>
      <c r="J22292" t="s">
        <v>26</v>
      </c>
      <c r="K22292" t="s">
        <v>37</v>
      </c>
      <c r="L22292" t="s">
        <v>53</v>
      </c>
      <c r="M22292" t="s">
        <v>62</v>
      </c>
      <c r="N22292" t="s">
        <v>63</v>
      </c>
      <c r="O22292" t="s">
        <v>63</v>
      </c>
      <c r="Q22292" t="s">
        <v>53</v>
      </c>
      <c r="R22292" t="s">
        <v>56</v>
      </c>
      <c r="S22292" t="s">
        <v>41</v>
      </c>
      <c r="T22292" t="s">
        <v>26</v>
      </c>
      <c r="U22292" t="s">
        <v>26</v>
      </c>
      <c r="V22292">
        <v>0</v>
      </c>
      <c r="W22292">
        <v>0</v>
      </c>
      <c r="X22292">
        <v>0</v>
      </c>
      <c r="Y22292">
        <v>0</v>
      </c>
      <c r="Z22292">
        <v>0</v>
      </c>
      <c r="AA22292">
        <v>1</v>
      </c>
      <c r="AB22292">
        <v>0</v>
      </c>
      <c r="AC22292">
        <v>0</v>
      </c>
      <c r="AD22292">
        <v>0</v>
      </c>
    </row>
    <row r="22293" spans="1:30" hidden="1" x14ac:dyDescent="0.3">
      <c r="A22293" t="s">
        <v>64122</v>
      </c>
      <c r="B22293" t="s">
        <v>64123</v>
      </c>
      <c r="C22293" t="s">
        <v>32</v>
      </c>
      <c r="E22293" t="s">
        <v>4474</v>
      </c>
      <c r="F22293">
        <v>100000</v>
      </c>
      <c r="G22293" t="s">
        <v>64122</v>
      </c>
      <c r="H22293" t="s">
        <v>64124</v>
      </c>
      <c r="I22293" t="s">
        <v>64125</v>
      </c>
      <c r="J22293" t="s">
        <v>26</v>
      </c>
      <c r="K22293" t="s">
        <v>37</v>
      </c>
      <c r="L22293" t="s">
        <v>53</v>
      </c>
      <c r="M22293" t="s">
        <v>2823</v>
      </c>
      <c r="N22293" t="s">
        <v>2824</v>
      </c>
      <c r="O22293" t="s">
        <v>4510</v>
      </c>
      <c r="Q22293" t="s">
        <v>53</v>
      </c>
      <c r="R22293" t="s">
        <v>56</v>
      </c>
      <c r="S22293" t="s">
        <v>41</v>
      </c>
      <c r="T22293" t="s">
        <v>26</v>
      </c>
      <c r="U22293" t="s">
        <v>26</v>
      </c>
      <c r="V22293">
        <v>0</v>
      </c>
      <c r="W22293">
        <v>0</v>
      </c>
      <c r="X22293">
        <v>0</v>
      </c>
      <c r="Y22293">
        <v>0</v>
      </c>
      <c r="Z22293">
        <v>0</v>
      </c>
      <c r="AA22293">
        <v>1</v>
      </c>
      <c r="AB22293">
        <v>0</v>
      </c>
      <c r="AC22293">
        <v>0</v>
      </c>
      <c r="AD22293">
        <v>0</v>
      </c>
    </row>
    <row r="22294" spans="1:30" hidden="1" x14ac:dyDescent="0.3">
      <c r="A22294" t="s">
        <v>64126</v>
      </c>
      <c r="B22294" t="s">
        <v>64127</v>
      </c>
      <c r="C22294" t="s">
        <v>32</v>
      </c>
      <c r="E22294" t="s">
        <v>6564</v>
      </c>
      <c r="F22294">
        <v>1858754</v>
      </c>
      <c r="G22294" t="s">
        <v>64126</v>
      </c>
      <c r="H22294" t="s">
        <v>64128</v>
      </c>
      <c r="I22294" t="s">
        <v>64129</v>
      </c>
      <c r="J22294" t="s">
        <v>26</v>
      </c>
      <c r="K22294" t="s">
        <v>37</v>
      </c>
      <c r="L22294" t="s">
        <v>53</v>
      </c>
      <c r="M22294" t="s">
        <v>54</v>
      </c>
      <c r="N22294" t="s">
        <v>939</v>
      </c>
      <c r="O22294" t="s">
        <v>1232</v>
      </c>
      <c r="P22294" s="1">
        <v>39814</v>
      </c>
      <c r="Q22294" t="s">
        <v>53</v>
      </c>
      <c r="R22294" t="s">
        <v>56</v>
      </c>
      <c r="S22294" t="s">
        <v>41</v>
      </c>
      <c r="T22294" t="s">
        <v>26</v>
      </c>
      <c r="U22294" t="s">
        <v>26</v>
      </c>
      <c r="V22294">
        <v>0</v>
      </c>
      <c r="W22294">
        <v>0</v>
      </c>
      <c r="X22294">
        <v>0</v>
      </c>
      <c r="Y22294">
        <v>0</v>
      </c>
      <c r="Z22294">
        <v>0</v>
      </c>
      <c r="AA22294">
        <v>1</v>
      </c>
      <c r="AB22294">
        <v>0</v>
      </c>
      <c r="AC22294">
        <v>0</v>
      </c>
      <c r="AD22294">
        <v>0</v>
      </c>
    </row>
    <row r="22295" spans="1:30" hidden="1" x14ac:dyDescent="0.3">
      <c r="A22295" t="s">
        <v>64130</v>
      </c>
      <c r="B22295" t="s">
        <v>64131</v>
      </c>
      <c r="C22295" t="s">
        <v>32</v>
      </c>
      <c r="E22295" t="s">
        <v>765</v>
      </c>
      <c r="F22295">
        <v>150000</v>
      </c>
      <c r="G22295" t="s">
        <v>64130</v>
      </c>
      <c r="H22295" t="s">
        <v>64132</v>
      </c>
      <c r="I22295" t="s">
        <v>64133</v>
      </c>
      <c r="J22295" t="s">
        <v>26</v>
      </c>
      <c r="K22295" t="s">
        <v>37</v>
      </c>
      <c r="L22295" t="s">
        <v>53</v>
      </c>
      <c r="M22295" t="s">
        <v>202</v>
      </c>
      <c r="N22295" t="s">
        <v>1822</v>
      </c>
      <c r="O22295" t="s">
        <v>1822</v>
      </c>
      <c r="P22295" s="1">
        <v>40544</v>
      </c>
      <c r="Q22295" t="s">
        <v>53</v>
      </c>
      <c r="R22295" t="s">
        <v>56</v>
      </c>
      <c r="S22295" t="s">
        <v>41</v>
      </c>
      <c r="T22295" t="s">
        <v>26</v>
      </c>
      <c r="U22295" t="s">
        <v>26</v>
      </c>
      <c r="V22295">
        <v>0</v>
      </c>
      <c r="W22295">
        <v>0</v>
      </c>
      <c r="X22295">
        <v>0</v>
      </c>
      <c r="Y22295">
        <v>0</v>
      </c>
      <c r="Z22295">
        <v>0</v>
      </c>
      <c r="AA22295">
        <v>1</v>
      </c>
      <c r="AB22295">
        <v>0</v>
      </c>
      <c r="AC22295">
        <v>0</v>
      </c>
      <c r="AD22295">
        <v>0</v>
      </c>
    </row>
    <row r="22296" spans="1:30" hidden="1" x14ac:dyDescent="0.3">
      <c r="A22296" t="s">
        <v>64134</v>
      </c>
      <c r="B22296" t="s">
        <v>64135</v>
      </c>
      <c r="C22296" t="s">
        <v>32</v>
      </c>
      <c r="E22296" t="s">
        <v>33495</v>
      </c>
      <c r="F22296">
        <v>501000</v>
      </c>
      <c r="G22296" t="s">
        <v>64134</v>
      </c>
      <c r="H22296" t="s">
        <v>64136</v>
      </c>
      <c r="I22296" t="s">
        <v>64137</v>
      </c>
      <c r="J22296" t="s">
        <v>26</v>
      </c>
      <c r="K22296" t="s">
        <v>37</v>
      </c>
      <c r="L22296" t="s">
        <v>53</v>
      </c>
      <c r="M22296" t="s">
        <v>54</v>
      </c>
      <c r="N22296" t="s">
        <v>55</v>
      </c>
      <c r="O22296" t="s">
        <v>9569</v>
      </c>
      <c r="P22296" s="1">
        <v>39814</v>
      </c>
      <c r="Q22296" t="s">
        <v>53</v>
      </c>
      <c r="R22296" t="s">
        <v>56</v>
      </c>
      <c r="S22296" t="s">
        <v>41</v>
      </c>
      <c r="T22296" t="s">
        <v>26</v>
      </c>
      <c r="U22296" t="s">
        <v>26</v>
      </c>
      <c r="V22296">
        <v>0</v>
      </c>
      <c r="W22296">
        <v>0</v>
      </c>
      <c r="X22296">
        <v>0</v>
      </c>
      <c r="Y22296">
        <v>0</v>
      </c>
      <c r="Z22296">
        <v>0</v>
      </c>
      <c r="AA22296">
        <v>1</v>
      </c>
      <c r="AB22296">
        <v>0</v>
      </c>
      <c r="AC22296">
        <v>0</v>
      </c>
      <c r="AD22296">
        <v>0</v>
      </c>
    </row>
    <row r="22297" spans="1:30" hidden="1" x14ac:dyDescent="0.3">
      <c r="A22297" t="s">
        <v>64138</v>
      </c>
      <c r="B22297" t="s">
        <v>64139</v>
      </c>
      <c r="C22297" t="s">
        <v>32</v>
      </c>
      <c r="D22297" t="s">
        <v>33</v>
      </c>
      <c r="E22297" t="s">
        <v>23794</v>
      </c>
      <c r="F22297">
        <v>13000000</v>
      </c>
      <c r="G22297" t="s">
        <v>64138</v>
      </c>
      <c r="H22297" t="s">
        <v>64140</v>
      </c>
      <c r="I22297" t="s">
        <v>64141</v>
      </c>
      <c r="J22297" t="s">
        <v>26</v>
      </c>
      <c r="K22297" t="s">
        <v>37</v>
      </c>
      <c r="L22297" t="s">
        <v>53</v>
      </c>
      <c r="M22297" t="s">
        <v>54</v>
      </c>
      <c r="N22297" t="s">
        <v>95</v>
      </c>
      <c r="O22297" t="s">
        <v>7380</v>
      </c>
      <c r="P22297" s="1">
        <v>38353</v>
      </c>
      <c r="Q22297" t="s">
        <v>53</v>
      </c>
      <c r="R22297" t="s">
        <v>56</v>
      </c>
      <c r="S22297" t="s">
        <v>41</v>
      </c>
      <c r="T22297" t="s">
        <v>26</v>
      </c>
      <c r="U22297" t="s">
        <v>26</v>
      </c>
      <c r="V22297">
        <v>0</v>
      </c>
      <c r="W22297">
        <v>0</v>
      </c>
      <c r="X22297">
        <v>0</v>
      </c>
      <c r="Y22297">
        <v>0</v>
      </c>
      <c r="Z22297">
        <v>0</v>
      </c>
      <c r="AA22297">
        <v>1</v>
      </c>
      <c r="AB22297">
        <v>0</v>
      </c>
      <c r="AC22297">
        <v>0</v>
      </c>
      <c r="AD22297">
        <v>0</v>
      </c>
    </row>
    <row r="22298" spans="1:30" hidden="1" x14ac:dyDescent="0.3">
      <c r="A22298" t="s">
        <v>64138</v>
      </c>
      <c r="B22298" t="s">
        <v>64142</v>
      </c>
      <c r="C22298" t="s">
        <v>32</v>
      </c>
      <c r="D22298" t="s">
        <v>50</v>
      </c>
      <c r="E22298" s="1">
        <v>39823</v>
      </c>
      <c r="F22298">
        <v>10000000</v>
      </c>
      <c r="G22298" t="s">
        <v>64138</v>
      </c>
      <c r="H22298" t="s">
        <v>64140</v>
      </c>
      <c r="I22298" t="s">
        <v>64141</v>
      </c>
      <c r="J22298" t="s">
        <v>26</v>
      </c>
      <c r="K22298" t="s">
        <v>37</v>
      </c>
      <c r="L22298" t="s">
        <v>53</v>
      </c>
      <c r="M22298" t="s">
        <v>54</v>
      </c>
      <c r="N22298" t="s">
        <v>95</v>
      </c>
      <c r="O22298" t="s">
        <v>7380</v>
      </c>
      <c r="P22298" s="1">
        <v>38353</v>
      </c>
      <c r="Q22298" t="s">
        <v>53</v>
      </c>
      <c r="R22298" t="s">
        <v>56</v>
      </c>
      <c r="S22298" t="s">
        <v>41</v>
      </c>
      <c r="T22298" t="s">
        <v>26</v>
      </c>
      <c r="U22298" t="s">
        <v>26</v>
      </c>
      <c r="V22298">
        <v>0</v>
      </c>
      <c r="W22298">
        <v>0</v>
      </c>
      <c r="X22298">
        <v>0</v>
      </c>
      <c r="Y22298">
        <v>0</v>
      </c>
      <c r="Z22298">
        <v>0</v>
      </c>
      <c r="AA22298">
        <v>1</v>
      </c>
      <c r="AB22298">
        <v>0</v>
      </c>
      <c r="AC22298">
        <v>0</v>
      </c>
      <c r="AD22298">
        <v>0</v>
      </c>
    </row>
    <row r="22299" spans="1:30" hidden="1" x14ac:dyDescent="0.3">
      <c r="A22299" t="s">
        <v>64138</v>
      </c>
      <c r="B22299" t="s">
        <v>64143</v>
      </c>
      <c r="C22299" t="s">
        <v>32</v>
      </c>
      <c r="E22299" s="1">
        <v>41427</v>
      </c>
      <c r="F22299">
        <v>14000000</v>
      </c>
      <c r="G22299" t="s">
        <v>64138</v>
      </c>
      <c r="H22299" t="s">
        <v>64140</v>
      </c>
      <c r="I22299" t="s">
        <v>64141</v>
      </c>
      <c r="J22299" t="s">
        <v>26</v>
      </c>
      <c r="K22299" t="s">
        <v>37</v>
      </c>
      <c r="L22299" t="s">
        <v>53</v>
      </c>
      <c r="M22299" t="s">
        <v>54</v>
      </c>
      <c r="N22299" t="s">
        <v>95</v>
      </c>
      <c r="O22299" t="s">
        <v>7380</v>
      </c>
      <c r="P22299" s="1">
        <v>38353</v>
      </c>
      <c r="Q22299" t="s">
        <v>53</v>
      </c>
      <c r="R22299" t="s">
        <v>56</v>
      </c>
      <c r="S22299" t="s">
        <v>41</v>
      </c>
      <c r="T22299" t="s">
        <v>26</v>
      </c>
      <c r="U22299" t="s">
        <v>26</v>
      </c>
      <c r="V22299">
        <v>0</v>
      </c>
      <c r="W22299">
        <v>0</v>
      </c>
      <c r="X22299">
        <v>0</v>
      </c>
      <c r="Y22299">
        <v>0</v>
      </c>
      <c r="Z22299">
        <v>0</v>
      </c>
      <c r="AA22299">
        <v>1</v>
      </c>
      <c r="AB22299">
        <v>0</v>
      </c>
      <c r="AC22299">
        <v>0</v>
      </c>
      <c r="AD22299">
        <v>0</v>
      </c>
    </row>
    <row r="22300" spans="1:30" hidden="1" x14ac:dyDescent="0.3">
      <c r="A22300" t="s">
        <v>64144</v>
      </c>
      <c r="B22300" t="s">
        <v>64145</v>
      </c>
      <c r="C22300" t="s">
        <v>32</v>
      </c>
      <c r="E22300" t="s">
        <v>3366</v>
      </c>
      <c r="F22300">
        <v>200000</v>
      </c>
      <c r="G22300" t="s">
        <v>64144</v>
      </c>
      <c r="H22300" t="s">
        <v>64146</v>
      </c>
      <c r="I22300" t="s">
        <v>64147</v>
      </c>
      <c r="J22300" t="s">
        <v>26</v>
      </c>
      <c r="K22300" t="s">
        <v>37</v>
      </c>
      <c r="L22300" t="s">
        <v>53</v>
      </c>
      <c r="M22300" t="s">
        <v>209</v>
      </c>
      <c r="N22300" t="s">
        <v>210</v>
      </c>
      <c r="O22300" t="s">
        <v>210</v>
      </c>
      <c r="Q22300" t="s">
        <v>53</v>
      </c>
      <c r="R22300" t="s">
        <v>56</v>
      </c>
      <c r="S22300" t="s">
        <v>41</v>
      </c>
      <c r="T22300" t="s">
        <v>26</v>
      </c>
      <c r="U22300" t="s">
        <v>26</v>
      </c>
      <c r="V22300">
        <v>0</v>
      </c>
      <c r="W22300">
        <v>0</v>
      </c>
      <c r="X22300">
        <v>0</v>
      </c>
      <c r="Y22300">
        <v>0</v>
      </c>
      <c r="Z22300">
        <v>0</v>
      </c>
      <c r="AA22300">
        <v>1</v>
      </c>
      <c r="AB22300">
        <v>0</v>
      </c>
      <c r="AC22300">
        <v>0</v>
      </c>
      <c r="AD22300">
        <v>0</v>
      </c>
    </row>
    <row r="22301" spans="1:30" hidden="1" x14ac:dyDescent="0.3">
      <c r="A22301" t="s">
        <v>64148</v>
      </c>
      <c r="B22301" t="s">
        <v>64149</v>
      </c>
      <c r="C22301" t="s">
        <v>32</v>
      </c>
      <c r="E22301" s="1">
        <v>40463</v>
      </c>
      <c r="F22301">
        <v>871500</v>
      </c>
      <c r="G22301" t="s">
        <v>64148</v>
      </c>
      <c r="H22301" t="s">
        <v>64150</v>
      </c>
      <c r="I22301" t="s">
        <v>64151</v>
      </c>
      <c r="J22301" t="s">
        <v>26</v>
      </c>
      <c r="K22301" t="s">
        <v>109</v>
      </c>
      <c r="L22301" t="s">
        <v>53</v>
      </c>
      <c r="M22301" t="s">
        <v>129</v>
      </c>
      <c r="N22301" t="s">
        <v>130</v>
      </c>
      <c r="O22301" t="s">
        <v>130</v>
      </c>
      <c r="P22301" s="1">
        <v>39823</v>
      </c>
      <c r="Q22301" t="s">
        <v>53</v>
      </c>
      <c r="R22301" t="s">
        <v>56</v>
      </c>
      <c r="S22301" t="s">
        <v>41</v>
      </c>
      <c r="T22301" t="s">
        <v>26</v>
      </c>
      <c r="U22301" t="s">
        <v>26</v>
      </c>
      <c r="V22301">
        <v>0</v>
      </c>
      <c r="W22301">
        <v>0</v>
      </c>
      <c r="X22301">
        <v>0</v>
      </c>
      <c r="Y22301">
        <v>0</v>
      </c>
      <c r="Z22301">
        <v>0</v>
      </c>
      <c r="AA22301">
        <v>1</v>
      </c>
      <c r="AB22301">
        <v>0</v>
      </c>
      <c r="AC22301">
        <v>0</v>
      </c>
      <c r="AD22301">
        <v>0</v>
      </c>
    </row>
    <row r="22302" spans="1:30" hidden="1" x14ac:dyDescent="0.3">
      <c r="A22302" t="s">
        <v>64152</v>
      </c>
      <c r="B22302" t="s">
        <v>64153</v>
      </c>
      <c r="C22302" t="s">
        <v>32</v>
      </c>
      <c r="E22302" t="s">
        <v>1618</v>
      </c>
      <c r="F22302">
        <v>667283</v>
      </c>
      <c r="G22302" t="s">
        <v>64152</v>
      </c>
      <c r="H22302" t="s">
        <v>64154</v>
      </c>
      <c r="I22302" t="s">
        <v>64155</v>
      </c>
      <c r="J22302" t="s">
        <v>26</v>
      </c>
      <c r="K22302" t="s">
        <v>37</v>
      </c>
      <c r="L22302" t="s">
        <v>53</v>
      </c>
      <c r="M22302" t="s">
        <v>209</v>
      </c>
      <c r="N22302" t="s">
        <v>210</v>
      </c>
      <c r="O22302" t="s">
        <v>43214</v>
      </c>
      <c r="P22302" s="1">
        <v>39814</v>
      </c>
      <c r="Q22302" t="s">
        <v>53</v>
      </c>
      <c r="R22302" t="s">
        <v>56</v>
      </c>
      <c r="S22302" t="s">
        <v>41</v>
      </c>
      <c r="T22302" t="s">
        <v>26</v>
      </c>
      <c r="U22302" t="s">
        <v>26</v>
      </c>
      <c r="V22302">
        <v>0</v>
      </c>
      <c r="W22302">
        <v>0</v>
      </c>
      <c r="X22302">
        <v>0</v>
      </c>
      <c r="Y22302">
        <v>0</v>
      </c>
      <c r="Z22302">
        <v>0</v>
      </c>
      <c r="AA22302">
        <v>1</v>
      </c>
      <c r="AB22302">
        <v>0</v>
      </c>
      <c r="AC22302">
        <v>0</v>
      </c>
      <c r="AD22302">
        <v>0</v>
      </c>
    </row>
    <row r="22303" spans="1:30" hidden="1" x14ac:dyDescent="0.3">
      <c r="A22303" t="s">
        <v>64156</v>
      </c>
      <c r="B22303" t="s">
        <v>64157</v>
      </c>
      <c r="C22303" t="s">
        <v>32</v>
      </c>
      <c r="D22303" t="s">
        <v>33</v>
      </c>
      <c r="E22303" s="1">
        <v>37358</v>
      </c>
      <c r="F22303">
        <v>22400000</v>
      </c>
      <c r="G22303" t="s">
        <v>64156</v>
      </c>
      <c r="H22303" t="s">
        <v>64158</v>
      </c>
      <c r="J22303" t="s">
        <v>64159</v>
      </c>
      <c r="K22303" t="s">
        <v>72</v>
      </c>
      <c r="L22303" t="s">
        <v>53</v>
      </c>
      <c r="M22303" t="s">
        <v>637</v>
      </c>
      <c r="N22303" t="s">
        <v>1506</v>
      </c>
      <c r="O22303" t="s">
        <v>64160</v>
      </c>
      <c r="Q22303" t="s">
        <v>53</v>
      </c>
      <c r="R22303" t="s">
        <v>56</v>
      </c>
      <c r="S22303" t="s">
        <v>41</v>
      </c>
      <c r="T22303" t="s">
        <v>26</v>
      </c>
      <c r="U22303" t="s">
        <v>26</v>
      </c>
      <c r="V22303">
        <v>0</v>
      </c>
      <c r="W22303">
        <v>0</v>
      </c>
      <c r="X22303">
        <v>0</v>
      </c>
      <c r="Y22303">
        <v>0</v>
      </c>
      <c r="Z22303">
        <v>0</v>
      </c>
      <c r="AA22303">
        <v>1</v>
      </c>
      <c r="AB22303">
        <v>0</v>
      </c>
      <c r="AC22303">
        <v>0</v>
      </c>
      <c r="AD22303">
        <v>0</v>
      </c>
    </row>
    <row r="22304" spans="1:30" hidden="1" x14ac:dyDescent="0.3">
      <c r="A22304" t="s">
        <v>64161</v>
      </c>
      <c r="B22304" t="s">
        <v>64162</v>
      </c>
      <c r="C22304" t="s">
        <v>32</v>
      </c>
      <c r="D22304" t="s">
        <v>139</v>
      </c>
      <c r="E22304" s="1">
        <v>37895</v>
      </c>
      <c r="F22304">
        <v>21000000</v>
      </c>
      <c r="G22304" t="s">
        <v>64161</v>
      </c>
      <c r="H22304" t="s">
        <v>64163</v>
      </c>
      <c r="J22304" t="s">
        <v>64164</v>
      </c>
      <c r="K22304" t="s">
        <v>109</v>
      </c>
      <c r="L22304" t="s">
        <v>53</v>
      </c>
      <c r="M22304" t="s">
        <v>54</v>
      </c>
      <c r="N22304" t="s">
        <v>95</v>
      </c>
      <c r="O22304" t="s">
        <v>96</v>
      </c>
      <c r="P22304" s="1">
        <v>35431</v>
      </c>
      <c r="Q22304" t="s">
        <v>53</v>
      </c>
      <c r="R22304" t="s">
        <v>56</v>
      </c>
      <c r="S22304" t="s">
        <v>41</v>
      </c>
      <c r="T22304" t="s">
        <v>26</v>
      </c>
      <c r="U22304" t="s">
        <v>26</v>
      </c>
      <c r="V22304">
        <v>0</v>
      </c>
      <c r="W22304">
        <v>0</v>
      </c>
      <c r="X22304">
        <v>0</v>
      </c>
      <c r="Y22304">
        <v>0</v>
      </c>
      <c r="Z22304">
        <v>0</v>
      </c>
      <c r="AA22304">
        <v>1</v>
      </c>
      <c r="AB22304">
        <v>0</v>
      </c>
      <c r="AC22304">
        <v>0</v>
      </c>
      <c r="AD22304">
        <v>0</v>
      </c>
    </row>
    <row r="22305" spans="1:30" hidden="1" x14ac:dyDescent="0.3">
      <c r="A22305" t="s">
        <v>64165</v>
      </c>
      <c r="B22305" t="s">
        <v>64166</v>
      </c>
      <c r="C22305" t="s">
        <v>32</v>
      </c>
      <c r="D22305" t="s">
        <v>50</v>
      </c>
      <c r="E22305" t="s">
        <v>32954</v>
      </c>
      <c r="F22305">
        <v>357532</v>
      </c>
      <c r="G22305" t="s">
        <v>64165</v>
      </c>
      <c r="H22305" t="s">
        <v>64167</v>
      </c>
      <c r="I22305" t="s">
        <v>64168</v>
      </c>
      <c r="J22305" t="s">
        <v>64169</v>
      </c>
      <c r="K22305" t="s">
        <v>37</v>
      </c>
      <c r="L22305" t="s">
        <v>53</v>
      </c>
      <c r="M22305" t="s">
        <v>123</v>
      </c>
      <c r="N22305" t="s">
        <v>5676</v>
      </c>
      <c r="O22305" t="s">
        <v>5676</v>
      </c>
      <c r="P22305" s="1">
        <v>39084</v>
      </c>
      <c r="Q22305" t="s">
        <v>53</v>
      </c>
      <c r="R22305" t="s">
        <v>56</v>
      </c>
      <c r="S22305" t="s">
        <v>41</v>
      </c>
      <c r="T22305" t="s">
        <v>26</v>
      </c>
      <c r="U22305" t="s">
        <v>26</v>
      </c>
      <c r="V22305">
        <v>0</v>
      </c>
      <c r="W22305">
        <v>0</v>
      </c>
      <c r="X22305">
        <v>0</v>
      </c>
      <c r="Y22305">
        <v>0</v>
      </c>
      <c r="Z22305">
        <v>0</v>
      </c>
      <c r="AA22305">
        <v>1</v>
      </c>
      <c r="AB22305">
        <v>0</v>
      </c>
      <c r="AC22305">
        <v>0</v>
      </c>
      <c r="AD22305">
        <v>0</v>
      </c>
    </row>
    <row r="22306" spans="1:30" hidden="1" x14ac:dyDescent="0.3">
      <c r="A22306" t="s">
        <v>64165</v>
      </c>
      <c r="B22306" t="s">
        <v>64170</v>
      </c>
      <c r="C22306" t="s">
        <v>32</v>
      </c>
      <c r="D22306" t="s">
        <v>50</v>
      </c>
      <c r="E22306" t="s">
        <v>5602</v>
      </c>
      <c r="F22306">
        <v>1300000</v>
      </c>
      <c r="G22306" t="s">
        <v>64165</v>
      </c>
      <c r="H22306" t="s">
        <v>64167</v>
      </c>
      <c r="I22306" t="s">
        <v>64168</v>
      </c>
      <c r="J22306" t="s">
        <v>64169</v>
      </c>
      <c r="K22306" t="s">
        <v>37</v>
      </c>
      <c r="L22306" t="s">
        <v>53</v>
      </c>
      <c r="M22306" t="s">
        <v>123</v>
      </c>
      <c r="N22306" t="s">
        <v>5676</v>
      </c>
      <c r="O22306" t="s">
        <v>5676</v>
      </c>
      <c r="P22306" s="1">
        <v>39084</v>
      </c>
      <c r="Q22306" t="s">
        <v>53</v>
      </c>
      <c r="R22306" t="s">
        <v>56</v>
      </c>
      <c r="S22306" t="s">
        <v>41</v>
      </c>
      <c r="T22306" t="s">
        <v>26</v>
      </c>
      <c r="U22306" t="s">
        <v>26</v>
      </c>
      <c r="V22306">
        <v>0</v>
      </c>
      <c r="W22306">
        <v>0</v>
      </c>
      <c r="X22306">
        <v>0</v>
      </c>
      <c r="Y22306">
        <v>0</v>
      </c>
      <c r="Z22306">
        <v>0</v>
      </c>
      <c r="AA22306">
        <v>1</v>
      </c>
      <c r="AB22306">
        <v>0</v>
      </c>
      <c r="AC22306">
        <v>0</v>
      </c>
      <c r="AD22306">
        <v>0</v>
      </c>
    </row>
    <row r="22307" spans="1:30" hidden="1" x14ac:dyDescent="0.3">
      <c r="A22307" t="s">
        <v>64165</v>
      </c>
      <c r="B22307" t="s">
        <v>64171</v>
      </c>
      <c r="C22307" t="s">
        <v>32</v>
      </c>
      <c r="D22307" t="s">
        <v>33</v>
      </c>
      <c r="E22307" t="s">
        <v>8834</v>
      </c>
      <c r="F22307">
        <v>12500000</v>
      </c>
      <c r="G22307" t="s">
        <v>64165</v>
      </c>
      <c r="H22307" t="s">
        <v>64167</v>
      </c>
      <c r="I22307" t="s">
        <v>64168</v>
      </c>
      <c r="J22307" t="s">
        <v>64169</v>
      </c>
      <c r="K22307" t="s">
        <v>37</v>
      </c>
      <c r="L22307" t="s">
        <v>53</v>
      </c>
      <c r="M22307" t="s">
        <v>123</v>
      </c>
      <c r="N22307" t="s">
        <v>5676</v>
      </c>
      <c r="O22307" t="s">
        <v>5676</v>
      </c>
      <c r="P22307" s="1">
        <v>39084</v>
      </c>
      <c r="Q22307" t="s">
        <v>53</v>
      </c>
      <c r="R22307" t="s">
        <v>56</v>
      </c>
      <c r="S22307" t="s">
        <v>41</v>
      </c>
      <c r="T22307" t="s">
        <v>26</v>
      </c>
      <c r="U22307" t="s">
        <v>26</v>
      </c>
      <c r="V22307">
        <v>0</v>
      </c>
      <c r="W22307">
        <v>0</v>
      </c>
      <c r="X22307">
        <v>0</v>
      </c>
      <c r="Y22307">
        <v>0</v>
      </c>
      <c r="Z22307">
        <v>0</v>
      </c>
      <c r="AA22307">
        <v>1</v>
      </c>
      <c r="AB22307">
        <v>0</v>
      </c>
      <c r="AC22307">
        <v>0</v>
      </c>
      <c r="AD22307">
        <v>0</v>
      </c>
    </row>
    <row r="22308" spans="1:30" hidden="1" x14ac:dyDescent="0.3">
      <c r="A22308" t="s">
        <v>64165</v>
      </c>
      <c r="B22308" t="s">
        <v>64172</v>
      </c>
      <c r="C22308" t="s">
        <v>32</v>
      </c>
      <c r="D22308" t="s">
        <v>33</v>
      </c>
      <c r="E22308" t="s">
        <v>4098</v>
      </c>
      <c r="F22308">
        <v>5000000</v>
      </c>
      <c r="G22308" t="s">
        <v>64165</v>
      </c>
      <c r="H22308" t="s">
        <v>64167</v>
      </c>
      <c r="I22308" t="s">
        <v>64168</v>
      </c>
      <c r="J22308" t="s">
        <v>64169</v>
      </c>
      <c r="K22308" t="s">
        <v>37</v>
      </c>
      <c r="L22308" t="s">
        <v>53</v>
      </c>
      <c r="M22308" t="s">
        <v>123</v>
      </c>
      <c r="N22308" t="s">
        <v>5676</v>
      </c>
      <c r="O22308" t="s">
        <v>5676</v>
      </c>
      <c r="P22308" s="1">
        <v>39084</v>
      </c>
      <c r="Q22308" t="s">
        <v>53</v>
      </c>
      <c r="R22308" t="s">
        <v>56</v>
      </c>
      <c r="S22308" t="s">
        <v>41</v>
      </c>
      <c r="T22308" t="s">
        <v>26</v>
      </c>
      <c r="U22308" t="s">
        <v>26</v>
      </c>
      <c r="V22308">
        <v>0</v>
      </c>
      <c r="W22308">
        <v>0</v>
      </c>
      <c r="X22308">
        <v>0</v>
      </c>
      <c r="Y22308">
        <v>0</v>
      </c>
      <c r="Z22308">
        <v>0</v>
      </c>
      <c r="AA22308">
        <v>1</v>
      </c>
      <c r="AB22308">
        <v>0</v>
      </c>
      <c r="AC22308">
        <v>0</v>
      </c>
      <c r="AD22308">
        <v>0</v>
      </c>
    </row>
    <row r="22309" spans="1:30" hidden="1" x14ac:dyDescent="0.3">
      <c r="A22309" t="s">
        <v>64165</v>
      </c>
      <c r="B22309" t="s">
        <v>64173</v>
      </c>
      <c r="C22309" t="s">
        <v>32</v>
      </c>
      <c r="E22309" s="1">
        <v>39271</v>
      </c>
      <c r="F22309">
        <v>125000</v>
      </c>
      <c r="G22309" t="s">
        <v>64165</v>
      </c>
      <c r="H22309" t="s">
        <v>64167</v>
      </c>
      <c r="I22309" t="s">
        <v>64168</v>
      </c>
      <c r="J22309" t="s">
        <v>64169</v>
      </c>
      <c r="K22309" t="s">
        <v>37</v>
      </c>
      <c r="L22309" t="s">
        <v>53</v>
      </c>
      <c r="M22309" t="s">
        <v>123</v>
      </c>
      <c r="N22309" t="s">
        <v>5676</v>
      </c>
      <c r="O22309" t="s">
        <v>5676</v>
      </c>
      <c r="P22309" s="1">
        <v>39084</v>
      </c>
      <c r="Q22309" t="s">
        <v>53</v>
      </c>
      <c r="R22309" t="s">
        <v>56</v>
      </c>
      <c r="S22309" t="s">
        <v>41</v>
      </c>
      <c r="T22309" t="s">
        <v>26</v>
      </c>
      <c r="U22309" t="s">
        <v>26</v>
      </c>
      <c r="V22309">
        <v>0</v>
      </c>
      <c r="W22309">
        <v>0</v>
      </c>
      <c r="X22309">
        <v>0</v>
      </c>
      <c r="Y22309">
        <v>0</v>
      </c>
      <c r="Z22309">
        <v>0</v>
      </c>
      <c r="AA22309">
        <v>1</v>
      </c>
      <c r="AB22309">
        <v>0</v>
      </c>
      <c r="AC22309">
        <v>0</v>
      </c>
      <c r="AD22309">
        <v>0</v>
      </c>
    </row>
    <row r="22310" spans="1:30" hidden="1" x14ac:dyDescent="0.3">
      <c r="A22310" t="s">
        <v>64165</v>
      </c>
      <c r="B22310" t="s">
        <v>64174</v>
      </c>
      <c r="C22310" t="s">
        <v>32</v>
      </c>
      <c r="E22310" s="1">
        <v>42217</v>
      </c>
      <c r="F22310">
        <v>5000000</v>
      </c>
      <c r="G22310" t="s">
        <v>64165</v>
      </c>
      <c r="H22310" t="s">
        <v>64167</v>
      </c>
      <c r="I22310" t="s">
        <v>64168</v>
      </c>
      <c r="J22310" t="s">
        <v>64169</v>
      </c>
      <c r="K22310" t="s">
        <v>37</v>
      </c>
      <c r="L22310" t="s">
        <v>53</v>
      </c>
      <c r="M22310" t="s">
        <v>123</v>
      </c>
      <c r="N22310" t="s">
        <v>5676</v>
      </c>
      <c r="O22310" t="s">
        <v>5676</v>
      </c>
      <c r="P22310" s="1">
        <v>39084</v>
      </c>
      <c r="Q22310" t="s">
        <v>53</v>
      </c>
      <c r="R22310" t="s">
        <v>56</v>
      </c>
      <c r="S22310" t="s">
        <v>41</v>
      </c>
      <c r="T22310" t="s">
        <v>26</v>
      </c>
      <c r="U22310" t="s">
        <v>26</v>
      </c>
      <c r="V22310">
        <v>0</v>
      </c>
      <c r="W22310">
        <v>0</v>
      </c>
      <c r="X22310">
        <v>0</v>
      </c>
      <c r="Y22310">
        <v>0</v>
      </c>
      <c r="Z22310">
        <v>0</v>
      </c>
      <c r="AA22310">
        <v>1</v>
      </c>
      <c r="AB22310">
        <v>0</v>
      </c>
      <c r="AC22310">
        <v>0</v>
      </c>
      <c r="AD22310">
        <v>0</v>
      </c>
    </row>
    <row r="22311" spans="1:30" hidden="1" x14ac:dyDescent="0.3">
      <c r="A22311" t="s">
        <v>64165</v>
      </c>
      <c r="B22311" t="s">
        <v>64175</v>
      </c>
      <c r="C22311" t="s">
        <v>32</v>
      </c>
      <c r="D22311" t="s">
        <v>50</v>
      </c>
      <c r="E22311" t="s">
        <v>50321</v>
      </c>
      <c r="F22311">
        <v>399000</v>
      </c>
      <c r="G22311" t="s">
        <v>64165</v>
      </c>
      <c r="H22311" t="s">
        <v>64167</v>
      </c>
      <c r="I22311" t="s">
        <v>64168</v>
      </c>
      <c r="J22311" t="s">
        <v>64169</v>
      </c>
      <c r="K22311" t="s">
        <v>37</v>
      </c>
      <c r="L22311" t="s">
        <v>53</v>
      </c>
      <c r="M22311" t="s">
        <v>123</v>
      </c>
      <c r="N22311" t="s">
        <v>5676</v>
      </c>
      <c r="O22311" t="s">
        <v>5676</v>
      </c>
      <c r="P22311" s="1">
        <v>39084</v>
      </c>
      <c r="Q22311" t="s">
        <v>53</v>
      </c>
      <c r="R22311" t="s">
        <v>56</v>
      </c>
      <c r="S22311" t="s">
        <v>41</v>
      </c>
      <c r="T22311" t="s">
        <v>26</v>
      </c>
      <c r="U22311" t="s">
        <v>26</v>
      </c>
      <c r="V22311">
        <v>0</v>
      </c>
      <c r="W22311">
        <v>0</v>
      </c>
      <c r="X22311">
        <v>0</v>
      </c>
      <c r="Y22311">
        <v>0</v>
      </c>
      <c r="Z22311">
        <v>0</v>
      </c>
      <c r="AA22311">
        <v>1</v>
      </c>
      <c r="AB22311">
        <v>0</v>
      </c>
      <c r="AC22311">
        <v>0</v>
      </c>
      <c r="AD22311">
        <v>0</v>
      </c>
    </row>
    <row r="22312" spans="1:30" hidden="1" x14ac:dyDescent="0.3">
      <c r="A22312" t="s">
        <v>64165</v>
      </c>
      <c r="B22312" t="s">
        <v>64176</v>
      </c>
      <c r="C22312" t="s">
        <v>32</v>
      </c>
      <c r="E22312" t="s">
        <v>7515</v>
      </c>
      <c r="F22312">
        <v>75000</v>
      </c>
      <c r="G22312" t="s">
        <v>64165</v>
      </c>
      <c r="H22312" t="s">
        <v>64167</v>
      </c>
      <c r="I22312" t="s">
        <v>64168</v>
      </c>
      <c r="J22312" t="s">
        <v>64169</v>
      </c>
      <c r="K22312" t="s">
        <v>37</v>
      </c>
      <c r="L22312" t="s">
        <v>53</v>
      </c>
      <c r="M22312" t="s">
        <v>123</v>
      </c>
      <c r="N22312" t="s">
        <v>5676</v>
      </c>
      <c r="O22312" t="s">
        <v>5676</v>
      </c>
      <c r="P22312" s="1">
        <v>39084</v>
      </c>
      <c r="Q22312" t="s">
        <v>53</v>
      </c>
      <c r="R22312" t="s">
        <v>56</v>
      </c>
      <c r="S22312" t="s">
        <v>41</v>
      </c>
      <c r="T22312" t="s">
        <v>26</v>
      </c>
      <c r="U22312" t="s">
        <v>26</v>
      </c>
      <c r="V22312">
        <v>0</v>
      </c>
      <c r="W22312">
        <v>0</v>
      </c>
      <c r="X22312">
        <v>0</v>
      </c>
      <c r="Y22312">
        <v>0</v>
      </c>
      <c r="Z22312">
        <v>0</v>
      </c>
      <c r="AA22312">
        <v>1</v>
      </c>
      <c r="AB22312">
        <v>0</v>
      </c>
      <c r="AC22312">
        <v>0</v>
      </c>
      <c r="AD22312">
        <v>0</v>
      </c>
    </row>
    <row r="22313" spans="1:30" hidden="1" x14ac:dyDescent="0.3">
      <c r="A22313" t="s">
        <v>64177</v>
      </c>
      <c r="B22313" t="s">
        <v>64178</v>
      </c>
      <c r="C22313" t="s">
        <v>32</v>
      </c>
      <c r="E22313" t="s">
        <v>2183</v>
      </c>
      <c r="F22313">
        <v>10000000</v>
      </c>
      <c r="G22313" t="s">
        <v>64177</v>
      </c>
      <c r="H22313" t="s">
        <v>64179</v>
      </c>
      <c r="I22313" t="s">
        <v>64180</v>
      </c>
      <c r="J22313" t="s">
        <v>26</v>
      </c>
      <c r="K22313" t="s">
        <v>37</v>
      </c>
      <c r="L22313" t="s">
        <v>53</v>
      </c>
      <c r="M22313" t="s">
        <v>2261</v>
      </c>
      <c r="N22313" t="s">
        <v>26961</v>
      </c>
      <c r="O22313" t="s">
        <v>57725</v>
      </c>
      <c r="P22313" s="1">
        <v>2193</v>
      </c>
      <c r="Q22313" t="s">
        <v>53</v>
      </c>
      <c r="R22313" t="s">
        <v>56</v>
      </c>
      <c r="S22313" t="s">
        <v>41</v>
      </c>
      <c r="T22313" t="s">
        <v>26</v>
      </c>
      <c r="U22313" t="s">
        <v>26</v>
      </c>
      <c r="V22313">
        <v>0</v>
      </c>
      <c r="W22313">
        <v>0</v>
      </c>
      <c r="X22313">
        <v>0</v>
      </c>
      <c r="Y22313">
        <v>0</v>
      </c>
      <c r="Z22313">
        <v>0</v>
      </c>
      <c r="AA22313">
        <v>1</v>
      </c>
      <c r="AB22313">
        <v>0</v>
      </c>
      <c r="AC22313">
        <v>0</v>
      </c>
      <c r="AD22313">
        <v>0</v>
      </c>
    </row>
    <row r="22314" spans="1:30" hidden="1" x14ac:dyDescent="0.3">
      <c r="A22314" t="s">
        <v>64181</v>
      </c>
      <c r="B22314" t="s">
        <v>64182</v>
      </c>
      <c r="C22314" t="s">
        <v>32</v>
      </c>
      <c r="E22314" s="1">
        <v>40795</v>
      </c>
      <c r="F22314">
        <v>981000</v>
      </c>
      <c r="G22314" t="s">
        <v>64181</v>
      </c>
      <c r="H22314" t="s">
        <v>64183</v>
      </c>
      <c r="I22314" t="s">
        <v>64184</v>
      </c>
      <c r="J22314" t="s">
        <v>26</v>
      </c>
      <c r="K22314" t="s">
        <v>37</v>
      </c>
      <c r="L22314" t="s">
        <v>53</v>
      </c>
      <c r="M22314" t="s">
        <v>3622</v>
      </c>
      <c r="N22314" t="s">
        <v>3623</v>
      </c>
      <c r="O22314" t="s">
        <v>3623</v>
      </c>
      <c r="P22314" s="1">
        <v>40179</v>
      </c>
      <c r="Q22314" t="s">
        <v>53</v>
      </c>
      <c r="R22314" t="s">
        <v>56</v>
      </c>
      <c r="S22314" t="s">
        <v>41</v>
      </c>
      <c r="T22314" t="s">
        <v>26</v>
      </c>
      <c r="U22314" t="s">
        <v>26</v>
      </c>
      <c r="V22314">
        <v>0</v>
      </c>
      <c r="W22314">
        <v>0</v>
      </c>
      <c r="X22314">
        <v>0</v>
      </c>
      <c r="Y22314">
        <v>0</v>
      </c>
      <c r="Z22314">
        <v>0</v>
      </c>
      <c r="AA22314">
        <v>1</v>
      </c>
      <c r="AB22314">
        <v>0</v>
      </c>
      <c r="AC22314">
        <v>0</v>
      </c>
      <c r="AD22314">
        <v>0</v>
      </c>
    </row>
    <row r="22315" spans="1:30" hidden="1" x14ac:dyDescent="0.3">
      <c r="A22315" t="s">
        <v>64185</v>
      </c>
      <c r="B22315" t="s">
        <v>64186</v>
      </c>
      <c r="C22315" t="s">
        <v>32</v>
      </c>
      <c r="D22315" t="s">
        <v>50</v>
      </c>
      <c r="E22315" s="1">
        <v>41643</v>
      </c>
      <c r="F22315">
        <v>2000000</v>
      </c>
      <c r="G22315" t="s">
        <v>64185</v>
      </c>
      <c r="H22315" t="s">
        <v>64187</v>
      </c>
      <c r="I22315" t="s">
        <v>64188</v>
      </c>
      <c r="J22315" t="s">
        <v>26</v>
      </c>
      <c r="K22315" t="s">
        <v>37</v>
      </c>
      <c r="L22315" t="s">
        <v>53</v>
      </c>
      <c r="M22315" t="s">
        <v>54</v>
      </c>
      <c r="N22315" t="s">
        <v>95</v>
      </c>
      <c r="O22315" t="s">
        <v>7345</v>
      </c>
      <c r="P22315" s="1">
        <v>39814</v>
      </c>
      <c r="Q22315" t="s">
        <v>53</v>
      </c>
      <c r="R22315" t="s">
        <v>56</v>
      </c>
      <c r="S22315" t="s">
        <v>41</v>
      </c>
      <c r="T22315" t="s">
        <v>26</v>
      </c>
      <c r="U22315" t="s">
        <v>26</v>
      </c>
      <c r="V22315">
        <v>0</v>
      </c>
      <c r="W22315">
        <v>0</v>
      </c>
      <c r="X22315">
        <v>0</v>
      </c>
      <c r="Y22315">
        <v>0</v>
      </c>
      <c r="Z22315">
        <v>0</v>
      </c>
      <c r="AA22315">
        <v>1</v>
      </c>
      <c r="AB22315">
        <v>0</v>
      </c>
      <c r="AC22315">
        <v>0</v>
      </c>
      <c r="AD22315">
        <v>0</v>
      </c>
    </row>
    <row r="22316" spans="1:30" hidden="1" x14ac:dyDescent="0.3">
      <c r="A22316" t="s">
        <v>64189</v>
      </c>
      <c r="B22316" t="s">
        <v>64190</v>
      </c>
      <c r="C22316" t="s">
        <v>32</v>
      </c>
      <c r="E22316" t="s">
        <v>2476</v>
      </c>
      <c r="F22316">
        <v>4000000</v>
      </c>
      <c r="G22316" t="s">
        <v>64189</v>
      </c>
      <c r="H22316" t="s">
        <v>64191</v>
      </c>
      <c r="I22316" t="s">
        <v>64192</v>
      </c>
      <c r="J22316" t="s">
        <v>26</v>
      </c>
      <c r="K22316" t="s">
        <v>37</v>
      </c>
      <c r="L22316" t="s">
        <v>53</v>
      </c>
      <c r="M22316" t="s">
        <v>637</v>
      </c>
      <c r="N22316" t="s">
        <v>1506</v>
      </c>
      <c r="O22316" t="s">
        <v>1506</v>
      </c>
      <c r="P22316" s="1">
        <v>33604</v>
      </c>
      <c r="Q22316" t="s">
        <v>53</v>
      </c>
      <c r="R22316" t="s">
        <v>56</v>
      </c>
      <c r="S22316" t="s">
        <v>41</v>
      </c>
      <c r="T22316" t="s">
        <v>26</v>
      </c>
      <c r="U22316" t="s">
        <v>26</v>
      </c>
      <c r="V22316">
        <v>0</v>
      </c>
      <c r="W22316">
        <v>0</v>
      </c>
      <c r="X22316">
        <v>0</v>
      </c>
      <c r="Y22316">
        <v>0</v>
      </c>
      <c r="Z22316">
        <v>0</v>
      </c>
      <c r="AA22316">
        <v>1</v>
      </c>
      <c r="AB22316">
        <v>0</v>
      </c>
      <c r="AC22316">
        <v>0</v>
      </c>
      <c r="AD22316">
        <v>0</v>
      </c>
    </row>
    <row r="22317" spans="1:30" hidden="1" x14ac:dyDescent="0.3">
      <c r="A22317" t="s">
        <v>64193</v>
      </c>
      <c r="B22317" t="s">
        <v>64194</v>
      </c>
      <c r="C22317" t="s">
        <v>32</v>
      </c>
      <c r="D22317" t="s">
        <v>50</v>
      </c>
      <c r="E22317" s="1">
        <v>41765</v>
      </c>
      <c r="F22317">
        <v>3000000</v>
      </c>
      <c r="G22317" t="s">
        <v>64193</v>
      </c>
      <c r="H22317" t="s">
        <v>64195</v>
      </c>
      <c r="I22317" t="s">
        <v>64196</v>
      </c>
      <c r="J22317" t="s">
        <v>26</v>
      </c>
      <c r="K22317" t="s">
        <v>37</v>
      </c>
      <c r="L22317" t="s">
        <v>53</v>
      </c>
      <c r="M22317" t="s">
        <v>73</v>
      </c>
      <c r="N22317" t="s">
        <v>19574</v>
      </c>
      <c r="O22317" t="s">
        <v>21654</v>
      </c>
      <c r="P22317" s="1">
        <v>39448</v>
      </c>
      <c r="Q22317" t="s">
        <v>53</v>
      </c>
      <c r="R22317" t="s">
        <v>56</v>
      </c>
      <c r="S22317" t="s">
        <v>41</v>
      </c>
      <c r="T22317" t="s">
        <v>26</v>
      </c>
      <c r="U22317" t="s">
        <v>26</v>
      </c>
      <c r="V22317">
        <v>0</v>
      </c>
      <c r="W22317">
        <v>0</v>
      </c>
      <c r="X22317">
        <v>0</v>
      </c>
      <c r="Y22317">
        <v>0</v>
      </c>
      <c r="Z22317">
        <v>0</v>
      </c>
      <c r="AA22317">
        <v>1</v>
      </c>
      <c r="AB22317">
        <v>0</v>
      </c>
      <c r="AC22317">
        <v>0</v>
      </c>
      <c r="AD22317">
        <v>0</v>
      </c>
    </row>
    <row r="22318" spans="1:30" hidden="1" x14ac:dyDescent="0.3">
      <c r="A22318" t="s">
        <v>64193</v>
      </c>
      <c r="B22318" t="s">
        <v>64197</v>
      </c>
      <c r="C22318" t="s">
        <v>32</v>
      </c>
      <c r="D22318" t="s">
        <v>50</v>
      </c>
      <c r="E22318" t="s">
        <v>1310</v>
      </c>
      <c r="F22318">
        <v>972414</v>
      </c>
      <c r="G22318" t="s">
        <v>64193</v>
      </c>
      <c r="H22318" t="s">
        <v>64195</v>
      </c>
      <c r="I22318" t="s">
        <v>64196</v>
      </c>
      <c r="J22318" t="s">
        <v>26</v>
      </c>
      <c r="K22318" t="s">
        <v>37</v>
      </c>
      <c r="L22318" t="s">
        <v>53</v>
      </c>
      <c r="M22318" t="s">
        <v>73</v>
      </c>
      <c r="N22318" t="s">
        <v>19574</v>
      </c>
      <c r="O22318" t="s">
        <v>21654</v>
      </c>
      <c r="P22318" s="1">
        <v>39448</v>
      </c>
      <c r="Q22318" t="s">
        <v>53</v>
      </c>
      <c r="R22318" t="s">
        <v>56</v>
      </c>
      <c r="S22318" t="s">
        <v>41</v>
      </c>
      <c r="T22318" t="s">
        <v>26</v>
      </c>
      <c r="U22318" t="s">
        <v>26</v>
      </c>
      <c r="V22318">
        <v>0</v>
      </c>
      <c r="W22318">
        <v>0</v>
      </c>
      <c r="X22318">
        <v>0</v>
      </c>
      <c r="Y22318">
        <v>0</v>
      </c>
      <c r="Z22318">
        <v>0</v>
      </c>
      <c r="AA22318">
        <v>1</v>
      </c>
      <c r="AB22318">
        <v>0</v>
      </c>
      <c r="AC22318">
        <v>0</v>
      </c>
      <c r="AD22318">
        <v>0</v>
      </c>
    </row>
    <row r="22319" spans="1:30" hidden="1" x14ac:dyDescent="0.3">
      <c r="A22319" t="s">
        <v>64198</v>
      </c>
      <c r="B22319" t="s">
        <v>64199</v>
      </c>
      <c r="C22319" t="s">
        <v>32</v>
      </c>
      <c r="E22319" t="s">
        <v>5809</v>
      </c>
      <c r="F22319">
        <v>45324254</v>
      </c>
      <c r="G22319" t="s">
        <v>64198</v>
      </c>
      <c r="H22319" t="s">
        <v>64200</v>
      </c>
      <c r="I22319" t="s">
        <v>64201</v>
      </c>
      <c r="J22319" t="s">
        <v>26</v>
      </c>
      <c r="K22319" t="s">
        <v>37</v>
      </c>
      <c r="L22319" t="s">
        <v>53</v>
      </c>
      <c r="M22319" t="s">
        <v>54</v>
      </c>
      <c r="N22319" t="s">
        <v>95</v>
      </c>
      <c r="O22319" t="s">
        <v>54193</v>
      </c>
      <c r="P22319" s="1">
        <v>32874</v>
      </c>
      <c r="Q22319" t="s">
        <v>53</v>
      </c>
      <c r="R22319" t="s">
        <v>56</v>
      </c>
      <c r="S22319" t="s">
        <v>41</v>
      </c>
      <c r="T22319" t="s">
        <v>26</v>
      </c>
      <c r="U22319" t="s">
        <v>26</v>
      </c>
      <c r="V22319">
        <v>0</v>
      </c>
      <c r="W22319">
        <v>0</v>
      </c>
      <c r="X22319">
        <v>0</v>
      </c>
      <c r="Y22319">
        <v>0</v>
      </c>
      <c r="Z22319">
        <v>0</v>
      </c>
      <c r="AA22319">
        <v>1</v>
      </c>
      <c r="AB22319">
        <v>0</v>
      </c>
      <c r="AC22319">
        <v>0</v>
      </c>
      <c r="AD22319">
        <v>0</v>
      </c>
    </row>
    <row r="22320" spans="1:30" hidden="1" x14ac:dyDescent="0.3">
      <c r="A22320" t="s">
        <v>64202</v>
      </c>
      <c r="B22320" t="s">
        <v>64203</v>
      </c>
      <c r="C22320" t="s">
        <v>32</v>
      </c>
      <c r="E22320" s="1">
        <v>41040</v>
      </c>
      <c r="F22320">
        <v>1800000</v>
      </c>
      <c r="G22320" t="s">
        <v>64202</v>
      </c>
      <c r="H22320" t="s">
        <v>64204</v>
      </c>
      <c r="I22320" t="s">
        <v>64205</v>
      </c>
      <c r="J22320" t="s">
        <v>26</v>
      </c>
      <c r="K22320" t="s">
        <v>37</v>
      </c>
      <c r="L22320" t="s">
        <v>53</v>
      </c>
      <c r="M22320" t="s">
        <v>1039</v>
      </c>
      <c r="N22320" t="s">
        <v>1040</v>
      </c>
      <c r="O22320" t="s">
        <v>6809</v>
      </c>
      <c r="P22320" s="1">
        <v>37257</v>
      </c>
      <c r="Q22320" t="s">
        <v>53</v>
      </c>
      <c r="R22320" t="s">
        <v>56</v>
      </c>
      <c r="S22320" t="s">
        <v>41</v>
      </c>
      <c r="T22320" t="s">
        <v>26</v>
      </c>
      <c r="U22320" t="s">
        <v>26</v>
      </c>
      <c r="V22320">
        <v>0</v>
      </c>
      <c r="W22320">
        <v>0</v>
      </c>
      <c r="X22320">
        <v>0</v>
      </c>
      <c r="Y22320">
        <v>0</v>
      </c>
      <c r="Z22320">
        <v>0</v>
      </c>
      <c r="AA22320">
        <v>1</v>
      </c>
      <c r="AB22320">
        <v>0</v>
      </c>
      <c r="AC22320">
        <v>0</v>
      </c>
      <c r="AD22320">
        <v>0</v>
      </c>
    </row>
    <row r="22321" spans="1:30" hidden="1" x14ac:dyDescent="0.3">
      <c r="A22321" t="s">
        <v>64206</v>
      </c>
      <c r="B22321" t="s">
        <v>64207</v>
      </c>
      <c r="C22321" t="s">
        <v>32</v>
      </c>
      <c r="D22321" t="s">
        <v>139</v>
      </c>
      <c r="E22321" t="s">
        <v>4626</v>
      </c>
      <c r="F22321">
        <v>7390000</v>
      </c>
      <c r="G22321" t="s">
        <v>64206</v>
      </c>
      <c r="H22321" t="s">
        <v>64208</v>
      </c>
      <c r="I22321" t="s">
        <v>64209</v>
      </c>
      <c r="J22321" t="s">
        <v>64210</v>
      </c>
      <c r="K22321" t="s">
        <v>37</v>
      </c>
      <c r="L22321" t="s">
        <v>53</v>
      </c>
      <c r="M22321" t="s">
        <v>150</v>
      </c>
      <c r="N22321" t="s">
        <v>151</v>
      </c>
      <c r="O22321" t="s">
        <v>8867</v>
      </c>
      <c r="P22321" s="1">
        <v>37268</v>
      </c>
      <c r="Q22321" t="s">
        <v>53</v>
      </c>
      <c r="R22321" t="s">
        <v>56</v>
      </c>
      <c r="S22321" t="s">
        <v>41</v>
      </c>
      <c r="T22321" t="s">
        <v>26</v>
      </c>
      <c r="U22321" t="s">
        <v>26</v>
      </c>
      <c r="V22321">
        <v>0</v>
      </c>
      <c r="W22321">
        <v>0</v>
      </c>
      <c r="X22321">
        <v>0</v>
      </c>
      <c r="Y22321">
        <v>0</v>
      </c>
      <c r="Z22321">
        <v>0</v>
      </c>
      <c r="AA22321">
        <v>1</v>
      </c>
      <c r="AB22321">
        <v>0</v>
      </c>
      <c r="AC22321">
        <v>0</v>
      </c>
      <c r="AD22321">
        <v>0</v>
      </c>
    </row>
    <row r="22322" spans="1:30" hidden="1" x14ac:dyDescent="0.3">
      <c r="A22322" t="s">
        <v>64206</v>
      </c>
      <c r="B22322" t="s">
        <v>64211</v>
      </c>
      <c r="C22322" t="s">
        <v>32</v>
      </c>
      <c r="E22322" t="s">
        <v>862</v>
      </c>
      <c r="F22322">
        <v>20859556</v>
      </c>
      <c r="G22322" t="s">
        <v>64206</v>
      </c>
      <c r="H22322" t="s">
        <v>64208</v>
      </c>
      <c r="I22322" t="s">
        <v>64209</v>
      </c>
      <c r="J22322" t="s">
        <v>64210</v>
      </c>
      <c r="K22322" t="s">
        <v>37</v>
      </c>
      <c r="L22322" t="s">
        <v>53</v>
      </c>
      <c r="M22322" t="s">
        <v>150</v>
      </c>
      <c r="N22322" t="s">
        <v>151</v>
      </c>
      <c r="O22322" t="s">
        <v>8867</v>
      </c>
      <c r="P22322" s="1">
        <v>37268</v>
      </c>
      <c r="Q22322" t="s">
        <v>53</v>
      </c>
      <c r="R22322" t="s">
        <v>56</v>
      </c>
      <c r="S22322" t="s">
        <v>41</v>
      </c>
      <c r="T22322" t="s">
        <v>26</v>
      </c>
      <c r="U22322" t="s">
        <v>26</v>
      </c>
      <c r="V22322">
        <v>0</v>
      </c>
      <c r="W22322">
        <v>0</v>
      </c>
      <c r="X22322">
        <v>0</v>
      </c>
      <c r="Y22322">
        <v>0</v>
      </c>
      <c r="Z22322">
        <v>0</v>
      </c>
      <c r="AA22322">
        <v>1</v>
      </c>
      <c r="AB22322">
        <v>0</v>
      </c>
      <c r="AC22322">
        <v>0</v>
      </c>
      <c r="AD22322">
        <v>0</v>
      </c>
    </row>
    <row r="22323" spans="1:30" hidden="1" x14ac:dyDescent="0.3">
      <c r="A22323" t="s">
        <v>64206</v>
      </c>
      <c r="B22323" t="s">
        <v>64212</v>
      </c>
      <c r="C22323" t="s">
        <v>32</v>
      </c>
      <c r="D22323" t="s">
        <v>33</v>
      </c>
      <c r="E22323" t="s">
        <v>23094</v>
      </c>
      <c r="F22323">
        <v>2000000</v>
      </c>
      <c r="G22323" t="s">
        <v>64206</v>
      </c>
      <c r="H22323" t="s">
        <v>64208</v>
      </c>
      <c r="I22323" t="s">
        <v>64209</v>
      </c>
      <c r="J22323" t="s">
        <v>64210</v>
      </c>
      <c r="K22323" t="s">
        <v>37</v>
      </c>
      <c r="L22323" t="s">
        <v>53</v>
      </c>
      <c r="M22323" t="s">
        <v>150</v>
      </c>
      <c r="N22323" t="s">
        <v>151</v>
      </c>
      <c r="O22323" t="s">
        <v>8867</v>
      </c>
      <c r="P22323" s="1">
        <v>37268</v>
      </c>
      <c r="Q22323" t="s">
        <v>53</v>
      </c>
      <c r="R22323" t="s">
        <v>56</v>
      </c>
      <c r="S22323" t="s">
        <v>41</v>
      </c>
      <c r="T22323" t="s">
        <v>26</v>
      </c>
      <c r="U22323" t="s">
        <v>26</v>
      </c>
      <c r="V22323">
        <v>0</v>
      </c>
      <c r="W22323">
        <v>0</v>
      </c>
      <c r="X22323">
        <v>0</v>
      </c>
      <c r="Y22323">
        <v>0</v>
      </c>
      <c r="Z22323">
        <v>0</v>
      </c>
      <c r="AA22323">
        <v>1</v>
      </c>
      <c r="AB22323">
        <v>0</v>
      </c>
      <c r="AC22323">
        <v>0</v>
      </c>
      <c r="AD22323">
        <v>0</v>
      </c>
    </row>
    <row r="22324" spans="1:30" hidden="1" x14ac:dyDescent="0.3">
      <c r="A22324" t="s">
        <v>64213</v>
      </c>
      <c r="B22324" t="s">
        <v>64214</v>
      </c>
      <c r="C22324" t="s">
        <v>32</v>
      </c>
      <c r="E22324" t="s">
        <v>4837</v>
      </c>
      <c r="F22324">
        <v>3656710</v>
      </c>
      <c r="G22324" t="s">
        <v>64213</v>
      </c>
      <c r="H22324" t="s">
        <v>64215</v>
      </c>
      <c r="I22324" t="s">
        <v>64216</v>
      </c>
      <c r="J22324" t="s">
        <v>26</v>
      </c>
      <c r="K22324" t="s">
        <v>37</v>
      </c>
      <c r="L22324" t="s">
        <v>53</v>
      </c>
      <c r="M22324" t="s">
        <v>1064</v>
      </c>
      <c r="N22324" t="s">
        <v>1065</v>
      </c>
      <c r="O22324" t="s">
        <v>64217</v>
      </c>
      <c r="P22324" s="1">
        <v>40179</v>
      </c>
      <c r="Q22324" t="s">
        <v>53</v>
      </c>
      <c r="R22324" t="s">
        <v>56</v>
      </c>
      <c r="S22324" t="s">
        <v>41</v>
      </c>
      <c r="T22324" t="s">
        <v>26</v>
      </c>
      <c r="U22324" t="s">
        <v>26</v>
      </c>
      <c r="V22324">
        <v>0</v>
      </c>
      <c r="W22324">
        <v>0</v>
      </c>
      <c r="X22324">
        <v>0</v>
      </c>
      <c r="Y22324">
        <v>0</v>
      </c>
      <c r="Z22324">
        <v>0</v>
      </c>
      <c r="AA22324">
        <v>1</v>
      </c>
      <c r="AB22324">
        <v>0</v>
      </c>
      <c r="AC22324">
        <v>0</v>
      </c>
      <c r="AD22324">
        <v>0</v>
      </c>
    </row>
    <row r="22325" spans="1:30" hidden="1" x14ac:dyDescent="0.3">
      <c r="A22325" t="s">
        <v>64218</v>
      </c>
      <c r="B22325" t="s">
        <v>64219</v>
      </c>
      <c r="C22325" t="s">
        <v>32</v>
      </c>
      <c r="E22325" s="1">
        <v>40001</v>
      </c>
      <c r="F22325">
        <v>5000000</v>
      </c>
      <c r="G22325" t="s">
        <v>64218</v>
      </c>
      <c r="H22325" t="s">
        <v>64220</v>
      </c>
      <c r="I22325" t="s">
        <v>64221</v>
      </c>
      <c r="J22325" t="s">
        <v>26</v>
      </c>
      <c r="K22325" t="s">
        <v>37</v>
      </c>
      <c r="L22325" t="s">
        <v>53</v>
      </c>
      <c r="M22325" t="s">
        <v>222</v>
      </c>
      <c r="N22325" t="s">
        <v>223</v>
      </c>
      <c r="O22325" t="s">
        <v>224</v>
      </c>
      <c r="P22325" t="s">
        <v>43541</v>
      </c>
      <c r="Q22325" t="s">
        <v>53</v>
      </c>
      <c r="R22325" t="s">
        <v>56</v>
      </c>
      <c r="S22325" t="s">
        <v>41</v>
      </c>
      <c r="T22325" t="s">
        <v>26</v>
      </c>
      <c r="U22325" t="s">
        <v>26</v>
      </c>
      <c r="V22325">
        <v>0</v>
      </c>
      <c r="W22325">
        <v>0</v>
      </c>
      <c r="X22325">
        <v>0</v>
      </c>
      <c r="Y22325">
        <v>0</v>
      </c>
      <c r="Z22325">
        <v>0</v>
      </c>
      <c r="AA22325">
        <v>1</v>
      </c>
      <c r="AB22325">
        <v>0</v>
      </c>
      <c r="AC22325">
        <v>0</v>
      </c>
      <c r="AD22325">
        <v>0</v>
      </c>
    </row>
    <row r="22326" spans="1:30" hidden="1" x14ac:dyDescent="0.3">
      <c r="A22326" t="s">
        <v>64222</v>
      </c>
      <c r="B22326" t="s">
        <v>64223</v>
      </c>
      <c r="C22326" t="s">
        <v>32</v>
      </c>
      <c r="E22326" t="s">
        <v>14842</v>
      </c>
      <c r="F22326">
        <v>180000</v>
      </c>
      <c r="G22326" t="s">
        <v>64222</v>
      </c>
      <c r="H22326" t="s">
        <v>64224</v>
      </c>
      <c r="I22326" t="s">
        <v>64225</v>
      </c>
      <c r="J22326" t="s">
        <v>26</v>
      </c>
      <c r="K22326" t="s">
        <v>37</v>
      </c>
      <c r="L22326" t="s">
        <v>53</v>
      </c>
      <c r="M22326" t="s">
        <v>3704</v>
      </c>
      <c r="N22326" t="s">
        <v>3705</v>
      </c>
      <c r="O22326" t="s">
        <v>64226</v>
      </c>
      <c r="P22326" s="1">
        <v>28856</v>
      </c>
      <c r="Q22326" t="s">
        <v>53</v>
      </c>
      <c r="R22326" t="s">
        <v>56</v>
      </c>
      <c r="S22326" t="s">
        <v>41</v>
      </c>
      <c r="T22326" t="s">
        <v>26</v>
      </c>
      <c r="U22326" t="s">
        <v>26</v>
      </c>
      <c r="V22326">
        <v>0</v>
      </c>
      <c r="W22326">
        <v>0</v>
      </c>
      <c r="X22326">
        <v>0</v>
      </c>
      <c r="Y22326">
        <v>0</v>
      </c>
      <c r="Z22326">
        <v>0</v>
      </c>
      <c r="AA22326">
        <v>1</v>
      </c>
      <c r="AB22326">
        <v>0</v>
      </c>
      <c r="AC22326">
        <v>0</v>
      </c>
      <c r="AD22326">
        <v>0</v>
      </c>
    </row>
    <row r="22327" spans="1:30" hidden="1" x14ac:dyDescent="0.3">
      <c r="A22327" t="s">
        <v>64227</v>
      </c>
      <c r="B22327" t="s">
        <v>64228</v>
      </c>
      <c r="C22327" t="s">
        <v>32</v>
      </c>
      <c r="E22327" t="s">
        <v>12345</v>
      </c>
      <c r="F22327">
        <v>600000</v>
      </c>
      <c r="G22327" t="s">
        <v>64227</v>
      </c>
      <c r="H22327" t="s">
        <v>64229</v>
      </c>
      <c r="I22327" t="s">
        <v>64230</v>
      </c>
      <c r="J22327" t="s">
        <v>26</v>
      </c>
      <c r="K22327" t="s">
        <v>37</v>
      </c>
      <c r="L22327" t="s">
        <v>53</v>
      </c>
      <c r="M22327" t="s">
        <v>123</v>
      </c>
      <c r="N22327" t="s">
        <v>5676</v>
      </c>
      <c r="O22327" t="s">
        <v>5676</v>
      </c>
      <c r="Q22327" t="s">
        <v>53</v>
      </c>
      <c r="R22327" t="s">
        <v>56</v>
      </c>
      <c r="S22327" t="s">
        <v>41</v>
      </c>
      <c r="T22327" t="s">
        <v>26</v>
      </c>
      <c r="U22327" t="s">
        <v>26</v>
      </c>
      <c r="V22327">
        <v>0</v>
      </c>
      <c r="W22327">
        <v>0</v>
      </c>
      <c r="X22327">
        <v>0</v>
      </c>
      <c r="Y22327">
        <v>0</v>
      </c>
      <c r="Z22327">
        <v>0</v>
      </c>
      <c r="AA22327">
        <v>1</v>
      </c>
      <c r="AB22327">
        <v>0</v>
      </c>
      <c r="AC22327">
        <v>0</v>
      </c>
      <c r="AD22327">
        <v>0</v>
      </c>
    </row>
    <row r="22328" spans="1:30" hidden="1" x14ac:dyDescent="0.3">
      <c r="A22328" t="s">
        <v>64231</v>
      </c>
      <c r="B22328" t="s">
        <v>64232</v>
      </c>
      <c r="C22328" t="s">
        <v>32</v>
      </c>
      <c r="D22328" t="s">
        <v>50</v>
      </c>
      <c r="E22328" s="1">
        <v>40148</v>
      </c>
      <c r="F22328">
        <v>7000000</v>
      </c>
      <c r="G22328" t="s">
        <v>64231</v>
      </c>
      <c r="H22328" t="s">
        <v>64233</v>
      </c>
      <c r="I22328" t="s">
        <v>64234</v>
      </c>
      <c r="J22328" t="s">
        <v>26</v>
      </c>
      <c r="K22328" t="s">
        <v>37</v>
      </c>
      <c r="L22328" t="s">
        <v>53</v>
      </c>
      <c r="M22328" t="s">
        <v>10821</v>
      </c>
      <c r="N22328" t="s">
        <v>10822</v>
      </c>
      <c r="O22328" t="s">
        <v>10822</v>
      </c>
      <c r="Q22328" t="s">
        <v>53</v>
      </c>
      <c r="R22328" t="s">
        <v>56</v>
      </c>
      <c r="S22328" t="s">
        <v>41</v>
      </c>
      <c r="T22328" t="s">
        <v>26</v>
      </c>
      <c r="U22328" t="s">
        <v>26</v>
      </c>
      <c r="V22328">
        <v>0</v>
      </c>
      <c r="W22328">
        <v>0</v>
      </c>
      <c r="X22328">
        <v>0</v>
      </c>
      <c r="Y22328">
        <v>0</v>
      </c>
      <c r="Z22328">
        <v>0</v>
      </c>
      <c r="AA22328">
        <v>1</v>
      </c>
      <c r="AB22328">
        <v>0</v>
      </c>
      <c r="AC22328">
        <v>0</v>
      </c>
      <c r="AD22328">
        <v>0</v>
      </c>
    </row>
    <row r="22329" spans="1:30" hidden="1" x14ac:dyDescent="0.3">
      <c r="A22329" t="s">
        <v>64231</v>
      </c>
      <c r="B22329" t="s">
        <v>64235</v>
      </c>
      <c r="C22329" t="s">
        <v>32</v>
      </c>
      <c r="E22329" s="1">
        <v>40330</v>
      </c>
      <c r="F22329">
        <v>450450</v>
      </c>
      <c r="G22329" t="s">
        <v>64231</v>
      </c>
      <c r="H22329" t="s">
        <v>64233</v>
      </c>
      <c r="I22329" t="s">
        <v>64234</v>
      </c>
      <c r="J22329" t="s">
        <v>26</v>
      </c>
      <c r="K22329" t="s">
        <v>37</v>
      </c>
      <c r="L22329" t="s">
        <v>53</v>
      </c>
      <c r="M22329" t="s">
        <v>10821</v>
      </c>
      <c r="N22329" t="s">
        <v>10822</v>
      </c>
      <c r="O22329" t="s">
        <v>10822</v>
      </c>
      <c r="Q22329" t="s">
        <v>53</v>
      </c>
      <c r="R22329" t="s">
        <v>56</v>
      </c>
      <c r="S22329" t="s">
        <v>41</v>
      </c>
      <c r="T22329" t="s">
        <v>26</v>
      </c>
      <c r="U22329" t="s">
        <v>26</v>
      </c>
      <c r="V22329">
        <v>0</v>
      </c>
      <c r="W22329">
        <v>0</v>
      </c>
      <c r="X22329">
        <v>0</v>
      </c>
      <c r="Y22329">
        <v>0</v>
      </c>
      <c r="Z22329">
        <v>0</v>
      </c>
      <c r="AA22329">
        <v>1</v>
      </c>
      <c r="AB22329">
        <v>0</v>
      </c>
      <c r="AC22329">
        <v>0</v>
      </c>
      <c r="AD22329">
        <v>0</v>
      </c>
    </row>
    <row r="22330" spans="1:30" hidden="1" x14ac:dyDescent="0.3">
      <c r="A22330" t="s">
        <v>64236</v>
      </c>
      <c r="B22330" t="s">
        <v>64237</v>
      </c>
      <c r="C22330" t="s">
        <v>32</v>
      </c>
      <c r="D22330" t="s">
        <v>33</v>
      </c>
      <c r="E22330" s="1">
        <v>42190</v>
      </c>
      <c r="F22330">
        <v>1289667</v>
      </c>
      <c r="G22330" t="s">
        <v>64236</v>
      </c>
      <c r="H22330" t="s">
        <v>64238</v>
      </c>
      <c r="I22330" t="s">
        <v>64239</v>
      </c>
      <c r="J22330" t="s">
        <v>26</v>
      </c>
      <c r="K22330" t="s">
        <v>37</v>
      </c>
      <c r="L22330" t="s">
        <v>53</v>
      </c>
      <c r="M22330" t="s">
        <v>54</v>
      </c>
      <c r="N22330" t="s">
        <v>55</v>
      </c>
      <c r="O22330" t="s">
        <v>857</v>
      </c>
      <c r="Q22330" t="s">
        <v>53</v>
      </c>
      <c r="R22330" t="s">
        <v>56</v>
      </c>
      <c r="S22330" t="s">
        <v>41</v>
      </c>
      <c r="T22330" t="s">
        <v>26</v>
      </c>
      <c r="U22330" t="s">
        <v>26</v>
      </c>
      <c r="V22330">
        <v>0</v>
      </c>
      <c r="W22330">
        <v>0</v>
      </c>
      <c r="X22330">
        <v>0</v>
      </c>
      <c r="Y22330">
        <v>0</v>
      </c>
      <c r="Z22330">
        <v>0</v>
      </c>
      <c r="AA22330">
        <v>1</v>
      </c>
      <c r="AB22330">
        <v>0</v>
      </c>
      <c r="AC22330">
        <v>0</v>
      </c>
      <c r="AD22330">
        <v>0</v>
      </c>
    </row>
    <row r="22331" spans="1:30" hidden="1" x14ac:dyDescent="0.3">
      <c r="A22331" t="s">
        <v>64240</v>
      </c>
      <c r="B22331" t="s">
        <v>64241</v>
      </c>
      <c r="C22331" t="s">
        <v>32</v>
      </c>
      <c r="D22331" t="s">
        <v>33</v>
      </c>
      <c r="E22331" t="s">
        <v>38719</v>
      </c>
      <c r="F22331">
        <v>1000000</v>
      </c>
      <c r="G22331" t="s">
        <v>64240</v>
      </c>
      <c r="H22331" t="s">
        <v>64242</v>
      </c>
      <c r="I22331" t="s">
        <v>64243</v>
      </c>
      <c r="J22331" t="s">
        <v>26</v>
      </c>
      <c r="K22331" t="s">
        <v>37</v>
      </c>
      <c r="L22331" t="s">
        <v>53</v>
      </c>
      <c r="M22331" t="s">
        <v>73</v>
      </c>
      <c r="N22331" t="s">
        <v>11042</v>
      </c>
      <c r="O22331" t="s">
        <v>11043</v>
      </c>
      <c r="Q22331" t="s">
        <v>53</v>
      </c>
      <c r="R22331" t="s">
        <v>56</v>
      </c>
      <c r="S22331" t="s">
        <v>41</v>
      </c>
      <c r="T22331" t="s">
        <v>26</v>
      </c>
      <c r="U22331" t="s">
        <v>26</v>
      </c>
      <c r="V22331">
        <v>0</v>
      </c>
      <c r="W22331">
        <v>0</v>
      </c>
      <c r="X22331">
        <v>0</v>
      </c>
      <c r="Y22331">
        <v>0</v>
      </c>
      <c r="Z22331">
        <v>0</v>
      </c>
      <c r="AA22331">
        <v>1</v>
      </c>
      <c r="AB22331">
        <v>0</v>
      </c>
      <c r="AC22331">
        <v>0</v>
      </c>
      <c r="AD22331">
        <v>0</v>
      </c>
    </row>
    <row r="22332" spans="1:30" hidden="1" x14ac:dyDescent="0.3">
      <c r="A22332" t="s">
        <v>64244</v>
      </c>
      <c r="B22332" t="s">
        <v>64245</v>
      </c>
      <c r="C22332" t="s">
        <v>32</v>
      </c>
      <c r="E22332" t="s">
        <v>2438</v>
      </c>
      <c r="F22332">
        <v>52000000</v>
      </c>
      <c r="G22332" t="s">
        <v>64244</v>
      </c>
      <c r="H22332" t="s">
        <v>64246</v>
      </c>
      <c r="I22332" t="s">
        <v>64247</v>
      </c>
      <c r="J22332" t="s">
        <v>26</v>
      </c>
      <c r="K22332" t="s">
        <v>168</v>
      </c>
      <c r="L22332" t="s">
        <v>53</v>
      </c>
      <c r="M22332" t="s">
        <v>747</v>
      </c>
      <c r="N22332" t="s">
        <v>9701</v>
      </c>
      <c r="O22332" t="s">
        <v>64248</v>
      </c>
      <c r="P22332" s="1">
        <v>36161</v>
      </c>
      <c r="Q22332" t="s">
        <v>53</v>
      </c>
      <c r="R22332" t="s">
        <v>56</v>
      </c>
      <c r="S22332" t="s">
        <v>41</v>
      </c>
      <c r="T22332" t="s">
        <v>26</v>
      </c>
      <c r="U22332" t="s">
        <v>26</v>
      </c>
      <c r="V22332">
        <v>0</v>
      </c>
      <c r="W22332">
        <v>0</v>
      </c>
      <c r="X22332">
        <v>0</v>
      </c>
      <c r="Y22332">
        <v>0</v>
      </c>
      <c r="Z22332">
        <v>0</v>
      </c>
      <c r="AA22332">
        <v>1</v>
      </c>
      <c r="AB22332">
        <v>0</v>
      </c>
      <c r="AC22332">
        <v>0</v>
      </c>
      <c r="AD22332">
        <v>0</v>
      </c>
    </row>
    <row r="22333" spans="1:30" hidden="1" x14ac:dyDescent="0.3">
      <c r="A22333" t="s">
        <v>64249</v>
      </c>
      <c r="B22333" t="s">
        <v>64250</v>
      </c>
      <c r="C22333" t="s">
        <v>32</v>
      </c>
      <c r="E22333" s="1">
        <v>41342</v>
      </c>
      <c r="F22333">
        <v>137500</v>
      </c>
      <c r="G22333" t="s">
        <v>64249</v>
      </c>
      <c r="H22333" t="s">
        <v>64251</v>
      </c>
      <c r="I22333" t="s">
        <v>64252</v>
      </c>
      <c r="J22333" t="s">
        <v>26</v>
      </c>
      <c r="K22333" t="s">
        <v>37</v>
      </c>
      <c r="L22333" t="s">
        <v>53</v>
      </c>
      <c r="M22333" t="s">
        <v>679</v>
      </c>
      <c r="N22333" t="s">
        <v>4996</v>
      </c>
      <c r="O22333" t="s">
        <v>15158</v>
      </c>
      <c r="P22333" s="1">
        <v>31778</v>
      </c>
      <c r="Q22333" t="s">
        <v>53</v>
      </c>
      <c r="R22333" t="s">
        <v>56</v>
      </c>
      <c r="S22333" t="s">
        <v>41</v>
      </c>
      <c r="T22333" t="s">
        <v>26</v>
      </c>
      <c r="U22333" t="s">
        <v>26</v>
      </c>
      <c r="V22333">
        <v>0</v>
      </c>
      <c r="W22333">
        <v>0</v>
      </c>
      <c r="X22333">
        <v>0</v>
      </c>
      <c r="Y22333">
        <v>0</v>
      </c>
      <c r="Z22333">
        <v>0</v>
      </c>
      <c r="AA22333">
        <v>1</v>
      </c>
      <c r="AB22333">
        <v>0</v>
      </c>
      <c r="AC22333">
        <v>0</v>
      </c>
      <c r="AD22333">
        <v>0</v>
      </c>
    </row>
    <row r="22334" spans="1:30" hidden="1" x14ac:dyDescent="0.3">
      <c r="A22334" t="s">
        <v>64253</v>
      </c>
      <c r="B22334" t="s">
        <v>64254</v>
      </c>
      <c r="C22334" t="s">
        <v>32</v>
      </c>
      <c r="E22334" s="1">
        <v>42135</v>
      </c>
      <c r="F22334">
        <v>1500000</v>
      </c>
      <c r="G22334" t="s">
        <v>64253</v>
      </c>
      <c r="H22334" t="s">
        <v>64255</v>
      </c>
      <c r="I22334" t="s">
        <v>64256</v>
      </c>
      <c r="J22334" t="s">
        <v>26</v>
      </c>
      <c r="K22334" t="s">
        <v>37</v>
      </c>
      <c r="L22334" t="s">
        <v>53</v>
      </c>
      <c r="M22334" t="s">
        <v>54</v>
      </c>
      <c r="N22334" t="s">
        <v>1301</v>
      </c>
      <c r="O22334" t="s">
        <v>1302</v>
      </c>
      <c r="P22334" s="1">
        <v>41275</v>
      </c>
      <c r="Q22334" t="s">
        <v>53</v>
      </c>
      <c r="R22334" t="s">
        <v>56</v>
      </c>
      <c r="S22334" t="s">
        <v>41</v>
      </c>
      <c r="T22334" t="s">
        <v>26</v>
      </c>
      <c r="U22334" t="s">
        <v>26</v>
      </c>
      <c r="V22334">
        <v>0</v>
      </c>
      <c r="W22334">
        <v>0</v>
      </c>
      <c r="X22334">
        <v>0</v>
      </c>
      <c r="Y22334">
        <v>0</v>
      </c>
      <c r="Z22334">
        <v>0</v>
      </c>
      <c r="AA22334">
        <v>1</v>
      </c>
      <c r="AB22334">
        <v>0</v>
      </c>
      <c r="AC22334">
        <v>0</v>
      </c>
      <c r="AD22334">
        <v>0</v>
      </c>
    </row>
    <row r="22335" spans="1:30" hidden="1" x14ac:dyDescent="0.3">
      <c r="A22335" t="s">
        <v>64253</v>
      </c>
      <c r="B22335" t="s">
        <v>64257</v>
      </c>
      <c r="C22335" t="s">
        <v>32</v>
      </c>
      <c r="E22335" t="s">
        <v>159</v>
      </c>
      <c r="F22335">
        <v>2999997</v>
      </c>
      <c r="G22335" t="s">
        <v>64253</v>
      </c>
      <c r="H22335" t="s">
        <v>64255</v>
      </c>
      <c r="I22335" t="s">
        <v>64256</v>
      </c>
      <c r="J22335" t="s">
        <v>26</v>
      </c>
      <c r="K22335" t="s">
        <v>37</v>
      </c>
      <c r="L22335" t="s">
        <v>53</v>
      </c>
      <c r="M22335" t="s">
        <v>54</v>
      </c>
      <c r="N22335" t="s">
        <v>1301</v>
      </c>
      <c r="O22335" t="s">
        <v>1302</v>
      </c>
      <c r="P22335" s="1">
        <v>41275</v>
      </c>
      <c r="Q22335" t="s">
        <v>53</v>
      </c>
      <c r="R22335" t="s">
        <v>56</v>
      </c>
      <c r="S22335" t="s">
        <v>41</v>
      </c>
      <c r="T22335" t="s">
        <v>26</v>
      </c>
      <c r="U22335" t="s">
        <v>26</v>
      </c>
      <c r="V22335">
        <v>0</v>
      </c>
      <c r="W22335">
        <v>0</v>
      </c>
      <c r="X22335">
        <v>0</v>
      </c>
      <c r="Y22335">
        <v>0</v>
      </c>
      <c r="Z22335">
        <v>0</v>
      </c>
      <c r="AA22335">
        <v>1</v>
      </c>
      <c r="AB22335">
        <v>0</v>
      </c>
      <c r="AC22335">
        <v>0</v>
      </c>
      <c r="AD22335">
        <v>0</v>
      </c>
    </row>
    <row r="22336" spans="1:30" hidden="1" x14ac:dyDescent="0.3">
      <c r="A22336" t="s">
        <v>64258</v>
      </c>
      <c r="B22336" t="s">
        <v>64259</v>
      </c>
      <c r="C22336" t="s">
        <v>32</v>
      </c>
      <c r="D22336" t="s">
        <v>50</v>
      </c>
      <c r="E22336" t="s">
        <v>8519</v>
      </c>
      <c r="F22336">
        <v>4500000</v>
      </c>
      <c r="G22336" t="s">
        <v>64258</v>
      </c>
      <c r="H22336" t="s">
        <v>64260</v>
      </c>
      <c r="J22336" t="s">
        <v>26</v>
      </c>
      <c r="K22336" t="s">
        <v>37</v>
      </c>
      <c r="L22336" t="s">
        <v>53</v>
      </c>
      <c r="M22336" t="s">
        <v>54</v>
      </c>
      <c r="N22336" t="s">
        <v>2394</v>
      </c>
      <c r="O22336" t="s">
        <v>64261</v>
      </c>
      <c r="Q22336" t="s">
        <v>53</v>
      </c>
      <c r="R22336" t="s">
        <v>56</v>
      </c>
      <c r="S22336" t="s">
        <v>41</v>
      </c>
      <c r="T22336" t="s">
        <v>26</v>
      </c>
      <c r="U22336" t="s">
        <v>26</v>
      </c>
      <c r="V22336">
        <v>0</v>
      </c>
      <c r="W22336">
        <v>0</v>
      </c>
      <c r="X22336">
        <v>0</v>
      </c>
      <c r="Y22336">
        <v>0</v>
      </c>
      <c r="Z22336">
        <v>0</v>
      </c>
      <c r="AA22336">
        <v>1</v>
      </c>
      <c r="AB22336">
        <v>0</v>
      </c>
      <c r="AC22336">
        <v>0</v>
      </c>
      <c r="AD22336">
        <v>0</v>
      </c>
    </row>
    <row r="22337" spans="1:30" hidden="1" x14ac:dyDescent="0.3">
      <c r="A22337" t="s">
        <v>64262</v>
      </c>
      <c r="B22337" t="s">
        <v>64263</v>
      </c>
      <c r="C22337" t="s">
        <v>32</v>
      </c>
      <c r="E22337" s="1">
        <v>39971</v>
      </c>
      <c r="F22337">
        <v>80000</v>
      </c>
      <c r="G22337" t="s">
        <v>64262</v>
      </c>
      <c r="H22337" t="s">
        <v>64264</v>
      </c>
      <c r="I22337" t="s">
        <v>64265</v>
      </c>
      <c r="J22337" t="s">
        <v>26</v>
      </c>
      <c r="K22337" t="s">
        <v>37</v>
      </c>
      <c r="L22337" t="s">
        <v>53</v>
      </c>
      <c r="M22337" t="s">
        <v>129</v>
      </c>
      <c r="N22337" t="s">
        <v>130</v>
      </c>
      <c r="O22337" t="s">
        <v>7008</v>
      </c>
      <c r="P22337" s="1">
        <v>39814</v>
      </c>
      <c r="Q22337" t="s">
        <v>53</v>
      </c>
      <c r="R22337" t="s">
        <v>56</v>
      </c>
      <c r="S22337" t="s">
        <v>41</v>
      </c>
      <c r="T22337" t="s">
        <v>26</v>
      </c>
      <c r="U22337" t="s">
        <v>26</v>
      </c>
      <c r="V22337">
        <v>0</v>
      </c>
      <c r="W22337">
        <v>0</v>
      </c>
      <c r="X22337">
        <v>0</v>
      </c>
      <c r="Y22337">
        <v>0</v>
      </c>
      <c r="Z22337">
        <v>0</v>
      </c>
      <c r="AA22337">
        <v>1</v>
      </c>
      <c r="AB22337">
        <v>0</v>
      </c>
      <c r="AC22337">
        <v>0</v>
      </c>
      <c r="AD22337">
        <v>0</v>
      </c>
    </row>
    <row r="22338" spans="1:30" hidden="1" x14ac:dyDescent="0.3">
      <c r="A22338" t="s">
        <v>64262</v>
      </c>
      <c r="B22338" t="s">
        <v>64266</v>
      </c>
      <c r="C22338" t="s">
        <v>32</v>
      </c>
      <c r="E22338" s="1">
        <v>41030</v>
      </c>
      <c r="F22338">
        <v>850000</v>
      </c>
      <c r="G22338" t="s">
        <v>64262</v>
      </c>
      <c r="H22338" t="s">
        <v>64264</v>
      </c>
      <c r="I22338" t="s">
        <v>64265</v>
      </c>
      <c r="J22338" t="s">
        <v>26</v>
      </c>
      <c r="K22338" t="s">
        <v>37</v>
      </c>
      <c r="L22338" t="s">
        <v>53</v>
      </c>
      <c r="M22338" t="s">
        <v>129</v>
      </c>
      <c r="N22338" t="s">
        <v>130</v>
      </c>
      <c r="O22338" t="s">
        <v>7008</v>
      </c>
      <c r="P22338" s="1">
        <v>39814</v>
      </c>
      <c r="Q22338" t="s">
        <v>53</v>
      </c>
      <c r="R22338" t="s">
        <v>56</v>
      </c>
      <c r="S22338" t="s">
        <v>41</v>
      </c>
      <c r="T22338" t="s">
        <v>26</v>
      </c>
      <c r="U22338" t="s">
        <v>26</v>
      </c>
      <c r="V22338">
        <v>0</v>
      </c>
      <c r="W22338">
        <v>0</v>
      </c>
      <c r="X22338">
        <v>0</v>
      </c>
      <c r="Y22338">
        <v>0</v>
      </c>
      <c r="Z22338">
        <v>0</v>
      </c>
      <c r="AA22338">
        <v>1</v>
      </c>
      <c r="AB22338">
        <v>0</v>
      </c>
      <c r="AC22338">
        <v>0</v>
      </c>
      <c r="AD22338">
        <v>0</v>
      </c>
    </row>
    <row r="22339" spans="1:30" hidden="1" x14ac:dyDescent="0.3">
      <c r="A22339" t="s">
        <v>64267</v>
      </c>
      <c r="B22339" t="s">
        <v>64268</v>
      </c>
      <c r="C22339" t="s">
        <v>32</v>
      </c>
      <c r="E22339" t="s">
        <v>17458</v>
      </c>
      <c r="F22339">
        <v>1250000</v>
      </c>
      <c r="G22339" t="s">
        <v>64267</v>
      </c>
      <c r="H22339" t="s">
        <v>64269</v>
      </c>
      <c r="I22339" t="s">
        <v>64270</v>
      </c>
      <c r="J22339" t="s">
        <v>26</v>
      </c>
      <c r="K22339" t="s">
        <v>37</v>
      </c>
      <c r="L22339" t="s">
        <v>53</v>
      </c>
      <c r="M22339" t="s">
        <v>54</v>
      </c>
      <c r="N22339" t="s">
        <v>1301</v>
      </c>
      <c r="O22339" t="s">
        <v>1302</v>
      </c>
      <c r="P22339" s="1">
        <v>37987</v>
      </c>
      <c r="Q22339" t="s">
        <v>53</v>
      </c>
      <c r="R22339" t="s">
        <v>56</v>
      </c>
      <c r="S22339" t="s">
        <v>41</v>
      </c>
      <c r="T22339" t="s">
        <v>26</v>
      </c>
      <c r="U22339" t="s">
        <v>26</v>
      </c>
      <c r="V22339">
        <v>0</v>
      </c>
      <c r="W22339">
        <v>0</v>
      </c>
      <c r="X22339">
        <v>0</v>
      </c>
      <c r="Y22339">
        <v>0</v>
      </c>
      <c r="Z22339">
        <v>0</v>
      </c>
      <c r="AA22339">
        <v>1</v>
      </c>
      <c r="AB22339">
        <v>0</v>
      </c>
      <c r="AC22339">
        <v>0</v>
      </c>
      <c r="AD22339">
        <v>0</v>
      </c>
    </row>
    <row r="22340" spans="1:30" hidden="1" x14ac:dyDescent="0.3">
      <c r="A22340" t="s">
        <v>64267</v>
      </c>
      <c r="B22340" t="s">
        <v>64271</v>
      </c>
      <c r="C22340" t="s">
        <v>32</v>
      </c>
      <c r="E22340" t="s">
        <v>5036</v>
      </c>
      <c r="F22340">
        <v>3074995</v>
      </c>
      <c r="G22340" t="s">
        <v>64267</v>
      </c>
      <c r="H22340" t="s">
        <v>64269</v>
      </c>
      <c r="I22340" t="s">
        <v>64270</v>
      </c>
      <c r="J22340" t="s">
        <v>26</v>
      </c>
      <c r="K22340" t="s">
        <v>37</v>
      </c>
      <c r="L22340" t="s">
        <v>53</v>
      </c>
      <c r="M22340" t="s">
        <v>54</v>
      </c>
      <c r="N22340" t="s">
        <v>1301</v>
      </c>
      <c r="O22340" t="s">
        <v>1302</v>
      </c>
      <c r="P22340" s="1">
        <v>37987</v>
      </c>
      <c r="Q22340" t="s">
        <v>53</v>
      </c>
      <c r="R22340" t="s">
        <v>56</v>
      </c>
      <c r="S22340" t="s">
        <v>41</v>
      </c>
      <c r="T22340" t="s">
        <v>26</v>
      </c>
      <c r="U22340" t="s">
        <v>26</v>
      </c>
      <c r="V22340">
        <v>0</v>
      </c>
      <c r="W22340">
        <v>0</v>
      </c>
      <c r="X22340">
        <v>0</v>
      </c>
      <c r="Y22340">
        <v>0</v>
      </c>
      <c r="Z22340">
        <v>0</v>
      </c>
      <c r="AA22340">
        <v>1</v>
      </c>
      <c r="AB22340">
        <v>0</v>
      </c>
      <c r="AC22340">
        <v>0</v>
      </c>
      <c r="AD22340">
        <v>0</v>
      </c>
    </row>
    <row r="22341" spans="1:30" hidden="1" x14ac:dyDescent="0.3">
      <c r="A22341" t="s">
        <v>64267</v>
      </c>
      <c r="B22341" t="s">
        <v>64272</v>
      </c>
      <c r="C22341" t="s">
        <v>32</v>
      </c>
      <c r="E22341" t="s">
        <v>4620</v>
      </c>
      <c r="F22341">
        <v>9400000</v>
      </c>
      <c r="G22341" t="s">
        <v>64267</v>
      </c>
      <c r="H22341" t="s">
        <v>64269</v>
      </c>
      <c r="I22341" t="s">
        <v>64270</v>
      </c>
      <c r="J22341" t="s">
        <v>26</v>
      </c>
      <c r="K22341" t="s">
        <v>37</v>
      </c>
      <c r="L22341" t="s">
        <v>53</v>
      </c>
      <c r="M22341" t="s">
        <v>54</v>
      </c>
      <c r="N22341" t="s">
        <v>1301</v>
      </c>
      <c r="O22341" t="s">
        <v>1302</v>
      </c>
      <c r="P22341" s="1">
        <v>37987</v>
      </c>
      <c r="Q22341" t="s">
        <v>53</v>
      </c>
      <c r="R22341" t="s">
        <v>56</v>
      </c>
      <c r="S22341" t="s">
        <v>41</v>
      </c>
      <c r="T22341" t="s">
        <v>26</v>
      </c>
      <c r="U22341" t="s">
        <v>26</v>
      </c>
      <c r="V22341">
        <v>0</v>
      </c>
      <c r="W22341">
        <v>0</v>
      </c>
      <c r="X22341">
        <v>0</v>
      </c>
      <c r="Y22341">
        <v>0</v>
      </c>
      <c r="Z22341">
        <v>0</v>
      </c>
      <c r="AA22341">
        <v>1</v>
      </c>
      <c r="AB22341">
        <v>0</v>
      </c>
      <c r="AC22341">
        <v>0</v>
      </c>
      <c r="AD22341">
        <v>0</v>
      </c>
    </row>
    <row r="22342" spans="1:30" hidden="1" x14ac:dyDescent="0.3">
      <c r="A22342" t="s">
        <v>64267</v>
      </c>
      <c r="B22342" t="s">
        <v>64273</v>
      </c>
      <c r="C22342" t="s">
        <v>32</v>
      </c>
      <c r="E22342" t="s">
        <v>3428</v>
      </c>
      <c r="F22342">
        <v>28826488</v>
      </c>
      <c r="G22342" t="s">
        <v>64267</v>
      </c>
      <c r="H22342" t="s">
        <v>64269</v>
      </c>
      <c r="I22342" t="s">
        <v>64270</v>
      </c>
      <c r="J22342" t="s">
        <v>26</v>
      </c>
      <c r="K22342" t="s">
        <v>37</v>
      </c>
      <c r="L22342" t="s">
        <v>53</v>
      </c>
      <c r="M22342" t="s">
        <v>54</v>
      </c>
      <c r="N22342" t="s">
        <v>1301</v>
      </c>
      <c r="O22342" t="s">
        <v>1302</v>
      </c>
      <c r="P22342" s="1">
        <v>37987</v>
      </c>
      <c r="Q22342" t="s">
        <v>53</v>
      </c>
      <c r="R22342" t="s">
        <v>56</v>
      </c>
      <c r="S22342" t="s">
        <v>41</v>
      </c>
      <c r="T22342" t="s">
        <v>26</v>
      </c>
      <c r="U22342" t="s">
        <v>26</v>
      </c>
      <c r="V22342">
        <v>0</v>
      </c>
      <c r="W22342">
        <v>0</v>
      </c>
      <c r="X22342">
        <v>0</v>
      </c>
      <c r="Y22342">
        <v>0</v>
      </c>
      <c r="Z22342">
        <v>0</v>
      </c>
      <c r="AA22342">
        <v>1</v>
      </c>
      <c r="AB22342">
        <v>0</v>
      </c>
      <c r="AC22342">
        <v>0</v>
      </c>
      <c r="AD22342">
        <v>0</v>
      </c>
    </row>
    <row r="22343" spans="1:30" hidden="1" x14ac:dyDescent="0.3">
      <c r="A22343" t="s">
        <v>64267</v>
      </c>
      <c r="B22343" t="s">
        <v>64274</v>
      </c>
      <c r="C22343" t="s">
        <v>32</v>
      </c>
      <c r="E22343" s="1">
        <v>41275</v>
      </c>
      <c r="F22343">
        <v>20000000</v>
      </c>
      <c r="G22343" t="s">
        <v>64267</v>
      </c>
      <c r="H22343" t="s">
        <v>64269</v>
      </c>
      <c r="I22343" t="s">
        <v>64270</v>
      </c>
      <c r="J22343" t="s">
        <v>26</v>
      </c>
      <c r="K22343" t="s">
        <v>37</v>
      </c>
      <c r="L22343" t="s">
        <v>53</v>
      </c>
      <c r="M22343" t="s">
        <v>54</v>
      </c>
      <c r="N22343" t="s">
        <v>1301</v>
      </c>
      <c r="O22343" t="s">
        <v>1302</v>
      </c>
      <c r="P22343" s="1">
        <v>37987</v>
      </c>
      <c r="Q22343" t="s">
        <v>53</v>
      </c>
      <c r="R22343" t="s">
        <v>56</v>
      </c>
      <c r="S22343" t="s">
        <v>41</v>
      </c>
      <c r="T22343" t="s">
        <v>26</v>
      </c>
      <c r="U22343" t="s">
        <v>26</v>
      </c>
      <c r="V22343">
        <v>0</v>
      </c>
      <c r="W22343">
        <v>0</v>
      </c>
      <c r="X22343">
        <v>0</v>
      </c>
      <c r="Y22343">
        <v>0</v>
      </c>
      <c r="Z22343">
        <v>0</v>
      </c>
      <c r="AA22343">
        <v>1</v>
      </c>
      <c r="AB22343">
        <v>0</v>
      </c>
      <c r="AC22343">
        <v>0</v>
      </c>
      <c r="AD22343">
        <v>0</v>
      </c>
    </row>
    <row r="22344" spans="1:30" hidden="1" x14ac:dyDescent="0.3">
      <c r="A22344" t="s">
        <v>64275</v>
      </c>
      <c r="B22344" t="s">
        <v>64276</v>
      </c>
      <c r="C22344" t="s">
        <v>32</v>
      </c>
      <c r="E22344" t="s">
        <v>16770</v>
      </c>
      <c r="F22344">
        <v>160000</v>
      </c>
      <c r="G22344" t="s">
        <v>64275</v>
      </c>
      <c r="H22344" t="s">
        <v>64277</v>
      </c>
      <c r="I22344" t="s">
        <v>64278</v>
      </c>
      <c r="J22344" t="s">
        <v>26</v>
      </c>
      <c r="K22344" t="s">
        <v>37</v>
      </c>
      <c r="L22344" t="s">
        <v>53</v>
      </c>
      <c r="M22344" t="s">
        <v>209</v>
      </c>
      <c r="N22344" t="s">
        <v>9817</v>
      </c>
      <c r="O22344" t="s">
        <v>53369</v>
      </c>
      <c r="Q22344" t="s">
        <v>53</v>
      </c>
      <c r="R22344" t="s">
        <v>56</v>
      </c>
      <c r="S22344" t="s">
        <v>41</v>
      </c>
      <c r="T22344" t="s">
        <v>26</v>
      </c>
      <c r="U22344" t="s">
        <v>26</v>
      </c>
      <c r="V22344">
        <v>0</v>
      </c>
      <c r="W22344">
        <v>0</v>
      </c>
      <c r="X22344">
        <v>0</v>
      </c>
      <c r="Y22344">
        <v>0</v>
      </c>
      <c r="Z22344">
        <v>0</v>
      </c>
      <c r="AA22344">
        <v>1</v>
      </c>
      <c r="AB22344">
        <v>0</v>
      </c>
      <c r="AC22344">
        <v>0</v>
      </c>
      <c r="AD22344">
        <v>0</v>
      </c>
    </row>
    <row r="22345" spans="1:30" hidden="1" x14ac:dyDescent="0.3">
      <c r="A22345" t="s">
        <v>64275</v>
      </c>
      <c r="B22345" t="s">
        <v>64279</v>
      </c>
      <c r="C22345" t="s">
        <v>32</v>
      </c>
      <c r="D22345" t="s">
        <v>50</v>
      </c>
      <c r="E22345" t="s">
        <v>7389</v>
      </c>
      <c r="F22345">
        <v>2000000</v>
      </c>
      <c r="G22345" t="s">
        <v>64275</v>
      </c>
      <c r="H22345" t="s">
        <v>64277</v>
      </c>
      <c r="I22345" t="s">
        <v>64278</v>
      </c>
      <c r="J22345" t="s">
        <v>26</v>
      </c>
      <c r="K22345" t="s">
        <v>37</v>
      </c>
      <c r="L22345" t="s">
        <v>53</v>
      </c>
      <c r="M22345" t="s">
        <v>209</v>
      </c>
      <c r="N22345" t="s">
        <v>9817</v>
      </c>
      <c r="O22345" t="s">
        <v>53369</v>
      </c>
      <c r="Q22345" t="s">
        <v>53</v>
      </c>
      <c r="R22345" t="s">
        <v>56</v>
      </c>
      <c r="S22345" t="s">
        <v>41</v>
      </c>
      <c r="T22345" t="s">
        <v>26</v>
      </c>
      <c r="U22345" t="s">
        <v>26</v>
      </c>
      <c r="V22345">
        <v>0</v>
      </c>
      <c r="W22345">
        <v>0</v>
      </c>
      <c r="X22345">
        <v>0</v>
      </c>
      <c r="Y22345">
        <v>0</v>
      </c>
      <c r="Z22345">
        <v>0</v>
      </c>
      <c r="AA22345">
        <v>1</v>
      </c>
      <c r="AB22345">
        <v>0</v>
      </c>
      <c r="AC22345">
        <v>0</v>
      </c>
      <c r="AD22345">
        <v>0</v>
      </c>
    </row>
    <row r="22346" spans="1:30" hidden="1" x14ac:dyDescent="0.3">
      <c r="A22346" t="s">
        <v>64280</v>
      </c>
      <c r="B22346" t="s">
        <v>64281</v>
      </c>
      <c r="C22346" t="s">
        <v>32</v>
      </c>
      <c r="E22346" t="s">
        <v>7620</v>
      </c>
      <c r="F22346">
        <v>3000000</v>
      </c>
      <c r="G22346" t="s">
        <v>64280</v>
      </c>
      <c r="H22346" t="s">
        <v>64282</v>
      </c>
      <c r="I22346" t="s">
        <v>64283</v>
      </c>
      <c r="J22346" t="s">
        <v>26</v>
      </c>
      <c r="K22346" t="s">
        <v>37</v>
      </c>
      <c r="L22346" t="s">
        <v>53</v>
      </c>
      <c r="M22346" t="s">
        <v>747</v>
      </c>
      <c r="N22346" t="s">
        <v>748</v>
      </c>
      <c r="O22346" t="s">
        <v>989</v>
      </c>
      <c r="P22346" s="1">
        <v>40544</v>
      </c>
      <c r="Q22346" t="s">
        <v>53</v>
      </c>
      <c r="R22346" t="s">
        <v>56</v>
      </c>
      <c r="S22346" t="s">
        <v>41</v>
      </c>
      <c r="T22346" t="s">
        <v>26</v>
      </c>
      <c r="U22346" t="s">
        <v>26</v>
      </c>
      <c r="V22346">
        <v>0</v>
      </c>
      <c r="W22346">
        <v>0</v>
      </c>
      <c r="X22346">
        <v>0</v>
      </c>
      <c r="Y22346">
        <v>0</v>
      </c>
      <c r="Z22346">
        <v>0</v>
      </c>
      <c r="AA22346">
        <v>1</v>
      </c>
      <c r="AB22346">
        <v>0</v>
      </c>
      <c r="AC22346">
        <v>0</v>
      </c>
      <c r="AD22346">
        <v>0</v>
      </c>
    </row>
    <row r="22347" spans="1:30" hidden="1" x14ac:dyDescent="0.3">
      <c r="A22347" t="s">
        <v>64280</v>
      </c>
      <c r="B22347" t="s">
        <v>64284</v>
      </c>
      <c r="C22347" t="s">
        <v>32</v>
      </c>
      <c r="D22347" t="s">
        <v>50</v>
      </c>
      <c r="E22347" t="s">
        <v>9074</v>
      </c>
      <c r="F22347">
        <v>23950000</v>
      </c>
      <c r="G22347" t="s">
        <v>64280</v>
      </c>
      <c r="H22347" t="s">
        <v>64282</v>
      </c>
      <c r="I22347" t="s">
        <v>64283</v>
      </c>
      <c r="J22347" t="s">
        <v>26</v>
      </c>
      <c r="K22347" t="s">
        <v>37</v>
      </c>
      <c r="L22347" t="s">
        <v>53</v>
      </c>
      <c r="M22347" t="s">
        <v>747</v>
      </c>
      <c r="N22347" t="s">
        <v>748</v>
      </c>
      <c r="O22347" t="s">
        <v>989</v>
      </c>
      <c r="P22347" s="1">
        <v>40544</v>
      </c>
      <c r="Q22347" t="s">
        <v>53</v>
      </c>
      <c r="R22347" t="s">
        <v>56</v>
      </c>
      <c r="S22347" t="s">
        <v>41</v>
      </c>
      <c r="T22347" t="s">
        <v>26</v>
      </c>
      <c r="U22347" t="s">
        <v>26</v>
      </c>
      <c r="V22347">
        <v>0</v>
      </c>
      <c r="W22347">
        <v>0</v>
      </c>
      <c r="X22347">
        <v>0</v>
      </c>
      <c r="Y22347">
        <v>0</v>
      </c>
      <c r="Z22347">
        <v>0</v>
      </c>
      <c r="AA22347">
        <v>1</v>
      </c>
      <c r="AB22347">
        <v>0</v>
      </c>
      <c r="AC22347">
        <v>0</v>
      </c>
      <c r="AD22347">
        <v>0</v>
      </c>
    </row>
    <row r="22348" spans="1:30" hidden="1" x14ac:dyDescent="0.3">
      <c r="A22348" t="s">
        <v>64285</v>
      </c>
      <c r="B22348" t="s">
        <v>64286</v>
      </c>
      <c r="C22348" t="s">
        <v>32</v>
      </c>
      <c r="E22348" s="1">
        <v>40855</v>
      </c>
      <c r="F22348">
        <v>1250000</v>
      </c>
      <c r="G22348" t="s">
        <v>64285</v>
      </c>
      <c r="H22348" t="s">
        <v>64287</v>
      </c>
      <c r="I22348" t="s">
        <v>64288</v>
      </c>
      <c r="J22348" t="s">
        <v>26</v>
      </c>
      <c r="K22348" t="s">
        <v>37</v>
      </c>
      <c r="L22348" t="s">
        <v>53</v>
      </c>
      <c r="M22348" t="s">
        <v>637</v>
      </c>
      <c r="N22348" t="s">
        <v>1506</v>
      </c>
      <c r="O22348" t="s">
        <v>1506</v>
      </c>
      <c r="P22348" s="1">
        <v>32509</v>
      </c>
      <c r="Q22348" t="s">
        <v>53</v>
      </c>
      <c r="R22348" t="s">
        <v>56</v>
      </c>
      <c r="S22348" t="s">
        <v>41</v>
      </c>
      <c r="T22348" t="s">
        <v>26</v>
      </c>
      <c r="U22348" t="s">
        <v>26</v>
      </c>
      <c r="V22348">
        <v>0</v>
      </c>
      <c r="W22348">
        <v>0</v>
      </c>
      <c r="X22348">
        <v>0</v>
      </c>
      <c r="Y22348">
        <v>0</v>
      </c>
      <c r="Z22348">
        <v>0</v>
      </c>
      <c r="AA22348">
        <v>1</v>
      </c>
      <c r="AB22348">
        <v>0</v>
      </c>
      <c r="AC22348">
        <v>0</v>
      </c>
      <c r="AD22348">
        <v>0</v>
      </c>
    </row>
    <row r="22349" spans="1:30" hidden="1" x14ac:dyDescent="0.3">
      <c r="A22349" t="s">
        <v>64289</v>
      </c>
      <c r="B22349" t="s">
        <v>64290</v>
      </c>
      <c r="C22349" t="s">
        <v>32</v>
      </c>
      <c r="E22349" t="s">
        <v>2763</v>
      </c>
      <c r="F22349">
        <v>17203570</v>
      </c>
      <c r="G22349" t="s">
        <v>64289</v>
      </c>
      <c r="H22349" t="s">
        <v>64291</v>
      </c>
      <c r="J22349" t="s">
        <v>64292</v>
      </c>
      <c r="K22349" t="s">
        <v>37</v>
      </c>
      <c r="L22349" t="s">
        <v>53</v>
      </c>
      <c r="M22349" t="s">
        <v>101</v>
      </c>
      <c r="N22349" t="s">
        <v>102</v>
      </c>
      <c r="O22349" t="s">
        <v>103</v>
      </c>
      <c r="Q22349" t="s">
        <v>53</v>
      </c>
      <c r="R22349" t="s">
        <v>56</v>
      </c>
      <c r="S22349" t="s">
        <v>41</v>
      </c>
      <c r="T22349" t="s">
        <v>26</v>
      </c>
      <c r="U22349" t="s">
        <v>26</v>
      </c>
      <c r="V22349">
        <v>0</v>
      </c>
      <c r="W22349">
        <v>0</v>
      </c>
      <c r="X22349">
        <v>0</v>
      </c>
      <c r="Y22349">
        <v>0</v>
      </c>
      <c r="Z22349">
        <v>0</v>
      </c>
      <c r="AA22349">
        <v>1</v>
      </c>
      <c r="AB22349">
        <v>0</v>
      </c>
      <c r="AC22349">
        <v>0</v>
      </c>
      <c r="AD22349">
        <v>0</v>
      </c>
    </row>
    <row r="22350" spans="1:30" hidden="1" x14ac:dyDescent="0.3">
      <c r="A22350" t="s">
        <v>64293</v>
      </c>
      <c r="B22350" t="s">
        <v>64294</v>
      </c>
      <c r="C22350" t="s">
        <v>32</v>
      </c>
      <c r="D22350" t="s">
        <v>322</v>
      </c>
      <c r="E22350" t="s">
        <v>2147</v>
      </c>
      <c r="F22350">
        <v>9000000</v>
      </c>
      <c r="G22350" t="s">
        <v>64293</v>
      </c>
      <c r="H22350" t="s">
        <v>64295</v>
      </c>
      <c r="I22350" t="s">
        <v>64296</v>
      </c>
      <c r="J22350" t="s">
        <v>63343</v>
      </c>
      <c r="K22350" t="s">
        <v>37</v>
      </c>
      <c r="L22350" t="s">
        <v>53</v>
      </c>
      <c r="M22350" t="s">
        <v>747</v>
      </c>
      <c r="N22350" t="s">
        <v>748</v>
      </c>
      <c r="O22350" t="s">
        <v>6809</v>
      </c>
      <c r="P22350" s="1">
        <v>33970</v>
      </c>
      <c r="Q22350" t="s">
        <v>53</v>
      </c>
      <c r="R22350" t="s">
        <v>56</v>
      </c>
      <c r="S22350" t="s">
        <v>41</v>
      </c>
      <c r="T22350" t="s">
        <v>26</v>
      </c>
      <c r="U22350" t="s">
        <v>26</v>
      </c>
      <c r="V22350">
        <v>0</v>
      </c>
      <c r="W22350">
        <v>0</v>
      </c>
      <c r="X22350">
        <v>0</v>
      </c>
      <c r="Y22350">
        <v>0</v>
      </c>
      <c r="Z22350">
        <v>0</v>
      </c>
      <c r="AA22350">
        <v>1</v>
      </c>
      <c r="AB22350">
        <v>0</v>
      </c>
      <c r="AC22350">
        <v>0</v>
      </c>
      <c r="AD22350">
        <v>0</v>
      </c>
    </row>
    <row r="22351" spans="1:30" hidden="1" x14ac:dyDescent="0.3">
      <c r="A22351" t="s">
        <v>64297</v>
      </c>
      <c r="B22351" t="s">
        <v>64298</v>
      </c>
      <c r="C22351" t="s">
        <v>32</v>
      </c>
      <c r="D22351" t="s">
        <v>33</v>
      </c>
      <c r="E22351" t="s">
        <v>15467</v>
      </c>
      <c r="F22351">
        <v>5000000</v>
      </c>
      <c r="G22351" t="s">
        <v>64297</v>
      </c>
      <c r="H22351" t="s">
        <v>64299</v>
      </c>
      <c r="I22351" t="s">
        <v>64300</v>
      </c>
      <c r="J22351" t="s">
        <v>26</v>
      </c>
      <c r="K22351" t="s">
        <v>37</v>
      </c>
      <c r="L22351" t="s">
        <v>53</v>
      </c>
      <c r="M22351" t="s">
        <v>62</v>
      </c>
      <c r="N22351" t="s">
        <v>63</v>
      </c>
      <c r="O22351" t="s">
        <v>63</v>
      </c>
      <c r="P22351" s="1">
        <v>28863</v>
      </c>
      <c r="Q22351" t="s">
        <v>53</v>
      </c>
      <c r="R22351" t="s">
        <v>56</v>
      </c>
      <c r="S22351" t="s">
        <v>41</v>
      </c>
      <c r="T22351" t="s">
        <v>26</v>
      </c>
      <c r="U22351" t="s">
        <v>26</v>
      </c>
      <c r="V22351">
        <v>0</v>
      </c>
      <c r="W22351">
        <v>0</v>
      </c>
      <c r="X22351">
        <v>0</v>
      </c>
      <c r="Y22351">
        <v>0</v>
      </c>
      <c r="Z22351">
        <v>0</v>
      </c>
      <c r="AA22351">
        <v>1</v>
      </c>
      <c r="AB22351">
        <v>0</v>
      </c>
      <c r="AC22351">
        <v>0</v>
      </c>
      <c r="AD22351">
        <v>0</v>
      </c>
    </row>
    <row r="22352" spans="1:30" hidden="1" x14ac:dyDescent="0.3">
      <c r="A22352" t="s">
        <v>64297</v>
      </c>
      <c r="B22352" t="s">
        <v>64301</v>
      </c>
      <c r="C22352" t="s">
        <v>32</v>
      </c>
      <c r="D22352" t="s">
        <v>50</v>
      </c>
      <c r="E22352" t="s">
        <v>11184</v>
      </c>
      <c r="F22352">
        <v>5000000</v>
      </c>
      <c r="G22352" t="s">
        <v>64297</v>
      </c>
      <c r="H22352" t="s">
        <v>64299</v>
      </c>
      <c r="I22352" t="s">
        <v>64300</v>
      </c>
      <c r="J22352" t="s">
        <v>26</v>
      </c>
      <c r="K22352" t="s">
        <v>37</v>
      </c>
      <c r="L22352" t="s">
        <v>53</v>
      </c>
      <c r="M22352" t="s">
        <v>62</v>
      </c>
      <c r="N22352" t="s">
        <v>63</v>
      </c>
      <c r="O22352" t="s">
        <v>63</v>
      </c>
      <c r="P22352" s="1">
        <v>28863</v>
      </c>
      <c r="Q22352" t="s">
        <v>53</v>
      </c>
      <c r="R22352" t="s">
        <v>56</v>
      </c>
      <c r="S22352" t="s">
        <v>41</v>
      </c>
      <c r="T22352" t="s">
        <v>26</v>
      </c>
      <c r="U22352" t="s">
        <v>26</v>
      </c>
      <c r="V22352">
        <v>0</v>
      </c>
      <c r="W22352">
        <v>0</v>
      </c>
      <c r="X22352">
        <v>0</v>
      </c>
      <c r="Y22352">
        <v>0</v>
      </c>
      <c r="Z22352">
        <v>0</v>
      </c>
      <c r="AA22352">
        <v>1</v>
      </c>
      <c r="AB22352">
        <v>0</v>
      </c>
      <c r="AC22352">
        <v>0</v>
      </c>
      <c r="AD22352">
        <v>0</v>
      </c>
    </row>
    <row r="22353" spans="1:30" hidden="1" x14ac:dyDescent="0.3">
      <c r="A22353" t="s">
        <v>64302</v>
      </c>
      <c r="B22353" t="s">
        <v>64303</v>
      </c>
      <c r="C22353" t="s">
        <v>32</v>
      </c>
      <c r="D22353" t="s">
        <v>322</v>
      </c>
      <c r="E22353" t="s">
        <v>16901</v>
      </c>
      <c r="F22353">
        <v>7000000</v>
      </c>
      <c r="G22353" t="s">
        <v>64302</v>
      </c>
      <c r="H22353" t="s">
        <v>64304</v>
      </c>
      <c r="I22353" t="s">
        <v>64305</v>
      </c>
      <c r="J22353" t="s">
        <v>26</v>
      </c>
      <c r="K22353" t="s">
        <v>72</v>
      </c>
      <c r="L22353" t="s">
        <v>53</v>
      </c>
      <c r="M22353" t="s">
        <v>1025</v>
      </c>
      <c r="N22353" t="s">
        <v>1026</v>
      </c>
      <c r="O22353" t="s">
        <v>7646</v>
      </c>
      <c r="P22353" s="1">
        <v>34335</v>
      </c>
      <c r="Q22353" t="s">
        <v>53</v>
      </c>
      <c r="R22353" t="s">
        <v>56</v>
      </c>
      <c r="S22353" t="s">
        <v>41</v>
      </c>
      <c r="T22353" t="s">
        <v>26</v>
      </c>
      <c r="U22353" t="s">
        <v>26</v>
      </c>
      <c r="V22353">
        <v>0</v>
      </c>
      <c r="W22353">
        <v>0</v>
      </c>
      <c r="X22353">
        <v>0</v>
      </c>
      <c r="Y22353">
        <v>0</v>
      </c>
      <c r="Z22353">
        <v>0</v>
      </c>
      <c r="AA22353">
        <v>1</v>
      </c>
      <c r="AB22353">
        <v>0</v>
      </c>
      <c r="AC22353">
        <v>0</v>
      </c>
      <c r="AD22353">
        <v>0</v>
      </c>
    </row>
    <row r="22354" spans="1:30" hidden="1" x14ac:dyDescent="0.3">
      <c r="A22354" t="s">
        <v>64306</v>
      </c>
      <c r="B22354" t="s">
        <v>64307</v>
      </c>
      <c r="C22354" t="s">
        <v>32</v>
      </c>
      <c r="E22354" s="1">
        <v>40857</v>
      </c>
      <c r="F22354">
        <v>2000000</v>
      </c>
      <c r="G22354" t="s">
        <v>64306</v>
      </c>
      <c r="H22354" t="s">
        <v>64308</v>
      </c>
      <c r="I22354" t="s">
        <v>64309</v>
      </c>
      <c r="J22354" t="s">
        <v>26</v>
      </c>
      <c r="K22354" t="s">
        <v>37</v>
      </c>
      <c r="L22354" t="s">
        <v>53</v>
      </c>
      <c r="M22354" t="s">
        <v>150</v>
      </c>
      <c r="N22354" t="s">
        <v>3362</v>
      </c>
      <c r="O22354" t="s">
        <v>3363</v>
      </c>
      <c r="Q22354" t="s">
        <v>53</v>
      </c>
      <c r="R22354" t="s">
        <v>56</v>
      </c>
      <c r="S22354" t="s">
        <v>41</v>
      </c>
      <c r="T22354" t="s">
        <v>26</v>
      </c>
      <c r="U22354" t="s">
        <v>26</v>
      </c>
      <c r="V22354">
        <v>0</v>
      </c>
      <c r="W22354">
        <v>0</v>
      </c>
      <c r="X22354">
        <v>0</v>
      </c>
      <c r="Y22354">
        <v>0</v>
      </c>
      <c r="Z22354">
        <v>0</v>
      </c>
      <c r="AA22354">
        <v>1</v>
      </c>
      <c r="AB22354">
        <v>0</v>
      </c>
      <c r="AC22354">
        <v>0</v>
      </c>
      <c r="AD22354">
        <v>0</v>
      </c>
    </row>
    <row r="22355" spans="1:30" hidden="1" x14ac:dyDescent="0.3">
      <c r="A22355" t="s">
        <v>64306</v>
      </c>
      <c r="B22355" t="s">
        <v>64310</v>
      </c>
      <c r="C22355" t="s">
        <v>32</v>
      </c>
      <c r="E22355" t="s">
        <v>26324</v>
      </c>
      <c r="F22355">
        <v>7300000</v>
      </c>
      <c r="G22355" t="s">
        <v>64306</v>
      </c>
      <c r="H22355" t="s">
        <v>64308</v>
      </c>
      <c r="I22355" t="s">
        <v>64309</v>
      </c>
      <c r="J22355" t="s">
        <v>26</v>
      </c>
      <c r="K22355" t="s">
        <v>37</v>
      </c>
      <c r="L22355" t="s">
        <v>53</v>
      </c>
      <c r="M22355" t="s">
        <v>150</v>
      </c>
      <c r="N22355" t="s">
        <v>3362</v>
      </c>
      <c r="O22355" t="s">
        <v>3363</v>
      </c>
      <c r="Q22355" t="s">
        <v>53</v>
      </c>
      <c r="R22355" t="s">
        <v>56</v>
      </c>
      <c r="S22355" t="s">
        <v>41</v>
      </c>
      <c r="T22355" t="s">
        <v>26</v>
      </c>
      <c r="U22355" t="s">
        <v>26</v>
      </c>
      <c r="V22355">
        <v>0</v>
      </c>
      <c r="W22355">
        <v>0</v>
      </c>
      <c r="X22355">
        <v>0</v>
      </c>
      <c r="Y22355">
        <v>0</v>
      </c>
      <c r="Z22355">
        <v>0</v>
      </c>
      <c r="AA22355">
        <v>1</v>
      </c>
      <c r="AB22355">
        <v>0</v>
      </c>
      <c r="AC22355">
        <v>0</v>
      </c>
      <c r="AD22355">
        <v>0</v>
      </c>
    </row>
    <row r="22356" spans="1:30" hidden="1" x14ac:dyDescent="0.3">
      <c r="A22356" t="s">
        <v>64311</v>
      </c>
      <c r="B22356" t="s">
        <v>64312</v>
      </c>
      <c r="C22356" t="s">
        <v>32</v>
      </c>
      <c r="D22356" t="s">
        <v>33</v>
      </c>
      <c r="E22356" s="1">
        <v>40306</v>
      </c>
      <c r="F22356">
        <v>650000</v>
      </c>
      <c r="G22356" t="s">
        <v>64311</v>
      </c>
      <c r="H22356" t="s">
        <v>64313</v>
      </c>
      <c r="I22356" t="s">
        <v>64314</v>
      </c>
      <c r="J22356" t="s">
        <v>26</v>
      </c>
      <c r="K22356" t="s">
        <v>37</v>
      </c>
      <c r="L22356" t="s">
        <v>53</v>
      </c>
      <c r="M22356" t="s">
        <v>116</v>
      </c>
      <c r="N22356" t="s">
        <v>117</v>
      </c>
      <c r="O22356" t="s">
        <v>4929</v>
      </c>
      <c r="P22356" s="1">
        <v>40179</v>
      </c>
      <c r="Q22356" t="s">
        <v>53</v>
      </c>
      <c r="R22356" t="s">
        <v>56</v>
      </c>
      <c r="S22356" t="s">
        <v>41</v>
      </c>
      <c r="T22356" t="s">
        <v>26</v>
      </c>
      <c r="U22356" t="s">
        <v>26</v>
      </c>
      <c r="V22356">
        <v>0</v>
      </c>
      <c r="W22356">
        <v>0</v>
      </c>
      <c r="X22356">
        <v>0</v>
      </c>
      <c r="Y22356">
        <v>0</v>
      </c>
      <c r="Z22356">
        <v>0</v>
      </c>
      <c r="AA22356">
        <v>1</v>
      </c>
      <c r="AB22356">
        <v>0</v>
      </c>
      <c r="AC22356">
        <v>0</v>
      </c>
      <c r="AD22356">
        <v>0</v>
      </c>
    </row>
    <row r="22357" spans="1:30" hidden="1" x14ac:dyDescent="0.3">
      <c r="A22357" t="s">
        <v>64315</v>
      </c>
      <c r="B22357" t="s">
        <v>64316</v>
      </c>
      <c r="C22357" t="s">
        <v>32</v>
      </c>
      <c r="E22357" s="1">
        <v>42135</v>
      </c>
      <c r="F22357">
        <v>525000</v>
      </c>
      <c r="G22357" t="s">
        <v>64315</v>
      </c>
      <c r="H22357" t="s">
        <v>64317</v>
      </c>
      <c r="I22357" t="s">
        <v>64318</v>
      </c>
      <c r="J22357" t="s">
        <v>26</v>
      </c>
      <c r="K22357" t="s">
        <v>37</v>
      </c>
      <c r="L22357" t="s">
        <v>53</v>
      </c>
      <c r="M22357" t="s">
        <v>4529</v>
      </c>
      <c r="N22357" t="s">
        <v>13660</v>
      </c>
      <c r="O22357" t="s">
        <v>13660</v>
      </c>
      <c r="P22357" s="1">
        <v>41275</v>
      </c>
      <c r="Q22357" t="s">
        <v>53</v>
      </c>
      <c r="R22357" t="s">
        <v>56</v>
      </c>
      <c r="S22357" t="s">
        <v>41</v>
      </c>
      <c r="T22357" t="s">
        <v>26</v>
      </c>
      <c r="U22357" t="s">
        <v>26</v>
      </c>
      <c r="V22357">
        <v>0</v>
      </c>
      <c r="W22357">
        <v>0</v>
      </c>
      <c r="X22357">
        <v>0</v>
      </c>
      <c r="Y22357">
        <v>0</v>
      </c>
      <c r="Z22357">
        <v>0</v>
      </c>
      <c r="AA22357">
        <v>1</v>
      </c>
      <c r="AB22357">
        <v>0</v>
      </c>
      <c r="AC22357">
        <v>0</v>
      </c>
      <c r="AD22357">
        <v>0</v>
      </c>
    </row>
    <row r="22358" spans="1:30" hidden="1" x14ac:dyDescent="0.3">
      <c r="A22358" t="s">
        <v>64319</v>
      </c>
      <c r="B22358" t="s">
        <v>64320</v>
      </c>
      <c r="C22358" t="s">
        <v>32</v>
      </c>
      <c r="D22358" t="s">
        <v>33</v>
      </c>
      <c r="E22358" t="s">
        <v>13108</v>
      </c>
      <c r="F22358">
        <v>4500000</v>
      </c>
      <c r="G22358" t="s">
        <v>64319</v>
      </c>
      <c r="H22358" t="s">
        <v>64321</v>
      </c>
      <c r="I22358" t="s">
        <v>64322</v>
      </c>
      <c r="J22358" t="s">
        <v>26</v>
      </c>
      <c r="K22358" t="s">
        <v>37</v>
      </c>
      <c r="L22358" t="s">
        <v>53</v>
      </c>
      <c r="M22358" t="s">
        <v>150</v>
      </c>
      <c r="N22358" t="s">
        <v>151</v>
      </c>
      <c r="O22358" t="s">
        <v>5665</v>
      </c>
      <c r="Q22358" t="s">
        <v>53</v>
      </c>
      <c r="R22358" t="s">
        <v>56</v>
      </c>
      <c r="S22358" t="s">
        <v>41</v>
      </c>
      <c r="T22358" t="s">
        <v>26</v>
      </c>
      <c r="U22358" t="s">
        <v>26</v>
      </c>
      <c r="V22358">
        <v>0</v>
      </c>
      <c r="W22358">
        <v>0</v>
      </c>
      <c r="X22358">
        <v>0</v>
      </c>
      <c r="Y22358">
        <v>0</v>
      </c>
      <c r="Z22358">
        <v>0</v>
      </c>
      <c r="AA22358">
        <v>1</v>
      </c>
      <c r="AB22358">
        <v>0</v>
      </c>
      <c r="AC22358">
        <v>0</v>
      </c>
      <c r="AD22358">
        <v>0</v>
      </c>
    </row>
    <row r="22359" spans="1:30" hidden="1" x14ac:dyDescent="0.3">
      <c r="A22359" t="s">
        <v>64323</v>
      </c>
      <c r="B22359" t="s">
        <v>64324</v>
      </c>
      <c r="C22359" t="s">
        <v>32</v>
      </c>
      <c r="D22359" t="s">
        <v>139</v>
      </c>
      <c r="E22359" s="1">
        <v>41285</v>
      </c>
      <c r="F22359">
        <v>11500002</v>
      </c>
      <c r="G22359" t="s">
        <v>64323</v>
      </c>
      <c r="H22359" t="s">
        <v>64325</v>
      </c>
      <c r="I22359" t="s">
        <v>64326</v>
      </c>
      <c r="J22359" t="s">
        <v>64327</v>
      </c>
      <c r="K22359" t="s">
        <v>37</v>
      </c>
      <c r="L22359" t="s">
        <v>53</v>
      </c>
      <c r="M22359" t="s">
        <v>150</v>
      </c>
      <c r="N22359" t="s">
        <v>151</v>
      </c>
      <c r="O22359" t="s">
        <v>151</v>
      </c>
      <c r="P22359" s="1">
        <v>39448</v>
      </c>
      <c r="Q22359" t="s">
        <v>53</v>
      </c>
      <c r="R22359" t="s">
        <v>56</v>
      </c>
      <c r="S22359" t="s">
        <v>41</v>
      </c>
      <c r="T22359" t="s">
        <v>26</v>
      </c>
      <c r="U22359" t="s">
        <v>26</v>
      </c>
      <c r="V22359">
        <v>0</v>
      </c>
      <c r="W22359">
        <v>0</v>
      </c>
      <c r="X22359">
        <v>0</v>
      </c>
      <c r="Y22359">
        <v>0</v>
      </c>
      <c r="Z22359">
        <v>0</v>
      </c>
      <c r="AA22359">
        <v>1</v>
      </c>
      <c r="AB22359">
        <v>0</v>
      </c>
      <c r="AC22359">
        <v>0</v>
      </c>
      <c r="AD22359">
        <v>0</v>
      </c>
    </row>
    <row r="22360" spans="1:30" hidden="1" x14ac:dyDescent="0.3">
      <c r="A22360" t="s">
        <v>64323</v>
      </c>
      <c r="B22360" t="s">
        <v>64328</v>
      </c>
      <c r="C22360" t="s">
        <v>32</v>
      </c>
      <c r="D22360" t="s">
        <v>50</v>
      </c>
      <c r="E22360" t="s">
        <v>36098</v>
      </c>
      <c r="F22360">
        <v>5000000</v>
      </c>
      <c r="G22360" t="s">
        <v>64323</v>
      </c>
      <c r="H22360" t="s">
        <v>64325</v>
      </c>
      <c r="I22360" t="s">
        <v>64326</v>
      </c>
      <c r="J22360" t="s">
        <v>64327</v>
      </c>
      <c r="K22360" t="s">
        <v>37</v>
      </c>
      <c r="L22360" t="s">
        <v>53</v>
      </c>
      <c r="M22360" t="s">
        <v>150</v>
      </c>
      <c r="N22360" t="s">
        <v>151</v>
      </c>
      <c r="O22360" t="s">
        <v>151</v>
      </c>
      <c r="P22360" s="1">
        <v>39448</v>
      </c>
      <c r="Q22360" t="s">
        <v>53</v>
      </c>
      <c r="R22360" t="s">
        <v>56</v>
      </c>
      <c r="S22360" t="s">
        <v>41</v>
      </c>
      <c r="T22360" t="s">
        <v>26</v>
      </c>
      <c r="U22360" t="s">
        <v>26</v>
      </c>
      <c r="V22360">
        <v>0</v>
      </c>
      <c r="W22360">
        <v>0</v>
      </c>
      <c r="X22360">
        <v>0</v>
      </c>
      <c r="Y22360">
        <v>0</v>
      </c>
      <c r="Z22360">
        <v>0</v>
      </c>
      <c r="AA22360">
        <v>1</v>
      </c>
      <c r="AB22360">
        <v>0</v>
      </c>
      <c r="AC22360">
        <v>0</v>
      </c>
      <c r="AD22360">
        <v>0</v>
      </c>
    </row>
    <row r="22361" spans="1:30" hidden="1" x14ac:dyDescent="0.3">
      <c r="A22361" t="s">
        <v>64323</v>
      </c>
      <c r="B22361" t="s">
        <v>64329</v>
      </c>
      <c r="C22361" t="s">
        <v>32</v>
      </c>
      <c r="D22361" t="s">
        <v>50</v>
      </c>
      <c r="E22361" s="1">
        <v>40125</v>
      </c>
      <c r="F22361">
        <v>7000348</v>
      </c>
      <c r="G22361" t="s">
        <v>64323</v>
      </c>
      <c r="H22361" t="s">
        <v>64325</v>
      </c>
      <c r="I22361" t="s">
        <v>64326</v>
      </c>
      <c r="J22361" t="s">
        <v>64327</v>
      </c>
      <c r="K22361" t="s">
        <v>37</v>
      </c>
      <c r="L22361" t="s">
        <v>53</v>
      </c>
      <c r="M22361" t="s">
        <v>150</v>
      </c>
      <c r="N22361" t="s">
        <v>151</v>
      </c>
      <c r="O22361" t="s">
        <v>151</v>
      </c>
      <c r="P22361" s="1">
        <v>39448</v>
      </c>
      <c r="Q22361" t="s">
        <v>53</v>
      </c>
      <c r="R22361" t="s">
        <v>56</v>
      </c>
      <c r="S22361" t="s">
        <v>41</v>
      </c>
      <c r="T22361" t="s">
        <v>26</v>
      </c>
      <c r="U22361" t="s">
        <v>26</v>
      </c>
      <c r="V22361">
        <v>0</v>
      </c>
      <c r="W22361">
        <v>0</v>
      </c>
      <c r="X22361">
        <v>0</v>
      </c>
      <c r="Y22361">
        <v>0</v>
      </c>
      <c r="Z22361">
        <v>0</v>
      </c>
      <c r="AA22361">
        <v>1</v>
      </c>
      <c r="AB22361">
        <v>0</v>
      </c>
      <c r="AC22361">
        <v>0</v>
      </c>
      <c r="AD22361">
        <v>0</v>
      </c>
    </row>
    <row r="22362" spans="1:30" hidden="1" x14ac:dyDescent="0.3">
      <c r="A22362" t="s">
        <v>64323</v>
      </c>
      <c r="B22362" t="s">
        <v>64330</v>
      </c>
      <c r="C22362" t="s">
        <v>32</v>
      </c>
      <c r="D22362" t="s">
        <v>322</v>
      </c>
      <c r="E22362" s="1">
        <v>42125</v>
      </c>
      <c r="F22362">
        <v>26600000</v>
      </c>
      <c r="G22362" t="s">
        <v>64323</v>
      </c>
      <c r="H22362" t="s">
        <v>64325</v>
      </c>
      <c r="I22362" t="s">
        <v>64326</v>
      </c>
      <c r="J22362" t="s">
        <v>64327</v>
      </c>
      <c r="K22362" t="s">
        <v>37</v>
      </c>
      <c r="L22362" t="s">
        <v>53</v>
      </c>
      <c r="M22362" t="s">
        <v>150</v>
      </c>
      <c r="N22362" t="s">
        <v>151</v>
      </c>
      <c r="O22362" t="s">
        <v>151</v>
      </c>
      <c r="P22362" s="1">
        <v>39448</v>
      </c>
      <c r="Q22362" t="s">
        <v>53</v>
      </c>
      <c r="R22362" t="s">
        <v>56</v>
      </c>
      <c r="S22362" t="s">
        <v>41</v>
      </c>
      <c r="T22362" t="s">
        <v>26</v>
      </c>
      <c r="U22362" t="s">
        <v>26</v>
      </c>
      <c r="V22362">
        <v>0</v>
      </c>
      <c r="W22362">
        <v>0</v>
      </c>
      <c r="X22362">
        <v>0</v>
      </c>
      <c r="Y22362">
        <v>0</v>
      </c>
      <c r="Z22362">
        <v>0</v>
      </c>
      <c r="AA22362">
        <v>1</v>
      </c>
      <c r="AB22362">
        <v>0</v>
      </c>
      <c r="AC22362">
        <v>0</v>
      </c>
      <c r="AD22362">
        <v>0</v>
      </c>
    </row>
    <row r="22363" spans="1:30" hidden="1" x14ac:dyDescent="0.3">
      <c r="A22363" t="s">
        <v>64323</v>
      </c>
      <c r="B22363" t="s">
        <v>64331</v>
      </c>
      <c r="C22363" t="s">
        <v>32</v>
      </c>
      <c r="D22363" t="s">
        <v>33</v>
      </c>
      <c r="E22363" t="s">
        <v>3149</v>
      </c>
      <c r="F22363">
        <v>20000000</v>
      </c>
      <c r="G22363" t="s">
        <v>64323</v>
      </c>
      <c r="H22363" t="s">
        <v>64325</v>
      </c>
      <c r="I22363" t="s">
        <v>64326</v>
      </c>
      <c r="J22363" t="s">
        <v>64327</v>
      </c>
      <c r="K22363" t="s">
        <v>37</v>
      </c>
      <c r="L22363" t="s">
        <v>53</v>
      </c>
      <c r="M22363" t="s">
        <v>150</v>
      </c>
      <c r="N22363" t="s">
        <v>151</v>
      </c>
      <c r="O22363" t="s">
        <v>151</v>
      </c>
      <c r="P22363" s="1">
        <v>39448</v>
      </c>
      <c r="Q22363" t="s">
        <v>53</v>
      </c>
      <c r="R22363" t="s">
        <v>56</v>
      </c>
      <c r="S22363" t="s">
        <v>41</v>
      </c>
      <c r="T22363" t="s">
        <v>26</v>
      </c>
      <c r="U22363" t="s">
        <v>26</v>
      </c>
      <c r="V22363">
        <v>0</v>
      </c>
      <c r="W22363">
        <v>0</v>
      </c>
      <c r="X22363">
        <v>0</v>
      </c>
      <c r="Y22363">
        <v>0</v>
      </c>
      <c r="Z22363">
        <v>0</v>
      </c>
      <c r="AA22363">
        <v>1</v>
      </c>
      <c r="AB22363">
        <v>0</v>
      </c>
      <c r="AC22363">
        <v>0</v>
      </c>
      <c r="AD22363">
        <v>0</v>
      </c>
    </row>
    <row r="22364" spans="1:30" hidden="1" x14ac:dyDescent="0.3">
      <c r="A22364" t="s">
        <v>64323</v>
      </c>
      <c r="B22364" t="s">
        <v>64332</v>
      </c>
      <c r="C22364" t="s">
        <v>32</v>
      </c>
      <c r="D22364" t="s">
        <v>139</v>
      </c>
      <c r="E22364" t="s">
        <v>725</v>
      </c>
      <c r="F22364">
        <v>30000000</v>
      </c>
      <c r="G22364" t="s">
        <v>64323</v>
      </c>
      <c r="H22364" t="s">
        <v>64325</v>
      </c>
      <c r="I22364" t="s">
        <v>64326</v>
      </c>
      <c r="J22364" t="s">
        <v>64327</v>
      </c>
      <c r="K22364" t="s">
        <v>37</v>
      </c>
      <c r="L22364" t="s">
        <v>53</v>
      </c>
      <c r="M22364" t="s">
        <v>150</v>
      </c>
      <c r="N22364" t="s">
        <v>151</v>
      </c>
      <c r="O22364" t="s">
        <v>151</v>
      </c>
      <c r="P22364" s="1">
        <v>39448</v>
      </c>
      <c r="Q22364" t="s">
        <v>53</v>
      </c>
      <c r="R22364" t="s">
        <v>56</v>
      </c>
      <c r="S22364" t="s">
        <v>41</v>
      </c>
      <c r="T22364" t="s">
        <v>26</v>
      </c>
      <c r="U22364" t="s">
        <v>26</v>
      </c>
      <c r="V22364">
        <v>0</v>
      </c>
      <c r="W22364">
        <v>0</v>
      </c>
      <c r="X22364">
        <v>0</v>
      </c>
      <c r="Y22364">
        <v>0</v>
      </c>
      <c r="Z22364">
        <v>0</v>
      </c>
      <c r="AA22364">
        <v>1</v>
      </c>
      <c r="AB22364">
        <v>0</v>
      </c>
      <c r="AC22364">
        <v>0</v>
      </c>
      <c r="AD22364">
        <v>0</v>
      </c>
    </row>
    <row r="22365" spans="1:30" hidden="1" x14ac:dyDescent="0.3">
      <c r="A22365" t="s">
        <v>64323</v>
      </c>
      <c r="B22365" t="s">
        <v>64333</v>
      </c>
      <c r="C22365" t="s">
        <v>32</v>
      </c>
      <c r="D22365" t="s">
        <v>322</v>
      </c>
      <c r="E22365" t="s">
        <v>7271</v>
      </c>
      <c r="F22365">
        <v>13400000</v>
      </c>
      <c r="G22365" t="s">
        <v>64323</v>
      </c>
      <c r="H22365" t="s">
        <v>64325</v>
      </c>
      <c r="I22365" t="s">
        <v>64326</v>
      </c>
      <c r="J22365" t="s">
        <v>64327</v>
      </c>
      <c r="K22365" t="s">
        <v>37</v>
      </c>
      <c r="L22365" t="s">
        <v>53</v>
      </c>
      <c r="M22365" t="s">
        <v>150</v>
      </c>
      <c r="N22365" t="s">
        <v>151</v>
      </c>
      <c r="O22365" t="s">
        <v>151</v>
      </c>
      <c r="P22365" s="1">
        <v>39448</v>
      </c>
      <c r="Q22365" t="s">
        <v>53</v>
      </c>
      <c r="R22365" t="s">
        <v>56</v>
      </c>
      <c r="S22365" t="s">
        <v>41</v>
      </c>
      <c r="T22365" t="s">
        <v>26</v>
      </c>
      <c r="U22365" t="s">
        <v>26</v>
      </c>
      <c r="V22365">
        <v>0</v>
      </c>
      <c r="W22365">
        <v>0</v>
      </c>
      <c r="X22365">
        <v>0</v>
      </c>
      <c r="Y22365">
        <v>0</v>
      </c>
      <c r="Z22365">
        <v>0</v>
      </c>
      <c r="AA22365">
        <v>1</v>
      </c>
      <c r="AB22365">
        <v>0</v>
      </c>
      <c r="AC22365">
        <v>0</v>
      </c>
      <c r="AD22365">
        <v>0</v>
      </c>
    </row>
    <row r="22366" spans="1:30" hidden="1" x14ac:dyDescent="0.3">
      <c r="A22366" t="s">
        <v>64334</v>
      </c>
      <c r="B22366" t="s">
        <v>64335</v>
      </c>
      <c r="C22366" t="s">
        <v>32</v>
      </c>
      <c r="E22366" s="1">
        <v>40608</v>
      </c>
      <c r="F22366">
        <v>100000</v>
      </c>
      <c r="G22366" t="s">
        <v>64334</v>
      </c>
      <c r="H22366" t="s">
        <v>64336</v>
      </c>
      <c r="I22366" t="s">
        <v>64337</v>
      </c>
      <c r="J22366" t="s">
        <v>26</v>
      </c>
      <c r="K22366" t="s">
        <v>37</v>
      </c>
      <c r="L22366" t="s">
        <v>53</v>
      </c>
      <c r="M22366" t="s">
        <v>658</v>
      </c>
      <c r="N22366" t="s">
        <v>1105</v>
      </c>
      <c r="O22366" t="s">
        <v>64338</v>
      </c>
      <c r="P22366" s="1">
        <v>32509</v>
      </c>
      <c r="Q22366" t="s">
        <v>53</v>
      </c>
      <c r="R22366" t="s">
        <v>56</v>
      </c>
      <c r="S22366" t="s">
        <v>41</v>
      </c>
      <c r="T22366" t="s">
        <v>26</v>
      </c>
      <c r="U22366" t="s">
        <v>26</v>
      </c>
      <c r="V22366">
        <v>0</v>
      </c>
      <c r="W22366">
        <v>0</v>
      </c>
      <c r="X22366">
        <v>0</v>
      </c>
      <c r="Y22366">
        <v>0</v>
      </c>
      <c r="Z22366">
        <v>0</v>
      </c>
      <c r="AA22366">
        <v>1</v>
      </c>
      <c r="AB22366">
        <v>0</v>
      </c>
      <c r="AC22366">
        <v>0</v>
      </c>
      <c r="AD22366">
        <v>0</v>
      </c>
    </row>
    <row r="22367" spans="1:30" hidden="1" x14ac:dyDescent="0.3">
      <c r="A22367" t="s">
        <v>64339</v>
      </c>
      <c r="B22367" t="s">
        <v>64340</v>
      </c>
      <c r="C22367" t="s">
        <v>32</v>
      </c>
      <c r="E22367" s="1">
        <v>42283</v>
      </c>
      <c r="F22367">
        <v>55000</v>
      </c>
      <c r="G22367" t="s">
        <v>64339</v>
      </c>
      <c r="H22367" t="s">
        <v>64341</v>
      </c>
      <c r="I22367" t="s">
        <v>64342</v>
      </c>
      <c r="J22367" t="s">
        <v>26</v>
      </c>
      <c r="K22367" t="s">
        <v>37</v>
      </c>
      <c r="L22367" t="s">
        <v>53</v>
      </c>
      <c r="M22367" t="s">
        <v>1684</v>
      </c>
      <c r="N22367" t="s">
        <v>1685</v>
      </c>
      <c r="O22367" t="s">
        <v>2242</v>
      </c>
      <c r="P22367" s="1">
        <v>40179</v>
      </c>
      <c r="Q22367" t="s">
        <v>53</v>
      </c>
      <c r="R22367" t="s">
        <v>56</v>
      </c>
      <c r="S22367" t="s">
        <v>41</v>
      </c>
      <c r="T22367" t="s">
        <v>26</v>
      </c>
      <c r="U22367" t="s">
        <v>26</v>
      </c>
      <c r="V22367">
        <v>0</v>
      </c>
      <c r="W22367">
        <v>0</v>
      </c>
      <c r="X22367">
        <v>0</v>
      </c>
      <c r="Y22367">
        <v>0</v>
      </c>
      <c r="Z22367">
        <v>0</v>
      </c>
      <c r="AA22367">
        <v>1</v>
      </c>
      <c r="AB22367">
        <v>0</v>
      </c>
      <c r="AC22367">
        <v>0</v>
      </c>
      <c r="AD22367">
        <v>0</v>
      </c>
    </row>
    <row r="22368" spans="1:30" hidden="1" x14ac:dyDescent="0.3">
      <c r="A22368" t="s">
        <v>64343</v>
      </c>
      <c r="B22368" t="s">
        <v>64344</v>
      </c>
      <c r="C22368" t="s">
        <v>32</v>
      </c>
      <c r="E22368" t="s">
        <v>12315</v>
      </c>
      <c r="F22368">
        <v>499615</v>
      </c>
      <c r="G22368" t="s">
        <v>64343</v>
      </c>
      <c r="H22368" t="s">
        <v>64345</v>
      </c>
      <c r="I22368" t="s">
        <v>64346</v>
      </c>
      <c r="J22368" t="s">
        <v>26</v>
      </c>
      <c r="K22368" t="s">
        <v>37</v>
      </c>
      <c r="L22368" t="s">
        <v>53</v>
      </c>
      <c r="M22368" t="s">
        <v>842</v>
      </c>
      <c r="N22368" t="s">
        <v>843</v>
      </c>
      <c r="O22368" t="s">
        <v>20315</v>
      </c>
      <c r="P22368" s="1">
        <v>35065</v>
      </c>
      <c r="Q22368" t="s">
        <v>53</v>
      </c>
      <c r="R22368" t="s">
        <v>56</v>
      </c>
      <c r="S22368" t="s">
        <v>41</v>
      </c>
      <c r="T22368" t="s">
        <v>26</v>
      </c>
      <c r="U22368" t="s">
        <v>26</v>
      </c>
      <c r="V22368">
        <v>0</v>
      </c>
      <c r="W22368">
        <v>0</v>
      </c>
      <c r="X22368">
        <v>0</v>
      </c>
      <c r="Y22368">
        <v>0</v>
      </c>
      <c r="Z22368">
        <v>0</v>
      </c>
      <c r="AA22368">
        <v>1</v>
      </c>
      <c r="AB22368">
        <v>0</v>
      </c>
      <c r="AC22368">
        <v>0</v>
      </c>
      <c r="AD22368">
        <v>0</v>
      </c>
    </row>
    <row r="22369" spans="1:30" hidden="1" x14ac:dyDescent="0.3">
      <c r="A22369" t="s">
        <v>64343</v>
      </c>
      <c r="B22369" t="s">
        <v>64347</v>
      </c>
      <c r="C22369" t="s">
        <v>32</v>
      </c>
      <c r="E22369" s="1">
        <v>40460</v>
      </c>
      <c r="F22369">
        <v>200000</v>
      </c>
      <c r="G22369" t="s">
        <v>64343</v>
      </c>
      <c r="H22369" t="s">
        <v>64345</v>
      </c>
      <c r="I22369" t="s">
        <v>64346</v>
      </c>
      <c r="J22369" t="s">
        <v>26</v>
      </c>
      <c r="K22369" t="s">
        <v>37</v>
      </c>
      <c r="L22369" t="s">
        <v>53</v>
      </c>
      <c r="M22369" t="s">
        <v>842</v>
      </c>
      <c r="N22369" t="s">
        <v>843</v>
      </c>
      <c r="O22369" t="s">
        <v>20315</v>
      </c>
      <c r="P22369" s="1">
        <v>35065</v>
      </c>
      <c r="Q22369" t="s">
        <v>53</v>
      </c>
      <c r="R22369" t="s">
        <v>56</v>
      </c>
      <c r="S22369" t="s">
        <v>41</v>
      </c>
      <c r="T22369" t="s">
        <v>26</v>
      </c>
      <c r="U22369" t="s">
        <v>26</v>
      </c>
      <c r="V22369">
        <v>0</v>
      </c>
      <c r="W22369">
        <v>0</v>
      </c>
      <c r="X22369">
        <v>0</v>
      </c>
      <c r="Y22369">
        <v>0</v>
      </c>
      <c r="Z22369">
        <v>0</v>
      </c>
      <c r="AA22369">
        <v>1</v>
      </c>
      <c r="AB22369">
        <v>0</v>
      </c>
      <c r="AC22369">
        <v>0</v>
      </c>
      <c r="AD22369">
        <v>0</v>
      </c>
    </row>
    <row r="22370" spans="1:30" hidden="1" x14ac:dyDescent="0.3">
      <c r="A22370" t="s">
        <v>64348</v>
      </c>
      <c r="B22370" t="s">
        <v>64349</v>
      </c>
      <c r="C22370" t="s">
        <v>32</v>
      </c>
      <c r="E22370" t="s">
        <v>673</v>
      </c>
      <c r="F22370">
        <v>150050</v>
      </c>
      <c r="G22370" t="s">
        <v>64348</v>
      </c>
      <c r="H22370" t="s">
        <v>64350</v>
      </c>
      <c r="I22370" t="s">
        <v>64351</v>
      </c>
      <c r="J22370" t="s">
        <v>26</v>
      </c>
      <c r="K22370" t="s">
        <v>37</v>
      </c>
      <c r="L22370" t="s">
        <v>53</v>
      </c>
      <c r="M22370" t="s">
        <v>679</v>
      </c>
      <c r="N22370" t="s">
        <v>12097</v>
      </c>
      <c r="O22370" t="s">
        <v>36750</v>
      </c>
      <c r="P22370" s="1">
        <v>40179</v>
      </c>
      <c r="Q22370" t="s">
        <v>53</v>
      </c>
      <c r="R22370" t="s">
        <v>56</v>
      </c>
      <c r="S22370" t="s">
        <v>41</v>
      </c>
      <c r="T22370" t="s">
        <v>26</v>
      </c>
      <c r="U22370" t="s">
        <v>26</v>
      </c>
      <c r="V22370">
        <v>0</v>
      </c>
      <c r="W22370">
        <v>0</v>
      </c>
      <c r="X22370">
        <v>0</v>
      </c>
      <c r="Y22370">
        <v>0</v>
      </c>
      <c r="Z22370">
        <v>0</v>
      </c>
      <c r="AA22370">
        <v>1</v>
      </c>
      <c r="AB22370">
        <v>0</v>
      </c>
      <c r="AC22370">
        <v>0</v>
      </c>
      <c r="AD22370">
        <v>0</v>
      </c>
    </row>
    <row r="22371" spans="1:30" hidden="1" x14ac:dyDescent="0.3">
      <c r="A22371" t="s">
        <v>64352</v>
      </c>
      <c r="B22371" t="s">
        <v>64353</v>
      </c>
      <c r="C22371" t="s">
        <v>32</v>
      </c>
      <c r="E22371" t="s">
        <v>3402</v>
      </c>
      <c r="F22371">
        <v>1716865</v>
      </c>
      <c r="G22371" t="s">
        <v>64352</v>
      </c>
      <c r="H22371" t="s">
        <v>64354</v>
      </c>
      <c r="I22371" t="s">
        <v>64355</v>
      </c>
      <c r="J22371" t="s">
        <v>26</v>
      </c>
      <c r="K22371" t="s">
        <v>37</v>
      </c>
      <c r="L22371" t="s">
        <v>53</v>
      </c>
      <c r="M22371" t="s">
        <v>717</v>
      </c>
      <c r="N22371" t="s">
        <v>1430</v>
      </c>
      <c r="O22371" t="s">
        <v>1430</v>
      </c>
      <c r="P22371" s="1">
        <v>34335</v>
      </c>
      <c r="Q22371" t="s">
        <v>53</v>
      </c>
      <c r="R22371" t="s">
        <v>56</v>
      </c>
      <c r="S22371" t="s">
        <v>41</v>
      </c>
      <c r="T22371" t="s">
        <v>26</v>
      </c>
      <c r="U22371" t="s">
        <v>26</v>
      </c>
      <c r="V22371">
        <v>0</v>
      </c>
      <c r="W22371">
        <v>0</v>
      </c>
      <c r="X22371">
        <v>0</v>
      </c>
      <c r="Y22371">
        <v>0</v>
      </c>
      <c r="Z22371">
        <v>0</v>
      </c>
      <c r="AA22371">
        <v>1</v>
      </c>
      <c r="AB22371">
        <v>0</v>
      </c>
      <c r="AC22371">
        <v>0</v>
      </c>
      <c r="AD22371">
        <v>0</v>
      </c>
    </row>
    <row r="22372" spans="1:30" hidden="1" x14ac:dyDescent="0.3">
      <c r="A22372" t="s">
        <v>64356</v>
      </c>
      <c r="B22372" t="s">
        <v>64357</v>
      </c>
      <c r="C22372" t="s">
        <v>32</v>
      </c>
      <c r="E22372" s="1">
        <v>40092</v>
      </c>
      <c r="F22372">
        <v>833333</v>
      </c>
      <c r="G22372" t="s">
        <v>64356</v>
      </c>
      <c r="H22372" t="s">
        <v>64358</v>
      </c>
      <c r="I22372" t="s">
        <v>64359</v>
      </c>
      <c r="J22372" t="s">
        <v>26</v>
      </c>
      <c r="K22372" t="s">
        <v>37</v>
      </c>
      <c r="L22372" t="s">
        <v>53</v>
      </c>
      <c r="M22372" t="s">
        <v>637</v>
      </c>
      <c r="N22372" t="s">
        <v>4495</v>
      </c>
      <c r="O22372" t="s">
        <v>47151</v>
      </c>
      <c r="P22372" s="1">
        <v>37257</v>
      </c>
      <c r="Q22372" t="s">
        <v>53</v>
      </c>
      <c r="R22372" t="s">
        <v>56</v>
      </c>
      <c r="S22372" t="s">
        <v>41</v>
      </c>
      <c r="T22372" t="s">
        <v>26</v>
      </c>
      <c r="U22372" t="s">
        <v>26</v>
      </c>
      <c r="V22372">
        <v>0</v>
      </c>
      <c r="W22372">
        <v>0</v>
      </c>
      <c r="X22372">
        <v>0</v>
      </c>
      <c r="Y22372">
        <v>0</v>
      </c>
      <c r="Z22372">
        <v>0</v>
      </c>
      <c r="AA22372">
        <v>1</v>
      </c>
      <c r="AB22372">
        <v>0</v>
      </c>
      <c r="AC22372">
        <v>0</v>
      </c>
      <c r="AD22372">
        <v>0</v>
      </c>
    </row>
    <row r="22373" spans="1:30" hidden="1" x14ac:dyDescent="0.3">
      <c r="A22373" t="s">
        <v>64360</v>
      </c>
      <c r="B22373" t="s">
        <v>64361</v>
      </c>
      <c r="C22373" t="s">
        <v>32</v>
      </c>
      <c r="D22373" t="s">
        <v>50</v>
      </c>
      <c r="E22373" s="1">
        <v>39452</v>
      </c>
      <c r="F22373">
        <v>1600000</v>
      </c>
      <c r="G22373" t="s">
        <v>64360</v>
      </c>
      <c r="H22373" t="s">
        <v>64362</v>
      </c>
      <c r="I22373" t="s">
        <v>64363</v>
      </c>
      <c r="J22373" t="s">
        <v>64364</v>
      </c>
      <c r="K22373" t="s">
        <v>72</v>
      </c>
      <c r="L22373" t="s">
        <v>53</v>
      </c>
      <c r="M22373" t="s">
        <v>2991</v>
      </c>
      <c r="N22373" t="s">
        <v>4954</v>
      </c>
      <c r="O22373" t="s">
        <v>49199</v>
      </c>
      <c r="P22373" s="1">
        <v>38718</v>
      </c>
      <c r="Q22373" t="s">
        <v>53</v>
      </c>
      <c r="R22373" t="s">
        <v>56</v>
      </c>
      <c r="S22373" t="s">
        <v>41</v>
      </c>
      <c r="T22373" t="s">
        <v>26</v>
      </c>
      <c r="U22373" t="s">
        <v>26</v>
      </c>
      <c r="V22373">
        <v>0</v>
      </c>
      <c r="W22373">
        <v>0</v>
      </c>
      <c r="X22373">
        <v>0</v>
      </c>
      <c r="Y22373">
        <v>0</v>
      </c>
      <c r="Z22373">
        <v>0</v>
      </c>
      <c r="AA22373">
        <v>1</v>
      </c>
      <c r="AB22373">
        <v>0</v>
      </c>
      <c r="AC22373">
        <v>0</v>
      </c>
      <c r="AD22373">
        <v>0</v>
      </c>
    </row>
    <row r="22374" spans="1:30" hidden="1" x14ac:dyDescent="0.3">
      <c r="A22374" t="s">
        <v>64365</v>
      </c>
      <c r="B22374" t="s">
        <v>64366</v>
      </c>
      <c r="C22374" t="s">
        <v>32</v>
      </c>
      <c r="D22374" t="s">
        <v>33</v>
      </c>
      <c r="E22374" s="1">
        <v>41244</v>
      </c>
      <c r="F22374">
        <v>6700000</v>
      </c>
      <c r="G22374" t="s">
        <v>64365</v>
      </c>
      <c r="H22374" t="s">
        <v>64367</v>
      </c>
      <c r="I22374" t="s">
        <v>64368</v>
      </c>
      <c r="J22374" t="s">
        <v>26</v>
      </c>
      <c r="K22374" t="s">
        <v>37</v>
      </c>
      <c r="L22374" t="s">
        <v>53</v>
      </c>
      <c r="M22374" t="s">
        <v>54</v>
      </c>
      <c r="N22374" t="s">
        <v>95</v>
      </c>
      <c r="O22374" t="s">
        <v>2083</v>
      </c>
      <c r="P22374" s="1">
        <v>39083</v>
      </c>
      <c r="Q22374" t="s">
        <v>53</v>
      </c>
      <c r="R22374" t="s">
        <v>56</v>
      </c>
      <c r="S22374" t="s">
        <v>41</v>
      </c>
      <c r="T22374" t="s">
        <v>26</v>
      </c>
      <c r="U22374" t="s">
        <v>26</v>
      </c>
      <c r="V22374">
        <v>0</v>
      </c>
      <c r="W22374">
        <v>0</v>
      </c>
      <c r="X22374">
        <v>0</v>
      </c>
      <c r="Y22374">
        <v>0</v>
      </c>
      <c r="Z22374">
        <v>0</v>
      </c>
      <c r="AA22374">
        <v>1</v>
      </c>
      <c r="AB22374">
        <v>0</v>
      </c>
      <c r="AC22374">
        <v>0</v>
      </c>
      <c r="AD22374">
        <v>0</v>
      </c>
    </row>
    <row r="22375" spans="1:30" hidden="1" x14ac:dyDescent="0.3">
      <c r="A22375" t="s">
        <v>64365</v>
      </c>
      <c r="B22375" t="s">
        <v>64369</v>
      </c>
      <c r="C22375" t="s">
        <v>32</v>
      </c>
      <c r="E22375" t="s">
        <v>194</v>
      </c>
      <c r="F22375">
        <v>3136249</v>
      </c>
      <c r="G22375" t="s">
        <v>64365</v>
      </c>
      <c r="H22375" t="s">
        <v>64367</v>
      </c>
      <c r="I22375" t="s">
        <v>64368</v>
      </c>
      <c r="J22375" t="s">
        <v>26</v>
      </c>
      <c r="K22375" t="s">
        <v>37</v>
      </c>
      <c r="L22375" t="s">
        <v>53</v>
      </c>
      <c r="M22375" t="s">
        <v>54</v>
      </c>
      <c r="N22375" t="s">
        <v>95</v>
      </c>
      <c r="O22375" t="s">
        <v>2083</v>
      </c>
      <c r="P22375" s="1">
        <v>39083</v>
      </c>
      <c r="Q22375" t="s">
        <v>53</v>
      </c>
      <c r="R22375" t="s">
        <v>56</v>
      </c>
      <c r="S22375" t="s">
        <v>41</v>
      </c>
      <c r="T22375" t="s">
        <v>26</v>
      </c>
      <c r="U22375" t="s">
        <v>26</v>
      </c>
      <c r="V22375">
        <v>0</v>
      </c>
      <c r="W22375">
        <v>0</v>
      </c>
      <c r="X22375">
        <v>0</v>
      </c>
      <c r="Y22375">
        <v>0</v>
      </c>
      <c r="Z22375">
        <v>0</v>
      </c>
      <c r="AA22375">
        <v>1</v>
      </c>
      <c r="AB22375">
        <v>0</v>
      </c>
      <c r="AC22375">
        <v>0</v>
      </c>
      <c r="AD22375">
        <v>0</v>
      </c>
    </row>
    <row r="22376" spans="1:30" hidden="1" x14ac:dyDescent="0.3">
      <c r="A22376" t="s">
        <v>64370</v>
      </c>
      <c r="B22376" t="s">
        <v>64371</v>
      </c>
      <c r="C22376" t="s">
        <v>32</v>
      </c>
      <c r="D22376" t="s">
        <v>33</v>
      </c>
      <c r="E22376" t="s">
        <v>21056</v>
      </c>
      <c r="F22376">
        <v>5600000</v>
      </c>
      <c r="G22376" t="s">
        <v>64370</v>
      </c>
      <c r="H22376" t="s">
        <v>64372</v>
      </c>
      <c r="I22376" t="s">
        <v>64373</v>
      </c>
      <c r="J22376" t="s">
        <v>26</v>
      </c>
      <c r="K22376" t="s">
        <v>37</v>
      </c>
      <c r="L22376" t="s">
        <v>53</v>
      </c>
      <c r="M22376" t="s">
        <v>123</v>
      </c>
      <c r="N22376" t="s">
        <v>5676</v>
      </c>
      <c r="O22376" t="s">
        <v>64374</v>
      </c>
      <c r="P22376" s="1">
        <v>37987</v>
      </c>
      <c r="Q22376" t="s">
        <v>53</v>
      </c>
      <c r="R22376" t="s">
        <v>56</v>
      </c>
      <c r="S22376" t="s">
        <v>41</v>
      </c>
      <c r="T22376" t="s">
        <v>26</v>
      </c>
      <c r="U22376" t="s">
        <v>26</v>
      </c>
      <c r="V22376">
        <v>0</v>
      </c>
      <c r="W22376">
        <v>0</v>
      </c>
      <c r="X22376">
        <v>0</v>
      </c>
      <c r="Y22376">
        <v>0</v>
      </c>
      <c r="Z22376">
        <v>0</v>
      </c>
      <c r="AA22376">
        <v>1</v>
      </c>
      <c r="AB22376">
        <v>0</v>
      </c>
      <c r="AC22376">
        <v>0</v>
      </c>
      <c r="AD22376">
        <v>0</v>
      </c>
    </row>
    <row r="22377" spans="1:30" hidden="1" x14ac:dyDescent="0.3">
      <c r="A22377" t="s">
        <v>64375</v>
      </c>
      <c r="B22377" t="s">
        <v>64376</v>
      </c>
      <c r="C22377" t="s">
        <v>32</v>
      </c>
      <c r="E22377" s="1">
        <v>40216</v>
      </c>
      <c r="F22377">
        <v>2427234</v>
      </c>
      <c r="G22377" t="s">
        <v>64375</v>
      </c>
      <c r="H22377" t="s">
        <v>64377</v>
      </c>
      <c r="J22377" t="s">
        <v>26</v>
      </c>
      <c r="K22377" t="s">
        <v>37</v>
      </c>
      <c r="L22377" t="s">
        <v>53</v>
      </c>
      <c r="M22377" t="s">
        <v>54</v>
      </c>
      <c r="N22377" t="s">
        <v>95</v>
      </c>
      <c r="O22377" t="s">
        <v>2350</v>
      </c>
      <c r="P22377" s="1">
        <v>39083</v>
      </c>
      <c r="Q22377" t="s">
        <v>53</v>
      </c>
      <c r="R22377" t="s">
        <v>56</v>
      </c>
      <c r="S22377" t="s">
        <v>41</v>
      </c>
      <c r="T22377" t="s">
        <v>26</v>
      </c>
      <c r="U22377" t="s">
        <v>26</v>
      </c>
      <c r="V22377">
        <v>0</v>
      </c>
      <c r="W22377">
        <v>0</v>
      </c>
      <c r="X22377">
        <v>0</v>
      </c>
      <c r="Y22377">
        <v>0</v>
      </c>
      <c r="Z22377">
        <v>0</v>
      </c>
      <c r="AA22377">
        <v>1</v>
      </c>
      <c r="AB22377">
        <v>0</v>
      </c>
      <c r="AC22377">
        <v>0</v>
      </c>
      <c r="AD22377">
        <v>0</v>
      </c>
    </row>
    <row r="22378" spans="1:30" hidden="1" x14ac:dyDescent="0.3">
      <c r="A22378" t="s">
        <v>64378</v>
      </c>
      <c r="B22378" t="s">
        <v>64379</v>
      </c>
      <c r="C22378" t="s">
        <v>32</v>
      </c>
      <c r="D22378" t="s">
        <v>33</v>
      </c>
      <c r="E22378" s="1">
        <v>38754</v>
      </c>
      <c r="F22378">
        <v>11000000</v>
      </c>
      <c r="G22378" t="s">
        <v>64378</v>
      </c>
      <c r="H22378" t="s">
        <v>64380</v>
      </c>
      <c r="I22378" t="s">
        <v>64381</v>
      </c>
      <c r="J22378" t="s">
        <v>26</v>
      </c>
      <c r="K22378" t="s">
        <v>72</v>
      </c>
      <c r="L22378" t="s">
        <v>53</v>
      </c>
      <c r="M22378" t="s">
        <v>54</v>
      </c>
      <c r="N22378" t="s">
        <v>95</v>
      </c>
      <c r="O22378" t="s">
        <v>7380</v>
      </c>
      <c r="P22378" s="1">
        <v>37987</v>
      </c>
      <c r="Q22378" t="s">
        <v>53</v>
      </c>
      <c r="R22378" t="s">
        <v>56</v>
      </c>
      <c r="S22378" t="s">
        <v>41</v>
      </c>
      <c r="T22378" t="s">
        <v>26</v>
      </c>
      <c r="U22378" t="s">
        <v>26</v>
      </c>
      <c r="V22378">
        <v>0</v>
      </c>
      <c r="W22378">
        <v>0</v>
      </c>
      <c r="X22378">
        <v>0</v>
      </c>
      <c r="Y22378">
        <v>0</v>
      </c>
      <c r="Z22378">
        <v>0</v>
      </c>
      <c r="AA22378">
        <v>1</v>
      </c>
      <c r="AB22378">
        <v>0</v>
      </c>
      <c r="AC22378">
        <v>0</v>
      </c>
      <c r="AD22378">
        <v>0</v>
      </c>
    </row>
    <row r="22379" spans="1:30" hidden="1" x14ac:dyDescent="0.3">
      <c r="A22379" t="s">
        <v>64378</v>
      </c>
      <c r="B22379" t="s">
        <v>64382</v>
      </c>
      <c r="C22379" t="s">
        <v>32</v>
      </c>
      <c r="D22379" t="s">
        <v>33</v>
      </c>
      <c r="E22379" s="1">
        <v>40031</v>
      </c>
      <c r="F22379">
        <v>7100000</v>
      </c>
      <c r="G22379" t="s">
        <v>64378</v>
      </c>
      <c r="H22379" t="s">
        <v>64380</v>
      </c>
      <c r="I22379" t="s">
        <v>64381</v>
      </c>
      <c r="J22379" t="s">
        <v>26</v>
      </c>
      <c r="K22379" t="s">
        <v>72</v>
      </c>
      <c r="L22379" t="s">
        <v>53</v>
      </c>
      <c r="M22379" t="s">
        <v>54</v>
      </c>
      <c r="N22379" t="s">
        <v>95</v>
      </c>
      <c r="O22379" t="s">
        <v>7380</v>
      </c>
      <c r="P22379" s="1">
        <v>37987</v>
      </c>
      <c r="Q22379" t="s">
        <v>53</v>
      </c>
      <c r="R22379" t="s">
        <v>56</v>
      </c>
      <c r="S22379" t="s">
        <v>41</v>
      </c>
      <c r="T22379" t="s">
        <v>26</v>
      </c>
      <c r="U22379" t="s">
        <v>26</v>
      </c>
      <c r="V22379">
        <v>0</v>
      </c>
      <c r="W22379">
        <v>0</v>
      </c>
      <c r="X22379">
        <v>0</v>
      </c>
      <c r="Y22379">
        <v>0</v>
      </c>
      <c r="Z22379">
        <v>0</v>
      </c>
      <c r="AA22379">
        <v>1</v>
      </c>
      <c r="AB22379">
        <v>0</v>
      </c>
      <c r="AC22379">
        <v>0</v>
      </c>
      <c r="AD22379">
        <v>0</v>
      </c>
    </row>
    <row r="22380" spans="1:30" hidden="1" x14ac:dyDescent="0.3">
      <c r="A22380" t="s">
        <v>64378</v>
      </c>
      <c r="B22380" t="s">
        <v>64383</v>
      </c>
      <c r="C22380" t="s">
        <v>32</v>
      </c>
      <c r="E22380" t="s">
        <v>239</v>
      </c>
      <c r="F22380">
        <v>8000000</v>
      </c>
      <c r="G22380" t="s">
        <v>64378</v>
      </c>
      <c r="H22380" t="s">
        <v>64380</v>
      </c>
      <c r="I22380" t="s">
        <v>64381</v>
      </c>
      <c r="J22380" t="s">
        <v>26</v>
      </c>
      <c r="K22380" t="s">
        <v>72</v>
      </c>
      <c r="L22380" t="s">
        <v>53</v>
      </c>
      <c r="M22380" t="s">
        <v>54</v>
      </c>
      <c r="N22380" t="s">
        <v>95</v>
      </c>
      <c r="O22380" t="s">
        <v>7380</v>
      </c>
      <c r="P22380" s="1">
        <v>37987</v>
      </c>
      <c r="Q22380" t="s">
        <v>53</v>
      </c>
      <c r="R22380" t="s">
        <v>56</v>
      </c>
      <c r="S22380" t="s">
        <v>41</v>
      </c>
      <c r="T22380" t="s">
        <v>26</v>
      </c>
      <c r="U22380" t="s">
        <v>26</v>
      </c>
      <c r="V22380">
        <v>0</v>
      </c>
      <c r="W22380">
        <v>0</v>
      </c>
      <c r="X22380">
        <v>0</v>
      </c>
      <c r="Y22380">
        <v>0</v>
      </c>
      <c r="Z22380">
        <v>0</v>
      </c>
      <c r="AA22380">
        <v>1</v>
      </c>
      <c r="AB22380">
        <v>0</v>
      </c>
      <c r="AC22380">
        <v>0</v>
      </c>
      <c r="AD22380">
        <v>0</v>
      </c>
    </row>
    <row r="22381" spans="1:30" hidden="1" x14ac:dyDescent="0.3">
      <c r="A22381" t="s">
        <v>64384</v>
      </c>
      <c r="B22381" t="s">
        <v>64385</v>
      </c>
      <c r="C22381" t="s">
        <v>32</v>
      </c>
      <c r="D22381" t="s">
        <v>139</v>
      </c>
      <c r="E22381" s="1">
        <v>40031</v>
      </c>
      <c r="F22381">
        <v>60000000</v>
      </c>
      <c r="G22381" t="s">
        <v>64384</v>
      </c>
      <c r="H22381" t="s">
        <v>64386</v>
      </c>
      <c r="I22381" t="s">
        <v>64387</v>
      </c>
      <c r="J22381" t="s">
        <v>26</v>
      </c>
      <c r="K22381" t="s">
        <v>37</v>
      </c>
      <c r="L22381" t="s">
        <v>53</v>
      </c>
      <c r="M22381" t="s">
        <v>54</v>
      </c>
      <c r="N22381" t="s">
        <v>95</v>
      </c>
      <c r="O22381" t="s">
        <v>1489</v>
      </c>
      <c r="P22381" s="1">
        <v>38720</v>
      </c>
      <c r="Q22381" t="s">
        <v>53</v>
      </c>
      <c r="R22381" t="s">
        <v>56</v>
      </c>
      <c r="S22381" t="s">
        <v>41</v>
      </c>
      <c r="T22381" t="s">
        <v>26</v>
      </c>
      <c r="U22381" t="s">
        <v>26</v>
      </c>
      <c r="V22381">
        <v>0</v>
      </c>
      <c r="W22381">
        <v>0</v>
      </c>
      <c r="X22381">
        <v>0</v>
      </c>
      <c r="Y22381">
        <v>0</v>
      </c>
      <c r="Z22381">
        <v>0</v>
      </c>
      <c r="AA22381">
        <v>1</v>
      </c>
      <c r="AB22381">
        <v>0</v>
      </c>
      <c r="AC22381">
        <v>0</v>
      </c>
      <c r="AD22381">
        <v>0</v>
      </c>
    </row>
    <row r="22382" spans="1:30" hidden="1" x14ac:dyDescent="0.3">
      <c r="A22382" t="s">
        <v>64384</v>
      </c>
      <c r="B22382" t="s">
        <v>64388</v>
      </c>
      <c r="C22382" t="s">
        <v>32</v>
      </c>
      <c r="D22382" t="s">
        <v>394</v>
      </c>
      <c r="E22382" s="1">
        <v>41373</v>
      </c>
      <c r="F22382">
        <v>6000000</v>
      </c>
      <c r="G22382" t="s">
        <v>64384</v>
      </c>
      <c r="H22382" t="s">
        <v>64386</v>
      </c>
      <c r="I22382" t="s">
        <v>64387</v>
      </c>
      <c r="J22382" t="s">
        <v>26</v>
      </c>
      <c r="K22382" t="s">
        <v>37</v>
      </c>
      <c r="L22382" t="s">
        <v>53</v>
      </c>
      <c r="M22382" t="s">
        <v>54</v>
      </c>
      <c r="N22382" t="s">
        <v>95</v>
      </c>
      <c r="O22382" t="s">
        <v>1489</v>
      </c>
      <c r="P22382" s="1">
        <v>38720</v>
      </c>
      <c r="Q22382" t="s">
        <v>53</v>
      </c>
      <c r="R22382" t="s">
        <v>56</v>
      </c>
      <c r="S22382" t="s">
        <v>41</v>
      </c>
      <c r="T22382" t="s">
        <v>26</v>
      </c>
      <c r="U22382" t="s">
        <v>26</v>
      </c>
      <c r="V22382">
        <v>0</v>
      </c>
      <c r="W22382">
        <v>0</v>
      </c>
      <c r="X22382">
        <v>0</v>
      </c>
      <c r="Y22382">
        <v>0</v>
      </c>
      <c r="Z22382">
        <v>0</v>
      </c>
      <c r="AA22382">
        <v>1</v>
      </c>
      <c r="AB22382">
        <v>0</v>
      </c>
      <c r="AC22382">
        <v>0</v>
      </c>
      <c r="AD22382">
        <v>0</v>
      </c>
    </row>
    <row r="22383" spans="1:30" hidden="1" x14ac:dyDescent="0.3">
      <c r="A22383" t="s">
        <v>64384</v>
      </c>
      <c r="B22383" t="s">
        <v>64389</v>
      </c>
      <c r="C22383" t="s">
        <v>32</v>
      </c>
      <c r="D22383" t="s">
        <v>322</v>
      </c>
      <c r="E22383" t="s">
        <v>5002</v>
      </c>
      <c r="F22383">
        <v>34207997</v>
      </c>
      <c r="G22383" t="s">
        <v>64384</v>
      </c>
      <c r="H22383" t="s">
        <v>64386</v>
      </c>
      <c r="I22383" t="s">
        <v>64387</v>
      </c>
      <c r="J22383" t="s">
        <v>26</v>
      </c>
      <c r="K22383" t="s">
        <v>37</v>
      </c>
      <c r="L22383" t="s">
        <v>53</v>
      </c>
      <c r="M22383" t="s">
        <v>54</v>
      </c>
      <c r="N22383" t="s">
        <v>95</v>
      </c>
      <c r="O22383" t="s">
        <v>1489</v>
      </c>
      <c r="P22383" s="1">
        <v>38720</v>
      </c>
      <c r="Q22383" t="s">
        <v>53</v>
      </c>
      <c r="R22383" t="s">
        <v>56</v>
      </c>
      <c r="S22383" t="s">
        <v>41</v>
      </c>
      <c r="T22383" t="s">
        <v>26</v>
      </c>
      <c r="U22383" t="s">
        <v>26</v>
      </c>
      <c r="V22383">
        <v>0</v>
      </c>
      <c r="W22383">
        <v>0</v>
      </c>
      <c r="X22383">
        <v>0</v>
      </c>
      <c r="Y22383">
        <v>0</v>
      </c>
      <c r="Z22383">
        <v>0</v>
      </c>
      <c r="AA22383">
        <v>1</v>
      </c>
      <c r="AB22383">
        <v>0</v>
      </c>
      <c r="AC22383">
        <v>0</v>
      </c>
      <c r="AD22383">
        <v>0</v>
      </c>
    </row>
    <row r="22384" spans="1:30" hidden="1" x14ac:dyDescent="0.3">
      <c r="A22384" t="s">
        <v>64384</v>
      </c>
      <c r="B22384" t="s">
        <v>64390</v>
      </c>
      <c r="C22384" t="s">
        <v>32</v>
      </c>
      <c r="D22384" t="s">
        <v>50</v>
      </c>
      <c r="E22384" s="1">
        <v>38723</v>
      </c>
      <c r="F22384">
        <v>9000000</v>
      </c>
      <c r="G22384" t="s">
        <v>64384</v>
      </c>
      <c r="H22384" t="s">
        <v>64386</v>
      </c>
      <c r="I22384" t="s">
        <v>64387</v>
      </c>
      <c r="J22384" t="s">
        <v>26</v>
      </c>
      <c r="K22384" t="s">
        <v>37</v>
      </c>
      <c r="L22384" t="s">
        <v>53</v>
      </c>
      <c r="M22384" t="s">
        <v>54</v>
      </c>
      <c r="N22384" t="s">
        <v>95</v>
      </c>
      <c r="O22384" t="s">
        <v>1489</v>
      </c>
      <c r="P22384" s="1">
        <v>38720</v>
      </c>
      <c r="Q22384" t="s">
        <v>53</v>
      </c>
      <c r="R22384" t="s">
        <v>56</v>
      </c>
      <c r="S22384" t="s">
        <v>41</v>
      </c>
      <c r="T22384" t="s">
        <v>26</v>
      </c>
      <c r="U22384" t="s">
        <v>26</v>
      </c>
      <c r="V22384">
        <v>0</v>
      </c>
      <c r="W22384">
        <v>0</v>
      </c>
      <c r="X22384">
        <v>0</v>
      </c>
      <c r="Y22384">
        <v>0</v>
      </c>
      <c r="Z22384">
        <v>0</v>
      </c>
      <c r="AA22384">
        <v>1</v>
      </c>
      <c r="AB22384">
        <v>0</v>
      </c>
      <c r="AC22384">
        <v>0</v>
      </c>
      <c r="AD22384">
        <v>0</v>
      </c>
    </row>
    <row r="22385" spans="1:30" hidden="1" x14ac:dyDescent="0.3">
      <c r="A22385" t="s">
        <v>64384</v>
      </c>
      <c r="B22385" t="s">
        <v>64391</v>
      </c>
      <c r="C22385" t="s">
        <v>32</v>
      </c>
      <c r="D22385" t="s">
        <v>399</v>
      </c>
      <c r="E22385" t="s">
        <v>7384</v>
      </c>
      <c r="F22385">
        <v>15000000</v>
      </c>
      <c r="G22385" t="s">
        <v>64384</v>
      </c>
      <c r="H22385" t="s">
        <v>64386</v>
      </c>
      <c r="I22385" t="s">
        <v>64387</v>
      </c>
      <c r="J22385" t="s">
        <v>26</v>
      </c>
      <c r="K22385" t="s">
        <v>37</v>
      </c>
      <c r="L22385" t="s">
        <v>53</v>
      </c>
      <c r="M22385" t="s">
        <v>54</v>
      </c>
      <c r="N22385" t="s">
        <v>95</v>
      </c>
      <c r="O22385" t="s">
        <v>1489</v>
      </c>
      <c r="P22385" s="1">
        <v>38720</v>
      </c>
      <c r="Q22385" t="s">
        <v>53</v>
      </c>
      <c r="R22385" t="s">
        <v>56</v>
      </c>
      <c r="S22385" t="s">
        <v>41</v>
      </c>
      <c r="T22385" t="s">
        <v>26</v>
      </c>
      <c r="U22385" t="s">
        <v>26</v>
      </c>
      <c r="V22385">
        <v>0</v>
      </c>
      <c r="W22385">
        <v>0</v>
      </c>
      <c r="X22385">
        <v>0</v>
      </c>
      <c r="Y22385">
        <v>0</v>
      </c>
      <c r="Z22385">
        <v>0</v>
      </c>
      <c r="AA22385">
        <v>1</v>
      </c>
      <c r="AB22385">
        <v>0</v>
      </c>
      <c r="AC22385">
        <v>0</v>
      </c>
      <c r="AD22385">
        <v>0</v>
      </c>
    </row>
    <row r="22386" spans="1:30" hidden="1" x14ac:dyDescent="0.3">
      <c r="A22386" t="s">
        <v>64384</v>
      </c>
      <c r="B22386" t="s">
        <v>64392</v>
      </c>
      <c r="C22386" t="s">
        <v>32</v>
      </c>
      <c r="D22386" t="s">
        <v>33</v>
      </c>
      <c r="E22386" s="1">
        <v>39518</v>
      </c>
      <c r="F22386">
        <v>101800000</v>
      </c>
      <c r="G22386" t="s">
        <v>64384</v>
      </c>
      <c r="H22386" t="s">
        <v>64386</v>
      </c>
      <c r="I22386" t="s">
        <v>64387</v>
      </c>
      <c r="J22386" t="s">
        <v>26</v>
      </c>
      <c r="K22386" t="s">
        <v>37</v>
      </c>
      <c r="L22386" t="s">
        <v>53</v>
      </c>
      <c r="M22386" t="s">
        <v>54</v>
      </c>
      <c r="N22386" t="s">
        <v>95</v>
      </c>
      <c r="O22386" t="s">
        <v>1489</v>
      </c>
      <c r="P22386" s="1">
        <v>38720</v>
      </c>
      <c r="Q22386" t="s">
        <v>53</v>
      </c>
      <c r="R22386" t="s">
        <v>56</v>
      </c>
      <c r="S22386" t="s">
        <v>41</v>
      </c>
      <c r="T22386" t="s">
        <v>26</v>
      </c>
      <c r="U22386" t="s">
        <v>26</v>
      </c>
      <c r="V22386">
        <v>0</v>
      </c>
      <c r="W22386">
        <v>0</v>
      </c>
      <c r="X22386">
        <v>0</v>
      </c>
      <c r="Y22386">
        <v>0</v>
      </c>
      <c r="Z22386">
        <v>0</v>
      </c>
      <c r="AA22386">
        <v>1</v>
      </c>
      <c r="AB22386">
        <v>0</v>
      </c>
      <c r="AC22386">
        <v>0</v>
      </c>
      <c r="AD22386">
        <v>0</v>
      </c>
    </row>
    <row r="22387" spans="1:30" hidden="1" x14ac:dyDescent="0.3">
      <c r="A22387" t="s">
        <v>64393</v>
      </c>
      <c r="B22387" t="s">
        <v>64394</v>
      </c>
      <c r="C22387" t="s">
        <v>32</v>
      </c>
      <c r="E22387" t="s">
        <v>56837</v>
      </c>
      <c r="F22387">
        <v>29100000</v>
      </c>
      <c r="G22387" t="s">
        <v>64393</v>
      </c>
      <c r="H22387" t="s">
        <v>64395</v>
      </c>
      <c r="J22387" t="s">
        <v>26</v>
      </c>
      <c r="K22387" t="s">
        <v>37</v>
      </c>
      <c r="L22387" t="s">
        <v>53</v>
      </c>
      <c r="M22387" t="s">
        <v>54</v>
      </c>
      <c r="N22387" t="s">
        <v>95</v>
      </c>
      <c r="O22387" t="s">
        <v>8517</v>
      </c>
      <c r="Q22387" t="s">
        <v>53</v>
      </c>
      <c r="R22387" t="s">
        <v>56</v>
      </c>
      <c r="S22387" t="s">
        <v>41</v>
      </c>
      <c r="T22387" t="s">
        <v>26</v>
      </c>
      <c r="U22387" t="s">
        <v>26</v>
      </c>
      <c r="V22387">
        <v>0</v>
      </c>
      <c r="W22387">
        <v>0</v>
      </c>
      <c r="X22387">
        <v>0</v>
      </c>
      <c r="Y22387">
        <v>0</v>
      </c>
      <c r="Z22387">
        <v>0</v>
      </c>
      <c r="AA22387">
        <v>1</v>
      </c>
      <c r="AB22387">
        <v>0</v>
      </c>
      <c r="AC22387">
        <v>0</v>
      </c>
      <c r="AD22387">
        <v>0</v>
      </c>
    </row>
    <row r="22388" spans="1:30" hidden="1" x14ac:dyDescent="0.3">
      <c r="A22388" t="s">
        <v>64396</v>
      </c>
      <c r="B22388" t="s">
        <v>64397</v>
      </c>
      <c r="C22388" t="s">
        <v>32</v>
      </c>
      <c r="D22388" t="s">
        <v>399</v>
      </c>
      <c r="E22388" t="s">
        <v>1674</v>
      </c>
      <c r="F22388">
        <v>11000000</v>
      </c>
      <c r="G22388" t="s">
        <v>64396</v>
      </c>
      <c r="H22388" t="s">
        <v>64398</v>
      </c>
      <c r="I22388" t="s">
        <v>64399</v>
      </c>
      <c r="J22388" t="s">
        <v>26</v>
      </c>
      <c r="K22388" t="s">
        <v>37</v>
      </c>
      <c r="L22388" t="s">
        <v>53</v>
      </c>
      <c r="M22388" t="s">
        <v>679</v>
      </c>
      <c r="N22388" t="s">
        <v>2417</v>
      </c>
      <c r="O22388" t="s">
        <v>2418</v>
      </c>
      <c r="P22388" s="1">
        <v>36526</v>
      </c>
      <c r="Q22388" t="s">
        <v>53</v>
      </c>
      <c r="R22388" t="s">
        <v>56</v>
      </c>
      <c r="S22388" t="s">
        <v>41</v>
      </c>
      <c r="T22388" t="s">
        <v>26</v>
      </c>
      <c r="U22388" t="s">
        <v>26</v>
      </c>
      <c r="V22388">
        <v>0</v>
      </c>
      <c r="W22388">
        <v>0</v>
      </c>
      <c r="X22388">
        <v>0</v>
      </c>
      <c r="Y22388">
        <v>0</v>
      </c>
      <c r="Z22388">
        <v>0</v>
      </c>
      <c r="AA22388">
        <v>1</v>
      </c>
      <c r="AB22388">
        <v>0</v>
      </c>
      <c r="AC22388">
        <v>0</v>
      </c>
      <c r="AD22388">
        <v>0</v>
      </c>
    </row>
    <row r="22389" spans="1:30" hidden="1" x14ac:dyDescent="0.3">
      <c r="A22389" t="s">
        <v>64396</v>
      </c>
      <c r="B22389" t="s">
        <v>64400</v>
      </c>
      <c r="C22389" t="s">
        <v>32</v>
      </c>
      <c r="E22389" t="s">
        <v>1854</v>
      </c>
      <c r="F22389">
        <v>2277109</v>
      </c>
      <c r="G22389" t="s">
        <v>64396</v>
      </c>
      <c r="H22389" t="s">
        <v>64398</v>
      </c>
      <c r="I22389" t="s">
        <v>64399</v>
      </c>
      <c r="J22389" t="s">
        <v>26</v>
      </c>
      <c r="K22389" t="s">
        <v>37</v>
      </c>
      <c r="L22389" t="s">
        <v>53</v>
      </c>
      <c r="M22389" t="s">
        <v>679</v>
      </c>
      <c r="N22389" t="s">
        <v>2417</v>
      </c>
      <c r="O22389" t="s">
        <v>2418</v>
      </c>
      <c r="P22389" s="1">
        <v>36526</v>
      </c>
      <c r="Q22389" t="s">
        <v>53</v>
      </c>
      <c r="R22389" t="s">
        <v>56</v>
      </c>
      <c r="S22389" t="s">
        <v>41</v>
      </c>
      <c r="T22389" t="s">
        <v>26</v>
      </c>
      <c r="U22389" t="s">
        <v>26</v>
      </c>
      <c r="V22389">
        <v>0</v>
      </c>
      <c r="W22389">
        <v>0</v>
      </c>
      <c r="X22389">
        <v>0</v>
      </c>
      <c r="Y22389">
        <v>0</v>
      </c>
      <c r="Z22389">
        <v>0</v>
      </c>
      <c r="AA22389">
        <v>1</v>
      </c>
      <c r="AB22389">
        <v>0</v>
      </c>
      <c r="AC22389">
        <v>0</v>
      </c>
      <c r="AD22389">
        <v>0</v>
      </c>
    </row>
    <row r="22390" spans="1:30" hidden="1" x14ac:dyDescent="0.3">
      <c r="A22390" t="s">
        <v>64396</v>
      </c>
      <c r="B22390" t="s">
        <v>64401</v>
      </c>
      <c r="C22390" t="s">
        <v>32</v>
      </c>
      <c r="E22390" s="1">
        <v>39874</v>
      </c>
      <c r="F22390">
        <v>23000000</v>
      </c>
      <c r="G22390" t="s">
        <v>64396</v>
      </c>
      <c r="H22390" t="s">
        <v>64398</v>
      </c>
      <c r="I22390" t="s">
        <v>64399</v>
      </c>
      <c r="J22390" t="s">
        <v>26</v>
      </c>
      <c r="K22390" t="s">
        <v>37</v>
      </c>
      <c r="L22390" t="s">
        <v>53</v>
      </c>
      <c r="M22390" t="s">
        <v>679</v>
      </c>
      <c r="N22390" t="s">
        <v>2417</v>
      </c>
      <c r="O22390" t="s">
        <v>2418</v>
      </c>
      <c r="P22390" s="1">
        <v>36526</v>
      </c>
      <c r="Q22390" t="s">
        <v>53</v>
      </c>
      <c r="R22390" t="s">
        <v>56</v>
      </c>
      <c r="S22390" t="s">
        <v>41</v>
      </c>
      <c r="T22390" t="s">
        <v>26</v>
      </c>
      <c r="U22390" t="s">
        <v>26</v>
      </c>
      <c r="V22390">
        <v>0</v>
      </c>
      <c r="W22390">
        <v>0</v>
      </c>
      <c r="X22390">
        <v>0</v>
      </c>
      <c r="Y22390">
        <v>0</v>
      </c>
      <c r="Z22390">
        <v>0</v>
      </c>
      <c r="AA22390">
        <v>1</v>
      </c>
      <c r="AB22390">
        <v>0</v>
      </c>
      <c r="AC22390">
        <v>0</v>
      </c>
      <c r="AD22390">
        <v>0</v>
      </c>
    </row>
    <row r="22391" spans="1:30" hidden="1" x14ac:dyDescent="0.3">
      <c r="A22391" t="s">
        <v>64396</v>
      </c>
      <c r="B22391" t="s">
        <v>64402</v>
      </c>
      <c r="C22391" t="s">
        <v>32</v>
      </c>
      <c r="D22391" t="s">
        <v>33</v>
      </c>
      <c r="E22391" t="s">
        <v>8700</v>
      </c>
      <c r="F22391">
        <v>10500000</v>
      </c>
      <c r="G22391" t="s">
        <v>64396</v>
      </c>
      <c r="H22391" t="s">
        <v>64398</v>
      </c>
      <c r="I22391" t="s">
        <v>64399</v>
      </c>
      <c r="J22391" t="s">
        <v>26</v>
      </c>
      <c r="K22391" t="s">
        <v>37</v>
      </c>
      <c r="L22391" t="s">
        <v>53</v>
      </c>
      <c r="M22391" t="s">
        <v>679</v>
      </c>
      <c r="N22391" t="s">
        <v>2417</v>
      </c>
      <c r="O22391" t="s">
        <v>2418</v>
      </c>
      <c r="P22391" s="1">
        <v>36526</v>
      </c>
      <c r="Q22391" t="s">
        <v>53</v>
      </c>
      <c r="R22391" t="s">
        <v>56</v>
      </c>
      <c r="S22391" t="s">
        <v>41</v>
      </c>
      <c r="T22391" t="s">
        <v>26</v>
      </c>
      <c r="U22391" t="s">
        <v>26</v>
      </c>
      <c r="V22391">
        <v>0</v>
      </c>
      <c r="W22391">
        <v>0</v>
      </c>
      <c r="X22391">
        <v>0</v>
      </c>
      <c r="Y22391">
        <v>0</v>
      </c>
      <c r="Z22391">
        <v>0</v>
      </c>
      <c r="AA22391">
        <v>1</v>
      </c>
      <c r="AB22391">
        <v>0</v>
      </c>
      <c r="AC22391">
        <v>0</v>
      </c>
      <c r="AD22391">
        <v>0</v>
      </c>
    </row>
    <row r="22392" spans="1:30" hidden="1" x14ac:dyDescent="0.3">
      <c r="A22392" t="s">
        <v>64403</v>
      </c>
      <c r="B22392" t="s">
        <v>64404</v>
      </c>
      <c r="C22392" t="s">
        <v>32</v>
      </c>
      <c r="E22392" s="1">
        <v>42008</v>
      </c>
      <c r="F22392">
        <v>285000</v>
      </c>
      <c r="G22392" t="s">
        <v>64403</v>
      </c>
      <c r="H22392" t="s">
        <v>64405</v>
      </c>
      <c r="I22392" t="s">
        <v>64406</v>
      </c>
      <c r="J22392" t="s">
        <v>26</v>
      </c>
      <c r="K22392" t="s">
        <v>37</v>
      </c>
      <c r="L22392" t="s">
        <v>53</v>
      </c>
      <c r="M22392" t="s">
        <v>123</v>
      </c>
      <c r="N22392" t="s">
        <v>5676</v>
      </c>
      <c r="O22392" t="s">
        <v>5676</v>
      </c>
      <c r="Q22392" t="s">
        <v>53</v>
      </c>
      <c r="R22392" t="s">
        <v>56</v>
      </c>
      <c r="S22392" t="s">
        <v>41</v>
      </c>
      <c r="T22392" t="s">
        <v>26</v>
      </c>
      <c r="U22392" t="s">
        <v>26</v>
      </c>
      <c r="V22392">
        <v>0</v>
      </c>
      <c r="W22392">
        <v>0</v>
      </c>
      <c r="X22392">
        <v>0</v>
      </c>
      <c r="Y22392">
        <v>0</v>
      </c>
      <c r="Z22392">
        <v>0</v>
      </c>
      <c r="AA22392">
        <v>1</v>
      </c>
      <c r="AB22392">
        <v>0</v>
      </c>
      <c r="AC22392">
        <v>0</v>
      </c>
      <c r="AD22392">
        <v>0</v>
      </c>
    </row>
    <row r="22393" spans="1:30" hidden="1" x14ac:dyDescent="0.3">
      <c r="A22393" t="s">
        <v>64407</v>
      </c>
      <c r="B22393" t="s">
        <v>64408</v>
      </c>
      <c r="C22393" t="s">
        <v>32</v>
      </c>
      <c r="D22393" t="s">
        <v>33</v>
      </c>
      <c r="E22393" t="s">
        <v>194</v>
      </c>
      <c r="F22393">
        <v>25000000</v>
      </c>
      <c r="G22393" t="s">
        <v>64407</v>
      </c>
      <c r="H22393" t="s">
        <v>64409</v>
      </c>
      <c r="I22393" t="s">
        <v>64410</v>
      </c>
      <c r="J22393" t="s">
        <v>26</v>
      </c>
      <c r="K22393" t="s">
        <v>37</v>
      </c>
      <c r="L22393" t="s">
        <v>53</v>
      </c>
      <c r="M22393" t="s">
        <v>842</v>
      </c>
      <c r="N22393" t="s">
        <v>3180</v>
      </c>
      <c r="O22393" t="s">
        <v>3180</v>
      </c>
      <c r="P22393" s="1">
        <v>39814</v>
      </c>
      <c r="Q22393" t="s">
        <v>53</v>
      </c>
      <c r="R22393" t="s">
        <v>56</v>
      </c>
      <c r="S22393" t="s">
        <v>41</v>
      </c>
      <c r="T22393" t="s">
        <v>26</v>
      </c>
      <c r="U22393" t="s">
        <v>26</v>
      </c>
      <c r="V22393">
        <v>0</v>
      </c>
      <c r="W22393">
        <v>0</v>
      </c>
      <c r="X22393">
        <v>0</v>
      </c>
      <c r="Y22393">
        <v>0</v>
      </c>
      <c r="Z22393">
        <v>0</v>
      </c>
      <c r="AA22393">
        <v>1</v>
      </c>
      <c r="AB22393">
        <v>0</v>
      </c>
      <c r="AC22393">
        <v>0</v>
      </c>
      <c r="AD22393">
        <v>0</v>
      </c>
    </row>
    <row r="22394" spans="1:30" hidden="1" x14ac:dyDescent="0.3">
      <c r="A22394" t="s">
        <v>64407</v>
      </c>
      <c r="B22394" t="s">
        <v>64411</v>
      </c>
      <c r="C22394" t="s">
        <v>32</v>
      </c>
      <c r="E22394" s="1">
        <v>41978</v>
      </c>
      <c r="F22394">
        <v>42000000</v>
      </c>
      <c r="G22394" t="s">
        <v>64407</v>
      </c>
      <c r="H22394" t="s">
        <v>64409</v>
      </c>
      <c r="I22394" t="s">
        <v>64410</v>
      </c>
      <c r="J22394" t="s">
        <v>26</v>
      </c>
      <c r="K22394" t="s">
        <v>37</v>
      </c>
      <c r="L22394" t="s">
        <v>53</v>
      </c>
      <c r="M22394" t="s">
        <v>842</v>
      </c>
      <c r="N22394" t="s">
        <v>3180</v>
      </c>
      <c r="O22394" t="s">
        <v>3180</v>
      </c>
      <c r="P22394" s="1">
        <v>39814</v>
      </c>
      <c r="Q22394" t="s">
        <v>53</v>
      </c>
      <c r="R22394" t="s">
        <v>56</v>
      </c>
      <c r="S22394" t="s">
        <v>41</v>
      </c>
      <c r="T22394" t="s">
        <v>26</v>
      </c>
      <c r="U22394" t="s">
        <v>26</v>
      </c>
      <c r="V22394">
        <v>0</v>
      </c>
      <c r="W22394">
        <v>0</v>
      </c>
      <c r="X22394">
        <v>0</v>
      </c>
      <c r="Y22394">
        <v>0</v>
      </c>
      <c r="Z22394">
        <v>0</v>
      </c>
      <c r="AA22394">
        <v>1</v>
      </c>
      <c r="AB22394">
        <v>0</v>
      </c>
      <c r="AC22394">
        <v>0</v>
      </c>
      <c r="AD22394">
        <v>0</v>
      </c>
    </row>
    <row r="22395" spans="1:30" hidden="1" x14ac:dyDescent="0.3">
      <c r="A22395" t="s">
        <v>64412</v>
      </c>
      <c r="B22395" t="s">
        <v>64413</v>
      </c>
      <c r="C22395" t="s">
        <v>32</v>
      </c>
      <c r="D22395" t="s">
        <v>33</v>
      </c>
      <c r="E22395" t="s">
        <v>6068</v>
      </c>
      <c r="F22395">
        <v>1750000</v>
      </c>
      <c r="G22395" t="s">
        <v>64412</v>
      </c>
      <c r="H22395" t="s">
        <v>64414</v>
      </c>
      <c r="I22395" t="s">
        <v>64415</v>
      </c>
      <c r="J22395" t="s">
        <v>26</v>
      </c>
      <c r="K22395" t="s">
        <v>72</v>
      </c>
      <c r="L22395" t="s">
        <v>53</v>
      </c>
      <c r="M22395" t="s">
        <v>2823</v>
      </c>
      <c r="N22395" t="s">
        <v>2824</v>
      </c>
      <c r="O22395" t="s">
        <v>13480</v>
      </c>
      <c r="Q22395" t="s">
        <v>53</v>
      </c>
      <c r="R22395" t="s">
        <v>56</v>
      </c>
      <c r="S22395" t="s">
        <v>41</v>
      </c>
      <c r="T22395" t="s">
        <v>26</v>
      </c>
      <c r="U22395" t="s">
        <v>26</v>
      </c>
      <c r="V22395">
        <v>0</v>
      </c>
      <c r="W22395">
        <v>0</v>
      </c>
      <c r="X22395">
        <v>0</v>
      </c>
      <c r="Y22395">
        <v>0</v>
      </c>
      <c r="Z22395">
        <v>0</v>
      </c>
      <c r="AA22395">
        <v>1</v>
      </c>
      <c r="AB22395">
        <v>0</v>
      </c>
      <c r="AC22395">
        <v>0</v>
      </c>
      <c r="AD22395">
        <v>0</v>
      </c>
    </row>
    <row r="22396" spans="1:30" hidden="1" x14ac:dyDescent="0.3">
      <c r="A22396" t="s">
        <v>64412</v>
      </c>
      <c r="B22396" t="s">
        <v>64416</v>
      </c>
      <c r="C22396" t="s">
        <v>32</v>
      </c>
      <c r="E22396" s="1">
        <v>40068</v>
      </c>
      <c r="F22396">
        <v>2100000</v>
      </c>
      <c r="G22396" t="s">
        <v>64412</v>
      </c>
      <c r="H22396" t="s">
        <v>64414</v>
      </c>
      <c r="I22396" t="s">
        <v>64415</v>
      </c>
      <c r="J22396" t="s">
        <v>26</v>
      </c>
      <c r="K22396" t="s">
        <v>72</v>
      </c>
      <c r="L22396" t="s">
        <v>53</v>
      </c>
      <c r="M22396" t="s">
        <v>2823</v>
      </c>
      <c r="N22396" t="s">
        <v>2824</v>
      </c>
      <c r="O22396" t="s">
        <v>13480</v>
      </c>
      <c r="Q22396" t="s">
        <v>53</v>
      </c>
      <c r="R22396" t="s">
        <v>56</v>
      </c>
      <c r="S22396" t="s">
        <v>41</v>
      </c>
      <c r="T22396" t="s">
        <v>26</v>
      </c>
      <c r="U22396" t="s">
        <v>26</v>
      </c>
      <c r="V22396">
        <v>0</v>
      </c>
      <c r="W22396">
        <v>0</v>
      </c>
      <c r="X22396">
        <v>0</v>
      </c>
      <c r="Y22396">
        <v>0</v>
      </c>
      <c r="Z22396">
        <v>0</v>
      </c>
      <c r="AA22396">
        <v>1</v>
      </c>
      <c r="AB22396">
        <v>0</v>
      </c>
      <c r="AC22396">
        <v>0</v>
      </c>
      <c r="AD22396">
        <v>0</v>
      </c>
    </row>
    <row r="22397" spans="1:30" hidden="1" x14ac:dyDescent="0.3">
      <c r="A22397" t="s">
        <v>64417</v>
      </c>
      <c r="B22397" t="s">
        <v>64418</v>
      </c>
      <c r="C22397" t="s">
        <v>32</v>
      </c>
      <c r="D22397" t="s">
        <v>322</v>
      </c>
      <c r="E22397" t="s">
        <v>390</v>
      </c>
      <c r="F22397">
        <v>19200000</v>
      </c>
      <c r="G22397" t="s">
        <v>64417</v>
      </c>
      <c r="H22397" t="s">
        <v>64419</v>
      </c>
      <c r="I22397" t="s">
        <v>64420</v>
      </c>
      <c r="J22397" t="s">
        <v>26</v>
      </c>
      <c r="K22397" t="s">
        <v>37</v>
      </c>
      <c r="L22397" t="s">
        <v>53</v>
      </c>
      <c r="M22397" t="s">
        <v>54</v>
      </c>
      <c r="N22397" t="s">
        <v>95</v>
      </c>
      <c r="O22397" t="s">
        <v>1489</v>
      </c>
      <c r="P22397" t="s">
        <v>7355</v>
      </c>
      <c r="Q22397" t="s">
        <v>53</v>
      </c>
      <c r="R22397" t="s">
        <v>56</v>
      </c>
      <c r="S22397" t="s">
        <v>41</v>
      </c>
      <c r="T22397" t="s">
        <v>26</v>
      </c>
      <c r="U22397" t="s">
        <v>26</v>
      </c>
      <c r="V22397">
        <v>0</v>
      </c>
      <c r="W22397">
        <v>0</v>
      </c>
      <c r="X22397">
        <v>0</v>
      </c>
      <c r="Y22397">
        <v>0</v>
      </c>
      <c r="Z22397">
        <v>0</v>
      </c>
      <c r="AA22397">
        <v>1</v>
      </c>
      <c r="AB22397">
        <v>0</v>
      </c>
      <c r="AC22397">
        <v>0</v>
      </c>
      <c r="AD22397">
        <v>0</v>
      </c>
    </row>
    <row r="22398" spans="1:30" hidden="1" x14ac:dyDescent="0.3">
      <c r="A22398" t="s">
        <v>64417</v>
      </c>
      <c r="B22398" t="s">
        <v>64421</v>
      </c>
      <c r="C22398" t="s">
        <v>32</v>
      </c>
      <c r="E22398" s="1">
        <v>41278</v>
      </c>
      <c r="F22398">
        <v>8116000</v>
      </c>
      <c r="G22398" t="s">
        <v>64417</v>
      </c>
      <c r="H22398" t="s">
        <v>64419</v>
      </c>
      <c r="I22398" t="s">
        <v>64420</v>
      </c>
      <c r="J22398" t="s">
        <v>26</v>
      </c>
      <c r="K22398" t="s">
        <v>37</v>
      </c>
      <c r="L22398" t="s">
        <v>53</v>
      </c>
      <c r="M22398" t="s">
        <v>54</v>
      </c>
      <c r="N22398" t="s">
        <v>95</v>
      </c>
      <c r="O22398" t="s">
        <v>1489</v>
      </c>
      <c r="P22398" t="s">
        <v>7355</v>
      </c>
      <c r="Q22398" t="s">
        <v>53</v>
      </c>
      <c r="R22398" t="s">
        <v>56</v>
      </c>
      <c r="S22398" t="s">
        <v>41</v>
      </c>
      <c r="T22398" t="s">
        <v>26</v>
      </c>
      <c r="U22398" t="s">
        <v>26</v>
      </c>
      <c r="V22398">
        <v>0</v>
      </c>
      <c r="W22398">
        <v>0</v>
      </c>
      <c r="X22398">
        <v>0</v>
      </c>
      <c r="Y22398">
        <v>0</v>
      </c>
      <c r="Z22398">
        <v>0</v>
      </c>
      <c r="AA22398">
        <v>1</v>
      </c>
      <c r="AB22398">
        <v>0</v>
      </c>
      <c r="AC22398">
        <v>0</v>
      </c>
      <c r="AD22398">
        <v>0</v>
      </c>
    </row>
    <row r="22399" spans="1:30" hidden="1" x14ac:dyDescent="0.3">
      <c r="A22399" t="s">
        <v>64417</v>
      </c>
      <c r="B22399" t="s">
        <v>64422</v>
      </c>
      <c r="C22399" t="s">
        <v>32</v>
      </c>
      <c r="D22399" t="s">
        <v>50</v>
      </c>
      <c r="E22399" t="s">
        <v>9893</v>
      </c>
      <c r="F22399">
        <v>18020000</v>
      </c>
      <c r="G22399" t="s">
        <v>64417</v>
      </c>
      <c r="H22399" t="s">
        <v>64419</v>
      </c>
      <c r="I22399" t="s">
        <v>64420</v>
      </c>
      <c r="J22399" t="s">
        <v>26</v>
      </c>
      <c r="K22399" t="s">
        <v>37</v>
      </c>
      <c r="L22399" t="s">
        <v>53</v>
      </c>
      <c r="M22399" t="s">
        <v>54</v>
      </c>
      <c r="N22399" t="s">
        <v>95</v>
      </c>
      <c r="O22399" t="s">
        <v>1489</v>
      </c>
      <c r="P22399" t="s">
        <v>7355</v>
      </c>
      <c r="Q22399" t="s">
        <v>53</v>
      </c>
      <c r="R22399" t="s">
        <v>56</v>
      </c>
      <c r="S22399" t="s">
        <v>41</v>
      </c>
      <c r="T22399" t="s">
        <v>26</v>
      </c>
      <c r="U22399" t="s">
        <v>26</v>
      </c>
      <c r="V22399">
        <v>0</v>
      </c>
      <c r="W22399">
        <v>0</v>
      </c>
      <c r="X22399">
        <v>0</v>
      </c>
      <c r="Y22399">
        <v>0</v>
      </c>
      <c r="Z22399">
        <v>0</v>
      </c>
      <c r="AA22399">
        <v>1</v>
      </c>
      <c r="AB22399">
        <v>0</v>
      </c>
      <c r="AC22399">
        <v>0</v>
      </c>
      <c r="AD22399">
        <v>0</v>
      </c>
    </row>
    <row r="22400" spans="1:30" hidden="1" x14ac:dyDescent="0.3">
      <c r="A22400" t="s">
        <v>64417</v>
      </c>
      <c r="B22400" t="s">
        <v>64423</v>
      </c>
      <c r="C22400" t="s">
        <v>32</v>
      </c>
      <c r="D22400" t="s">
        <v>139</v>
      </c>
      <c r="E22400" t="s">
        <v>7624</v>
      </c>
      <c r="F22400">
        <v>13300000</v>
      </c>
      <c r="G22400" t="s">
        <v>64417</v>
      </c>
      <c r="H22400" t="s">
        <v>64419</v>
      </c>
      <c r="I22400" t="s">
        <v>64420</v>
      </c>
      <c r="J22400" t="s">
        <v>26</v>
      </c>
      <c r="K22400" t="s">
        <v>37</v>
      </c>
      <c r="L22400" t="s">
        <v>53</v>
      </c>
      <c r="M22400" t="s">
        <v>54</v>
      </c>
      <c r="N22400" t="s">
        <v>95</v>
      </c>
      <c r="O22400" t="s">
        <v>1489</v>
      </c>
      <c r="P22400" t="s">
        <v>7355</v>
      </c>
      <c r="Q22400" t="s">
        <v>53</v>
      </c>
      <c r="R22400" t="s">
        <v>56</v>
      </c>
      <c r="S22400" t="s">
        <v>41</v>
      </c>
      <c r="T22400" t="s">
        <v>26</v>
      </c>
      <c r="U22400" t="s">
        <v>26</v>
      </c>
      <c r="V22400">
        <v>0</v>
      </c>
      <c r="W22400">
        <v>0</v>
      </c>
      <c r="X22400">
        <v>0</v>
      </c>
      <c r="Y22400">
        <v>0</v>
      </c>
      <c r="Z22400">
        <v>0</v>
      </c>
      <c r="AA22400">
        <v>1</v>
      </c>
      <c r="AB22400">
        <v>0</v>
      </c>
      <c r="AC22400">
        <v>0</v>
      </c>
      <c r="AD22400">
        <v>0</v>
      </c>
    </row>
    <row r="22401" spans="1:30" hidden="1" x14ac:dyDescent="0.3">
      <c r="A22401" t="s">
        <v>64424</v>
      </c>
      <c r="B22401" t="s">
        <v>64425</v>
      </c>
      <c r="C22401" t="s">
        <v>32</v>
      </c>
      <c r="E22401" t="s">
        <v>6079</v>
      </c>
      <c r="F22401">
        <v>2205998</v>
      </c>
      <c r="G22401" t="s">
        <v>64424</v>
      </c>
      <c r="H22401" t="s">
        <v>64426</v>
      </c>
      <c r="I22401" t="s">
        <v>64427</v>
      </c>
      <c r="J22401" t="s">
        <v>26</v>
      </c>
      <c r="K22401" t="s">
        <v>37</v>
      </c>
      <c r="L22401" t="s">
        <v>53</v>
      </c>
      <c r="M22401" t="s">
        <v>54</v>
      </c>
      <c r="N22401" t="s">
        <v>95</v>
      </c>
      <c r="O22401" t="s">
        <v>96</v>
      </c>
      <c r="P22401" s="1">
        <v>37257</v>
      </c>
      <c r="Q22401" t="s">
        <v>53</v>
      </c>
      <c r="R22401" t="s">
        <v>56</v>
      </c>
      <c r="S22401" t="s">
        <v>41</v>
      </c>
      <c r="T22401" t="s">
        <v>26</v>
      </c>
      <c r="U22401" t="s">
        <v>26</v>
      </c>
      <c r="V22401">
        <v>0</v>
      </c>
      <c r="W22401">
        <v>0</v>
      </c>
      <c r="X22401">
        <v>0</v>
      </c>
      <c r="Y22401">
        <v>0</v>
      </c>
      <c r="Z22401">
        <v>0</v>
      </c>
      <c r="AA22401">
        <v>1</v>
      </c>
      <c r="AB22401">
        <v>0</v>
      </c>
      <c r="AC22401">
        <v>0</v>
      </c>
      <c r="AD22401">
        <v>0</v>
      </c>
    </row>
    <row r="22402" spans="1:30" hidden="1" x14ac:dyDescent="0.3">
      <c r="A22402" t="s">
        <v>64428</v>
      </c>
      <c r="B22402" t="s">
        <v>64429</v>
      </c>
      <c r="C22402" t="s">
        <v>32</v>
      </c>
      <c r="D22402" t="s">
        <v>394</v>
      </c>
      <c r="E22402" s="1">
        <v>39822</v>
      </c>
      <c r="F22402">
        <v>286000000</v>
      </c>
      <c r="G22402" t="s">
        <v>64428</v>
      </c>
      <c r="H22402" t="s">
        <v>64430</v>
      </c>
      <c r="I22402" t="s">
        <v>64431</v>
      </c>
      <c r="J22402" t="s">
        <v>26</v>
      </c>
      <c r="K22402" t="s">
        <v>109</v>
      </c>
      <c r="L22402" t="s">
        <v>53</v>
      </c>
      <c r="M22402" t="s">
        <v>54</v>
      </c>
      <c r="N22402" t="s">
        <v>95</v>
      </c>
      <c r="O22402" t="s">
        <v>7380</v>
      </c>
      <c r="P22402" s="1">
        <v>38353</v>
      </c>
      <c r="Q22402" t="s">
        <v>53</v>
      </c>
      <c r="R22402" t="s">
        <v>56</v>
      </c>
      <c r="S22402" t="s">
        <v>41</v>
      </c>
      <c r="T22402" t="s">
        <v>26</v>
      </c>
      <c r="U22402" t="s">
        <v>26</v>
      </c>
      <c r="V22402">
        <v>0</v>
      </c>
      <c r="W22402">
        <v>0</v>
      </c>
      <c r="X22402">
        <v>0</v>
      </c>
      <c r="Y22402">
        <v>0</v>
      </c>
      <c r="Z22402">
        <v>0</v>
      </c>
      <c r="AA22402">
        <v>1</v>
      </c>
      <c r="AB22402">
        <v>0</v>
      </c>
      <c r="AC22402">
        <v>0</v>
      </c>
      <c r="AD22402">
        <v>0</v>
      </c>
    </row>
    <row r="22403" spans="1:30" hidden="1" x14ac:dyDescent="0.3">
      <c r="A22403" t="s">
        <v>64428</v>
      </c>
      <c r="B22403" t="s">
        <v>64432</v>
      </c>
      <c r="C22403" t="s">
        <v>32</v>
      </c>
      <c r="D22403" t="s">
        <v>322</v>
      </c>
      <c r="E22403" s="1">
        <v>39454</v>
      </c>
      <c r="F22403">
        <v>75000000</v>
      </c>
      <c r="G22403" t="s">
        <v>64428</v>
      </c>
      <c r="H22403" t="s">
        <v>64430</v>
      </c>
      <c r="I22403" t="s">
        <v>64431</v>
      </c>
      <c r="J22403" t="s">
        <v>26</v>
      </c>
      <c r="K22403" t="s">
        <v>109</v>
      </c>
      <c r="L22403" t="s">
        <v>53</v>
      </c>
      <c r="M22403" t="s">
        <v>54</v>
      </c>
      <c r="N22403" t="s">
        <v>95</v>
      </c>
      <c r="O22403" t="s">
        <v>7380</v>
      </c>
      <c r="P22403" s="1">
        <v>38353</v>
      </c>
      <c r="Q22403" t="s">
        <v>53</v>
      </c>
      <c r="R22403" t="s">
        <v>56</v>
      </c>
      <c r="S22403" t="s">
        <v>41</v>
      </c>
      <c r="T22403" t="s">
        <v>26</v>
      </c>
      <c r="U22403" t="s">
        <v>26</v>
      </c>
      <c r="V22403">
        <v>0</v>
      </c>
      <c r="W22403">
        <v>0</v>
      </c>
      <c r="X22403">
        <v>0</v>
      </c>
      <c r="Y22403">
        <v>0</v>
      </c>
      <c r="Z22403">
        <v>0</v>
      </c>
      <c r="AA22403">
        <v>1</v>
      </c>
      <c r="AB22403">
        <v>0</v>
      </c>
      <c r="AC22403">
        <v>0</v>
      </c>
      <c r="AD22403">
        <v>0</v>
      </c>
    </row>
    <row r="22404" spans="1:30" hidden="1" x14ac:dyDescent="0.3">
      <c r="A22404" t="s">
        <v>64428</v>
      </c>
      <c r="B22404" t="s">
        <v>64433</v>
      </c>
      <c r="C22404" t="s">
        <v>32</v>
      </c>
      <c r="D22404" t="s">
        <v>399</v>
      </c>
      <c r="E22404" s="1">
        <v>39459</v>
      </c>
      <c r="F22404">
        <v>220000000</v>
      </c>
      <c r="G22404" t="s">
        <v>64428</v>
      </c>
      <c r="H22404" t="s">
        <v>64430</v>
      </c>
      <c r="I22404" t="s">
        <v>64431</v>
      </c>
      <c r="J22404" t="s">
        <v>26</v>
      </c>
      <c r="K22404" t="s">
        <v>109</v>
      </c>
      <c r="L22404" t="s">
        <v>53</v>
      </c>
      <c r="M22404" t="s">
        <v>54</v>
      </c>
      <c r="N22404" t="s">
        <v>95</v>
      </c>
      <c r="O22404" t="s">
        <v>7380</v>
      </c>
      <c r="P22404" s="1">
        <v>38353</v>
      </c>
      <c r="Q22404" t="s">
        <v>53</v>
      </c>
      <c r="R22404" t="s">
        <v>56</v>
      </c>
      <c r="S22404" t="s">
        <v>41</v>
      </c>
      <c r="T22404" t="s">
        <v>26</v>
      </c>
      <c r="U22404" t="s">
        <v>26</v>
      </c>
      <c r="V22404">
        <v>0</v>
      </c>
      <c r="W22404">
        <v>0</v>
      </c>
      <c r="X22404">
        <v>0</v>
      </c>
      <c r="Y22404">
        <v>0</v>
      </c>
      <c r="Z22404">
        <v>0</v>
      </c>
      <c r="AA22404">
        <v>1</v>
      </c>
      <c r="AB22404">
        <v>0</v>
      </c>
      <c r="AC22404">
        <v>0</v>
      </c>
      <c r="AD22404">
        <v>0</v>
      </c>
    </row>
    <row r="22405" spans="1:30" hidden="1" x14ac:dyDescent="0.3">
      <c r="A22405" t="s">
        <v>64428</v>
      </c>
      <c r="B22405" t="s">
        <v>64434</v>
      </c>
      <c r="C22405" t="s">
        <v>32</v>
      </c>
      <c r="D22405" t="s">
        <v>33</v>
      </c>
      <c r="E22405" s="1">
        <v>38718</v>
      </c>
      <c r="F22405">
        <v>79200000</v>
      </c>
      <c r="G22405" t="s">
        <v>64428</v>
      </c>
      <c r="H22405" t="s">
        <v>64430</v>
      </c>
      <c r="I22405" t="s">
        <v>64431</v>
      </c>
      <c r="J22405" t="s">
        <v>26</v>
      </c>
      <c r="K22405" t="s">
        <v>109</v>
      </c>
      <c r="L22405" t="s">
        <v>53</v>
      </c>
      <c r="M22405" t="s">
        <v>54</v>
      </c>
      <c r="N22405" t="s">
        <v>95</v>
      </c>
      <c r="O22405" t="s">
        <v>7380</v>
      </c>
      <c r="P22405" s="1">
        <v>38353</v>
      </c>
      <c r="Q22405" t="s">
        <v>53</v>
      </c>
      <c r="R22405" t="s">
        <v>56</v>
      </c>
      <c r="S22405" t="s">
        <v>41</v>
      </c>
      <c r="T22405" t="s">
        <v>26</v>
      </c>
      <c r="U22405" t="s">
        <v>26</v>
      </c>
      <c r="V22405">
        <v>0</v>
      </c>
      <c r="W22405">
        <v>0</v>
      </c>
      <c r="X22405">
        <v>0</v>
      </c>
      <c r="Y22405">
        <v>0</v>
      </c>
      <c r="Z22405">
        <v>0</v>
      </c>
      <c r="AA22405">
        <v>1</v>
      </c>
      <c r="AB22405">
        <v>0</v>
      </c>
      <c r="AC22405">
        <v>0</v>
      </c>
      <c r="AD22405">
        <v>0</v>
      </c>
    </row>
    <row r="22406" spans="1:30" hidden="1" x14ac:dyDescent="0.3">
      <c r="A22406" t="s">
        <v>64435</v>
      </c>
      <c r="B22406" t="s">
        <v>64436</v>
      </c>
      <c r="C22406" t="s">
        <v>32</v>
      </c>
      <c r="E22406" t="s">
        <v>750</v>
      </c>
      <c r="F22406">
        <v>1675000</v>
      </c>
      <c r="G22406" t="s">
        <v>64435</v>
      </c>
      <c r="H22406" t="s">
        <v>64437</v>
      </c>
      <c r="I22406" t="s">
        <v>64438</v>
      </c>
      <c r="J22406" t="s">
        <v>26</v>
      </c>
      <c r="K22406" t="s">
        <v>37</v>
      </c>
      <c r="L22406" t="s">
        <v>53</v>
      </c>
      <c r="M22406" t="s">
        <v>150</v>
      </c>
      <c r="N22406" t="s">
        <v>3362</v>
      </c>
      <c r="O22406" t="s">
        <v>6699</v>
      </c>
      <c r="P22406" s="1">
        <v>31048</v>
      </c>
      <c r="Q22406" t="s">
        <v>53</v>
      </c>
      <c r="R22406" t="s">
        <v>56</v>
      </c>
      <c r="S22406" t="s">
        <v>41</v>
      </c>
      <c r="T22406" t="s">
        <v>26</v>
      </c>
      <c r="U22406" t="s">
        <v>26</v>
      </c>
      <c r="V22406">
        <v>0</v>
      </c>
      <c r="W22406">
        <v>0</v>
      </c>
      <c r="X22406">
        <v>0</v>
      </c>
      <c r="Y22406">
        <v>0</v>
      </c>
      <c r="Z22406">
        <v>0</v>
      </c>
      <c r="AA22406">
        <v>1</v>
      </c>
      <c r="AB22406">
        <v>0</v>
      </c>
      <c r="AC22406">
        <v>0</v>
      </c>
      <c r="AD22406">
        <v>0</v>
      </c>
    </row>
    <row r="22407" spans="1:30" hidden="1" x14ac:dyDescent="0.3">
      <c r="A22407" t="s">
        <v>64439</v>
      </c>
      <c r="B22407" t="s">
        <v>64440</v>
      </c>
      <c r="C22407" t="s">
        <v>32</v>
      </c>
      <c r="E22407" s="1">
        <v>39818</v>
      </c>
      <c r="F22407">
        <v>400000</v>
      </c>
      <c r="G22407" t="s">
        <v>64439</v>
      </c>
      <c r="H22407" t="s">
        <v>64441</v>
      </c>
      <c r="I22407" t="s">
        <v>64442</v>
      </c>
      <c r="J22407" t="s">
        <v>26</v>
      </c>
      <c r="K22407" t="s">
        <v>37</v>
      </c>
      <c r="L22407" t="s">
        <v>53</v>
      </c>
      <c r="M22407" t="s">
        <v>123</v>
      </c>
      <c r="N22407" t="s">
        <v>923</v>
      </c>
      <c r="O22407" t="s">
        <v>923</v>
      </c>
      <c r="P22407" s="1">
        <v>39814</v>
      </c>
      <c r="Q22407" t="s">
        <v>53</v>
      </c>
      <c r="R22407" t="s">
        <v>56</v>
      </c>
      <c r="S22407" t="s">
        <v>41</v>
      </c>
      <c r="T22407" t="s">
        <v>26</v>
      </c>
      <c r="U22407" t="s">
        <v>26</v>
      </c>
      <c r="V22407">
        <v>0</v>
      </c>
      <c r="W22407">
        <v>0</v>
      </c>
      <c r="X22407">
        <v>0</v>
      </c>
      <c r="Y22407">
        <v>0</v>
      </c>
      <c r="Z22407">
        <v>0</v>
      </c>
      <c r="AA22407">
        <v>1</v>
      </c>
      <c r="AB22407">
        <v>0</v>
      </c>
      <c r="AC22407">
        <v>0</v>
      </c>
      <c r="AD22407">
        <v>0</v>
      </c>
    </row>
    <row r="22408" spans="1:30" hidden="1" x14ac:dyDescent="0.3">
      <c r="A22408" t="s">
        <v>64439</v>
      </c>
      <c r="B22408" t="s">
        <v>64443</v>
      </c>
      <c r="C22408" t="s">
        <v>32</v>
      </c>
      <c r="E22408" t="s">
        <v>6286</v>
      </c>
      <c r="F22408">
        <v>300000</v>
      </c>
      <c r="G22408" t="s">
        <v>64439</v>
      </c>
      <c r="H22408" t="s">
        <v>64441</v>
      </c>
      <c r="I22408" t="s">
        <v>64442</v>
      </c>
      <c r="J22408" t="s">
        <v>26</v>
      </c>
      <c r="K22408" t="s">
        <v>37</v>
      </c>
      <c r="L22408" t="s">
        <v>53</v>
      </c>
      <c r="M22408" t="s">
        <v>123</v>
      </c>
      <c r="N22408" t="s">
        <v>923</v>
      </c>
      <c r="O22408" t="s">
        <v>923</v>
      </c>
      <c r="P22408" s="1">
        <v>39814</v>
      </c>
      <c r="Q22408" t="s">
        <v>53</v>
      </c>
      <c r="R22408" t="s">
        <v>56</v>
      </c>
      <c r="S22408" t="s">
        <v>41</v>
      </c>
      <c r="T22408" t="s">
        <v>26</v>
      </c>
      <c r="U22408" t="s">
        <v>26</v>
      </c>
      <c r="V22408">
        <v>0</v>
      </c>
      <c r="W22408">
        <v>0</v>
      </c>
      <c r="X22408">
        <v>0</v>
      </c>
      <c r="Y22408">
        <v>0</v>
      </c>
      <c r="Z22408">
        <v>0</v>
      </c>
      <c r="AA22408">
        <v>1</v>
      </c>
      <c r="AB22408">
        <v>0</v>
      </c>
      <c r="AC22408">
        <v>0</v>
      </c>
      <c r="AD22408">
        <v>0</v>
      </c>
    </row>
    <row r="22409" spans="1:30" hidden="1" x14ac:dyDescent="0.3">
      <c r="A22409" t="s">
        <v>64439</v>
      </c>
      <c r="B22409" t="s">
        <v>64444</v>
      </c>
      <c r="C22409" t="s">
        <v>32</v>
      </c>
      <c r="E22409" t="s">
        <v>4964</v>
      </c>
      <c r="F22409">
        <v>810000</v>
      </c>
      <c r="G22409" t="s">
        <v>64439</v>
      </c>
      <c r="H22409" t="s">
        <v>64441</v>
      </c>
      <c r="I22409" t="s">
        <v>64442</v>
      </c>
      <c r="J22409" t="s">
        <v>26</v>
      </c>
      <c r="K22409" t="s">
        <v>37</v>
      </c>
      <c r="L22409" t="s">
        <v>53</v>
      </c>
      <c r="M22409" t="s">
        <v>123</v>
      </c>
      <c r="N22409" t="s">
        <v>923</v>
      </c>
      <c r="O22409" t="s">
        <v>923</v>
      </c>
      <c r="P22409" s="1">
        <v>39814</v>
      </c>
      <c r="Q22409" t="s">
        <v>53</v>
      </c>
      <c r="R22409" t="s">
        <v>56</v>
      </c>
      <c r="S22409" t="s">
        <v>41</v>
      </c>
      <c r="T22409" t="s">
        <v>26</v>
      </c>
      <c r="U22409" t="s">
        <v>26</v>
      </c>
      <c r="V22409">
        <v>0</v>
      </c>
      <c r="W22409">
        <v>0</v>
      </c>
      <c r="X22409">
        <v>0</v>
      </c>
      <c r="Y22409">
        <v>0</v>
      </c>
      <c r="Z22409">
        <v>0</v>
      </c>
      <c r="AA22409">
        <v>1</v>
      </c>
      <c r="AB22409">
        <v>0</v>
      </c>
      <c r="AC22409">
        <v>0</v>
      </c>
      <c r="AD22409">
        <v>0</v>
      </c>
    </row>
    <row r="22410" spans="1:30" hidden="1" x14ac:dyDescent="0.3">
      <c r="A22410" t="s">
        <v>64445</v>
      </c>
      <c r="B22410" t="s">
        <v>64446</v>
      </c>
      <c r="C22410" t="s">
        <v>32</v>
      </c>
      <c r="D22410" t="s">
        <v>139</v>
      </c>
      <c r="E22410" s="1">
        <v>39362</v>
      </c>
      <c r="F22410">
        <v>14000000</v>
      </c>
      <c r="G22410" t="s">
        <v>64445</v>
      </c>
      <c r="H22410" t="s">
        <v>64447</v>
      </c>
      <c r="I22410" t="s">
        <v>64448</v>
      </c>
      <c r="J22410" t="s">
        <v>26</v>
      </c>
      <c r="K22410" t="s">
        <v>37</v>
      </c>
      <c r="L22410" t="s">
        <v>53</v>
      </c>
      <c r="M22410" t="s">
        <v>54</v>
      </c>
      <c r="N22410" t="s">
        <v>8609</v>
      </c>
      <c r="O22410" t="s">
        <v>64449</v>
      </c>
      <c r="P22410" s="1">
        <v>36161</v>
      </c>
      <c r="Q22410" t="s">
        <v>53</v>
      </c>
      <c r="R22410" t="s">
        <v>56</v>
      </c>
      <c r="S22410" t="s">
        <v>41</v>
      </c>
      <c r="T22410" t="s">
        <v>26</v>
      </c>
      <c r="U22410" t="s">
        <v>26</v>
      </c>
      <c r="V22410">
        <v>0</v>
      </c>
      <c r="W22410">
        <v>0</v>
      </c>
      <c r="X22410">
        <v>0</v>
      </c>
      <c r="Y22410">
        <v>0</v>
      </c>
      <c r="Z22410">
        <v>0</v>
      </c>
      <c r="AA22410">
        <v>1</v>
      </c>
      <c r="AB22410">
        <v>0</v>
      </c>
      <c r="AC22410">
        <v>0</v>
      </c>
      <c r="AD22410">
        <v>0</v>
      </c>
    </row>
    <row r="22411" spans="1:30" hidden="1" x14ac:dyDescent="0.3">
      <c r="A22411" t="s">
        <v>64445</v>
      </c>
      <c r="B22411" t="s">
        <v>64450</v>
      </c>
      <c r="C22411" t="s">
        <v>32</v>
      </c>
      <c r="E22411" t="s">
        <v>64451</v>
      </c>
      <c r="F22411">
        <v>6000000</v>
      </c>
      <c r="G22411" t="s">
        <v>64445</v>
      </c>
      <c r="H22411" t="s">
        <v>64447</v>
      </c>
      <c r="I22411" t="s">
        <v>64448</v>
      </c>
      <c r="J22411" t="s">
        <v>26</v>
      </c>
      <c r="K22411" t="s">
        <v>37</v>
      </c>
      <c r="L22411" t="s">
        <v>53</v>
      </c>
      <c r="M22411" t="s">
        <v>54</v>
      </c>
      <c r="N22411" t="s">
        <v>8609</v>
      </c>
      <c r="O22411" t="s">
        <v>64449</v>
      </c>
      <c r="P22411" s="1">
        <v>36161</v>
      </c>
      <c r="Q22411" t="s">
        <v>53</v>
      </c>
      <c r="R22411" t="s">
        <v>56</v>
      </c>
      <c r="S22411" t="s">
        <v>41</v>
      </c>
      <c r="T22411" t="s">
        <v>26</v>
      </c>
      <c r="U22411" t="s">
        <v>26</v>
      </c>
      <c r="V22411">
        <v>0</v>
      </c>
      <c r="W22411">
        <v>0</v>
      </c>
      <c r="X22411">
        <v>0</v>
      </c>
      <c r="Y22411">
        <v>0</v>
      </c>
      <c r="Z22411">
        <v>0</v>
      </c>
      <c r="AA22411">
        <v>1</v>
      </c>
      <c r="AB22411">
        <v>0</v>
      </c>
      <c r="AC22411">
        <v>0</v>
      </c>
      <c r="AD22411">
        <v>0</v>
      </c>
    </row>
    <row r="22412" spans="1:30" hidden="1" x14ac:dyDescent="0.3">
      <c r="A22412" t="s">
        <v>64445</v>
      </c>
      <c r="B22412" t="s">
        <v>64452</v>
      </c>
      <c r="C22412" t="s">
        <v>32</v>
      </c>
      <c r="D22412" t="s">
        <v>33</v>
      </c>
      <c r="E22412" s="1">
        <v>38355</v>
      </c>
      <c r="F22412">
        <v>6000000</v>
      </c>
      <c r="G22412" t="s">
        <v>64445</v>
      </c>
      <c r="H22412" t="s">
        <v>64447</v>
      </c>
      <c r="I22412" t="s">
        <v>64448</v>
      </c>
      <c r="J22412" t="s">
        <v>26</v>
      </c>
      <c r="K22412" t="s">
        <v>37</v>
      </c>
      <c r="L22412" t="s">
        <v>53</v>
      </c>
      <c r="M22412" t="s">
        <v>54</v>
      </c>
      <c r="N22412" t="s">
        <v>8609</v>
      </c>
      <c r="O22412" t="s">
        <v>64449</v>
      </c>
      <c r="P22412" s="1">
        <v>36161</v>
      </c>
      <c r="Q22412" t="s">
        <v>53</v>
      </c>
      <c r="R22412" t="s">
        <v>56</v>
      </c>
      <c r="S22412" t="s">
        <v>41</v>
      </c>
      <c r="T22412" t="s">
        <v>26</v>
      </c>
      <c r="U22412" t="s">
        <v>26</v>
      </c>
      <c r="V22412">
        <v>0</v>
      </c>
      <c r="W22412">
        <v>0</v>
      </c>
      <c r="X22412">
        <v>0</v>
      </c>
      <c r="Y22412">
        <v>0</v>
      </c>
      <c r="Z22412">
        <v>0</v>
      </c>
      <c r="AA22412">
        <v>1</v>
      </c>
      <c r="AB22412">
        <v>0</v>
      </c>
      <c r="AC22412">
        <v>0</v>
      </c>
      <c r="AD22412">
        <v>0</v>
      </c>
    </row>
    <row r="22413" spans="1:30" hidden="1" x14ac:dyDescent="0.3">
      <c r="A22413" t="s">
        <v>64445</v>
      </c>
      <c r="B22413" t="s">
        <v>64453</v>
      </c>
      <c r="C22413" t="s">
        <v>32</v>
      </c>
      <c r="D22413" t="s">
        <v>50</v>
      </c>
      <c r="E22413" t="s">
        <v>106</v>
      </c>
      <c r="F22413">
        <v>2000000</v>
      </c>
      <c r="G22413" t="s">
        <v>64445</v>
      </c>
      <c r="H22413" t="s">
        <v>64447</v>
      </c>
      <c r="I22413" t="s">
        <v>64448</v>
      </c>
      <c r="J22413" t="s">
        <v>26</v>
      </c>
      <c r="K22413" t="s">
        <v>37</v>
      </c>
      <c r="L22413" t="s">
        <v>53</v>
      </c>
      <c r="M22413" t="s">
        <v>54</v>
      </c>
      <c r="N22413" t="s">
        <v>8609</v>
      </c>
      <c r="O22413" t="s">
        <v>64449</v>
      </c>
      <c r="P22413" s="1">
        <v>36161</v>
      </c>
      <c r="Q22413" t="s">
        <v>53</v>
      </c>
      <c r="R22413" t="s">
        <v>56</v>
      </c>
      <c r="S22413" t="s">
        <v>41</v>
      </c>
      <c r="T22413" t="s">
        <v>26</v>
      </c>
      <c r="U22413" t="s">
        <v>26</v>
      </c>
      <c r="V22413">
        <v>0</v>
      </c>
      <c r="W22413">
        <v>0</v>
      </c>
      <c r="X22413">
        <v>0</v>
      </c>
      <c r="Y22413">
        <v>0</v>
      </c>
      <c r="Z22413">
        <v>0</v>
      </c>
      <c r="AA22413">
        <v>1</v>
      </c>
      <c r="AB22413">
        <v>0</v>
      </c>
      <c r="AC22413">
        <v>0</v>
      </c>
      <c r="AD22413">
        <v>0</v>
      </c>
    </row>
    <row r="22414" spans="1:30" hidden="1" x14ac:dyDescent="0.3">
      <c r="A22414" t="s">
        <v>64454</v>
      </c>
      <c r="B22414" t="s">
        <v>64455</v>
      </c>
      <c r="C22414" t="s">
        <v>32</v>
      </c>
      <c r="D22414" t="s">
        <v>139</v>
      </c>
      <c r="E22414" t="s">
        <v>7440</v>
      </c>
      <c r="F22414">
        <v>7500000</v>
      </c>
      <c r="G22414" t="s">
        <v>64454</v>
      </c>
      <c r="H22414" t="s">
        <v>64456</v>
      </c>
      <c r="J22414" t="s">
        <v>26</v>
      </c>
      <c r="K22414" t="s">
        <v>72</v>
      </c>
      <c r="L22414" t="s">
        <v>53</v>
      </c>
      <c r="M22414" t="s">
        <v>54</v>
      </c>
      <c r="N22414" t="s">
        <v>1301</v>
      </c>
      <c r="O22414" t="s">
        <v>9049</v>
      </c>
      <c r="P22414" s="1">
        <v>35065</v>
      </c>
      <c r="Q22414" t="s">
        <v>53</v>
      </c>
      <c r="R22414" t="s">
        <v>56</v>
      </c>
      <c r="S22414" t="s">
        <v>41</v>
      </c>
      <c r="T22414" t="s">
        <v>26</v>
      </c>
      <c r="U22414" t="s">
        <v>26</v>
      </c>
      <c r="V22414">
        <v>0</v>
      </c>
      <c r="W22414">
        <v>0</v>
      </c>
      <c r="X22414">
        <v>0</v>
      </c>
      <c r="Y22414">
        <v>0</v>
      </c>
      <c r="Z22414">
        <v>0</v>
      </c>
      <c r="AA22414">
        <v>1</v>
      </c>
      <c r="AB22414">
        <v>0</v>
      </c>
      <c r="AC22414">
        <v>0</v>
      </c>
      <c r="AD22414">
        <v>0</v>
      </c>
    </row>
    <row r="22415" spans="1:30" hidden="1" x14ac:dyDescent="0.3">
      <c r="A22415" t="s">
        <v>64457</v>
      </c>
      <c r="B22415" t="s">
        <v>64458</v>
      </c>
      <c r="C22415" t="s">
        <v>32</v>
      </c>
      <c r="E22415" t="s">
        <v>16872</v>
      </c>
      <c r="F22415">
        <v>34320</v>
      </c>
      <c r="G22415" t="s">
        <v>64457</v>
      </c>
      <c r="H22415" t="s">
        <v>64459</v>
      </c>
      <c r="I22415" t="s">
        <v>64460</v>
      </c>
      <c r="J22415" t="s">
        <v>26</v>
      </c>
      <c r="K22415" t="s">
        <v>37</v>
      </c>
      <c r="L22415" t="s">
        <v>53</v>
      </c>
      <c r="M22415" t="s">
        <v>129</v>
      </c>
      <c r="N22415" t="s">
        <v>130</v>
      </c>
      <c r="O22415" t="s">
        <v>130</v>
      </c>
      <c r="P22415" s="1">
        <v>36892</v>
      </c>
      <c r="Q22415" t="s">
        <v>53</v>
      </c>
      <c r="R22415" t="s">
        <v>56</v>
      </c>
      <c r="S22415" t="s">
        <v>41</v>
      </c>
      <c r="T22415" t="s">
        <v>26</v>
      </c>
      <c r="U22415" t="s">
        <v>26</v>
      </c>
      <c r="V22415">
        <v>0</v>
      </c>
      <c r="W22415">
        <v>0</v>
      </c>
      <c r="X22415">
        <v>0</v>
      </c>
      <c r="Y22415">
        <v>0</v>
      </c>
      <c r="Z22415">
        <v>0</v>
      </c>
      <c r="AA22415">
        <v>1</v>
      </c>
      <c r="AB22415">
        <v>0</v>
      </c>
      <c r="AC22415">
        <v>0</v>
      </c>
      <c r="AD22415">
        <v>0</v>
      </c>
    </row>
    <row r="22416" spans="1:30" hidden="1" x14ac:dyDescent="0.3">
      <c r="A22416" t="s">
        <v>64461</v>
      </c>
      <c r="B22416" t="s">
        <v>64462</v>
      </c>
      <c r="C22416" t="s">
        <v>32</v>
      </c>
      <c r="E22416" s="1">
        <v>41644</v>
      </c>
      <c r="F22416">
        <v>642817</v>
      </c>
      <c r="G22416" t="s">
        <v>64461</v>
      </c>
      <c r="H22416" t="s">
        <v>64463</v>
      </c>
      <c r="I22416" t="s">
        <v>64464</v>
      </c>
      <c r="J22416" t="s">
        <v>26</v>
      </c>
      <c r="K22416" t="s">
        <v>109</v>
      </c>
      <c r="L22416" t="s">
        <v>53</v>
      </c>
      <c r="M22416" t="s">
        <v>774</v>
      </c>
      <c r="N22416" t="s">
        <v>775</v>
      </c>
      <c r="O22416" t="s">
        <v>11478</v>
      </c>
      <c r="Q22416" t="s">
        <v>53</v>
      </c>
      <c r="R22416" t="s">
        <v>56</v>
      </c>
      <c r="S22416" t="s">
        <v>41</v>
      </c>
      <c r="T22416" t="s">
        <v>26</v>
      </c>
      <c r="U22416" t="s">
        <v>26</v>
      </c>
      <c r="V22416">
        <v>0</v>
      </c>
      <c r="W22416">
        <v>0</v>
      </c>
      <c r="X22416">
        <v>0</v>
      </c>
      <c r="Y22416">
        <v>0</v>
      </c>
      <c r="Z22416">
        <v>0</v>
      </c>
      <c r="AA22416">
        <v>1</v>
      </c>
      <c r="AB22416">
        <v>0</v>
      </c>
      <c r="AC22416">
        <v>0</v>
      </c>
      <c r="AD22416">
        <v>0</v>
      </c>
    </row>
    <row r="22417" spans="1:30" hidden="1" x14ac:dyDescent="0.3">
      <c r="A22417" t="s">
        <v>64461</v>
      </c>
      <c r="B22417" t="s">
        <v>64465</v>
      </c>
      <c r="C22417" t="s">
        <v>32</v>
      </c>
      <c r="E22417" s="1">
        <v>41946</v>
      </c>
      <c r="F22417">
        <v>3762387</v>
      </c>
      <c r="G22417" t="s">
        <v>64461</v>
      </c>
      <c r="H22417" t="s">
        <v>64463</v>
      </c>
      <c r="I22417" t="s">
        <v>64464</v>
      </c>
      <c r="J22417" t="s">
        <v>26</v>
      </c>
      <c r="K22417" t="s">
        <v>109</v>
      </c>
      <c r="L22417" t="s">
        <v>53</v>
      </c>
      <c r="M22417" t="s">
        <v>774</v>
      </c>
      <c r="N22417" t="s">
        <v>775</v>
      </c>
      <c r="O22417" t="s">
        <v>11478</v>
      </c>
      <c r="Q22417" t="s">
        <v>53</v>
      </c>
      <c r="R22417" t="s">
        <v>56</v>
      </c>
      <c r="S22417" t="s">
        <v>41</v>
      </c>
      <c r="T22417" t="s">
        <v>26</v>
      </c>
      <c r="U22417" t="s">
        <v>26</v>
      </c>
      <c r="V22417">
        <v>0</v>
      </c>
      <c r="W22417">
        <v>0</v>
      </c>
      <c r="X22417">
        <v>0</v>
      </c>
      <c r="Y22417">
        <v>0</v>
      </c>
      <c r="Z22417">
        <v>0</v>
      </c>
      <c r="AA22417">
        <v>1</v>
      </c>
      <c r="AB22417">
        <v>0</v>
      </c>
      <c r="AC22417">
        <v>0</v>
      </c>
      <c r="AD22417">
        <v>0</v>
      </c>
    </row>
    <row r="22418" spans="1:30" hidden="1" x14ac:dyDescent="0.3">
      <c r="A22418" t="s">
        <v>64466</v>
      </c>
      <c r="B22418" t="s">
        <v>64467</v>
      </c>
      <c r="C22418" t="s">
        <v>32</v>
      </c>
      <c r="E22418" s="1">
        <v>40706</v>
      </c>
      <c r="F22418">
        <v>2601040</v>
      </c>
      <c r="G22418" t="s">
        <v>64466</v>
      </c>
      <c r="H22418" t="s">
        <v>64468</v>
      </c>
      <c r="I22418" t="s">
        <v>64469</v>
      </c>
      <c r="J22418" t="s">
        <v>26</v>
      </c>
      <c r="K22418" t="s">
        <v>37</v>
      </c>
      <c r="L22418" t="s">
        <v>53</v>
      </c>
      <c r="M22418" t="s">
        <v>202</v>
      </c>
      <c r="N22418" t="s">
        <v>2816</v>
      </c>
      <c r="O22418" t="s">
        <v>64470</v>
      </c>
      <c r="P22418" s="1">
        <v>34700</v>
      </c>
      <c r="Q22418" t="s">
        <v>53</v>
      </c>
      <c r="R22418" t="s">
        <v>56</v>
      </c>
      <c r="S22418" t="s">
        <v>41</v>
      </c>
      <c r="T22418" t="s">
        <v>26</v>
      </c>
      <c r="U22418" t="s">
        <v>26</v>
      </c>
      <c r="V22418">
        <v>0</v>
      </c>
      <c r="W22418">
        <v>0</v>
      </c>
      <c r="X22418">
        <v>0</v>
      </c>
      <c r="Y22418">
        <v>0</v>
      </c>
      <c r="Z22418">
        <v>0</v>
      </c>
      <c r="AA22418">
        <v>1</v>
      </c>
      <c r="AB22418">
        <v>0</v>
      </c>
      <c r="AC22418">
        <v>0</v>
      </c>
      <c r="AD22418">
        <v>0</v>
      </c>
    </row>
    <row r="22419" spans="1:30" hidden="1" x14ac:dyDescent="0.3">
      <c r="A22419" t="s">
        <v>64471</v>
      </c>
      <c r="B22419" t="s">
        <v>64472</v>
      </c>
      <c r="C22419" t="s">
        <v>32</v>
      </c>
      <c r="E22419" t="s">
        <v>5780</v>
      </c>
      <c r="F22419">
        <v>1700000</v>
      </c>
      <c r="G22419" t="s">
        <v>64471</v>
      </c>
      <c r="H22419" t="s">
        <v>64473</v>
      </c>
      <c r="I22419" t="s">
        <v>64474</v>
      </c>
      <c r="J22419" t="s">
        <v>26</v>
      </c>
      <c r="K22419" t="s">
        <v>37</v>
      </c>
      <c r="L22419" t="s">
        <v>53</v>
      </c>
      <c r="M22419" t="s">
        <v>123</v>
      </c>
      <c r="N22419" t="s">
        <v>5676</v>
      </c>
      <c r="O22419" t="s">
        <v>5676</v>
      </c>
      <c r="P22419" s="1">
        <v>40179</v>
      </c>
      <c r="Q22419" t="s">
        <v>53</v>
      </c>
      <c r="R22419" t="s">
        <v>56</v>
      </c>
      <c r="S22419" t="s">
        <v>41</v>
      </c>
      <c r="T22419" t="s">
        <v>26</v>
      </c>
      <c r="U22419" t="s">
        <v>26</v>
      </c>
      <c r="V22419">
        <v>0</v>
      </c>
      <c r="W22419">
        <v>0</v>
      </c>
      <c r="X22419">
        <v>0</v>
      </c>
      <c r="Y22419">
        <v>0</v>
      </c>
      <c r="Z22419">
        <v>0</v>
      </c>
      <c r="AA22419">
        <v>1</v>
      </c>
      <c r="AB22419">
        <v>0</v>
      </c>
      <c r="AC22419">
        <v>0</v>
      </c>
      <c r="AD22419">
        <v>0</v>
      </c>
    </row>
    <row r="22420" spans="1:30" hidden="1" x14ac:dyDescent="0.3">
      <c r="A22420" t="s">
        <v>64475</v>
      </c>
      <c r="B22420" t="s">
        <v>64476</v>
      </c>
      <c r="C22420" t="s">
        <v>32</v>
      </c>
      <c r="D22420" t="s">
        <v>394</v>
      </c>
      <c r="E22420" t="s">
        <v>14642</v>
      </c>
      <c r="F22420">
        <v>20000000</v>
      </c>
      <c r="G22420" t="s">
        <v>64475</v>
      </c>
      <c r="H22420" t="s">
        <v>64477</v>
      </c>
      <c r="I22420" t="s">
        <v>64478</v>
      </c>
      <c r="J22420" t="s">
        <v>63479</v>
      </c>
      <c r="K22420" t="s">
        <v>37</v>
      </c>
      <c r="L22420" t="s">
        <v>53</v>
      </c>
      <c r="M22420" t="s">
        <v>54</v>
      </c>
      <c r="N22420" t="s">
        <v>95</v>
      </c>
      <c r="O22420" t="s">
        <v>616</v>
      </c>
      <c r="Q22420" t="s">
        <v>53</v>
      </c>
      <c r="R22420" t="s">
        <v>56</v>
      </c>
      <c r="S22420" t="s">
        <v>41</v>
      </c>
      <c r="T22420" t="s">
        <v>26</v>
      </c>
      <c r="U22420" t="s">
        <v>26</v>
      </c>
      <c r="V22420">
        <v>0</v>
      </c>
      <c r="W22420">
        <v>0</v>
      </c>
      <c r="X22420">
        <v>0</v>
      </c>
      <c r="Y22420">
        <v>0</v>
      </c>
      <c r="Z22420">
        <v>0</v>
      </c>
      <c r="AA22420">
        <v>1</v>
      </c>
      <c r="AB22420">
        <v>0</v>
      </c>
      <c r="AC22420">
        <v>0</v>
      </c>
      <c r="AD22420">
        <v>0</v>
      </c>
    </row>
    <row r="22421" spans="1:30" hidden="1" x14ac:dyDescent="0.3">
      <c r="A22421" t="s">
        <v>64479</v>
      </c>
      <c r="B22421" t="s">
        <v>64480</v>
      </c>
      <c r="C22421" t="s">
        <v>32</v>
      </c>
      <c r="E22421" s="1">
        <v>40035</v>
      </c>
      <c r="F22421">
        <v>200000</v>
      </c>
      <c r="G22421" t="s">
        <v>64479</v>
      </c>
      <c r="H22421" t="s">
        <v>64481</v>
      </c>
      <c r="I22421" t="s">
        <v>64482</v>
      </c>
      <c r="J22421" t="s">
        <v>26</v>
      </c>
      <c r="K22421" t="s">
        <v>37</v>
      </c>
      <c r="L22421" t="s">
        <v>53</v>
      </c>
      <c r="M22421" t="s">
        <v>679</v>
      </c>
      <c r="N22421" t="s">
        <v>6117</v>
      </c>
      <c r="O22421" t="s">
        <v>51055</v>
      </c>
      <c r="P22421" s="1">
        <v>39814</v>
      </c>
      <c r="Q22421" t="s">
        <v>53</v>
      </c>
      <c r="R22421" t="s">
        <v>56</v>
      </c>
      <c r="S22421" t="s">
        <v>41</v>
      </c>
      <c r="T22421" t="s">
        <v>26</v>
      </c>
      <c r="U22421" t="s">
        <v>26</v>
      </c>
      <c r="V22421">
        <v>0</v>
      </c>
      <c r="W22421">
        <v>0</v>
      </c>
      <c r="X22421">
        <v>0</v>
      </c>
      <c r="Y22421">
        <v>0</v>
      </c>
      <c r="Z22421">
        <v>0</v>
      </c>
      <c r="AA22421">
        <v>1</v>
      </c>
      <c r="AB22421">
        <v>0</v>
      </c>
      <c r="AC22421">
        <v>0</v>
      </c>
      <c r="AD22421">
        <v>0</v>
      </c>
    </row>
    <row r="22422" spans="1:30" hidden="1" x14ac:dyDescent="0.3">
      <c r="A22422" t="s">
        <v>64483</v>
      </c>
      <c r="B22422" t="s">
        <v>64484</v>
      </c>
      <c r="C22422" t="s">
        <v>32</v>
      </c>
      <c r="D22422" t="s">
        <v>33</v>
      </c>
      <c r="E22422" t="s">
        <v>15378</v>
      </c>
      <c r="F22422">
        <v>10000000</v>
      </c>
      <c r="G22422" t="s">
        <v>64483</v>
      </c>
      <c r="H22422" t="s">
        <v>64485</v>
      </c>
      <c r="I22422" t="s">
        <v>64486</v>
      </c>
      <c r="J22422" t="s">
        <v>26</v>
      </c>
      <c r="K22422" t="s">
        <v>37</v>
      </c>
      <c r="L22422" t="s">
        <v>53</v>
      </c>
      <c r="M22422" t="s">
        <v>732</v>
      </c>
      <c r="N22422" t="s">
        <v>3581</v>
      </c>
      <c r="O22422" t="s">
        <v>33658</v>
      </c>
      <c r="P22422" s="1">
        <v>33970</v>
      </c>
      <c r="Q22422" t="s">
        <v>53</v>
      </c>
      <c r="R22422" t="s">
        <v>56</v>
      </c>
      <c r="S22422" t="s">
        <v>41</v>
      </c>
      <c r="T22422" t="s">
        <v>26</v>
      </c>
      <c r="U22422" t="s">
        <v>26</v>
      </c>
      <c r="V22422">
        <v>0</v>
      </c>
      <c r="W22422">
        <v>0</v>
      </c>
      <c r="X22422">
        <v>0</v>
      </c>
      <c r="Y22422">
        <v>0</v>
      </c>
      <c r="Z22422">
        <v>0</v>
      </c>
      <c r="AA22422">
        <v>1</v>
      </c>
      <c r="AB22422">
        <v>0</v>
      </c>
      <c r="AC22422">
        <v>0</v>
      </c>
      <c r="AD22422">
        <v>0</v>
      </c>
    </row>
    <row r="22423" spans="1:30" hidden="1" x14ac:dyDescent="0.3">
      <c r="A22423" t="s">
        <v>64483</v>
      </c>
      <c r="B22423" t="s">
        <v>64487</v>
      </c>
      <c r="C22423" t="s">
        <v>32</v>
      </c>
      <c r="D22423" t="s">
        <v>139</v>
      </c>
      <c r="E22423" t="s">
        <v>6854</v>
      </c>
      <c r="F22423">
        <v>10000000</v>
      </c>
      <c r="G22423" t="s">
        <v>64483</v>
      </c>
      <c r="H22423" t="s">
        <v>64485</v>
      </c>
      <c r="I22423" t="s">
        <v>64486</v>
      </c>
      <c r="J22423" t="s">
        <v>26</v>
      </c>
      <c r="K22423" t="s">
        <v>37</v>
      </c>
      <c r="L22423" t="s">
        <v>53</v>
      </c>
      <c r="M22423" t="s">
        <v>732</v>
      </c>
      <c r="N22423" t="s">
        <v>3581</v>
      </c>
      <c r="O22423" t="s">
        <v>33658</v>
      </c>
      <c r="P22423" s="1">
        <v>33970</v>
      </c>
      <c r="Q22423" t="s">
        <v>53</v>
      </c>
      <c r="R22423" t="s">
        <v>56</v>
      </c>
      <c r="S22423" t="s">
        <v>41</v>
      </c>
      <c r="T22423" t="s">
        <v>26</v>
      </c>
      <c r="U22423" t="s">
        <v>26</v>
      </c>
      <c r="V22423">
        <v>0</v>
      </c>
      <c r="W22423">
        <v>0</v>
      </c>
      <c r="X22423">
        <v>0</v>
      </c>
      <c r="Y22423">
        <v>0</v>
      </c>
      <c r="Z22423">
        <v>0</v>
      </c>
      <c r="AA22423">
        <v>1</v>
      </c>
      <c r="AB22423">
        <v>0</v>
      </c>
      <c r="AC22423">
        <v>0</v>
      </c>
      <c r="AD22423">
        <v>0</v>
      </c>
    </row>
    <row r="22424" spans="1:30" hidden="1" x14ac:dyDescent="0.3">
      <c r="A22424" t="s">
        <v>64488</v>
      </c>
      <c r="B22424" t="s">
        <v>64489</v>
      </c>
      <c r="C22424" t="s">
        <v>32</v>
      </c>
      <c r="E22424" s="1">
        <v>40912</v>
      </c>
      <c r="F22424">
        <v>5000000</v>
      </c>
      <c r="G22424" t="s">
        <v>64488</v>
      </c>
      <c r="H22424" t="s">
        <v>64490</v>
      </c>
      <c r="I22424" t="s">
        <v>64491</v>
      </c>
      <c r="J22424" t="s">
        <v>26</v>
      </c>
      <c r="K22424" t="s">
        <v>72</v>
      </c>
      <c r="L22424" t="s">
        <v>53</v>
      </c>
      <c r="M22424" t="s">
        <v>54</v>
      </c>
      <c r="N22424" t="s">
        <v>95</v>
      </c>
      <c r="O22424" t="s">
        <v>7380</v>
      </c>
      <c r="P22424" s="1">
        <v>39448</v>
      </c>
      <c r="Q22424" t="s">
        <v>53</v>
      </c>
      <c r="R22424" t="s">
        <v>56</v>
      </c>
      <c r="S22424" t="s">
        <v>41</v>
      </c>
      <c r="T22424" t="s">
        <v>26</v>
      </c>
      <c r="U22424" t="s">
        <v>26</v>
      </c>
      <c r="V22424">
        <v>0</v>
      </c>
      <c r="W22424">
        <v>0</v>
      </c>
      <c r="X22424">
        <v>0</v>
      </c>
      <c r="Y22424">
        <v>0</v>
      </c>
      <c r="Z22424">
        <v>0</v>
      </c>
      <c r="AA22424">
        <v>1</v>
      </c>
      <c r="AB22424">
        <v>0</v>
      </c>
      <c r="AC22424">
        <v>0</v>
      </c>
      <c r="AD22424">
        <v>0</v>
      </c>
    </row>
    <row r="22425" spans="1:30" hidden="1" x14ac:dyDescent="0.3">
      <c r="A22425" t="s">
        <v>64492</v>
      </c>
      <c r="B22425" t="s">
        <v>64493</v>
      </c>
      <c r="C22425" t="s">
        <v>32</v>
      </c>
      <c r="D22425" t="s">
        <v>33</v>
      </c>
      <c r="E22425" s="1">
        <v>40641</v>
      </c>
      <c r="F22425">
        <v>3600000</v>
      </c>
      <c r="G22425" t="s">
        <v>64492</v>
      </c>
      <c r="H22425" t="s">
        <v>64494</v>
      </c>
      <c r="I22425" t="s">
        <v>64495</v>
      </c>
      <c r="J22425" t="s">
        <v>26</v>
      </c>
      <c r="K22425" t="s">
        <v>37</v>
      </c>
      <c r="L22425" t="s">
        <v>53</v>
      </c>
      <c r="M22425" t="s">
        <v>150</v>
      </c>
      <c r="N22425" t="s">
        <v>151</v>
      </c>
      <c r="O22425" t="s">
        <v>807</v>
      </c>
      <c r="Q22425" t="s">
        <v>53</v>
      </c>
      <c r="R22425" t="s">
        <v>56</v>
      </c>
      <c r="S22425" t="s">
        <v>41</v>
      </c>
      <c r="T22425" t="s">
        <v>26</v>
      </c>
      <c r="U22425" t="s">
        <v>26</v>
      </c>
      <c r="V22425">
        <v>0</v>
      </c>
      <c r="W22425">
        <v>0</v>
      </c>
      <c r="X22425">
        <v>0</v>
      </c>
      <c r="Y22425">
        <v>0</v>
      </c>
      <c r="Z22425">
        <v>0</v>
      </c>
      <c r="AA22425">
        <v>1</v>
      </c>
      <c r="AB22425">
        <v>0</v>
      </c>
      <c r="AC22425">
        <v>0</v>
      </c>
      <c r="AD22425">
        <v>0</v>
      </c>
    </row>
    <row r="22426" spans="1:30" hidden="1" x14ac:dyDescent="0.3">
      <c r="A22426" t="s">
        <v>64496</v>
      </c>
      <c r="B22426" t="s">
        <v>64497</v>
      </c>
      <c r="C22426" t="s">
        <v>32</v>
      </c>
      <c r="D22426" t="s">
        <v>50</v>
      </c>
      <c r="E22426" t="s">
        <v>11511</v>
      </c>
      <c r="F22426">
        <v>5847043</v>
      </c>
      <c r="G22426" t="s">
        <v>64496</v>
      </c>
      <c r="H22426" t="s">
        <v>64498</v>
      </c>
      <c r="I22426" t="s">
        <v>64499</v>
      </c>
      <c r="J22426" t="s">
        <v>26</v>
      </c>
      <c r="K22426" t="s">
        <v>72</v>
      </c>
      <c r="L22426" t="s">
        <v>53</v>
      </c>
      <c r="M22426" t="s">
        <v>73</v>
      </c>
      <c r="N22426" t="s">
        <v>74</v>
      </c>
      <c r="O22426" t="s">
        <v>75</v>
      </c>
      <c r="P22426" s="1">
        <v>39814</v>
      </c>
      <c r="Q22426" t="s">
        <v>53</v>
      </c>
      <c r="R22426" t="s">
        <v>56</v>
      </c>
      <c r="S22426" t="s">
        <v>41</v>
      </c>
      <c r="T22426" t="s">
        <v>26</v>
      </c>
      <c r="U22426" t="s">
        <v>26</v>
      </c>
      <c r="V22426">
        <v>0</v>
      </c>
      <c r="W22426">
        <v>0</v>
      </c>
      <c r="X22426">
        <v>0</v>
      </c>
      <c r="Y22426">
        <v>0</v>
      </c>
      <c r="Z22426">
        <v>0</v>
      </c>
      <c r="AA22426">
        <v>1</v>
      </c>
      <c r="AB22426">
        <v>0</v>
      </c>
      <c r="AC22426">
        <v>0</v>
      </c>
      <c r="AD22426">
        <v>0</v>
      </c>
    </row>
    <row r="22427" spans="1:30" hidden="1" x14ac:dyDescent="0.3">
      <c r="A22427" t="s">
        <v>64500</v>
      </c>
      <c r="B22427" t="s">
        <v>64501</v>
      </c>
      <c r="C22427" t="s">
        <v>32</v>
      </c>
      <c r="E22427" s="1">
        <v>41735</v>
      </c>
      <c r="F22427">
        <v>2666127</v>
      </c>
      <c r="G22427" t="s">
        <v>64500</v>
      </c>
      <c r="H22427" t="s">
        <v>64502</v>
      </c>
      <c r="I22427" t="s">
        <v>64503</v>
      </c>
      <c r="J22427" t="s">
        <v>26</v>
      </c>
      <c r="K22427" t="s">
        <v>37</v>
      </c>
      <c r="L22427" t="s">
        <v>53</v>
      </c>
      <c r="M22427" t="s">
        <v>2823</v>
      </c>
      <c r="N22427" t="s">
        <v>2824</v>
      </c>
      <c r="O22427" t="s">
        <v>46209</v>
      </c>
      <c r="P22427" s="1">
        <v>40544</v>
      </c>
      <c r="Q22427" t="s">
        <v>53</v>
      </c>
      <c r="R22427" t="s">
        <v>56</v>
      </c>
      <c r="S22427" t="s">
        <v>41</v>
      </c>
      <c r="T22427" t="s">
        <v>26</v>
      </c>
      <c r="U22427" t="s">
        <v>26</v>
      </c>
      <c r="V22427">
        <v>0</v>
      </c>
      <c r="W22427">
        <v>0</v>
      </c>
      <c r="X22427">
        <v>0</v>
      </c>
      <c r="Y22427">
        <v>0</v>
      </c>
      <c r="Z22427">
        <v>0</v>
      </c>
      <c r="AA22427">
        <v>1</v>
      </c>
      <c r="AB22427">
        <v>0</v>
      </c>
      <c r="AC22427">
        <v>0</v>
      </c>
      <c r="AD22427">
        <v>0</v>
      </c>
    </row>
    <row r="22428" spans="1:30" hidden="1" x14ac:dyDescent="0.3">
      <c r="A22428" t="s">
        <v>64504</v>
      </c>
      <c r="B22428" t="s">
        <v>64505</v>
      </c>
      <c r="C22428" t="s">
        <v>32</v>
      </c>
      <c r="E22428" s="1">
        <v>40181</v>
      </c>
      <c r="F22428">
        <v>5643168</v>
      </c>
      <c r="G22428" t="s">
        <v>64504</v>
      </c>
      <c r="H22428" t="s">
        <v>64506</v>
      </c>
      <c r="I22428" t="s">
        <v>64507</v>
      </c>
      <c r="J22428" t="s">
        <v>26</v>
      </c>
      <c r="K22428" t="s">
        <v>37</v>
      </c>
      <c r="L22428" t="s">
        <v>53</v>
      </c>
      <c r="M22428" t="s">
        <v>747</v>
      </c>
      <c r="N22428" t="s">
        <v>748</v>
      </c>
      <c r="O22428" t="s">
        <v>6809</v>
      </c>
      <c r="P22428" s="1">
        <v>39448</v>
      </c>
      <c r="Q22428" t="s">
        <v>53</v>
      </c>
      <c r="R22428" t="s">
        <v>56</v>
      </c>
      <c r="S22428" t="s">
        <v>41</v>
      </c>
      <c r="T22428" t="s">
        <v>26</v>
      </c>
      <c r="U22428" t="s">
        <v>26</v>
      </c>
      <c r="V22428">
        <v>0</v>
      </c>
      <c r="W22428">
        <v>0</v>
      </c>
      <c r="X22428">
        <v>0</v>
      </c>
      <c r="Y22428">
        <v>0</v>
      </c>
      <c r="Z22428">
        <v>0</v>
      </c>
      <c r="AA22428">
        <v>1</v>
      </c>
      <c r="AB22428">
        <v>0</v>
      </c>
      <c r="AC22428">
        <v>0</v>
      </c>
      <c r="AD22428">
        <v>0</v>
      </c>
    </row>
    <row r="22429" spans="1:30" hidden="1" x14ac:dyDescent="0.3">
      <c r="A22429" t="s">
        <v>64504</v>
      </c>
      <c r="B22429" t="s">
        <v>64508</v>
      </c>
      <c r="C22429" t="s">
        <v>32</v>
      </c>
      <c r="E22429" t="s">
        <v>693</v>
      </c>
      <c r="F22429">
        <v>15500000</v>
      </c>
      <c r="G22429" t="s">
        <v>64504</v>
      </c>
      <c r="H22429" t="s">
        <v>64506</v>
      </c>
      <c r="I22429" t="s">
        <v>64507</v>
      </c>
      <c r="J22429" t="s">
        <v>26</v>
      </c>
      <c r="K22429" t="s">
        <v>37</v>
      </c>
      <c r="L22429" t="s">
        <v>53</v>
      </c>
      <c r="M22429" t="s">
        <v>747</v>
      </c>
      <c r="N22429" t="s">
        <v>748</v>
      </c>
      <c r="O22429" t="s">
        <v>6809</v>
      </c>
      <c r="P22429" s="1">
        <v>39448</v>
      </c>
      <c r="Q22429" t="s">
        <v>53</v>
      </c>
      <c r="R22429" t="s">
        <v>56</v>
      </c>
      <c r="S22429" t="s">
        <v>41</v>
      </c>
      <c r="T22429" t="s">
        <v>26</v>
      </c>
      <c r="U22429" t="s">
        <v>26</v>
      </c>
      <c r="V22429">
        <v>0</v>
      </c>
      <c r="W22429">
        <v>0</v>
      </c>
      <c r="X22429">
        <v>0</v>
      </c>
      <c r="Y22429">
        <v>0</v>
      </c>
      <c r="Z22429">
        <v>0</v>
      </c>
      <c r="AA22429">
        <v>1</v>
      </c>
      <c r="AB22429">
        <v>0</v>
      </c>
      <c r="AC22429">
        <v>0</v>
      </c>
      <c r="AD22429">
        <v>0</v>
      </c>
    </row>
    <row r="22430" spans="1:30" hidden="1" x14ac:dyDescent="0.3">
      <c r="A22430" t="s">
        <v>64504</v>
      </c>
      <c r="B22430" t="s">
        <v>64509</v>
      </c>
      <c r="C22430" t="s">
        <v>32</v>
      </c>
      <c r="E22430" t="s">
        <v>3223</v>
      </c>
      <c r="F22430">
        <v>2727000</v>
      </c>
      <c r="G22430" t="s">
        <v>64504</v>
      </c>
      <c r="H22430" t="s">
        <v>64506</v>
      </c>
      <c r="I22430" t="s">
        <v>64507</v>
      </c>
      <c r="J22430" t="s">
        <v>26</v>
      </c>
      <c r="K22430" t="s">
        <v>37</v>
      </c>
      <c r="L22430" t="s">
        <v>53</v>
      </c>
      <c r="M22430" t="s">
        <v>747</v>
      </c>
      <c r="N22430" t="s">
        <v>748</v>
      </c>
      <c r="O22430" t="s">
        <v>6809</v>
      </c>
      <c r="P22430" s="1">
        <v>39448</v>
      </c>
      <c r="Q22430" t="s">
        <v>53</v>
      </c>
      <c r="R22430" t="s">
        <v>56</v>
      </c>
      <c r="S22430" t="s">
        <v>41</v>
      </c>
      <c r="T22430" t="s">
        <v>26</v>
      </c>
      <c r="U22430" t="s">
        <v>26</v>
      </c>
      <c r="V22430">
        <v>0</v>
      </c>
      <c r="W22430">
        <v>0</v>
      </c>
      <c r="X22430">
        <v>0</v>
      </c>
      <c r="Y22430">
        <v>0</v>
      </c>
      <c r="Z22430">
        <v>0</v>
      </c>
      <c r="AA22430">
        <v>1</v>
      </c>
      <c r="AB22430">
        <v>0</v>
      </c>
      <c r="AC22430">
        <v>0</v>
      </c>
      <c r="AD22430">
        <v>0</v>
      </c>
    </row>
    <row r="22431" spans="1:30" hidden="1" x14ac:dyDescent="0.3">
      <c r="A22431" t="s">
        <v>64504</v>
      </c>
      <c r="B22431" t="s">
        <v>64510</v>
      </c>
      <c r="C22431" t="s">
        <v>32</v>
      </c>
      <c r="E22431" t="s">
        <v>810</v>
      </c>
      <c r="F22431">
        <v>8670507</v>
      </c>
      <c r="G22431" t="s">
        <v>64504</v>
      </c>
      <c r="H22431" t="s">
        <v>64506</v>
      </c>
      <c r="I22431" t="s">
        <v>64507</v>
      </c>
      <c r="J22431" t="s">
        <v>26</v>
      </c>
      <c r="K22431" t="s">
        <v>37</v>
      </c>
      <c r="L22431" t="s">
        <v>53</v>
      </c>
      <c r="M22431" t="s">
        <v>747</v>
      </c>
      <c r="N22431" t="s">
        <v>748</v>
      </c>
      <c r="O22431" t="s">
        <v>6809</v>
      </c>
      <c r="P22431" s="1">
        <v>39448</v>
      </c>
      <c r="Q22431" t="s">
        <v>53</v>
      </c>
      <c r="R22431" t="s">
        <v>56</v>
      </c>
      <c r="S22431" t="s">
        <v>41</v>
      </c>
      <c r="T22431" t="s">
        <v>26</v>
      </c>
      <c r="U22431" t="s">
        <v>26</v>
      </c>
      <c r="V22431">
        <v>0</v>
      </c>
      <c r="W22431">
        <v>0</v>
      </c>
      <c r="X22431">
        <v>0</v>
      </c>
      <c r="Y22431">
        <v>0</v>
      </c>
      <c r="Z22431">
        <v>0</v>
      </c>
      <c r="AA22431">
        <v>1</v>
      </c>
      <c r="AB22431">
        <v>0</v>
      </c>
      <c r="AC22431">
        <v>0</v>
      </c>
      <c r="AD22431">
        <v>0</v>
      </c>
    </row>
    <row r="22432" spans="1:30" hidden="1" x14ac:dyDescent="0.3">
      <c r="A22432" t="s">
        <v>64511</v>
      </c>
      <c r="B22432" t="s">
        <v>64512</v>
      </c>
      <c r="C22432" t="s">
        <v>32</v>
      </c>
      <c r="D22432" t="s">
        <v>33</v>
      </c>
      <c r="E22432" t="s">
        <v>1178</v>
      </c>
      <c r="F22432">
        <v>10000000</v>
      </c>
      <c r="G22432" t="s">
        <v>64511</v>
      </c>
      <c r="H22432" t="s">
        <v>64513</v>
      </c>
      <c r="I22432" t="s">
        <v>64514</v>
      </c>
      <c r="J22432" t="s">
        <v>26</v>
      </c>
      <c r="K22432" t="s">
        <v>37</v>
      </c>
      <c r="L22432" t="s">
        <v>53</v>
      </c>
      <c r="M22432" t="s">
        <v>150</v>
      </c>
      <c r="N22432" t="s">
        <v>151</v>
      </c>
      <c r="O22432" t="s">
        <v>19143</v>
      </c>
      <c r="P22432" s="1">
        <v>39814</v>
      </c>
      <c r="Q22432" t="s">
        <v>53</v>
      </c>
      <c r="R22432" t="s">
        <v>56</v>
      </c>
      <c r="S22432" t="s">
        <v>41</v>
      </c>
      <c r="T22432" t="s">
        <v>26</v>
      </c>
      <c r="U22432" t="s">
        <v>26</v>
      </c>
      <c r="V22432">
        <v>0</v>
      </c>
      <c r="W22432">
        <v>0</v>
      </c>
      <c r="X22432">
        <v>0</v>
      </c>
      <c r="Y22432">
        <v>0</v>
      </c>
      <c r="Z22432">
        <v>0</v>
      </c>
      <c r="AA22432">
        <v>1</v>
      </c>
      <c r="AB22432">
        <v>0</v>
      </c>
      <c r="AC22432">
        <v>0</v>
      </c>
      <c r="AD22432">
        <v>0</v>
      </c>
    </row>
    <row r="22433" spans="1:30" hidden="1" x14ac:dyDescent="0.3">
      <c r="A22433" t="s">
        <v>64515</v>
      </c>
      <c r="B22433" t="s">
        <v>64516</v>
      </c>
      <c r="C22433" t="s">
        <v>32</v>
      </c>
      <c r="E22433" s="1">
        <v>41585</v>
      </c>
      <c r="F22433">
        <v>2050002</v>
      </c>
      <c r="G22433" t="s">
        <v>64515</v>
      </c>
      <c r="H22433" t="s">
        <v>64517</v>
      </c>
      <c r="I22433" t="s">
        <v>64518</v>
      </c>
      <c r="J22433" t="s">
        <v>26</v>
      </c>
      <c r="K22433" t="s">
        <v>37</v>
      </c>
      <c r="L22433" t="s">
        <v>53</v>
      </c>
      <c r="M22433" t="s">
        <v>774</v>
      </c>
      <c r="N22433" t="s">
        <v>775</v>
      </c>
      <c r="O22433" t="s">
        <v>2155</v>
      </c>
      <c r="P22433" s="1">
        <v>37622</v>
      </c>
      <c r="Q22433" t="s">
        <v>53</v>
      </c>
      <c r="R22433" t="s">
        <v>56</v>
      </c>
      <c r="S22433" t="s">
        <v>41</v>
      </c>
      <c r="T22433" t="s">
        <v>26</v>
      </c>
      <c r="U22433" t="s">
        <v>26</v>
      </c>
      <c r="V22433">
        <v>0</v>
      </c>
      <c r="W22433">
        <v>0</v>
      </c>
      <c r="X22433">
        <v>0</v>
      </c>
      <c r="Y22433">
        <v>0</v>
      </c>
      <c r="Z22433">
        <v>0</v>
      </c>
      <c r="AA22433">
        <v>1</v>
      </c>
      <c r="AB22433">
        <v>0</v>
      </c>
      <c r="AC22433">
        <v>0</v>
      </c>
      <c r="AD22433">
        <v>0</v>
      </c>
    </row>
    <row r="22434" spans="1:30" hidden="1" x14ac:dyDescent="0.3">
      <c r="A22434" t="s">
        <v>64515</v>
      </c>
      <c r="B22434" t="s">
        <v>64519</v>
      </c>
      <c r="C22434" t="s">
        <v>32</v>
      </c>
      <c r="E22434" s="1">
        <v>41945</v>
      </c>
      <c r="F22434">
        <v>4500000</v>
      </c>
      <c r="G22434" t="s">
        <v>64515</v>
      </c>
      <c r="H22434" t="s">
        <v>64517</v>
      </c>
      <c r="I22434" t="s">
        <v>64518</v>
      </c>
      <c r="J22434" t="s">
        <v>26</v>
      </c>
      <c r="K22434" t="s">
        <v>37</v>
      </c>
      <c r="L22434" t="s">
        <v>53</v>
      </c>
      <c r="M22434" t="s">
        <v>774</v>
      </c>
      <c r="N22434" t="s">
        <v>775</v>
      </c>
      <c r="O22434" t="s">
        <v>2155</v>
      </c>
      <c r="P22434" s="1">
        <v>37622</v>
      </c>
      <c r="Q22434" t="s">
        <v>53</v>
      </c>
      <c r="R22434" t="s">
        <v>56</v>
      </c>
      <c r="S22434" t="s">
        <v>41</v>
      </c>
      <c r="T22434" t="s">
        <v>26</v>
      </c>
      <c r="U22434" t="s">
        <v>26</v>
      </c>
      <c r="V22434">
        <v>0</v>
      </c>
      <c r="W22434">
        <v>0</v>
      </c>
      <c r="X22434">
        <v>0</v>
      </c>
      <c r="Y22434">
        <v>0</v>
      </c>
      <c r="Z22434">
        <v>0</v>
      </c>
      <c r="AA22434">
        <v>1</v>
      </c>
      <c r="AB22434">
        <v>0</v>
      </c>
      <c r="AC22434">
        <v>0</v>
      </c>
      <c r="AD22434">
        <v>0</v>
      </c>
    </row>
    <row r="22435" spans="1:30" hidden="1" x14ac:dyDescent="0.3">
      <c r="A22435" t="s">
        <v>64515</v>
      </c>
      <c r="B22435" t="s">
        <v>64520</v>
      </c>
      <c r="C22435" t="s">
        <v>32</v>
      </c>
      <c r="D22435" t="s">
        <v>50</v>
      </c>
      <c r="E22435" t="s">
        <v>954</v>
      </c>
      <c r="F22435">
        <v>5600000</v>
      </c>
      <c r="G22435" t="s">
        <v>64515</v>
      </c>
      <c r="H22435" t="s">
        <v>64517</v>
      </c>
      <c r="I22435" t="s">
        <v>64518</v>
      </c>
      <c r="J22435" t="s">
        <v>26</v>
      </c>
      <c r="K22435" t="s">
        <v>37</v>
      </c>
      <c r="L22435" t="s">
        <v>53</v>
      </c>
      <c r="M22435" t="s">
        <v>774</v>
      </c>
      <c r="N22435" t="s">
        <v>775</v>
      </c>
      <c r="O22435" t="s">
        <v>2155</v>
      </c>
      <c r="P22435" s="1">
        <v>37622</v>
      </c>
      <c r="Q22435" t="s">
        <v>53</v>
      </c>
      <c r="R22435" t="s">
        <v>56</v>
      </c>
      <c r="S22435" t="s">
        <v>41</v>
      </c>
      <c r="T22435" t="s">
        <v>26</v>
      </c>
      <c r="U22435" t="s">
        <v>26</v>
      </c>
      <c r="V22435">
        <v>0</v>
      </c>
      <c r="W22435">
        <v>0</v>
      </c>
      <c r="X22435">
        <v>0</v>
      </c>
      <c r="Y22435">
        <v>0</v>
      </c>
      <c r="Z22435">
        <v>0</v>
      </c>
      <c r="AA22435">
        <v>1</v>
      </c>
      <c r="AB22435">
        <v>0</v>
      </c>
      <c r="AC22435">
        <v>0</v>
      </c>
      <c r="AD22435">
        <v>0</v>
      </c>
    </row>
    <row r="22436" spans="1:30" hidden="1" x14ac:dyDescent="0.3">
      <c r="A22436" t="s">
        <v>64515</v>
      </c>
      <c r="B22436" t="s">
        <v>64521</v>
      </c>
      <c r="C22436" t="s">
        <v>32</v>
      </c>
      <c r="D22436" t="s">
        <v>33</v>
      </c>
      <c r="E22436" s="1">
        <v>41095</v>
      </c>
      <c r="F22436">
        <v>18300000</v>
      </c>
      <c r="G22436" t="s">
        <v>64515</v>
      </c>
      <c r="H22436" t="s">
        <v>64517</v>
      </c>
      <c r="I22436" t="s">
        <v>64518</v>
      </c>
      <c r="J22436" t="s">
        <v>26</v>
      </c>
      <c r="K22436" t="s">
        <v>37</v>
      </c>
      <c r="L22436" t="s">
        <v>53</v>
      </c>
      <c r="M22436" t="s">
        <v>774</v>
      </c>
      <c r="N22436" t="s">
        <v>775</v>
      </c>
      <c r="O22436" t="s">
        <v>2155</v>
      </c>
      <c r="P22436" s="1">
        <v>37622</v>
      </c>
      <c r="Q22436" t="s">
        <v>53</v>
      </c>
      <c r="R22436" t="s">
        <v>56</v>
      </c>
      <c r="S22436" t="s">
        <v>41</v>
      </c>
      <c r="T22436" t="s">
        <v>26</v>
      </c>
      <c r="U22436" t="s">
        <v>26</v>
      </c>
      <c r="V22436">
        <v>0</v>
      </c>
      <c r="W22436">
        <v>0</v>
      </c>
      <c r="X22436">
        <v>0</v>
      </c>
      <c r="Y22436">
        <v>0</v>
      </c>
      <c r="Z22436">
        <v>0</v>
      </c>
      <c r="AA22436">
        <v>1</v>
      </c>
      <c r="AB22436">
        <v>0</v>
      </c>
      <c r="AC22436">
        <v>0</v>
      </c>
      <c r="AD22436">
        <v>0</v>
      </c>
    </row>
    <row r="22437" spans="1:30" hidden="1" x14ac:dyDescent="0.3">
      <c r="A22437" t="s">
        <v>64515</v>
      </c>
      <c r="B22437" t="s">
        <v>64522</v>
      </c>
      <c r="C22437" t="s">
        <v>32</v>
      </c>
      <c r="E22437" s="1">
        <v>42097</v>
      </c>
      <c r="F22437">
        <v>11000000</v>
      </c>
      <c r="G22437" t="s">
        <v>64515</v>
      </c>
      <c r="H22437" t="s">
        <v>64517</v>
      </c>
      <c r="I22437" t="s">
        <v>64518</v>
      </c>
      <c r="J22437" t="s">
        <v>26</v>
      </c>
      <c r="K22437" t="s">
        <v>37</v>
      </c>
      <c r="L22437" t="s">
        <v>53</v>
      </c>
      <c r="M22437" t="s">
        <v>774</v>
      </c>
      <c r="N22437" t="s">
        <v>775</v>
      </c>
      <c r="O22437" t="s">
        <v>2155</v>
      </c>
      <c r="P22437" s="1">
        <v>37622</v>
      </c>
      <c r="Q22437" t="s">
        <v>53</v>
      </c>
      <c r="R22437" t="s">
        <v>56</v>
      </c>
      <c r="S22437" t="s">
        <v>41</v>
      </c>
      <c r="T22437" t="s">
        <v>26</v>
      </c>
      <c r="U22437" t="s">
        <v>26</v>
      </c>
      <c r="V22437">
        <v>0</v>
      </c>
      <c r="W22437">
        <v>0</v>
      </c>
      <c r="X22437">
        <v>0</v>
      </c>
      <c r="Y22437">
        <v>0</v>
      </c>
      <c r="Z22437">
        <v>0</v>
      </c>
      <c r="AA22437">
        <v>1</v>
      </c>
      <c r="AB22437">
        <v>0</v>
      </c>
      <c r="AC22437">
        <v>0</v>
      </c>
      <c r="AD22437">
        <v>0</v>
      </c>
    </row>
    <row r="22438" spans="1:30" hidden="1" x14ac:dyDescent="0.3">
      <c r="A22438" t="s">
        <v>64515</v>
      </c>
      <c r="B22438" t="s">
        <v>64523</v>
      </c>
      <c r="C22438" t="s">
        <v>32</v>
      </c>
      <c r="E22438" t="s">
        <v>3445</v>
      </c>
      <c r="F22438">
        <v>3013333</v>
      </c>
      <c r="G22438" t="s">
        <v>64515</v>
      </c>
      <c r="H22438" t="s">
        <v>64517</v>
      </c>
      <c r="I22438" t="s">
        <v>64518</v>
      </c>
      <c r="J22438" t="s">
        <v>26</v>
      </c>
      <c r="K22438" t="s">
        <v>37</v>
      </c>
      <c r="L22438" t="s">
        <v>53</v>
      </c>
      <c r="M22438" t="s">
        <v>774</v>
      </c>
      <c r="N22438" t="s">
        <v>775</v>
      </c>
      <c r="O22438" t="s">
        <v>2155</v>
      </c>
      <c r="P22438" s="1">
        <v>37622</v>
      </c>
      <c r="Q22438" t="s">
        <v>53</v>
      </c>
      <c r="R22438" t="s">
        <v>56</v>
      </c>
      <c r="S22438" t="s">
        <v>41</v>
      </c>
      <c r="T22438" t="s">
        <v>26</v>
      </c>
      <c r="U22438" t="s">
        <v>26</v>
      </c>
      <c r="V22438">
        <v>0</v>
      </c>
      <c r="W22438">
        <v>0</v>
      </c>
      <c r="X22438">
        <v>0</v>
      </c>
      <c r="Y22438">
        <v>0</v>
      </c>
      <c r="Z22438">
        <v>0</v>
      </c>
      <c r="AA22438">
        <v>1</v>
      </c>
      <c r="AB22438">
        <v>0</v>
      </c>
      <c r="AC22438">
        <v>0</v>
      </c>
      <c r="AD22438">
        <v>0</v>
      </c>
    </row>
    <row r="22439" spans="1:30" hidden="1" x14ac:dyDescent="0.3">
      <c r="A22439" t="s">
        <v>64524</v>
      </c>
      <c r="B22439" t="s">
        <v>64525</v>
      </c>
      <c r="C22439" t="s">
        <v>32</v>
      </c>
      <c r="E22439" s="1">
        <v>41093</v>
      </c>
      <c r="F22439">
        <v>75000</v>
      </c>
      <c r="G22439" t="s">
        <v>64524</v>
      </c>
      <c r="H22439" t="s">
        <v>64526</v>
      </c>
      <c r="I22439" t="s">
        <v>64527</v>
      </c>
      <c r="J22439" t="s">
        <v>26</v>
      </c>
      <c r="K22439" t="s">
        <v>37</v>
      </c>
      <c r="L22439" t="s">
        <v>53</v>
      </c>
      <c r="M22439" t="s">
        <v>679</v>
      </c>
      <c r="N22439" t="s">
        <v>2417</v>
      </c>
      <c r="O22439" t="s">
        <v>21349</v>
      </c>
      <c r="P22439" s="1">
        <v>40179</v>
      </c>
      <c r="Q22439" t="s">
        <v>53</v>
      </c>
      <c r="R22439" t="s">
        <v>56</v>
      </c>
      <c r="S22439" t="s">
        <v>41</v>
      </c>
      <c r="T22439" t="s">
        <v>26</v>
      </c>
      <c r="U22439" t="s">
        <v>26</v>
      </c>
      <c r="V22439">
        <v>0</v>
      </c>
      <c r="W22439">
        <v>0</v>
      </c>
      <c r="X22439">
        <v>0</v>
      </c>
      <c r="Y22439">
        <v>0</v>
      </c>
      <c r="Z22439">
        <v>0</v>
      </c>
      <c r="AA22439">
        <v>1</v>
      </c>
      <c r="AB22439">
        <v>0</v>
      </c>
      <c r="AC22439">
        <v>0</v>
      </c>
      <c r="AD22439">
        <v>0</v>
      </c>
    </row>
    <row r="22440" spans="1:30" hidden="1" x14ac:dyDescent="0.3">
      <c r="A22440" t="s">
        <v>64528</v>
      </c>
      <c r="B22440" t="s">
        <v>64529</v>
      </c>
      <c r="C22440" t="s">
        <v>32</v>
      </c>
      <c r="E22440" t="s">
        <v>1187</v>
      </c>
      <c r="F22440">
        <v>13137204</v>
      </c>
      <c r="G22440" t="s">
        <v>64528</v>
      </c>
      <c r="H22440" t="s">
        <v>64530</v>
      </c>
      <c r="I22440" t="s">
        <v>64531</v>
      </c>
      <c r="J22440" t="s">
        <v>26</v>
      </c>
      <c r="K22440" t="s">
        <v>37</v>
      </c>
      <c r="L22440" t="s">
        <v>53</v>
      </c>
      <c r="M22440" t="s">
        <v>150</v>
      </c>
      <c r="N22440" t="s">
        <v>151</v>
      </c>
      <c r="O22440" t="s">
        <v>151</v>
      </c>
      <c r="Q22440" t="s">
        <v>53</v>
      </c>
      <c r="R22440" t="s">
        <v>56</v>
      </c>
      <c r="S22440" t="s">
        <v>41</v>
      </c>
      <c r="T22440" t="s">
        <v>26</v>
      </c>
      <c r="U22440" t="s">
        <v>26</v>
      </c>
      <c r="V22440">
        <v>0</v>
      </c>
      <c r="W22440">
        <v>0</v>
      </c>
      <c r="X22440">
        <v>0</v>
      </c>
      <c r="Y22440">
        <v>0</v>
      </c>
      <c r="Z22440">
        <v>0</v>
      </c>
      <c r="AA22440">
        <v>1</v>
      </c>
      <c r="AB22440">
        <v>0</v>
      </c>
      <c r="AC22440">
        <v>0</v>
      </c>
      <c r="AD22440">
        <v>0</v>
      </c>
    </row>
    <row r="22441" spans="1:30" hidden="1" x14ac:dyDescent="0.3">
      <c r="A22441" t="s">
        <v>64528</v>
      </c>
      <c r="B22441" t="s">
        <v>64532</v>
      </c>
      <c r="C22441" t="s">
        <v>32</v>
      </c>
      <c r="E22441" s="1">
        <v>41131</v>
      </c>
      <c r="F22441">
        <v>469000</v>
      </c>
      <c r="G22441" t="s">
        <v>64528</v>
      </c>
      <c r="H22441" t="s">
        <v>64530</v>
      </c>
      <c r="I22441" t="s">
        <v>64531</v>
      </c>
      <c r="J22441" t="s">
        <v>26</v>
      </c>
      <c r="K22441" t="s">
        <v>37</v>
      </c>
      <c r="L22441" t="s">
        <v>53</v>
      </c>
      <c r="M22441" t="s">
        <v>150</v>
      </c>
      <c r="N22441" t="s">
        <v>151</v>
      </c>
      <c r="O22441" t="s">
        <v>151</v>
      </c>
      <c r="Q22441" t="s">
        <v>53</v>
      </c>
      <c r="R22441" t="s">
        <v>56</v>
      </c>
      <c r="S22441" t="s">
        <v>41</v>
      </c>
      <c r="T22441" t="s">
        <v>26</v>
      </c>
      <c r="U22441" t="s">
        <v>26</v>
      </c>
      <c r="V22441">
        <v>0</v>
      </c>
      <c r="W22441">
        <v>0</v>
      </c>
      <c r="X22441">
        <v>0</v>
      </c>
      <c r="Y22441">
        <v>0</v>
      </c>
      <c r="Z22441">
        <v>0</v>
      </c>
      <c r="AA22441">
        <v>1</v>
      </c>
      <c r="AB22441">
        <v>0</v>
      </c>
      <c r="AC22441">
        <v>0</v>
      </c>
      <c r="AD22441">
        <v>0</v>
      </c>
    </row>
    <row r="22442" spans="1:30" hidden="1" x14ac:dyDescent="0.3">
      <c r="A22442" t="s">
        <v>64528</v>
      </c>
      <c r="B22442" t="s">
        <v>64533</v>
      </c>
      <c r="C22442" t="s">
        <v>32</v>
      </c>
      <c r="E22442" s="1">
        <v>40126</v>
      </c>
      <c r="F22442">
        <v>100000</v>
      </c>
      <c r="G22442" t="s">
        <v>64528</v>
      </c>
      <c r="H22442" t="s">
        <v>64530</v>
      </c>
      <c r="I22442" t="s">
        <v>64531</v>
      </c>
      <c r="J22442" t="s">
        <v>26</v>
      </c>
      <c r="K22442" t="s">
        <v>37</v>
      </c>
      <c r="L22442" t="s">
        <v>53</v>
      </c>
      <c r="M22442" t="s">
        <v>150</v>
      </c>
      <c r="N22442" t="s">
        <v>151</v>
      </c>
      <c r="O22442" t="s">
        <v>151</v>
      </c>
      <c r="Q22442" t="s">
        <v>53</v>
      </c>
      <c r="R22442" t="s">
        <v>56</v>
      </c>
      <c r="S22442" t="s">
        <v>41</v>
      </c>
      <c r="T22442" t="s">
        <v>26</v>
      </c>
      <c r="U22442" t="s">
        <v>26</v>
      </c>
      <c r="V22442">
        <v>0</v>
      </c>
      <c r="W22442">
        <v>0</v>
      </c>
      <c r="X22442">
        <v>0</v>
      </c>
      <c r="Y22442">
        <v>0</v>
      </c>
      <c r="Z22442">
        <v>0</v>
      </c>
      <c r="AA22442">
        <v>1</v>
      </c>
      <c r="AB22442">
        <v>0</v>
      </c>
      <c r="AC22442">
        <v>0</v>
      </c>
      <c r="AD22442">
        <v>0</v>
      </c>
    </row>
    <row r="22443" spans="1:30" hidden="1" x14ac:dyDescent="0.3">
      <c r="A22443" t="s">
        <v>64534</v>
      </c>
      <c r="B22443" t="s">
        <v>64535</v>
      </c>
      <c r="C22443" t="s">
        <v>32</v>
      </c>
      <c r="E22443" t="s">
        <v>7363</v>
      </c>
      <c r="F22443">
        <v>25000</v>
      </c>
      <c r="G22443" t="s">
        <v>64534</v>
      </c>
      <c r="H22443" t="s">
        <v>64536</v>
      </c>
      <c r="I22443" t="s">
        <v>64537</v>
      </c>
      <c r="J22443" t="s">
        <v>26</v>
      </c>
      <c r="K22443" t="s">
        <v>37</v>
      </c>
      <c r="L22443" t="s">
        <v>53</v>
      </c>
      <c r="M22443" t="s">
        <v>774</v>
      </c>
      <c r="N22443" t="s">
        <v>775</v>
      </c>
      <c r="O22443" t="s">
        <v>2155</v>
      </c>
      <c r="Q22443" t="s">
        <v>53</v>
      </c>
      <c r="R22443" t="s">
        <v>56</v>
      </c>
      <c r="S22443" t="s">
        <v>41</v>
      </c>
      <c r="T22443" t="s">
        <v>26</v>
      </c>
      <c r="U22443" t="s">
        <v>26</v>
      </c>
      <c r="V22443">
        <v>0</v>
      </c>
      <c r="W22443">
        <v>0</v>
      </c>
      <c r="X22443">
        <v>0</v>
      </c>
      <c r="Y22443">
        <v>0</v>
      </c>
      <c r="Z22443">
        <v>0</v>
      </c>
      <c r="AA22443">
        <v>1</v>
      </c>
      <c r="AB22443">
        <v>0</v>
      </c>
      <c r="AC22443">
        <v>0</v>
      </c>
      <c r="AD22443">
        <v>0</v>
      </c>
    </row>
    <row r="22444" spans="1:30" hidden="1" x14ac:dyDescent="0.3">
      <c r="A22444" t="s">
        <v>64538</v>
      </c>
      <c r="B22444" t="s">
        <v>64539</v>
      </c>
      <c r="C22444" t="s">
        <v>32</v>
      </c>
      <c r="D22444" t="s">
        <v>50</v>
      </c>
      <c r="E22444" t="s">
        <v>4032</v>
      </c>
      <c r="F22444">
        <v>3000000</v>
      </c>
      <c r="G22444" t="s">
        <v>64538</v>
      </c>
      <c r="H22444" t="s">
        <v>64540</v>
      </c>
      <c r="I22444" t="s">
        <v>64541</v>
      </c>
      <c r="J22444" t="s">
        <v>26</v>
      </c>
      <c r="K22444" t="s">
        <v>37</v>
      </c>
      <c r="L22444" t="s">
        <v>53</v>
      </c>
      <c r="M22444" t="s">
        <v>54</v>
      </c>
      <c r="N22444" t="s">
        <v>712</v>
      </c>
      <c r="O22444" t="s">
        <v>64542</v>
      </c>
      <c r="P22444" s="1">
        <v>37987</v>
      </c>
      <c r="Q22444" t="s">
        <v>53</v>
      </c>
      <c r="R22444" t="s">
        <v>56</v>
      </c>
      <c r="S22444" t="s">
        <v>41</v>
      </c>
      <c r="T22444" t="s">
        <v>26</v>
      </c>
      <c r="U22444" t="s">
        <v>26</v>
      </c>
      <c r="V22444">
        <v>0</v>
      </c>
      <c r="W22444">
        <v>0</v>
      </c>
      <c r="X22444">
        <v>0</v>
      </c>
      <c r="Y22444">
        <v>0</v>
      </c>
      <c r="Z22444">
        <v>0</v>
      </c>
      <c r="AA22444">
        <v>1</v>
      </c>
      <c r="AB22444">
        <v>0</v>
      </c>
      <c r="AC22444">
        <v>0</v>
      </c>
      <c r="AD22444">
        <v>0</v>
      </c>
    </row>
    <row r="22445" spans="1:30" hidden="1" x14ac:dyDescent="0.3">
      <c r="A22445" t="s">
        <v>64543</v>
      </c>
      <c r="B22445" t="s">
        <v>64544</v>
      </c>
      <c r="C22445" t="s">
        <v>32</v>
      </c>
      <c r="E22445" t="s">
        <v>2257</v>
      </c>
      <c r="F22445">
        <v>7325330</v>
      </c>
      <c r="G22445" t="s">
        <v>64543</v>
      </c>
      <c r="H22445" t="s">
        <v>64545</v>
      </c>
      <c r="J22445" t="s">
        <v>26</v>
      </c>
      <c r="K22445" t="s">
        <v>37</v>
      </c>
      <c r="L22445" t="s">
        <v>53</v>
      </c>
      <c r="M22445" t="s">
        <v>54</v>
      </c>
      <c r="N22445" t="s">
        <v>95</v>
      </c>
      <c r="O22445" t="s">
        <v>1074</v>
      </c>
      <c r="Q22445" t="s">
        <v>53</v>
      </c>
      <c r="R22445" t="s">
        <v>56</v>
      </c>
      <c r="S22445" t="s">
        <v>41</v>
      </c>
      <c r="T22445" t="s">
        <v>26</v>
      </c>
      <c r="U22445" t="s">
        <v>26</v>
      </c>
      <c r="V22445">
        <v>0</v>
      </c>
      <c r="W22445">
        <v>0</v>
      </c>
      <c r="X22445">
        <v>0</v>
      </c>
      <c r="Y22445">
        <v>0</v>
      </c>
      <c r="Z22445">
        <v>0</v>
      </c>
      <c r="AA22445">
        <v>1</v>
      </c>
      <c r="AB22445">
        <v>0</v>
      </c>
      <c r="AC22445">
        <v>0</v>
      </c>
      <c r="AD22445">
        <v>0</v>
      </c>
    </row>
    <row r="22446" spans="1:30" hidden="1" x14ac:dyDescent="0.3">
      <c r="A22446" t="s">
        <v>64546</v>
      </c>
      <c r="B22446" t="s">
        <v>64547</v>
      </c>
      <c r="C22446" t="s">
        <v>32</v>
      </c>
      <c r="D22446" t="s">
        <v>33</v>
      </c>
      <c r="E22446" t="s">
        <v>1834</v>
      </c>
      <c r="F22446">
        <v>11000000</v>
      </c>
      <c r="G22446" t="s">
        <v>64546</v>
      </c>
      <c r="H22446" t="s">
        <v>64548</v>
      </c>
      <c r="I22446" t="s">
        <v>64549</v>
      </c>
      <c r="J22446" t="s">
        <v>64550</v>
      </c>
      <c r="K22446" t="s">
        <v>37</v>
      </c>
      <c r="L22446" t="s">
        <v>53</v>
      </c>
      <c r="M22446" t="s">
        <v>54</v>
      </c>
      <c r="N22446" t="s">
        <v>55</v>
      </c>
      <c r="O22446" t="s">
        <v>55</v>
      </c>
      <c r="P22446" s="1">
        <v>40550</v>
      </c>
      <c r="Q22446" t="s">
        <v>53</v>
      </c>
      <c r="R22446" t="s">
        <v>56</v>
      </c>
      <c r="S22446" t="s">
        <v>41</v>
      </c>
      <c r="T22446" t="s">
        <v>26</v>
      </c>
      <c r="U22446" t="s">
        <v>26</v>
      </c>
      <c r="V22446">
        <v>0</v>
      </c>
      <c r="W22446">
        <v>0</v>
      </c>
      <c r="X22446">
        <v>0</v>
      </c>
      <c r="Y22446">
        <v>0</v>
      </c>
      <c r="Z22446">
        <v>0</v>
      </c>
      <c r="AA22446">
        <v>1</v>
      </c>
      <c r="AB22446">
        <v>0</v>
      </c>
      <c r="AC22446">
        <v>0</v>
      </c>
      <c r="AD22446">
        <v>0</v>
      </c>
    </row>
    <row r="22447" spans="1:30" hidden="1" x14ac:dyDescent="0.3">
      <c r="A22447" t="s">
        <v>64546</v>
      </c>
      <c r="B22447" t="s">
        <v>64551</v>
      </c>
      <c r="C22447" t="s">
        <v>32</v>
      </c>
      <c r="D22447" t="s">
        <v>50</v>
      </c>
      <c r="E22447" t="s">
        <v>5569</v>
      </c>
      <c r="F22447">
        <v>6200000</v>
      </c>
      <c r="G22447" t="s">
        <v>64546</v>
      </c>
      <c r="H22447" t="s">
        <v>64548</v>
      </c>
      <c r="I22447" t="s">
        <v>64549</v>
      </c>
      <c r="J22447" t="s">
        <v>64550</v>
      </c>
      <c r="K22447" t="s">
        <v>37</v>
      </c>
      <c r="L22447" t="s">
        <v>53</v>
      </c>
      <c r="M22447" t="s">
        <v>54</v>
      </c>
      <c r="N22447" t="s">
        <v>55</v>
      </c>
      <c r="O22447" t="s">
        <v>55</v>
      </c>
      <c r="P22447" s="1">
        <v>40550</v>
      </c>
      <c r="Q22447" t="s">
        <v>53</v>
      </c>
      <c r="R22447" t="s">
        <v>56</v>
      </c>
      <c r="S22447" t="s">
        <v>41</v>
      </c>
      <c r="T22447" t="s">
        <v>26</v>
      </c>
      <c r="U22447" t="s">
        <v>26</v>
      </c>
      <c r="V22447">
        <v>0</v>
      </c>
      <c r="W22447">
        <v>0</v>
      </c>
      <c r="X22447">
        <v>0</v>
      </c>
      <c r="Y22447">
        <v>0</v>
      </c>
      <c r="Z22447">
        <v>0</v>
      </c>
      <c r="AA22447">
        <v>1</v>
      </c>
      <c r="AB22447">
        <v>0</v>
      </c>
      <c r="AC22447">
        <v>0</v>
      </c>
      <c r="AD22447">
        <v>0</v>
      </c>
    </row>
    <row r="22448" spans="1:30" hidden="1" x14ac:dyDescent="0.3">
      <c r="A22448" t="s">
        <v>64552</v>
      </c>
      <c r="B22448" t="s">
        <v>64553</v>
      </c>
      <c r="C22448" t="s">
        <v>32</v>
      </c>
      <c r="E22448" t="s">
        <v>64554</v>
      </c>
      <c r="F22448">
        <v>13000000</v>
      </c>
      <c r="G22448" t="s">
        <v>64552</v>
      </c>
      <c r="H22448" t="s">
        <v>64555</v>
      </c>
      <c r="J22448" t="s">
        <v>26</v>
      </c>
      <c r="K22448" t="s">
        <v>37</v>
      </c>
      <c r="L22448" t="s">
        <v>53</v>
      </c>
      <c r="M22448" t="s">
        <v>150</v>
      </c>
      <c r="N22448" t="s">
        <v>151</v>
      </c>
      <c r="O22448" t="s">
        <v>5665</v>
      </c>
      <c r="P22448" s="1">
        <v>36892</v>
      </c>
      <c r="Q22448" t="s">
        <v>53</v>
      </c>
      <c r="R22448" t="s">
        <v>56</v>
      </c>
      <c r="S22448" t="s">
        <v>41</v>
      </c>
      <c r="T22448" t="s">
        <v>26</v>
      </c>
      <c r="U22448" t="s">
        <v>26</v>
      </c>
      <c r="V22448">
        <v>0</v>
      </c>
      <c r="W22448">
        <v>0</v>
      </c>
      <c r="X22448">
        <v>0</v>
      </c>
      <c r="Y22448">
        <v>0</v>
      </c>
      <c r="Z22448">
        <v>0</v>
      </c>
      <c r="AA22448">
        <v>1</v>
      </c>
      <c r="AB22448">
        <v>0</v>
      </c>
      <c r="AC22448">
        <v>0</v>
      </c>
      <c r="AD22448">
        <v>0</v>
      </c>
    </row>
    <row r="22449" spans="1:30" hidden="1" x14ac:dyDescent="0.3">
      <c r="A22449" t="s">
        <v>64552</v>
      </c>
      <c r="B22449" t="s">
        <v>64556</v>
      </c>
      <c r="C22449" t="s">
        <v>32</v>
      </c>
      <c r="D22449" t="s">
        <v>399</v>
      </c>
      <c r="E22449" t="s">
        <v>5609</v>
      </c>
      <c r="F22449">
        <v>2980000</v>
      </c>
      <c r="G22449" t="s">
        <v>64552</v>
      </c>
      <c r="H22449" t="s">
        <v>64555</v>
      </c>
      <c r="J22449" t="s">
        <v>26</v>
      </c>
      <c r="K22449" t="s">
        <v>37</v>
      </c>
      <c r="L22449" t="s">
        <v>53</v>
      </c>
      <c r="M22449" t="s">
        <v>150</v>
      </c>
      <c r="N22449" t="s">
        <v>151</v>
      </c>
      <c r="O22449" t="s">
        <v>5665</v>
      </c>
      <c r="P22449" s="1">
        <v>36892</v>
      </c>
      <c r="Q22449" t="s">
        <v>53</v>
      </c>
      <c r="R22449" t="s">
        <v>56</v>
      </c>
      <c r="S22449" t="s">
        <v>41</v>
      </c>
      <c r="T22449" t="s">
        <v>26</v>
      </c>
      <c r="U22449" t="s">
        <v>26</v>
      </c>
      <c r="V22449">
        <v>0</v>
      </c>
      <c r="W22449">
        <v>0</v>
      </c>
      <c r="X22449">
        <v>0</v>
      </c>
      <c r="Y22449">
        <v>0</v>
      </c>
      <c r="Z22449">
        <v>0</v>
      </c>
      <c r="AA22449">
        <v>1</v>
      </c>
      <c r="AB22449">
        <v>0</v>
      </c>
      <c r="AC22449">
        <v>0</v>
      </c>
      <c r="AD22449">
        <v>0</v>
      </c>
    </row>
    <row r="22450" spans="1:30" hidden="1" x14ac:dyDescent="0.3">
      <c r="A22450" t="s">
        <v>64557</v>
      </c>
      <c r="B22450" t="s">
        <v>64558</v>
      </c>
      <c r="C22450" t="s">
        <v>32</v>
      </c>
      <c r="E22450" t="s">
        <v>3445</v>
      </c>
      <c r="F22450">
        <v>1500000</v>
      </c>
      <c r="G22450" t="s">
        <v>64557</v>
      </c>
      <c r="H22450" t="s">
        <v>64559</v>
      </c>
      <c r="I22450" t="s">
        <v>64560</v>
      </c>
      <c r="J22450" t="s">
        <v>26</v>
      </c>
      <c r="K22450" t="s">
        <v>37</v>
      </c>
      <c r="L22450" t="s">
        <v>53</v>
      </c>
      <c r="M22450" t="s">
        <v>54</v>
      </c>
      <c r="N22450" t="s">
        <v>1301</v>
      </c>
      <c r="O22450" t="s">
        <v>64561</v>
      </c>
      <c r="P22450" s="1">
        <v>40909</v>
      </c>
      <c r="Q22450" t="s">
        <v>53</v>
      </c>
      <c r="R22450" t="s">
        <v>56</v>
      </c>
      <c r="S22450" t="s">
        <v>41</v>
      </c>
      <c r="T22450" t="s">
        <v>26</v>
      </c>
      <c r="U22450" t="s">
        <v>26</v>
      </c>
      <c r="V22450">
        <v>0</v>
      </c>
      <c r="W22450">
        <v>0</v>
      </c>
      <c r="X22450">
        <v>0</v>
      </c>
      <c r="Y22450">
        <v>0</v>
      </c>
      <c r="Z22450">
        <v>0</v>
      </c>
      <c r="AA22450">
        <v>1</v>
      </c>
      <c r="AB22450">
        <v>0</v>
      </c>
      <c r="AC22450">
        <v>0</v>
      </c>
      <c r="AD22450">
        <v>0</v>
      </c>
    </row>
    <row r="22451" spans="1:30" hidden="1" x14ac:dyDescent="0.3">
      <c r="A22451" t="s">
        <v>64557</v>
      </c>
      <c r="B22451" t="s">
        <v>64562</v>
      </c>
      <c r="C22451" t="s">
        <v>32</v>
      </c>
      <c r="E22451" s="1">
        <v>41945</v>
      </c>
      <c r="F22451">
        <v>550000</v>
      </c>
      <c r="G22451" t="s">
        <v>64557</v>
      </c>
      <c r="H22451" t="s">
        <v>64559</v>
      </c>
      <c r="I22451" t="s">
        <v>64560</v>
      </c>
      <c r="J22451" t="s">
        <v>26</v>
      </c>
      <c r="K22451" t="s">
        <v>37</v>
      </c>
      <c r="L22451" t="s">
        <v>53</v>
      </c>
      <c r="M22451" t="s">
        <v>54</v>
      </c>
      <c r="N22451" t="s">
        <v>1301</v>
      </c>
      <c r="O22451" t="s">
        <v>64561</v>
      </c>
      <c r="P22451" s="1">
        <v>40909</v>
      </c>
      <c r="Q22451" t="s">
        <v>53</v>
      </c>
      <c r="R22451" t="s">
        <v>56</v>
      </c>
      <c r="S22451" t="s">
        <v>41</v>
      </c>
      <c r="T22451" t="s">
        <v>26</v>
      </c>
      <c r="U22451" t="s">
        <v>26</v>
      </c>
      <c r="V22451">
        <v>0</v>
      </c>
      <c r="W22451">
        <v>0</v>
      </c>
      <c r="X22451">
        <v>0</v>
      </c>
      <c r="Y22451">
        <v>0</v>
      </c>
      <c r="Z22451">
        <v>0</v>
      </c>
      <c r="AA22451">
        <v>1</v>
      </c>
      <c r="AB22451">
        <v>0</v>
      </c>
      <c r="AC22451">
        <v>0</v>
      </c>
      <c r="AD22451">
        <v>0</v>
      </c>
    </row>
    <row r="22452" spans="1:30" hidden="1" x14ac:dyDescent="0.3">
      <c r="A22452" t="s">
        <v>64563</v>
      </c>
      <c r="B22452" t="s">
        <v>64564</v>
      </c>
      <c r="C22452" t="s">
        <v>32</v>
      </c>
      <c r="D22452" t="s">
        <v>322</v>
      </c>
      <c r="E22452" s="1">
        <v>37327</v>
      </c>
      <c r="F22452">
        <v>25000000</v>
      </c>
      <c r="G22452" t="s">
        <v>64563</v>
      </c>
      <c r="H22452" t="s">
        <v>64565</v>
      </c>
      <c r="I22452" t="s">
        <v>64566</v>
      </c>
      <c r="J22452" t="s">
        <v>26</v>
      </c>
      <c r="K22452" t="s">
        <v>37</v>
      </c>
      <c r="L22452" t="s">
        <v>53</v>
      </c>
      <c r="M22452" t="s">
        <v>747</v>
      </c>
      <c r="N22452" t="s">
        <v>38454</v>
      </c>
      <c r="O22452" t="s">
        <v>64567</v>
      </c>
      <c r="Q22452" t="s">
        <v>53</v>
      </c>
      <c r="R22452" t="s">
        <v>56</v>
      </c>
      <c r="S22452" t="s">
        <v>41</v>
      </c>
      <c r="T22452" t="s">
        <v>26</v>
      </c>
      <c r="U22452" t="s">
        <v>26</v>
      </c>
      <c r="V22452">
        <v>0</v>
      </c>
      <c r="W22452">
        <v>0</v>
      </c>
      <c r="X22452">
        <v>0</v>
      </c>
      <c r="Y22452">
        <v>0</v>
      </c>
      <c r="Z22452">
        <v>0</v>
      </c>
      <c r="AA22452">
        <v>1</v>
      </c>
      <c r="AB22452">
        <v>0</v>
      </c>
      <c r="AC22452">
        <v>0</v>
      </c>
      <c r="AD22452">
        <v>0</v>
      </c>
    </row>
    <row r="22453" spans="1:30" hidden="1" x14ac:dyDescent="0.3">
      <c r="A22453" t="s">
        <v>64568</v>
      </c>
      <c r="B22453" t="s">
        <v>64569</v>
      </c>
      <c r="C22453" t="s">
        <v>32</v>
      </c>
      <c r="D22453" t="s">
        <v>33</v>
      </c>
      <c r="E22453" s="1">
        <v>41092</v>
      </c>
      <c r="F22453">
        <v>3000000</v>
      </c>
      <c r="G22453" t="s">
        <v>64568</v>
      </c>
      <c r="H22453" t="s">
        <v>64570</v>
      </c>
      <c r="I22453" t="s">
        <v>64571</v>
      </c>
      <c r="J22453" t="s">
        <v>64572</v>
      </c>
      <c r="K22453" t="s">
        <v>37</v>
      </c>
      <c r="L22453" t="s">
        <v>53</v>
      </c>
      <c r="M22453" t="s">
        <v>2549</v>
      </c>
      <c r="N22453" t="s">
        <v>2550</v>
      </c>
      <c r="O22453" t="s">
        <v>2550</v>
      </c>
      <c r="P22453" s="1">
        <v>38353</v>
      </c>
      <c r="Q22453" t="s">
        <v>53</v>
      </c>
      <c r="R22453" t="s">
        <v>56</v>
      </c>
      <c r="S22453" t="s">
        <v>41</v>
      </c>
      <c r="T22453" t="s">
        <v>26</v>
      </c>
      <c r="U22453" t="s">
        <v>26</v>
      </c>
      <c r="V22453">
        <v>0</v>
      </c>
      <c r="W22453">
        <v>0</v>
      </c>
      <c r="X22453">
        <v>0</v>
      </c>
      <c r="Y22453">
        <v>0</v>
      </c>
      <c r="Z22453">
        <v>0</v>
      </c>
      <c r="AA22453">
        <v>1</v>
      </c>
      <c r="AB22453">
        <v>0</v>
      </c>
      <c r="AC22453">
        <v>0</v>
      </c>
      <c r="AD22453">
        <v>0</v>
      </c>
    </row>
    <row r="22454" spans="1:30" hidden="1" x14ac:dyDescent="0.3">
      <c r="A22454" t="s">
        <v>64568</v>
      </c>
      <c r="B22454" t="s">
        <v>64573</v>
      </c>
      <c r="C22454" t="s">
        <v>32</v>
      </c>
      <c r="D22454" t="s">
        <v>50</v>
      </c>
      <c r="E22454" s="1">
        <v>38363</v>
      </c>
      <c r="F22454">
        <v>2400000</v>
      </c>
      <c r="G22454" t="s">
        <v>64568</v>
      </c>
      <c r="H22454" t="s">
        <v>64570</v>
      </c>
      <c r="I22454" t="s">
        <v>64571</v>
      </c>
      <c r="J22454" t="s">
        <v>64572</v>
      </c>
      <c r="K22454" t="s">
        <v>37</v>
      </c>
      <c r="L22454" t="s">
        <v>53</v>
      </c>
      <c r="M22454" t="s">
        <v>2549</v>
      </c>
      <c r="N22454" t="s">
        <v>2550</v>
      </c>
      <c r="O22454" t="s">
        <v>2550</v>
      </c>
      <c r="P22454" s="1">
        <v>38353</v>
      </c>
      <c r="Q22454" t="s">
        <v>53</v>
      </c>
      <c r="R22454" t="s">
        <v>56</v>
      </c>
      <c r="S22454" t="s">
        <v>41</v>
      </c>
      <c r="T22454" t="s">
        <v>26</v>
      </c>
      <c r="U22454" t="s">
        <v>26</v>
      </c>
      <c r="V22454">
        <v>0</v>
      </c>
      <c r="W22454">
        <v>0</v>
      </c>
      <c r="X22454">
        <v>0</v>
      </c>
      <c r="Y22454">
        <v>0</v>
      </c>
      <c r="Z22454">
        <v>0</v>
      </c>
      <c r="AA22454">
        <v>1</v>
      </c>
      <c r="AB22454">
        <v>0</v>
      </c>
      <c r="AC22454">
        <v>0</v>
      </c>
      <c r="AD22454">
        <v>0</v>
      </c>
    </row>
    <row r="22455" spans="1:30" hidden="1" x14ac:dyDescent="0.3">
      <c r="A22455" t="s">
        <v>64568</v>
      </c>
      <c r="B22455" t="s">
        <v>64574</v>
      </c>
      <c r="C22455" t="s">
        <v>32</v>
      </c>
      <c r="D22455" t="s">
        <v>50</v>
      </c>
      <c r="E22455" s="1">
        <v>40878</v>
      </c>
      <c r="F22455">
        <v>2100000</v>
      </c>
      <c r="G22455" t="s">
        <v>64568</v>
      </c>
      <c r="H22455" t="s">
        <v>64570</v>
      </c>
      <c r="I22455" t="s">
        <v>64571</v>
      </c>
      <c r="J22455" t="s">
        <v>64572</v>
      </c>
      <c r="K22455" t="s">
        <v>37</v>
      </c>
      <c r="L22455" t="s">
        <v>53</v>
      </c>
      <c r="M22455" t="s">
        <v>2549</v>
      </c>
      <c r="N22455" t="s">
        <v>2550</v>
      </c>
      <c r="O22455" t="s">
        <v>2550</v>
      </c>
      <c r="P22455" s="1">
        <v>38353</v>
      </c>
      <c r="Q22455" t="s">
        <v>53</v>
      </c>
      <c r="R22455" t="s">
        <v>56</v>
      </c>
      <c r="S22455" t="s">
        <v>41</v>
      </c>
      <c r="T22455" t="s">
        <v>26</v>
      </c>
      <c r="U22455" t="s">
        <v>26</v>
      </c>
      <c r="V22455">
        <v>0</v>
      </c>
      <c r="W22455">
        <v>0</v>
      </c>
      <c r="X22455">
        <v>0</v>
      </c>
      <c r="Y22455">
        <v>0</v>
      </c>
      <c r="Z22455">
        <v>0</v>
      </c>
      <c r="AA22455">
        <v>1</v>
      </c>
      <c r="AB22455">
        <v>0</v>
      </c>
      <c r="AC22455">
        <v>0</v>
      </c>
      <c r="AD22455">
        <v>0</v>
      </c>
    </row>
    <row r="22456" spans="1:30" hidden="1" x14ac:dyDescent="0.3">
      <c r="A22456" t="s">
        <v>64568</v>
      </c>
      <c r="B22456" t="s">
        <v>64575</v>
      </c>
      <c r="C22456" t="s">
        <v>32</v>
      </c>
      <c r="D22456" t="s">
        <v>33</v>
      </c>
      <c r="E22456" t="s">
        <v>4909</v>
      </c>
      <c r="F22456">
        <v>4300000</v>
      </c>
      <c r="G22456" t="s">
        <v>64568</v>
      </c>
      <c r="H22456" t="s">
        <v>64570</v>
      </c>
      <c r="I22456" t="s">
        <v>64571</v>
      </c>
      <c r="J22456" t="s">
        <v>64572</v>
      </c>
      <c r="K22456" t="s">
        <v>37</v>
      </c>
      <c r="L22456" t="s">
        <v>53</v>
      </c>
      <c r="M22456" t="s">
        <v>2549</v>
      </c>
      <c r="N22456" t="s">
        <v>2550</v>
      </c>
      <c r="O22456" t="s">
        <v>2550</v>
      </c>
      <c r="P22456" s="1">
        <v>38353</v>
      </c>
      <c r="Q22456" t="s">
        <v>53</v>
      </c>
      <c r="R22456" t="s">
        <v>56</v>
      </c>
      <c r="S22456" t="s">
        <v>41</v>
      </c>
      <c r="T22456" t="s">
        <v>26</v>
      </c>
      <c r="U22456" t="s">
        <v>26</v>
      </c>
      <c r="V22456">
        <v>0</v>
      </c>
      <c r="W22456">
        <v>0</v>
      </c>
      <c r="X22456">
        <v>0</v>
      </c>
      <c r="Y22456">
        <v>0</v>
      </c>
      <c r="Z22456">
        <v>0</v>
      </c>
      <c r="AA22456">
        <v>1</v>
      </c>
      <c r="AB22456">
        <v>0</v>
      </c>
      <c r="AC22456">
        <v>0</v>
      </c>
      <c r="AD22456">
        <v>0</v>
      </c>
    </row>
    <row r="22457" spans="1:30" hidden="1" x14ac:dyDescent="0.3">
      <c r="A22457" t="s">
        <v>64568</v>
      </c>
      <c r="B22457" t="s">
        <v>64576</v>
      </c>
      <c r="C22457" t="s">
        <v>32</v>
      </c>
      <c r="D22457" t="s">
        <v>33</v>
      </c>
      <c r="E22457" t="s">
        <v>8142</v>
      </c>
      <c r="F22457">
        <v>2500000</v>
      </c>
      <c r="G22457" t="s">
        <v>64568</v>
      </c>
      <c r="H22457" t="s">
        <v>64570</v>
      </c>
      <c r="I22457" t="s">
        <v>64571</v>
      </c>
      <c r="J22457" t="s">
        <v>64572</v>
      </c>
      <c r="K22457" t="s">
        <v>37</v>
      </c>
      <c r="L22457" t="s">
        <v>53</v>
      </c>
      <c r="M22457" t="s">
        <v>2549</v>
      </c>
      <c r="N22457" t="s">
        <v>2550</v>
      </c>
      <c r="O22457" t="s">
        <v>2550</v>
      </c>
      <c r="P22457" s="1">
        <v>38353</v>
      </c>
      <c r="Q22457" t="s">
        <v>53</v>
      </c>
      <c r="R22457" t="s">
        <v>56</v>
      </c>
      <c r="S22457" t="s">
        <v>41</v>
      </c>
      <c r="T22457" t="s">
        <v>26</v>
      </c>
      <c r="U22457" t="s">
        <v>26</v>
      </c>
      <c r="V22457">
        <v>0</v>
      </c>
      <c r="W22457">
        <v>0</v>
      </c>
      <c r="X22457">
        <v>0</v>
      </c>
      <c r="Y22457">
        <v>0</v>
      </c>
      <c r="Z22457">
        <v>0</v>
      </c>
      <c r="AA22457">
        <v>1</v>
      </c>
      <c r="AB22457">
        <v>0</v>
      </c>
      <c r="AC22457">
        <v>0</v>
      </c>
      <c r="AD22457">
        <v>0</v>
      </c>
    </row>
    <row r="22458" spans="1:30" hidden="1" x14ac:dyDescent="0.3">
      <c r="A22458" t="s">
        <v>64568</v>
      </c>
      <c r="B22458" t="s">
        <v>64577</v>
      </c>
      <c r="C22458" t="s">
        <v>32</v>
      </c>
      <c r="E22458" s="1">
        <v>40037</v>
      </c>
      <c r="F22458">
        <v>1300000</v>
      </c>
      <c r="G22458" t="s">
        <v>64568</v>
      </c>
      <c r="H22458" t="s">
        <v>64570</v>
      </c>
      <c r="I22458" t="s">
        <v>64571</v>
      </c>
      <c r="J22458" t="s">
        <v>64572</v>
      </c>
      <c r="K22458" t="s">
        <v>37</v>
      </c>
      <c r="L22458" t="s">
        <v>53</v>
      </c>
      <c r="M22458" t="s">
        <v>2549</v>
      </c>
      <c r="N22458" t="s">
        <v>2550</v>
      </c>
      <c r="O22458" t="s">
        <v>2550</v>
      </c>
      <c r="P22458" s="1">
        <v>38353</v>
      </c>
      <c r="Q22458" t="s">
        <v>53</v>
      </c>
      <c r="R22458" t="s">
        <v>56</v>
      </c>
      <c r="S22458" t="s">
        <v>41</v>
      </c>
      <c r="T22458" t="s">
        <v>26</v>
      </c>
      <c r="U22458" t="s">
        <v>26</v>
      </c>
      <c r="V22458">
        <v>0</v>
      </c>
      <c r="W22458">
        <v>0</v>
      </c>
      <c r="X22458">
        <v>0</v>
      </c>
      <c r="Y22458">
        <v>0</v>
      </c>
      <c r="Z22458">
        <v>0</v>
      </c>
      <c r="AA22458">
        <v>1</v>
      </c>
      <c r="AB22458">
        <v>0</v>
      </c>
      <c r="AC22458">
        <v>0</v>
      </c>
      <c r="AD22458">
        <v>0</v>
      </c>
    </row>
    <row r="22459" spans="1:30" hidden="1" x14ac:dyDescent="0.3">
      <c r="A22459" t="s">
        <v>64578</v>
      </c>
      <c r="B22459" t="s">
        <v>64579</v>
      </c>
      <c r="C22459" t="s">
        <v>32</v>
      </c>
      <c r="E22459" s="1">
        <v>41976</v>
      </c>
      <c r="F22459">
        <v>250000</v>
      </c>
      <c r="G22459" t="s">
        <v>64578</v>
      </c>
      <c r="H22459" t="s">
        <v>64580</v>
      </c>
      <c r="I22459" t="s">
        <v>64581</v>
      </c>
      <c r="J22459" t="s">
        <v>26</v>
      </c>
      <c r="K22459" t="s">
        <v>37</v>
      </c>
      <c r="L22459" t="s">
        <v>53</v>
      </c>
      <c r="M22459" t="s">
        <v>209</v>
      </c>
      <c r="N22459" t="s">
        <v>801</v>
      </c>
      <c r="O22459" t="s">
        <v>64582</v>
      </c>
      <c r="P22459" s="1">
        <v>41275</v>
      </c>
      <c r="Q22459" t="s">
        <v>53</v>
      </c>
      <c r="R22459" t="s">
        <v>56</v>
      </c>
      <c r="S22459" t="s">
        <v>41</v>
      </c>
      <c r="T22459" t="s">
        <v>26</v>
      </c>
      <c r="U22459" t="s">
        <v>26</v>
      </c>
      <c r="V22459">
        <v>0</v>
      </c>
      <c r="W22459">
        <v>0</v>
      </c>
      <c r="X22459">
        <v>0</v>
      </c>
      <c r="Y22459">
        <v>0</v>
      </c>
      <c r="Z22459">
        <v>0</v>
      </c>
      <c r="AA22459">
        <v>1</v>
      </c>
      <c r="AB22459">
        <v>0</v>
      </c>
      <c r="AC22459">
        <v>0</v>
      </c>
      <c r="AD22459">
        <v>0</v>
      </c>
    </row>
    <row r="22460" spans="1:30" hidden="1" x14ac:dyDescent="0.3">
      <c r="A22460" t="s">
        <v>64583</v>
      </c>
      <c r="B22460" t="s">
        <v>64584</v>
      </c>
      <c r="C22460" t="s">
        <v>32</v>
      </c>
      <c r="E22460" t="s">
        <v>14176</v>
      </c>
      <c r="F22460">
        <v>12000000</v>
      </c>
      <c r="G22460" t="s">
        <v>64583</v>
      </c>
      <c r="H22460" t="s">
        <v>64585</v>
      </c>
      <c r="I22460" t="s">
        <v>64586</v>
      </c>
      <c r="J22460" t="s">
        <v>26</v>
      </c>
      <c r="K22460" t="s">
        <v>37</v>
      </c>
      <c r="L22460" t="s">
        <v>53</v>
      </c>
      <c r="M22460" t="s">
        <v>123</v>
      </c>
      <c r="N22460" t="s">
        <v>5676</v>
      </c>
      <c r="O22460" t="s">
        <v>5676</v>
      </c>
      <c r="P22460" s="1">
        <v>36161</v>
      </c>
      <c r="Q22460" t="s">
        <v>53</v>
      </c>
      <c r="R22460" t="s">
        <v>56</v>
      </c>
      <c r="S22460" t="s">
        <v>41</v>
      </c>
      <c r="T22460" t="s">
        <v>26</v>
      </c>
      <c r="U22460" t="s">
        <v>26</v>
      </c>
      <c r="V22460">
        <v>0</v>
      </c>
      <c r="W22460">
        <v>0</v>
      </c>
      <c r="X22460">
        <v>0</v>
      </c>
      <c r="Y22460">
        <v>0</v>
      </c>
      <c r="Z22460">
        <v>0</v>
      </c>
      <c r="AA22460">
        <v>1</v>
      </c>
      <c r="AB22460">
        <v>0</v>
      </c>
      <c r="AC22460">
        <v>0</v>
      </c>
      <c r="AD22460">
        <v>0</v>
      </c>
    </row>
    <row r="22461" spans="1:30" hidden="1" x14ac:dyDescent="0.3">
      <c r="A22461" t="s">
        <v>64587</v>
      </c>
      <c r="B22461" t="s">
        <v>64588</v>
      </c>
      <c r="C22461" t="s">
        <v>32</v>
      </c>
      <c r="E22461" t="s">
        <v>12007</v>
      </c>
      <c r="F22461">
        <v>150000</v>
      </c>
      <c r="G22461" t="s">
        <v>64587</v>
      </c>
      <c r="H22461" t="s">
        <v>64589</v>
      </c>
      <c r="I22461" t="s">
        <v>64590</v>
      </c>
      <c r="J22461" t="s">
        <v>26</v>
      </c>
      <c r="K22461" t="s">
        <v>37</v>
      </c>
      <c r="L22461" t="s">
        <v>53</v>
      </c>
      <c r="M22461" t="s">
        <v>842</v>
      </c>
      <c r="N22461" t="s">
        <v>21315</v>
      </c>
      <c r="O22461" t="s">
        <v>22792</v>
      </c>
      <c r="P22461" s="1">
        <v>38362</v>
      </c>
      <c r="Q22461" t="s">
        <v>53</v>
      </c>
      <c r="R22461" t="s">
        <v>56</v>
      </c>
      <c r="S22461" t="s">
        <v>41</v>
      </c>
      <c r="T22461" t="s">
        <v>26</v>
      </c>
      <c r="U22461" t="s">
        <v>26</v>
      </c>
      <c r="V22461">
        <v>0</v>
      </c>
      <c r="W22461">
        <v>0</v>
      </c>
      <c r="X22461">
        <v>0</v>
      </c>
      <c r="Y22461">
        <v>0</v>
      </c>
      <c r="Z22461">
        <v>0</v>
      </c>
      <c r="AA22461">
        <v>1</v>
      </c>
      <c r="AB22461">
        <v>0</v>
      </c>
      <c r="AC22461">
        <v>0</v>
      </c>
      <c r="AD22461">
        <v>0</v>
      </c>
    </row>
    <row r="22462" spans="1:30" hidden="1" x14ac:dyDescent="0.3">
      <c r="A22462" t="s">
        <v>64591</v>
      </c>
      <c r="B22462" t="s">
        <v>64592</v>
      </c>
      <c r="C22462" t="s">
        <v>32</v>
      </c>
      <c r="E22462" s="1">
        <v>40062</v>
      </c>
      <c r="F22462">
        <v>1222600</v>
      </c>
      <c r="G22462" t="s">
        <v>64591</v>
      </c>
      <c r="H22462" t="s">
        <v>64593</v>
      </c>
      <c r="J22462" t="s">
        <v>63343</v>
      </c>
      <c r="K22462" t="s">
        <v>37</v>
      </c>
      <c r="L22462" t="s">
        <v>53</v>
      </c>
      <c r="M22462" t="s">
        <v>1025</v>
      </c>
      <c r="N22462" t="s">
        <v>1026</v>
      </c>
      <c r="O22462" t="s">
        <v>1027</v>
      </c>
      <c r="Q22462" t="s">
        <v>53</v>
      </c>
      <c r="R22462" t="s">
        <v>56</v>
      </c>
      <c r="S22462" t="s">
        <v>41</v>
      </c>
      <c r="T22462" t="s">
        <v>26</v>
      </c>
      <c r="U22462" t="s">
        <v>26</v>
      </c>
      <c r="V22462">
        <v>0</v>
      </c>
      <c r="W22462">
        <v>0</v>
      </c>
      <c r="X22462">
        <v>0</v>
      </c>
      <c r="Y22462">
        <v>0</v>
      </c>
      <c r="Z22462">
        <v>0</v>
      </c>
      <c r="AA22462">
        <v>1</v>
      </c>
      <c r="AB22462">
        <v>0</v>
      </c>
      <c r="AC22462">
        <v>0</v>
      </c>
      <c r="AD22462">
        <v>0</v>
      </c>
    </row>
    <row r="22463" spans="1:30" hidden="1" x14ac:dyDescent="0.3">
      <c r="A22463" t="s">
        <v>64591</v>
      </c>
      <c r="B22463" t="s">
        <v>64594</v>
      </c>
      <c r="C22463" t="s">
        <v>32</v>
      </c>
      <c r="E22463" s="1">
        <v>41427</v>
      </c>
      <c r="F22463">
        <v>1465750</v>
      </c>
      <c r="G22463" t="s">
        <v>64591</v>
      </c>
      <c r="H22463" t="s">
        <v>64593</v>
      </c>
      <c r="J22463" t="s">
        <v>63343</v>
      </c>
      <c r="K22463" t="s">
        <v>37</v>
      </c>
      <c r="L22463" t="s">
        <v>53</v>
      </c>
      <c r="M22463" t="s">
        <v>1025</v>
      </c>
      <c r="N22463" t="s">
        <v>1026</v>
      </c>
      <c r="O22463" t="s">
        <v>1027</v>
      </c>
      <c r="Q22463" t="s">
        <v>53</v>
      </c>
      <c r="R22463" t="s">
        <v>56</v>
      </c>
      <c r="S22463" t="s">
        <v>41</v>
      </c>
      <c r="T22463" t="s">
        <v>26</v>
      </c>
      <c r="U22463" t="s">
        <v>26</v>
      </c>
      <c r="V22463">
        <v>0</v>
      </c>
      <c r="W22463">
        <v>0</v>
      </c>
      <c r="X22463">
        <v>0</v>
      </c>
      <c r="Y22463">
        <v>0</v>
      </c>
      <c r="Z22463">
        <v>0</v>
      </c>
      <c r="AA22463">
        <v>1</v>
      </c>
      <c r="AB22463">
        <v>0</v>
      </c>
      <c r="AC22463">
        <v>0</v>
      </c>
      <c r="AD22463">
        <v>0</v>
      </c>
    </row>
    <row r="22464" spans="1:30" hidden="1" x14ac:dyDescent="0.3">
      <c r="A22464" t="s">
        <v>64591</v>
      </c>
      <c r="B22464" t="s">
        <v>64595</v>
      </c>
      <c r="C22464" t="s">
        <v>32</v>
      </c>
      <c r="E22464" t="s">
        <v>5591</v>
      </c>
      <c r="F22464">
        <v>153529</v>
      </c>
      <c r="G22464" t="s">
        <v>64591</v>
      </c>
      <c r="H22464" t="s">
        <v>64593</v>
      </c>
      <c r="J22464" t="s">
        <v>63343</v>
      </c>
      <c r="K22464" t="s">
        <v>37</v>
      </c>
      <c r="L22464" t="s">
        <v>53</v>
      </c>
      <c r="M22464" t="s">
        <v>1025</v>
      </c>
      <c r="N22464" t="s">
        <v>1026</v>
      </c>
      <c r="O22464" t="s">
        <v>1027</v>
      </c>
      <c r="Q22464" t="s">
        <v>53</v>
      </c>
      <c r="R22464" t="s">
        <v>56</v>
      </c>
      <c r="S22464" t="s">
        <v>41</v>
      </c>
      <c r="T22464" t="s">
        <v>26</v>
      </c>
      <c r="U22464" t="s">
        <v>26</v>
      </c>
      <c r="V22464">
        <v>0</v>
      </c>
      <c r="W22464">
        <v>0</v>
      </c>
      <c r="X22464">
        <v>0</v>
      </c>
      <c r="Y22464">
        <v>0</v>
      </c>
      <c r="Z22464">
        <v>0</v>
      </c>
      <c r="AA22464">
        <v>1</v>
      </c>
      <c r="AB22464">
        <v>0</v>
      </c>
      <c r="AC22464">
        <v>0</v>
      </c>
      <c r="AD22464">
        <v>0</v>
      </c>
    </row>
    <row r="22465" spans="1:30" hidden="1" x14ac:dyDescent="0.3">
      <c r="A22465" t="s">
        <v>64596</v>
      </c>
      <c r="B22465" t="s">
        <v>64597</v>
      </c>
      <c r="C22465" t="s">
        <v>32</v>
      </c>
      <c r="E22465" s="1">
        <v>40454</v>
      </c>
      <c r="F22465">
        <v>1000000</v>
      </c>
      <c r="G22465" t="s">
        <v>64596</v>
      </c>
      <c r="H22465" t="s">
        <v>64598</v>
      </c>
      <c r="I22465" t="s">
        <v>64599</v>
      </c>
      <c r="J22465" t="s">
        <v>26</v>
      </c>
      <c r="K22465" t="s">
        <v>109</v>
      </c>
      <c r="L22465" t="s">
        <v>53</v>
      </c>
      <c r="M22465" t="s">
        <v>123</v>
      </c>
      <c r="N22465" t="s">
        <v>923</v>
      </c>
      <c r="O22465" t="s">
        <v>923</v>
      </c>
      <c r="P22465" s="1">
        <v>32509</v>
      </c>
      <c r="Q22465" t="s">
        <v>53</v>
      </c>
      <c r="R22465" t="s">
        <v>56</v>
      </c>
      <c r="S22465" t="s">
        <v>41</v>
      </c>
      <c r="T22465" t="s">
        <v>26</v>
      </c>
      <c r="U22465" t="s">
        <v>26</v>
      </c>
      <c r="V22465">
        <v>0</v>
      </c>
      <c r="W22465">
        <v>0</v>
      </c>
      <c r="X22465">
        <v>0</v>
      </c>
      <c r="Y22465">
        <v>0</v>
      </c>
      <c r="Z22465">
        <v>0</v>
      </c>
      <c r="AA22465">
        <v>1</v>
      </c>
      <c r="AB22465">
        <v>0</v>
      </c>
      <c r="AC22465">
        <v>0</v>
      </c>
      <c r="AD22465">
        <v>0</v>
      </c>
    </row>
    <row r="22466" spans="1:30" hidden="1" x14ac:dyDescent="0.3">
      <c r="A22466" t="s">
        <v>64600</v>
      </c>
      <c r="B22466" t="s">
        <v>64601</v>
      </c>
      <c r="C22466" t="s">
        <v>32</v>
      </c>
      <c r="E22466" t="s">
        <v>4923</v>
      </c>
      <c r="F22466">
        <v>1600000</v>
      </c>
      <c r="G22466" t="s">
        <v>64600</v>
      </c>
      <c r="H22466" t="s">
        <v>64602</v>
      </c>
      <c r="I22466" t="s">
        <v>64603</v>
      </c>
      <c r="J22466" t="s">
        <v>64604</v>
      </c>
      <c r="K22466" t="s">
        <v>37</v>
      </c>
      <c r="L22466" t="s">
        <v>53</v>
      </c>
      <c r="M22466" t="s">
        <v>54</v>
      </c>
      <c r="N22466" t="s">
        <v>95</v>
      </c>
      <c r="O22466" t="s">
        <v>96</v>
      </c>
      <c r="Q22466" t="s">
        <v>53</v>
      </c>
      <c r="R22466" t="s">
        <v>56</v>
      </c>
      <c r="S22466" t="s">
        <v>41</v>
      </c>
      <c r="T22466" t="s">
        <v>26</v>
      </c>
      <c r="U22466" t="s">
        <v>26</v>
      </c>
      <c r="V22466">
        <v>0</v>
      </c>
      <c r="W22466">
        <v>0</v>
      </c>
      <c r="X22466">
        <v>0</v>
      </c>
      <c r="Y22466">
        <v>0</v>
      </c>
      <c r="Z22466">
        <v>0</v>
      </c>
      <c r="AA22466">
        <v>1</v>
      </c>
      <c r="AB22466">
        <v>0</v>
      </c>
      <c r="AC22466">
        <v>0</v>
      </c>
      <c r="AD22466">
        <v>0</v>
      </c>
    </row>
    <row r="22467" spans="1:30" hidden="1" x14ac:dyDescent="0.3">
      <c r="A22467" t="s">
        <v>64605</v>
      </c>
      <c r="B22467" t="s">
        <v>64606</v>
      </c>
      <c r="C22467" t="s">
        <v>32</v>
      </c>
      <c r="E22467" s="1">
        <v>40664</v>
      </c>
      <c r="F22467">
        <v>1000000</v>
      </c>
      <c r="G22467" t="s">
        <v>64605</v>
      </c>
      <c r="H22467" t="s">
        <v>64607</v>
      </c>
      <c r="I22467" t="s">
        <v>64608</v>
      </c>
      <c r="J22467" t="s">
        <v>26</v>
      </c>
      <c r="K22467" t="s">
        <v>109</v>
      </c>
      <c r="L22467" t="s">
        <v>53</v>
      </c>
      <c r="M22467" t="s">
        <v>123</v>
      </c>
      <c r="N22467" t="s">
        <v>124</v>
      </c>
      <c r="O22467" t="s">
        <v>10038</v>
      </c>
      <c r="Q22467" t="s">
        <v>53</v>
      </c>
      <c r="R22467" t="s">
        <v>56</v>
      </c>
      <c r="S22467" t="s">
        <v>41</v>
      </c>
      <c r="T22467" t="s">
        <v>26</v>
      </c>
      <c r="U22467" t="s">
        <v>26</v>
      </c>
      <c r="V22467">
        <v>0</v>
      </c>
      <c r="W22467">
        <v>0</v>
      </c>
      <c r="X22467">
        <v>0</v>
      </c>
      <c r="Y22467">
        <v>0</v>
      </c>
      <c r="Z22467">
        <v>0</v>
      </c>
      <c r="AA22467">
        <v>1</v>
      </c>
      <c r="AB22467">
        <v>0</v>
      </c>
      <c r="AC22467">
        <v>0</v>
      </c>
      <c r="AD22467">
        <v>0</v>
      </c>
    </row>
    <row r="22468" spans="1:30" hidden="1" x14ac:dyDescent="0.3">
      <c r="A22468" t="s">
        <v>64609</v>
      </c>
      <c r="B22468" t="s">
        <v>64610</v>
      </c>
      <c r="C22468" t="s">
        <v>32</v>
      </c>
      <c r="E22468" s="1">
        <v>42222</v>
      </c>
      <c r="F22468">
        <v>22085521</v>
      </c>
      <c r="G22468" t="s">
        <v>64609</v>
      </c>
      <c r="H22468" t="s">
        <v>64611</v>
      </c>
      <c r="J22468" t="s">
        <v>26</v>
      </c>
      <c r="K22468" t="s">
        <v>37</v>
      </c>
      <c r="L22468" t="s">
        <v>53</v>
      </c>
      <c r="M22468" t="s">
        <v>54</v>
      </c>
      <c r="N22468" t="s">
        <v>95</v>
      </c>
      <c r="O22468" t="s">
        <v>174</v>
      </c>
      <c r="P22468" s="1">
        <v>41640</v>
      </c>
      <c r="Q22468" t="s">
        <v>53</v>
      </c>
      <c r="R22468" t="s">
        <v>56</v>
      </c>
      <c r="S22468" t="s">
        <v>41</v>
      </c>
      <c r="T22468" t="s">
        <v>26</v>
      </c>
      <c r="U22468" t="s">
        <v>26</v>
      </c>
      <c r="V22468">
        <v>0</v>
      </c>
      <c r="W22468">
        <v>0</v>
      </c>
      <c r="X22468">
        <v>0</v>
      </c>
      <c r="Y22468">
        <v>0</v>
      </c>
      <c r="Z22468">
        <v>0</v>
      </c>
      <c r="AA22468">
        <v>1</v>
      </c>
      <c r="AB22468">
        <v>0</v>
      </c>
      <c r="AC22468">
        <v>0</v>
      </c>
      <c r="AD22468">
        <v>0</v>
      </c>
    </row>
    <row r="22469" spans="1:30" hidden="1" x14ac:dyDescent="0.3">
      <c r="A22469" t="s">
        <v>64612</v>
      </c>
      <c r="B22469" t="s">
        <v>64613</v>
      </c>
      <c r="C22469" t="s">
        <v>32</v>
      </c>
      <c r="D22469" t="s">
        <v>50</v>
      </c>
      <c r="E22469" s="1">
        <v>40734</v>
      </c>
      <c r="F22469">
        <v>1000000</v>
      </c>
      <c r="G22469" t="s">
        <v>64612</v>
      </c>
      <c r="H22469" t="s">
        <v>64614</v>
      </c>
      <c r="I22469" t="s">
        <v>64615</v>
      </c>
      <c r="J22469" t="s">
        <v>26</v>
      </c>
      <c r="K22469" t="s">
        <v>37</v>
      </c>
      <c r="L22469" t="s">
        <v>53</v>
      </c>
      <c r="M22469" t="s">
        <v>54</v>
      </c>
      <c r="N22469" t="s">
        <v>95</v>
      </c>
      <c r="O22469" t="s">
        <v>174</v>
      </c>
      <c r="P22469" s="1">
        <v>39448</v>
      </c>
      <c r="Q22469" t="s">
        <v>53</v>
      </c>
      <c r="R22469" t="s">
        <v>56</v>
      </c>
      <c r="S22469" t="s">
        <v>41</v>
      </c>
      <c r="T22469" t="s">
        <v>26</v>
      </c>
      <c r="U22469" t="s">
        <v>26</v>
      </c>
      <c r="V22469">
        <v>0</v>
      </c>
      <c r="W22469">
        <v>0</v>
      </c>
      <c r="X22469">
        <v>0</v>
      </c>
      <c r="Y22469">
        <v>0</v>
      </c>
      <c r="Z22469">
        <v>0</v>
      </c>
      <c r="AA22469">
        <v>1</v>
      </c>
      <c r="AB22469">
        <v>0</v>
      </c>
      <c r="AC22469">
        <v>0</v>
      </c>
      <c r="AD22469">
        <v>0</v>
      </c>
    </row>
    <row r="22470" spans="1:30" hidden="1" x14ac:dyDescent="0.3">
      <c r="A22470" t="s">
        <v>64612</v>
      </c>
      <c r="B22470" t="s">
        <v>64616</v>
      </c>
      <c r="C22470" t="s">
        <v>32</v>
      </c>
      <c r="E22470" s="1">
        <v>39879</v>
      </c>
      <c r="F22470">
        <v>8000000</v>
      </c>
      <c r="G22470" t="s">
        <v>64612</v>
      </c>
      <c r="H22470" t="s">
        <v>64614</v>
      </c>
      <c r="I22470" t="s">
        <v>64615</v>
      </c>
      <c r="J22470" t="s">
        <v>26</v>
      </c>
      <c r="K22470" t="s">
        <v>37</v>
      </c>
      <c r="L22470" t="s">
        <v>53</v>
      </c>
      <c r="M22470" t="s">
        <v>54</v>
      </c>
      <c r="N22470" t="s">
        <v>95</v>
      </c>
      <c r="O22470" t="s">
        <v>174</v>
      </c>
      <c r="P22470" s="1">
        <v>39448</v>
      </c>
      <c r="Q22470" t="s">
        <v>53</v>
      </c>
      <c r="R22470" t="s">
        <v>56</v>
      </c>
      <c r="S22470" t="s">
        <v>41</v>
      </c>
      <c r="T22470" t="s">
        <v>26</v>
      </c>
      <c r="U22470" t="s">
        <v>26</v>
      </c>
      <c r="V22470">
        <v>0</v>
      </c>
      <c r="W22470">
        <v>0</v>
      </c>
      <c r="X22470">
        <v>0</v>
      </c>
      <c r="Y22470">
        <v>0</v>
      </c>
      <c r="Z22470">
        <v>0</v>
      </c>
      <c r="AA22470">
        <v>1</v>
      </c>
      <c r="AB22470">
        <v>0</v>
      </c>
      <c r="AC22470">
        <v>0</v>
      </c>
      <c r="AD22470">
        <v>0</v>
      </c>
    </row>
    <row r="22471" spans="1:30" hidden="1" x14ac:dyDescent="0.3">
      <c r="A22471" t="s">
        <v>64617</v>
      </c>
      <c r="B22471" t="s">
        <v>64618</v>
      </c>
      <c r="C22471" t="s">
        <v>32</v>
      </c>
      <c r="E22471" t="s">
        <v>7803</v>
      </c>
      <c r="F22471">
        <v>375000</v>
      </c>
      <c r="G22471" t="s">
        <v>64617</v>
      </c>
      <c r="H22471" t="s">
        <v>64619</v>
      </c>
      <c r="I22471" t="s">
        <v>64620</v>
      </c>
      <c r="J22471" t="s">
        <v>63343</v>
      </c>
      <c r="K22471" t="s">
        <v>37</v>
      </c>
      <c r="L22471" t="s">
        <v>53</v>
      </c>
      <c r="M22471" t="s">
        <v>2261</v>
      </c>
      <c r="N22471" t="s">
        <v>1091</v>
      </c>
      <c r="O22471" t="s">
        <v>1091</v>
      </c>
      <c r="P22471" s="1">
        <v>39448</v>
      </c>
      <c r="Q22471" t="s">
        <v>53</v>
      </c>
      <c r="R22471" t="s">
        <v>56</v>
      </c>
      <c r="S22471" t="s">
        <v>41</v>
      </c>
      <c r="T22471" t="s">
        <v>26</v>
      </c>
      <c r="U22471" t="s">
        <v>26</v>
      </c>
      <c r="V22471">
        <v>0</v>
      </c>
      <c r="W22471">
        <v>0</v>
      </c>
      <c r="X22471">
        <v>0</v>
      </c>
      <c r="Y22471">
        <v>0</v>
      </c>
      <c r="Z22471">
        <v>0</v>
      </c>
      <c r="AA22471">
        <v>1</v>
      </c>
      <c r="AB22471">
        <v>0</v>
      </c>
      <c r="AC22471">
        <v>0</v>
      </c>
      <c r="AD22471">
        <v>0</v>
      </c>
    </row>
    <row r="22472" spans="1:30" hidden="1" x14ac:dyDescent="0.3">
      <c r="A22472" t="s">
        <v>64621</v>
      </c>
      <c r="B22472" t="s">
        <v>64622</v>
      </c>
      <c r="C22472" t="s">
        <v>32</v>
      </c>
      <c r="D22472" t="s">
        <v>33</v>
      </c>
      <c r="E22472" t="s">
        <v>1294</v>
      </c>
      <c r="F22472">
        <v>2500000</v>
      </c>
      <c r="G22472" t="s">
        <v>64621</v>
      </c>
      <c r="H22472" t="s">
        <v>64623</v>
      </c>
      <c r="I22472" t="s">
        <v>64624</v>
      </c>
      <c r="J22472" t="s">
        <v>26</v>
      </c>
      <c r="K22472" t="s">
        <v>37</v>
      </c>
      <c r="L22472" t="s">
        <v>53</v>
      </c>
      <c r="M22472" t="s">
        <v>747</v>
      </c>
      <c r="N22472" t="s">
        <v>748</v>
      </c>
      <c r="O22472" t="s">
        <v>8402</v>
      </c>
      <c r="Q22472" t="s">
        <v>53</v>
      </c>
      <c r="R22472" t="s">
        <v>56</v>
      </c>
      <c r="S22472" t="s">
        <v>41</v>
      </c>
      <c r="T22472" t="s">
        <v>26</v>
      </c>
      <c r="U22472" t="s">
        <v>26</v>
      </c>
      <c r="V22472">
        <v>0</v>
      </c>
      <c r="W22472">
        <v>0</v>
      </c>
      <c r="X22472">
        <v>0</v>
      </c>
      <c r="Y22472">
        <v>0</v>
      </c>
      <c r="Z22472">
        <v>0</v>
      </c>
      <c r="AA22472">
        <v>1</v>
      </c>
      <c r="AB22472">
        <v>0</v>
      </c>
      <c r="AC22472">
        <v>0</v>
      </c>
      <c r="AD22472">
        <v>0</v>
      </c>
    </row>
    <row r="22473" spans="1:30" hidden="1" x14ac:dyDescent="0.3">
      <c r="A22473" t="s">
        <v>64625</v>
      </c>
      <c r="B22473" t="s">
        <v>64626</v>
      </c>
      <c r="C22473" t="s">
        <v>32</v>
      </c>
      <c r="E22473" t="s">
        <v>9923</v>
      </c>
      <c r="F22473">
        <v>2000000</v>
      </c>
      <c r="G22473" t="s">
        <v>64625</v>
      </c>
      <c r="H22473" t="s">
        <v>64627</v>
      </c>
      <c r="I22473" t="s">
        <v>64628</v>
      </c>
      <c r="J22473" t="s">
        <v>26</v>
      </c>
      <c r="K22473" t="s">
        <v>37</v>
      </c>
      <c r="L22473" t="s">
        <v>53</v>
      </c>
      <c r="M22473" t="s">
        <v>652</v>
      </c>
      <c r="N22473" t="s">
        <v>653</v>
      </c>
      <c r="O22473" t="s">
        <v>2910</v>
      </c>
      <c r="P22473" s="1">
        <v>40179</v>
      </c>
      <c r="Q22473" t="s">
        <v>53</v>
      </c>
      <c r="R22473" t="s">
        <v>56</v>
      </c>
      <c r="S22473" t="s">
        <v>41</v>
      </c>
      <c r="T22473" t="s">
        <v>26</v>
      </c>
      <c r="U22473" t="s">
        <v>26</v>
      </c>
      <c r="V22473">
        <v>0</v>
      </c>
      <c r="W22473">
        <v>0</v>
      </c>
      <c r="X22473">
        <v>0</v>
      </c>
      <c r="Y22473">
        <v>0</v>
      </c>
      <c r="Z22473">
        <v>0</v>
      </c>
      <c r="AA22473">
        <v>1</v>
      </c>
      <c r="AB22473">
        <v>0</v>
      </c>
      <c r="AC22473">
        <v>0</v>
      </c>
      <c r="AD22473">
        <v>0</v>
      </c>
    </row>
    <row r="22474" spans="1:30" hidden="1" x14ac:dyDescent="0.3">
      <c r="A22474" t="s">
        <v>64629</v>
      </c>
      <c r="B22474" t="s">
        <v>64630</v>
      </c>
      <c r="C22474" t="s">
        <v>32</v>
      </c>
      <c r="E22474" s="1">
        <v>38725</v>
      </c>
      <c r="F22474">
        <v>5020000</v>
      </c>
      <c r="G22474" t="s">
        <v>64629</v>
      </c>
      <c r="H22474" t="s">
        <v>64631</v>
      </c>
      <c r="I22474" t="s">
        <v>64632</v>
      </c>
      <c r="J22474" t="s">
        <v>26</v>
      </c>
      <c r="K22474" t="s">
        <v>72</v>
      </c>
      <c r="L22474" t="s">
        <v>53</v>
      </c>
      <c r="M22474" t="s">
        <v>54</v>
      </c>
      <c r="N22474" t="s">
        <v>1778</v>
      </c>
      <c r="O22474" t="s">
        <v>6728</v>
      </c>
      <c r="Q22474" t="s">
        <v>53</v>
      </c>
      <c r="R22474" t="s">
        <v>56</v>
      </c>
      <c r="S22474" t="s">
        <v>41</v>
      </c>
      <c r="T22474" t="s">
        <v>26</v>
      </c>
      <c r="U22474" t="s">
        <v>26</v>
      </c>
      <c r="V22474">
        <v>0</v>
      </c>
      <c r="W22474">
        <v>0</v>
      </c>
      <c r="X22474">
        <v>0</v>
      </c>
      <c r="Y22474">
        <v>0</v>
      </c>
      <c r="Z22474">
        <v>0</v>
      </c>
      <c r="AA22474">
        <v>1</v>
      </c>
      <c r="AB22474">
        <v>0</v>
      </c>
      <c r="AC22474">
        <v>0</v>
      </c>
      <c r="AD22474">
        <v>0</v>
      </c>
    </row>
    <row r="22475" spans="1:30" hidden="1" x14ac:dyDescent="0.3">
      <c r="A22475" t="s">
        <v>64633</v>
      </c>
      <c r="B22475" t="s">
        <v>64634</v>
      </c>
      <c r="C22475" t="s">
        <v>32</v>
      </c>
      <c r="E22475" s="1">
        <v>39915</v>
      </c>
      <c r="F22475">
        <v>13753993</v>
      </c>
      <c r="G22475" t="s">
        <v>64633</v>
      </c>
      <c r="H22475" t="s">
        <v>64635</v>
      </c>
      <c r="I22475" t="s">
        <v>64636</v>
      </c>
      <c r="J22475" t="s">
        <v>26</v>
      </c>
      <c r="K22475" t="s">
        <v>37</v>
      </c>
      <c r="L22475" t="s">
        <v>53</v>
      </c>
      <c r="M22475" t="s">
        <v>54</v>
      </c>
      <c r="N22475" t="s">
        <v>55</v>
      </c>
      <c r="O22475" t="s">
        <v>64637</v>
      </c>
      <c r="P22475" s="1">
        <v>37257</v>
      </c>
      <c r="Q22475" t="s">
        <v>53</v>
      </c>
      <c r="R22475" t="s">
        <v>56</v>
      </c>
      <c r="S22475" t="s">
        <v>41</v>
      </c>
      <c r="T22475" t="s">
        <v>26</v>
      </c>
      <c r="U22475" t="s">
        <v>26</v>
      </c>
      <c r="V22475">
        <v>0</v>
      </c>
      <c r="W22475">
        <v>0</v>
      </c>
      <c r="X22475">
        <v>0</v>
      </c>
      <c r="Y22475">
        <v>0</v>
      </c>
      <c r="Z22475">
        <v>0</v>
      </c>
      <c r="AA22475">
        <v>1</v>
      </c>
      <c r="AB22475">
        <v>0</v>
      </c>
      <c r="AC22475">
        <v>0</v>
      </c>
      <c r="AD22475">
        <v>0</v>
      </c>
    </row>
    <row r="22476" spans="1:30" hidden="1" x14ac:dyDescent="0.3">
      <c r="A22476" t="s">
        <v>64633</v>
      </c>
      <c r="B22476" t="s">
        <v>64638</v>
      </c>
      <c r="C22476" t="s">
        <v>32</v>
      </c>
      <c r="E22476" t="s">
        <v>4474</v>
      </c>
      <c r="F22476">
        <v>3177984</v>
      </c>
      <c r="G22476" t="s">
        <v>64633</v>
      </c>
      <c r="H22476" t="s">
        <v>64635</v>
      </c>
      <c r="I22476" t="s">
        <v>64636</v>
      </c>
      <c r="J22476" t="s">
        <v>26</v>
      </c>
      <c r="K22476" t="s">
        <v>37</v>
      </c>
      <c r="L22476" t="s">
        <v>53</v>
      </c>
      <c r="M22476" t="s">
        <v>54</v>
      </c>
      <c r="N22476" t="s">
        <v>55</v>
      </c>
      <c r="O22476" t="s">
        <v>64637</v>
      </c>
      <c r="P22476" s="1">
        <v>37257</v>
      </c>
      <c r="Q22476" t="s">
        <v>53</v>
      </c>
      <c r="R22476" t="s">
        <v>56</v>
      </c>
      <c r="S22476" t="s">
        <v>41</v>
      </c>
      <c r="T22476" t="s">
        <v>26</v>
      </c>
      <c r="U22476" t="s">
        <v>26</v>
      </c>
      <c r="V22476">
        <v>0</v>
      </c>
      <c r="W22476">
        <v>0</v>
      </c>
      <c r="X22476">
        <v>0</v>
      </c>
      <c r="Y22476">
        <v>0</v>
      </c>
      <c r="Z22476">
        <v>0</v>
      </c>
      <c r="AA22476">
        <v>1</v>
      </c>
      <c r="AB22476">
        <v>0</v>
      </c>
      <c r="AC22476">
        <v>0</v>
      </c>
      <c r="AD22476">
        <v>0</v>
      </c>
    </row>
    <row r="22477" spans="1:30" hidden="1" x14ac:dyDescent="0.3">
      <c r="A22477" t="s">
        <v>64639</v>
      </c>
      <c r="B22477" t="s">
        <v>64640</v>
      </c>
      <c r="C22477" t="s">
        <v>32</v>
      </c>
      <c r="E22477" t="s">
        <v>3234</v>
      </c>
      <c r="F22477">
        <v>2749998</v>
      </c>
      <c r="G22477" t="s">
        <v>64639</v>
      </c>
      <c r="H22477" t="s">
        <v>64641</v>
      </c>
      <c r="I22477" t="s">
        <v>64642</v>
      </c>
      <c r="J22477" t="s">
        <v>26</v>
      </c>
      <c r="K22477" t="s">
        <v>37</v>
      </c>
      <c r="L22477" t="s">
        <v>53</v>
      </c>
      <c r="M22477" t="s">
        <v>129</v>
      </c>
      <c r="N22477" t="s">
        <v>130</v>
      </c>
      <c r="O22477" t="s">
        <v>7008</v>
      </c>
      <c r="P22477" s="1">
        <v>40179</v>
      </c>
      <c r="Q22477" t="s">
        <v>53</v>
      </c>
      <c r="R22477" t="s">
        <v>56</v>
      </c>
      <c r="S22477" t="s">
        <v>41</v>
      </c>
      <c r="T22477" t="s">
        <v>26</v>
      </c>
      <c r="U22477" t="s">
        <v>26</v>
      </c>
      <c r="V22477">
        <v>0</v>
      </c>
      <c r="W22477">
        <v>0</v>
      </c>
      <c r="X22477">
        <v>0</v>
      </c>
      <c r="Y22477">
        <v>0</v>
      </c>
      <c r="Z22477">
        <v>0</v>
      </c>
      <c r="AA22477">
        <v>1</v>
      </c>
      <c r="AB22477">
        <v>0</v>
      </c>
      <c r="AC22477">
        <v>0</v>
      </c>
      <c r="AD22477">
        <v>0</v>
      </c>
    </row>
    <row r="22478" spans="1:30" hidden="1" x14ac:dyDescent="0.3">
      <c r="A22478" t="s">
        <v>64639</v>
      </c>
      <c r="B22478" t="s">
        <v>64643</v>
      </c>
      <c r="C22478" t="s">
        <v>32</v>
      </c>
      <c r="E22478" t="s">
        <v>13857</v>
      </c>
      <c r="F22478">
        <v>4114995</v>
      </c>
      <c r="G22478" t="s">
        <v>64639</v>
      </c>
      <c r="H22478" t="s">
        <v>64641</v>
      </c>
      <c r="I22478" t="s">
        <v>64642</v>
      </c>
      <c r="J22478" t="s">
        <v>26</v>
      </c>
      <c r="K22478" t="s">
        <v>37</v>
      </c>
      <c r="L22478" t="s">
        <v>53</v>
      </c>
      <c r="M22478" t="s">
        <v>129</v>
      </c>
      <c r="N22478" t="s">
        <v>130</v>
      </c>
      <c r="O22478" t="s">
        <v>7008</v>
      </c>
      <c r="P22478" s="1">
        <v>40179</v>
      </c>
      <c r="Q22478" t="s">
        <v>53</v>
      </c>
      <c r="R22478" t="s">
        <v>56</v>
      </c>
      <c r="S22478" t="s">
        <v>41</v>
      </c>
      <c r="T22478" t="s">
        <v>26</v>
      </c>
      <c r="U22478" t="s">
        <v>26</v>
      </c>
      <c r="V22478">
        <v>0</v>
      </c>
      <c r="W22478">
        <v>0</v>
      </c>
      <c r="X22478">
        <v>0</v>
      </c>
      <c r="Y22478">
        <v>0</v>
      </c>
      <c r="Z22478">
        <v>0</v>
      </c>
      <c r="AA22478">
        <v>1</v>
      </c>
      <c r="AB22478">
        <v>0</v>
      </c>
      <c r="AC22478">
        <v>0</v>
      </c>
      <c r="AD22478">
        <v>0</v>
      </c>
    </row>
    <row r="22479" spans="1:30" hidden="1" x14ac:dyDescent="0.3">
      <c r="A22479" t="s">
        <v>64639</v>
      </c>
      <c r="B22479" t="s">
        <v>64644</v>
      </c>
      <c r="C22479" t="s">
        <v>32</v>
      </c>
      <c r="E22479" s="1">
        <v>41557</v>
      </c>
      <c r="F22479">
        <v>1400000</v>
      </c>
      <c r="G22479" t="s">
        <v>64639</v>
      </c>
      <c r="H22479" t="s">
        <v>64641</v>
      </c>
      <c r="I22479" t="s">
        <v>64642</v>
      </c>
      <c r="J22479" t="s">
        <v>26</v>
      </c>
      <c r="K22479" t="s">
        <v>37</v>
      </c>
      <c r="L22479" t="s">
        <v>53</v>
      </c>
      <c r="M22479" t="s">
        <v>129</v>
      </c>
      <c r="N22479" t="s">
        <v>130</v>
      </c>
      <c r="O22479" t="s">
        <v>7008</v>
      </c>
      <c r="P22479" s="1">
        <v>40179</v>
      </c>
      <c r="Q22479" t="s">
        <v>53</v>
      </c>
      <c r="R22479" t="s">
        <v>56</v>
      </c>
      <c r="S22479" t="s">
        <v>41</v>
      </c>
      <c r="T22479" t="s">
        <v>26</v>
      </c>
      <c r="U22479" t="s">
        <v>26</v>
      </c>
      <c r="V22479">
        <v>0</v>
      </c>
      <c r="W22479">
        <v>0</v>
      </c>
      <c r="X22479">
        <v>0</v>
      </c>
      <c r="Y22479">
        <v>0</v>
      </c>
      <c r="Z22479">
        <v>0</v>
      </c>
      <c r="AA22479">
        <v>1</v>
      </c>
      <c r="AB22479">
        <v>0</v>
      </c>
      <c r="AC22479">
        <v>0</v>
      </c>
      <c r="AD22479">
        <v>0</v>
      </c>
    </row>
    <row r="22480" spans="1:30" hidden="1" x14ac:dyDescent="0.3">
      <c r="A22480" t="s">
        <v>64645</v>
      </c>
      <c r="B22480" t="s">
        <v>64646</v>
      </c>
      <c r="C22480" t="s">
        <v>32</v>
      </c>
      <c r="E22480" t="s">
        <v>9565</v>
      </c>
      <c r="F22480">
        <v>7000035</v>
      </c>
      <c r="G22480" t="s">
        <v>64645</v>
      </c>
      <c r="H22480" t="s">
        <v>64647</v>
      </c>
      <c r="I22480" t="s">
        <v>64648</v>
      </c>
      <c r="J22480" t="s">
        <v>26</v>
      </c>
      <c r="K22480" t="s">
        <v>72</v>
      </c>
      <c r="L22480" t="s">
        <v>53</v>
      </c>
      <c r="M22480" t="s">
        <v>54</v>
      </c>
      <c r="N22480" t="s">
        <v>8609</v>
      </c>
      <c r="O22480" t="s">
        <v>64649</v>
      </c>
      <c r="Q22480" t="s">
        <v>53</v>
      </c>
      <c r="R22480" t="s">
        <v>56</v>
      </c>
      <c r="S22480" t="s">
        <v>41</v>
      </c>
      <c r="T22480" t="s">
        <v>26</v>
      </c>
      <c r="U22480" t="s">
        <v>26</v>
      </c>
      <c r="V22480">
        <v>0</v>
      </c>
      <c r="W22480">
        <v>0</v>
      </c>
      <c r="X22480">
        <v>0</v>
      </c>
      <c r="Y22480">
        <v>0</v>
      </c>
      <c r="Z22480">
        <v>0</v>
      </c>
      <c r="AA22480">
        <v>1</v>
      </c>
      <c r="AB22480">
        <v>0</v>
      </c>
      <c r="AC22480">
        <v>0</v>
      </c>
      <c r="AD22480">
        <v>0</v>
      </c>
    </row>
    <row r="22481" spans="1:30" hidden="1" x14ac:dyDescent="0.3">
      <c r="A22481" t="s">
        <v>64645</v>
      </c>
      <c r="B22481" t="s">
        <v>64650</v>
      </c>
      <c r="C22481" t="s">
        <v>32</v>
      </c>
      <c r="E22481" s="1">
        <v>38753</v>
      </c>
      <c r="F22481">
        <v>28000000</v>
      </c>
      <c r="G22481" t="s">
        <v>64645</v>
      </c>
      <c r="H22481" t="s">
        <v>64647</v>
      </c>
      <c r="I22481" t="s">
        <v>64648</v>
      </c>
      <c r="J22481" t="s">
        <v>26</v>
      </c>
      <c r="K22481" t="s">
        <v>72</v>
      </c>
      <c r="L22481" t="s">
        <v>53</v>
      </c>
      <c r="M22481" t="s">
        <v>54</v>
      </c>
      <c r="N22481" t="s">
        <v>8609</v>
      </c>
      <c r="O22481" t="s">
        <v>64649</v>
      </c>
      <c r="Q22481" t="s">
        <v>53</v>
      </c>
      <c r="R22481" t="s">
        <v>56</v>
      </c>
      <c r="S22481" t="s">
        <v>41</v>
      </c>
      <c r="T22481" t="s">
        <v>26</v>
      </c>
      <c r="U22481" t="s">
        <v>26</v>
      </c>
      <c r="V22481">
        <v>0</v>
      </c>
      <c r="W22481">
        <v>0</v>
      </c>
      <c r="X22481">
        <v>0</v>
      </c>
      <c r="Y22481">
        <v>0</v>
      </c>
      <c r="Z22481">
        <v>0</v>
      </c>
      <c r="AA22481">
        <v>1</v>
      </c>
      <c r="AB22481">
        <v>0</v>
      </c>
      <c r="AC22481">
        <v>0</v>
      </c>
      <c r="AD22481">
        <v>0</v>
      </c>
    </row>
    <row r="22482" spans="1:30" hidden="1" x14ac:dyDescent="0.3">
      <c r="A22482" t="s">
        <v>64651</v>
      </c>
      <c r="B22482" t="s">
        <v>64652</v>
      </c>
      <c r="C22482" t="s">
        <v>32</v>
      </c>
      <c r="E22482" t="s">
        <v>1643</v>
      </c>
      <c r="F22482">
        <v>7000000</v>
      </c>
      <c r="G22482" t="s">
        <v>64651</v>
      </c>
      <c r="H22482" t="s">
        <v>64653</v>
      </c>
      <c r="I22482" t="s">
        <v>64654</v>
      </c>
      <c r="J22482" t="s">
        <v>26</v>
      </c>
      <c r="K22482" t="s">
        <v>37</v>
      </c>
      <c r="L22482" t="s">
        <v>53</v>
      </c>
      <c r="M22482" t="s">
        <v>54</v>
      </c>
      <c r="N22482" t="s">
        <v>55</v>
      </c>
      <c r="O22482" t="s">
        <v>55</v>
      </c>
      <c r="Q22482" t="s">
        <v>53</v>
      </c>
      <c r="R22482" t="s">
        <v>56</v>
      </c>
      <c r="S22482" t="s">
        <v>41</v>
      </c>
      <c r="T22482" t="s">
        <v>26</v>
      </c>
      <c r="U22482" t="s">
        <v>26</v>
      </c>
      <c r="V22482">
        <v>0</v>
      </c>
      <c r="W22482">
        <v>0</v>
      </c>
      <c r="X22482">
        <v>0</v>
      </c>
      <c r="Y22482">
        <v>0</v>
      </c>
      <c r="Z22482">
        <v>0</v>
      </c>
      <c r="AA22482">
        <v>1</v>
      </c>
      <c r="AB22482">
        <v>0</v>
      </c>
      <c r="AC22482">
        <v>0</v>
      </c>
      <c r="AD22482">
        <v>0</v>
      </c>
    </row>
    <row r="22483" spans="1:30" hidden="1" x14ac:dyDescent="0.3">
      <c r="A22483" t="s">
        <v>64655</v>
      </c>
      <c r="B22483" t="s">
        <v>64656</v>
      </c>
      <c r="C22483" t="s">
        <v>32</v>
      </c>
      <c r="E22483" s="1">
        <v>40852</v>
      </c>
      <c r="F22483">
        <v>565000</v>
      </c>
      <c r="G22483" t="s">
        <v>64655</v>
      </c>
      <c r="H22483" t="s">
        <v>64657</v>
      </c>
      <c r="I22483" t="s">
        <v>64658</v>
      </c>
      <c r="J22483" t="s">
        <v>26</v>
      </c>
      <c r="K22483" t="s">
        <v>37</v>
      </c>
      <c r="L22483" t="s">
        <v>53</v>
      </c>
      <c r="M22483" t="s">
        <v>209</v>
      </c>
      <c r="N22483" t="s">
        <v>801</v>
      </c>
      <c r="O22483" t="s">
        <v>64659</v>
      </c>
      <c r="P22483" s="1">
        <v>40544</v>
      </c>
      <c r="Q22483" t="s">
        <v>53</v>
      </c>
      <c r="R22483" t="s">
        <v>56</v>
      </c>
      <c r="S22483" t="s">
        <v>41</v>
      </c>
      <c r="T22483" t="s">
        <v>26</v>
      </c>
      <c r="U22483" t="s">
        <v>26</v>
      </c>
      <c r="V22483">
        <v>0</v>
      </c>
      <c r="W22483">
        <v>0</v>
      </c>
      <c r="X22483">
        <v>0</v>
      </c>
      <c r="Y22483">
        <v>0</v>
      </c>
      <c r="Z22483">
        <v>0</v>
      </c>
      <c r="AA22483">
        <v>1</v>
      </c>
      <c r="AB22483">
        <v>0</v>
      </c>
      <c r="AC22483">
        <v>0</v>
      </c>
      <c r="AD22483">
        <v>0</v>
      </c>
    </row>
    <row r="22484" spans="1:30" hidden="1" x14ac:dyDescent="0.3">
      <c r="A22484" t="s">
        <v>64655</v>
      </c>
      <c r="B22484" t="s">
        <v>64660</v>
      </c>
      <c r="C22484" t="s">
        <v>32</v>
      </c>
      <c r="E22484" s="1">
        <v>40239</v>
      </c>
      <c r="F22484">
        <v>275000</v>
      </c>
      <c r="G22484" t="s">
        <v>64655</v>
      </c>
      <c r="H22484" t="s">
        <v>64657</v>
      </c>
      <c r="I22484" t="s">
        <v>64658</v>
      </c>
      <c r="J22484" t="s">
        <v>26</v>
      </c>
      <c r="K22484" t="s">
        <v>37</v>
      </c>
      <c r="L22484" t="s">
        <v>53</v>
      </c>
      <c r="M22484" t="s">
        <v>209</v>
      </c>
      <c r="N22484" t="s">
        <v>801</v>
      </c>
      <c r="O22484" t="s">
        <v>64659</v>
      </c>
      <c r="P22484" s="1">
        <v>40544</v>
      </c>
      <c r="Q22484" t="s">
        <v>53</v>
      </c>
      <c r="R22484" t="s">
        <v>56</v>
      </c>
      <c r="S22484" t="s">
        <v>41</v>
      </c>
      <c r="T22484" t="s">
        <v>26</v>
      </c>
      <c r="U22484" t="s">
        <v>26</v>
      </c>
      <c r="V22484">
        <v>0</v>
      </c>
      <c r="W22484">
        <v>0</v>
      </c>
      <c r="X22484">
        <v>0</v>
      </c>
      <c r="Y22484">
        <v>0</v>
      </c>
      <c r="Z22484">
        <v>0</v>
      </c>
      <c r="AA22484">
        <v>1</v>
      </c>
      <c r="AB22484">
        <v>0</v>
      </c>
      <c r="AC22484">
        <v>0</v>
      </c>
      <c r="AD22484">
        <v>0</v>
      </c>
    </row>
    <row r="22485" spans="1:30" hidden="1" x14ac:dyDescent="0.3">
      <c r="A22485" t="s">
        <v>64655</v>
      </c>
      <c r="B22485" t="s">
        <v>64661</v>
      </c>
      <c r="C22485" t="s">
        <v>32</v>
      </c>
      <c r="E22485" s="1">
        <v>41497</v>
      </c>
      <c r="F22485">
        <v>787216</v>
      </c>
      <c r="G22485" t="s">
        <v>64655</v>
      </c>
      <c r="H22485" t="s">
        <v>64657</v>
      </c>
      <c r="I22485" t="s">
        <v>64658</v>
      </c>
      <c r="J22485" t="s">
        <v>26</v>
      </c>
      <c r="K22485" t="s">
        <v>37</v>
      </c>
      <c r="L22485" t="s">
        <v>53</v>
      </c>
      <c r="M22485" t="s">
        <v>209</v>
      </c>
      <c r="N22485" t="s">
        <v>801</v>
      </c>
      <c r="O22485" t="s">
        <v>64659</v>
      </c>
      <c r="P22485" s="1">
        <v>40544</v>
      </c>
      <c r="Q22485" t="s">
        <v>53</v>
      </c>
      <c r="R22485" t="s">
        <v>56</v>
      </c>
      <c r="S22485" t="s">
        <v>41</v>
      </c>
      <c r="T22485" t="s">
        <v>26</v>
      </c>
      <c r="U22485" t="s">
        <v>26</v>
      </c>
      <c r="V22485">
        <v>0</v>
      </c>
      <c r="W22485">
        <v>0</v>
      </c>
      <c r="X22485">
        <v>0</v>
      </c>
      <c r="Y22485">
        <v>0</v>
      </c>
      <c r="Z22485">
        <v>0</v>
      </c>
      <c r="AA22485">
        <v>1</v>
      </c>
      <c r="AB22485">
        <v>0</v>
      </c>
      <c r="AC22485">
        <v>0</v>
      </c>
      <c r="AD22485">
        <v>0</v>
      </c>
    </row>
    <row r="22486" spans="1:30" hidden="1" x14ac:dyDescent="0.3">
      <c r="A22486" t="s">
        <v>64655</v>
      </c>
      <c r="B22486" t="s">
        <v>64662</v>
      </c>
      <c r="C22486" t="s">
        <v>32</v>
      </c>
      <c r="D22486" t="s">
        <v>33</v>
      </c>
      <c r="E22486" s="1">
        <v>41102</v>
      </c>
      <c r="F22486">
        <v>3000000</v>
      </c>
      <c r="G22486" t="s">
        <v>64655</v>
      </c>
      <c r="H22486" t="s">
        <v>64657</v>
      </c>
      <c r="I22486" t="s">
        <v>64658</v>
      </c>
      <c r="J22486" t="s">
        <v>26</v>
      </c>
      <c r="K22486" t="s">
        <v>37</v>
      </c>
      <c r="L22486" t="s">
        <v>53</v>
      </c>
      <c r="M22486" t="s">
        <v>209</v>
      </c>
      <c r="N22486" t="s">
        <v>801</v>
      </c>
      <c r="O22486" t="s">
        <v>64659</v>
      </c>
      <c r="P22486" s="1">
        <v>40544</v>
      </c>
      <c r="Q22486" t="s">
        <v>53</v>
      </c>
      <c r="R22486" t="s">
        <v>56</v>
      </c>
      <c r="S22486" t="s">
        <v>41</v>
      </c>
      <c r="T22486" t="s">
        <v>26</v>
      </c>
      <c r="U22486" t="s">
        <v>26</v>
      </c>
      <c r="V22486">
        <v>0</v>
      </c>
      <c r="W22486">
        <v>0</v>
      </c>
      <c r="X22486">
        <v>0</v>
      </c>
      <c r="Y22486">
        <v>0</v>
      </c>
      <c r="Z22486">
        <v>0</v>
      </c>
      <c r="AA22486">
        <v>1</v>
      </c>
      <c r="AB22486">
        <v>0</v>
      </c>
      <c r="AC22486">
        <v>0</v>
      </c>
      <c r="AD22486">
        <v>0</v>
      </c>
    </row>
    <row r="22487" spans="1:30" hidden="1" x14ac:dyDescent="0.3">
      <c r="A22487" t="s">
        <v>64655</v>
      </c>
      <c r="B22487" t="s">
        <v>64663</v>
      </c>
      <c r="C22487" t="s">
        <v>32</v>
      </c>
      <c r="D22487" t="s">
        <v>50</v>
      </c>
      <c r="E22487" t="s">
        <v>699</v>
      </c>
      <c r="F22487">
        <v>1100000</v>
      </c>
      <c r="G22487" t="s">
        <v>64655</v>
      </c>
      <c r="H22487" t="s">
        <v>64657</v>
      </c>
      <c r="I22487" t="s">
        <v>64658</v>
      </c>
      <c r="J22487" t="s">
        <v>26</v>
      </c>
      <c r="K22487" t="s">
        <v>37</v>
      </c>
      <c r="L22487" t="s">
        <v>53</v>
      </c>
      <c r="M22487" t="s">
        <v>209</v>
      </c>
      <c r="N22487" t="s">
        <v>801</v>
      </c>
      <c r="O22487" t="s">
        <v>64659</v>
      </c>
      <c r="P22487" s="1">
        <v>40544</v>
      </c>
      <c r="Q22487" t="s">
        <v>53</v>
      </c>
      <c r="R22487" t="s">
        <v>56</v>
      </c>
      <c r="S22487" t="s">
        <v>41</v>
      </c>
      <c r="T22487" t="s">
        <v>26</v>
      </c>
      <c r="U22487" t="s">
        <v>26</v>
      </c>
      <c r="V22487">
        <v>0</v>
      </c>
      <c r="W22487">
        <v>0</v>
      </c>
      <c r="X22487">
        <v>0</v>
      </c>
      <c r="Y22487">
        <v>0</v>
      </c>
      <c r="Z22487">
        <v>0</v>
      </c>
      <c r="AA22487">
        <v>1</v>
      </c>
      <c r="AB22487">
        <v>0</v>
      </c>
      <c r="AC22487">
        <v>0</v>
      </c>
      <c r="AD22487">
        <v>0</v>
      </c>
    </row>
    <row r="22488" spans="1:30" hidden="1" x14ac:dyDescent="0.3">
      <c r="A22488" t="s">
        <v>64655</v>
      </c>
      <c r="B22488" t="s">
        <v>64664</v>
      </c>
      <c r="C22488" t="s">
        <v>32</v>
      </c>
      <c r="E22488" s="1">
        <v>41985</v>
      </c>
      <c r="F22488">
        <v>4400000</v>
      </c>
      <c r="G22488" t="s">
        <v>64655</v>
      </c>
      <c r="H22488" t="s">
        <v>64657</v>
      </c>
      <c r="I22488" t="s">
        <v>64658</v>
      </c>
      <c r="J22488" t="s">
        <v>26</v>
      </c>
      <c r="K22488" t="s">
        <v>37</v>
      </c>
      <c r="L22488" t="s">
        <v>53</v>
      </c>
      <c r="M22488" t="s">
        <v>209</v>
      </c>
      <c r="N22488" t="s">
        <v>801</v>
      </c>
      <c r="O22488" t="s">
        <v>64659</v>
      </c>
      <c r="P22488" s="1">
        <v>40544</v>
      </c>
      <c r="Q22488" t="s">
        <v>53</v>
      </c>
      <c r="R22488" t="s">
        <v>56</v>
      </c>
      <c r="S22488" t="s">
        <v>41</v>
      </c>
      <c r="T22488" t="s">
        <v>26</v>
      </c>
      <c r="U22488" t="s">
        <v>26</v>
      </c>
      <c r="V22488">
        <v>0</v>
      </c>
      <c r="W22488">
        <v>0</v>
      </c>
      <c r="X22488">
        <v>0</v>
      </c>
      <c r="Y22488">
        <v>0</v>
      </c>
      <c r="Z22488">
        <v>0</v>
      </c>
      <c r="AA22488">
        <v>1</v>
      </c>
      <c r="AB22488">
        <v>0</v>
      </c>
      <c r="AC22488">
        <v>0</v>
      </c>
      <c r="AD22488">
        <v>0</v>
      </c>
    </row>
    <row r="22489" spans="1:30" hidden="1" x14ac:dyDescent="0.3">
      <c r="A22489" t="s">
        <v>64665</v>
      </c>
      <c r="B22489" t="s">
        <v>64666</v>
      </c>
      <c r="C22489" t="s">
        <v>32</v>
      </c>
      <c r="D22489" t="s">
        <v>139</v>
      </c>
      <c r="E22489" t="s">
        <v>62612</v>
      </c>
      <c r="F22489">
        <v>15200000</v>
      </c>
      <c r="G22489" t="s">
        <v>64665</v>
      </c>
      <c r="H22489" t="s">
        <v>64667</v>
      </c>
      <c r="I22489" t="s">
        <v>64668</v>
      </c>
      <c r="J22489" t="s">
        <v>64669</v>
      </c>
      <c r="K22489" t="s">
        <v>37</v>
      </c>
      <c r="L22489" t="s">
        <v>53</v>
      </c>
      <c r="M22489" t="s">
        <v>10568</v>
      </c>
      <c r="N22489" t="s">
        <v>10569</v>
      </c>
      <c r="O22489" t="s">
        <v>37292</v>
      </c>
      <c r="Q22489" t="s">
        <v>53</v>
      </c>
      <c r="R22489" t="s">
        <v>56</v>
      </c>
      <c r="S22489" t="s">
        <v>41</v>
      </c>
      <c r="T22489" t="s">
        <v>26</v>
      </c>
      <c r="U22489" t="s">
        <v>26</v>
      </c>
      <c r="V22489">
        <v>0</v>
      </c>
      <c r="W22489">
        <v>0</v>
      </c>
      <c r="X22489">
        <v>0</v>
      </c>
      <c r="Y22489">
        <v>0</v>
      </c>
      <c r="Z22489">
        <v>0</v>
      </c>
      <c r="AA22489">
        <v>1</v>
      </c>
      <c r="AB22489">
        <v>0</v>
      </c>
      <c r="AC22489">
        <v>0</v>
      </c>
      <c r="AD22489">
        <v>0</v>
      </c>
    </row>
    <row r="22490" spans="1:30" hidden="1" x14ac:dyDescent="0.3">
      <c r="A22490" t="s">
        <v>64670</v>
      </c>
      <c r="B22490" t="s">
        <v>64671</v>
      </c>
      <c r="C22490" t="s">
        <v>32</v>
      </c>
      <c r="D22490" t="s">
        <v>33</v>
      </c>
      <c r="E22490" t="s">
        <v>495</v>
      </c>
      <c r="F22490">
        <v>14200000</v>
      </c>
      <c r="G22490" t="s">
        <v>64670</v>
      </c>
      <c r="H22490" t="s">
        <v>64672</v>
      </c>
      <c r="I22490" t="s">
        <v>64673</v>
      </c>
      <c r="J22490" t="s">
        <v>26</v>
      </c>
      <c r="K22490" t="s">
        <v>37</v>
      </c>
      <c r="L22490" t="s">
        <v>53</v>
      </c>
      <c r="M22490" t="s">
        <v>54</v>
      </c>
      <c r="N22490" t="s">
        <v>13984</v>
      </c>
      <c r="O22490" t="s">
        <v>64674</v>
      </c>
      <c r="P22490" s="1">
        <v>36161</v>
      </c>
      <c r="Q22490" t="s">
        <v>53</v>
      </c>
      <c r="R22490" t="s">
        <v>56</v>
      </c>
      <c r="S22490" t="s">
        <v>41</v>
      </c>
      <c r="T22490" t="s">
        <v>26</v>
      </c>
      <c r="U22490" t="s">
        <v>26</v>
      </c>
      <c r="V22490">
        <v>0</v>
      </c>
      <c r="W22490">
        <v>0</v>
      </c>
      <c r="X22490">
        <v>0</v>
      </c>
      <c r="Y22490">
        <v>0</v>
      </c>
      <c r="Z22490">
        <v>0</v>
      </c>
      <c r="AA22490">
        <v>1</v>
      </c>
      <c r="AB22490">
        <v>0</v>
      </c>
      <c r="AC22490">
        <v>0</v>
      </c>
      <c r="AD22490">
        <v>0</v>
      </c>
    </row>
    <row r="22491" spans="1:30" hidden="1" x14ac:dyDescent="0.3">
      <c r="A22491" t="s">
        <v>64670</v>
      </c>
      <c r="B22491" t="s">
        <v>64675</v>
      </c>
      <c r="C22491" t="s">
        <v>32</v>
      </c>
      <c r="E22491" t="s">
        <v>2755</v>
      </c>
      <c r="F22491">
        <v>5000000</v>
      </c>
      <c r="G22491" t="s">
        <v>64670</v>
      </c>
      <c r="H22491" t="s">
        <v>64672</v>
      </c>
      <c r="I22491" t="s">
        <v>64673</v>
      </c>
      <c r="J22491" t="s">
        <v>26</v>
      </c>
      <c r="K22491" t="s">
        <v>37</v>
      </c>
      <c r="L22491" t="s">
        <v>53</v>
      </c>
      <c r="M22491" t="s">
        <v>54</v>
      </c>
      <c r="N22491" t="s">
        <v>13984</v>
      </c>
      <c r="O22491" t="s">
        <v>64674</v>
      </c>
      <c r="P22491" s="1">
        <v>36161</v>
      </c>
      <c r="Q22491" t="s">
        <v>53</v>
      </c>
      <c r="R22491" t="s">
        <v>56</v>
      </c>
      <c r="S22491" t="s">
        <v>41</v>
      </c>
      <c r="T22491" t="s">
        <v>26</v>
      </c>
      <c r="U22491" t="s">
        <v>26</v>
      </c>
      <c r="V22491">
        <v>0</v>
      </c>
      <c r="W22491">
        <v>0</v>
      </c>
      <c r="X22491">
        <v>0</v>
      </c>
      <c r="Y22491">
        <v>0</v>
      </c>
      <c r="Z22491">
        <v>0</v>
      </c>
      <c r="AA22491">
        <v>1</v>
      </c>
      <c r="AB22491">
        <v>0</v>
      </c>
      <c r="AC22491">
        <v>0</v>
      </c>
      <c r="AD22491">
        <v>0</v>
      </c>
    </row>
    <row r="22492" spans="1:30" hidden="1" x14ac:dyDescent="0.3">
      <c r="A22492" t="s">
        <v>64676</v>
      </c>
      <c r="B22492" t="s">
        <v>64677</v>
      </c>
      <c r="C22492" t="s">
        <v>32</v>
      </c>
      <c r="E22492" t="s">
        <v>14331</v>
      </c>
      <c r="F22492">
        <v>10500000</v>
      </c>
      <c r="G22492" t="s">
        <v>64676</v>
      </c>
      <c r="H22492" t="s">
        <v>64678</v>
      </c>
      <c r="I22492" t="s">
        <v>64679</v>
      </c>
      <c r="J22492" t="s">
        <v>26</v>
      </c>
      <c r="K22492" t="s">
        <v>37</v>
      </c>
      <c r="L22492" t="s">
        <v>53</v>
      </c>
      <c r="M22492" t="s">
        <v>150</v>
      </c>
      <c r="N22492" t="s">
        <v>151</v>
      </c>
      <c r="O22492" t="s">
        <v>18972</v>
      </c>
      <c r="Q22492" t="s">
        <v>53</v>
      </c>
      <c r="R22492" t="s">
        <v>56</v>
      </c>
      <c r="S22492" t="s">
        <v>41</v>
      </c>
      <c r="T22492" t="s">
        <v>26</v>
      </c>
      <c r="U22492" t="s">
        <v>26</v>
      </c>
      <c r="V22492">
        <v>0</v>
      </c>
      <c r="W22492">
        <v>0</v>
      </c>
      <c r="X22492">
        <v>0</v>
      </c>
      <c r="Y22492">
        <v>0</v>
      </c>
      <c r="Z22492">
        <v>0</v>
      </c>
      <c r="AA22492">
        <v>1</v>
      </c>
      <c r="AB22492">
        <v>0</v>
      </c>
      <c r="AC22492">
        <v>0</v>
      </c>
      <c r="AD22492">
        <v>0</v>
      </c>
    </row>
    <row r="22493" spans="1:30" hidden="1" x14ac:dyDescent="0.3">
      <c r="A22493" t="s">
        <v>64676</v>
      </c>
      <c r="B22493" t="s">
        <v>64680</v>
      </c>
      <c r="C22493" t="s">
        <v>32</v>
      </c>
      <c r="E22493" t="s">
        <v>973</v>
      </c>
      <c r="F22493">
        <v>2700000</v>
      </c>
      <c r="G22493" t="s">
        <v>64676</v>
      </c>
      <c r="H22493" t="s">
        <v>64678</v>
      </c>
      <c r="I22493" t="s">
        <v>64679</v>
      </c>
      <c r="J22493" t="s">
        <v>26</v>
      </c>
      <c r="K22493" t="s">
        <v>37</v>
      </c>
      <c r="L22493" t="s">
        <v>53</v>
      </c>
      <c r="M22493" t="s">
        <v>150</v>
      </c>
      <c r="N22493" t="s">
        <v>151</v>
      </c>
      <c r="O22493" t="s">
        <v>18972</v>
      </c>
      <c r="Q22493" t="s">
        <v>53</v>
      </c>
      <c r="R22493" t="s">
        <v>56</v>
      </c>
      <c r="S22493" t="s">
        <v>41</v>
      </c>
      <c r="T22493" t="s">
        <v>26</v>
      </c>
      <c r="U22493" t="s">
        <v>26</v>
      </c>
      <c r="V22493">
        <v>0</v>
      </c>
      <c r="W22493">
        <v>0</v>
      </c>
      <c r="X22493">
        <v>0</v>
      </c>
      <c r="Y22493">
        <v>0</v>
      </c>
      <c r="Z22493">
        <v>0</v>
      </c>
      <c r="AA22493">
        <v>1</v>
      </c>
      <c r="AB22493">
        <v>0</v>
      </c>
      <c r="AC22493">
        <v>0</v>
      </c>
      <c r="AD22493">
        <v>0</v>
      </c>
    </row>
    <row r="22494" spans="1:30" hidden="1" x14ac:dyDescent="0.3">
      <c r="A22494" t="s">
        <v>64681</v>
      </c>
      <c r="B22494" t="s">
        <v>64682</v>
      </c>
      <c r="C22494" t="s">
        <v>32</v>
      </c>
      <c r="E22494" s="1">
        <v>42135</v>
      </c>
      <c r="F22494">
        <v>8800000</v>
      </c>
      <c r="G22494" t="s">
        <v>64681</v>
      </c>
      <c r="H22494" t="s">
        <v>64683</v>
      </c>
      <c r="I22494" t="s">
        <v>64684</v>
      </c>
      <c r="J22494" t="s">
        <v>64685</v>
      </c>
      <c r="K22494" t="s">
        <v>109</v>
      </c>
      <c r="L22494" t="s">
        <v>53</v>
      </c>
      <c r="M22494" t="s">
        <v>637</v>
      </c>
      <c r="N22494" t="s">
        <v>102</v>
      </c>
      <c r="O22494" t="s">
        <v>14758</v>
      </c>
      <c r="P22494" s="1">
        <v>41284</v>
      </c>
      <c r="Q22494" t="s">
        <v>53</v>
      </c>
      <c r="R22494" t="s">
        <v>56</v>
      </c>
      <c r="S22494" t="s">
        <v>41</v>
      </c>
      <c r="T22494" t="s">
        <v>26</v>
      </c>
      <c r="U22494" t="s">
        <v>26</v>
      </c>
      <c r="V22494">
        <v>0</v>
      </c>
      <c r="W22494">
        <v>0</v>
      </c>
      <c r="X22494">
        <v>0</v>
      </c>
      <c r="Y22494">
        <v>0</v>
      </c>
      <c r="Z22494">
        <v>0</v>
      </c>
      <c r="AA22494">
        <v>1</v>
      </c>
      <c r="AB22494">
        <v>0</v>
      </c>
      <c r="AC22494">
        <v>0</v>
      </c>
      <c r="AD22494">
        <v>0</v>
      </c>
    </row>
    <row r="22495" spans="1:30" hidden="1" x14ac:dyDescent="0.3">
      <c r="A22495" t="s">
        <v>64686</v>
      </c>
      <c r="B22495" t="s">
        <v>64687</v>
      </c>
      <c r="C22495" t="s">
        <v>32</v>
      </c>
      <c r="E22495" t="s">
        <v>4869</v>
      </c>
      <c r="F22495">
        <v>2996753</v>
      </c>
      <c r="G22495" t="s">
        <v>64686</v>
      </c>
      <c r="H22495" t="s">
        <v>64688</v>
      </c>
      <c r="I22495" t="s">
        <v>64689</v>
      </c>
      <c r="J22495" t="s">
        <v>26</v>
      </c>
      <c r="K22495" t="s">
        <v>37</v>
      </c>
      <c r="L22495" t="s">
        <v>53</v>
      </c>
      <c r="M22495" t="s">
        <v>643</v>
      </c>
      <c r="N22495" t="s">
        <v>644</v>
      </c>
      <c r="O22495" t="s">
        <v>23617</v>
      </c>
      <c r="P22495" s="1">
        <v>37622</v>
      </c>
      <c r="Q22495" t="s">
        <v>53</v>
      </c>
      <c r="R22495" t="s">
        <v>56</v>
      </c>
      <c r="S22495" t="s">
        <v>41</v>
      </c>
      <c r="T22495" t="s">
        <v>26</v>
      </c>
      <c r="U22495" t="s">
        <v>26</v>
      </c>
      <c r="V22495">
        <v>0</v>
      </c>
      <c r="W22495">
        <v>0</v>
      </c>
      <c r="X22495">
        <v>0</v>
      </c>
      <c r="Y22495">
        <v>0</v>
      </c>
      <c r="Z22495">
        <v>0</v>
      </c>
      <c r="AA22495">
        <v>1</v>
      </c>
      <c r="AB22495">
        <v>0</v>
      </c>
      <c r="AC22495">
        <v>0</v>
      </c>
      <c r="AD22495">
        <v>0</v>
      </c>
    </row>
    <row r="22496" spans="1:30" hidden="1" x14ac:dyDescent="0.3">
      <c r="A22496" t="s">
        <v>64686</v>
      </c>
      <c r="B22496" t="s">
        <v>64690</v>
      </c>
      <c r="C22496" t="s">
        <v>32</v>
      </c>
      <c r="E22496" t="s">
        <v>7618</v>
      </c>
      <c r="F22496">
        <v>6440512</v>
      </c>
      <c r="G22496" t="s">
        <v>64686</v>
      </c>
      <c r="H22496" t="s">
        <v>64688</v>
      </c>
      <c r="I22496" t="s">
        <v>64689</v>
      </c>
      <c r="J22496" t="s">
        <v>26</v>
      </c>
      <c r="K22496" t="s">
        <v>37</v>
      </c>
      <c r="L22496" t="s">
        <v>53</v>
      </c>
      <c r="M22496" t="s">
        <v>643</v>
      </c>
      <c r="N22496" t="s">
        <v>644</v>
      </c>
      <c r="O22496" t="s">
        <v>23617</v>
      </c>
      <c r="P22496" s="1">
        <v>37622</v>
      </c>
      <c r="Q22496" t="s">
        <v>53</v>
      </c>
      <c r="R22496" t="s">
        <v>56</v>
      </c>
      <c r="S22496" t="s">
        <v>41</v>
      </c>
      <c r="T22496" t="s">
        <v>26</v>
      </c>
      <c r="U22496" t="s">
        <v>26</v>
      </c>
      <c r="V22496">
        <v>0</v>
      </c>
      <c r="W22496">
        <v>0</v>
      </c>
      <c r="X22496">
        <v>0</v>
      </c>
      <c r="Y22496">
        <v>0</v>
      </c>
      <c r="Z22496">
        <v>0</v>
      </c>
      <c r="AA22496">
        <v>1</v>
      </c>
      <c r="AB22496">
        <v>0</v>
      </c>
      <c r="AC22496">
        <v>0</v>
      </c>
      <c r="AD22496">
        <v>0</v>
      </c>
    </row>
    <row r="22497" spans="1:30" hidden="1" x14ac:dyDescent="0.3">
      <c r="A22497" t="s">
        <v>64691</v>
      </c>
      <c r="B22497" t="s">
        <v>64692</v>
      </c>
      <c r="C22497" t="s">
        <v>32</v>
      </c>
      <c r="D22497" t="s">
        <v>33</v>
      </c>
      <c r="E22497" s="1">
        <v>37714</v>
      </c>
      <c r="F22497">
        <v>5400000</v>
      </c>
      <c r="G22497" t="s">
        <v>64691</v>
      </c>
      <c r="H22497" t="s">
        <v>64693</v>
      </c>
      <c r="I22497" t="s">
        <v>64694</v>
      </c>
      <c r="J22497" t="s">
        <v>26</v>
      </c>
      <c r="K22497" t="s">
        <v>37</v>
      </c>
      <c r="L22497" t="s">
        <v>53</v>
      </c>
      <c r="M22497" t="s">
        <v>2549</v>
      </c>
      <c r="N22497" t="s">
        <v>2550</v>
      </c>
      <c r="O22497" t="s">
        <v>2550</v>
      </c>
      <c r="Q22497" t="s">
        <v>53</v>
      </c>
      <c r="R22497" t="s">
        <v>56</v>
      </c>
      <c r="S22497" t="s">
        <v>41</v>
      </c>
      <c r="T22497" t="s">
        <v>26</v>
      </c>
      <c r="U22497" t="s">
        <v>26</v>
      </c>
      <c r="V22497">
        <v>0</v>
      </c>
      <c r="W22497">
        <v>0</v>
      </c>
      <c r="X22497">
        <v>0</v>
      </c>
      <c r="Y22497">
        <v>0</v>
      </c>
      <c r="Z22497">
        <v>0</v>
      </c>
      <c r="AA22497">
        <v>1</v>
      </c>
      <c r="AB22497">
        <v>0</v>
      </c>
      <c r="AC22497">
        <v>0</v>
      </c>
      <c r="AD22497">
        <v>0</v>
      </c>
    </row>
    <row r="22498" spans="1:30" hidden="1" x14ac:dyDescent="0.3">
      <c r="A22498" t="s">
        <v>64695</v>
      </c>
      <c r="B22498" t="s">
        <v>64696</v>
      </c>
      <c r="C22498" t="s">
        <v>32</v>
      </c>
      <c r="D22498" t="s">
        <v>322</v>
      </c>
      <c r="E22498" s="1">
        <v>39234</v>
      </c>
      <c r="F22498">
        <v>12500000</v>
      </c>
      <c r="G22498" t="s">
        <v>64695</v>
      </c>
      <c r="H22498" t="s">
        <v>64697</v>
      </c>
      <c r="I22498" t="s">
        <v>64698</v>
      </c>
      <c r="J22498" t="s">
        <v>26</v>
      </c>
      <c r="K22498" t="s">
        <v>37</v>
      </c>
      <c r="L22498" t="s">
        <v>53</v>
      </c>
      <c r="M22498" t="s">
        <v>774</v>
      </c>
      <c r="N22498" t="s">
        <v>775</v>
      </c>
      <c r="O22498" t="s">
        <v>2155</v>
      </c>
      <c r="P22498" s="1">
        <v>36161</v>
      </c>
      <c r="Q22498" t="s">
        <v>53</v>
      </c>
      <c r="R22498" t="s">
        <v>56</v>
      </c>
      <c r="S22498" t="s">
        <v>41</v>
      </c>
      <c r="T22498" t="s">
        <v>26</v>
      </c>
      <c r="U22498" t="s">
        <v>26</v>
      </c>
      <c r="V22498">
        <v>0</v>
      </c>
      <c r="W22498">
        <v>0</v>
      </c>
      <c r="X22498">
        <v>0</v>
      </c>
      <c r="Y22498">
        <v>0</v>
      </c>
      <c r="Z22498">
        <v>0</v>
      </c>
      <c r="AA22498">
        <v>1</v>
      </c>
      <c r="AB22498">
        <v>0</v>
      </c>
      <c r="AC22498">
        <v>0</v>
      </c>
      <c r="AD22498">
        <v>0</v>
      </c>
    </row>
    <row r="22499" spans="1:30" hidden="1" x14ac:dyDescent="0.3">
      <c r="A22499" t="s">
        <v>64695</v>
      </c>
      <c r="B22499" t="s">
        <v>64699</v>
      </c>
      <c r="C22499" t="s">
        <v>32</v>
      </c>
      <c r="E22499" t="s">
        <v>5918</v>
      </c>
      <c r="F22499">
        <v>1500008</v>
      </c>
      <c r="G22499" t="s">
        <v>64695</v>
      </c>
      <c r="H22499" t="s">
        <v>64697</v>
      </c>
      <c r="I22499" t="s">
        <v>64698</v>
      </c>
      <c r="J22499" t="s">
        <v>26</v>
      </c>
      <c r="K22499" t="s">
        <v>37</v>
      </c>
      <c r="L22499" t="s">
        <v>53</v>
      </c>
      <c r="M22499" t="s">
        <v>774</v>
      </c>
      <c r="N22499" t="s">
        <v>775</v>
      </c>
      <c r="O22499" t="s">
        <v>2155</v>
      </c>
      <c r="P22499" s="1">
        <v>36161</v>
      </c>
      <c r="Q22499" t="s">
        <v>53</v>
      </c>
      <c r="R22499" t="s">
        <v>56</v>
      </c>
      <c r="S22499" t="s">
        <v>41</v>
      </c>
      <c r="T22499" t="s">
        <v>26</v>
      </c>
      <c r="U22499" t="s">
        <v>26</v>
      </c>
      <c r="V22499">
        <v>0</v>
      </c>
      <c r="W22499">
        <v>0</v>
      </c>
      <c r="X22499">
        <v>0</v>
      </c>
      <c r="Y22499">
        <v>0</v>
      </c>
      <c r="Z22499">
        <v>0</v>
      </c>
      <c r="AA22499">
        <v>1</v>
      </c>
      <c r="AB22499">
        <v>0</v>
      </c>
      <c r="AC22499">
        <v>0</v>
      </c>
      <c r="AD22499">
        <v>0</v>
      </c>
    </row>
    <row r="22500" spans="1:30" hidden="1" x14ac:dyDescent="0.3">
      <c r="A22500" t="s">
        <v>64695</v>
      </c>
      <c r="B22500" t="s">
        <v>64700</v>
      </c>
      <c r="C22500" t="s">
        <v>32</v>
      </c>
      <c r="D22500" t="s">
        <v>139</v>
      </c>
      <c r="E22500" t="s">
        <v>44630</v>
      </c>
      <c r="F22500">
        <v>5000000</v>
      </c>
      <c r="G22500" t="s">
        <v>64695</v>
      </c>
      <c r="H22500" t="s">
        <v>64697</v>
      </c>
      <c r="I22500" t="s">
        <v>64698</v>
      </c>
      <c r="J22500" t="s">
        <v>26</v>
      </c>
      <c r="K22500" t="s">
        <v>37</v>
      </c>
      <c r="L22500" t="s">
        <v>53</v>
      </c>
      <c r="M22500" t="s">
        <v>774</v>
      </c>
      <c r="N22500" t="s">
        <v>775</v>
      </c>
      <c r="O22500" t="s">
        <v>2155</v>
      </c>
      <c r="P22500" s="1">
        <v>36161</v>
      </c>
      <c r="Q22500" t="s">
        <v>53</v>
      </c>
      <c r="R22500" t="s">
        <v>56</v>
      </c>
      <c r="S22500" t="s">
        <v>41</v>
      </c>
      <c r="T22500" t="s">
        <v>26</v>
      </c>
      <c r="U22500" t="s">
        <v>26</v>
      </c>
      <c r="V22500">
        <v>0</v>
      </c>
      <c r="W22500">
        <v>0</v>
      </c>
      <c r="X22500">
        <v>0</v>
      </c>
      <c r="Y22500">
        <v>0</v>
      </c>
      <c r="Z22500">
        <v>0</v>
      </c>
      <c r="AA22500">
        <v>1</v>
      </c>
      <c r="AB22500">
        <v>0</v>
      </c>
      <c r="AC22500">
        <v>0</v>
      </c>
      <c r="AD22500">
        <v>0</v>
      </c>
    </row>
    <row r="22501" spans="1:30" hidden="1" x14ac:dyDescent="0.3">
      <c r="A22501" t="s">
        <v>64701</v>
      </c>
      <c r="B22501" t="s">
        <v>64702</v>
      </c>
      <c r="C22501" t="s">
        <v>32</v>
      </c>
      <c r="E22501" t="s">
        <v>3366</v>
      </c>
      <c r="F22501">
        <v>9000000</v>
      </c>
      <c r="G22501" t="s">
        <v>64701</v>
      </c>
      <c r="H22501" t="s">
        <v>64703</v>
      </c>
      <c r="I22501" t="s">
        <v>64704</v>
      </c>
      <c r="J22501" t="s">
        <v>26</v>
      </c>
      <c r="K22501" t="s">
        <v>72</v>
      </c>
      <c r="L22501" t="s">
        <v>53</v>
      </c>
      <c r="M22501" t="s">
        <v>2823</v>
      </c>
      <c r="N22501" t="s">
        <v>6060</v>
      </c>
      <c r="O22501" t="s">
        <v>64705</v>
      </c>
      <c r="Q22501" t="s">
        <v>53</v>
      </c>
      <c r="R22501" t="s">
        <v>56</v>
      </c>
      <c r="S22501" t="s">
        <v>41</v>
      </c>
      <c r="T22501" t="s">
        <v>26</v>
      </c>
      <c r="U22501" t="s">
        <v>26</v>
      </c>
      <c r="V22501">
        <v>0</v>
      </c>
      <c r="W22501">
        <v>0</v>
      </c>
      <c r="X22501">
        <v>0</v>
      </c>
      <c r="Y22501">
        <v>0</v>
      </c>
      <c r="Z22501">
        <v>0</v>
      </c>
      <c r="AA22501">
        <v>1</v>
      </c>
      <c r="AB22501">
        <v>0</v>
      </c>
      <c r="AC22501">
        <v>0</v>
      </c>
      <c r="AD22501">
        <v>0</v>
      </c>
    </row>
    <row r="22502" spans="1:30" hidden="1" x14ac:dyDescent="0.3">
      <c r="A22502" t="s">
        <v>64706</v>
      </c>
      <c r="B22502" t="s">
        <v>64707</v>
      </c>
      <c r="C22502" t="s">
        <v>32</v>
      </c>
      <c r="D22502" t="s">
        <v>33</v>
      </c>
      <c r="E22502" s="1">
        <v>40673</v>
      </c>
      <c r="F22502">
        <v>6200000</v>
      </c>
      <c r="G22502" t="s">
        <v>64706</v>
      </c>
      <c r="H22502" t="s">
        <v>64708</v>
      </c>
      <c r="I22502" t="s">
        <v>64709</v>
      </c>
      <c r="J22502" t="s">
        <v>26</v>
      </c>
      <c r="K22502" t="s">
        <v>37</v>
      </c>
      <c r="L22502" t="s">
        <v>3783</v>
      </c>
      <c r="M22502" t="s">
        <v>7628</v>
      </c>
      <c r="N22502" t="s">
        <v>7629</v>
      </c>
      <c r="O22502" t="s">
        <v>7629</v>
      </c>
      <c r="Q22502" t="s">
        <v>3783</v>
      </c>
      <c r="R22502" t="s">
        <v>3786</v>
      </c>
      <c r="S22502" t="s">
        <v>41</v>
      </c>
      <c r="T22502" t="s">
        <v>26</v>
      </c>
      <c r="U22502" t="s">
        <v>26</v>
      </c>
      <c r="V22502">
        <v>0</v>
      </c>
      <c r="W22502">
        <v>0</v>
      </c>
      <c r="X22502">
        <v>0</v>
      </c>
      <c r="Y22502">
        <v>0</v>
      </c>
      <c r="Z22502">
        <v>0</v>
      </c>
      <c r="AA22502">
        <v>1</v>
      </c>
      <c r="AB22502">
        <v>0</v>
      </c>
      <c r="AC22502">
        <v>0</v>
      </c>
      <c r="AD22502">
        <v>0</v>
      </c>
    </row>
    <row r="22503" spans="1:30" hidden="1" x14ac:dyDescent="0.3">
      <c r="A22503" t="s">
        <v>64706</v>
      </c>
      <c r="B22503" t="s">
        <v>64710</v>
      </c>
      <c r="C22503" t="s">
        <v>32</v>
      </c>
      <c r="D22503" t="s">
        <v>50</v>
      </c>
      <c r="E22503" t="s">
        <v>3102</v>
      </c>
      <c r="F22503">
        <v>3800000</v>
      </c>
      <c r="G22503" t="s">
        <v>64706</v>
      </c>
      <c r="H22503" t="s">
        <v>64708</v>
      </c>
      <c r="I22503" t="s">
        <v>64709</v>
      </c>
      <c r="J22503" t="s">
        <v>26</v>
      </c>
      <c r="K22503" t="s">
        <v>37</v>
      </c>
      <c r="L22503" t="s">
        <v>3783</v>
      </c>
      <c r="M22503" t="s">
        <v>7628</v>
      </c>
      <c r="N22503" t="s">
        <v>7629</v>
      </c>
      <c r="O22503" t="s">
        <v>7629</v>
      </c>
      <c r="Q22503" t="s">
        <v>3783</v>
      </c>
      <c r="R22503" t="s">
        <v>3786</v>
      </c>
      <c r="S22503" t="s">
        <v>41</v>
      </c>
      <c r="T22503" t="s">
        <v>26</v>
      </c>
      <c r="U22503" t="s">
        <v>26</v>
      </c>
      <c r="V22503">
        <v>0</v>
      </c>
      <c r="W22503">
        <v>0</v>
      </c>
      <c r="X22503">
        <v>0</v>
      </c>
      <c r="Y22503">
        <v>0</v>
      </c>
      <c r="Z22503">
        <v>0</v>
      </c>
      <c r="AA22503">
        <v>1</v>
      </c>
      <c r="AB22503">
        <v>0</v>
      </c>
      <c r="AC22503">
        <v>0</v>
      </c>
      <c r="AD22503">
        <v>0</v>
      </c>
    </row>
    <row r="22504" spans="1:30" hidden="1" x14ac:dyDescent="0.3">
      <c r="A22504" t="s">
        <v>64711</v>
      </c>
      <c r="B22504" t="s">
        <v>64712</v>
      </c>
      <c r="C22504" t="s">
        <v>32</v>
      </c>
      <c r="D22504" t="s">
        <v>33</v>
      </c>
      <c r="E22504" t="s">
        <v>8599</v>
      </c>
      <c r="F22504">
        <v>15000000</v>
      </c>
      <c r="G22504" t="s">
        <v>64711</v>
      </c>
      <c r="H22504" t="s">
        <v>64713</v>
      </c>
      <c r="I22504" t="s">
        <v>64714</v>
      </c>
      <c r="J22504" t="s">
        <v>64715</v>
      </c>
      <c r="K22504" t="s">
        <v>109</v>
      </c>
      <c r="L22504" t="s">
        <v>3783</v>
      </c>
      <c r="M22504" t="s">
        <v>3792</v>
      </c>
      <c r="N22504" t="s">
        <v>3842</v>
      </c>
      <c r="O22504" t="s">
        <v>3842</v>
      </c>
      <c r="P22504" s="1">
        <v>37257</v>
      </c>
      <c r="Q22504" t="s">
        <v>3783</v>
      </c>
      <c r="R22504" t="s">
        <v>3786</v>
      </c>
      <c r="S22504" t="s">
        <v>41</v>
      </c>
      <c r="T22504" t="s">
        <v>26</v>
      </c>
      <c r="U22504" t="s">
        <v>26</v>
      </c>
      <c r="V22504">
        <v>0</v>
      </c>
      <c r="W22504">
        <v>0</v>
      </c>
      <c r="X22504">
        <v>0</v>
      </c>
      <c r="Y22504">
        <v>0</v>
      </c>
      <c r="Z22504">
        <v>0</v>
      </c>
      <c r="AA22504">
        <v>1</v>
      </c>
      <c r="AB22504">
        <v>0</v>
      </c>
      <c r="AC22504">
        <v>0</v>
      </c>
      <c r="AD22504">
        <v>0</v>
      </c>
    </row>
    <row r="22505" spans="1:30" hidden="1" x14ac:dyDescent="0.3">
      <c r="A22505" t="s">
        <v>64711</v>
      </c>
      <c r="B22505" t="s">
        <v>64716</v>
      </c>
      <c r="C22505" t="s">
        <v>32</v>
      </c>
      <c r="D22505" t="s">
        <v>33</v>
      </c>
      <c r="E22505" t="s">
        <v>8124</v>
      </c>
      <c r="F22505">
        <v>2606422</v>
      </c>
      <c r="G22505" t="s">
        <v>64711</v>
      </c>
      <c r="H22505" t="s">
        <v>64713</v>
      </c>
      <c r="I22505" t="s">
        <v>64714</v>
      </c>
      <c r="J22505" t="s">
        <v>64715</v>
      </c>
      <c r="K22505" t="s">
        <v>109</v>
      </c>
      <c r="L22505" t="s">
        <v>3783</v>
      </c>
      <c r="M22505" t="s">
        <v>3792</v>
      </c>
      <c r="N22505" t="s">
        <v>3842</v>
      </c>
      <c r="O22505" t="s">
        <v>3842</v>
      </c>
      <c r="P22505" s="1">
        <v>37257</v>
      </c>
      <c r="Q22505" t="s">
        <v>3783</v>
      </c>
      <c r="R22505" t="s">
        <v>3786</v>
      </c>
      <c r="S22505" t="s">
        <v>41</v>
      </c>
      <c r="T22505" t="s">
        <v>26</v>
      </c>
      <c r="U22505" t="s">
        <v>26</v>
      </c>
      <c r="V22505">
        <v>0</v>
      </c>
      <c r="W22505">
        <v>0</v>
      </c>
      <c r="X22505">
        <v>0</v>
      </c>
      <c r="Y22505">
        <v>0</v>
      </c>
      <c r="Z22505">
        <v>0</v>
      </c>
      <c r="AA22505">
        <v>1</v>
      </c>
      <c r="AB22505">
        <v>0</v>
      </c>
      <c r="AC22505">
        <v>0</v>
      </c>
      <c r="AD22505">
        <v>0</v>
      </c>
    </row>
    <row r="22506" spans="1:30" hidden="1" x14ac:dyDescent="0.3">
      <c r="A22506" t="s">
        <v>64717</v>
      </c>
      <c r="B22506" t="s">
        <v>64718</v>
      </c>
      <c r="C22506" t="s">
        <v>32</v>
      </c>
      <c r="D22506" t="s">
        <v>139</v>
      </c>
      <c r="E22506" s="1">
        <v>40152</v>
      </c>
      <c r="F22506">
        <v>7600000</v>
      </c>
      <c r="G22506" t="s">
        <v>64717</v>
      </c>
      <c r="H22506" t="s">
        <v>64719</v>
      </c>
      <c r="I22506" t="s">
        <v>64720</v>
      </c>
      <c r="J22506" t="s">
        <v>26</v>
      </c>
      <c r="K22506" t="s">
        <v>37</v>
      </c>
      <c r="L22506" t="s">
        <v>3783</v>
      </c>
      <c r="M22506" t="s">
        <v>7628</v>
      </c>
      <c r="N22506" t="s">
        <v>7629</v>
      </c>
      <c r="O22506" t="s">
        <v>7629</v>
      </c>
      <c r="Q22506" t="s">
        <v>3783</v>
      </c>
      <c r="R22506" t="s">
        <v>3786</v>
      </c>
      <c r="S22506" t="s">
        <v>41</v>
      </c>
      <c r="T22506" t="s">
        <v>26</v>
      </c>
      <c r="U22506" t="s">
        <v>26</v>
      </c>
      <c r="V22506">
        <v>0</v>
      </c>
      <c r="W22506">
        <v>0</v>
      </c>
      <c r="X22506">
        <v>0</v>
      </c>
      <c r="Y22506">
        <v>0</v>
      </c>
      <c r="Z22506">
        <v>0</v>
      </c>
      <c r="AA22506">
        <v>1</v>
      </c>
      <c r="AB22506">
        <v>0</v>
      </c>
      <c r="AC22506">
        <v>0</v>
      </c>
      <c r="AD22506">
        <v>0</v>
      </c>
    </row>
    <row r="22507" spans="1:30" hidden="1" x14ac:dyDescent="0.3">
      <c r="A22507" t="s">
        <v>64721</v>
      </c>
      <c r="B22507" t="s">
        <v>64722</v>
      </c>
      <c r="C22507" t="s">
        <v>32</v>
      </c>
      <c r="E22507" s="1">
        <v>41801</v>
      </c>
      <c r="F22507">
        <v>17000000</v>
      </c>
      <c r="G22507" t="s">
        <v>64721</v>
      </c>
      <c r="H22507" t="s">
        <v>64723</v>
      </c>
      <c r="I22507" t="s">
        <v>64724</v>
      </c>
      <c r="J22507" t="s">
        <v>26</v>
      </c>
      <c r="K22507" t="s">
        <v>37</v>
      </c>
      <c r="L22507" t="s">
        <v>3783</v>
      </c>
      <c r="M22507" t="s">
        <v>3792</v>
      </c>
      <c r="N22507" t="s">
        <v>3793</v>
      </c>
      <c r="O22507" t="s">
        <v>3793</v>
      </c>
      <c r="P22507" s="1">
        <v>40179</v>
      </c>
      <c r="Q22507" t="s">
        <v>3783</v>
      </c>
      <c r="R22507" t="s">
        <v>3786</v>
      </c>
      <c r="S22507" t="s">
        <v>41</v>
      </c>
      <c r="T22507" t="s">
        <v>26</v>
      </c>
      <c r="U22507" t="s">
        <v>26</v>
      </c>
      <c r="V22507">
        <v>0</v>
      </c>
      <c r="W22507">
        <v>0</v>
      </c>
      <c r="X22507">
        <v>0</v>
      </c>
      <c r="Y22507">
        <v>0</v>
      </c>
      <c r="Z22507">
        <v>0</v>
      </c>
      <c r="AA22507">
        <v>1</v>
      </c>
      <c r="AB22507">
        <v>0</v>
      </c>
      <c r="AC22507">
        <v>0</v>
      </c>
      <c r="AD22507">
        <v>0</v>
      </c>
    </row>
    <row r="22508" spans="1:30" hidden="1" x14ac:dyDescent="0.3">
      <c r="A22508" t="s">
        <v>64725</v>
      </c>
      <c r="B22508" t="s">
        <v>64726</v>
      </c>
      <c r="C22508" t="s">
        <v>32</v>
      </c>
      <c r="E22508" t="s">
        <v>1310</v>
      </c>
      <c r="F22508">
        <v>5400000</v>
      </c>
      <c r="G22508" t="s">
        <v>64725</v>
      </c>
      <c r="H22508" t="s">
        <v>64727</v>
      </c>
      <c r="I22508" t="s">
        <v>64728</v>
      </c>
      <c r="J22508" t="s">
        <v>26</v>
      </c>
      <c r="K22508" t="s">
        <v>37</v>
      </c>
      <c r="L22508" t="s">
        <v>3783</v>
      </c>
      <c r="M22508" t="s">
        <v>7628</v>
      </c>
      <c r="N22508" t="s">
        <v>7629</v>
      </c>
      <c r="O22508" t="s">
        <v>7629</v>
      </c>
      <c r="P22508" s="1">
        <v>39083</v>
      </c>
      <c r="Q22508" t="s">
        <v>3783</v>
      </c>
      <c r="R22508" t="s">
        <v>3786</v>
      </c>
      <c r="S22508" t="s">
        <v>41</v>
      </c>
      <c r="T22508" t="s">
        <v>26</v>
      </c>
      <c r="U22508" t="s">
        <v>26</v>
      </c>
      <c r="V22508">
        <v>0</v>
      </c>
      <c r="W22508">
        <v>0</v>
      </c>
      <c r="X22508">
        <v>0</v>
      </c>
      <c r="Y22508">
        <v>0</v>
      </c>
      <c r="Z22508">
        <v>0</v>
      </c>
      <c r="AA22508">
        <v>1</v>
      </c>
      <c r="AB22508">
        <v>0</v>
      </c>
      <c r="AC22508">
        <v>0</v>
      </c>
      <c r="AD22508">
        <v>0</v>
      </c>
    </row>
    <row r="22509" spans="1:30" hidden="1" x14ac:dyDescent="0.3">
      <c r="A22509" t="s">
        <v>64729</v>
      </c>
      <c r="B22509" t="s">
        <v>64730</v>
      </c>
      <c r="C22509" t="s">
        <v>32</v>
      </c>
      <c r="E22509" t="s">
        <v>328</v>
      </c>
      <c r="F22509">
        <v>4000000</v>
      </c>
      <c r="G22509" t="s">
        <v>64729</v>
      </c>
      <c r="H22509" t="s">
        <v>64731</v>
      </c>
      <c r="I22509" t="s">
        <v>64732</v>
      </c>
      <c r="J22509" t="s">
        <v>26</v>
      </c>
      <c r="K22509" t="s">
        <v>37</v>
      </c>
      <c r="L22509" t="s">
        <v>3783</v>
      </c>
      <c r="M22509" t="s">
        <v>3892</v>
      </c>
      <c r="N22509" t="s">
        <v>17999</v>
      </c>
      <c r="O22509" t="s">
        <v>17999</v>
      </c>
      <c r="Q22509" t="s">
        <v>3783</v>
      </c>
      <c r="R22509" t="s">
        <v>3786</v>
      </c>
      <c r="S22509" t="s">
        <v>41</v>
      </c>
      <c r="T22509" t="s">
        <v>26</v>
      </c>
      <c r="U22509" t="s">
        <v>26</v>
      </c>
      <c r="V22509">
        <v>0</v>
      </c>
      <c r="W22509">
        <v>0</v>
      </c>
      <c r="X22509">
        <v>0</v>
      </c>
      <c r="Y22509">
        <v>0</v>
      </c>
      <c r="Z22509">
        <v>0</v>
      </c>
      <c r="AA22509">
        <v>1</v>
      </c>
      <c r="AB22509">
        <v>0</v>
      </c>
      <c r="AC22509">
        <v>0</v>
      </c>
      <c r="AD22509">
        <v>0</v>
      </c>
    </row>
    <row r="22510" spans="1:30" hidden="1" x14ac:dyDescent="0.3">
      <c r="A22510" t="s">
        <v>64729</v>
      </c>
      <c r="B22510" t="s">
        <v>64733</v>
      </c>
      <c r="C22510" t="s">
        <v>32</v>
      </c>
      <c r="E22510" s="1">
        <v>41915</v>
      </c>
      <c r="F22510">
        <v>9500000</v>
      </c>
      <c r="G22510" t="s">
        <v>64729</v>
      </c>
      <c r="H22510" t="s">
        <v>64731</v>
      </c>
      <c r="I22510" t="s">
        <v>64732</v>
      </c>
      <c r="J22510" t="s">
        <v>26</v>
      </c>
      <c r="K22510" t="s">
        <v>37</v>
      </c>
      <c r="L22510" t="s">
        <v>3783</v>
      </c>
      <c r="M22510" t="s">
        <v>3892</v>
      </c>
      <c r="N22510" t="s">
        <v>17999</v>
      </c>
      <c r="O22510" t="s">
        <v>17999</v>
      </c>
      <c r="Q22510" t="s">
        <v>3783</v>
      </c>
      <c r="R22510" t="s">
        <v>3786</v>
      </c>
      <c r="S22510" t="s">
        <v>41</v>
      </c>
      <c r="T22510" t="s">
        <v>26</v>
      </c>
      <c r="U22510" t="s">
        <v>26</v>
      </c>
      <c r="V22510">
        <v>0</v>
      </c>
      <c r="W22510">
        <v>0</v>
      </c>
      <c r="X22510">
        <v>0</v>
      </c>
      <c r="Y22510">
        <v>0</v>
      </c>
      <c r="Z22510">
        <v>0</v>
      </c>
      <c r="AA22510">
        <v>1</v>
      </c>
      <c r="AB22510">
        <v>0</v>
      </c>
      <c r="AC22510">
        <v>0</v>
      </c>
      <c r="AD22510">
        <v>0</v>
      </c>
    </row>
    <row r="22511" spans="1:30" hidden="1" x14ac:dyDescent="0.3">
      <c r="A22511" t="s">
        <v>64734</v>
      </c>
      <c r="B22511" t="s">
        <v>64735</v>
      </c>
      <c r="C22511" t="s">
        <v>32</v>
      </c>
      <c r="D22511" t="s">
        <v>33</v>
      </c>
      <c r="E22511" t="s">
        <v>6816</v>
      </c>
      <c r="F22511">
        <v>7500000</v>
      </c>
      <c r="G22511" t="s">
        <v>64734</v>
      </c>
      <c r="H22511" t="s">
        <v>64736</v>
      </c>
      <c r="I22511" t="s">
        <v>64737</v>
      </c>
      <c r="J22511" t="s">
        <v>26</v>
      </c>
      <c r="K22511" t="s">
        <v>37</v>
      </c>
      <c r="L22511" t="s">
        <v>3783</v>
      </c>
      <c r="M22511" t="s">
        <v>3784</v>
      </c>
      <c r="N22511" t="s">
        <v>3785</v>
      </c>
      <c r="O22511" t="s">
        <v>3785</v>
      </c>
      <c r="Q22511" t="s">
        <v>3783</v>
      </c>
      <c r="R22511" t="s">
        <v>3786</v>
      </c>
      <c r="S22511" t="s">
        <v>41</v>
      </c>
      <c r="T22511" t="s">
        <v>26</v>
      </c>
      <c r="U22511" t="s">
        <v>26</v>
      </c>
      <c r="V22511">
        <v>0</v>
      </c>
      <c r="W22511">
        <v>0</v>
      </c>
      <c r="X22511">
        <v>0</v>
      </c>
      <c r="Y22511">
        <v>0</v>
      </c>
      <c r="Z22511">
        <v>0</v>
      </c>
      <c r="AA22511">
        <v>1</v>
      </c>
      <c r="AB22511">
        <v>0</v>
      </c>
      <c r="AC22511">
        <v>0</v>
      </c>
      <c r="AD22511">
        <v>0</v>
      </c>
    </row>
    <row r="22512" spans="1:30" hidden="1" x14ac:dyDescent="0.3">
      <c r="A22512" t="s">
        <v>64734</v>
      </c>
      <c r="B22512" t="s">
        <v>64738</v>
      </c>
      <c r="C22512" t="s">
        <v>32</v>
      </c>
      <c r="D22512" t="s">
        <v>33</v>
      </c>
      <c r="E22512" t="s">
        <v>1781</v>
      </c>
      <c r="F22512">
        <v>7500000</v>
      </c>
      <c r="G22512" t="s">
        <v>64734</v>
      </c>
      <c r="H22512" t="s">
        <v>64736</v>
      </c>
      <c r="I22512" t="s">
        <v>64737</v>
      </c>
      <c r="J22512" t="s">
        <v>26</v>
      </c>
      <c r="K22512" t="s">
        <v>37</v>
      </c>
      <c r="L22512" t="s">
        <v>3783</v>
      </c>
      <c r="M22512" t="s">
        <v>3784</v>
      </c>
      <c r="N22512" t="s">
        <v>3785</v>
      </c>
      <c r="O22512" t="s">
        <v>3785</v>
      </c>
      <c r="Q22512" t="s">
        <v>3783</v>
      </c>
      <c r="R22512" t="s">
        <v>3786</v>
      </c>
      <c r="S22512" t="s">
        <v>41</v>
      </c>
      <c r="T22512" t="s">
        <v>26</v>
      </c>
      <c r="U22512" t="s">
        <v>26</v>
      </c>
      <c r="V22512">
        <v>0</v>
      </c>
      <c r="W22512">
        <v>0</v>
      </c>
      <c r="X22512">
        <v>0</v>
      </c>
      <c r="Y22512">
        <v>0</v>
      </c>
      <c r="Z22512">
        <v>0</v>
      </c>
      <c r="AA22512">
        <v>1</v>
      </c>
      <c r="AB22512">
        <v>0</v>
      </c>
      <c r="AC22512">
        <v>0</v>
      </c>
      <c r="AD22512">
        <v>0</v>
      </c>
    </row>
    <row r="22513" spans="1:30" hidden="1" x14ac:dyDescent="0.3">
      <c r="A22513" t="s">
        <v>64734</v>
      </c>
      <c r="B22513" t="s">
        <v>64739</v>
      </c>
      <c r="C22513" t="s">
        <v>32</v>
      </c>
      <c r="D22513" t="s">
        <v>50</v>
      </c>
      <c r="E22513" t="s">
        <v>176</v>
      </c>
      <c r="F22513">
        <v>2000000</v>
      </c>
      <c r="G22513" t="s">
        <v>64734</v>
      </c>
      <c r="H22513" t="s">
        <v>64736</v>
      </c>
      <c r="I22513" t="s">
        <v>64737</v>
      </c>
      <c r="J22513" t="s">
        <v>26</v>
      </c>
      <c r="K22513" t="s">
        <v>37</v>
      </c>
      <c r="L22513" t="s">
        <v>3783</v>
      </c>
      <c r="M22513" t="s">
        <v>3784</v>
      </c>
      <c r="N22513" t="s">
        <v>3785</v>
      </c>
      <c r="O22513" t="s">
        <v>3785</v>
      </c>
      <c r="Q22513" t="s">
        <v>3783</v>
      </c>
      <c r="R22513" t="s">
        <v>3786</v>
      </c>
      <c r="S22513" t="s">
        <v>41</v>
      </c>
      <c r="T22513" t="s">
        <v>26</v>
      </c>
      <c r="U22513" t="s">
        <v>26</v>
      </c>
      <c r="V22513">
        <v>0</v>
      </c>
      <c r="W22513">
        <v>0</v>
      </c>
      <c r="X22513">
        <v>0</v>
      </c>
      <c r="Y22513">
        <v>0</v>
      </c>
      <c r="Z22513">
        <v>0</v>
      </c>
      <c r="AA22513">
        <v>1</v>
      </c>
      <c r="AB22513">
        <v>0</v>
      </c>
      <c r="AC22513">
        <v>0</v>
      </c>
      <c r="AD22513">
        <v>0</v>
      </c>
    </row>
    <row r="22514" spans="1:30" hidden="1" x14ac:dyDescent="0.3">
      <c r="A22514" t="s">
        <v>64740</v>
      </c>
      <c r="B22514" t="s">
        <v>64741</v>
      </c>
      <c r="C22514" t="s">
        <v>32</v>
      </c>
      <c r="D22514" t="s">
        <v>50</v>
      </c>
      <c r="E22514" s="1">
        <v>40763</v>
      </c>
      <c r="F22514">
        <v>16000000</v>
      </c>
      <c r="G22514" t="s">
        <v>64740</v>
      </c>
      <c r="H22514" t="s">
        <v>64742</v>
      </c>
      <c r="I22514" t="s">
        <v>64743</v>
      </c>
      <c r="J22514" t="s">
        <v>26</v>
      </c>
      <c r="K22514" t="s">
        <v>168</v>
      </c>
      <c r="L22514" t="s">
        <v>3783</v>
      </c>
      <c r="M22514" t="s">
        <v>3834</v>
      </c>
      <c r="N22514" t="s">
        <v>3835</v>
      </c>
      <c r="O22514" t="s">
        <v>3836</v>
      </c>
      <c r="P22514" s="1">
        <v>38718</v>
      </c>
      <c r="Q22514" t="s">
        <v>3783</v>
      </c>
      <c r="R22514" t="s">
        <v>3786</v>
      </c>
      <c r="S22514" t="s">
        <v>41</v>
      </c>
      <c r="T22514" t="s">
        <v>26</v>
      </c>
      <c r="U22514" t="s">
        <v>26</v>
      </c>
      <c r="V22514">
        <v>0</v>
      </c>
      <c r="W22514">
        <v>0</v>
      </c>
      <c r="X22514">
        <v>0</v>
      </c>
      <c r="Y22514">
        <v>0</v>
      </c>
      <c r="Z22514">
        <v>0</v>
      </c>
      <c r="AA22514">
        <v>1</v>
      </c>
      <c r="AB22514">
        <v>0</v>
      </c>
      <c r="AC22514">
        <v>0</v>
      </c>
      <c r="AD22514">
        <v>0</v>
      </c>
    </row>
    <row r="22515" spans="1:30" hidden="1" x14ac:dyDescent="0.3">
      <c r="A22515" t="s">
        <v>64744</v>
      </c>
      <c r="B22515" t="s">
        <v>64745</v>
      </c>
      <c r="C22515" t="s">
        <v>32</v>
      </c>
      <c r="D22515" t="s">
        <v>33</v>
      </c>
      <c r="E22515" s="1">
        <v>38658</v>
      </c>
      <c r="F22515">
        <v>5500000</v>
      </c>
      <c r="G22515" t="s">
        <v>64744</v>
      </c>
      <c r="H22515" t="s">
        <v>64746</v>
      </c>
      <c r="I22515" t="s">
        <v>64747</v>
      </c>
      <c r="J22515" t="s">
        <v>26</v>
      </c>
      <c r="K22515" t="s">
        <v>37</v>
      </c>
      <c r="L22515" t="s">
        <v>3783</v>
      </c>
      <c r="M22515" t="s">
        <v>3834</v>
      </c>
      <c r="N22515" t="s">
        <v>3835</v>
      </c>
      <c r="O22515" t="s">
        <v>3836</v>
      </c>
      <c r="Q22515" t="s">
        <v>3783</v>
      </c>
      <c r="R22515" t="s">
        <v>3786</v>
      </c>
      <c r="S22515" t="s">
        <v>41</v>
      </c>
      <c r="T22515" t="s">
        <v>26</v>
      </c>
      <c r="U22515" t="s">
        <v>26</v>
      </c>
      <c r="V22515">
        <v>0</v>
      </c>
      <c r="W22515">
        <v>0</v>
      </c>
      <c r="X22515">
        <v>0</v>
      </c>
      <c r="Y22515">
        <v>0</v>
      </c>
      <c r="Z22515">
        <v>0</v>
      </c>
      <c r="AA22515">
        <v>1</v>
      </c>
      <c r="AB22515">
        <v>0</v>
      </c>
      <c r="AC22515">
        <v>0</v>
      </c>
      <c r="AD22515">
        <v>0</v>
      </c>
    </row>
    <row r="22516" spans="1:30" hidden="1" x14ac:dyDescent="0.3">
      <c r="A22516" t="s">
        <v>64748</v>
      </c>
      <c r="B22516" t="s">
        <v>64749</v>
      </c>
      <c r="C22516" t="s">
        <v>32</v>
      </c>
      <c r="E22516" s="1">
        <v>36987</v>
      </c>
      <c r="F22516">
        <v>25000000</v>
      </c>
      <c r="G22516" t="s">
        <v>64748</v>
      </c>
      <c r="H22516" t="s">
        <v>64750</v>
      </c>
      <c r="I22516" t="s">
        <v>64751</v>
      </c>
      <c r="J22516" t="s">
        <v>26</v>
      </c>
      <c r="K22516" t="s">
        <v>37</v>
      </c>
      <c r="L22516" t="s">
        <v>3783</v>
      </c>
      <c r="M22516" t="s">
        <v>3784</v>
      </c>
      <c r="N22516" t="s">
        <v>3785</v>
      </c>
      <c r="O22516" t="s">
        <v>3785</v>
      </c>
      <c r="Q22516" t="s">
        <v>3783</v>
      </c>
      <c r="R22516" t="s">
        <v>3786</v>
      </c>
      <c r="S22516" t="s">
        <v>41</v>
      </c>
      <c r="T22516" t="s">
        <v>26</v>
      </c>
      <c r="U22516" t="s">
        <v>26</v>
      </c>
      <c r="V22516">
        <v>0</v>
      </c>
      <c r="W22516">
        <v>0</v>
      </c>
      <c r="X22516">
        <v>0</v>
      </c>
      <c r="Y22516">
        <v>0</v>
      </c>
      <c r="Z22516">
        <v>0</v>
      </c>
      <c r="AA22516">
        <v>1</v>
      </c>
      <c r="AB22516">
        <v>0</v>
      </c>
      <c r="AC22516">
        <v>0</v>
      </c>
      <c r="AD22516">
        <v>0</v>
      </c>
    </row>
    <row r="22517" spans="1:30" hidden="1" x14ac:dyDescent="0.3">
      <c r="A22517" t="s">
        <v>64752</v>
      </c>
      <c r="B22517" t="s">
        <v>64753</v>
      </c>
      <c r="C22517" t="s">
        <v>32</v>
      </c>
      <c r="E22517" s="1">
        <v>41306</v>
      </c>
      <c r="F22517">
        <v>7682240</v>
      </c>
      <c r="G22517" t="s">
        <v>64752</v>
      </c>
      <c r="H22517" t="s">
        <v>64754</v>
      </c>
      <c r="I22517" t="s">
        <v>64755</v>
      </c>
      <c r="J22517" t="s">
        <v>26</v>
      </c>
      <c r="K22517" t="s">
        <v>37</v>
      </c>
      <c r="L22517" t="s">
        <v>3783</v>
      </c>
      <c r="M22517" t="s">
        <v>3792</v>
      </c>
      <c r="N22517" t="s">
        <v>3793</v>
      </c>
      <c r="O22517" t="s">
        <v>27927</v>
      </c>
      <c r="P22517" s="1">
        <v>39083</v>
      </c>
      <c r="Q22517" t="s">
        <v>3783</v>
      </c>
      <c r="R22517" t="s">
        <v>3786</v>
      </c>
      <c r="S22517" t="s">
        <v>41</v>
      </c>
      <c r="T22517" t="s">
        <v>26</v>
      </c>
      <c r="U22517" t="s">
        <v>26</v>
      </c>
      <c r="V22517">
        <v>0</v>
      </c>
      <c r="W22517">
        <v>0</v>
      </c>
      <c r="X22517">
        <v>0</v>
      </c>
      <c r="Y22517">
        <v>0</v>
      </c>
      <c r="Z22517">
        <v>0</v>
      </c>
      <c r="AA22517">
        <v>1</v>
      </c>
      <c r="AB22517">
        <v>0</v>
      </c>
      <c r="AC22517">
        <v>0</v>
      </c>
      <c r="AD22517">
        <v>0</v>
      </c>
    </row>
    <row r="22518" spans="1:30" hidden="1" x14ac:dyDescent="0.3">
      <c r="A22518" t="s">
        <v>64756</v>
      </c>
      <c r="B22518" t="s">
        <v>64757</v>
      </c>
      <c r="C22518" t="s">
        <v>32</v>
      </c>
      <c r="D22518" t="s">
        <v>50</v>
      </c>
      <c r="E22518" t="s">
        <v>16588</v>
      </c>
      <c r="F22518">
        <v>4100000</v>
      </c>
      <c r="G22518" t="s">
        <v>64756</v>
      </c>
      <c r="H22518" t="s">
        <v>64758</v>
      </c>
      <c r="I22518" t="s">
        <v>64759</v>
      </c>
      <c r="J22518" t="s">
        <v>26</v>
      </c>
      <c r="K22518" t="s">
        <v>37</v>
      </c>
      <c r="L22518" t="s">
        <v>3783</v>
      </c>
      <c r="M22518" t="s">
        <v>3834</v>
      </c>
      <c r="N22518" t="s">
        <v>3835</v>
      </c>
      <c r="O22518" t="s">
        <v>18122</v>
      </c>
      <c r="Q22518" t="s">
        <v>3783</v>
      </c>
      <c r="R22518" t="s">
        <v>3786</v>
      </c>
      <c r="S22518" t="s">
        <v>41</v>
      </c>
      <c r="T22518" t="s">
        <v>26</v>
      </c>
      <c r="U22518" t="s">
        <v>26</v>
      </c>
      <c r="V22518">
        <v>0</v>
      </c>
      <c r="W22518">
        <v>0</v>
      </c>
      <c r="X22518">
        <v>0</v>
      </c>
      <c r="Y22518">
        <v>0</v>
      </c>
      <c r="Z22518">
        <v>0</v>
      </c>
      <c r="AA22518">
        <v>1</v>
      </c>
      <c r="AB22518">
        <v>0</v>
      </c>
      <c r="AC22518">
        <v>0</v>
      </c>
      <c r="AD22518">
        <v>0</v>
      </c>
    </row>
    <row r="22519" spans="1:30" hidden="1" x14ac:dyDescent="0.3">
      <c r="A22519" t="s">
        <v>64760</v>
      </c>
      <c r="B22519" t="s">
        <v>64761</v>
      </c>
      <c r="C22519" t="s">
        <v>32</v>
      </c>
      <c r="E22519" t="s">
        <v>5517</v>
      </c>
      <c r="F22519">
        <v>4431588</v>
      </c>
      <c r="G22519" t="s">
        <v>64760</v>
      </c>
      <c r="H22519" t="s">
        <v>64762</v>
      </c>
      <c r="I22519" t="s">
        <v>64763</v>
      </c>
      <c r="J22519" t="s">
        <v>26</v>
      </c>
      <c r="K22519" t="s">
        <v>37</v>
      </c>
      <c r="L22519" t="s">
        <v>3783</v>
      </c>
      <c r="M22519" t="s">
        <v>3792</v>
      </c>
      <c r="N22519" t="s">
        <v>3793</v>
      </c>
      <c r="O22519" t="s">
        <v>3793</v>
      </c>
      <c r="P22519" s="1">
        <v>32874</v>
      </c>
      <c r="Q22519" t="s">
        <v>3783</v>
      </c>
      <c r="R22519" t="s">
        <v>3786</v>
      </c>
      <c r="S22519" t="s">
        <v>41</v>
      </c>
      <c r="T22519" t="s">
        <v>26</v>
      </c>
      <c r="U22519" t="s">
        <v>26</v>
      </c>
      <c r="V22519">
        <v>0</v>
      </c>
      <c r="W22519">
        <v>0</v>
      </c>
      <c r="X22519">
        <v>0</v>
      </c>
      <c r="Y22519">
        <v>0</v>
      </c>
      <c r="Z22519">
        <v>0</v>
      </c>
      <c r="AA22519">
        <v>1</v>
      </c>
      <c r="AB22519">
        <v>0</v>
      </c>
      <c r="AC22519">
        <v>0</v>
      </c>
      <c r="AD22519">
        <v>0</v>
      </c>
    </row>
    <row r="22520" spans="1:30" hidden="1" x14ac:dyDescent="0.3">
      <c r="A22520" t="s">
        <v>64764</v>
      </c>
      <c r="B22520" t="s">
        <v>64765</v>
      </c>
      <c r="C22520" t="s">
        <v>32</v>
      </c>
      <c r="E22520" t="s">
        <v>1192</v>
      </c>
      <c r="F22520">
        <v>254969</v>
      </c>
      <c r="G22520" t="s">
        <v>64764</v>
      </c>
      <c r="H22520" t="s">
        <v>64766</v>
      </c>
      <c r="I22520" t="s">
        <v>64767</v>
      </c>
      <c r="J22520" t="s">
        <v>26</v>
      </c>
      <c r="K22520" t="s">
        <v>37</v>
      </c>
      <c r="L22520" t="s">
        <v>3783</v>
      </c>
      <c r="M22520" t="s">
        <v>3792</v>
      </c>
      <c r="N22520" t="s">
        <v>3793</v>
      </c>
      <c r="O22520" t="s">
        <v>3793</v>
      </c>
      <c r="Q22520" t="s">
        <v>3783</v>
      </c>
      <c r="R22520" t="s">
        <v>3786</v>
      </c>
      <c r="S22520" t="s">
        <v>41</v>
      </c>
      <c r="T22520" t="s">
        <v>26</v>
      </c>
      <c r="U22520" t="s">
        <v>26</v>
      </c>
      <c r="V22520">
        <v>0</v>
      </c>
      <c r="W22520">
        <v>0</v>
      </c>
      <c r="X22520">
        <v>0</v>
      </c>
      <c r="Y22520">
        <v>0</v>
      </c>
      <c r="Z22520">
        <v>0</v>
      </c>
      <c r="AA22520">
        <v>1</v>
      </c>
      <c r="AB22520">
        <v>0</v>
      </c>
      <c r="AC22520">
        <v>0</v>
      </c>
      <c r="AD22520">
        <v>0</v>
      </c>
    </row>
    <row r="22521" spans="1:30" hidden="1" x14ac:dyDescent="0.3">
      <c r="A22521" t="s">
        <v>64764</v>
      </c>
      <c r="B22521" t="s">
        <v>64768</v>
      </c>
      <c r="C22521" t="s">
        <v>32</v>
      </c>
      <c r="E22521" t="s">
        <v>1763</v>
      </c>
      <c r="F22521">
        <v>767477</v>
      </c>
      <c r="G22521" t="s">
        <v>64764</v>
      </c>
      <c r="H22521" t="s">
        <v>64766</v>
      </c>
      <c r="I22521" t="s">
        <v>64767</v>
      </c>
      <c r="J22521" t="s">
        <v>26</v>
      </c>
      <c r="K22521" t="s">
        <v>37</v>
      </c>
      <c r="L22521" t="s">
        <v>3783</v>
      </c>
      <c r="M22521" t="s">
        <v>3792</v>
      </c>
      <c r="N22521" t="s">
        <v>3793</v>
      </c>
      <c r="O22521" t="s">
        <v>3793</v>
      </c>
      <c r="Q22521" t="s">
        <v>3783</v>
      </c>
      <c r="R22521" t="s">
        <v>3786</v>
      </c>
      <c r="S22521" t="s">
        <v>41</v>
      </c>
      <c r="T22521" t="s">
        <v>26</v>
      </c>
      <c r="U22521" t="s">
        <v>26</v>
      </c>
      <c r="V22521">
        <v>0</v>
      </c>
      <c r="W22521">
        <v>0</v>
      </c>
      <c r="X22521">
        <v>0</v>
      </c>
      <c r="Y22521">
        <v>0</v>
      </c>
      <c r="Z22521">
        <v>0</v>
      </c>
      <c r="AA22521">
        <v>1</v>
      </c>
      <c r="AB22521">
        <v>0</v>
      </c>
      <c r="AC22521">
        <v>0</v>
      </c>
      <c r="AD22521">
        <v>0</v>
      </c>
    </row>
    <row r="22522" spans="1:30" hidden="1" x14ac:dyDescent="0.3">
      <c r="A22522" t="s">
        <v>64769</v>
      </c>
      <c r="B22522" t="s">
        <v>64770</v>
      </c>
      <c r="C22522" t="s">
        <v>32</v>
      </c>
      <c r="D22522" t="s">
        <v>33</v>
      </c>
      <c r="E22522" t="s">
        <v>8328</v>
      </c>
      <c r="F22522">
        <v>15169529</v>
      </c>
      <c r="G22522" t="s">
        <v>64769</v>
      </c>
      <c r="H22522" t="s">
        <v>64771</v>
      </c>
      <c r="J22522" t="s">
        <v>26</v>
      </c>
      <c r="K22522" t="s">
        <v>37</v>
      </c>
      <c r="L22522" t="s">
        <v>230</v>
      </c>
      <c r="M22522" t="s">
        <v>64772</v>
      </c>
      <c r="N22522" t="s">
        <v>7196</v>
      </c>
      <c r="O22522" t="s">
        <v>50962</v>
      </c>
      <c r="P22522" s="1">
        <v>37622</v>
      </c>
      <c r="Q22522" t="s">
        <v>230</v>
      </c>
      <c r="R22522" t="s">
        <v>233</v>
      </c>
      <c r="S22522" t="s">
        <v>41</v>
      </c>
      <c r="T22522" t="s">
        <v>26</v>
      </c>
      <c r="U22522" t="s">
        <v>26</v>
      </c>
      <c r="V22522">
        <v>0</v>
      </c>
      <c r="W22522">
        <v>0</v>
      </c>
      <c r="X22522">
        <v>0</v>
      </c>
      <c r="Y22522">
        <v>0</v>
      </c>
      <c r="Z22522">
        <v>0</v>
      </c>
      <c r="AA22522">
        <v>1</v>
      </c>
      <c r="AB22522">
        <v>0</v>
      </c>
      <c r="AC22522">
        <v>0</v>
      </c>
      <c r="AD22522">
        <v>0</v>
      </c>
    </row>
    <row r="22523" spans="1:30" hidden="1" x14ac:dyDescent="0.3">
      <c r="A22523" t="s">
        <v>64773</v>
      </c>
      <c r="B22523" t="s">
        <v>64774</v>
      </c>
      <c r="C22523" t="s">
        <v>32</v>
      </c>
      <c r="E22523" s="1">
        <v>42042</v>
      </c>
      <c r="F22523">
        <v>27900945</v>
      </c>
      <c r="G22523" t="s">
        <v>64773</v>
      </c>
      <c r="H22523" t="s">
        <v>64775</v>
      </c>
      <c r="J22523" t="s">
        <v>26</v>
      </c>
      <c r="K22523" t="s">
        <v>37</v>
      </c>
      <c r="L22523" t="s">
        <v>230</v>
      </c>
      <c r="M22523" t="s">
        <v>231</v>
      </c>
      <c r="N22523" t="s">
        <v>232</v>
      </c>
      <c r="O22523" t="s">
        <v>232</v>
      </c>
      <c r="P22523" s="1">
        <v>41640</v>
      </c>
      <c r="Q22523" t="s">
        <v>230</v>
      </c>
      <c r="R22523" t="s">
        <v>233</v>
      </c>
      <c r="S22523" t="s">
        <v>41</v>
      </c>
      <c r="T22523" t="s">
        <v>26</v>
      </c>
      <c r="U22523" t="s">
        <v>26</v>
      </c>
      <c r="V22523">
        <v>0</v>
      </c>
      <c r="W22523">
        <v>0</v>
      </c>
      <c r="X22523">
        <v>0</v>
      </c>
      <c r="Y22523">
        <v>0</v>
      </c>
      <c r="Z22523">
        <v>0</v>
      </c>
      <c r="AA22523">
        <v>1</v>
      </c>
      <c r="AB22523">
        <v>0</v>
      </c>
      <c r="AC22523">
        <v>0</v>
      </c>
      <c r="AD22523">
        <v>0</v>
      </c>
    </row>
    <row r="22524" spans="1:30" hidden="1" x14ac:dyDescent="0.3">
      <c r="A22524" t="s">
        <v>64776</v>
      </c>
      <c r="B22524" t="s">
        <v>64777</v>
      </c>
      <c r="C22524" t="s">
        <v>32</v>
      </c>
      <c r="D22524" t="s">
        <v>33</v>
      </c>
      <c r="E22524" t="s">
        <v>3428</v>
      </c>
      <c r="F22524">
        <v>1597632</v>
      </c>
      <c r="G22524" t="s">
        <v>64776</v>
      </c>
      <c r="H22524" t="s">
        <v>64778</v>
      </c>
      <c r="I22524" t="s">
        <v>64779</v>
      </c>
      <c r="J22524" t="s">
        <v>26</v>
      </c>
      <c r="K22524" t="s">
        <v>37</v>
      </c>
      <c r="L22524" t="s">
        <v>230</v>
      </c>
      <c r="M22524" t="s">
        <v>4089</v>
      </c>
      <c r="N22524" t="s">
        <v>232</v>
      </c>
      <c r="O22524" t="s">
        <v>911</v>
      </c>
      <c r="P22524" s="1">
        <v>39085</v>
      </c>
      <c r="Q22524" t="s">
        <v>230</v>
      </c>
      <c r="R22524" t="s">
        <v>233</v>
      </c>
      <c r="S22524" t="s">
        <v>41</v>
      </c>
      <c r="T22524" t="s">
        <v>26</v>
      </c>
      <c r="U22524" t="s">
        <v>26</v>
      </c>
      <c r="V22524">
        <v>0</v>
      </c>
      <c r="W22524">
        <v>0</v>
      </c>
      <c r="X22524">
        <v>0</v>
      </c>
      <c r="Y22524">
        <v>0</v>
      </c>
      <c r="Z22524">
        <v>0</v>
      </c>
      <c r="AA22524">
        <v>1</v>
      </c>
      <c r="AB22524">
        <v>0</v>
      </c>
      <c r="AC22524">
        <v>0</v>
      </c>
      <c r="AD22524">
        <v>0</v>
      </c>
    </row>
    <row r="22525" spans="1:30" hidden="1" x14ac:dyDescent="0.3">
      <c r="A22525" t="s">
        <v>64780</v>
      </c>
      <c r="B22525" t="s">
        <v>64781</v>
      </c>
      <c r="C22525" t="s">
        <v>32</v>
      </c>
      <c r="D22525" t="s">
        <v>50</v>
      </c>
      <c r="E22525" t="s">
        <v>9524</v>
      </c>
      <c r="F22525">
        <v>7727782</v>
      </c>
      <c r="G22525" t="s">
        <v>64780</v>
      </c>
      <c r="H22525" t="s">
        <v>64782</v>
      </c>
      <c r="I22525" t="s">
        <v>64783</v>
      </c>
      <c r="J22525" t="s">
        <v>26</v>
      </c>
      <c r="K22525" t="s">
        <v>37</v>
      </c>
      <c r="L22525" t="s">
        <v>230</v>
      </c>
      <c r="M22525" t="s">
        <v>231</v>
      </c>
      <c r="N22525" t="s">
        <v>232</v>
      </c>
      <c r="O22525" t="s">
        <v>232</v>
      </c>
      <c r="P22525" s="1">
        <v>40544</v>
      </c>
      <c r="Q22525" t="s">
        <v>230</v>
      </c>
      <c r="R22525" t="s">
        <v>233</v>
      </c>
      <c r="S22525" t="s">
        <v>41</v>
      </c>
      <c r="T22525" t="s">
        <v>26</v>
      </c>
      <c r="U22525" t="s">
        <v>26</v>
      </c>
      <c r="V22525">
        <v>0</v>
      </c>
      <c r="W22525">
        <v>0</v>
      </c>
      <c r="X22525">
        <v>0</v>
      </c>
      <c r="Y22525">
        <v>0</v>
      </c>
      <c r="Z22525">
        <v>0</v>
      </c>
      <c r="AA22525">
        <v>1</v>
      </c>
      <c r="AB22525">
        <v>0</v>
      </c>
      <c r="AC22525">
        <v>0</v>
      </c>
      <c r="AD22525">
        <v>0</v>
      </c>
    </row>
    <row r="22526" spans="1:30" hidden="1" x14ac:dyDescent="0.3">
      <c r="A22526" t="s">
        <v>64784</v>
      </c>
      <c r="B22526" t="s">
        <v>64785</v>
      </c>
      <c r="C22526" t="s">
        <v>32</v>
      </c>
      <c r="E22526" t="s">
        <v>1322</v>
      </c>
      <c r="F22526">
        <v>5959015</v>
      </c>
      <c r="G22526" t="s">
        <v>64784</v>
      </c>
      <c r="H22526" t="s">
        <v>64786</v>
      </c>
      <c r="I22526" t="s">
        <v>64787</v>
      </c>
      <c r="J22526" t="s">
        <v>64788</v>
      </c>
      <c r="K22526" t="s">
        <v>37</v>
      </c>
      <c r="L22526" t="s">
        <v>230</v>
      </c>
      <c r="M22526" t="s">
        <v>7201</v>
      </c>
      <c r="N22526" t="s">
        <v>3988</v>
      </c>
      <c r="O22526" t="s">
        <v>64789</v>
      </c>
      <c r="Q22526" t="s">
        <v>230</v>
      </c>
      <c r="R22526" t="s">
        <v>233</v>
      </c>
      <c r="S22526" t="s">
        <v>41</v>
      </c>
      <c r="T22526" t="s">
        <v>26</v>
      </c>
      <c r="U22526" t="s">
        <v>26</v>
      </c>
      <c r="V22526">
        <v>0</v>
      </c>
      <c r="W22526">
        <v>0</v>
      </c>
      <c r="X22526">
        <v>0</v>
      </c>
      <c r="Y22526">
        <v>0</v>
      </c>
      <c r="Z22526">
        <v>0</v>
      </c>
      <c r="AA22526">
        <v>1</v>
      </c>
      <c r="AB22526">
        <v>0</v>
      </c>
      <c r="AC22526">
        <v>0</v>
      </c>
      <c r="AD22526">
        <v>0</v>
      </c>
    </row>
    <row r="22527" spans="1:30" hidden="1" x14ac:dyDescent="0.3">
      <c r="A22527" t="s">
        <v>64790</v>
      </c>
      <c r="B22527" t="s">
        <v>64791</v>
      </c>
      <c r="C22527" t="s">
        <v>32</v>
      </c>
      <c r="E22527" t="s">
        <v>8399</v>
      </c>
      <c r="F22527">
        <v>834798</v>
      </c>
      <c r="G22527" t="s">
        <v>64790</v>
      </c>
      <c r="H22527" t="s">
        <v>64792</v>
      </c>
      <c r="I22527" t="s">
        <v>64793</v>
      </c>
      <c r="J22527" t="s">
        <v>26</v>
      </c>
      <c r="K22527" t="s">
        <v>37</v>
      </c>
      <c r="L22527" t="s">
        <v>230</v>
      </c>
      <c r="M22527" t="s">
        <v>4202</v>
      </c>
      <c r="N22527" t="s">
        <v>3988</v>
      </c>
      <c r="O22527" t="s">
        <v>64794</v>
      </c>
      <c r="Q22527" t="s">
        <v>230</v>
      </c>
      <c r="R22527" t="s">
        <v>233</v>
      </c>
      <c r="S22527" t="s">
        <v>41</v>
      </c>
      <c r="T22527" t="s">
        <v>26</v>
      </c>
      <c r="U22527" t="s">
        <v>26</v>
      </c>
      <c r="V22527">
        <v>0</v>
      </c>
      <c r="W22527">
        <v>0</v>
      </c>
      <c r="X22527">
        <v>0</v>
      </c>
      <c r="Y22527">
        <v>0</v>
      </c>
      <c r="Z22527">
        <v>0</v>
      </c>
      <c r="AA22527">
        <v>1</v>
      </c>
      <c r="AB22527">
        <v>0</v>
      </c>
      <c r="AC22527">
        <v>0</v>
      </c>
      <c r="AD22527">
        <v>0</v>
      </c>
    </row>
    <row r="22528" spans="1:30" hidden="1" x14ac:dyDescent="0.3">
      <c r="A22528" t="s">
        <v>64795</v>
      </c>
      <c r="B22528" t="s">
        <v>64796</v>
      </c>
      <c r="C22528" t="s">
        <v>32</v>
      </c>
      <c r="E22528" t="s">
        <v>5749</v>
      </c>
      <c r="F22528">
        <v>487297</v>
      </c>
      <c r="G22528" t="s">
        <v>64795</v>
      </c>
      <c r="H22528" t="s">
        <v>64797</v>
      </c>
      <c r="I22528" t="s">
        <v>64798</v>
      </c>
      <c r="J22528" t="s">
        <v>26</v>
      </c>
      <c r="K22528" t="s">
        <v>37</v>
      </c>
      <c r="L22528" t="s">
        <v>230</v>
      </c>
      <c r="M22528" t="s">
        <v>231</v>
      </c>
      <c r="N22528" t="s">
        <v>232</v>
      </c>
      <c r="O22528" t="s">
        <v>232</v>
      </c>
      <c r="P22528" s="1">
        <v>40909</v>
      </c>
      <c r="Q22528" t="s">
        <v>230</v>
      </c>
      <c r="R22528" t="s">
        <v>233</v>
      </c>
      <c r="S22528" t="s">
        <v>41</v>
      </c>
      <c r="T22528" t="s">
        <v>26</v>
      </c>
      <c r="U22528" t="s">
        <v>26</v>
      </c>
      <c r="V22528">
        <v>0</v>
      </c>
      <c r="W22528">
        <v>0</v>
      </c>
      <c r="X22528">
        <v>0</v>
      </c>
      <c r="Y22528">
        <v>0</v>
      </c>
      <c r="Z22528">
        <v>0</v>
      </c>
      <c r="AA22528">
        <v>1</v>
      </c>
      <c r="AB22528">
        <v>0</v>
      </c>
      <c r="AC22528">
        <v>0</v>
      </c>
      <c r="AD22528">
        <v>0</v>
      </c>
    </row>
    <row r="22529" spans="1:30" hidden="1" x14ac:dyDescent="0.3">
      <c r="A22529" t="s">
        <v>64799</v>
      </c>
      <c r="B22529" t="s">
        <v>64800</v>
      </c>
      <c r="C22529" t="s">
        <v>32</v>
      </c>
      <c r="E22529" t="s">
        <v>458</v>
      </c>
      <c r="F22529">
        <v>15152514</v>
      </c>
      <c r="G22529" t="s">
        <v>64799</v>
      </c>
      <c r="H22529" t="s">
        <v>64801</v>
      </c>
      <c r="I22529" t="s">
        <v>64802</v>
      </c>
      <c r="J22529" t="s">
        <v>26</v>
      </c>
      <c r="K22529" t="s">
        <v>168</v>
      </c>
      <c r="L22529" t="s">
        <v>230</v>
      </c>
      <c r="M22529" t="s">
        <v>4040</v>
      </c>
      <c r="N22529" t="s">
        <v>4041</v>
      </c>
      <c r="O22529" t="s">
        <v>4041</v>
      </c>
      <c r="Q22529" t="s">
        <v>230</v>
      </c>
      <c r="R22529" t="s">
        <v>233</v>
      </c>
      <c r="S22529" t="s">
        <v>41</v>
      </c>
      <c r="T22529" t="s">
        <v>26</v>
      </c>
      <c r="U22529" t="s">
        <v>26</v>
      </c>
      <c r="V22529">
        <v>0</v>
      </c>
      <c r="W22529">
        <v>0</v>
      </c>
      <c r="X22529">
        <v>0</v>
      </c>
      <c r="Y22529">
        <v>0</v>
      </c>
      <c r="Z22529">
        <v>0</v>
      </c>
      <c r="AA22529">
        <v>1</v>
      </c>
      <c r="AB22529">
        <v>0</v>
      </c>
      <c r="AC22529">
        <v>0</v>
      </c>
      <c r="AD22529">
        <v>0</v>
      </c>
    </row>
    <row r="22530" spans="1:30" hidden="1" x14ac:dyDescent="0.3">
      <c r="A22530" t="s">
        <v>64803</v>
      </c>
      <c r="B22530" t="s">
        <v>64804</v>
      </c>
      <c r="C22530" t="s">
        <v>32</v>
      </c>
      <c r="E22530" s="1">
        <v>40913</v>
      </c>
      <c r="F22530">
        <v>6257937</v>
      </c>
      <c r="G22530" t="s">
        <v>64803</v>
      </c>
      <c r="H22530" t="s">
        <v>64805</v>
      </c>
      <c r="I22530" t="s">
        <v>64806</v>
      </c>
      <c r="J22530" t="s">
        <v>26</v>
      </c>
      <c r="K22530" t="s">
        <v>37</v>
      </c>
      <c r="L22530" t="s">
        <v>230</v>
      </c>
      <c r="M22530" t="s">
        <v>3905</v>
      </c>
      <c r="N22530" t="s">
        <v>3906</v>
      </c>
      <c r="O22530" t="s">
        <v>3906</v>
      </c>
      <c r="Q22530" t="s">
        <v>230</v>
      </c>
      <c r="R22530" t="s">
        <v>233</v>
      </c>
      <c r="S22530" t="s">
        <v>41</v>
      </c>
      <c r="T22530" t="s">
        <v>26</v>
      </c>
      <c r="U22530" t="s">
        <v>26</v>
      </c>
      <c r="V22530">
        <v>0</v>
      </c>
      <c r="W22530">
        <v>0</v>
      </c>
      <c r="X22530">
        <v>0</v>
      </c>
      <c r="Y22530">
        <v>0</v>
      </c>
      <c r="Z22530">
        <v>0</v>
      </c>
      <c r="AA22530">
        <v>1</v>
      </c>
      <c r="AB22530">
        <v>0</v>
      </c>
      <c r="AC22530">
        <v>0</v>
      </c>
      <c r="AD22530">
        <v>0</v>
      </c>
    </row>
    <row r="22531" spans="1:30" hidden="1" x14ac:dyDescent="0.3">
      <c r="A22531" t="s">
        <v>64807</v>
      </c>
      <c r="B22531" t="s">
        <v>64808</v>
      </c>
      <c r="C22531" t="s">
        <v>32</v>
      </c>
      <c r="D22531" t="s">
        <v>33</v>
      </c>
      <c r="E22531" s="1">
        <v>41518</v>
      </c>
      <c r="F22531">
        <v>14032336</v>
      </c>
      <c r="G22531" t="s">
        <v>64807</v>
      </c>
      <c r="H22531" t="s">
        <v>64809</v>
      </c>
      <c r="I22531" t="s">
        <v>64810</v>
      </c>
      <c r="J22531" t="s">
        <v>26</v>
      </c>
      <c r="K22531" t="s">
        <v>37</v>
      </c>
      <c r="L22531" t="s">
        <v>230</v>
      </c>
      <c r="M22531" t="s">
        <v>9341</v>
      </c>
      <c r="N22531" t="s">
        <v>232</v>
      </c>
      <c r="O22531" t="s">
        <v>15570</v>
      </c>
      <c r="P22531" s="1">
        <v>39814</v>
      </c>
      <c r="Q22531" t="s">
        <v>230</v>
      </c>
      <c r="R22531" t="s">
        <v>233</v>
      </c>
      <c r="S22531" t="s">
        <v>41</v>
      </c>
      <c r="T22531" t="s">
        <v>26</v>
      </c>
      <c r="U22531" t="s">
        <v>26</v>
      </c>
      <c r="V22531">
        <v>0</v>
      </c>
      <c r="W22531">
        <v>0</v>
      </c>
      <c r="X22531">
        <v>0</v>
      </c>
      <c r="Y22531">
        <v>0</v>
      </c>
      <c r="Z22531">
        <v>0</v>
      </c>
      <c r="AA22531">
        <v>1</v>
      </c>
      <c r="AB22531">
        <v>0</v>
      </c>
      <c r="AC22531">
        <v>0</v>
      </c>
      <c r="AD22531">
        <v>0</v>
      </c>
    </row>
    <row r="22532" spans="1:30" hidden="1" x14ac:dyDescent="0.3">
      <c r="A22532" t="s">
        <v>64811</v>
      </c>
      <c r="B22532" t="s">
        <v>64812</v>
      </c>
      <c r="C22532" t="s">
        <v>32</v>
      </c>
      <c r="E22532" t="s">
        <v>28561</v>
      </c>
      <c r="F22532">
        <v>5303380</v>
      </c>
      <c r="G22532" t="s">
        <v>64811</v>
      </c>
      <c r="H22532" t="s">
        <v>64813</v>
      </c>
      <c r="I22532" t="s">
        <v>64814</v>
      </c>
      <c r="J22532" t="s">
        <v>26</v>
      </c>
      <c r="K22532" t="s">
        <v>37</v>
      </c>
      <c r="L22532" t="s">
        <v>230</v>
      </c>
      <c r="P22532" s="1">
        <v>40909</v>
      </c>
      <c r="Q22532" t="s">
        <v>230</v>
      </c>
      <c r="R22532" t="s">
        <v>233</v>
      </c>
      <c r="S22532" t="s">
        <v>41</v>
      </c>
      <c r="T22532" t="s">
        <v>26</v>
      </c>
      <c r="U22532" t="s">
        <v>26</v>
      </c>
      <c r="V22532">
        <v>0</v>
      </c>
      <c r="W22532">
        <v>0</v>
      </c>
      <c r="X22532">
        <v>0</v>
      </c>
      <c r="Y22532">
        <v>0</v>
      </c>
      <c r="Z22532">
        <v>0</v>
      </c>
      <c r="AA22532">
        <v>1</v>
      </c>
      <c r="AB22532">
        <v>0</v>
      </c>
      <c r="AC22532">
        <v>0</v>
      </c>
      <c r="AD22532">
        <v>0</v>
      </c>
    </row>
    <row r="22533" spans="1:30" hidden="1" x14ac:dyDescent="0.3">
      <c r="A22533" t="s">
        <v>64815</v>
      </c>
      <c r="B22533" t="s">
        <v>64816</v>
      </c>
      <c r="C22533" t="s">
        <v>32</v>
      </c>
      <c r="D22533" t="s">
        <v>50</v>
      </c>
      <c r="E22533" s="1">
        <v>39850</v>
      </c>
      <c r="F22533">
        <v>1645631</v>
      </c>
      <c r="G22533" t="s">
        <v>64815</v>
      </c>
      <c r="H22533" t="s">
        <v>64817</v>
      </c>
      <c r="I22533" t="s">
        <v>64818</v>
      </c>
      <c r="J22533" t="s">
        <v>26</v>
      </c>
      <c r="K22533" t="s">
        <v>37</v>
      </c>
      <c r="L22533" t="s">
        <v>230</v>
      </c>
      <c r="M22533" t="s">
        <v>5039</v>
      </c>
      <c r="N22533" t="s">
        <v>5040</v>
      </c>
      <c r="O22533" t="s">
        <v>5040</v>
      </c>
      <c r="Q22533" t="s">
        <v>230</v>
      </c>
      <c r="R22533" t="s">
        <v>233</v>
      </c>
      <c r="S22533" t="s">
        <v>41</v>
      </c>
      <c r="T22533" t="s">
        <v>26</v>
      </c>
      <c r="U22533" t="s">
        <v>26</v>
      </c>
      <c r="V22533">
        <v>0</v>
      </c>
      <c r="W22533">
        <v>0</v>
      </c>
      <c r="X22533">
        <v>0</v>
      </c>
      <c r="Y22533">
        <v>0</v>
      </c>
      <c r="Z22533">
        <v>0</v>
      </c>
      <c r="AA22533">
        <v>1</v>
      </c>
      <c r="AB22533">
        <v>0</v>
      </c>
      <c r="AC22533">
        <v>0</v>
      </c>
      <c r="AD22533">
        <v>0</v>
      </c>
    </row>
    <row r="22534" spans="1:30" hidden="1" x14ac:dyDescent="0.3">
      <c r="A22534" t="s">
        <v>64819</v>
      </c>
      <c r="B22534" t="s">
        <v>64820</v>
      </c>
      <c r="C22534" t="s">
        <v>32</v>
      </c>
      <c r="E22534" s="1">
        <v>41405</v>
      </c>
      <c r="F22534">
        <v>15152514</v>
      </c>
      <c r="G22534" t="s">
        <v>64819</v>
      </c>
      <c r="H22534" t="s">
        <v>64821</v>
      </c>
      <c r="I22534" t="s">
        <v>64822</v>
      </c>
      <c r="J22534" t="s">
        <v>26</v>
      </c>
      <c r="K22534" t="s">
        <v>37</v>
      </c>
      <c r="L22534" t="s">
        <v>230</v>
      </c>
      <c r="M22534" t="s">
        <v>3930</v>
      </c>
      <c r="N22534" t="s">
        <v>232</v>
      </c>
      <c r="O22534" t="s">
        <v>28634</v>
      </c>
      <c r="P22534" s="1">
        <v>36526</v>
      </c>
      <c r="Q22534" t="s">
        <v>230</v>
      </c>
      <c r="R22534" t="s">
        <v>233</v>
      </c>
      <c r="S22534" t="s">
        <v>41</v>
      </c>
      <c r="T22534" t="s">
        <v>26</v>
      </c>
      <c r="U22534" t="s">
        <v>26</v>
      </c>
      <c r="V22534">
        <v>0</v>
      </c>
      <c r="W22534">
        <v>0</v>
      </c>
      <c r="X22534">
        <v>0</v>
      </c>
      <c r="Y22534">
        <v>0</v>
      </c>
      <c r="Z22534">
        <v>0</v>
      </c>
      <c r="AA22534">
        <v>1</v>
      </c>
      <c r="AB22534">
        <v>0</v>
      </c>
      <c r="AC22534">
        <v>0</v>
      </c>
      <c r="AD22534">
        <v>0</v>
      </c>
    </row>
    <row r="22535" spans="1:30" hidden="1" x14ac:dyDescent="0.3">
      <c r="A22535" t="s">
        <v>64819</v>
      </c>
      <c r="B22535" t="s">
        <v>64823</v>
      </c>
      <c r="C22535" t="s">
        <v>32</v>
      </c>
      <c r="E22535" s="1">
        <v>41030</v>
      </c>
      <c r="F22535">
        <v>9778240</v>
      </c>
      <c r="G22535" t="s">
        <v>64819</v>
      </c>
      <c r="H22535" t="s">
        <v>64821</v>
      </c>
      <c r="I22535" t="s">
        <v>64822</v>
      </c>
      <c r="J22535" t="s">
        <v>26</v>
      </c>
      <c r="K22535" t="s">
        <v>37</v>
      </c>
      <c r="L22535" t="s">
        <v>230</v>
      </c>
      <c r="M22535" t="s">
        <v>3930</v>
      </c>
      <c r="N22535" t="s">
        <v>232</v>
      </c>
      <c r="O22535" t="s">
        <v>28634</v>
      </c>
      <c r="P22535" s="1">
        <v>36526</v>
      </c>
      <c r="Q22535" t="s">
        <v>230</v>
      </c>
      <c r="R22535" t="s">
        <v>233</v>
      </c>
      <c r="S22535" t="s">
        <v>41</v>
      </c>
      <c r="T22535" t="s">
        <v>26</v>
      </c>
      <c r="U22535" t="s">
        <v>26</v>
      </c>
      <c r="V22535">
        <v>0</v>
      </c>
      <c r="W22535">
        <v>0</v>
      </c>
      <c r="X22535">
        <v>0</v>
      </c>
      <c r="Y22535">
        <v>0</v>
      </c>
      <c r="Z22535">
        <v>0</v>
      </c>
      <c r="AA22535">
        <v>1</v>
      </c>
      <c r="AB22535">
        <v>0</v>
      </c>
      <c r="AC22535">
        <v>0</v>
      </c>
      <c r="AD22535">
        <v>0</v>
      </c>
    </row>
    <row r="22536" spans="1:30" hidden="1" x14ac:dyDescent="0.3">
      <c r="A22536" t="s">
        <v>64824</v>
      </c>
      <c r="B22536" t="s">
        <v>64825</v>
      </c>
      <c r="C22536" t="s">
        <v>32</v>
      </c>
      <c r="E22536" s="1">
        <v>40216</v>
      </c>
      <c r="F22536">
        <v>228090</v>
      </c>
      <c r="G22536" t="s">
        <v>64824</v>
      </c>
      <c r="H22536" t="s">
        <v>64826</v>
      </c>
      <c r="I22536" t="s">
        <v>64827</v>
      </c>
      <c r="J22536" t="s">
        <v>26</v>
      </c>
      <c r="K22536" t="s">
        <v>37</v>
      </c>
      <c r="L22536" t="s">
        <v>230</v>
      </c>
      <c r="M22536" t="s">
        <v>3905</v>
      </c>
      <c r="N22536" t="s">
        <v>3906</v>
      </c>
      <c r="O22536" t="s">
        <v>3906</v>
      </c>
      <c r="Q22536" t="s">
        <v>230</v>
      </c>
      <c r="R22536" t="s">
        <v>233</v>
      </c>
      <c r="S22536" t="s">
        <v>41</v>
      </c>
      <c r="T22536" t="s">
        <v>26</v>
      </c>
      <c r="U22536" t="s">
        <v>26</v>
      </c>
      <c r="V22536">
        <v>0</v>
      </c>
      <c r="W22536">
        <v>0</v>
      </c>
      <c r="X22536">
        <v>0</v>
      </c>
      <c r="Y22536">
        <v>0</v>
      </c>
      <c r="Z22536">
        <v>0</v>
      </c>
      <c r="AA22536">
        <v>1</v>
      </c>
      <c r="AB22536">
        <v>0</v>
      </c>
      <c r="AC22536">
        <v>0</v>
      </c>
      <c r="AD22536">
        <v>0</v>
      </c>
    </row>
    <row r="22537" spans="1:30" hidden="1" x14ac:dyDescent="0.3">
      <c r="A22537" t="s">
        <v>64828</v>
      </c>
      <c r="B22537" t="s">
        <v>64829</v>
      </c>
      <c r="C22537" t="s">
        <v>32</v>
      </c>
      <c r="E22537" t="s">
        <v>38813</v>
      </c>
      <c r="F22537">
        <v>7000000</v>
      </c>
      <c r="G22537" t="s">
        <v>64828</v>
      </c>
      <c r="H22537" t="s">
        <v>64830</v>
      </c>
      <c r="J22537" t="s">
        <v>26</v>
      </c>
      <c r="K22537" t="s">
        <v>37</v>
      </c>
      <c r="L22537" t="s">
        <v>230</v>
      </c>
      <c r="M22537" t="s">
        <v>64831</v>
      </c>
      <c r="N22537" t="s">
        <v>64832</v>
      </c>
      <c r="O22537" t="s">
        <v>64832</v>
      </c>
      <c r="P22537" s="1">
        <v>36161</v>
      </c>
      <c r="Q22537" t="s">
        <v>230</v>
      </c>
      <c r="R22537" t="s">
        <v>233</v>
      </c>
      <c r="S22537" t="s">
        <v>41</v>
      </c>
      <c r="T22537" t="s">
        <v>26</v>
      </c>
      <c r="U22537" t="s">
        <v>26</v>
      </c>
      <c r="V22537">
        <v>0</v>
      </c>
      <c r="W22537">
        <v>0</v>
      </c>
      <c r="X22537">
        <v>0</v>
      </c>
      <c r="Y22537">
        <v>0</v>
      </c>
      <c r="Z22537">
        <v>0</v>
      </c>
      <c r="AA22537">
        <v>1</v>
      </c>
      <c r="AB22537">
        <v>0</v>
      </c>
      <c r="AC22537">
        <v>0</v>
      </c>
      <c r="AD22537">
        <v>0</v>
      </c>
    </row>
    <row r="22538" spans="1:30" hidden="1" x14ac:dyDescent="0.3">
      <c r="A22538" t="s">
        <v>64828</v>
      </c>
      <c r="B22538" t="s">
        <v>64833</v>
      </c>
      <c r="C22538" t="s">
        <v>32</v>
      </c>
      <c r="E22538" s="1">
        <v>38360</v>
      </c>
      <c r="F22538">
        <v>5660000</v>
      </c>
      <c r="G22538" t="s">
        <v>64828</v>
      </c>
      <c r="H22538" t="s">
        <v>64830</v>
      </c>
      <c r="J22538" t="s">
        <v>26</v>
      </c>
      <c r="K22538" t="s">
        <v>37</v>
      </c>
      <c r="L22538" t="s">
        <v>230</v>
      </c>
      <c r="M22538" t="s">
        <v>64831</v>
      </c>
      <c r="N22538" t="s">
        <v>64832</v>
      </c>
      <c r="O22538" t="s">
        <v>64832</v>
      </c>
      <c r="P22538" s="1">
        <v>36161</v>
      </c>
      <c r="Q22538" t="s">
        <v>230</v>
      </c>
      <c r="R22538" t="s">
        <v>233</v>
      </c>
      <c r="S22538" t="s">
        <v>41</v>
      </c>
      <c r="T22538" t="s">
        <v>26</v>
      </c>
      <c r="U22538" t="s">
        <v>26</v>
      </c>
      <c r="V22538">
        <v>0</v>
      </c>
      <c r="W22538">
        <v>0</v>
      </c>
      <c r="X22538">
        <v>0</v>
      </c>
      <c r="Y22538">
        <v>0</v>
      </c>
      <c r="Z22538">
        <v>0</v>
      </c>
      <c r="AA22538">
        <v>1</v>
      </c>
      <c r="AB22538">
        <v>0</v>
      </c>
      <c r="AC22538">
        <v>0</v>
      </c>
      <c r="AD22538">
        <v>0</v>
      </c>
    </row>
    <row r="22539" spans="1:30" hidden="1" x14ac:dyDescent="0.3">
      <c r="A22539" t="s">
        <v>64834</v>
      </c>
      <c r="B22539" t="s">
        <v>64835</v>
      </c>
      <c r="C22539" t="s">
        <v>32</v>
      </c>
      <c r="E22539" s="1">
        <v>40129</v>
      </c>
      <c r="F22539">
        <v>3260675</v>
      </c>
      <c r="G22539" t="s">
        <v>64834</v>
      </c>
      <c r="H22539" t="s">
        <v>64836</v>
      </c>
      <c r="I22539" t="s">
        <v>64837</v>
      </c>
      <c r="J22539" t="s">
        <v>26</v>
      </c>
      <c r="K22539" t="s">
        <v>37</v>
      </c>
      <c r="L22539" t="s">
        <v>230</v>
      </c>
      <c r="M22539" t="s">
        <v>64838</v>
      </c>
      <c r="N22539" t="s">
        <v>3988</v>
      </c>
      <c r="O22539" t="s">
        <v>64839</v>
      </c>
      <c r="P22539" s="1">
        <v>27395</v>
      </c>
      <c r="Q22539" t="s">
        <v>230</v>
      </c>
      <c r="R22539" t="s">
        <v>233</v>
      </c>
      <c r="S22539" t="s">
        <v>41</v>
      </c>
      <c r="T22539" t="s">
        <v>26</v>
      </c>
      <c r="U22539" t="s">
        <v>26</v>
      </c>
      <c r="V22539">
        <v>0</v>
      </c>
      <c r="W22539">
        <v>0</v>
      </c>
      <c r="X22539">
        <v>0</v>
      </c>
      <c r="Y22539">
        <v>0</v>
      </c>
      <c r="Z22539">
        <v>0</v>
      </c>
      <c r="AA22539">
        <v>1</v>
      </c>
      <c r="AB22539">
        <v>0</v>
      </c>
      <c r="AC22539">
        <v>0</v>
      </c>
      <c r="AD22539">
        <v>0</v>
      </c>
    </row>
    <row r="22540" spans="1:30" hidden="1" x14ac:dyDescent="0.3">
      <c r="A22540" t="s">
        <v>64840</v>
      </c>
      <c r="B22540" t="s">
        <v>64841</v>
      </c>
      <c r="C22540" t="s">
        <v>32</v>
      </c>
      <c r="D22540" t="s">
        <v>50</v>
      </c>
      <c r="E22540" t="s">
        <v>1500</v>
      </c>
      <c r="F22540">
        <v>7920000</v>
      </c>
      <c r="G22540" t="s">
        <v>64840</v>
      </c>
      <c r="H22540" t="s">
        <v>64842</v>
      </c>
      <c r="I22540" t="s">
        <v>64843</v>
      </c>
      <c r="J22540" t="s">
        <v>26</v>
      </c>
      <c r="K22540" t="s">
        <v>37</v>
      </c>
      <c r="L22540" t="s">
        <v>230</v>
      </c>
      <c r="M22540" t="s">
        <v>231</v>
      </c>
      <c r="N22540" t="s">
        <v>232</v>
      </c>
      <c r="O22540" t="s">
        <v>232</v>
      </c>
      <c r="P22540" s="1">
        <v>35431</v>
      </c>
      <c r="Q22540" t="s">
        <v>230</v>
      </c>
      <c r="R22540" t="s">
        <v>233</v>
      </c>
      <c r="S22540" t="s">
        <v>41</v>
      </c>
      <c r="T22540" t="s">
        <v>26</v>
      </c>
      <c r="U22540" t="s">
        <v>26</v>
      </c>
      <c r="V22540">
        <v>0</v>
      </c>
      <c r="W22540">
        <v>0</v>
      </c>
      <c r="X22540">
        <v>0</v>
      </c>
      <c r="Y22540">
        <v>0</v>
      </c>
      <c r="Z22540">
        <v>0</v>
      </c>
      <c r="AA22540">
        <v>1</v>
      </c>
      <c r="AB22540">
        <v>0</v>
      </c>
      <c r="AC22540">
        <v>0</v>
      </c>
      <c r="AD22540">
        <v>0</v>
      </c>
    </row>
    <row r="22541" spans="1:30" hidden="1" x14ac:dyDescent="0.3">
      <c r="A22541" t="s">
        <v>64844</v>
      </c>
      <c r="B22541" t="s">
        <v>64845</v>
      </c>
      <c r="C22541" t="s">
        <v>32</v>
      </c>
      <c r="D22541" t="s">
        <v>33</v>
      </c>
      <c r="E22541" t="s">
        <v>288</v>
      </c>
      <c r="F22541">
        <v>9809911</v>
      </c>
      <c r="G22541" t="s">
        <v>64844</v>
      </c>
      <c r="H22541" t="s">
        <v>64846</v>
      </c>
      <c r="I22541" t="s">
        <v>64847</v>
      </c>
      <c r="J22541" t="s">
        <v>26</v>
      </c>
      <c r="K22541" t="s">
        <v>37</v>
      </c>
      <c r="L22541" t="s">
        <v>230</v>
      </c>
      <c r="M22541" t="s">
        <v>64848</v>
      </c>
      <c r="Q22541" t="s">
        <v>230</v>
      </c>
      <c r="R22541" t="s">
        <v>233</v>
      </c>
      <c r="S22541" t="s">
        <v>41</v>
      </c>
      <c r="T22541" t="s">
        <v>26</v>
      </c>
      <c r="U22541" t="s">
        <v>26</v>
      </c>
      <c r="V22541">
        <v>0</v>
      </c>
      <c r="W22541">
        <v>0</v>
      </c>
      <c r="X22541">
        <v>0</v>
      </c>
      <c r="Y22541">
        <v>0</v>
      </c>
      <c r="Z22541">
        <v>0</v>
      </c>
      <c r="AA22541">
        <v>1</v>
      </c>
      <c r="AB22541">
        <v>0</v>
      </c>
      <c r="AC22541">
        <v>0</v>
      </c>
      <c r="AD22541">
        <v>0</v>
      </c>
    </row>
    <row r="22542" spans="1:30" hidden="1" x14ac:dyDescent="0.3">
      <c r="A22542" t="s">
        <v>64849</v>
      </c>
      <c r="B22542" t="s">
        <v>64850</v>
      </c>
      <c r="C22542" t="s">
        <v>32</v>
      </c>
      <c r="E22542" t="s">
        <v>64851</v>
      </c>
      <c r="F22542">
        <v>15750759</v>
      </c>
      <c r="G22542" t="s">
        <v>64849</v>
      </c>
      <c r="H22542" t="s">
        <v>64852</v>
      </c>
      <c r="I22542" t="s">
        <v>64853</v>
      </c>
      <c r="J22542" t="s">
        <v>26</v>
      </c>
      <c r="K22542" t="s">
        <v>37</v>
      </c>
      <c r="L22542" t="s">
        <v>230</v>
      </c>
      <c r="M22542" t="s">
        <v>8128</v>
      </c>
      <c r="N22542" t="s">
        <v>56281</v>
      </c>
      <c r="O22542" t="s">
        <v>56281</v>
      </c>
      <c r="P22542" s="1">
        <v>40544</v>
      </c>
      <c r="Q22542" t="s">
        <v>230</v>
      </c>
      <c r="R22542" t="s">
        <v>233</v>
      </c>
      <c r="S22542" t="s">
        <v>41</v>
      </c>
      <c r="T22542" t="s">
        <v>26</v>
      </c>
      <c r="U22542" t="s">
        <v>26</v>
      </c>
      <c r="V22542">
        <v>0</v>
      </c>
      <c r="W22542">
        <v>0</v>
      </c>
      <c r="X22542">
        <v>0</v>
      </c>
      <c r="Y22542">
        <v>0</v>
      </c>
      <c r="Z22542">
        <v>0</v>
      </c>
      <c r="AA22542">
        <v>1</v>
      </c>
      <c r="AB22542">
        <v>0</v>
      </c>
      <c r="AC22542">
        <v>0</v>
      </c>
      <c r="AD22542">
        <v>0</v>
      </c>
    </row>
    <row r="22543" spans="1:30" hidden="1" x14ac:dyDescent="0.3">
      <c r="A22543" t="s">
        <v>64854</v>
      </c>
      <c r="B22543" t="s">
        <v>64855</v>
      </c>
      <c r="C22543" t="s">
        <v>32</v>
      </c>
      <c r="E22543" s="1">
        <v>41124</v>
      </c>
      <c r="F22543">
        <v>2842139</v>
      </c>
      <c r="G22543" t="s">
        <v>64854</v>
      </c>
      <c r="H22543" t="s">
        <v>64856</v>
      </c>
      <c r="I22543" t="s">
        <v>64857</v>
      </c>
      <c r="J22543" t="s">
        <v>26</v>
      </c>
      <c r="K22543" t="s">
        <v>37</v>
      </c>
      <c r="L22543" t="s">
        <v>230</v>
      </c>
      <c r="M22543" t="s">
        <v>4040</v>
      </c>
      <c r="N22543" t="s">
        <v>4041</v>
      </c>
      <c r="O22543" t="s">
        <v>4041</v>
      </c>
      <c r="P22543" s="1">
        <v>39814</v>
      </c>
      <c r="Q22543" t="s">
        <v>230</v>
      </c>
      <c r="R22543" t="s">
        <v>233</v>
      </c>
      <c r="S22543" t="s">
        <v>41</v>
      </c>
      <c r="T22543" t="s">
        <v>26</v>
      </c>
      <c r="U22543" t="s">
        <v>26</v>
      </c>
      <c r="V22543">
        <v>0</v>
      </c>
      <c r="W22543">
        <v>0</v>
      </c>
      <c r="X22543">
        <v>0</v>
      </c>
      <c r="Y22543">
        <v>0</v>
      </c>
      <c r="Z22543">
        <v>0</v>
      </c>
      <c r="AA22543">
        <v>1</v>
      </c>
      <c r="AB22543">
        <v>0</v>
      </c>
      <c r="AC22543">
        <v>0</v>
      </c>
      <c r="AD22543">
        <v>0</v>
      </c>
    </row>
    <row r="22544" spans="1:30" hidden="1" x14ac:dyDescent="0.3">
      <c r="A22544" t="s">
        <v>64854</v>
      </c>
      <c r="B22544" t="s">
        <v>64858</v>
      </c>
      <c r="C22544" t="s">
        <v>32</v>
      </c>
      <c r="E22544" t="s">
        <v>1372</v>
      </c>
      <c r="F22544">
        <v>1543293</v>
      </c>
      <c r="G22544" t="s">
        <v>64854</v>
      </c>
      <c r="H22544" t="s">
        <v>64856</v>
      </c>
      <c r="I22544" t="s">
        <v>64857</v>
      </c>
      <c r="J22544" t="s">
        <v>26</v>
      </c>
      <c r="K22544" t="s">
        <v>37</v>
      </c>
      <c r="L22544" t="s">
        <v>230</v>
      </c>
      <c r="M22544" t="s">
        <v>4040</v>
      </c>
      <c r="N22544" t="s">
        <v>4041</v>
      </c>
      <c r="O22544" t="s">
        <v>4041</v>
      </c>
      <c r="P22544" s="1">
        <v>39814</v>
      </c>
      <c r="Q22544" t="s">
        <v>230</v>
      </c>
      <c r="R22544" t="s">
        <v>233</v>
      </c>
      <c r="S22544" t="s">
        <v>41</v>
      </c>
      <c r="T22544" t="s">
        <v>26</v>
      </c>
      <c r="U22544" t="s">
        <v>26</v>
      </c>
      <c r="V22544">
        <v>0</v>
      </c>
      <c r="W22544">
        <v>0</v>
      </c>
      <c r="X22544">
        <v>0</v>
      </c>
      <c r="Y22544">
        <v>0</v>
      </c>
      <c r="Z22544">
        <v>0</v>
      </c>
      <c r="AA22544">
        <v>1</v>
      </c>
      <c r="AB22544">
        <v>0</v>
      </c>
      <c r="AC22544">
        <v>0</v>
      </c>
      <c r="AD22544">
        <v>0</v>
      </c>
    </row>
    <row r="22545" spans="1:30" hidden="1" x14ac:dyDescent="0.3">
      <c r="A22545" t="s">
        <v>64859</v>
      </c>
      <c r="B22545" t="s">
        <v>64860</v>
      </c>
      <c r="C22545" t="s">
        <v>32</v>
      </c>
      <c r="E22545" s="1">
        <v>41064</v>
      </c>
      <c r="F22545">
        <v>12367192</v>
      </c>
      <c r="G22545" t="s">
        <v>64859</v>
      </c>
      <c r="H22545" t="s">
        <v>64861</v>
      </c>
      <c r="I22545" t="s">
        <v>64862</v>
      </c>
      <c r="J22545" t="s">
        <v>26</v>
      </c>
      <c r="K22545" t="s">
        <v>37</v>
      </c>
      <c r="L22545" t="s">
        <v>230</v>
      </c>
      <c r="M22545" t="s">
        <v>64863</v>
      </c>
      <c r="N22545" t="s">
        <v>3988</v>
      </c>
      <c r="O22545" t="s">
        <v>64864</v>
      </c>
      <c r="Q22545" t="s">
        <v>230</v>
      </c>
      <c r="R22545" t="s">
        <v>233</v>
      </c>
      <c r="S22545" t="s">
        <v>41</v>
      </c>
      <c r="T22545" t="s">
        <v>26</v>
      </c>
      <c r="U22545" t="s">
        <v>26</v>
      </c>
      <c r="V22545">
        <v>0</v>
      </c>
      <c r="W22545">
        <v>0</v>
      </c>
      <c r="X22545">
        <v>0</v>
      </c>
      <c r="Y22545">
        <v>0</v>
      </c>
      <c r="Z22545">
        <v>0</v>
      </c>
      <c r="AA22545">
        <v>1</v>
      </c>
      <c r="AB22545">
        <v>0</v>
      </c>
      <c r="AC22545">
        <v>0</v>
      </c>
      <c r="AD22545">
        <v>0</v>
      </c>
    </row>
    <row r="22546" spans="1:30" hidden="1" x14ac:dyDescent="0.3">
      <c r="A22546" t="s">
        <v>64865</v>
      </c>
      <c r="B22546" t="s">
        <v>64866</v>
      </c>
      <c r="C22546" t="s">
        <v>32</v>
      </c>
      <c r="D22546" t="s">
        <v>50</v>
      </c>
      <c r="E22546" s="1">
        <v>41682</v>
      </c>
      <c r="F22546">
        <v>1600000</v>
      </c>
      <c r="G22546" t="s">
        <v>64865</v>
      </c>
      <c r="H22546" t="s">
        <v>64867</v>
      </c>
      <c r="I22546" t="s">
        <v>64868</v>
      </c>
      <c r="J22546" t="s">
        <v>64869</v>
      </c>
      <c r="K22546" t="s">
        <v>37</v>
      </c>
      <c r="L22546" t="s">
        <v>230</v>
      </c>
      <c r="M22546" t="s">
        <v>9372</v>
      </c>
      <c r="N22546" t="s">
        <v>9373</v>
      </c>
      <c r="O22546" t="s">
        <v>9373</v>
      </c>
      <c r="Q22546" t="s">
        <v>230</v>
      </c>
      <c r="R22546" t="s">
        <v>233</v>
      </c>
      <c r="S22546" t="s">
        <v>41</v>
      </c>
      <c r="T22546" t="s">
        <v>26</v>
      </c>
      <c r="U22546" t="s">
        <v>26</v>
      </c>
      <c r="V22546">
        <v>0</v>
      </c>
      <c r="W22546">
        <v>0</v>
      </c>
      <c r="X22546">
        <v>0</v>
      </c>
      <c r="Y22546">
        <v>0</v>
      </c>
      <c r="Z22546">
        <v>0</v>
      </c>
      <c r="AA22546">
        <v>1</v>
      </c>
      <c r="AB22546">
        <v>0</v>
      </c>
      <c r="AC22546">
        <v>0</v>
      </c>
      <c r="AD22546">
        <v>0</v>
      </c>
    </row>
    <row r="22547" spans="1:30" hidden="1" x14ac:dyDescent="0.3">
      <c r="A22547" t="s">
        <v>64870</v>
      </c>
      <c r="B22547" t="s">
        <v>64871</v>
      </c>
      <c r="C22547" t="s">
        <v>32</v>
      </c>
      <c r="D22547" t="s">
        <v>33</v>
      </c>
      <c r="E22547" s="1">
        <v>37469</v>
      </c>
      <c r="F22547">
        <v>60000000</v>
      </c>
      <c r="G22547" t="s">
        <v>64870</v>
      </c>
      <c r="H22547" t="s">
        <v>64872</v>
      </c>
      <c r="J22547" t="s">
        <v>26</v>
      </c>
      <c r="K22547" t="s">
        <v>37</v>
      </c>
      <c r="L22547" t="s">
        <v>230</v>
      </c>
      <c r="M22547" t="s">
        <v>28691</v>
      </c>
      <c r="N22547" t="s">
        <v>9060</v>
      </c>
      <c r="O22547" t="s">
        <v>9060</v>
      </c>
      <c r="P22547" s="1">
        <v>35796</v>
      </c>
      <c r="Q22547" t="s">
        <v>230</v>
      </c>
      <c r="R22547" t="s">
        <v>233</v>
      </c>
      <c r="S22547" t="s">
        <v>41</v>
      </c>
      <c r="T22547" t="s">
        <v>26</v>
      </c>
      <c r="U22547" t="s">
        <v>26</v>
      </c>
      <c r="V22547">
        <v>0</v>
      </c>
      <c r="W22547">
        <v>0</v>
      </c>
      <c r="X22547">
        <v>0</v>
      </c>
      <c r="Y22547">
        <v>0</v>
      </c>
      <c r="Z22547">
        <v>0</v>
      </c>
      <c r="AA22547">
        <v>1</v>
      </c>
      <c r="AB22547">
        <v>0</v>
      </c>
      <c r="AC22547">
        <v>0</v>
      </c>
      <c r="AD22547">
        <v>0</v>
      </c>
    </row>
    <row r="22548" spans="1:30" hidden="1" x14ac:dyDescent="0.3">
      <c r="A22548" t="s">
        <v>64873</v>
      </c>
      <c r="B22548" t="s">
        <v>64874</v>
      </c>
      <c r="C22548" t="s">
        <v>32</v>
      </c>
      <c r="E22548" t="s">
        <v>892</v>
      </c>
      <c r="F22548">
        <v>10000000</v>
      </c>
      <c r="G22548" t="s">
        <v>64873</v>
      </c>
      <c r="H22548" t="s">
        <v>64875</v>
      </c>
      <c r="I22548" t="s">
        <v>64876</v>
      </c>
      <c r="J22548" t="s">
        <v>26</v>
      </c>
      <c r="K22548" t="s">
        <v>37</v>
      </c>
      <c r="L22548" t="s">
        <v>230</v>
      </c>
      <c r="M22548" t="s">
        <v>4089</v>
      </c>
      <c r="N22548" t="s">
        <v>232</v>
      </c>
      <c r="O22548" t="s">
        <v>911</v>
      </c>
      <c r="P22548" s="1">
        <v>36892</v>
      </c>
      <c r="Q22548" t="s">
        <v>230</v>
      </c>
      <c r="R22548" t="s">
        <v>233</v>
      </c>
      <c r="S22548" t="s">
        <v>41</v>
      </c>
      <c r="T22548" t="s">
        <v>26</v>
      </c>
      <c r="U22548" t="s">
        <v>26</v>
      </c>
      <c r="V22548">
        <v>0</v>
      </c>
      <c r="W22548">
        <v>0</v>
      </c>
      <c r="X22548">
        <v>0</v>
      </c>
      <c r="Y22548">
        <v>0</v>
      </c>
      <c r="Z22548">
        <v>0</v>
      </c>
      <c r="AA22548">
        <v>1</v>
      </c>
      <c r="AB22548">
        <v>0</v>
      </c>
      <c r="AC22548">
        <v>0</v>
      </c>
      <c r="AD22548">
        <v>0</v>
      </c>
    </row>
    <row r="22549" spans="1:30" hidden="1" x14ac:dyDescent="0.3">
      <c r="A22549" t="s">
        <v>64873</v>
      </c>
      <c r="B22549" t="s">
        <v>64877</v>
      </c>
      <c r="C22549" t="s">
        <v>32</v>
      </c>
      <c r="E22549" t="s">
        <v>10068</v>
      </c>
      <c r="F22549">
        <v>5500000</v>
      </c>
      <c r="G22549" t="s">
        <v>64873</v>
      </c>
      <c r="H22549" t="s">
        <v>64875</v>
      </c>
      <c r="I22549" t="s">
        <v>64876</v>
      </c>
      <c r="J22549" t="s">
        <v>26</v>
      </c>
      <c r="K22549" t="s">
        <v>37</v>
      </c>
      <c r="L22549" t="s">
        <v>230</v>
      </c>
      <c r="M22549" t="s">
        <v>4089</v>
      </c>
      <c r="N22549" t="s">
        <v>232</v>
      </c>
      <c r="O22549" t="s">
        <v>911</v>
      </c>
      <c r="P22549" s="1">
        <v>36892</v>
      </c>
      <c r="Q22549" t="s">
        <v>230</v>
      </c>
      <c r="R22549" t="s">
        <v>233</v>
      </c>
      <c r="S22549" t="s">
        <v>41</v>
      </c>
      <c r="T22549" t="s">
        <v>26</v>
      </c>
      <c r="U22549" t="s">
        <v>26</v>
      </c>
      <c r="V22549">
        <v>0</v>
      </c>
      <c r="W22549">
        <v>0</v>
      </c>
      <c r="X22549">
        <v>0</v>
      </c>
      <c r="Y22549">
        <v>0</v>
      </c>
      <c r="Z22549">
        <v>0</v>
      </c>
      <c r="AA22549">
        <v>1</v>
      </c>
      <c r="AB22549">
        <v>0</v>
      </c>
      <c r="AC22549">
        <v>0</v>
      </c>
      <c r="AD22549">
        <v>0</v>
      </c>
    </row>
    <row r="22550" spans="1:30" hidden="1" x14ac:dyDescent="0.3">
      <c r="A22550" t="s">
        <v>64878</v>
      </c>
      <c r="B22550" t="s">
        <v>64879</v>
      </c>
      <c r="C22550" t="s">
        <v>32</v>
      </c>
      <c r="E22550" t="s">
        <v>15553</v>
      </c>
      <c r="F22550">
        <v>7930416</v>
      </c>
      <c r="G22550" t="s">
        <v>64878</v>
      </c>
      <c r="H22550" t="s">
        <v>64880</v>
      </c>
      <c r="I22550" t="s">
        <v>64881</v>
      </c>
      <c r="J22550" t="s">
        <v>26</v>
      </c>
      <c r="K22550" t="s">
        <v>37</v>
      </c>
      <c r="L22550" t="s">
        <v>230</v>
      </c>
      <c r="M22550" t="s">
        <v>7668</v>
      </c>
      <c r="N22550" t="s">
        <v>232</v>
      </c>
      <c r="O22550" t="s">
        <v>7669</v>
      </c>
      <c r="Q22550" t="s">
        <v>230</v>
      </c>
      <c r="R22550" t="s">
        <v>233</v>
      </c>
      <c r="S22550" t="s">
        <v>41</v>
      </c>
      <c r="T22550" t="s">
        <v>26</v>
      </c>
      <c r="U22550" t="s">
        <v>26</v>
      </c>
      <c r="V22550">
        <v>0</v>
      </c>
      <c r="W22550">
        <v>0</v>
      </c>
      <c r="X22550">
        <v>0</v>
      </c>
      <c r="Y22550">
        <v>0</v>
      </c>
      <c r="Z22550">
        <v>0</v>
      </c>
      <c r="AA22550">
        <v>1</v>
      </c>
      <c r="AB22550">
        <v>0</v>
      </c>
      <c r="AC22550">
        <v>0</v>
      </c>
      <c r="AD22550">
        <v>0</v>
      </c>
    </row>
    <row r="22551" spans="1:30" hidden="1" x14ac:dyDescent="0.3">
      <c r="A22551" t="s">
        <v>64882</v>
      </c>
      <c r="B22551" t="s">
        <v>64883</v>
      </c>
      <c r="C22551" t="s">
        <v>32</v>
      </c>
      <c r="E22551" s="1">
        <v>41855</v>
      </c>
      <c r="F22551">
        <v>3914505</v>
      </c>
      <c r="G22551" t="s">
        <v>64882</v>
      </c>
      <c r="H22551" t="s">
        <v>64884</v>
      </c>
      <c r="I22551" t="s">
        <v>64885</v>
      </c>
      <c r="J22551" t="s">
        <v>26</v>
      </c>
      <c r="K22551" t="s">
        <v>37</v>
      </c>
      <c r="L22551" t="s">
        <v>4255</v>
      </c>
      <c r="M22551">
        <v>8</v>
      </c>
      <c r="N22551" t="s">
        <v>29033</v>
      </c>
      <c r="O22551" t="s">
        <v>39743</v>
      </c>
      <c r="P22551" s="1">
        <v>38353</v>
      </c>
      <c r="Q22551" t="s">
        <v>4255</v>
      </c>
      <c r="R22551" t="s">
        <v>4257</v>
      </c>
      <c r="S22551" t="s">
        <v>41</v>
      </c>
      <c r="T22551" t="s">
        <v>26</v>
      </c>
      <c r="U22551" t="s">
        <v>26</v>
      </c>
      <c r="V22551">
        <v>0</v>
      </c>
      <c r="W22551">
        <v>0</v>
      </c>
      <c r="X22551">
        <v>0</v>
      </c>
      <c r="Y22551">
        <v>0</v>
      </c>
      <c r="Z22551">
        <v>0</v>
      </c>
      <c r="AA22551">
        <v>1</v>
      </c>
      <c r="AB22551">
        <v>0</v>
      </c>
      <c r="AC22551">
        <v>0</v>
      </c>
      <c r="AD22551">
        <v>0</v>
      </c>
    </row>
    <row r="22552" spans="1:30" hidden="1" x14ac:dyDescent="0.3">
      <c r="A22552" t="s">
        <v>64882</v>
      </c>
      <c r="B22552" t="s">
        <v>64883</v>
      </c>
      <c r="C22552" t="s">
        <v>32</v>
      </c>
      <c r="E22552" s="1">
        <v>41855</v>
      </c>
      <c r="F22552">
        <v>3914505</v>
      </c>
      <c r="G22552" t="s">
        <v>64882</v>
      </c>
      <c r="H22552" t="s">
        <v>64884</v>
      </c>
      <c r="I22552" t="s">
        <v>64885</v>
      </c>
      <c r="J22552" t="s">
        <v>26</v>
      </c>
      <c r="K22552" t="s">
        <v>37</v>
      </c>
      <c r="L22552" t="s">
        <v>4255</v>
      </c>
      <c r="M22552">
        <v>8</v>
      </c>
      <c r="N22552" t="s">
        <v>29033</v>
      </c>
      <c r="O22552" t="s">
        <v>39743</v>
      </c>
      <c r="P22552" s="1">
        <v>38353</v>
      </c>
      <c r="Q22552" t="s">
        <v>4255</v>
      </c>
      <c r="R22552" t="s">
        <v>4258</v>
      </c>
      <c r="S22552" t="s">
        <v>41</v>
      </c>
      <c r="T22552" t="s">
        <v>26</v>
      </c>
      <c r="U22552" t="s">
        <v>26</v>
      </c>
      <c r="V22552">
        <v>0</v>
      </c>
      <c r="W22552">
        <v>0</v>
      </c>
      <c r="X22552">
        <v>0</v>
      </c>
      <c r="Y22552">
        <v>0</v>
      </c>
      <c r="Z22552">
        <v>0</v>
      </c>
      <c r="AA22552">
        <v>1</v>
      </c>
      <c r="AB22552">
        <v>0</v>
      </c>
      <c r="AC22552">
        <v>0</v>
      </c>
      <c r="AD22552">
        <v>0</v>
      </c>
    </row>
    <row r="22553" spans="1:30" hidden="1" x14ac:dyDescent="0.3">
      <c r="A22553" t="s">
        <v>64886</v>
      </c>
      <c r="B22553" t="s">
        <v>64887</v>
      </c>
      <c r="C22553" t="s">
        <v>32</v>
      </c>
      <c r="E22553" s="1">
        <v>42319</v>
      </c>
      <c r="F22553">
        <v>4826548</v>
      </c>
      <c r="G22553" t="s">
        <v>64886</v>
      </c>
      <c r="H22553" t="s">
        <v>64888</v>
      </c>
      <c r="I22553" t="s">
        <v>64889</v>
      </c>
      <c r="J22553" t="s">
        <v>64890</v>
      </c>
      <c r="K22553" t="s">
        <v>37</v>
      </c>
      <c r="L22553" t="s">
        <v>263</v>
      </c>
      <c r="M22553">
        <v>19</v>
      </c>
      <c r="N22553" t="s">
        <v>7275</v>
      </c>
      <c r="O22553" t="s">
        <v>64891</v>
      </c>
      <c r="P22553" s="1">
        <v>38718</v>
      </c>
      <c r="Q22553" t="s">
        <v>263</v>
      </c>
      <c r="R22553" t="s">
        <v>265</v>
      </c>
      <c r="S22553" t="s">
        <v>41</v>
      </c>
      <c r="T22553" t="s">
        <v>26</v>
      </c>
      <c r="U22553" t="s">
        <v>26</v>
      </c>
      <c r="V22553">
        <v>0</v>
      </c>
      <c r="W22553">
        <v>0</v>
      </c>
      <c r="X22553">
        <v>0</v>
      </c>
      <c r="Y22553">
        <v>0</v>
      </c>
      <c r="Z22553">
        <v>0</v>
      </c>
      <c r="AA22553">
        <v>1</v>
      </c>
      <c r="AB22553">
        <v>0</v>
      </c>
      <c r="AC22553">
        <v>0</v>
      </c>
      <c r="AD22553">
        <v>0</v>
      </c>
    </row>
    <row r="22554" spans="1:30" hidden="1" x14ac:dyDescent="0.3">
      <c r="A22554" t="s">
        <v>64892</v>
      </c>
      <c r="B22554" t="s">
        <v>64893</v>
      </c>
      <c r="C22554" t="s">
        <v>32</v>
      </c>
      <c r="E22554" t="s">
        <v>64894</v>
      </c>
      <c r="F22554">
        <v>1282633</v>
      </c>
      <c r="G22554" t="s">
        <v>64892</v>
      </c>
      <c r="H22554" t="s">
        <v>64895</v>
      </c>
      <c r="I22554" t="s">
        <v>64896</v>
      </c>
      <c r="J22554" t="s">
        <v>64897</v>
      </c>
      <c r="K22554" t="s">
        <v>37</v>
      </c>
      <c r="L22554" t="s">
        <v>38</v>
      </c>
      <c r="M22554">
        <v>19</v>
      </c>
      <c r="N22554" t="s">
        <v>306</v>
      </c>
      <c r="O22554" t="s">
        <v>306</v>
      </c>
      <c r="Q22554" t="s">
        <v>38</v>
      </c>
      <c r="R22554" t="s">
        <v>40</v>
      </c>
      <c r="S22554" t="s">
        <v>41</v>
      </c>
      <c r="T22554" t="s">
        <v>64898</v>
      </c>
      <c r="U22554" t="s">
        <v>64898</v>
      </c>
      <c r="V22554">
        <v>0</v>
      </c>
      <c r="W22554">
        <v>0</v>
      </c>
      <c r="X22554">
        <v>1</v>
      </c>
      <c r="Y22554">
        <v>0</v>
      </c>
      <c r="Z22554">
        <v>0</v>
      </c>
      <c r="AA22554">
        <v>0</v>
      </c>
      <c r="AB22554">
        <v>0</v>
      </c>
      <c r="AC22554">
        <v>0</v>
      </c>
      <c r="AD22554">
        <v>0</v>
      </c>
    </row>
    <row r="22555" spans="1:30" hidden="1" x14ac:dyDescent="0.3">
      <c r="A22555" t="s">
        <v>64892</v>
      </c>
      <c r="B22555" t="s">
        <v>64899</v>
      </c>
      <c r="C22555" t="s">
        <v>32</v>
      </c>
      <c r="E22555" t="s">
        <v>2140</v>
      </c>
      <c r="F22555">
        <v>482000</v>
      </c>
      <c r="G22555" t="s">
        <v>64892</v>
      </c>
      <c r="H22555" t="s">
        <v>64895</v>
      </c>
      <c r="I22555" t="s">
        <v>64896</v>
      </c>
      <c r="J22555" t="s">
        <v>64897</v>
      </c>
      <c r="K22555" t="s">
        <v>37</v>
      </c>
      <c r="L22555" t="s">
        <v>38</v>
      </c>
      <c r="M22555">
        <v>19</v>
      </c>
      <c r="N22555" t="s">
        <v>306</v>
      </c>
      <c r="O22555" t="s">
        <v>306</v>
      </c>
      <c r="Q22555" t="s">
        <v>38</v>
      </c>
      <c r="R22555" t="s">
        <v>40</v>
      </c>
      <c r="S22555" t="s">
        <v>41</v>
      </c>
      <c r="T22555" t="s">
        <v>64898</v>
      </c>
      <c r="U22555" t="s">
        <v>64898</v>
      </c>
      <c r="V22555">
        <v>0</v>
      </c>
      <c r="W22555">
        <v>0</v>
      </c>
      <c r="X22555">
        <v>1</v>
      </c>
      <c r="Y22555">
        <v>0</v>
      </c>
      <c r="Z22555">
        <v>0</v>
      </c>
      <c r="AA22555">
        <v>0</v>
      </c>
      <c r="AB22555">
        <v>0</v>
      </c>
      <c r="AC22555">
        <v>0</v>
      </c>
      <c r="AD22555">
        <v>0</v>
      </c>
    </row>
    <row r="22556" spans="1:30" hidden="1" x14ac:dyDescent="0.3">
      <c r="A22556" t="s">
        <v>64900</v>
      </c>
      <c r="B22556" t="s">
        <v>64901</v>
      </c>
      <c r="C22556" t="s">
        <v>32</v>
      </c>
      <c r="E22556" t="s">
        <v>5591</v>
      </c>
      <c r="F22556">
        <v>2000000</v>
      </c>
      <c r="G22556" t="s">
        <v>64900</v>
      </c>
      <c r="H22556" t="s">
        <v>64902</v>
      </c>
      <c r="I22556" t="s">
        <v>64903</v>
      </c>
      <c r="J22556" t="s">
        <v>64904</v>
      </c>
      <c r="K22556" t="s">
        <v>37</v>
      </c>
      <c r="L22556" t="s">
        <v>38</v>
      </c>
      <c r="M22556">
        <v>16</v>
      </c>
      <c r="N22556" t="s">
        <v>39</v>
      </c>
      <c r="O22556" t="s">
        <v>39</v>
      </c>
      <c r="P22556" s="1">
        <v>41643</v>
      </c>
      <c r="Q22556" t="s">
        <v>38</v>
      </c>
      <c r="R22556" t="s">
        <v>40</v>
      </c>
      <c r="S22556" t="s">
        <v>41</v>
      </c>
      <c r="T22556" t="s">
        <v>64898</v>
      </c>
      <c r="U22556" t="s">
        <v>64898</v>
      </c>
      <c r="V22556">
        <v>0</v>
      </c>
      <c r="W22556">
        <v>0</v>
      </c>
      <c r="X22556">
        <v>1</v>
      </c>
      <c r="Y22556">
        <v>0</v>
      </c>
      <c r="Z22556">
        <v>0</v>
      </c>
      <c r="AA22556">
        <v>0</v>
      </c>
      <c r="AB22556">
        <v>0</v>
      </c>
      <c r="AC22556">
        <v>0</v>
      </c>
      <c r="AD22556">
        <v>0</v>
      </c>
    </row>
    <row r="22557" spans="1:30" hidden="1" x14ac:dyDescent="0.3">
      <c r="A22557" t="s">
        <v>64905</v>
      </c>
      <c r="B22557" t="s">
        <v>64906</v>
      </c>
      <c r="C22557" t="s">
        <v>32</v>
      </c>
      <c r="D22557" t="s">
        <v>33</v>
      </c>
      <c r="E22557" t="s">
        <v>11165</v>
      </c>
      <c r="F22557">
        <v>12500000</v>
      </c>
      <c r="G22557" t="s">
        <v>64905</v>
      </c>
      <c r="H22557" t="s">
        <v>64907</v>
      </c>
      <c r="I22557" t="s">
        <v>64908</v>
      </c>
      <c r="J22557" t="s">
        <v>64909</v>
      </c>
      <c r="K22557" t="s">
        <v>37</v>
      </c>
      <c r="L22557" t="s">
        <v>53</v>
      </c>
      <c r="M22557" t="s">
        <v>54</v>
      </c>
      <c r="N22557" t="s">
        <v>55</v>
      </c>
      <c r="O22557" t="s">
        <v>5185</v>
      </c>
      <c r="P22557" s="1">
        <v>41640</v>
      </c>
      <c r="Q22557" t="s">
        <v>53</v>
      </c>
      <c r="R22557" t="s">
        <v>56</v>
      </c>
      <c r="S22557" t="s">
        <v>41</v>
      </c>
      <c r="T22557" t="s">
        <v>64898</v>
      </c>
      <c r="U22557" t="s">
        <v>64898</v>
      </c>
      <c r="V22557">
        <v>0</v>
      </c>
      <c r="W22557">
        <v>0</v>
      </c>
      <c r="X22557">
        <v>1</v>
      </c>
      <c r="Y22557">
        <v>0</v>
      </c>
      <c r="Z22557">
        <v>0</v>
      </c>
      <c r="AA22557">
        <v>0</v>
      </c>
      <c r="AB22557">
        <v>0</v>
      </c>
      <c r="AC22557">
        <v>0</v>
      </c>
      <c r="AD22557">
        <v>0</v>
      </c>
    </row>
    <row r="22558" spans="1:30" hidden="1" x14ac:dyDescent="0.3">
      <c r="A22558" t="s">
        <v>64905</v>
      </c>
      <c r="B22558" t="s">
        <v>64910</v>
      </c>
      <c r="C22558" t="s">
        <v>32</v>
      </c>
      <c r="D22558" t="s">
        <v>50</v>
      </c>
      <c r="E22558" s="1">
        <v>41673</v>
      </c>
      <c r="F22558">
        <v>7499890</v>
      </c>
      <c r="G22558" t="s">
        <v>64905</v>
      </c>
      <c r="H22558" t="s">
        <v>64907</v>
      </c>
      <c r="I22558" t="s">
        <v>64908</v>
      </c>
      <c r="J22558" t="s">
        <v>64909</v>
      </c>
      <c r="K22558" t="s">
        <v>37</v>
      </c>
      <c r="L22558" t="s">
        <v>53</v>
      </c>
      <c r="M22558" t="s">
        <v>54</v>
      </c>
      <c r="N22558" t="s">
        <v>55</v>
      </c>
      <c r="O22558" t="s">
        <v>5185</v>
      </c>
      <c r="P22558" s="1">
        <v>41640</v>
      </c>
      <c r="Q22558" t="s">
        <v>53</v>
      </c>
      <c r="R22558" t="s">
        <v>56</v>
      </c>
      <c r="S22558" t="s">
        <v>41</v>
      </c>
      <c r="T22558" t="s">
        <v>64898</v>
      </c>
      <c r="U22558" t="s">
        <v>64898</v>
      </c>
      <c r="V22558">
        <v>0</v>
      </c>
      <c r="W22558">
        <v>0</v>
      </c>
      <c r="X22558">
        <v>1</v>
      </c>
      <c r="Y22558">
        <v>0</v>
      </c>
      <c r="Z22558">
        <v>0</v>
      </c>
      <c r="AA22558">
        <v>0</v>
      </c>
      <c r="AB22558">
        <v>0</v>
      </c>
      <c r="AC22558">
        <v>0</v>
      </c>
      <c r="AD22558">
        <v>0</v>
      </c>
    </row>
    <row r="22559" spans="1:30" hidden="1" x14ac:dyDescent="0.3">
      <c r="A22559" t="s">
        <v>64911</v>
      </c>
      <c r="B22559" t="s">
        <v>64912</v>
      </c>
      <c r="C22559" t="s">
        <v>32</v>
      </c>
      <c r="E22559" t="s">
        <v>35481</v>
      </c>
      <c r="F22559">
        <v>170000</v>
      </c>
      <c r="G22559" t="s">
        <v>64911</v>
      </c>
      <c r="H22559" t="s">
        <v>64913</v>
      </c>
      <c r="I22559" t="s">
        <v>64914</v>
      </c>
      <c r="J22559" t="s">
        <v>64915</v>
      </c>
      <c r="K22559" t="s">
        <v>37</v>
      </c>
      <c r="L22559" t="s">
        <v>38</v>
      </c>
      <c r="M22559">
        <v>7</v>
      </c>
      <c r="N22559" t="s">
        <v>272</v>
      </c>
      <c r="O22559" t="s">
        <v>272</v>
      </c>
      <c r="P22559" s="1">
        <v>40916</v>
      </c>
      <c r="Q22559" t="s">
        <v>38</v>
      </c>
      <c r="R22559" t="s">
        <v>40</v>
      </c>
      <c r="S22559" t="s">
        <v>41</v>
      </c>
      <c r="T22559" t="s">
        <v>64916</v>
      </c>
      <c r="U22559" t="s">
        <v>64916</v>
      </c>
      <c r="V22559">
        <v>0</v>
      </c>
      <c r="W22559">
        <v>0</v>
      </c>
      <c r="X22559">
        <v>0</v>
      </c>
      <c r="Y22559">
        <v>0</v>
      </c>
      <c r="Z22559">
        <v>0</v>
      </c>
      <c r="AA22559">
        <v>0</v>
      </c>
      <c r="AB22559">
        <v>0</v>
      </c>
      <c r="AC22559">
        <v>0</v>
      </c>
      <c r="AD22559">
        <v>1</v>
      </c>
    </row>
    <row r="22560" spans="1:30" hidden="1" x14ac:dyDescent="0.3">
      <c r="A22560" t="s">
        <v>64917</v>
      </c>
      <c r="B22560" t="s">
        <v>64918</v>
      </c>
      <c r="C22560" t="s">
        <v>32</v>
      </c>
      <c r="D22560" t="s">
        <v>50</v>
      </c>
      <c r="E22560" t="s">
        <v>4909</v>
      </c>
      <c r="F22560">
        <v>1000000</v>
      </c>
      <c r="G22560" t="s">
        <v>64917</v>
      </c>
      <c r="H22560" t="s">
        <v>64919</v>
      </c>
      <c r="I22560" t="s">
        <v>64920</v>
      </c>
      <c r="J22560" t="s">
        <v>64921</v>
      </c>
      <c r="K22560" t="s">
        <v>37</v>
      </c>
      <c r="L22560" t="s">
        <v>38</v>
      </c>
      <c r="M22560">
        <v>13</v>
      </c>
      <c r="N22560" t="s">
        <v>18797</v>
      </c>
      <c r="O22560" t="s">
        <v>18797</v>
      </c>
      <c r="P22560" s="1">
        <v>40182</v>
      </c>
      <c r="Q22560" t="s">
        <v>38</v>
      </c>
      <c r="R22560" t="s">
        <v>40</v>
      </c>
      <c r="S22560" t="s">
        <v>41</v>
      </c>
      <c r="T22560" t="s">
        <v>64916</v>
      </c>
      <c r="U22560" t="s">
        <v>64916</v>
      </c>
      <c r="V22560">
        <v>0</v>
      </c>
      <c r="W22560">
        <v>0</v>
      </c>
      <c r="X22560">
        <v>0</v>
      </c>
      <c r="Y22560">
        <v>0</v>
      </c>
      <c r="Z22560">
        <v>0</v>
      </c>
      <c r="AA22560">
        <v>0</v>
      </c>
      <c r="AB22560">
        <v>0</v>
      </c>
      <c r="AC22560">
        <v>0</v>
      </c>
      <c r="AD22560">
        <v>1</v>
      </c>
    </row>
    <row r="22561" spans="1:30" hidden="1" x14ac:dyDescent="0.3">
      <c r="A22561" t="s">
        <v>64922</v>
      </c>
      <c r="B22561" t="s">
        <v>64923</v>
      </c>
      <c r="C22561" t="s">
        <v>32</v>
      </c>
      <c r="D22561" t="s">
        <v>50</v>
      </c>
      <c r="E22561" s="1">
        <v>41370</v>
      </c>
      <c r="F22561">
        <v>7300000</v>
      </c>
      <c r="G22561" t="s">
        <v>64922</v>
      </c>
      <c r="H22561" t="s">
        <v>64924</v>
      </c>
      <c r="I22561" t="s">
        <v>64925</v>
      </c>
      <c r="J22561" t="s">
        <v>64926</v>
      </c>
      <c r="K22561" t="s">
        <v>72</v>
      </c>
      <c r="L22561" t="s">
        <v>53</v>
      </c>
      <c r="M22561" t="s">
        <v>54</v>
      </c>
      <c r="N22561" t="s">
        <v>95</v>
      </c>
      <c r="O22561" t="s">
        <v>96</v>
      </c>
      <c r="P22561" s="1">
        <v>41280</v>
      </c>
      <c r="Q22561" t="s">
        <v>53</v>
      </c>
      <c r="R22561" t="s">
        <v>56</v>
      </c>
      <c r="S22561" t="s">
        <v>41</v>
      </c>
      <c r="T22561" t="s">
        <v>64916</v>
      </c>
      <c r="U22561" t="s">
        <v>64916</v>
      </c>
      <c r="V22561">
        <v>0</v>
      </c>
      <c r="W22561">
        <v>0</v>
      </c>
      <c r="X22561">
        <v>0</v>
      </c>
      <c r="Y22561">
        <v>0</v>
      </c>
      <c r="Z22561">
        <v>0</v>
      </c>
      <c r="AA22561">
        <v>0</v>
      </c>
      <c r="AB22561">
        <v>0</v>
      </c>
      <c r="AC22561">
        <v>0</v>
      </c>
      <c r="AD22561">
        <v>1</v>
      </c>
    </row>
    <row r="22562" spans="1:30" hidden="1" x14ac:dyDescent="0.3">
      <c r="A22562" t="s">
        <v>64927</v>
      </c>
      <c r="B22562" t="s">
        <v>64928</v>
      </c>
      <c r="C22562" t="s">
        <v>32</v>
      </c>
      <c r="D22562" t="s">
        <v>50</v>
      </c>
      <c r="E22562" s="1">
        <v>41129</v>
      </c>
      <c r="F22562">
        <v>5500000</v>
      </c>
      <c r="G22562" t="s">
        <v>64927</v>
      </c>
      <c r="H22562" t="s">
        <v>64929</v>
      </c>
      <c r="I22562" t="s">
        <v>64930</v>
      </c>
      <c r="J22562" t="s">
        <v>64931</v>
      </c>
      <c r="K22562" t="s">
        <v>37</v>
      </c>
      <c r="L22562" t="s">
        <v>53</v>
      </c>
      <c r="M22562" t="s">
        <v>732</v>
      </c>
      <c r="N22562" t="s">
        <v>102</v>
      </c>
      <c r="O22562" t="s">
        <v>4872</v>
      </c>
      <c r="P22562" s="1">
        <v>40544</v>
      </c>
      <c r="Q22562" t="s">
        <v>53</v>
      </c>
      <c r="R22562" t="s">
        <v>56</v>
      </c>
      <c r="S22562" t="s">
        <v>41</v>
      </c>
      <c r="T22562" t="s">
        <v>64916</v>
      </c>
      <c r="U22562" t="s">
        <v>64916</v>
      </c>
      <c r="V22562">
        <v>0</v>
      </c>
      <c r="W22562">
        <v>0</v>
      </c>
      <c r="X22562">
        <v>0</v>
      </c>
      <c r="Y22562">
        <v>0</v>
      </c>
      <c r="Z22562">
        <v>0</v>
      </c>
      <c r="AA22562">
        <v>0</v>
      </c>
      <c r="AB22562">
        <v>0</v>
      </c>
      <c r="AC22562">
        <v>0</v>
      </c>
      <c r="AD22562">
        <v>1</v>
      </c>
    </row>
    <row r="22563" spans="1:30" hidden="1" x14ac:dyDescent="0.3">
      <c r="A22563" t="s">
        <v>64927</v>
      </c>
      <c r="B22563" t="s">
        <v>64932</v>
      </c>
      <c r="C22563" t="s">
        <v>32</v>
      </c>
      <c r="D22563" t="s">
        <v>33</v>
      </c>
      <c r="E22563" t="s">
        <v>2588</v>
      </c>
      <c r="F22563">
        <v>6000000</v>
      </c>
      <c r="G22563" t="s">
        <v>64927</v>
      </c>
      <c r="H22563" t="s">
        <v>64929</v>
      </c>
      <c r="I22563" t="s">
        <v>64930</v>
      </c>
      <c r="J22563" t="s">
        <v>64931</v>
      </c>
      <c r="K22563" t="s">
        <v>37</v>
      </c>
      <c r="L22563" t="s">
        <v>53</v>
      </c>
      <c r="M22563" t="s">
        <v>732</v>
      </c>
      <c r="N22563" t="s">
        <v>102</v>
      </c>
      <c r="O22563" t="s">
        <v>4872</v>
      </c>
      <c r="P22563" s="1">
        <v>40544</v>
      </c>
      <c r="Q22563" t="s">
        <v>53</v>
      </c>
      <c r="R22563" t="s">
        <v>56</v>
      </c>
      <c r="S22563" t="s">
        <v>41</v>
      </c>
      <c r="T22563" t="s">
        <v>64916</v>
      </c>
      <c r="U22563" t="s">
        <v>64916</v>
      </c>
      <c r="V22563">
        <v>0</v>
      </c>
      <c r="W22563">
        <v>0</v>
      </c>
      <c r="X22563">
        <v>0</v>
      </c>
      <c r="Y22563">
        <v>0</v>
      </c>
      <c r="Z22563">
        <v>0</v>
      </c>
      <c r="AA22563">
        <v>0</v>
      </c>
      <c r="AB22563">
        <v>0</v>
      </c>
      <c r="AC22563">
        <v>0</v>
      </c>
      <c r="AD22563">
        <v>1</v>
      </c>
    </row>
    <row r="22564" spans="1:30" hidden="1" x14ac:dyDescent="0.3">
      <c r="A22564" t="s">
        <v>64933</v>
      </c>
      <c r="B22564" t="s">
        <v>64934</v>
      </c>
      <c r="C22564" t="s">
        <v>32</v>
      </c>
      <c r="D22564" t="s">
        <v>50</v>
      </c>
      <c r="E22564" t="s">
        <v>14953</v>
      </c>
      <c r="F22564">
        <v>4000000</v>
      </c>
      <c r="G22564" t="s">
        <v>64933</v>
      </c>
      <c r="H22564" t="s">
        <v>64935</v>
      </c>
      <c r="I22564" t="s">
        <v>64936</v>
      </c>
      <c r="J22564" t="s">
        <v>64937</v>
      </c>
      <c r="K22564" t="s">
        <v>72</v>
      </c>
      <c r="L22564" t="s">
        <v>53</v>
      </c>
      <c r="M22564" t="s">
        <v>54</v>
      </c>
      <c r="N22564" t="s">
        <v>95</v>
      </c>
      <c r="O22564" t="s">
        <v>96</v>
      </c>
      <c r="P22564" s="1">
        <v>39083</v>
      </c>
      <c r="Q22564" t="s">
        <v>53</v>
      </c>
      <c r="R22564" t="s">
        <v>56</v>
      </c>
      <c r="S22564" t="s">
        <v>41</v>
      </c>
      <c r="T22564" t="s">
        <v>64916</v>
      </c>
      <c r="U22564" t="s">
        <v>64916</v>
      </c>
      <c r="V22564">
        <v>0</v>
      </c>
      <c r="W22564">
        <v>0</v>
      </c>
      <c r="X22564">
        <v>0</v>
      </c>
      <c r="Y22564">
        <v>0</v>
      </c>
      <c r="Z22564">
        <v>0</v>
      </c>
      <c r="AA22564">
        <v>0</v>
      </c>
      <c r="AB22564">
        <v>0</v>
      </c>
      <c r="AC22564">
        <v>0</v>
      </c>
      <c r="AD22564">
        <v>1</v>
      </c>
    </row>
    <row r="22565" spans="1:30" hidden="1" x14ac:dyDescent="0.3">
      <c r="A22565" t="s">
        <v>64938</v>
      </c>
      <c r="B22565" t="s">
        <v>64939</v>
      </c>
      <c r="C22565" t="s">
        <v>32</v>
      </c>
      <c r="E22565" s="1">
        <v>40463</v>
      </c>
      <c r="F22565">
        <v>500000</v>
      </c>
      <c r="G22565" t="s">
        <v>64938</v>
      </c>
      <c r="H22565" t="s">
        <v>64940</v>
      </c>
      <c r="I22565" t="s">
        <v>64941</v>
      </c>
      <c r="J22565" t="s">
        <v>64942</v>
      </c>
      <c r="K22565" t="s">
        <v>37</v>
      </c>
      <c r="L22565" t="s">
        <v>53</v>
      </c>
      <c r="M22565" t="s">
        <v>150</v>
      </c>
      <c r="N22565" t="s">
        <v>151</v>
      </c>
      <c r="O22565" t="s">
        <v>151</v>
      </c>
      <c r="P22565" s="1">
        <v>39814</v>
      </c>
      <c r="Q22565" t="s">
        <v>53</v>
      </c>
      <c r="R22565" t="s">
        <v>56</v>
      </c>
      <c r="S22565" t="s">
        <v>41</v>
      </c>
      <c r="T22565" t="s">
        <v>64916</v>
      </c>
      <c r="U22565" t="s">
        <v>64916</v>
      </c>
      <c r="V22565">
        <v>0</v>
      </c>
      <c r="W22565">
        <v>0</v>
      </c>
      <c r="X22565">
        <v>0</v>
      </c>
      <c r="Y22565">
        <v>0</v>
      </c>
      <c r="Z22565">
        <v>0</v>
      </c>
      <c r="AA22565">
        <v>0</v>
      </c>
      <c r="AB22565">
        <v>0</v>
      </c>
      <c r="AC22565">
        <v>0</v>
      </c>
      <c r="AD22565">
        <v>1</v>
      </c>
    </row>
    <row r="22566" spans="1:30" hidden="1" x14ac:dyDescent="0.3">
      <c r="A22566" t="s">
        <v>64938</v>
      </c>
      <c r="B22566" t="s">
        <v>64943</v>
      </c>
      <c r="C22566" t="s">
        <v>32</v>
      </c>
      <c r="E22566" t="s">
        <v>782</v>
      </c>
      <c r="F22566">
        <v>9500000</v>
      </c>
      <c r="G22566" t="s">
        <v>64938</v>
      </c>
      <c r="H22566" t="s">
        <v>64940</v>
      </c>
      <c r="I22566" t="s">
        <v>64941</v>
      </c>
      <c r="J22566" t="s">
        <v>64942</v>
      </c>
      <c r="K22566" t="s">
        <v>37</v>
      </c>
      <c r="L22566" t="s">
        <v>53</v>
      </c>
      <c r="M22566" t="s">
        <v>150</v>
      </c>
      <c r="N22566" t="s">
        <v>151</v>
      </c>
      <c r="O22566" t="s">
        <v>151</v>
      </c>
      <c r="P22566" s="1">
        <v>39814</v>
      </c>
      <c r="Q22566" t="s">
        <v>53</v>
      </c>
      <c r="R22566" t="s">
        <v>56</v>
      </c>
      <c r="S22566" t="s">
        <v>41</v>
      </c>
      <c r="T22566" t="s">
        <v>64916</v>
      </c>
      <c r="U22566" t="s">
        <v>64916</v>
      </c>
      <c r="V22566">
        <v>0</v>
      </c>
      <c r="W22566">
        <v>0</v>
      </c>
      <c r="X22566">
        <v>0</v>
      </c>
      <c r="Y22566">
        <v>0</v>
      </c>
      <c r="Z22566">
        <v>0</v>
      </c>
      <c r="AA22566">
        <v>0</v>
      </c>
      <c r="AB22566">
        <v>0</v>
      </c>
      <c r="AC22566">
        <v>0</v>
      </c>
      <c r="AD22566">
        <v>1</v>
      </c>
    </row>
    <row r="22567" spans="1:30" hidden="1" x14ac:dyDescent="0.3">
      <c r="A22567" t="s">
        <v>64938</v>
      </c>
      <c r="B22567" t="s">
        <v>64944</v>
      </c>
      <c r="C22567" t="s">
        <v>32</v>
      </c>
      <c r="D22567" t="s">
        <v>50</v>
      </c>
      <c r="E22567" t="s">
        <v>6564</v>
      </c>
      <c r="F22567">
        <v>1000000</v>
      </c>
      <c r="G22567" t="s">
        <v>64938</v>
      </c>
      <c r="H22567" t="s">
        <v>64940</v>
      </c>
      <c r="I22567" t="s">
        <v>64941</v>
      </c>
      <c r="J22567" t="s">
        <v>64942</v>
      </c>
      <c r="K22567" t="s">
        <v>37</v>
      </c>
      <c r="L22567" t="s">
        <v>53</v>
      </c>
      <c r="M22567" t="s">
        <v>150</v>
      </c>
      <c r="N22567" t="s">
        <v>151</v>
      </c>
      <c r="O22567" t="s">
        <v>151</v>
      </c>
      <c r="P22567" s="1">
        <v>39814</v>
      </c>
      <c r="Q22567" t="s">
        <v>53</v>
      </c>
      <c r="R22567" t="s">
        <v>56</v>
      </c>
      <c r="S22567" t="s">
        <v>41</v>
      </c>
      <c r="T22567" t="s">
        <v>64916</v>
      </c>
      <c r="U22567" t="s">
        <v>64916</v>
      </c>
      <c r="V22567">
        <v>0</v>
      </c>
      <c r="W22567">
        <v>0</v>
      </c>
      <c r="X22567">
        <v>0</v>
      </c>
      <c r="Y22567">
        <v>0</v>
      </c>
      <c r="Z22567">
        <v>0</v>
      </c>
      <c r="AA22567">
        <v>0</v>
      </c>
      <c r="AB22567">
        <v>0</v>
      </c>
      <c r="AC22567">
        <v>0</v>
      </c>
      <c r="AD22567">
        <v>1</v>
      </c>
    </row>
    <row r="22568" spans="1:30" hidden="1" x14ac:dyDescent="0.3">
      <c r="A22568" t="s">
        <v>64938</v>
      </c>
      <c r="B22568" t="s">
        <v>64945</v>
      </c>
      <c r="C22568" t="s">
        <v>32</v>
      </c>
      <c r="E22568" t="s">
        <v>9413</v>
      </c>
      <c r="F22568">
        <v>4000000</v>
      </c>
      <c r="G22568" t="s">
        <v>64938</v>
      </c>
      <c r="H22568" t="s">
        <v>64940</v>
      </c>
      <c r="I22568" t="s">
        <v>64941</v>
      </c>
      <c r="J22568" t="s">
        <v>64942</v>
      </c>
      <c r="K22568" t="s">
        <v>37</v>
      </c>
      <c r="L22568" t="s">
        <v>53</v>
      </c>
      <c r="M22568" t="s">
        <v>150</v>
      </c>
      <c r="N22568" t="s">
        <v>151</v>
      </c>
      <c r="O22568" t="s">
        <v>151</v>
      </c>
      <c r="P22568" s="1">
        <v>39814</v>
      </c>
      <c r="Q22568" t="s">
        <v>53</v>
      </c>
      <c r="R22568" t="s">
        <v>56</v>
      </c>
      <c r="S22568" t="s">
        <v>41</v>
      </c>
      <c r="T22568" t="s">
        <v>64916</v>
      </c>
      <c r="U22568" t="s">
        <v>64916</v>
      </c>
      <c r="V22568">
        <v>0</v>
      </c>
      <c r="W22568">
        <v>0</v>
      </c>
      <c r="X22568">
        <v>0</v>
      </c>
      <c r="Y22568">
        <v>0</v>
      </c>
      <c r="Z22568">
        <v>0</v>
      </c>
      <c r="AA22568">
        <v>0</v>
      </c>
      <c r="AB22568">
        <v>0</v>
      </c>
      <c r="AC22568">
        <v>0</v>
      </c>
      <c r="AD22568">
        <v>1</v>
      </c>
    </row>
    <row r="22569" spans="1:30" hidden="1" x14ac:dyDescent="0.3">
      <c r="A22569" t="s">
        <v>64938</v>
      </c>
      <c r="B22569" t="s">
        <v>64946</v>
      </c>
      <c r="C22569" t="s">
        <v>32</v>
      </c>
      <c r="D22569" t="s">
        <v>139</v>
      </c>
      <c r="E22569" s="1">
        <v>42256</v>
      </c>
      <c r="F22569">
        <v>12000000</v>
      </c>
      <c r="G22569" t="s">
        <v>64938</v>
      </c>
      <c r="H22569" t="s">
        <v>64940</v>
      </c>
      <c r="I22569" t="s">
        <v>64941</v>
      </c>
      <c r="J22569" t="s">
        <v>64942</v>
      </c>
      <c r="K22569" t="s">
        <v>37</v>
      </c>
      <c r="L22569" t="s">
        <v>53</v>
      </c>
      <c r="M22569" t="s">
        <v>150</v>
      </c>
      <c r="N22569" t="s">
        <v>151</v>
      </c>
      <c r="O22569" t="s">
        <v>151</v>
      </c>
      <c r="P22569" s="1">
        <v>39814</v>
      </c>
      <c r="Q22569" t="s">
        <v>53</v>
      </c>
      <c r="R22569" t="s">
        <v>56</v>
      </c>
      <c r="S22569" t="s">
        <v>41</v>
      </c>
      <c r="T22569" t="s">
        <v>64916</v>
      </c>
      <c r="U22569" t="s">
        <v>64916</v>
      </c>
      <c r="V22569">
        <v>0</v>
      </c>
      <c r="W22569">
        <v>0</v>
      </c>
      <c r="X22569">
        <v>0</v>
      </c>
      <c r="Y22569">
        <v>0</v>
      </c>
      <c r="Z22569">
        <v>0</v>
      </c>
      <c r="AA22569">
        <v>0</v>
      </c>
      <c r="AB22569">
        <v>0</v>
      </c>
      <c r="AC22569">
        <v>0</v>
      </c>
      <c r="AD22569">
        <v>1</v>
      </c>
    </row>
    <row r="22570" spans="1:30" hidden="1" x14ac:dyDescent="0.3">
      <c r="A22570" t="s">
        <v>64938</v>
      </c>
      <c r="B22570" t="s">
        <v>64947</v>
      </c>
      <c r="C22570" t="s">
        <v>32</v>
      </c>
      <c r="E22570" t="s">
        <v>14403</v>
      </c>
      <c r="F22570">
        <v>12400000</v>
      </c>
      <c r="G22570" t="s">
        <v>64938</v>
      </c>
      <c r="H22570" t="s">
        <v>64940</v>
      </c>
      <c r="I22570" t="s">
        <v>64941</v>
      </c>
      <c r="J22570" t="s">
        <v>64942</v>
      </c>
      <c r="K22570" t="s">
        <v>37</v>
      </c>
      <c r="L22570" t="s">
        <v>53</v>
      </c>
      <c r="M22570" t="s">
        <v>150</v>
      </c>
      <c r="N22570" t="s">
        <v>151</v>
      </c>
      <c r="O22570" t="s">
        <v>151</v>
      </c>
      <c r="P22570" s="1">
        <v>39814</v>
      </c>
      <c r="Q22570" t="s">
        <v>53</v>
      </c>
      <c r="R22570" t="s">
        <v>56</v>
      </c>
      <c r="S22570" t="s">
        <v>41</v>
      </c>
      <c r="T22570" t="s">
        <v>64916</v>
      </c>
      <c r="U22570" t="s">
        <v>64916</v>
      </c>
      <c r="V22570">
        <v>0</v>
      </c>
      <c r="W22570">
        <v>0</v>
      </c>
      <c r="X22570">
        <v>0</v>
      </c>
      <c r="Y22570">
        <v>0</v>
      </c>
      <c r="Z22570">
        <v>0</v>
      </c>
      <c r="AA22570">
        <v>0</v>
      </c>
      <c r="AB22570">
        <v>0</v>
      </c>
      <c r="AC22570">
        <v>0</v>
      </c>
      <c r="AD22570">
        <v>1</v>
      </c>
    </row>
    <row r="22571" spans="1:30" hidden="1" x14ac:dyDescent="0.3">
      <c r="A22571" t="s">
        <v>64948</v>
      </c>
      <c r="B22571" t="s">
        <v>64949</v>
      </c>
      <c r="C22571" t="s">
        <v>32</v>
      </c>
      <c r="E22571" t="s">
        <v>3885</v>
      </c>
      <c r="F22571">
        <v>65000</v>
      </c>
      <c r="G22571" t="s">
        <v>64948</v>
      </c>
      <c r="H22571" t="s">
        <v>64950</v>
      </c>
      <c r="I22571" t="s">
        <v>64951</v>
      </c>
      <c r="J22571" t="s">
        <v>64952</v>
      </c>
      <c r="K22571" t="s">
        <v>37</v>
      </c>
      <c r="L22571" t="s">
        <v>53</v>
      </c>
      <c r="M22571" t="s">
        <v>73</v>
      </c>
      <c r="N22571" t="s">
        <v>74</v>
      </c>
      <c r="O22571" t="s">
        <v>75</v>
      </c>
      <c r="P22571" s="1">
        <v>39814</v>
      </c>
      <c r="Q22571" t="s">
        <v>53</v>
      </c>
      <c r="R22571" t="s">
        <v>56</v>
      </c>
      <c r="S22571" t="s">
        <v>41</v>
      </c>
      <c r="T22571" t="s">
        <v>64916</v>
      </c>
      <c r="U22571" t="s">
        <v>64916</v>
      </c>
      <c r="V22571">
        <v>0</v>
      </c>
      <c r="W22571">
        <v>0</v>
      </c>
      <c r="X22571">
        <v>0</v>
      </c>
      <c r="Y22571">
        <v>0</v>
      </c>
      <c r="Z22571">
        <v>0</v>
      </c>
      <c r="AA22571">
        <v>0</v>
      </c>
      <c r="AB22571">
        <v>0</v>
      </c>
      <c r="AC22571">
        <v>0</v>
      </c>
      <c r="AD22571">
        <v>1</v>
      </c>
    </row>
    <row r="22572" spans="1:30" hidden="1" x14ac:dyDescent="0.3">
      <c r="A22572" t="s">
        <v>64953</v>
      </c>
      <c r="B22572" t="s">
        <v>64954</v>
      </c>
      <c r="C22572" t="s">
        <v>32</v>
      </c>
      <c r="D22572" t="s">
        <v>33</v>
      </c>
      <c r="E22572" s="1">
        <v>39820</v>
      </c>
      <c r="F22572">
        <v>2100000</v>
      </c>
      <c r="G22572" t="s">
        <v>64953</v>
      </c>
      <c r="H22572" t="s">
        <v>64955</v>
      </c>
      <c r="I22572" t="s">
        <v>64956</v>
      </c>
      <c r="J22572" t="s">
        <v>64957</v>
      </c>
      <c r="K22572" t="s">
        <v>37</v>
      </c>
      <c r="L22572" t="s">
        <v>53</v>
      </c>
      <c r="M22572" t="s">
        <v>73</v>
      </c>
      <c r="N22572" t="s">
        <v>74</v>
      </c>
      <c r="O22572" t="s">
        <v>64958</v>
      </c>
      <c r="P22572" s="1">
        <v>38872</v>
      </c>
      <c r="Q22572" t="s">
        <v>53</v>
      </c>
      <c r="R22572" t="s">
        <v>56</v>
      </c>
      <c r="S22572" t="s">
        <v>41</v>
      </c>
      <c r="T22572" t="s">
        <v>64916</v>
      </c>
      <c r="U22572" t="s">
        <v>64916</v>
      </c>
      <c r="V22572">
        <v>0</v>
      </c>
      <c r="W22572">
        <v>0</v>
      </c>
      <c r="X22572">
        <v>0</v>
      </c>
      <c r="Y22572">
        <v>0</v>
      </c>
      <c r="Z22572">
        <v>0</v>
      </c>
      <c r="AA22572">
        <v>0</v>
      </c>
      <c r="AB22572">
        <v>0</v>
      </c>
      <c r="AC22572">
        <v>0</v>
      </c>
      <c r="AD22572">
        <v>1</v>
      </c>
    </row>
    <row r="22573" spans="1:30" hidden="1" x14ac:dyDescent="0.3">
      <c r="A22573" t="s">
        <v>64953</v>
      </c>
      <c r="B22573" t="s">
        <v>64959</v>
      </c>
      <c r="C22573" t="s">
        <v>32</v>
      </c>
      <c r="E22573" t="s">
        <v>5338</v>
      </c>
      <c r="F22573">
        <v>1302703</v>
      </c>
      <c r="G22573" t="s">
        <v>64953</v>
      </c>
      <c r="H22573" t="s">
        <v>64955</v>
      </c>
      <c r="I22573" t="s">
        <v>64956</v>
      </c>
      <c r="J22573" t="s">
        <v>64957</v>
      </c>
      <c r="K22573" t="s">
        <v>37</v>
      </c>
      <c r="L22573" t="s">
        <v>53</v>
      </c>
      <c r="M22573" t="s">
        <v>73</v>
      </c>
      <c r="N22573" t="s">
        <v>74</v>
      </c>
      <c r="O22573" t="s">
        <v>64958</v>
      </c>
      <c r="P22573" s="1">
        <v>38872</v>
      </c>
      <c r="Q22573" t="s">
        <v>53</v>
      </c>
      <c r="R22573" t="s">
        <v>56</v>
      </c>
      <c r="S22573" t="s">
        <v>41</v>
      </c>
      <c r="T22573" t="s">
        <v>64916</v>
      </c>
      <c r="U22573" t="s">
        <v>64916</v>
      </c>
      <c r="V22573">
        <v>0</v>
      </c>
      <c r="W22573">
        <v>0</v>
      </c>
      <c r="X22573">
        <v>0</v>
      </c>
      <c r="Y22573">
        <v>0</v>
      </c>
      <c r="Z22573">
        <v>0</v>
      </c>
      <c r="AA22573">
        <v>0</v>
      </c>
      <c r="AB22573">
        <v>0</v>
      </c>
      <c r="AC22573">
        <v>0</v>
      </c>
      <c r="AD22573">
        <v>1</v>
      </c>
    </row>
    <row r="22574" spans="1:30" hidden="1" x14ac:dyDescent="0.3">
      <c r="A22574" t="s">
        <v>64953</v>
      </c>
      <c r="B22574" t="s">
        <v>64960</v>
      </c>
      <c r="C22574" t="s">
        <v>32</v>
      </c>
      <c r="D22574" t="s">
        <v>33</v>
      </c>
      <c r="E22574" t="s">
        <v>683</v>
      </c>
      <c r="F22574">
        <v>6000000</v>
      </c>
      <c r="G22574" t="s">
        <v>64953</v>
      </c>
      <c r="H22574" t="s">
        <v>64955</v>
      </c>
      <c r="I22574" t="s">
        <v>64956</v>
      </c>
      <c r="J22574" t="s">
        <v>64957</v>
      </c>
      <c r="K22574" t="s">
        <v>37</v>
      </c>
      <c r="L22574" t="s">
        <v>53</v>
      </c>
      <c r="M22574" t="s">
        <v>73</v>
      </c>
      <c r="N22574" t="s">
        <v>74</v>
      </c>
      <c r="O22574" t="s">
        <v>64958</v>
      </c>
      <c r="P22574" s="1">
        <v>38872</v>
      </c>
      <c r="Q22574" t="s">
        <v>53</v>
      </c>
      <c r="R22574" t="s">
        <v>56</v>
      </c>
      <c r="S22574" t="s">
        <v>41</v>
      </c>
      <c r="T22574" t="s">
        <v>64916</v>
      </c>
      <c r="U22574" t="s">
        <v>64916</v>
      </c>
      <c r="V22574">
        <v>0</v>
      </c>
      <c r="W22574">
        <v>0</v>
      </c>
      <c r="X22574">
        <v>0</v>
      </c>
      <c r="Y22574">
        <v>0</v>
      </c>
      <c r="Z22574">
        <v>0</v>
      </c>
      <c r="AA22574">
        <v>0</v>
      </c>
      <c r="AB22574">
        <v>0</v>
      </c>
      <c r="AC22574">
        <v>0</v>
      </c>
      <c r="AD22574">
        <v>1</v>
      </c>
    </row>
    <row r="22575" spans="1:30" hidden="1" x14ac:dyDescent="0.3">
      <c r="A22575" t="s">
        <v>64961</v>
      </c>
      <c r="B22575" t="s">
        <v>64962</v>
      </c>
      <c r="C22575" t="s">
        <v>32</v>
      </c>
      <c r="D22575" t="s">
        <v>50</v>
      </c>
      <c r="E22575" t="s">
        <v>2291</v>
      </c>
      <c r="F22575">
        <v>5300000</v>
      </c>
      <c r="G22575" t="s">
        <v>64961</v>
      </c>
      <c r="H22575" t="s">
        <v>64963</v>
      </c>
      <c r="I22575" t="s">
        <v>64964</v>
      </c>
      <c r="J22575" t="s">
        <v>64965</v>
      </c>
      <c r="K22575" t="s">
        <v>37</v>
      </c>
      <c r="L22575" t="s">
        <v>53</v>
      </c>
      <c r="M22575" t="s">
        <v>62</v>
      </c>
      <c r="N22575" t="s">
        <v>63</v>
      </c>
      <c r="O22575" t="s">
        <v>63</v>
      </c>
      <c r="P22575" s="1">
        <v>40819</v>
      </c>
      <c r="Q22575" t="s">
        <v>53</v>
      </c>
      <c r="R22575" t="s">
        <v>56</v>
      </c>
      <c r="S22575" t="s">
        <v>41</v>
      </c>
      <c r="T22575" t="s">
        <v>64916</v>
      </c>
      <c r="U22575" t="s">
        <v>64916</v>
      </c>
      <c r="V22575">
        <v>0</v>
      </c>
      <c r="W22575">
        <v>0</v>
      </c>
      <c r="X22575">
        <v>0</v>
      </c>
      <c r="Y22575">
        <v>0</v>
      </c>
      <c r="Z22575">
        <v>0</v>
      </c>
      <c r="AA22575">
        <v>0</v>
      </c>
      <c r="AB22575">
        <v>0</v>
      </c>
      <c r="AC22575">
        <v>0</v>
      </c>
      <c r="AD22575">
        <v>1</v>
      </c>
    </row>
    <row r="22576" spans="1:30" hidden="1" x14ac:dyDescent="0.3">
      <c r="A22576" t="s">
        <v>64966</v>
      </c>
      <c r="B22576" t="s">
        <v>64967</v>
      </c>
      <c r="C22576" t="s">
        <v>32</v>
      </c>
      <c r="D22576" t="s">
        <v>50</v>
      </c>
      <c r="E22576" t="s">
        <v>8351</v>
      </c>
      <c r="F22576">
        <v>4500000</v>
      </c>
      <c r="G22576" t="s">
        <v>64966</v>
      </c>
      <c r="H22576" t="s">
        <v>64968</v>
      </c>
      <c r="I22576" t="s">
        <v>64969</v>
      </c>
      <c r="J22576" t="s">
        <v>64970</v>
      </c>
      <c r="K22576" t="s">
        <v>72</v>
      </c>
      <c r="L22576" t="s">
        <v>53</v>
      </c>
      <c r="M22576" t="s">
        <v>54</v>
      </c>
      <c r="N22576" t="s">
        <v>95</v>
      </c>
      <c r="O22576" t="s">
        <v>96</v>
      </c>
      <c r="P22576" s="1">
        <v>40912</v>
      </c>
      <c r="Q22576" t="s">
        <v>53</v>
      </c>
      <c r="R22576" t="s">
        <v>56</v>
      </c>
      <c r="S22576" t="s">
        <v>41</v>
      </c>
      <c r="T22576" t="s">
        <v>64916</v>
      </c>
      <c r="U22576" t="s">
        <v>64916</v>
      </c>
      <c r="V22576">
        <v>0</v>
      </c>
      <c r="W22576">
        <v>0</v>
      </c>
      <c r="X22576">
        <v>0</v>
      </c>
      <c r="Y22576">
        <v>0</v>
      </c>
      <c r="Z22576">
        <v>0</v>
      </c>
      <c r="AA22576">
        <v>0</v>
      </c>
      <c r="AB22576">
        <v>0</v>
      </c>
      <c r="AC22576">
        <v>0</v>
      </c>
      <c r="AD22576">
        <v>1</v>
      </c>
    </row>
    <row r="22577" spans="1:30" hidden="1" x14ac:dyDescent="0.3">
      <c r="A22577" t="s">
        <v>64971</v>
      </c>
      <c r="B22577" t="s">
        <v>64972</v>
      </c>
      <c r="C22577" t="s">
        <v>32</v>
      </c>
      <c r="E22577" t="s">
        <v>1434</v>
      </c>
      <c r="F22577">
        <v>3500000</v>
      </c>
      <c r="G22577" t="s">
        <v>64971</v>
      </c>
      <c r="H22577" t="s">
        <v>64973</v>
      </c>
      <c r="I22577" t="s">
        <v>64974</v>
      </c>
      <c r="J22577" t="s">
        <v>64975</v>
      </c>
      <c r="K22577" t="s">
        <v>109</v>
      </c>
      <c r="L22577" t="s">
        <v>53</v>
      </c>
      <c r="M22577" t="s">
        <v>54</v>
      </c>
      <c r="N22577" t="s">
        <v>6694</v>
      </c>
      <c r="O22577" t="s">
        <v>60119</v>
      </c>
      <c r="Q22577" t="s">
        <v>53</v>
      </c>
      <c r="R22577" t="s">
        <v>56</v>
      </c>
      <c r="S22577" t="s">
        <v>41</v>
      </c>
      <c r="T22577" t="s">
        <v>64916</v>
      </c>
      <c r="U22577" t="s">
        <v>64916</v>
      </c>
      <c r="V22577">
        <v>0</v>
      </c>
      <c r="W22577">
        <v>0</v>
      </c>
      <c r="X22577">
        <v>0</v>
      </c>
      <c r="Y22577">
        <v>0</v>
      </c>
      <c r="Z22577">
        <v>0</v>
      </c>
      <c r="AA22577">
        <v>0</v>
      </c>
      <c r="AB22577">
        <v>0</v>
      </c>
      <c r="AC22577">
        <v>0</v>
      </c>
      <c r="AD22577">
        <v>1</v>
      </c>
    </row>
    <row r="22578" spans="1:30" hidden="1" x14ac:dyDescent="0.3">
      <c r="A22578" t="s">
        <v>64976</v>
      </c>
      <c r="B22578" t="s">
        <v>64977</v>
      </c>
      <c r="C22578" t="s">
        <v>32</v>
      </c>
      <c r="E22578" s="1">
        <v>41583</v>
      </c>
      <c r="F22578">
        <v>1800000</v>
      </c>
      <c r="G22578" t="s">
        <v>64976</v>
      </c>
      <c r="H22578" t="s">
        <v>64978</v>
      </c>
      <c r="I22578" t="s">
        <v>64979</v>
      </c>
      <c r="J22578" t="s">
        <v>64980</v>
      </c>
      <c r="K22578" t="s">
        <v>72</v>
      </c>
      <c r="L22578" t="s">
        <v>53</v>
      </c>
      <c r="M22578" t="s">
        <v>54</v>
      </c>
      <c r="N22578" t="s">
        <v>95</v>
      </c>
      <c r="O22578" t="s">
        <v>1074</v>
      </c>
      <c r="P22578" s="1">
        <v>40554</v>
      </c>
      <c r="Q22578" t="s">
        <v>53</v>
      </c>
      <c r="R22578" t="s">
        <v>56</v>
      </c>
      <c r="S22578" t="s">
        <v>41</v>
      </c>
      <c r="T22578" t="s">
        <v>64916</v>
      </c>
      <c r="U22578" t="s">
        <v>64916</v>
      </c>
      <c r="V22578">
        <v>0</v>
      </c>
      <c r="W22578">
        <v>0</v>
      </c>
      <c r="X22578">
        <v>0</v>
      </c>
      <c r="Y22578">
        <v>0</v>
      </c>
      <c r="Z22578">
        <v>0</v>
      </c>
      <c r="AA22578">
        <v>0</v>
      </c>
      <c r="AB22578">
        <v>0</v>
      </c>
      <c r="AC22578">
        <v>0</v>
      </c>
      <c r="AD22578">
        <v>1</v>
      </c>
    </row>
    <row r="22579" spans="1:30" hidden="1" x14ac:dyDescent="0.3">
      <c r="A22579" t="s">
        <v>64981</v>
      </c>
      <c r="B22579" t="s">
        <v>64982</v>
      </c>
      <c r="C22579" t="s">
        <v>32</v>
      </c>
      <c r="D22579" t="s">
        <v>50</v>
      </c>
      <c r="E22579" s="1">
        <v>40186</v>
      </c>
      <c r="F22579">
        <v>5000000</v>
      </c>
      <c r="G22579" t="s">
        <v>64981</v>
      </c>
      <c r="H22579" t="s">
        <v>64983</v>
      </c>
      <c r="I22579" t="s">
        <v>64984</v>
      </c>
      <c r="J22579" t="s">
        <v>64985</v>
      </c>
      <c r="K22579" t="s">
        <v>37</v>
      </c>
      <c r="L22579" t="s">
        <v>53</v>
      </c>
      <c r="M22579" t="s">
        <v>54</v>
      </c>
      <c r="N22579" t="s">
        <v>95</v>
      </c>
      <c r="O22579" t="s">
        <v>616</v>
      </c>
      <c r="P22579" t="s">
        <v>328</v>
      </c>
      <c r="Q22579" t="s">
        <v>53</v>
      </c>
      <c r="R22579" t="s">
        <v>56</v>
      </c>
      <c r="S22579" t="s">
        <v>41</v>
      </c>
      <c r="T22579" t="s">
        <v>64916</v>
      </c>
      <c r="U22579" t="s">
        <v>64916</v>
      </c>
      <c r="V22579">
        <v>0</v>
      </c>
      <c r="W22579">
        <v>0</v>
      </c>
      <c r="X22579">
        <v>0</v>
      </c>
      <c r="Y22579">
        <v>0</v>
      </c>
      <c r="Z22579">
        <v>0</v>
      </c>
      <c r="AA22579">
        <v>0</v>
      </c>
      <c r="AB22579">
        <v>0</v>
      </c>
      <c r="AC22579">
        <v>0</v>
      </c>
      <c r="AD22579">
        <v>1</v>
      </c>
    </row>
    <row r="22580" spans="1:30" hidden="1" x14ac:dyDescent="0.3">
      <c r="A22580" t="s">
        <v>64981</v>
      </c>
      <c r="B22580" t="s">
        <v>64986</v>
      </c>
      <c r="C22580" t="s">
        <v>32</v>
      </c>
      <c r="D22580" t="s">
        <v>139</v>
      </c>
      <c r="E22580" s="1">
        <v>42160</v>
      </c>
      <c r="F22580">
        <v>100000000</v>
      </c>
      <c r="G22580" t="s">
        <v>64981</v>
      </c>
      <c r="H22580" t="s">
        <v>64983</v>
      </c>
      <c r="I22580" t="s">
        <v>64984</v>
      </c>
      <c r="J22580" t="s">
        <v>64985</v>
      </c>
      <c r="K22580" t="s">
        <v>37</v>
      </c>
      <c r="L22580" t="s">
        <v>53</v>
      </c>
      <c r="M22580" t="s">
        <v>54</v>
      </c>
      <c r="N22580" t="s">
        <v>95</v>
      </c>
      <c r="O22580" t="s">
        <v>616</v>
      </c>
      <c r="P22580" t="s">
        <v>328</v>
      </c>
      <c r="Q22580" t="s">
        <v>53</v>
      </c>
      <c r="R22580" t="s">
        <v>56</v>
      </c>
      <c r="S22580" t="s">
        <v>41</v>
      </c>
      <c r="T22580" t="s">
        <v>64916</v>
      </c>
      <c r="U22580" t="s">
        <v>64916</v>
      </c>
      <c r="V22580">
        <v>0</v>
      </c>
      <c r="W22580">
        <v>0</v>
      </c>
      <c r="X22580">
        <v>0</v>
      </c>
      <c r="Y22580">
        <v>0</v>
      </c>
      <c r="Z22580">
        <v>0</v>
      </c>
      <c r="AA22580">
        <v>0</v>
      </c>
      <c r="AB22580">
        <v>0</v>
      </c>
      <c r="AC22580">
        <v>0</v>
      </c>
      <c r="AD22580">
        <v>1</v>
      </c>
    </row>
    <row r="22581" spans="1:30" hidden="1" x14ac:dyDescent="0.3">
      <c r="A22581" t="s">
        <v>64981</v>
      </c>
      <c r="B22581" t="s">
        <v>64987</v>
      </c>
      <c r="C22581" t="s">
        <v>32</v>
      </c>
      <c r="D22581" t="s">
        <v>33</v>
      </c>
      <c r="E22581" t="s">
        <v>10836</v>
      </c>
      <c r="F22581">
        <v>16000000</v>
      </c>
      <c r="G22581" t="s">
        <v>64981</v>
      </c>
      <c r="H22581" t="s">
        <v>64983</v>
      </c>
      <c r="I22581" t="s">
        <v>64984</v>
      </c>
      <c r="J22581" t="s">
        <v>64985</v>
      </c>
      <c r="K22581" t="s">
        <v>37</v>
      </c>
      <c r="L22581" t="s">
        <v>53</v>
      </c>
      <c r="M22581" t="s">
        <v>54</v>
      </c>
      <c r="N22581" t="s">
        <v>95</v>
      </c>
      <c r="O22581" t="s">
        <v>616</v>
      </c>
      <c r="P22581" t="s">
        <v>328</v>
      </c>
      <c r="Q22581" t="s">
        <v>53</v>
      </c>
      <c r="R22581" t="s">
        <v>56</v>
      </c>
      <c r="S22581" t="s">
        <v>41</v>
      </c>
      <c r="T22581" t="s">
        <v>64916</v>
      </c>
      <c r="U22581" t="s">
        <v>64916</v>
      </c>
      <c r="V22581">
        <v>0</v>
      </c>
      <c r="W22581">
        <v>0</v>
      </c>
      <c r="X22581">
        <v>0</v>
      </c>
      <c r="Y22581">
        <v>0</v>
      </c>
      <c r="Z22581">
        <v>0</v>
      </c>
      <c r="AA22581">
        <v>0</v>
      </c>
      <c r="AB22581">
        <v>0</v>
      </c>
      <c r="AC22581">
        <v>0</v>
      </c>
      <c r="AD22581">
        <v>1</v>
      </c>
    </row>
    <row r="22582" spans="1:30" hidden="1" x14ac:dyDescent="0.3">
      <c r="A22582" t="s">
        <v>64988</v>
      </c>
      <c r="B22582" t="s">
        <v>64989</v>
      </c>
      <c r="C22582" t="s">
        <v>32</v>
      </c>
      <c r="E22582" s="1">
        <v>41946</v>
      </c>
      <c r="F22582">
        <v>60000000</v>
      </c>
      <c r="G22582" t="s">
        <v>64988</v>
      </c>
      <c r="H22582" t="s">
        <v>64990</v>
      </c>
      <c r="I22582" t="s">
        <v>64991</v>
      </c>
      <c r="J22582" t="s">
        <v>64992</v>
      </c>
      <c r="K22582" t="s">
        <v>109</v>
      </c>
      <c r="L22582" t="s">
        <v>53</v>
      </c>
      <c r="M22582" t="s">
        <v>54</v>
      </c>
      <c r="N22582" t="s">
        <v>95</v>
      </c>
      <c r="O22582" t="s">
        <v>96</v>
      </c>
      <c r="P22582" s="1">
        <v>41275</v>
      </c>
      <c r="Q22582" t="s">
        <v>53</v>
      </c>
      <c r="R22582" t="s">
        <v>56</v>
      </c>
      <c r="S22582" t="s">
        <v>41</v>
      </c>
      <c r="T22582" t="s">
        <v>64916</v>
      </c>
      <c r="U22582" t="s">
        <v>64916</v>
      </c>
      <c r="V22582">
        <v>0</v>
      </c>
      <c r="W22582">
        <v>0</v>
      </c>
      <c r="X22582">
        <v>0</v>
      </c>
      <c r="Y22582">
        <v>0</v>
      </c>
      <c r="Z22582">
        <v>0</v>
      </c>
      <c r="AA22582">
        <v>0</v>
      </c>
      <c r="AB22582">
        <v>0</v>
      </c>
      <c r="AC22582">
        <v>0</v>
      </c>
      <c r="AD22582">
        <v>1</v>
      </c>
    </row>
    <row r="22583" spans="1:30" hidden="1" x14ac:dyDescent="0.3">
      <c r="A22583" t="s">
        <v>64988</v>
      </c>
      <c r="B22583" t="s">
        <v>64993</v>
      </c>
      <c r="C22583" t="s">
        <v>32</v>
      </c>
      <c r="E22583" s="1">
        <v>41277</v>
      </c>
      <c r="F22583">
        <v>60000000</v>
      </c>
      <c r="G22583" t="s">
        <v>64988</v>
      </c>
      <c r="H22583" t="s">
        <v>64990</v>
      </c>
      <c r="I22583" t="s">
        <v>64991</v>
      </c>
      <c r="J22583" t="s">
        <v>64992</v>
      </c>
      <c r="K22583" t="s">
        <v>109</v>
      </c>
      <c r="L22583" t="s">
        <v>53</v>
      </c>
      <c r="M22583" t="s">
        <v>54</v>
      </c>
      <c r="N22583" t="s">
        <v>95</v>
      </c>
      <c r="O22583" t="s">
        <v>96</v>
      </c>
      <c r="P22583" s="1">
        <v>41275</v>
      </c>
      <c r="Q22583" t="s">
        <v>53</v>
      </c>
      <c r="R22583" t="s">
        <v>56</v>
      </c>
      <c r="S22583" t="s">
        <v>41</v>
      </c>
      <c r="T22583" t="s">
        <v>64916</v>
      </c>
      <c r="U22583" t="s">
        <v>64916</v>
      </c>
      <c r="V22583">
        <v>0</v>
      </c>
      <c r="W22583">
        <v>0</v>
      </c>
      <c r="X22583">
        <v>0</v>
      </c>
      <c r="Y22583">
        <v>0</v>
      </c>
      <c r="Z22583">
        <v>0</v>
      </c>
      <c r="AA22583">
        <v>0</v>
      </c>
      <c r="AB22583">
        <v>0</v>
      </c>
      <c r="AC22583">
        <v>0</v>
      </c>
      <c r="AD22583">
        <v>1</v>
      </c>
    </row>
    <row r="22584" spans="1:30" hidden="1" x14ac:dyDescent="0.3">
      <c r="A22584" t="s">
        <v>64994</v>
      </c>
      <c r="B22584" t="s">
        <v>64995</v>
      </c>
      <c r="C22584" t="s">
        <v>32</v>
      </c>
      <c r="D22584" t="s">
        <v>50</v>
      </c>
      <c r="E22584" s="1">
        <v>40190</v>
      </c>
      <c r="F22584">
        <v>2200000</v>
      </c>
      <c r="G22584" t="s">
        <v>64994</v>
      </c>
      <c r="H22584" t="s">
        <v>64996</v>
      </c>
      <c r="I22584" t="s">
        <v>64997</v>
      </c>
      <c r="J22584" t="s">
        <v>64998</v>
      </c>
      <c r="K22584" t="s">
        <v>37</v>
      </c>
      <c r="L22584" t="s">
        <v>53</v>
      </c>
      <c r="M22584" t="s">
        <v>643</v>
      </c>
      <c r="N22584" t="s">
        <v>644</v>
      </c>
      <c r="O22584" t="s">
        <v>644</v>
      </c>
      <c r="P22584" s="1">
        <v>40186</v>
      </c>
      <c r="Q22584" t="s">
        <v>53</v>
      </c>
      <c r="R22584" t="s">
        <v>56</v>
      </c>
      <c r="S22584" t="s">
        <v>41</v>
      </c>
      <c r="T22584" t="s">
        <v>64916</v>
      </c>
      <c r="U22584" t="s">
        <v>64916</v>
      </c>
      <c r="V22584">
        <v>0</v>
      </c>
      <c r="W22584">
        <v>0</v>
      </c>
      <c r="X22584">
        <v>0</v>
      </c>
      <c r="Y22584">
        <v>0</v>
      </c>
      <c r="Z22584">
        <v>0</v>
      </c>
      <c r="AA22584">
        <v>0</v>
      </c>
      <c r="AB22584">
        <v>0</v>
      </c>
      <c r="AC22584">
        <v>0</v>
      </c>
      <c r="AD22584">
        <v>1</v>
      </c>
    </row>
    <row r="22585" spans="1:30" hidden="1" x14ac:dyDescent="0.3">
      <c r="A22585" t="s">
        <v>64994</v>
      </c>
      <c r="B22585" t="s">
        <v>64999</v>
      </c>
      <c r="C22585" t="s">
        <v>32</v>
      </c>
      <c r="D22585" t="s">
        <v>33</v>
      </c>
      <c r="E22585" s="1">
        <v>40975</v>
      </c>
      <c r="F22585">
        <v>6000000</v>
      </c>
      <c r="G22585" t="s">
        <v>64994</v>
      </c>
      <c r="H22585" t="s">
        <v>64996</v>
      </c>
      <c r="I22585" t="s">
        <v>64997</v>
      </c>
      <c r="J22585" t="s">
        <v>64998</v>
      </c>
      <c r="K22585" t="s">
        <v>37</v>
      </c>
      <c r="L22585" t="s">
        <v>53</v>
      </c>
      <c r="M22585" t="s">
        <v>643</v>
      </c>
      <c r="N22585" t="s">
        <v>644</v>
      </c>
      <c r="O22585" t="s">
        <v>644</v>
      </c>
      <c r="P22585" s="1">
        <v>40186</v>
      </c>
      <c r="Q22585" t="s">
        <v>53</v>
      </c>
      <c r="R22585" t="s">
        <v>56</v>
      </c>
      <c r="S22585" t="s">
        <v>41</v>
      </c>
      <c r="T22585" t="s">
        <v>64916</v>
      </c>
      <c r="U22585" t="s">
        <v>64916</v>
      </c>
      <c r="V22585">
        <v>0</v>
      </c>
      <c r="W22585">
        <v>0</v>
      </c>
      <c r="X22585">
        <v>0</v>
      </c>
      <c r="Y22585">
        <v>0</v>
      </c>
      <c r="Z22585">
        <v>0</v>
      </c>
      <c r="AA22585">
        <v>0</v>
      </c>
      <c r="AB22585">
        <v>0</v>
      </c>
      <c r="AC22585">
        <v>0</v>
      </c>
      <c r="AD22585">
        <v>1</v>
      </c>
    </row>
    <row r="22586" spans="1:30" hidden="1" x14ac:dyDescent="0.3">
      <c r="A22586" t="s">
        <v>65000</v>
      </c>
      <c r="B22586" t="s">
        <v>65001</v>
      </c>
      <c r="C22586" t="s">
        <v>32</v>
      </c>
      <c r="E22586" s="1">
        <v>40586</v>
      </c>
      <c r="F22586">
        <v>180000</v>
      </c>
      <c r="G22586" t="s">
        <v>65000</v>
      </c>
      <c r="H22586" t="s">
        <v>65002</v>
      </c>
      <c r="I22586" t="s">
        <v>65003</v>
      </c>
      <c r="J22586" t="s">
        <v>65004</v>
      </c>
      <c r="K22586" t="s">
        <v>37</v>
      </c>
      <c r="L22586" t="s">
        <v>53</v>
      </c>
      <c r="M22586" t="s">
        <v>54</v>
      </c>
      <c r="N22586" t="s">
        <v>95</v>
      </c>
      <c r="O22586" t="s">
        <v>96</v>
      </c>
      <c r="Q22586" t="s">
        <v>53</v>
      </c>
      <c r="R22586" t="s">
        <v>56</v>
      </c>
      <c r="S22586" t="s">
        <v>41</v>
      </c>
      <c r="T22586" t="s">
        <v>64916</v>
      </c>
      <c r="U22586" t="s">
        <v>64916</v>
      </c>
      <c r="V22586">
        <v>0</v>
      </c>
      <c r="W22586">
        <v>0</v>
      </c>
      <c r="X22586">
        <v>0</v>
      </c>
      <c r="Y22586">
        <v>0</v>
      </c>
      <c r="Z22586">
        <v>0</v>
      </c>
      <c r="AA22586">
        <v>0</v>
      </c>
      <c r="AB22586">
        <v>0</v>
      </c>
      <c r="AC22586">
        <v>0</v>
      </c>
      <c r="AD22586">
        <v>1</v>
      </c>
    </row>
    <row r="22587" spans="1:30" hidden="1" x14ac:dyDescent="0.3">
      <c r="A22587" t="s">
        <v>65005</v>
      </c>
      <c r="B22587" t="s">
        <v>65006</v>
      </c>
      <c r="C22587" t="s">
        <v>32</v>
      </c>
      <c r="D22587" t="s">
        <v>50</v>
      </c>
      <c r="E22587" t="s">
        <v>3257</v>
      </c>
      <c r="F22587">
        <v>6000000</v>
      </c>
      <c r="G22587" t="s">
        <v>65005</v>
      </c>
      <c r="H22587" t="s">
        <v>65007</v>
      </c>
      <c r="I22587" t="s">
        <v>65008</v>
      </c>
      <c r="J22587" t="s">
        <v>65009</v>
      </c>
      <c r="K22587" t="s">
        <v>37</v>
      </c>
      <c r="L22587" t="s">
        <v>53</v>
      </c>
      <c r="M22587" t="s">
        <v>54</v>
      </c>
      <c r="N22587" t="s">
        <v>95</v>
      </c>
      <c r="O22587" t="s">
        <v>96</v>
      </c>
      <c r="P22587" t="s">
        <v>27354</v>
      </c>
      <c r="Q22587" t="s">
        <v>53</v>
      </c>
      <c r="R22587" t="s">
        <v>56</v>
      </c>
      <c r="S22587" t="s">
        <v>41</v>
      </c>
      <c r="T22587" t="s">
        <v>64916</v>
      </c>
      <c r="U22587" t="s">
        <v>64916</v>
      </c>
      <c r="V22587">
        <v>0</v>
      </c>
      <c r="W22587">
        <v>0</v>
      </c>
      <c r="X22587">
        <v>0</v>
      </c>
      <c r="Y22587">
        <v>0</v>
      </c>
      <c r="Z22587">
        <v>0</v>
      </c>
      <c r="AA22587">
        <v>0</v>
      </c>
      <c r="AB22587">
        <v>0</v>
      </c>
      <c r="AC22587">
        <v>0</v>
      </c>
      <c r="AD22587">
        <v>1</v>
      </c>
    </row>
    <row r="22588" spans="1:30" hidden="1" x14ac:dyDescent="0.3">
      <c r="A22588" t="s">
        <v>65010</v>
      </c>
      <c r="B22588" t="s">
        <v>65011</v>
      </c>
      <c r="C22588" t="s">
        <v>32</v>
      </c>
      <c r="D22588" t="s">
        <v>33</v>
      </c>
      <c r="E22588" t="s">
        <v>476</v>
      </c>
      <c r="F22588">
        <v>6400000</v>
      </c>
      <c r="G22588" t="s">
        <v>65010</v>
      </c>
      <c r="H22588" t="s">
        <v>65012</v>
      </c>
      <c r="I22588" t="s">
        <v>65013</v>
      </c>
      <c r="J22588" t="s">
        <v>65014</v>
      </c>
      <c r="K22588" t="s">
        <v>37</v>
      </c>
      <c r="L22588" t="s">
        <v>53</v>
      </c>
      <c r="M22588" t="s">
        <v>54</v>
      </c>
      <c r="N22588" t="s">
        <v>95</v>
      </c>
      <c r="O22588" t="s">
        <v>4664</v>
      </c>
      <c r="P22588" t="s">
        <v>2473</v>
      </c>
      <c r="Q22588" t="s">
        <v>53</v>
      </c>
      <c r="R22588" t="s">
        <v>56</v>
      </c>
      <c r="S22588" t="s">
        <v>41</v>
      </c>
      <c r="T22588" t="s">
        <v>64916</v>
      </c>
      <c r="U22588" t="s">
        <v>64916</v>
      </c>
      <c r="V22588">
        <v>0</v>
      </c>
      <c r="W22588">
        <v>0</v>
      </c>
      <c r="X22588">
        <v>0</v>
      </c>
      <c r="Y22588">
        <v>0</v>
      </c>
      <c r="Z22588">
        <v>0</v>
      </c>
      <c r="AA22588">
        <v>0</v>
      </c>
      <c r="AB22588">
        <v>0</v>
      </c>
      <c r="AC22588">
        <v>0</v>
      </c>
      <c r="AD22588">
        <v>1</v>
      </c>
    </row>
    <row r="22589" spans="1:30" hidden="1" x14ac:dyDescent="0.3">
      <c r="A22589" t="s">
        <v>65010</v>
      </c>
      <c r="B22589" t="s">
        <v>65015</v>
      </c>
      <c r="C22589" t="s">
        <v>32</v>
      </c>
      <c r="D22589" t="s">
        <v>50</v>
      </c>
      <c r="E22589" t="s">
        <v>6381</v>
      </c>
      <c r="F22589">
        <v>10640690</v>
      </c>
      <c r="G22589" t="s">
        <v>65010</v>
      </c>
      <c r="H22589" t="s">
        <v>65012</v>
      </c>
      <c r="I22589" t="s">
        <v>65013</v>
      </c>
      <c r="J22589" t="s">
        <v>65014</v>
      </c>
      <c r="K22589" t="s">
        <v>37</v>
      </c>
      <c r="L22589" t="s">
        <v>53</v>
      </c>
      <c r="M22589" t="s">
        <v>54</v>
      </c>
      <c r="N22589" t="s">
        <v>95</v>
      </c>
      <c r="O22589" t="s">
        <v>4664</v>
      </c>
      <c r="P22589" t="s">
        <v>2473</v>
      </c>
      <c r="Q22589" t="s">
        <v>53</v>
      </c>
      <c r="R22589" t="s">
        <v>56</v>
      </c>
      <c r="S22589" t="s">
        <v>41</v>
      </c>
      <c r="T22589" t="s">
        <v>64916</v>
      </c>
      <c r="U22589" t="s">
        <v>64916</v>
      </c>
      <c r="V22589">
        <v>0</v>
      </c>
      <c r="W22589">
        <v>0</v>
      </c>
      <c r="X22589">
        <v>0</v>
      </c>
      <c r="Y22589">
        <v>0</v>
      </c>
      <c r="Z22589">
        <v>0</v>
      </c>
      <c r="AA22589">
        <v>0</v>
      </c>
      <c r="AB22589">
        <v>0</v>
      </c>
      <c r="AC22589">
        <v>0</v>
      </c>
      <c r="AD22589">
        <v>1</v>
      </c>
    </row>
    <row r="22590" spans="1:30" hidden="1" x14ac:dyDescent="0.3">
      <c r="A22590" t="s">
        <v>65010</v>
      </c>
      <c r="B22590" t="s">
        <v>65016</v>
      </c>
      <c r="C22590" t="s">
        <v>32</v>
      </c>
      <c r="E22590" t="s">
        <v>9428</v>
      </c>
      <c r="F22590">
        <v>13000000</v>
      </c>
      <c r="G22590" t="s">
        <v>65010</v>
      </c>
      <c r="H22590" t="s">
        <v>65012</v>
      </c>
      <c r="I22590" t="s">
        <v>65013</v>
      </c>
      <c r="J22590" t="s">
        <v>65014</v>
      </c>
      <c r="K22590" t="s">
        <v>37</v>
      </c>
      <c r="L22590" t="s">
        <v>53</v>
      </c>
      <c r="M22590" t="s">
        <v>54</v>
      </c>
      <c r="N22590" t="s">
        <v>95</v>
      </c>
      <c r="O22590" t="s">
        <v>4664</v>
      </c>
      <c r="P22590" t="s">
        <v>2473</v>
      </c>
      <c r="Q22590" t="s">
        <v>53</v>
      </c>
      <c r="R22590" t="s">
        <v>56</v>
      </c>
      <c r="S22590" t="s">
        <v>41</v>
      </c>
      <c r="T22590" t="s">
        <v>64916</v>
      </c>
      <c r="U22590" t="s">
        <v>64916</v>
      </c>
      <c r="V22590">
        <v>0</v>
      </c>
      <c r="W22590">
        <v>0</v>
      </c>
      <c r="X22590">
        <v>0</v>
      </c>
      <c r="Y22590">
        <v>0</v>
      </c>
      <c r="Z22590">
        <v>0</v>
      </c>
      <c r="AA22590">
        <v>0</v>
      </c>
      <c r="AB22590">
        <v>0</v>
      </c>
      <c r="AC22590">
        <v>0</v>
      </c>
      <c r="AD22590">
        <v>1</v>
      </c>
    </row>
    <row r="22591" spans="1:30" hidden="1" x14ac:dyDescent="0.3">
      <c r="A22591" t="s">
        <v>65017</v>
      </c>
      <c r="B22591" t="s">
        <v>65018</v>
      </c>
      <c r="C22591" t="s">
        <v>32</v>
      </c>
      <c r="E22591" t="s">
        <v>2431</v>
      </c>
      <c r="F22591">
        <v>1489000</v>
      </c>
      <c r="G22591" t="s">
        <v>65017</v>
      </c>
      <c r="H22591" t="s">
        <v>65019</v>
      </c>
      <c r="I22591" t="s">
        <v>65020</v>
      </c>
      <c r="J22591" t="s">
        <v>65021</v>
      </c>
      <c r="K22591" t="s">
        <v>72</v>
      </c>
      <c r="L22591" t="s">
        <v>53</v>
      </c>
      <c r="M22591" t="s">
        <v>637</v>
      </c>
      <c r="N22591" t="s">
        <v>1506</v>
      </c>
      <c r="O22591" t="s">
        <v>2993</v>
      </c>
      <c r="P22591" s="1">
        <v>38353</v>
      </c>
      <c r="Q22591" t="s">
        <v>53</v>
      </c>
      <c r="R22591" t="s">
        <v>56</v>
      </c>
      <c r="S22591" t="s">
        <v>41</v>
      </c>
      <c r="T22591" t="s">
        <v>64916</v>
      </c>
      <c r="U22591" t="s">
        <v>64916</v>
      </c>
      <c r="V22591">
        <v>0</v>
      </c>
      <c r="W22591">
        <v>0</v>
      </c>
      <c r="X22591">
        <v>0</v>
      </c>
      <c r="Y22591">
        <v>0</v>
      </c>
      <c r="Z22591">
        <v>0</v>
      </c>
      <c r="AA22591">
        <v>0</v>
      </c>
      <c r="AB22591">
        <v>0</v>
      </c>
      <c r="AC22591">
        <v>0</v>
      </c>
      <c r="AD22591">
        <v>1</v>
      </c>
    </row>
    <row r="22592" spans="1:30" hidden="1" x14ac:dyDescent="0.3">
      <c r="A22592" t="s">
        <v>65017</v>
      </c>
      <c r="B22592" t="s">
        <v>65022</v>
      </c>
      <c r="C22592" t="s">
        <v>32</v>
      </c>
      <c r="E22592" t="s">
        <v>13908</v>
      </c>
      <c r="F22592">
        <v>525000</v>
      </c>
      <c r="G22592" t="s">
        <v>65017</v>
      </c>
      <c r="H22592" t="s">
        <v>65019</v>
      </c>
      <c r="I22592" t="s">
        <v>65020</v>
      </c>
      <c r="J22592" t="s">
        <v>65021</v>
      </c>
      <c r="K22592" t="s">
        <v>72</v>
      </c>
      <c r="L22592" t="s">
        <v>53</v>
      </c>
      <c r="M22592" t="s">
        <v>637</v>
      </c>
      <c r="N22592" t="s">
        <v>1506</v>
      </c>
      <c r="O22592" t="s">
        <v>2993</v>
      </c>
      <c r="P22592" s="1">
        <v>38353</v>
      </c>
      <c r="Q22592" t="s">
        <v>53</v>
      </c>
      <c r="R22592" t="s">
        <v>56</v>
      </c>
      <c r="S22592" t="s">
        <v>41</v>
      </c>
      <c r="T22592" t="s">
        <v>64916</v>
      </c>
      <c r="U22592" t="s">
        <v>64916</v>
      </c>
      <c r="V22592">
        <v>0</v>
      </c>
      <c r="W22592">
        <v>0</v>
      </c>
      <c r="X22592">
        <v>0</v>
      </c>
      <c r="Y22592">
        <v>0</v>
      </c>
      <c r="Z22592">
        <v>0</v>
      </c>
      <c r="AA22592">
        <v>0</v>
      </c>
      <c r="AB22592">
        <v>0</v>
      </c>
      <c r="AC22592">
        <v>0</v>
      </c>
      <c r="AD22592">
        <v>1</v>
      </c>
    </row>
    <row r="22593" spans="1:30" hidden="1" x14ac:dyDescent="0.3">
      <c r="A22593" t="s">
        <v>65017</v>
      </c>
      <c r="B22593" t="s">
        <v>65023</v>
      </c>
      <c r="C22593" t="s">
        <v>32</v>
      </c>
      <c r="D22593" t="s">
        <v>33</v>
      </c>
      <c r="E22593" s="1">
        <v>40276</v>
      </c>
      <c r="F22593">
        <v>7500000</v>
      </c>
      <c r="G22593" t="s">
        <v>65017</v>
      </c>
      <c r="H22593" t="s">
        <v>65019</v>
      </c>
      <c r="I22593" t="s">
        <v>65020</v>
      </c>
      <c r="J22593" t="s">
        <v>65021</v>
      </c>
      <c r="K22593" t="s">
        <v>72</v>
      </c>
      <c r="L22593" t="s">
        <v>53</v>
      </c>
      <c r="M22593" t="s">
        <v>637</v>
      </c>
      <c r="N22593" t="s">
        <v>1506</v>
      </c>
      <c r="O22593" t="s">
        <v>2993</v>
      </c>
      <c r="P22593" s="1">
        <v>38353</v>
      </c>
      <c r="Q22593" t="s">
        <v>53</v>
      </c>
      <c r="R22593" t="s">
        <v>56</v>
      </c>
      <c r="S22593" t="s">
        <v>41</v>
      </c>
      <c r="T22593" t="s">
        <v>64916</v>
      </c>
      <c r="U22593" t="s">
        <v>64916</v>
      </c>
      <c r="V22593">
        <v>0</v>
      </c>
      <c r="W22593">
        <v>0</v>
      </c>
      <c r="X22593">
        <v>0</v>
      </c>
      <c r="Y22593">
        <v>0</v>
      </c>
      <c r="Z22593">
        <v>0</v>
      </c>
      <c r="AA22593">
        <v>0</v>
      </c>
      <c r="AB22593">
        <v>0</v>
      </c>
      <c r="AC22593">
        <v>0</v>
      </c>
      <c r="AD22593">
        <v>1</v>
      </c>
    </row>
    <row r="22594" spans="1:30" hidden="1" x14ac:dyDescent="0.3">
      <c r="A22594" t="s">
        <v>65017</v>
      </c>
      <c r="B22594" t="s">
        <v>65024</v>
      </c>
      <c r="C22594" t="s">
        <v>32</v>
      </c>
      <c r="E22594" t="s">
        <v>1125</v>
      </c>
      <c r="F22594">
        <v>4000000</v>
      </c>
      <c r="G22594" t="s">
        <v>65017</v>
      </c>
      <c r="H22594" t="s">
        <v>65019</v>
      </c>
      <c r="I22594" t="s">
        <v>65020</v>
      </c>
      <c r="J22594" t="s">
        <v>65021</v>
      </c>
      <c r="K22594" t="s">
        <v>72</v>
      </c>
      <c r="L22594" t="s">
        <v>53</v>
      </c>
      <c r="M22594" t="s">
        <v>637</v>
      </c>
      <c r="N22594" t="s">
        <v>1506</v>
      </c>
      <c r="O22594" t="s">
        <v>2993</v>
      </c>
      <c r="P22594" s="1">
        <v>38353</v>
      </c>
      <c r="Q22594" t="s">
        <v>53</v>
      </c>
      <c r="R22594" t="s">
        <v>56</v>
      </c>
      <c r="S22594" t="s">
        <v>41</v>
      </c>
      <c r="T22594" t="s">
        <v>64916</v>
      </c>
      <c r="U22594" t="s">
        <v>64916</v>
      </c>
      <c r="V22594">
        <v>0</v>
      </c>
      <c r="W22594">
        <v>0</v>
      </c>
      <c r="X22594">
        <v>0</v>
      </c>
      <c r="Y22594">
        <v>0</v>
      </c>
      <c r="Z22594">
        <v>0</v>
      </c>
      <c r="AA22594">
        <v>0</v>
      </c>
      <c r="AB22594">
        <v>0</v>
      </c>
      <c r="AC22594">
        <v>0</v>
      </c>
      <c r="AD22594">
        <v>1</v>
      </c>
    </row>
    <row r="22595" spans="1:30" hidden="1" x14ac:dyDescent="0.3">
      <c r="A22595" t="s">
        <v>65025</v>
      </c>
      <c r="B22595" t="s">
        <v>65026</v>
      </c>
      <c r="C22595" t="s">
        <v>32</v>
      </c>
      <c r="E22595" s="1">
        <v>39971</v>
      </c>
      <c r="F22595">
        <v>400000</v>
      </c>
      <c r="G22595" t="s">
        <v>65025</v>
      </c>
      <c r="H22595" t="s">
        <v>65027</v>
      </c>
      <c r="I22595" t="s">
        <v>65028</v>
      </c>
      <c r="J22595" t="s">
        <v>65029</v>
      </c>
      <c r="K22595" t="s">
        <v>72</v>
      </c>
      <c r="L22595" t="s">
        <v>53</v>
      </c>
      <c r="M22595" t="s">
        <v>54</v>
      </c>
      <c r="N22595" t="s">
        <v>95</v>
      </c>
      <c r="O22595" t="s">
        <v>2350</v>
      </c>
      <c r="P22595" s="1">
        <v>39083</v>
      </c>
      <c r="Q22595" t="s">
        <v>53</v>
      </c>
      <c r="R22595" t="s">
        <v>56</v>
      </c>
      <c r="S22595" t="s">
        <v>41</v>
      </c>
      <c r="T22595" t="s">
        <v>64916</v>
      </c>
      <c r="U22595" t="s">
        <v>64916</v>
      </c>
      <c r="V22595">
        <v>0</v>
      </c>
      <c r="W22595">
        <v>0</v>
      </c>
      <c r="X22595">
        <v>0</v>
      </c>
      <c r="Y22595">
        <v>0</v>
      </c>
      <c r="Z22595">
        <v>0</v>
      </c>
      <c r="AA22595">
        <v>0</v>
      </c>
      <c r="AB22595">
        <v>0</v>
      </c>
      <c r="AC22595">
        <v>0</v>
      </c>
      <c r="AD22595">
        <v>1</v>
      </c>
    </row>
    <row r="22596" spans="1:30" hidden="1" x14ac:dyDescent="0.3">
      <c r="A22596" t="s">
        <v>65025</v>
      </c>
      <c r="B22596" t="s">
        <v>65030</v>
      </c>
      <c r="C22596" t="s">
        <v>32</v>
      </c>
      <c r="E22596" s="1">
        <v>39876</v>
      </c>
      <c r="F22596">
        <v>679920</v>
      </c>
      <c r="G22596" t="s">
        <v>65025</v>
      </c>
      <c r="H22596" t="s">
        <v>65027</v>
      </c>
      <c r="I22596" t="s">
        <v>65028</v>
      </c>
      <c r="J22596" t="s">
        <v>65029</v>
      </c>
      <c r="K22596" t="s">
        <v>72</v>
      </c>
      <c r="L22596" t="s">
        <v>53</v>
      </c>
      <c r="M22596" t="s">
        <v>54</v>
      </c>
      <c r="N22596" t="s">
        <v>95</v>
      </c>
      <c r="O22596" t="s">
        <v>2350</v>
      </c>
      <c r="P22596" s="1">
        <v>39083</v>
      </c>
      <c r="Q22596" t="s">
        <v>53</v>
      </c>
      <c r="R22596" t="s">
        <v>56</v>
      </c>
      <c r="S22596" t="s">
        <v>41</v>
      </c>
      <c r="T22596" t="s">
        <v>64916</v>
      </c>
      <c r="U22596" t="s">
        <v>64916</v>
      </c>
      <c r="V22596">
        <v>0</v>
      </c>
      <c r="W22596">
        <v>0</v>
      </c>
      <c r="X22596">
        <v>0</v>
      </c>
      <c r="Y22596">
        <v>0</v>
      </c>
      <c r="Z22596">
        <v>0</v>
      </c>
      <c r="AA22596">
        <v>0</v>
      </c>
      <c r="AB22596">
        <v>0</v>
      </c>
      <c r="AC22596">
        <v>0</v>
      </c>
      <c r="AD22596">
        <v>1</v>
      </c>
    </row>
    <row r="22597" spans="1:30" hidden="1" x14ac:dyDescent="0.3">
      <c r="A22597" t="s">
        <v>65031</v>
      </c>
      <c r="B22597" t="s">
        <v>65032</v>
      </c>
      <c r="C22597" t="s">
        <v>32</v>
      </c>
      <c r="E22597" s="1">
        <v>41194</v>
      </c>
      <c r="F22597">
        <v>2574556</v>
      </c>
      <c r="G22597" t="s">
        <v>65031</v>
      </c>
      <c r="H22597" t="s">
        <v>65033</v>
      </c>
      <c r="I22597" t="s">
        <v>65034</v>
      </c>
      <c r="J22597" t="s">
        <v>65035</v>
      </c>
      <c r="K22597" t="s">
        <v>109</v>
      </c>
      <c r="L22597" t="s">
        <v>53</v>
      </c>
      <c r="M22597" t="s">
        <v>73</v>
      </c>
      <c r="N22597" t="s">
        <v>74</v>
      </c>
      <c r="O22597" t="s">
        <v>1539</v>
      </c>
      <c r="P22597" s="1">
        <v>40179</v>
      </c>
      <c r="Q22597" t="s">
        <v>53</v>
      </c>
      <c r="R22597" t="s">
        <v>56</v>
      </c>
      <c r="S22597" t="s">
        <v>41</v>
      </c>
      <c r="T22597" t="s">
        <v>64916</v>
      </c>
      <c r="U22597" t="s">
        <v>64916</v>
      </c>
      <c r="V22597">
        <v>0</v>
      </c>
      <c r="W22597">
        <v>0</v>
      </c>
      <c r="X22597">
        <v>0</v>
      </c>
      <c r="Y22597">
        <v>0</v>
      </c>
      <c r="Z22597">
        <v>0</v>
      </c>
      <c r="AA22597">
        <v>0</v>
      </c>
      <c r="AB22597">
        <v>0</v>
      </c>
      <c r="AC22597">
        <v>0</v>
      </c>
      <c r="AD22597">
        <v>1</v>
      </c>
    </row>
    <row r="22598" spans="1:30" hidden="1" x14ac:dyDescent="0.3">
      <c r="A22598" t="s">
        <v>65036</v>
      </c>
      <c r="B22598" t="s">
        <v>65037</v>
      </c>
      <c r="C22598" t="s">
        <v>32</v>
      </c>
      <c r="D22598" t="s">
        <v>50</v>
      </c>
      <c r="E22598" s="1">
        <v>39816</v>
      </c>
      <c r="F22598">
        <v>750000</v>
      </c>
      <c r="G22598" t="s">
        <v>65036</v>
      </c>
      <c r="H22598" t="s">
        <v>65038</v>
      </c>
      <c r="I22598" t="s">
        <v>65039</v>
      </c>
      <c r="J22598" t="s">
        <v>65040</v>
      </c>
      <c r="K22598" t="s">
        <v>37</v>
      </c>
      <c r="L22598" t="s">
        <v>53</v>
      </c>
      <c r="M22598" t="s">
        <v>732</v>
      </c>
      <c r="N22598" t="s">
        <v>102</v>
      </c>
      <c r="O22598" t="s">
        <v>4872</v>
      </c>
      <c r="P22598" s="1">
        <v>39455</v>
      </c>
      <c r="Q22598" t="s">
        <v>53</v>
      </c>
      <c r="R22598" t="s">
        <v>56</v>
      </c>
      <c r="S22598" t="s">
        <v>41</v>
      </c>
      <c r="T22598" t="s">
        <v>64916</v>
      </c>
      <c r="U22598" t="s">
        <v>64916</v>
      </c>
      <c r="V22598">
        <v>0</v>
      </c>
      <c r="W22598">
        <v>0</v>
      </c>
      <c r="X22598">
        <v>0</v>
      </c>
      <c r="Y22598">
        <v>0</v>
      </c>
      <c r="Z22598">
        <v>0</v>
      </c>
      <c r="AA22598">
        <v>0</v>
      </c>
      <c r="AB22598">
        <v>0</v>
      </c>
      <c r="AC22598">
        <v>0</v>
      </c>
      <c r="AD22598">
        <v>1</v>
      </c>
    </row>
    <row r="22599" spans="1:30" hidden="1" x14ac:dyDescent="0.3">
      <c r="A22599" t="s">
        <v>65036</v>
      </c>
      <c r="B22599" t="s">
        <v>65041</v>
      </c>
      <c r="C22599" t="s">
        <v>32</v>
      </c>
      <c r="E22599" t="s">
        <v>1829</v>
      </c>
      <c r="F22599">
        <v>1782736</v>
      </c>
      <c r="G22599" t="s">
        <v>65036</v>
      </c>
      <c r="H22599" t="s">
        <v>65038</v>
      </c>
      <c r="I22599" t="s">
        <v>65039</v>
      </c>
      <c r="J22599" t="s">
        <v>65040</v>
      </c>
      <c r="K22599" t="s">
        <v>37</v>
      </c>
      <c r="L22599" t="s">
        <v>53</v>
      </c>
      <c r="M22599" t="s">
        <v>732</v>
      </c>
      <c r="N22599" t="s">
        <v>102</v>
      </c>
      <c r="O22599" t="s">
        <v>4872</v>
      </c>
      <c r="P22599" s="1">
        <v>39455</v>
      </c>
      <c r="Q22599" t="s">
        <v>53</v>
      </c>
      <c r="R22599" t="s">
        <v>56</v>
      </c>
      <c r="S22599" t="s">
        <v>41</v>
      </c>
      <c r="T22599" t="s">
        <v>64916</v>
      </c>
      <c r="U22599" t="s">
        <v>64916</v>
      </c>
      <c r="V22599">
        <v>0</v>
      </c>
      <c r="W22599">
        <v>0</v>
      </c>
      <c r="X22599">
        <v>0</v>
      </c>
      <c r="Y22599">
        <v>0</v>
      </c>
      <c r="Z22599">
        <v>0</v>
      </c>
      <c r="AA22599">
        <v>0</v>
      </c>
      <c r="AB22599">
        <v>0</v>
      </c>
      <c r="AC22599">
        <v>0</v>
      </c>
      <c r="AD22599">
        <v>1</v>
      </c>
    </row>
    <row r="22600" spans="1:30" hidden="1" x14ac:dyDescent="0.3">
      <c r="A22600" t="s">
        <v>65036</v>
      </c>
      <c r="B22600" t="s">
        <v>65042</v>
      </c>
      <c r="C22600" t="s">
        <v>32</v>
      </c>
      <c r="D22600" t="s">
        <v>33</v>
      </c>
      <c r="E22600" t="s">
        <v>17840</v>
      </c>
      <c r="F22600">
        <v>1200000</v>
      </c>
      <c r="G22600" t="s">
        <v>65036</v>
      </c>
      <c r="H22600" t="s">
        <v>65038</v>
      </c>
      <c r="I22600" t="s">
        <v>65039</v>
      </c>
      <c r="J22600" t="s">
        <v>65040</v>
      </c>
      <c r="K22600" t="s">
        <v>37</v>
      </c>
      <c r="L22600" t="s">
        <v>53</v>
      </c>
      <c r="M22600" t="s">
        <v>732</v>
      </c>
      <c r="N22600" t="s">
        <v>102</v>
      </c>
      <c r="O22600" t="s">
        <v>4872</v>
      </c>
      <c r="P22600" s="1">
        <v>39455</v>
      </c>
      <c r="Q22600" t="s">
        <v>53</v>
      </c>
      <c r="R22600" t="s">
        <v>56</v>
      </c>
      <c r="S22600" t="s">
        <v>41</v>
      </c>
      <c r="T22600" t="s">
        <v>64916</v>
      </c>
      <c r="U22600" t="s">
        <v>64916</v>
      </c>
      <c r="V22600">
        <v>0</v>
      </c>
      <c r="W22600">
        <v>0</v>
      </c>
      <c r="X22600">
        <v>0</v>
      </c>
      <c r="Y22600">
        <v>0</v>
      </c>
      <c r="Z22600">
        <v>0</v>
      </c>
      <c r="AA22600">
        <v>0</v>
      </c>
      <c r="AB22600">
        <v>0</v>
      </c>
      <c r="AC22600">
        <v>0</v>
      </c>
      <c r="AD22600">
        <v>1</v>
      </c>
    </row>
    <row r="22601" spans="1:30" hidden="1" x14ac:dyDescent="0.3">
      <c r="A22601" t="s">
        <v>65036</v>
      </c>
      <c r="B22601" t="s">
        <v>65043</v>
      </c>
      <c r="C22601" t="s">
        <v>32</v>
      </c>
      <c r="E22601" s="1">
        <v>41924</v>
      </c>
      <c r="F22601">
        <v>9000000</v>
      </c>
      <c r="G22601" t="s">
        <v>65036</v>
      </c>
      <c r="H22601" t="s">
        <v>65038</v>
      </c>
      <c r="I22601" t="s">
        <v>65039</v>
      </c>
      <c r="J22601" t="s">
        <v>65040</v>
      </c>
      <c r="K22601" t="s">
        <v>37</v>
      </c>
      <c r="L22601" t="s">
        <v>53</v>
      </c>
      <c r="M22601" t="s">
        <v>732</v>
      </c>
      <c r="N22601" t="s">
        <v>102</v>
      </c>
      <c r="O22601" t="s">
        <v>4872</v>
      </c>
      <c r="P22601" s="1">
        <v>39455</v>
      </c>
      <c r="Q22601" t="s">
        <v>53</v>
      </c>
      <c r="R22601" t="s">
        <v>56</v>
      </c>
      <c r="S22601" t="s">
        <v>41</v>
      </c>
      <c r="T22601" t="s">
        <v>64916</v>
      </c>
      <c r="U22601" t="s">
        <v>64916</v>
      </c>
      <c r="V22601">
        <v>0</v>
      </c>
      <c r="W22601">
        <v>0</v>
      </c>
      <c r="X22601">
        <v>0</v>
      </c>
      <c r="Y22601">
        <v>0</v>
      </c>
      <c r="Z22601">
        <v>0</v>
      </c>
      <c r="AA22601">
        <v>0</v>
      </c>
      <c r="AB22601">
        <v>0</v>
      </c>
      <c r="AC22601">
        <v>0</v>
      </c>
      <c r="AD22601">
        <v>1</v>
      </c>
    </row>
    <row r="22602" spans="1:30" hidden="1" x14ac:dyDescent="0.3">
      <c r="A22602" t="s">
        <v>65036</v>
      </c>
      <c r="B22602" t="s">
        <v>65044</v>
      </c>
      <c r="C22602" t="s">
        <v>32</v>
      </c>
      <c r="D22602" t="s">
        <v>139</v>
      </c>
      <c r="E22602" t="s">
        <v>1167</v>
      </c>
      <c r="F22602">
        <v>3000000</v>
      </c>
      <c r="G22602" t="s">
        <v>65036</v>
      </c>
      <c r="H22602" t="s">
        <v>65038</v>
      </c>
      <c r="I22602" t="s">
        <v>65039</v>
      </c>
      <c r="J22602" t="s">
        <v>65040</v>
      </c>
      <c r="K22602" t="s">
        <v>37</v>
      </c>
      <c r="L22602" t="s">
        <v>53</v>
      </c>
      <c r="M22602" t="s">
        <v>732</v>
      </c>
      <c r="N22602" t="s">
        <v>102</v>
      </c>
      <c r="O22602" t="s">
        <v>4872</v>
      </c>
      <c r="P22602" s="1">
        <v>39455</v>
      </c>
      <c r="Q22602" t="s">
        <v>53</v>
      </c>
      <c r="R22602" t="s">
        <v>56</v>
      </c>
      <c r="S22602" t="s">
        <v>41</v>
      </c>
      <c r="T22602" t="s">
        <v>64916</v>
      </c>
      <c r="U22602" t="s">
        <v>64916</v>
      </c>
      <c r="V22602">
        <v>0</v>
      </c>
      <c r="W22602">
        <v>0</v>
      </c>
      <c r="X22602">
        <v>0</v>
      </c>
      <c r="Y22602">
        <v>0</v>
      </c>
      <c r="Z22602">
        <v>0</v>
      </c>
      <c r="AA22602">
        <v>0</v>
      </c>
      <c r="AB22602">
        <v>0</v>
      </c>
      <c r="AC22602">
        <v>0</v>
      </c>
      <c r="AD22602">
        <v>1</v>
      </c>
    </row>
    <row r="22603" spans="1:30" hidden="1" x14ac:dyDescent="0.3">
      <c r="A22603" t="s">
        <v>65036</v>
      </c>
      <c r="B22603" t="s">
        <v>65045</v>
      </c>
      <c r="C22603" t="s">
        <v>32</v>
      </c>
      <c r="D22603" t="s">
        <v>139</v>
      </c>
      <c r="E22603" s="1">
        <v>41338</v>
      </c>
      <c r="F22603">
        <v>4000000</v>
      </c>
      <c r="G22603" t="s">
        <v>65036</v>
      </c>
      <c r="H22603" t="s">
        <v>65038</v>
      </c>
      <c r="I22603" t="s">
        <v>65039</v>
      </c>
      <c r="J22603" t="s">
        <v>65040</v>
      </c>
      <c r="K22603" t="s">
        <v>37</v>
      </c>
      <c r="L22603" t="s">
        <v>53</v>
      </c>
      <c r="M22603" t="s">
        <v>732</v>
      </c>
      <c r="N22603" t="s">
        <v>102</v>
      </c>
      <c r="O22603" t="s">
        <v>4872</v>
      </c>
      <c r="P22603" s="1">
        <v>39455</v>
      </c>
      <c r="Q22603" t="s">
        <v>53</v>
      </c>
      <c r="R22603" t="s">
        <v>56</v>
      </c>
      <c r="S22603" t="s">
        <v>41</v>
      </c>
      <c r="T22603" t="s">
        <v>64916</v>
      </c>
      <c r="U22603" t="s">
        <v>64916</v>
      </c>
      <c r="V22603">
        <v>0</v>
      </c>
      <c r="W22603">
        <v>0</v>
      </c>
      <c r="X22603">
        <v>0</v>
      </c>
      <c r="Y22603">
        <v>0</v>
      </c>
      <c r="Z22603">
        <v>0</v>
      </c>
      <c r="AA22603">
        <v>0</v>
      </c>
      <c r="AB22603">
        <v>0</v>
      </c>
      <c r="AC22603">
        <v>0</v>
      </c>
      <c r="AD22603">
        <v>1</v>
      </c>
    </row>
    <row r="22604" spans="1:30" hidden="1" x14ac:dyDescent="0.3">
      <c r="A22604" t="s">
        <v>65036</v>
      </c>
      <c r="B22604" t="s">
        <v>65046</v>
      </c>
      <c r="C22604" t="s">
        <v>32</v>
      </c>
      <c r="D22604" t="s">
        <v>50</v>
      </c>
      <c r="E22604" s="1">
        <v>39820</v>
      </c>
      <c r="F22604">
        <v>325000</v>
      </c>
      <c r="G22604" t="s">
        <v>65036</v>
      </c>
      <c r="H22604" t="s">
        <v>65038</v>
      </c>
      <c r="I22604" t="s">
        <v>65039</v>
      </c>
      <c r="J22604" t="s">
        <v>65040</v>
      </c>
      <c r="K22604" t="s">
        <v>37</v>
      </c>
      <c r="L22604" t="s">
        <v>53</v>
      </c>
      <c r="M22604" t="s">
        <v>732</v>
      </c>
      <c r="N22604" t="s">
        <v>102</v>
      </c>
      <c r="O22604" t="s">
        <v>4872</v>
      </c>
      <c r="P22604" s="1">
        <v>39455</v>
      </c>
      <c r="Q22604" t="s">
        <v>53</v>
      </c>
      <c r="R22604" t="s">
        <v>56</v>
      </c>
      <c r="S22604" t="s">
        <v>41</v>
      </c>
      <c r="T22604" t="s">
        <v>64916</v>
      </c>
      <c r="U22604" t="s">
        <v>64916</v>
      </c>
      <c r="V22604">
        <v>0</v>
      </c>
      <c r="W22604">
        <v>0</v>
      </c>
      <c r="X22604">
        <v>0</v>
      </c>
      <c r="Y22604">
        <v>0</v>
      </c>
      <c r="Z22604">
        <v>0</v>
      </c>
      <c r="AA22604">
        <v>0</v>
      </c>
      <c r="AB22604">
        <v>0</v>
      </c>
      <c r="AC22604">
        <v>0</v>
      </c>
      <c r="AD22604">
        <v>1</v>
      </c>
    </row>
    <row r="22605" spans="1:30" hidden="1" x14ac:dyDescent="0.3">
      <c r="A22605" t="s">
        <v>65047</v>
      </c>
      <c r="B22605" t="s">
        <v>65048</v>
      </c>
      <c r="C22605" t="s">
        <v>32</v>
      </c>
      <c r="D22605" t="s">
        <v>50</v>
      </c>
      <c r="E22605" t="s">
        <v>1667</v>
      </c>
      <c r="F22605">
        <v>1000000</v>
      </c>
      <c r="G22605" t="s">
        <v>65047</v>
      </c>
      <c r="H22605" t="s">
        <v>65049</v>
      </c>
      <c r="I22605" t="s">
        <v>65050</v>
      </c>
      <c r="J22605" t="s">
        <v>65051</v>
      </c>
      <c r="K22605" t="s">
        <v>72</v>
      </c>
      <c r="L22605" t="s">
        <v>53</v>
      </c>
      <c r="M22605" t="s">
        <v>150</v>
      </c>
      <c r="N22605" t="s">
        <v>151</v>
      </c>
      <c r="O22605" t="s">
        <v>151</v>
      </c>
      <c r="P22605" s="1">
        <v>39459</v>
      </c>
      <c r="Q22605" t="s">
        <v>53</v>
      </c>
      <c r="R22605" t="s">
        <v>56</v>
      </c>
      <c r="S22605" t="s">
        <v>41</v>
      </c>
      <c r="T22605" t="s">
        <v>64916</v>
      </c>
      <c r="U22605" t="s">
        <v>64916</v>
      </c>
      <c r="V22605">
        <v>0</v>
      </c>
      <c r="W22605">
        <v>0</v>
      </c>
      <c r="X22605">
        <v>0</v>
      </c>
      <c r="Y22605">
        <v>0</v>
      </c>
      <c r="Z22605">
        <v>0</v>
      </c>
      <c r="AA22605">
        <v>0</v>
      </c>
      <c r="AB22605">
        <v>0</v>
      </c>
      <c r="AC22605">
        <v>0</v>
      </c>
      <c r="AD22605">
        <v>1</v>
      </c>
    </row>
    <row r="22606" spans="1:30" hidden="1" x14ac:dyDescent="0.3">
      <c r="A22606" t="s">
        <v>65047</v>
      </c>
      <c r="B22606" t="s">
        <v>65052</v>
      </c>
      <c r="C22606" t="s">
        <v>32</v>
      </c>
      <c r="D22606" t="s">
        <v>50</v>
      </c>
      <c r="E22606" t="s">
        <v>6901</v>
      </c>
      <c r="F22606">
        <v>750000</v>
      </c>
      <c r="G22606" t="s">
        <v>65047</v>
      </c>
      <c r="H22606" t="s">
        <v>65049</v>
      </c>
      <c r="I22606" t="s">
        <v>65050</v>
      </c>
      <c r="J22606" t="s">
        <v>65051</v>
      </c>
      <c r="K22606" t="s">
        <v>72</v>
      </c>
      <c r="L22606" t="s">
        <v>53</v>
      </c>
      <c r="M22606" t="s">
        <v>150</v>
      </c>
      <c r="N22606" t="s">
        <v>151</v>
      </c>
      <c r="O22606" t="s">
        <v>151</v>
      </c>
      <c r="P22606" s="1">
        <v>39459</v>
      </c>
      <c r="Q22606" t="s">
        <v>53</v>
      </c>
      <c r="R22606" t="s">
        <v>56</v>
      </c>
      <c r="S22606" t="s">
        <v>41</v>
      </c>
      <c r="T22606" t="s">
        <v>64916</v>
      </c>
      <c r="U22606" t="s">
        <v>64916</v>
      </c>
      <c r="V22606">
        <v>0</v>
      </c>
      <c r="W22606">
        <v>0</v>
      </c>
      <c r="X22606">
        <v>0</v>
      </c>
      <c r="Y22606">
        <v>0</v>
      </c>
      <c r="Z22606">
        <v>0</v>
      </c>
      <c r="AA22606">
        <v>0</v>
      </c>
      <c r="AB22606">
        <v>0</v>
      </c>
      <c r="AC22606">
        <v>0</v>
      </c>
      <c r="AD22606">
        <v>1</v>
      </c>
    </row>
    <row r="22607" spans="1:30" hidden="1" x14ac:dyDescent="0.3">
      <c r="A22607" t="s">
        <v>65053</v>
      </c>
      <c r="B22607" t="s">
        <v>65054</v>
      </c>
      <c r="C22607" t="s">
        <v>32</v>
      </c>
      <c r="D22607" t="s">
        <v>50</v>
      </c>
      <c r="E22607" t="s">
        <v>1143</v>
      </c>
      <c r="F22607">
        <v>7000000</v>
      </c>
      <c r="G22607" t="s">
        <v>65053</v>
      </c>
      <c r="H22607" t="s">
        <v>65055</v>
      </c>
      <c r="I22607" t="s">
        <v>65056</v>
      </c>
      <c r="J22607" t="s">
        <v>65057</v>
      </c>
      <c r="K22607" t="s">
        <v>109</v>
      </c>
      <c r="L22607" t="s">
        <v>53</v>
      </c>
      <c r="M22607" t="s">
        <v>54</v>
      </c>
      <c r="N22607" t="s">
        <v>95</v>
      </c>
      <c r="O22607" t="s">
        <v>96</v>
      </c>
      <c r="P22607" t="s">
        <v>7152</v>
      </c>
      <c r="Q22607" t="s">
        <v>53</v>
      </c>
      <c r="R22607" t="s">
        <v>56</v>
      </c>
      <c r="S22607" t="s">
        <v>41</v>
      </c>
      <c r="T22607" t="s">
        <v>64916</v>
      </c>
      <c r="U22607" t="s">
        <v>64916</v>
      </c>
      <c r="V22607">
        <v>0</v>
      </c>
      <c r="W22607">
        <v>0</v>
      </c>
      <c r="X22607">
        <v>0</v>
      </c>
      <c r="Y22607">
        <v>0</v>
      </c>
      <c r="Z22607">
        <v>0</v>
      </c>
      <c r="AA22607">
        <v>0</v>
      </c>
      <c r="AB22607">
        <v>0</v>
      </c>
      <c r="AC22607">
        <v>0</v>
      </c>
      <c r="AD22607">
        <v>1</v>
      </c>
    </row>
    <row r="22608" spans="1:30" hidden="1" x14ac:dyDescent="0.3">
      <c r="A22608" t="s">
        <v>65058</v>
      </c>
      <c r="B22608" t="s">
        <v>65059</v>
      </c>
      <c r="C22608" t="s">
        <v>32</v>
      </c>
      <c r="D22608" t="s">
        <v>50</v>
      </c>
      <c r="E22608" s="1">
        <v>40910</v>
      </c>
      <c r="F22608">
        <v>1785780</v>
      </c>
      <c r="G22608" t="s">
        <v>65058</v>
      </c>
      <c r="H22608" t="s">
        <v>65060</v>
      </c>
      <c r="I22608" t="s">
        <v>65061</v>
      </c>
      <c r="J22608" t="s">
        <v>65062</v>
      </c>
      <c r="K22608" t="s">
        <v>37</v>
      </c>
      <c r="L22608" t="s">
        <v>53</v>
      </c>
      <c r="M22608" t="s">
        <v>2261</v>
      </c>
      <c r="N22608" t="s">
        <v>1091</v>
      </c>
      <c r="O22608" t="s">
        <v>1091</v>
      </c>
      <c r="P22608" s="1">
        <v>40179</v>
      </c>
      <c r="Q22608" t="s">
        <v>53</v>
      </c>
      <c r="R22608" t="s">
        <v>56</v>
      </c>
      <c r="S22608" t="s">
        <v>41</v>
      </c>
      <c r="T22608" t="s">
        <v>64916</v>
      </c>
      <c r="U22608" t="s">
        <v>64916</v>
      </c>
      <c r="V22608">
        <v>0</v>
      </c>
      <c r="W22608">
        <v>0</v>
      </c>
      <c r="X22608">
        <v>0</v>
      </c>
      <c r="Y22608">
        <v>0</v>
      </c>
      <c r="Z22608">
        <v>0</v>
      </c>
      <c r="AA22608">
        <v>0</v>
      </c>
      <c r="AB22608">
        <v>0</v>
      </c>
      <c r="AC22608">
        <v>0</v>
      </c>
      <c r="AD22608">
        <v>1</v>
      </c>
    </row>
    <row r="22609" spans="1:30" hidden="1" x14ac:dyDescent="0.3">
      <c r="A22609" t="s">
        <v>65063</v>
      </c>
      <c r="B22609" t="s">
        <v>65064</v>
      </c>
      <c r="C22609" t="s">
        <v>32</v>
      </c>
      <c r="D22609" t="s">
        <v>50</v>
      </c>
      <c r="E22609" t="s">
        <v>254</v>
      </c>
      <c r="F22609">
        <v>750000</v>
      </c>
      <c r="G22609" t="s">
        <v>65063</v>
      </c>
      <c r="H22609" t="s">
        <v>65065</v>
      </c>
      <c r="I22609" t="s">
        <v>65066</v>
      </c>
      <c r="J22609" t="s">
        <v>65067</v>
      </c>
      <c r="K22609" t="s">
        <v>37</v>
      </c>
      <c r="L22609" t="s">
        <v>53</v>
      </c>
      <c r="M22609" t="s">
        <v>1139</v>
      </c>
      <c r="N22609" t="s">
        <v>1140</v>
      </c>
      <c r="O22609" t="s">
        <v>224</v>
      </c>
      <c r="P22609" s="1">
        <v>40179</v>
      </c>
      <c r="Q22609" t="s">
        <v>53</v>
      </c>
      <c r="R22609" t="s">
        <v>56</v>
      </c>
      <c r="S22609" t="s">
        <v>41</v>
      </c>
      <c r="T22609" t="s">
        <v>64916</v>
      </c>
      <c r="U22609" t="s">
        <v>64916</v>
      </c>
      <c r="V22609">
        <v>0</v>
      </c>
      <c r="W22609">
        <v>0</v>
      </c>
      <c r="X22609">
        <v>0</v>
      </c>
      <c r="Y22609">
        <v>0</v>
      </c>
      <c r="Z22609">
        <v>0</v>
      </c>
      <c r="AA22609">
        <v>0</v>
      </c>
      <c r="AB22609">
        <v>0</v>
      </c>
      <c r="AC22609">
        <v>0</v>
      </c>
      <c r="AD22609">
        <v>1</v>
      </c>
    </row>
    <row r="22610" spans="1:30" hidden="1" x14ac:dyDescent="0.3">
      <c r="A22610" t="s">
        <v>65068</v>
      </c>
      <c r="B22610" t="s">
        <v>65069</v>
      </c>
      <c r="C22610" t="s">
        <v>32</v>
      </c>
      <c r="E22610" t="s">
        <v>5020</v>
      </c>
      <c r="F22610">
        <v>12000000</v>
      </c>
      <c r="G22610" t="s">
        <v>65068</v>
      </c>
      <c r="H22610" t="s">
        <v>65070</v>
      </c>
      <c r="I22610" t="s">
        <v>65071</v>
      </c>
      <c r="J22610" t="s">
        <v>65072</v>
      </c>
      <c r="K22610" t="s">
        <v>37</v>
      </c>
      <c r="L22610" t="s">
        <v>53</v>
      </c>
      <c r="M22610" t="s">
        <v>732</v>
      </c>
      <c r="N22610" t="s">
        <v>102</v>
      </c>
      <c r="O22610" t="s">
        <v>7813</v>
      </c>
      <c r="P22610" s="1">
        <v>40909</v>
      </c>
      <c r="Q22610" t="s">
        <v>53</v>
      </c>
      <c r="R22610" t="s">
        <v>56</v>
      </c>
      <c r="S22610" t="s">
        <v>41</v>
      </c>
      <c r="T22610" t="s">
        <v>64916</v>
      </c>
      <c r="U22610" t="s">
        <v>64916</v>
      </c>
      <c r="V22610">
        <v>0</v>
      </c>
      <c r="W22610">
        <v>0</v>
      </c>
      <c r="X22610">
        <v>0</v>
      </c>
      <c r="Y22610">
        <v>0</v>
      </c>
      <c r="Z22610">
        <v>0</v>
      </c>
      <c r="AA22610">
        <v>0</v>
      </c>
      <c r="AB22610">
        <v>0</v>
      </c>
      <c r="AC22610">
        <v>0</v>
      </c>
      <c r="AD22610">
        <v>1</v>
      </c>
    </row>
    <row r="22611" spans="1:30" hidden="1" x14ac:dyDescent="0.3">
      <c r="A22611" t="s">
        <v>65073</v>
      </c>
      <c r="B22611" t="s">
        <v>65074</v>
      </c>
      <c r="C22611" t="s">
        <v>32</v>
      </c>
      <c r="E22611" t="s">
        <v>19371</v>
      </c>
      <c r="F22611">
        <v>100000</v>
      </c>
      <c r="G22611" t="s">
        <v>65073</v>
      </c>
      <c r="H22611" t="s">
        <v>65075</v>
      </c>
      <c r="I22611" t="s">
        <v>65076</v>
      </c>
      <c r="J22611" t="s">
        <v>65077</v>
      </c>
      <c r="K22611" t="s">
        <v>37</v>
      </c>
      <c r="L22611" t="s">
        <v>53</v>
      </c>
      <c r="M22611" t="s">
        <v>209</v>
      </c>
      <c r="N22611" t="s">
        <v>210</v>
      </c>
      <c r="O22611" t="s">
        <v>210</v>
      </c>
      <c r="P22611" s="1">
        <v>40548</v>
      </c>
      <c r="Q22611" t="s">
        <v>53</v>
      </c>
      <c r="R22611" t="s">
        <v>56</v>
      </c>
      <c r="S22611" t="s">
        <v>41</v>
      </c>
      <c r="T22611" t="s">
        <v>64916</v>
      </c>
      <c r="U22611" t="s">
        <v>64916</v>
      </c>
      <c r="V22611">
        <v>0</v>
      </c>
      <c r="W22611">
        <v>0</v>
      </c>
      <c r="X22611">
        <v>0</v>
      </c>
      <c r="Y22611">
        <v>0</v>
      </c>
      <c r="Z22611">
        <v>0</v>
      </c>
      <c r="AA22611">
        <v>0</v>
      </c>
      <c r="AB22611">
        <v>0</v>
      </c>
      <c r="AC22611">
        <v>0</v>
      </c>
      <c r="AD22611">
        <v>1</v>
      </c>
    </row>
    <row r="22612" spans="1:30" hidden="1" x14ac:dyDescent="0.3">
      <c r="A22612" t="s">
        <v>65073</v>
      </c>
      <c r="B22612" t="s">
        <v>65078</v>
      </c>
      <c r="C22612" t="s">
        <v>32</v>
      </c>
      <c r="D22612" t="s">
        <v>50</v>
      </c>
      <c r="E22612" s="1">
        <v>42066</v>
      </c>
      <c r="F22612">
        <v>7219100</v>
      </c>
      <c r="G22612" t="s">
        <v>65073</v>
      </c>
      <c r="H22612" t="s">
        <v>65075</v>
      </c>
      <c r="I22612" t="s">
        <v>65076</v>
      </c>
      <c r="J22612" t="s">
        <v>65077</v>
      </c>
      <c r="K22612" t="s">
        <v>37</v>
      </c>
      <c r="L22612" t="s">
        <v>53</v>
      </c>
      <c r="M22612" t="s">
        <v>209</v>
      </c>
      <c r="N22612" t="s">
        <v>210</v>
      </c>
      <c r="O22612" t="s">
        <v>210</v>
      </c>
      <c r="P22612" s="1">
        <v>40548</v>
      </c>
      <c r="Q22612" t="s">
        <v>53</v>
      </c>
      <c r="R22612" t="s">
        <v>56</v>
      </c>
      <c r="S22612" t="s">
        <v>41</v>
      </c>
      <c r="T22612" t="s">
        <v>64916</v>
      </c>
      <c r="U22612" t="s">
        <v>64916</v>
      </c>
      <c r="V22612">
        <v>0</v>
      </c>
      <c r="W22612">
        <v>0</v>
      </c>
      <c r="X22612">
        <v>0</v>
      </c>
      <c r="Y22612">
        <v>0</v>
      </c>
      <c r="Z22612">
        <v>0</v>
      </c>
      <c r="AA22612">
        <v>0</v>
      </c>
      <c r="AB22612">
        <v>0</v>
      </c>
      <c r="AC22612">
        <v>0</v>
      </c>
      <c r="AD22612">
        <v>1</v>
      </c>
    </row>
    <row r="22613" spans="1:30" hidden="1" x14ac:dyDescent="0.3">
      <c r="A22613" t="s">
        <v>65079</v>
      </c>
      <c r="B22613" t="s">
        <v>65080</v>
      </c>
      <c r="C22613" t="s">
        <v>32</v>
      </c>
      <c r="E22613" t="s">
        <v>65081</v>
      </c>
      <c r="F22613">
        <v>1400000</v>
      </c>
      <c r="G22613" t="s">
        <v>65079</v>
      </c>
      <c r="H22613" t="s">
        <v>65082</v>
      </c>
      <c r="I22613" t="s">
        <v>65083</v>
      </c>
      <c r="J22613" t="s">
        <v>65084</v>
      </c>
      <c r="K22613" t="s">
        <v>109</v>
      </c>
      <c r="L22613" t="s">
        <v>53</v>
      </c>
      <c r="M22613" t="s">
        <v>54</v>
      </c>
      <c r="N22613" t="s">
        <v>95</v>
      </c>
      <c r="O22613" t="s">
        <v>1074</v>
      </c>
      <c r="P22613" s="1">
        <v>39083</v>
      </c>
      <c r="Q22613" t="s">
        <v>53</v>
      </c>
      <c r="R22613" t="s">
        <v>56</v>
      </c>
      <c r="S22613" t="s">
        <v>41</v>
      </c>
      <c r="T22613" t="s">
        <v>64916</v>
      </c>
      <c r="U22613" t="s">
        <v>64916</v>
      </c>
      <c r="V22613">
        <v>0</v>
      </c>
      <c r="W22613">
        <v>0</v>
      </c>
      <c r="X22613">
        <v>0</v>
      </c>
      <c r="Y22613">
        <v>0</v>
      </c>
      <c r="Z22613">
        <v>0</v>
      </c>
      <c r="AA22613">
        <v>0</v>
      </c>
      <c r="AB22613">
        <v>0</v>
      </c>
      <c r="AC22613">
        <v>0</v>
      </c>
      <c r="AD22613">
        <v>1</v>
      </c>
    </row>
    <row r="22614" spans="1:30" hidden="1" x14ac:dyDescent="0.3">
      <c r="A22614" t="s">
        <v>65085</v>
      </c>
      <c r="B22614" t="s">
        <v>65086</v>
      </c>
      <c r="C22614" t="s">
        <v>32</v>
      </c>
      <c r="E22614" t="s">
        <v>4914</v>
      </c>
      <c r="F22614">
        <v>250010</v>
      </c>
      <c r="G22614" t="s">
        <v>65085</v>
      </c>
      <c r="H22614" t="s">
        <v>65087</v>
      </c>
      <c r="I22614" t="s">
        <v>65088</v>
      </c>
      <c r="J22614" t="s">
        <v>65089</v>
      </c>
      <c r="K22614" t="s">
        <v>37</v>
      </c>
      <c r="L22614" t="s">
        <v>53</v>
      </c>
      <c r="M22614" t="s">
        <v>2823</v>
      </c>
      <c r="N22614" t="s">
        <v>6060</v>
      </c>
      <c r="O22614" t="s">
        <v>65090</v>
      </c>
      <c r="P22614" t="s">
        <v>898</v>
      </c>
      <c r="Q22614" t="s">
        <v>53</v>
      </c>
      <c r="R22614" t="s">
        <v>56</v>
      </c>
      <c r="S22614" t="s">
        <v>41</v>
      </c>
      <c r="T22614" t="s">
        <v>64916</v>
      </c>
      <c r="U22614" t="s">
        <v>64916</v>
      </c>
      <c r="V22614">
        <v>0</v>
      </c>
      <c r="W22614">
        <v>0</v>
      </c>
      <c r="X22614">
        <v>0</v>
      </c>
      <c r="Y22614">
        <v>0</v>
      </c>
      <c r="Z22614">
        <v>0</v>
      </c>
      <c r="AA22614">
        <v>0</v>
      </c>
      <c r="AB22614">
        <v>0</v>
      </c>
      <c r="AC22614">
        <v>0</v>
      </c>
      <c r="AD22614">
        <v>1</v>
      </c>
    </row>
    <row r="22615" spans="1:30" hidden="1" x14ac:dyDescent="0.3">
      <c r="A22615" t="s">
        <v>65085</v>
      </c>
      <c r="B22615" t="s">
        <v>65091</v>
      </c>
      <c r="C22615" t="s">
        <v>32</v>
      </c>
      <c r="E22615" s="1">
        <v>41610</v>
      </c>
      <c r="F22615">
        <v>250010</v>
      </c>
      <c r="G22615" t="s">
        <v>65085</v>
      </c>
      <c r="H22615" t="s">
        <v>65087</v>
      </c>
      <c r="I22615" t="s">
        <v>65088</v>
      </c>
      <c r="J22615" t="s">
        <v>65089</v>
      </c>
      <c r="K22615" t="s">
        <v>37</v>
      </c>
      <c r="L22615" t="s">
        <v>53</v>
      </c>
      <c r="M22615" t="s">
        <v>2823</v>
      </c>
      <c r="N22615" t="s">
        <v>6060</v>
      </c>
      <c r="O22615" t="s">
        <v>65090</v>
      </c>
      <c r="P22615" t="s">
        <v>898</v>
      </c>
      <c r="Q22615" t="s">
        <v>53</v>
      </c>
      <c r="R22615" t="s">
        <v>56</v>
      </c>
      <c r="S22615" t="s">
        <v>41</v>
      </c>
      <c r="T22615" t="s">
        <v>64916</v>
      </c>
      <c r="U22615" t="s">
        <v>64916</v>
      </c>
      <c r="V22615">
        <v>0</v>
      </c>
      <c r="W22615">
        <v>0</v>
      </c>
      <c r="X22615">
        <v>0</v>
      </c>
      <c r="Y22615">
        <v>0</v>
      </c>
      <c r="Z22615">
        <v>0</v>
      </c>
      <c r="AA22615">
        <v>0</v>
      </c>
      <c r="AB22615">
        <v>0</v>
      </c>
      <c r="AC22615">
        <v>0</v>
      </c>
      <c r="AD22615">
        <v>1</v>
      </c>
    </row>
    <row r="22616" spans="1:30" hidden="1" x14ac:dyDescent="0.3">
      <c r="A22616" t="s">
        <v>65085</v>
      </c>
      <c r="B22616" t="s">
        <v>65092</v>
      </c>
      <c r="C22616" t="s">
        <v>32</v>
      </c>
      <c r="E22616" t="s">
        <v>1372</v>
      </c>
      <c r="F22616">
        <v>401878</v>
      </c>
      <c r="G22616" t="s">
        <v>65085</v>
      </c>
      <c r="H22616" t="s">
        <v>65087</v>
      </c>
      <c r="I22616" t="s">
        <v>65088</v>
      </c>
      <c r="J22616" t="s">
        <v>65089</v>
      </c>
      <c r="K22616" t="s">
        <v>37</v>
      </c>
      <c r="L22616" t="s">
        <v>53</v>
      </c>
      <c r="M22616" t="s">
        <v>2823</v>
      </c>
      <c r="N22616" t="s">
        <v>6060</v>
      </c>
      <c r="O22616" t="s">
        <v>65090</v>
      </c>
      <c r="P22616" t="s">
        <v>898</v>
      </c>
      <c r="Q22616" t="s">
        <v>53</v>
      </c>
      <c r="R22616" t="s">
        <v>56</v>
      </c>
      <c r="S22616" t="s">
        <v>41</v>
      </c>
      <c r="T22616" t="s">
        <v>64916</v>
      </c>
      <c r="U22616" t="s">
        <v>64916</v>
      </c>
      <c r="V22616">
        <v>0</v>
      </c>
      <c r="W22616">
        <v>0</v>
      </c>
      <c r="X22616">
        <v>0</v>
      </c>
      <c r="Y22616">
        <v>0</v>
      </c>
      <c r="Z22616">
        <v>0</v>
      </c>
      <c r="AA22616">
        <v>0</v>
      </c>
      <c r="AB22616">
        <v>0</v>
      </c>
      <c r="AC22616">
        <v>0</v>
      </c>
      <c r="AD22616">
        <v>1</v>
      </c>
    </row>
    <row r="22617" spans="1:30" hidden="1" x14ac:dyDescent="0.3">
      <c r="A22617" t="s">
        <v>65085</v>
      </c>
      <c r="B22617" t="s">
        <v>65093</v>
      </c>
      <c r="C22617" t="s">
        <v>32</v>
      </c>
      <c r="E22617" t="s">
        <v>3927</v>
      </c>
      <c r="F22617">
        <v>400016</v>
      </c>
      <c r="G22617" t="s">
        <v>65085</v>
      </c>
      <c r="H22617" t="s">
        <v>65087</v>
      </c>
      <c r="I22617" t="s">
        <v>65088</v>
      </c>
      <c r="J22617" t="s">
        <v>65089</v>
      </c>
      <c r="K22617" t="s">
        <v>37</v>
      </c>
      <c r="L22617" t="s">
        <v>53</v>
      </c>
      <c r="M22617" t="s">
        <v>2823</v>
      </c>
      <c r="N22617" t="s">
        <v>6060</v>
      </c>
      <c r="O22617" t="s">
        <v>65090</v>
      </c>
      <c r="P22617" t="s">
        <v>898</v>
      </c>
      <c r="Q22617" t="s">
        <v>53</v>
      </c>
      <c r="R22617" t="s">
        <v>56</v>
      </c>
      <c r="S22617" t="s">
        <v>41</v>
      </c>
      <c r="T22617" t="s">
        <v>64916</v>
      </c>
      <c r="U22617" t="s">
        <v>64916</v>
      </c>
      <c r="V22617">
        <v>0</v>
      </c>
      <c r="W22617">
        <v>0</v>
      </c>
      <c r="X22617">
        <v>0</v>
      </c>
      <c r="Y22617">
        <v>0</v>
      </c>
      <c r="Z22617">
        <v>0</v>
      </c>
      <c r="AA22617">
        <v>0</v>
      </c>
      <c r="AB22617">
        <v>0</v>
      </c>
      <c r="AC22617">
        <v>0</v>
      </c>
      <c r="AD22617">
        <v>1</v>
      </c>
    </row>
    <row r="22618" spans="1:30" hidden="1" x14ac:dyDescent="0.3">
      <c r="A22618" t="s">
        <v>65085</v>
      </c>
      <c r="B22618" t="s">
        <v>65094</v>
      </c>
      <c r="C22618" t="s">
        <v>32</v>
      </c>
      <c r="E22618" t="s">
        <v>22018</v>
      </c>
      <c r="F22618">
        <v>100004</v>
      </c>
      <c r="G22618" t="s">
        <v>65085</v>
      </c>
      <c r="H22618" t="s">
        <v>65087</v>
      </c>
      <c r="I22618" t="s">
        <v>65088</v>
      </c>
      <c r="J22618" t="s">
        <v>65089</v>
      </c>
      <c r="K22618" t="s">
        <v>37</v>
      </c>
      <c r="L22618" t="s">
        <v>53</v>
      </c>
      <c r="M22618" t="s">
        <v>2823</v>
      </c>
      <c r="N22618" t="s">
        <v>6060</v>
      </c>
      <c r="O22618" t="s">
        <v>65090</v>
      </c>
      <c r="P22618" t="s">
        <v>898</v>
      </c>
      <c r="Q22618" t="s">
        <v>53</v>
      </c>
      <c r="R22618" t="s">
        <v>56</v>
      </c>
      <c r="S22618" t="s">
        <v>41</v>
      </c>
      <c r="T22618" t="s">
        <v>64916</v>
      </c>
      <c r="U22618" t="s">
        <v>64916</v>
      </c>
      <c r="V22618">
        <v>0</v>
      </c>
      <c r="W22618">
        <v>0</v>
      </c>
      <c r="X22618">
        <v>0</v>
      </c>
      <c r="Y22618">
        <v>0</v>
      </c>
      <c r="Z22618">
        <v>0</v>
      </c>
      <c r="AA22618">
        <v>0</v>
      </c>
      <c r="AB22618">
        <v>0</v>
      </c>
      <c r="AC22618">
        <v>0</v>
      </c>
      <c r="AD22618">
        <v>1</v>
      </c>
    </row>
    <row r="22619" spans="1:30" hidden="1" x14ac:dyDescent="0.3">
      <c r="A22619" t="s">
        <v>65085</v>
      </c>
      <c r="B22619" t="s">
        <v>65095</v>
      </c>
      <c r="C22619" t="s">
        <v>32</v>
      </c>
      <c r="E22619" t="s">
        <v>405</v>
      </c>
      <c r="F22619">
        <v>300012</v>
      </c>
      <c r="G22619" t="s">
        <v>65085</v>
      </c>
      <c r="H22619" t="s">
        <v>65087</v>
      </c>
      <c r="I22619" t="s">
        <v>65088</v>
      </c>
      <c r="J22619" t="s">
        <v>65089</v>
      </c>
      <c r="K22619" t="s">
        <v>37</v>
      </c>
      <c r="L22619" t="s">
        <v>53</v>
      </c>
      <c r="M22619" t="s">
        <v>2823</v>
      </c>
      <c r="N22619" t="s">
        <v>6060</v>
      </c>
      <c r="O22619" t="s">
        <v>65090</v>
      </c>
      <c r="P22619" t="s">
        <v>898</v>
      </c>
      <c r="Q22619" t="s">
        <v>53</v>
      </c>
      <c r="R22619" t="s">
        <v>56</v>
      </c>
      <c r="S22619" t="s">
        <v>41</v>
      </c>
      <c r="T22619" t="s">
        <v>64916</v>
      </c>
      <c r="U22619" t="s">
        <v>64916</v>
      </c>
      <c r="V22619">
        <v>0</v>
      </c>
      <c r="W22619">
        <v>0</v>
      </c>
      <c r="X22619">
        <v>0</v>
      </c>
      <c r="Y22619">
        <v>0</v>
      </c>
      <c r="Z22619">
        <v>0</v>
      </c>
      <c r="AA22619">
        <v>0</v>
      </c>
      <c r="AB22619">
        <v>0</v>
      </c>
      <c r="AC22619">
        <v>0</v>
      </c>
      <c r="AD22619">
        <v>1</v>
      </c>
    </row>
    <row r="22620" spans="1:30" hidden="1" x14ac:dyDescent="0.3">
      <c r="A22620" t="s">
        <v>65096</v>
      </c>
      <c r="B22620" t="s">
        <v>65097</v>
      </c>
      <c r="C22620" t="s">
        <v>32</v>
      </c>
      <c r="D22620" t="s">
        <v>50</v>
      </c>
      <c r="E22620" s="1">
        <v>40914</v>
      </c>
      <c r="F22620">
        <v>750000</v>
      </c>
      <c r="G22620" t="s">
        <v>65096</v>
      </c>
      <c r="H22620" t="s">
        <v>65098</v>
      </c>
      <c r="I22620" t="s">
        <v>65099</v>
      </c>
      <c r="J22620" t="s">
        <v>65100</v>
      </c>
      <c r="K22620" t="s">
        <v>37</v>
      </c>
      <c r="L22620" t="s">
        <v>53</v>
      </c>
      <c r="M22620" t="s">
        <v>123</v>
      </c>
      <c r="N22620" t="s">
        <v>124</v>
      </c>
      <c r="O22620" t="s">
        <v>124</v>
      </c>
      <c r="P22620" s="1">
        <v>40179</v>
      </c>
      <c r="Q22620" t="s">
        <v>53</v>
      </c>
      <c r="R22620" t="s">
        <v>56</v>
      </c>
      <c r="S22620" t="s">
        <v>41</v>
      </c>
      <c r="T22620" t="s">
        <v>64916</v>
      </c>
      <c r="U22620" t="s">
        <v>64916</v>
      </c>
      <c r="V22620">
        <v>0</v>
      </c>
      <c r="W22620">
        <v>0</v>
      </c>
      <c r="X22620">
        <v>0</v>
      </c>
      <c r="Y22620">
        <v>0</v>
      </c>
      <c r="Z22620">
        <v>0</v>
      </c>
      <c r="AA22620">
        <v>0</v>
      </c>
      <c r="AB22620">
        <v>0</v>
      </c>
      <c r="AC22620">
        <v>0</v>
      </c>
      <c r="AD22620">
        <v>1</v>
      </c>
    </row>
    <row r="22621" spans="1:30" hidden="1" x14ac:dyDescent="0.3">
      <c r="A22621" t="s">
        <v>65101</v>
      </c>
      <c r="B22621" t="s">
        <v>65102</v>
      </c>
      <c r="C22621" t="s">
        <v>32</v>
      </c>
      <c r="D22621" t="s">
        <v>50</v>
      </c>
      <c r="E22621" t="s">
        <v>19217</v>
      </c>
      <c r="F22621">
        <v>1250000</v>
      </c>
      <c r="G22621" t="s">
        <v>65101</v>
      </c>
      <c r="H22621" t="s">
        <v>65103</v>
      </c>
      <c r="I22621" t="s">
        <v>65104</v>
      </c>
      <c r="J22621" t="s">
        <v>65105</v>
      </c>
      <c r="K22621" t="s">
        <v>72</v>
      </c>
      <c r="L22621" t="s">
        <v>53</v>
      </c>
      <c r="M22621" t="s">
        <v>54</v>
      </c>
      <c r="N22621" t="s">
        <v>95</v>
      </c>
      <c r="O22621" t="s">
        <v>1074</v>
      </c>
      <c r="P22621" s="1">
        <v>39448</v>
      </c>
      <c r="Q22621" t="s">
        <v>53</v>
      </c>
      <c r="R22621" t="s">
        <v>56</v>
      </c>
      <c r="S22621" t="s">
        <v>41</v>
      </c>
      <c r="T22621" t="s">
        <v>64916</v>
      </c>
      <c r="U22621" t="s">
        <v>64916</v>
      </c>
      <c r="V22621">
        <v>0</v>
      </c>
      <c r="W22621">
        <v>0</v>
      </c>
      <c r="X22621">
        <v>0</v>
      </c>
      <c r="Y22621">
        <v>0</v>
      </c>
      <c r="Z22621">
        <v>0</v>
      </c>
      <c r="AA22621">
        <v>0</v>
      </c>
      <c r="AB22621">
        <v>0</v>
      </c>
      <c r="AC22621">
        <v>0</v>
      </c>
      <c r="AD22621">
        <v>1</v>
      </c>
    </row>
    <row r="22622" spans="1:30" hidden="1" x14ac:dyDescent="0.3">
      <c r="A22622" t="s">
        <v>65101</v>
      </c>
      <c r="B22622" t="s">
        <v>65106</v>
      </c>
      <c r="C22622" t="s">
        <v>32</v>
      </c>
      <c r="D22622" t="s">
        <v>50</v>
      </c>
      <c r="E22622" s="1">
        <v>39825</v>
      </c>
      <c r="F22622">
        <v>1000000</v>
      </c>
      <c r="G22622" t="s">
        <v>65101</v>
      </c>
      <c r="H22622" t="s">
        <v>65103</v>
      </c>
      <c r="I22622" t="s">
        <v>65104</v>
      </c>
      <c r="J22622" t="s">
        <v>65105</v>
      </c>
      <c r="K22622" t="s">
        <v>72</v>
      </c>
      <c r="L22622" t="s">
        <v>53</v>
      </c>
      <c r="M22622" t="s">
        <v>54</v>
      </c>
      <c r="N22622" t="s">
        <v>95</v>
      </c>
      <c r="O22622" t="s">
        <v>1074</v>
      </c>
      <c r="P22622" s="1">
        <v>39448</v>
      </c>
      <c r="Q22622" t="s">
        <v>53</v>
      </c>
      <c r="R22622" t="s">
        <v>56</v>
      </c>
      <c r="S22622" t="s">
        <v>41</v>
      </c>
      <c r="T22622" t="s">
        <v>64916</v>
      </c>
      <c r="U22622" t="s">
        <v>64916</v>
      </c>
      <c r="V22622">
        <v>0</v>
      </c>
      <c r="W22622">
        <v>0</v>
      </c>
      <c r="X22622">
        <v>0</v>
      </c>
      <c r="Y22622">
        <v>0</v>
      </c>
      <c r="Z22622">
        <v>0</v>
      </c>
      <c r="AA22622">
        <v>0</v>
      </c>
      <c r="AB22622">
        <v>0</v>
      </c>
      <c r="AC22622">
        <v>0</v>
      </c>
      <c r="AD22622">
        <v>1</v>
      </c>
    </row>
    <row r="22623" spans="1:30" hidden="1" x14ac:dyDescent="0.3">
      <c r="A22623" t="s">
        <v>65107</v>
      </c>
      <c r="B22623" t="s">
        <v>65108</v>
      </c>
      <c r="C22623" t="s">
        <v>32</v>
      </c>
      <c r="D22623" t="s">
        <v>50</v>
      </c>
      <c r="E22623" s="1">
        <v>40859</v>
      </c>
      <c r="F22623">
        <v>1300000</v>
      </c>
      <c r="G22623" t="s">
        <v>65107</v>
      </c>
      <c r="H22623" t="s">
        <v>65109</v>
      </c>
      <c r="I22623" t="s">
        <v>65110</v>
      </c>
      <c r="J22623" t="s">
        <v>65111</v>
      </c>
      <c r="K22623" t="s">
        <v>72</v>
      </c>
      <c r="L22623" t="s">
        <v>53</v>
      </c>
      <c r="M22623" t="s">
        <v>222</v>
      </c>
      <c r="N22623" t="s">
        <v>223</v>
      </c>
      <c r="O22623" t="s">
        <v>224</v>
      </c>
      <c r="P22623" s="1">
        <v>39817</v>
      </c>
      <c r="Q22623" t="s">
        <v>53</v>
      </c>
      <c r="R22623" t="s">
        <v>56</v>
      </c>
      <c r="S22623" t="s">
        <v>41</v>
      </c>
      <c r="T22623" t="s">
        <v>64916</v>
      </c>
      <c r="U22623" t="s">
        <v>64916</v>
      </c>
      <c r="V22623">
        <v>0</v>
      </c>
      <c r="W22623">
        <v>0</v>
      </c>
      <c r="X22623">
        <v>0</v>
      </c>
      <c r="Y22623">
        <v>0</v>
      </c>
      <c r="Z22623">
        <v>0</v>
      </c>
      <c r="AA22623">
        <v>0</v>
      </c>
      <c r="AB22623">
        <v>0</v>
      </c>
      <c r="AC22623">
        <v>0</v>
      </c>
      <c r="AD22623">
        <v>1</v>
      </c>
    </row>
    <row r="22624" spans="1:30" hidden="1" x14ac:dyDescent="0.3">
      <c r="A22624" t="s">
        <v>65112</v>
      </c>
      <c r="B22624" t="s">
        <v>65113</v>
      </c>
      <c r="C22624" t="s">
        <v>32</v>
      </c>
      <c r="E22624" s="1">
        <v>40909</v>
      </c>
      <c r="F22624">
        <v>2970000</v>
      </c>
      <c r="G22624" t="s">
        <v>65112</v>
      </c>
      <c r="H22624" t="s">
        <v>65114</v>
      </c>
      <c r="I22624" t="s">
        <v>65115</v>
      </c>
      <c r="J22624" t="s">
        <v>65116</v>
      </c>
      <c r="K22624" t="s">
        <v>37</v>
      </c>
      <c r="L22624" t="s">
        <v>53</v>
      </c>
      <c r="M22624" t="s">
        <v>54</v>
      </c>
      <c r="N22624" t="s">
        <v>95</v>
      </c>
      <c r="O22624" t="s">
        <v>2374</v>
      </c>
      <c r="P22624" s="1">
        <v>36526</v>
      </c>
      <c r="Q22624" t="s">
        <v>53</v>
      </c>
      <c r="R22624" t="s">
        <v>56</v>
      </c>
      <c r="S22624" t="s">
        <v>41</v>
      </c>
      <c r="T22624" t="s">
        <v>64916</v>
      </c>
      <c r="U22624" t="s">
        <v>64916</v>
      </c>
      <c r="V22624">
        <v>0</v>
      </c>
      <c r="W22624">
        <v>0</v>
      </c>
      <c r="X22624">
        <v>0</v>
      </c>
      <c r="Y22624">
        <v>0</v>
      </c>
      <c r="Z22624">
        <v>0</v>
      </c>
      <c r="AA22624">
        <v>0</v>
      </c>
      <c r="AB22624">
        <v>0</v>
      </c>
      <c r="AC22624">
        <v>0</v>
      </c>
      <c r="AD22624">
        <v>1</v>
      </c>
    </row>
    <row r="22625" spans="1:30" hidden="1" x14ac:dyDescent="0.3">
      <c r="A22625" t="s">
        <v>65112</v>
      </c>
      <c r="B22625" t="s">
        <v>65117</v>
      </c>
      <c r="C22625" t="s">
        <v>32</v>
      </c>
      <c r="D22625" t="s">
        <v>33</v>
      </c>
      <c r="E22625" t="s">
        <v>12549</v>
      </c>
      <c r="F22625">
        <v>12200000</v>
      </c>
      <c r="G22625" t="s">
        <v>65112</v>
      </c>
      <c r="H22625" t="s">
        <v>65114</v>
      </c>
      <c r="I22625" t="s">
        <v>65115</v>
      </c>
      <c r="J22625" t="s">
        <v>65116</v>
      </c>
      <c r="K22625" t="s">
        <v>37</v>
      </c>
      <c r="L22625" t="s">
        <v>53</v>
      </c>
      <c r="M22625" t="s">
        <v>54</v>
      </c>
      <c r="N22625" t="s">
        <v>95</v>
      </c>
      <c r="O22625" t="s">
        <v>2374</v>
      </c>
      <c r="P22625" s="1">
        <v>36526</v>
      </c>
      <c r="Q22625" t="s">
        <v>53</v>
      </c>
      <c r="R22625" t="s">
        <v>56</v>
      </c>
      <c r="S22625" t="s">
        <v>41</v>
      </c>
      <c r="T22625" t="s">
        <v>64916</v>
      </c>
      <c r="U22625" t="s">
        <v>64916</v>
      </c>
      <c r="V22625">
        <v>0</v>
      </c>
      <c r="W22625">
        <v>0</v>
      </c>
      <c r="X22625">
        <v>0</v>
      </c>
      <c r="Y22625">
        <v>0</v>
      </c>
      <c r="Z22625">
        <v>0</v>
      </c>
      <c r="AA22625">
        <v>0</v>
      </c>
      <c r="AB22625">
        <v>0</v>
      </c>
      <c r="AC22625">
        <v>0</v>
      </c>
      <c r="AD22625">
        <v>1</v>
      </c>
    </row>
    <row r="22626" spans="1:30" hidden="1" x14ac:dyDescent="0.3">
      <c r="A22626" t="s">
        <v>65118</v>
      </c>
      <c r="B22626" t="s">
        <v>65119</v>
      </c>
      <c r="C22626" t="s">
        <v>32</v>
      </c>
      <c r="D22626" t="s">
        <v>50</v>
      </c>
      <c r="E22626" t="s">
        <v>20668</v>
      </c>
      <c r="F22626">
        <v>2240000</v>
      </c>
      <c r="G22626" t="s">
        <v>65118</v>
      </c>
      <c r="H22626" t="s">
        <v>65120</v>
      </c>
      <c r="I22626" t="s">
        <v>65121</v>
      </c>
      <c r="J22626" t="s">
        <v>65122</v>
      </c>
      <c r="K22626" t="s">
        <v>72</v>
      </c>
      <c r="L22626" t="s">
        <v>53</v>
      </c>
      <c r="M22626" t="s">
        <v>123</v>
      </c>
      <c r="N22626" t="s">
        <v>923</v>
      </c>
      <c r="O22626" t="s">
        <v>923</v>
      </c>
      <c r="P22626" s="1">
        <v>38718</v>
      </c>
      <c r="Q22626" t="s">
        <v>53</v>
      </c>
      <c r="R22626" t="s">
        <v>56</v>
      </c>
      <c r="S22626" t="s">
        <v>41</v>
      </c>
      <c r="T22626" t="s">
        <v>64916</v>
      </c>
      <c r="U22626" t="s">
        <v>64916</v>
      </c>
      <c r="V22626">
        <v>0</v>
      </c>
      <c r="W22626">
        <v>0</v>
      </c>
      <c r="X22626">
        <v>0</v>
      </c>
      <c r="Y22626">
        <v>0</v>
      </c>
      <c r="Z22626">
        <v>0</v>
      </c>
      <c r="AA22626">
        <v>0</v>
      </c>
      <c r="AB22626">
        <v>0</v>
      </c>
      <c r="AC22626">
        <v>0</v>
      </c>
      <c r="AD22626">
        <v>1</v>
      </c>
    </row>
    <row r="22627" spans="1:30" hidden="1" x14ac:dyDescent="0.3">
      <c r="A22627" t="s">
        <v>65118</v>
      </c>
      <c r="B22627" t="s">
        <v>65123</v>
      </c>
      <c r="C22627" t="s">
        <v>32</v>
      </c>
      <c r="D22627" t="s">
        <v>33</v>
      </c>
      <c r="E22627" t="s">
        <v>21038</v>
      </c>
      <c r="F22627">
        <v>5500000</v>
      </c>
      <c r="G22627" t="s">
        <v>65118</v>
      </c>
      <c r="H22627" t="s">
        <v>65120</v>
      </c>
      <c r="I22627" t="s">
        <v>65121</v>
      </c>
      <c r="J22627" t="s">
        <v>65122</v>
      </c>
      <c r="K22627" t="s">
        <v>72</v>
      </c>
      <c r="L22627" t="s">
        <v>53</v>
      </c>
      <c r="M22627" t="s">
        <v>123</v>
      </c>
      <c r="N22627" t="s">
        <v>923</v>
      </c>
      <c r="O22627" t="s">
        <v>923</v>
      </c>
      <c r="P22627" s="1">
        <v>38718</v>
      </c>
      <c r="Q22627" t="s">
        <v>53</v>
      </c>
      <c r="R22627" t="s">
        <v>56</v>
      </c>
      <c r="S22627" t="s">
        <v>41</v>
      </c>
      <c r="T22627" t="s">
        <v>64916</v>
      </c>
      <c r="U22627" t="s">
        <v>64916</v>
      </c>
      <c r="V22627">
        <v>0</v>
      </c>
      <c r="W22627">
        <v>0</v>
      </c>
      <c r="X22627">
        <v>0</v>
      </c>
      <c r="Y22627">
        <v>0</v>
      </c>
      <c r="Z22627">
        <v>0</v>
      </c>
      <c r="AA22627">
        <v>0</v>
      </c>
      <c r="AB22627">
        <v>0</v>
      </c>
      <c r="AC22627">
        <v>0</v>
      </c>
      <c r="AD22627">
        <v>1</v>
      </c>
    </row>
    <row r="22628" spans="1:30" hidden="1" x14ac:dyDescent="0.3">
      <c r="A22628" t="s">
        <v>65118</v>
      </c>
      <c r="B22628" t="s">
        <v>65124</v>
      </c>
      <c r="C22628" t="s">
        <v>32</v>
      </c>
      <c r="D22628" t="s">
        <v>139</v>
      </c>
      <c r="E22628" t="s">
        <v>10521</v>
      </c>
      <c r="F22628">
        <v>8043749</v>
      </c>
      <c r="G22628" t="s">
        <v>65118</v>
      </c>
      <c r="H22628" t="s">
        <v>65120</v>
      </c>
      <c r="I22628" t="s">
        <v>65121</v>
      </c>
      <c r="J22628" t="s">
        <v>65122</v>
      </c>
      <c r="K22628" t="s">
        <v>72</v>
      </c>
      <c r="L22628" t="s">
        <v>53</v>
      </c>
      <c r="M22628" t="s">
        <v>123</v>
      </c>
      <c r="N22628" t="s">
        <v>923</v>
      </c>
      <c r="O22628" t="s">
        <v>923</v>
      </c>
      <c r="P22628" s="1">
        <v>38718</v>
      </c>
      <c r="Q22628" t="s">
        <v>53</v>
      </c>
      <c r="R22628" t="s">
        <v>56</v>
      </c>
      <c r="S22628" t="s">
        <v>41</v>
      </c>
      <c r="T22628" t="s">
        <v>64916</v>
      </c>
      <c r="U22628" t="s">
        <v>64916</v>
      </c>
      <c r="V22628">
        <v>0</v>
      </c>
      <c r="W22628">
        <v>0</v>
      </c>
      <c r="X22628">
        <v>0</v>
      </c>
      <c r="Y22628">
        <v>0</v>
      </c>
      <c r="Z22628">
        <v>0</v>
      </c>
      <c r="AA22628">
        <v>0</v>
      </c>
      <c r="AB22628">
        <v>0</v>
      </c>
      <c r="AC22628">
        <v>0</v>
      </c>
      <c r="AD22628">
        <v>1</v>
      </c>
    </row>
    <row r="22629" spans="1:30" hidden="1" x14ac:dyDescent="0.3">
      <c r="A22629" t="s">
        <v>65118</v>
      </c>
      <c r="B22629" t="s">
        <v>65125</v>
      </c>
      <c r="C22629" t="s">
        <v>32</v>
      </c>
      <c r="E22629" t="s">
        <v>12357</v>
      </c>
      <c r="F22629">
        <v>2000000</v>
      </c>
      <c r="G22629" t="s">
        <v>65118</v>
      </c>
      <c r="H22629" t="s">
        <v>65120</v>
      </c>
      <c r="I22629" t="s">
        <v>65121</v>
      </c>
      <c r="J22629" t="s">
        <v>65122</v>
      </c>
      <c r="K22629" t="s">
        <v>72</v>
      </c>
      <c r="L22629" t="s">
        <v>53</v>
      </c>
      <c r="M22629" t="s">
        <v>123</v>
      </c>
      <c r="N22629" t="s">
        <v>923</v>
      </c>
      <c r="O22629" t="s">
        <v>923</v>
      </c>
      <c r="P22629" s="1">
        <v>38718</v>
      </c>
      <c r="Q22629" t="s">
        <v>53</v>
      </c>
      <c r="R22629" t="s">
        <v>56</v>
      </c>
      <c r="S22629" t="s">
        <v>41</v>
      </c>
      <c r="T22629" t="s">
        <v>64916</v>
      </c>
      <c r="U22629" t="s">
        <v>64916</v>
      </c>
      <c r="V22629">
        <v>0</v>
      </c>
      <c r="W22629">
        <v>0</v>
      </c>
      <c r="X22629">
        <v>0</v>
      </c>
      <c r="Y22629">
        <v>0</v>
      </c>
      <c r="Z22629">
        <v>0</v>
      </c>
      <c r="AA22629">
        <v>0</v>
      </c>
      <c r="AB22629">
        <v>0</v>
      </c>
      <c r="AC22629">
        <v>0</v>
      </c>
      <c r="AD22629">
        <v>1</v>
      </c>
    </row>
    <row r="22630" spans="1:30" hidden="1" x14ac:dyDescent="0.3">
      <c r="A22630" t="s">
        <v>65126</v>
      </c>
      <c r="B22630" t="s">
        <v>65127</v>
      </c>
      <c r="C22630" t="s">
        <v>32</v>
      </c>
      <c r="D22630" t="s">
        <v>50</v>
      </c>
      <c r="E22630" t="s">
        <v>1322</v>
      </c>
      <c r="F22630">
        <v>2000000</v>
      </c>
      <c r="G22630" t="s">
        <v>65126</v>
      </c>
      <c r="H22630" t="s">
        <v>65128</v>
      </c>
      <c r="I22630" t="s">
        <v>65129</v>
      </c>
      <c r="J22630" t="s">
        <v>65130</v>
      </c>
      <c r="K22630" t="s">
        <v>37</v>
      </c>
      <c r="L22630" t="s">
        <v>53</v>
      </c>
      <c r="M22630" t="s">
        <v>101</v>
      </c>
      <c r="N22630" t="s">
        <v>102</v>
      </c>
      <c r="O22630" t="s">
        <v>103</v>
      </c>
      <c r="P22630" s="1">
        <v>39814</v>
      </c>
      <c r="Q22630" t="s">
        <v>53</v>
      </c>
      <c r="R22630" t="s">
        <v>56</v>
      </c>
      <c r="S22630" t="s">
        <v>41</v>
      </c>
      <c r="T22630" t="s">
        <v>64916</v>
      </c>
      <c r="U22630" t="s">
        <v>64916</v>
      </c>
      <c r="V22630">
        <v>0</v>
      </c>
      <c r="W22630">
        <v>0</v>
      </c>
      <c r="X22630">
        <v>0</v>
      </c>
      <c r="Y22630">
        <v>0</v>
      </c>
      <c r="Z22630">
        <v>0</v>
      </c>
      <c r="AA22630">
        <v>0</v>
      </c>
      <c r="AB22630">
        <v>0</v>
      </c>
      <c r="AC22630">
        <v>0</v>
      </c>
      <c r="AD22630">
        <v>1</v>
      </c>
    </row>
    <row r="22631" spans="1:30" hidden="1" x14ac:dyDescent="0.3">
      <c r="A22631" t="s">
        <v>65131</v>
      </c>
      <c r="B22631" t="s">
        <v>65132</v>
      </c>
      <c r="C22631" t="s">
        <v>32</v>
      </c>
      <c r="E22631" s="1">
        <v>41675</v>
      </c>
      <c r="F22631">
        <v>1600000</v>
      </c>
      <c r="G22631" t="s">
        <v>65131</v>
      </c>
      <c r="H22631" t="s">
        <v>65133</v>
      </c>
      <c r="I22631" t="s">
        <v>65134</v>
      </c>
      <c r="J22631" t="s">
        <v>65135</v>
      </c>
      <c r="K22631" t="s">
        <v>37</v>
      </c>
      <c r="L22631" t="s">
        <v>53</v>
      </c>
      <c r="M22631" t="s">
        <v>54</v>
      </c>
      <c r="N22631" t="s">
        <v>95</v>
      </c>
      <c r="O22631" t="s">
        <v>1074</v>
      </c>
      <c r="P22631" s="1">
        <v>40544</v>
      </c>
      <c r="Q22631" t="s">
        <v>53</v>
      </c>
      <c r="R22631" t="s">
        <v>56</v>
      </c>
      <c r="S22631" t="s">
        <v>41</v>
      </c>
      <c r="T22631" t="s">
        <v>64916</v>
      </c>
      <c r="U22631" t="s">
        <v>64916</v>
      </c>
      <c r="V22631">
        <v>0</v>
      </c>
      <c r="W22631">
        <v>0</v>
      </c>
      <c r="X22631">
        <v>0</v>
      </c>
      <c r="Y22631">
        <v>0</v>
      </c>
      <c r="Z22631">
        <v>0</v>
      </c>
      <c r="AA22631">
        <v>0</v>
      </c>
      <c r="AB22631">
        <v>0</v>
      </c>
      <c r="AC22631">
        <v>0</v>
      </c>
      <c r="AD22631">
        <v>1</v>
      </c>
    </row>
    <row r="22632" spans="1:30" hidden="1" x14ac:dyDescent="0.3">
      <c r="A22632" t="s">
        <v>65131</v>
      </c>
      <c r="B22632" t="s">
        <v>65136</v>
      </c>
      <c r="C22632" t="s">
        <v>32</v>
      </c>
      <c r="D22632" t="s">
        <v>50</v>
      </c>
      <c r="E22632" t="s">
        <v>4151</v>
      </c>
      <c r="F22632">
        <v>4500000</v>
      </c>
      <c r="G22632" t="s">
        <v>65131</v>
      </c>
      <c r="H22632" t="s">
        <v>65133</v>
      </c>
      <c r="I22632" t="s">
        <v>65134</v>
      </c>
      <c r="J22632" t="s">
        <v>65135</v>
      </c>
      <c r="K22632" t="s">
        <v>37</v>
      </c>
      <c r="L22632" t="s">
        <v>53</v>
      </c>
      <c r="M22632" t="s">
        <v>54</v>
      </c>
      <c r="N22632" t="s">
        <v>95</v>
      </c>
      <c r="O22632" t="s">
        <v>1074</v>
      </c>
      <c r="P22632" s="1">
        <v>40544</v>
      </c>
      <c r="Q22632" t="s">
        <v>53</v>
      </c>
      <c r="R22632" t="s">
        <v>56</v>
      </c>
      <c r="S22632" t="s">
        <v>41</v>
      </c>
      <c r="T22632" t="s">
        <v>64916</v>
      </c>
      <c r="U22632" t="s">
        <v>64916</v>
      </c>
      <c r="V22632">
        <v>0</v>
      </c>
      <c r="W22632">
        <v>0</v>
      </c>
      <c r="X22632">
        <v>0</v>
      </c>
      <c r="Y22632">
        <v>0</v>
      </c>
      <c r="Z22632">
        <v>0</v>
      </c>
      <c r="AA22632">
        <v>0</v>
      </c>
      <c r="AB22632">
        <v>0</v>
      </c>
      <c r="AC22632">
        <v>0</v>
      </c>
      <c r="AD22632">
        <v>1</v>
      </c>
    </row>
    <row r="22633" spans="1:30" hidden="1" x14ac:dyDescent="0.3">
      <c r="A22633" t="s">
        <v>65137</v>
      </c>
      <c r="B22633" t="s">
        <v>65138</v>
      </c>
      <c r="C22633" t="s">
        <v>32</v>
      </c>
      <c r="D22633" t="s">
        <v>50</v>
      </c>
      <c r="E22633" t="s">
        <v>10307</v>
      </c>
      <c r="F22633">
        <v>7000000</v>
      </c>
      <c r="G22633" t="s">
        <v>65137</v>
      </c>
      <c r="H22633" t="s">
        <v>65139</v>
      </c>
      <c r="I22633" t="s">
        <v>65140</v>
      </c>
      <c r="J22633" t="s">
        <v>65141</v>
      </c>
      <c r="K22633" t="s">
        <v>37</v>
      </c>
      <c r="L22633" t="s">
        <v>53</v>
      </c>
      <c r="M22633" t="s">
        <v>54</v>
      </c>
      <c r="N22633" t="s">
        <v>95</v>
      </c>
      <c r="O22633" t="s">
        <v>1662</v>
      </c>
      <c r="P22633" s="1">
        <v>39455</v>
      </c>
      <c r="Q22633" t="s">
        <v>53</v>
      </c>
      <c r="R22633" t="s">
        <v>56</v>
      </c>
      <c r="S22633" t="s">
        <v>41</v>
      </c>
      <c r="T22633" t="s">
        <v>64916</v>
      </c>
      <c r="U22633" t="s">
        <v>64916</v>
      </c>
      <c r="V22633">
        <v>0</v>
      </c>
      <c r="W22633">
        <v>0</v>
      </c>
      <c r="X22633">
        <v>0</v>
      </c>
      <c r="Y22633">
        <v>0</v>
      </c>
      <c r="Z22633">
        <v>0</v>
      </c>
      <c r="AA22633">
        <v>0</v>
      </c>
      <c r="AB22633">
        <v>0</v>
      </c>
      <c r="AC22633">
        <v>0</v>
      </c>
      <c r="AD22633">
        <v>1</v>
      </c>
    </row>
    <row r="22634" spans="1:30" hidden="1" x14ac:dyDescent="0.3">
      <c r="A22634" t="s">
        <v>65142</v>
      </c>
      <c r="B22634" t="s">
        <v>65143</v>
      </c>
      <c r="C22634" t="s">
        <v>32</v>
      </c>
      <c r="D22634" t="s">
        <v>50</v>
      </c>
      <c r="E22634" s="1">
        <v>41030</v>
      </c>
      <c r="F22634">
        <v>3000000</v>
      </c>
      <c r="G22634" t="s">
        <v>65142</v>
      </c>
      <c r="H22634" t="s">
        <v>65144</v>
      </c>
      <c r="I22634" t="s">
        <v>65145</v>
      </c>
      <c r="J22634" t="s">
        <v>65146</v>
      </c>
      <c r="K22634" t="s">
        <v>37</v>
      </c>
      <c r="L22634" t="s">
        <v>53</v>
      </c>
      <c r="M22634" t="s">
        <v>73</v>
      </c>
      <c r="N22634" t="s">
        <v>74</v>
      </c>
      <c r="O22634" t="s">
        <v>75</v>
      </c>
      <c r="P22634" s="1">
        <v>39814</v>
      </c>
      <c r="Q22634" t="s">
        <v>53</v>
      </c>
      <c r="R22634" t="s">
        <v>56</v>
      </c>
      <c r="S22634" t="s">
        <v>41</v>
      </c>
      <c r="T22634" t="s">
        <v>64916</v>
      </c>
      <c r="U22634" t="s">
        <v>64916</v>
      </c>
      <c r="V22634">
        <v>0</v>
      </c>
      <c r="W22634">
        <v>0</v>
      </c>
      <c r="X22634">
        <v>0</v>
      </c>
      <c r="Y22634">
        <v>0</v>
      </c>
      <c r="Z22634">
        <v>0</v>
      </c>
      <c r="AA22634">
        <v>0</v>
      </c>
      <c r="AB22634">
        <v>0</v>
      </c>
      <c r="AC22634">
        <v>0</v>
      </c>
      <c r="AD22634">
        <v>1</v>
      </c>
    </row>
    <row r="22635" spans="1:30" hidden="1" x14ac:dyDescent="0.3">
      <c r="A22635" t="s">
        <v>65147</v>
      </c>
      <c r="B22635" t="s">
        <v>65148</v>
      </c>
      <c r="C22635" t="s">
        <v>32</v>
      </c>
      <c r="E22635" s="1">
        <v>41559</v>
      </c>
      <c r="F22635">
        <v>300000</v>
      </c>
      <c r="G22635" t="s">
        <v>65147</v>
      </c>
      <c r="H22635" t="s">
        <v>65149</v>
      </c>
      <c r="I22635" t="s">
        <v>65150</v>
      </c>
      <c r="J22635" t="s">
        <v>65151</v>
      </c>
      <c r="K22635" t="s">
        <v>37</v>
      </c>
      <c r="L22635" t="s">
        <v>53</v>
      </c>
      <c r="M22635" t="s">
        <v>652</v>
      </c>
      <c r="N22635" t="s">
        <v>653</v>
      </c>
      <c r="O22635" t="s">
        <v>653</v>
      </c>
      <c r="P22635" t="s">
        <v>30165</v>
      </c>
      <c r="Q22635" t="s">
        <v>53</v>
      </c>
      <c r="R22635" t="s">
        <v>56</v>
      </c>
      <c r="S22635" t="s">
        <v>41</v>
      </c>
      <c r="T22635" t="s">
        <v>64916</v>
      </c>
      <c r="U22635" t="s">
        <v>64916</v>
      </c>
      <c r="V22635">
        <v>0</v>
      </c>
      <c r="W22635">
        <v>0</v>
      </c>
      <c r="X22635">
        <v>0</v>
      </c>
      <c r="Y22635">
        <v>0</v>
      </c>
      <c r="Z22635">
        <v>0</v>
      </c>
      <c r="AA22635">
        <v>0</v>
      </c>
      <c r="AB22635">
        <v>0</v>
      </c>
      <c r="AC22635">
        <v>0</v>
      </c>
      <c r="AD22635">
        <v>1</v>
      </c>
    </row>
    <row r="22636" spans="1:30" hidden="1" x14ac:dyDescent="0.3">
      <c r="A22636" t="s">
        <v>65152</v>
      </c>
      <c r="B22636" t="s">
        <v>65153</v>
      </c>
      <c r="C22636" t="s">
        <v>32</v>
      </c>
      <c r="D22636" t="s">
        <v>50</v>
      </c>
      <c r="E22636" s="1">
        <v>41336</v>
      </c>
      <c r="F22636">
        <v>4110000</v>
      </c>
      <c r="G22636" t="s">
        <v>65152</v>
      </c>
      <c r="H22636" t="s">
        <v>65154</v>
      </c>
      <c r="I22636" t="s">
        <v>65155</v>
      </c>
      <c r="J22636" t="s">
        <v>65156</v>
      </c>
      <c r="K22636" t="s">
        <v>37</v>
      </c>
      <c r="L22636" t="s">
        <v>53</v>
      </c>
      <c r="M22636" t="s">
        <v>54</v>
      </c>
      <c r="N22636" t="s">
        <v>95</v>
      </c>
      <c r="O22636" t="s">
        <v>96</v>
      </c>
      <c r="P22636" s="1">
        <v>40549</v>
      </c>
      <c r="Q22636" t="s">
        <v>53</v>
      </c>
      <c r="R22636" t="s">
        <v>56</v>
      </c>
      <c r="S22636" t="s">
        <v>41</v>
      </c>
      <c r="T22636" t="s">
        <v>64916</v>
      </c>
      <c r="U22636" t="s">
        <v>64916</v>
      </c>
      <c r="V22636">
        <v>0</v>
      </c>
      <c r="W22636">
        <v>0</v>
      </c>
      <c r="X22636">
        <v>0</v>
      </c>
      <c r="Y22636">
        <v>0</v>
      </c>
      <c r="Z22636">
        <v>0</v>
      </c>
      <c r="AA22636">
        <v>0</v>
      </c>
      <c r="AB22636">
        <v>0</v>
      </c>
      <c r="AC22636">
        <v>0</v>
      </c>
      <c r="AD22636">
        <v>1</v>
      </c>
    </row>
    <row r="22637" spans="1:30" hidden="1" x14ac:dyDescent="0.3">
      <c r="A22637" t="s">
        <v>65152</v>
      </c>
      <c r="B22637" t="s">
        <v>65157</v>
      </c>
      <c r="C22637" t="s">
        <v>32</v>
      </c>
      <c r="D22637" t="s">
        <v>33</v>
      </c>
      <c r="E22637" t="s">
        <v>1049</v>
      </c>
      <c r="F22637">
        <v>20000000</v>
      </c>
      <c r="G22637" t="s">
        <v>65152</v>
      </c>
      <c r="H22637" t="s">
        <v>65154</v>
      </c>
      <c r="I22637" t="s">
        <v>65155</v>
      </c>
      <c r="J22637" t="s">
        <v>65156</v>
      </c>
      <c r="K22637" t="s">
        <v>37</v>
      </c>
      <c r="L22637" t="s">
        <v>53</v>
      </c>
      <c r="M22637" t="s">
        <v>54</v>
      </c>
      <c r="N22637" t="s">
        <v>95</v>
      </c>
      <c r="O22637" t="s">
        <v>96</v>
      </c>
      <c r="P22637" s="1">
        <v>40549</v>
      </c>
      <c r="Q22637" t="s">
        <v>53</v>
      </c>
      <c r="R22637" t="s">
        <v>56</v>
      </c>
      <c r="S22637" t="s">
        <v>41</v>
      </c>
      <c r="T22637" t="s">
        <v>64916</v>
      </c>
      <c r="U22637" t="s">
        <v>64916</v>
      </c>
      <c r="V22637">
        <v>0</v>
      </c>
      <c r="W22637">
        <v>0</v>
      </c>
      <c r="X22637">
        <v>0</v>
      </c>
      <c r="Y22637">
        <v>0</v>
      </c>
      <c r="Z22637">
        <v>0</v>
      </c>
      <c r="AA22637">
        <v>0</v>
      </c>
      <c r="AB22637">
        <v>0</v>
      </c>
      <c r="AC22637">
        <v>0</v>
      </c>
      <c r="AD22637">
        <v>1</v>
      </c>
    </row>
    <row r="22638" spans="1:30" hidden="1" x14ac:dyDescent="0.3">
      <c r="A22638" t="s">
        <v>65158</v>
      </c>
      <c r="B22638" t="s">
        <v>65159</v>
      </c>
      <c r="C22638" t="s">
        <v>32</v>
      </c>
      <c r="D22638" t="s">
        <v>50</v>
      </c>
      <c r="E22638" s="1">
        <v>41649</v>
      </c>
      <c r="F22638">
        <v>8250902</v>
      </c>
      <c r="G22638" t="s">
        <v>65158</v>
      </c>
      <c r="H22638" t="s">
        <v>65160</v>
      </c>
      <c r="I22638" t="s">
        <v>65161</v>
      </c>
      <c r="J22638" t="s">
        <v>65162</v>
      </c>
      <c r="K22638" t="s">
        <v>37</v>
      </c>
      <c r="L22638" t="s">
        <v>53</v>
      </c>
      <c r="M22638" t="s">
        <v>73</v>
      </c>
      <c r="N22638" t="s">
        <v>74</v>
      </c>
      <c r="O22638" t="s">
        <v>75</v>
      </c>
      <c r="P22638" t="s">
        <v>66</v>
      </c>
      <c r="Q22638" t="s">
        <v>53</v>
      </c>
      <c r="R22638" t="s">
        <v>56</v>
      </c>
      <c r="S22638" t="s">
        <v>41</v>
      </c>
      <c r="T22638" t="s">
        <v>64916</v>
      </c>
      <c r="U22638" t="s">
        <v>64916</v>
      </c>
      <c r="V22638">
        <v>0</v>
      </c>
      <c r="W22638">
        <v>0</v>
      </c>
      <c r="X22638">
        <v>0</v>
      </c>
      <c r="Y22638">
        <v>0</v>
      </c>
      <c r="Z22638">
        <v>0</v>
      </c>
      <c r="AA22638">
        <v>0</v>
      </c>
      <c r="AB22638">
        <v>0</v>
      </c>
      <c r="AC22638">
        <v>0</v>
      </c>
      <c r="AD22638">
        <v>1</v>
      </c>
    </row>
    <row r="22639" spans="1:30" hidden="1" x14ac:dyDescent="0.3">
      <c r="A22639" t="s">
        <v>65158</v>
      </c>
      <c r="B22639" t="s">
        <v>65163</v>
      </c>
      <c r="C22639" t="s">
        <v>32</v>
      </c>
      <c r="D22639" t="s">
        <v>33</v>
      </c>
      <c r="E22639" t="s">
        <v>468</v>
      </c>
      <c r="F22639">
        <v>12000000</v>
      </c>
      <c r="G22639" t="s">
        <v>65158</v>
      </c>
      <c r="H22639" t="s">
        <v>65160</v>
      </c>
      <c r="I22639" t="s">
        <v>65161</v>
      </c>
      <c r="J22639" t="s">
        <v>65162</v>
      </c>
      <c r="K22639" t="s">
        <v>37</v>
      </c>
      <c r="L22639" t="s">
        <v>53</v>
      </c>
      <c r="M22639" t="s">
        <v>73</v>
      </c>
      <c r="N22639" t="s">
        <v>74</v>
      </c>
      <c r="O22639" t="s">
        <v>75</v>
      </c>
      <c r="P22639" t="s">
        <v>66</v>
      </c>
      <c r="Q22639" t="s">
        <v>53</v>
      </c>
      <c r="R22639" t="s">
        <v>56</v>
      </c>
      <c r="S22639" t="s">
        <v>41</v>
      </c>
      <c r="T22639" t="s">
        <v>64916</v>
      </c>
      <c r="U22639" t="s">
        <v>64916</v>
      </c>
      <c r="V22639">
        <v>0</v>
      </c>
      <c r="W22639">
        <v>0</v>
      </c>
      <c r="X22639">
        <v>0</v>
      </c>
      <c r="Y22639">
        <v>0</v>
      </c>
      <c r="Z22639">
        <v>0</v>
      </c>
      <c r="AA22639">
        <v>0</v>
      </c>
      <c r="AB22639">
        <v>0</v>
      </c>
      <c r="AC22639">
        <v>0</v>
      </c>
      <c r="AD22639">
        <v>1</v>
      </c>
    </row>
    <row r="22640" spans="1:30" hidden="1" x14ac:dyDescent="0.3">
      <c r="A22640" t="s">
        <v>65164</v>
      </c>
      <c r="B22640" t="s">
        <v>65165</v>
      </c>
      <c r="C22640" t="s">
        <v>32</v>
      </c>
      <c r="D22640" t="s">
        <v>33</v>
      </c>
      <c r="E22640" s="1">
        <v>40706</v>
      </c>
      <c r="F22640">
        <v>11000000</v>
      </c>
      <c r="G22640" t="s">
        <v>65164</v>
      </c>
      <c r="H22640" t="s">
        <v>65166</v>
      </c>
      <c r="I22640" t="s">
        <v>65167</v>
      </c>
      <c r="J22640" t="s">
        <v>65168</v>
      </c>
      <c r="K22640" t="s">
        <v>72</v>
      </c>
      <c r="L22640" t="s">
        <v>53</v>
      </c>
      <c r="M22640" t="s">
        <v>54</v>
      </c>
      <c r="N22640" t="s">
        <v>95</v>
      </c>
      <c r="O22640" t="s">
        <v>96</v>
      </c>
      <c r="P22640" s="1">
        <v>39455</v>
      </c>
      <c r="Q22640" t="s">
        <v>53</v>
      </c>
      <c r="R22640" t="s">
        <v>56</v>
      </c>
      <c r="S22640" t="s">
        <v>41</v>
      </c>
      <c r="T22640" t="s">
        <v>64916</v>
      </c>
      <c r="U22640" t="s">
        <v>64916</v>
      </c>
      <c r="V22640">
        <v>0</v>
      </c>
      <c r="W22640">
        <v>0</v>
      </c>
      <c r="X22640">
        <v>0</v>
      </c>
      <c r="Y22640">
        <v>0</v>
      </c>
      <c r="Z22640">
        <v>0</v>
      </c>
      <c r="AA22640">
        <v>0</v>
      </c>
      <c r="AB22640">
        <v>0</v>
      </c>
      <c r="AC22640">
        <v>0</v>
      </c>
      <c r="AD22640">
        <v>1</v>
      </c>
    </row>
    <row r="22641" spans="1:30" hidden="1" x14ac:dyDescent="0.3">
      <c r="A22641" t="s">
        <v>65164</v>
      </c>
      <c r="B22641" t="s">
        <v>65169</v>
      </c>
      <c r="C22641" t="s">
        <v>32</v>
      </c>
      <c r="D22641" t="s">
        <v>33</v>
      </c>
      <c r="E22641" t="s">
        <v>19371</v>
      </c>
      <c r="F22641">
        <v>5500000</v>
      </c>
      <c r="G22641" t="s">
        <v>65164</v>
      </c>
      <c r="H22641" t="s">
        <v>65166</v>
      </c>
      <c r="I22641" t="s">
        <v>65167</v>
      </c>
      <c r="J22641" t="s">
        <v>65168</v>
      </c>
      <c r="K22641" t="s">
        <v>72</v>
      </c>
      <c r="L22641" t="s">
        <v>53</v>
      </c>
      <c r="M22641" t="s">
        <v>54</v>
      </c>
      <c r="N22641" t="s">
        <v>95</v>
      </c>
      <c r="O22641" t="s">
        <v>96</v>
      </c>
      <c r="P22641" s="1">
        <v>39455</v>
      </c>
      <c r="Q22641" t="s">
        <v>53</v>
      </c>
      <c r="R22641" t="s">
        <v>56</v>
      </c>
      <c r="S22641" t="s">
        <v>41</v>
      </c>
      <c r="T22641" t="s">
        <v>64916</v>
      </c>
      <c r="U22641" t="s">
        <v>64916</v>
      </c>
      <c r="V22641">
        <v>0</v>
      </c>
      <c r="W22641">
        <v>0</v>
      </c>
      <c r="X22641">
        <v>0</v>
      </c>
      <c r="Y22641">
        <v>0</v>
      </c>
      <c r="Z22641">
        <v>0</v>
      </c>
      <c r="AA22641">
        <v>0</v>
      </c>
      <c r="AB22641">
        <v>0</v>
      </c>
      <c r="AC22641">
        <v>0</v>
      </c>
      <c r="AD22641">
        <v>1</v>
      </c>
    </row>
    <row r="22642" spans="1:30" hidden="1" x14ac:dyDescent="0.3">
      <c r="A22642" t="s">
        <v>65170</v>
      </c>
      <c r="B22642" t="s">
        <v>65171</v>
      </c>
      <c r="C22642" t="s">
        <v>32</v>
      </c>
      <c r="D22642" t="s">
        <v>33</v>
      </c>
      <c r="E22642" t="s">
        <v>2511</v>
      </c>
      <c r="F22642">
        <v>3750000</v>
      </c>
      <c r="G22642" t="s">
        <v>65170</v>
      </c>
      <c r="H22642" t="s">
        <v>65172</v>
      </c>
      <c r="I22642" t="s">
        <v>65173</v>
      </c>
      <c r="J22642" t="s">
        <v>65174</v>
      </c>
      <c r="K22642" t="s">
        <v>37</v>
      </c>
      <c r="L22642" t="s">
        <v>53</v>
      </c>
      <c r="M22642" t="s">
        <v>1924</v>
      </c>
      <c r="N22642" t="s">
        <v>3180</v>
      </c>
      <c r="O22642" t="s">
        <v>5626</v>
      </c>
      <c r="P22642" s="1">
        <v>40544</v>
      </c>
      <c r="Q22642" t="s">
        <v>53</v>
      </c>
      <c r="R22642" t="s">
        <v>56</v>
      </c>
      <c r="S22642" t="s">
        <v>41</v>
      </c>
      <c r="T22642" t="s">
        <v>64916</v>
      </c>
      <c r="U22642" t="s">
        <v>64916</v>
      </c>
      <c r="V22642">
        <v>0</v>
      </c>
      <c r="W22642">
        <v>0</v>
      </c>
      <c r="X22642">
        <v>0</v>
      </c>
      <c r="Y22642">
        <v>0</v>
      </c>
      <c r="Z22642">
        <v>0</v>
      </c>
      <c r="AA22642">
        <v>0</v>
      </c>
      <c r="AB22642">
        <v>0</v>
      </c>
      <c r="AC22642">
        <v>0</v>
      </c>
      <c r="AD22642">
        <v>1</v>
      </c>
    </row>
    <row r="22643" spans="1:30" hidden="1" x14ac:dyDescent="0.3">
      <c r="A22643" t="s">
        <v>65170</v>
      </c>
      <c r="B22643" t="s">
        <v>65175</v>
      </c>
      <c r="C22643" t="s">
        <v>32</v>
      </c>
      <c r="D22643" t="s">
        <v>50</v>
      </c>
      <c r="E22643" s="1">
        <v>40909</v>
      </c>
      <c r="F22643">
        <v>3950000</v>
      </c>
      <c r="G22643" t="s">
        <v>65170</v>
      </c>
      <c r="H22643" t="s">
        <v>65172</v>
      </c>
      <c r="I22643" t="s">
        <v>65173</v>
      </c>
      <c r="J22643" t="s">
        <v>65174</v>
      </c>
      <c r="K22643" t="s">
        <v>37</v>
      </c>
      <c r="L22643" t="s">
        <v>53</v>
      </c>
      <c r="M22643" t="s">
        <v>1924</v>
      </c>
      <c r="N22643" t="s">
        <v>3180</v>
      </c>
      <c r="O22643" t="s">
        <v>5626</v>
      </c>
      <c r="P22643" s="1">
        <v>40544</v>
      </c>
      <c r="Q22643" t="s">
        <v>53</v>
      </c>
      <c r="R22643" t="s">
        <v>56</v>
      </c>
      <c r="S22643" t="s">
        <v>41</v>
      </c>
      <c r="T22643" t="s">
        <v>64916</v>
      </c>
      <c r="U22643" t="s">
        <v>64916</v>
      </c>
      <c r="V22643">
        <v>0</v>
      </c>
      <c r="W22643">
        <v>0</v>
      </c>
      <c r="X22643">
        <v>0</v>
      </c>
      <c r="Y22643">
        <v>0</v>
      </c>
      <c r="Z22643">
        <v>0</v>
      </c>
      <c r="AA22643">
        <v>0</v>
      </c>
      <c r="AB22643">
        <v>0</v>
      </c>
      <c r="AC22643">
        <v>0</v>
      </c>
      <c r="AD22643">
        <v>1</v>
      </c>
    </row>
    <row r="22644" spans="1:30" hidden="1" x14ac:dyDescent="0.3">
      <c r="A22644" t="s">
        <v>65176</v>
      </c>
      <c r="B22644" t="s">
        <v>65177</v>
      </c>
      <c r="C22644" t="s">
        <v>32</v>
      </c>
      <c r="D22644" t="s">
        <v>50</v>
      </c>
      <c r="E22644" s="1">
        <v>42254</v>
      </c>
      <c r="F22644">
        <v>7700000</v>
      </c>
      <c r="G22644" t="s">
        <v>65176</v>
      </c>
      <c r="H22644" t="s">
        <v>65178</v>
      </c>
      <c r="I22644" t="s">
        <v>65179</v>
      </c>
      <c r="J22644" t="s">
        <v>65180</v>
      </c>
      <c r="K22644" t="s">
        <v>37</v>
      </c>
      <c r="L22644" t="s">
        <v>53</v>
      </c>
      <c r="M22644" t="s">
        <v>54</v>
      </c>
      <c r="N22644" t="s">
        <v>95</v>
      </c>
      <c r="O22644" t="s">
        <v>616</v>
      </c>
      <c r="P22644" s="1">
        <v>40544</v>
      </c>
      <c r="Q22644" t="s">
        <v>53</v>
      </c>
      <c r="R22644" t="s">
        <v>56</v>
      </c>
      <c r="S22644" t="s">
        <v>41</v>
      </c>
      <c r="T22644" t="s">
        <v>64916</v>
      </c>
      <c r="U22644" t="s">
        <v>64916</v>
      </c>
      <c r="V22644">
        <v>0</v>
      </c>
      <c r="W22644">
        <v>0</v>
      </c>
      <c r="X22644">
        <v>0</v>
      </c>
      <c r="Y22644">
        <v>0</v>
      </c>
      <c r="Z22644">
        <v>0</v>
      </c>
      <c r="AA22644">
        <v>0</v>
      </c>
      <c r="AB22644">
        <v>0</v>
      </c>
      <c r="AC22644">
        <v>0</v>
      </c>
      <c r="AD22644">
        <v>1</v>
      </c>
    </row>
    <row r="22645" spans="1:30" hidden="1" x14ac:dyDescent="0.3">
      <c r="A22645" t="s">
        <v>65181</v>
      </c>
      <c r="B22645" t="s">
        <v>65182</v>
      </c>
      <c r="C22645" t="s">
        <v>32</v>
      </c>
      <c r="D22645" t="s">
        <v>50</v>
      </c>
      <c r="E22645" s="1">
        <v>39274</v>
      </c>
      <c r="F22645">
        <v>6000000</v>
      </c>
      <c r="G22645" t="s">
        <v>65181</v>
      </c>
      <c r="H22645" t="s">
        <v>65183</v>
      </c>
      <c r="I22645" t="s">
        <v>65184</v>
      </c>
      <c r="J22645" t="s">
        <v>65185</v>
      </c>
      <c r="K22645" t="s">
        <v>72</v>
      </c>
      <c r="L22645" t="s">
        <v>53</v>
      </c>
      <c r="M22645" t="s">
        <v>54</v>
      </c>
      <c r="N22645" t="s">
        <v>95</v>
      </c>
      <c r="O22645" t="s">
        <v>1662</v>
      </c>
      <c r="P22645" s="1">
        <v>39083</v>
      </c>
      <c r="Q22645" t="s">
        <v>53</v>
      </c>
      <c r="R22645" t="s">
        <v>56</v>
      </c>
      <c r="S22645" t="s">
        <v>41</v>
      </c>
      <c r="T22645" t="s">
        <v>64916</v>
      </c>
      <c r="U22645" t="s">
        <v>64916</v>
      </c>
      <c r="V22645">
        <v>0</v>
      </c>
      <c r="W22645">
        <v>0</v>
      </c>
      <c r="X22645">
        <v>0</v>
      </c>
      <c r="Y22645">
        <v>0</v>
      </c>
      <c r="Z22645">
        <v>0</v>
      </c>
      <c r="AA22645">
        <v>0</v>
      </c>
      <c r="AB22645">
        <v>0</v>
      </c>
      <c r="AC22645">
        <v>0</v>
      </c>
      <c r="AD22645">
        <v>1</v>
      </c>
    </row>
    <row r="22646" spans="1:30" hidden="1" x14ac:dyDescent="0.3">
      <c r="A22646" t="s">
        <v>65181</v>
      </c>
      <c r="B22646" t="s">
        <v>65186</v>
      </c>
      <c r="C22646" t="s">
        <v>32</v>
      </c>
      <c r="D22646" t="s">
        <v>139</v>
      </c>
      <c r="E22646" t="s">
        <v>5050</v>
      </c>
      <c r="F22646">
        <v>25000000</v>
      </c>
      <c r="G22646" t="s">
        <v>65181</v>
      </c>
      <c r="H22646" t="s">
        <v>65183</v>
      </c>
      <c r="I22646" t="s">
        <v>65184</v>
      </c>
      <c r="J22646" t="s">
        <v>65185</v>
      </c>
      <c r="K22646" t="s">
        <v>72</v>
      </c>
      <c r="L22646" t="s">
        <v>53</v>
      </c>
      <c r="M22646" t="s">
        <v>54</v>
      </c>
      <c r="N22646" t="s">
        <v>95</v>
      </c>
      <c r="O22646" t="s">
        <v>1662</v>
      </c>
      <c r="P22646" s="1">
        <v>39083</v>
      </c>
      <c r="Q22646" t="s">
        <v>53</v>
      </c>
      <c r="R22646" t="s">
        <v>56</v>
      </c>
      <c r="S22646" t="s">
        <v>41</v>
      </c>
      <c r="T22646" t="s">
        <v>64916</v>
      </c>
      <c r="U22646" t="s">
        <v>64916</v>
      </c>
      <c r="V22646">
        <v>0</v>
      </c>
      <c r="W22646">
        <v>0</v>
      </c>
      <c r="X22646">
        <v>0</v>
      </c>
      <c r="Y22646">
        <v>0</v>
      </c>
      <c r="Z22646">
        <v>0</v>
      </c>
      <c r="AA22646">
        <v>0</v>
      </c>
      <c r="AB22646">
        <v>0</v>
      </c>
      <c r="AC22646">
        <v>0</v>
      </c>
      <c r="AD22646">
        <v>1</v>
      </c>
    </row>
    <row r="22647" spans="1:30" hidden="1" x14ac:dyDescent="0.3">
      <c r="A22647" t="s">
        <v>65181</v>
      </c>
      <c r="B22647" t="s">
        <v>65187</v>
      </c>
      <c r="C22647" t="s">
        <v>32</v>
      </c>
      <c r="D22647" t="s">
        <v>33</v>
      </c>
      <c r="E22647" t="s">
        <v>17458</v>
      </c>
      <c r="F22647">
        <v>11000000</v>
      </c>
      <c r="G22647" t="s">
        <v>65181</v>
      </c>
      <c r="H22647" t="s">
        <v>65183</v>
      </c>
      <c r="I22647" t="s">
        <v>65184</v>
      </c>
      <c r="J22647" t="s">
        <v>65185</v>
      </c>
      <c r="K22647" t="s">
        <v>72</v>
      </c>
      <c r="L22647" t="s">
        <v>53</v>
      </c>
      <c r="M22647" t="s">
        <v>54</v>
      </c>
      <c r="N22647" t="s">
        <v>95</v>
      </c>
      <c r="O22647" t="s">
        <v>1662</v>
      </c>
      <c r="P22647" s="1">
        <v>39083</v>
      </c>
      <c r="Q22647" t="s">
        <v>53</v>
      </c>
      <c r="R22647" t="s">
        <v>56</v>
      </c>
      <c r="S22647" t="s">
        <v>41</v>
      </c>
      <c r="T22647" t="s">
        <v>64916</v>
      </c>
      <c r="U22647" t="s">
        <v>64916</v>
      </c>
      <c r="V22647">
        <v>0</v>
      </c>
      <c r="W22647">
        <v>0</v>
      </c>
      <c r="X22647">
        <v>0</v>
      </c>
      <c r="Y22647">
        <v>0</v>
      </c>
      <c r="Z22647">
        <v>0</v>
      </c>
      <c r="AA22647">
        <v>0</v>
      </c>
      <c r="AB22647">
        <v>0</v>
      </c>
      <c r="AC22647">
        <v>0</v>
      </c>
      <c r="AD22647">
        <v>1</v>
      </c>
    </row>
    <row r="22648" spans="1:30" hidden="1" x14ac:dyDescent="0.3">
      <c r="A22648" t="s">
        <v>65188</v>
      </c>
      <c r="B22648" t="s">
        <v>65189</v>
      </c>
      <c r="C22648" t="s">
        <v>32</v>
      </c>
      <c r="D22648" t="s">
        <v>50</v>
      </c>
      <c r="E22648" t="s">
        <v>16901</v>
      </c>
      <c r="F22648">
        <v>3500000</v>
      </c>
      <c r="G22648" t="s">
        <v>65188</v>
      </c>
      <c r="H22648" t="s">
        <v>65190</v>
      </c>
      <c r="I22648" t="s">
        <v>65191</v>
      </c>
      <c r="J22648" t="s">
        <v>65192</v>
      </c>
      <c r="K22648" t="s">
        <v>37</v>
      </c>
      <c r="L22648" t="s">
        <v>53</v>
      </c>
      <c r="M22648" t="s">
        <v>54</v>
      </c>
      <c r="N22648" t="s">
        <v>95</v>
      </c>
      <c r="O22648" t="s">
        <v>1074</v>
      </c>
      <c r="P22648" s="1">
        <v>40189</v>
      </c>
      <c r="Q22648" t="s">
        <v>53</v>
      </c>
      <c r="R22648" t="s">
        <v>56</v>
      </c>
      <c r="S22648" t="s">
        <v>41</v>
      </c>
      <c r="T22648" t="s">
        <v>64916</v>
      </c>
      <c r="U22648" t="s">
        <v>64916</v>
      </c>
      <c r="V22648">
        <v>0</v>
      </c>
      <c r="W22648">
        <v>0</v>
      </c>
      <c r="X22648">
        <v>0</v>
      </c>
      <c r="Y22648">
        <v>0</v>
      </c>
      <c r="Z22648">
        <v>0</v>
      </c>
      <c r="AA22648">
        <v>0</v>
      </c>
      <c r="AB22648">
        <v>0</v>
      </c>
      <c r="AC22648">
        <v>0</v>
      </c>
      <c r="AD22648">
        <v>1</v>
      </c>
    </row>
    <row r="22649" spans="1:30" hidden="1" x14ac:dyDescent="0.3">
      <c r="A22649" t="s">
        <v>65188</v>
      </c>
      <c r="B22649" t="s">
        <v>65193</v>
      </c>
      <c r="C22649" t="s">
        <v>32</v>
      </c>
      <c r="D22649" t="s">
        <v>33</v>
      </c>
      <c r="E22649" t="s">
        <v>113</v>
      </c>
      <c r="F22649">
        <v>16500000</v>
      </c>
      <c r="G22649" t="s">
        <v>65188</v>
      </c>
      <c r="H22649" t="s">
        <v>65190</v>
      </c>
      <c r="I22649" t="s">
        <v>65191</v>
      </c>
      <c r="J22649" t="s">
        <v>65192</v>
      </c>
      <c r="K22649" t="s">
        <v>37</v>
      </c>
      <c r="L22649" t="s">
        <v>53</v>
      </c>
      <c r="M22649" t="s">
        <v>54</v>
      </c>
      <c r="N22649" t="s">
        <v>95</v>
      </c>
      <c r="O22649" t="s">
        <v>1074</v>
      </c>
      <c r="P22649" s="1">
        <v>40189</v>
      </c>
      <c r="Q22649" t="s">
        <v>53</v>
      </c>
      <c r="R22649" t="s">
        <v>56</v>
      </c>
      <c r="S22649" t="s">
        <v>41</v>
      </c>
      <c r="T22649" t="s">
        <v>64916</v>
      </c>
      <c r="U22649" t="s">
        <v>64916</v>
      </c>
      <c r="V22649">
        <v>0</v>
      </c>
      <c r="W22649">
        <v>0</v>
      </c>
      <c r="X22649">
        <v>0</v>
      </c>
      <c r="Y22649">
        <v>0</v>
      </c>
      <c r="Z22649">
        <v>0</v>
      </c>
      <c r="AA22649">
        <v>0</v>
      </c>
      <c r="AB22649">
        <v>0</v>
      </c>
      <c r="AC22649">
        <v>0</v>
      </c>
      <c r="AD22649">
        <v>1</v>
      </c>
    </row>
    <row r="22650" spans="1:30" hidden="1" x14ac:dyDescent="0.3">
      <c r="A22650" t="s">
        <v>65188</v>
      </c>
      <c r="B22650" t="s">
        <v>65194</v>
      </c>
      <c r="C22650" t="s">
        <v>32</v>
      </c>
      <c r="D22650" t="s">
        <v>50</v>
      </c>
      <c r="E22650" s="1">
        <v>41852</v>
      </c>
      <c r="F22650">
        <v>7000000</v>
      </c>
      <c r="G22650" t="s">
        <v>65188</v>
      </c>
      <c r="H22650" t="s">
        <v>65190</v>
      </c>
      <c r="I22650" t="s">
        <v>65191</v>
      </c>
      <c r="J22650" t="s">
        <v>65192</v>
      </c>
      <c r="K22650" t="s">
        <v>37</v>
      </c>
      <c r="L22650" t="s">
        <v>53</v>
      </c>
      <c r="M22650" t="s">
        <v>54</v>
      </c>
      <c r="N22650" t="s">
        <v>95</v>
      </c>
      <c r="O22650" t="s">
        <v>1074</v>
      </c>
      <c r="P22650" s="1">
        <v>40189</v>
      </c>
      <c r="Q22650" t="s">
        <v>53</v>
      </c>
      <c r="R22650" t="s">
        <v>56</v>
      </c>
      <c r="S22650" t="s">
        <v>41</v>
      </c>
      <c r="T22650" t="s">
        <v>64916</v>
      </c>
      <c r="U22650" t="s">
        <v>64916</v>
      </c>
      <c r="V22650">
        <v>0</v>
      </c>
      <c r="W22650">
        <v>0</v>
      </c>
      <c r="X22650">
        <v>0</v>
      </c>
      <c r="Y22650">
        <v>0</v>
      </c>
      <c r="Z22650">
        <v>0</v>
      </c>
      <c r="AA22650">
        <v>0</v>
      </c>
      <c r="AB22650">
        <v>0</v>
      </c>
      <c r="AC22650">
        <v>0</v>
      </c>
      <c r="AD22650">
        <v>1</v>
      </c>
    </row>
    <row r="22651" spans="1:30" hidden="1" x14ac:dyDescent="0.3">
      <c r="A22651" t="s">
        <v>65195</v>
      </c>
      <c r="B22651" t="s">
        <v>65196</v>
      </c>
      <c r="C22651" t="s">
        <v>32</v>
      </c>
      <c r="D22651" t="s">
        <v>33</v>
      </c>
      <c r="E22651" t="s">
        <v>5705</v>
      </c>
      <c r="F22651">
        <v>3800000</v>
      </c>
      <c r="G22651" t="s">
        <v>65195</v>
      </c>
      <c r="H22651" t="s">
        <v>65197</v>
      </c>
      <c r="I22651" t="s">
        <v>65198</v>
      </c>
      <c r="J22651" t="s">
        <v>65199</v>
      </c>
      <c r="K22651" t="s">
        <v>37</v>
      </c>
      <c r="L22651" t="s">
        <v>53</v>
      </c>
      <c r="M22651" t="s">
        <v>5663</v>
      </c>
      <c r="N22651" t="s">
        <v>7563</v>
      </c>
      <c r="O22651" t="s">
        <v>22004</v>
      </c>
      <c r="P22651" s="1">
        <v>39814</v>
      </c>
      <c r="Q22651" t="s">
        <v>53</v>
      </c>
      <c r="R22651" t="s">
        <v>56</v>
      </c>
      <c r="S22651" t="s">
        <v>41</v>
      </c>
      <c r="T22651" t="s">
        <v>64916</v>
      </c>
      <c r="U22651" t="s">
        <v>64916</v>
      </c>
      <c r="V22651">
        <v>0</v>
      </c>
      <c r="W22651">
        <v>0</v>
      </c>
      <c r="X22651">
        <v>0</v>
      </c>
      <c r="Y22651">
        <v>0</v>
      </c>
      <c r="Z22651">
        <v>0</v>
      </c>
      <c r="AA22651">
        <v>0</v>
      </c>
      <c r="AB22651">
        <v>0</v>
      </c>
      <c r="AC22651">
        <v>0</v>
      </c>
      <c r="AD22651">
        <v>1</v>
      </c>
    </row>
    <row r="22652" spans="1:30" hidden="1" x14ac:dyDescent="0.3">
      <c r="A22652" t="s">
        <v>65195</v>
      </c>
      <c r="B22652" t="s">
        <v>65200</v>
      </c>
      <c r="C22652" t="s">
        <v>32</v>
      </c>
      <c r="D22652" t="s">
        <v>50</v>
      </c>
      <c r="E22652" t="s">
        <v>6816</v>
      </c>
      <c r="F22652">
        <v>1475000</v>
      </c>
      <c r="G22652" t="s">
        <v>65195</v>
      </c>
      <c r="H22652" t="s">
        <v>65197</v>
      </c>
      <c r="I22652" t="s">
        <v>65198</v>
      </c>
      <c r="J22652" t="s">
        <v>65199</v>
      </c>
      <c r="K22652" t="s">
        <v>37</v>
      </c>
      <c r="L22652" t="s">
        <v>53</v>
      </c>
      <c r="M22652" t="s">
        <v>5663</v>
      </c>
      <c r="N22652" t="s">
        <v>7563</v>
      </c>
      <c r="O22652" t="s">
        <v>22004</v>
      </c>
      <c r="P22652" s="1">
        <v>39814</v>
      </c>
      <c r="Q22652" t="s">
        <v>53</v>
      </c>
      <c r="R22652" t="s">
        <v>56</v>
      </c>
      <c r="S22652" t="s">
        <v>41</v>
      </c>
      <c r="T22652" t="s">
        <v>64916</v>
      </c>
      <c r="U22652" t="s">
        <v>64916</v>
      </c>
      <c r="V22652">
        <v>0</v>
      </c>
      <c r="W22652">
        <v>0</v>
      </c>
      <c r="X22652">
        <v>0</v>
      </c>
      <c r="Y22652">
        <v>0</v>
      </c>
      <c r="Z22652">
        <v>0</v>
      </c>
      <c r="AA22652">
        <v>0</v>
      </c>
      <c r="AB22652">
        <v>0</v>
      </c>
      <c r="AC22652">
        <v>0</v>
      </c>
      <c r="AD22652">
        <v>1</v>
      </c>
    </row>
    <row r="22653" spans="1:30" hidden="1" x14ac:dyDescent="0.3">
      <c r="A22653" t="s">
        <v>65201</v>
      </c>
      <c r="B22653" t="s">
        <v>65202</v>
      </c>
      <c r="C22653" t="s">
        <v>32</v>
      </c>
      <c r="D22653" t="s">
        <v>50</v>
      </c>
      <c r="E22653" t="s">
        <v>6624</v>
      </c>
      <c r="F22653">
        <v>2000000</v>
      </c>
      <c r="G22653" t="s">
        <v>65201</v>
      </c>
      <c r="H22653" t="s">
        <v>65203</v>
      </c>
      <c r="I22653" t="s">
        <v>65204</v>
      </c>
      <c r="J22653" t="s">
        <v>65205</v>
      </c>
      <c r="K22653" t="s">
        <v>37</v>
      </c>
      <c r="L22653" t="s">
        <v>53</v>
      </c>
      <c r="M22653" t="s">
        <v>54</v>
      </c>
      <c r="N22653" t="s">
        <v>712</v>
      </c>
      <c r="O22653" t="s">
        <v>65206</v>
      </c>
      <c r="P22653" s="1">
        <v>41277</v>
      </c>
      <c r="Q22653" t="s">
        <v>53</v>
      </c>
      <c r="R22653" t="s">
        <v>56</v>
      </c>
      <c r="S22653" t="s">
        <v>41</v>
      </c>
      <c r="T22653" t="s">
        <v>64916</v>
      </c>
      <c r="U22653" t="s">
        <v>64916</v>
      </c>
      <c r="V22653">
        <v>0</v>
      </c>
      <c r="W22653">
        <v>0</v>
      </c>
      <c r="X22653">
        <v>0</v>
      </c>
      <c r="Y22653">
        <v>0</v>
      </c>
      <c r="Z22653">
        <v>0</v>
      </c>
      <c r="AA22653">
        <v>0</v>
      </c>
      <c r="AB22653">
        <v>0</v>
      </c>
      <c r="AC22653">
        <v>0</v>
      </c>
      <c r="AD22653">
        <v>1</v>
      </c>
    </row>
    <row r="22654" spans="1:30" hidden="1" x14ac:dyDescent="0.3">
      <c r="A22654" t="s">
        <v>65207</v>
      </c>
      <c r="B22654" t="s">
        <v>65208</v>
      </c>
      <c r="C22654" t="s">
        <v>32</v>
      </c>
      <c r="D22654" t="s">
        <v>50</v>
      </c>
      <c r="E22654" s="1">
        <v>41955</v>
      </c>
      <c r="F22654">
        <v>12000000</v>
      </c>
      <c r="G22654" t="s">
        <v>65207</v>
      </c>
      <c r="H22654" t="s">
        <v>65209</v>
      </c>
      <c r="I22654" t="s">
        <v>65210</v>
      </c>
      <c r="J22654" t="s">
        <v>65211</v>
      </c>
      <c r="K22654" t="s">
        <v>37</v>
      </c>
      <c r="L22654" t="s">
        <v>53</v>
      </c>
      <c r="M22654" t="s">
        <v>73</v>
      </c>
      <c r="N22654" t="s">
        <v>74</v>
      </c>
      <c r="O22654" t="s">
        <v>75</v>
      </c>
      <c r="P22654" s="1">
        <v>40545</v>
      </c>
      <c r="Q22654" t="s">
        <v>53</v>
      </c>
      <c r="R22654" t="s">
        <v>56</v>
      </c>
      <c r="S22654" t="s">
        <v>41</v>
      </c>
      <c r="T22654" t="s">
        <v>64916</v>
      </c>
      <c r="U22654" t="s">
        <v>64916</v>
      </c>
      <c r="V22654">
        <v>0</v>
      </c>
      <c r="W22654">
        <v>0</v>
      </c>
      <c r="X22654">
        <v>0</v>
      </c>
      <c r="Y22654">
        <v>0</v>
      </c>
      <c r="Z22654">
        <v>0</v>
      </c>
      <c r="AA22654">
        <v>0</v>
      </c>
      <c r="AB22654">
        <v>0</v>
      </c>
      <c r="AC22654">
        <v>0</v>
      </c>
      <c r="AD22654">
        <v>1</v>
      </c>
    </row>
    <row r="22655" spans="1:30" hidden="1" x14ac:dyDescent="0.3">
      <c r="A22655" t="s">
        <v>65212</v>
      </c>
      <c r="B22655" t="s">
        <v>65213</v>
      </c>
      <c r="C22655" t="s">
        <v>32</v>
      </c>
      <c r="E22655" s="1">
        <v>41619</v>
      </c>
      <c r="F22655">
        <v>350000</v>
      </c>
      <c r="G22655" t="s">
        <v>65212</v>
      </c>
      <c r="H22655" t="s">
        <v>65214</v>
      </c>
      <c r="I22655" t="s">
        <v>65215</v>
      </c>
      <c r="J22655" t="s">
        <v>65216</v>
      </c>
      <c r="K22655" t="s">
        <v>37</v>
      </c>
      <c r="L22655" t="s">
        <v>53</v>
      </c>
      <c r="M22655" t="s">
        <v>54</v>
      </c>
      <c r="N22655" t="s">
        <v>95</v>
      </c>
      <c r="O22655" t="s">
        <v>2350</v>
      </c>
      <c r="P22655" t="s">
        <v>6686</v>
      </c>
      <c r="Q22655" t="s">
        <v>53</v>
      </c>
      <c r="R22655" t="s">
        <v>56</v>
      </c>
      <c r="S22655" t="s">
        <v>41</v>
      </c>
      <c r="T22655" t="s">
        <v>64916</v>
      </c>
      <c r="U22655" t="s">
        <v>64916</v>
      </c>
      <c r="V22655">
        <v>0</v>
      </c>
      <c r="W22655">
        <v>0</v>
      </c>
      <c r="X22655">
        <v>0</v>
      </c>
      <c r="Y22655">
        <v>0</v>
      </c>
      <c r="Z22655">
        <v>0</v>
      </c>
      <c r="AA22655">
        <v>0</v>
      </c>
      <c r="AB22655">
        <v>0</v>
      </c>
      <c r="AC22655">
        <v>0</v>
      </c>
      <c r="AD22655">
        <v>1</v>
      </c>
    </row>
    <row r="22656" spans="1:30" hidden="1" x14ac:dyDescent="0.3">
      <c r="A22656" t="s">
        <v>65217</v>
      </c>
      <c r="B22656" t="s">
        <v>65218</v>
      </c>
      <c r="C22656" t="s">
        <v>32</v>
      </c>
      <c r="E22656" t="s">
        <v>65219</v>
      </c>
      <c r="F22656">
        <v>6596565</v>
      </c>
      <c r="G22656" t="s">
        <v>65217</v>
      </c>
      <c r="H22656" t="s">
        <v>65220</v>
      </c>
      <c r="I22656" t="s">
        <v>65221</v>
      </c>
      <c r="J22656" t="s">
        <v>65222</v>
      </c>
      <c r="K22656" t="s">
        <v>37</v>
      </c>
      <c r="L22656" t="s">
        <v>53</v>
      </c>
      <c r="M22656" t="s">
        <v>54</v>
      </c>
      <c r="N22656" t="s">
        <v>95</v>
      </c>
      <c r="O22656" t="s">
        <v>96</v>
      </c>
      <c r="Q22656" t="s">
        <v>53</v>
      </c>
      <c r="R22656" t="s">
        <v>56</v>
      </c>
      <c r="S22656" t="s">
        <v>41</v>
      </c>
      <c r="T22656" t="s">
        <v>64916</v>
      </c>
      <c r="U22656" t="s">
        <v>64916</v>
      </c>
      <c r="V22656">
        <v>0</v>
      </c>
      <c r="W22656">
        <v>0</v>
      </c>
      <c r="X22656">
        <v>0</v>
      </c>
      <c r="Y22656">
        <v>0</v>
      </c>
      <c r="Z22656">
        <v>0</v>
      </c>
      <c r="AA22656">
        <v>0</v>
      </c>
      <c r="AB22656">
        <v>0</v>
      </c>
      <c r="AC22656">
        <v>0</v>
      </c>
      <c r="AD22656">
        <v>1</v>
      </c>
    </row>
    <row r="22657" spans="1:30" hidden="1" x14ac:dyDescent="0.3">
      <c r="A22657" t="s">
        <v>65223</v>
      </c>
      <c r="B22657" t="s">
        <v>65224</v>
      </c>
      <c r="C22657" t="s">
        <v>32</v>
      </c>
      <c r="D22657" t="s">
        <v>50</v>
      </c>
      <c r="E22657" t="s">
        <v>5690</v>
      </c>
      <c r="F22657">
        <v>23000000</v>
      </c>
      <c r="G22657" t="s">
        <v>65223</v>
      </c>
      <c r="H22657" t="s">
        <v>65225</v>
      </c>
      <c r="I22657" t="s">
        <v>65226</v>
      </c>
      <c r="J22657" t="s">
        <v>65227</v>
      </c>
      <c r="K22657" t="s">
        <v>37</v>
      </c>
      <c r="L22657" t="s">
        <v>53</v>
      </c>
      <c r="M22657" t="s">
        <v>54</v>
      </c>
      <c r="N22657" t="s">
        <v>55</v>
      </c>
      <c r="O22657" t="s">
        <v>1760</v>
      </c>
      <c r="P22657" s="1">
        <v>40179</v>
      </c>
      <c r="Q22657" t="s">
        <v>53</v>
      </c>
      <c r="R22657" t="s">
        <v>56</v>
      </c>
      <c r="S22657" t="s">
        <v>41</v>
      </c>
      <c r="T22657" t="s">
        <v>64916</v>
      </c>
      <c r="U22657" t="s">
        <v>64916</v>
      </c>
      <c r="V22657">
        <v>0</v>
      </c>
      <c r="W22657">
        <v>0</v>
      </c>
      <c r="X22657">
        <v>0</v>
      </c>
      <c r="Y22657">
        <v>0</v>
      </c>
      <c r="Z22657">
        <v>0</v>
      </c>
      <c r="AA22657">
        <v>0</v>
      </c>
      <c r="AB22657">
        <v>0</v>
      </c>
      <c r="AC22657">
        <v>0</v>
      </c>
      <c r="AD22657">
        <v>1</v>
      </c>
    </row>
    <row r="22658" spans="1:30" hidden="1" x14ac:dyDescent="0.3">
      <c r="A22658" t="s">
        <v>65228</v>
      </c>
      <c r="B22658" t="s">
        <v>65229</v>
      </c>
      <c r="C22658" t="s">
        <v>32</v>
      </c>
      <c r="D22658" t="s">
        <v>50</v>
      </c>
      <c r="E22658" t="s">
        <v>6065</v>
      </c>
      <c r="F22658">
        <v>3800000</v>
      </c>
      <c r="G22658" t="s">
        <v>65228</v>
      </c>
      <c r="H22658" t="s">
        <v>65230</v>
      </c>
      <c r="I22658" t="s">
        <v>65231</v>
      </c>
      <c r="J22658" t="s">
        <v>65232</v>
      </c>
      <c r="K22658" t="s">
        <v>37</v>
      </c>
      <c r="L22658" t="s">
        <v>53</v>
      </c>
      <c r="M22658" t="s">
        <v>54</v>
      </c>
      <c r="N22658" t="s">
        <v>939</v>
      </c>
      <c r="O22658" t="s">
        <v>1232</v>
      </c>
      <c r="P22658" s="1">
        <v>40549</v>
      </c>
      <c r="Q22658" t="s">
        <v>53</v>
      </c>
      <c r="R22658" t="s">
        <v>56</v>
      </c>
      <c r="S22658" t="s">
        <v>41</v>
      </c>
      <c r="T22658" t="s">
        <v>64916</v>
      </c>
      <c r="U22658" t="s">
        <v>64916</v>
      </c>
      <c r="V22658">
        <v>0</v>
      </c>
      <c r="W22658">
        <v>0</v>
      </c>
      <c r="X22658">
        <v>0</v>
      </c>
      <c r="Y22658">
        <v>0</v>
      </c>
      <c r="Z22658">
        <v>0</v>
      </c>
      <c r="AA22658">
        <v>0</v>
      </c>
      <c r="AB22658">
        <v>0</v>
      </c>
      <c r="AC22658">
        <v>0</v>
      </c>
      <c r="AD22658">
        <v>1</v>
      </c>
    </row>
    <row r="22659" spans="1:30" hidden="1" x14ac:dyDescent="0.3">
      <c r="A22659" t="s">
        <v>65233</v>
      </c>
      <c r="B22659" t="s">
        <v>65234</v>
      </c>
      <c r="C22659" t="s">
        <v>32</v>
      </c>
      <c r="D22659" t="s">
        <v>50</v>
      </c>
      <c r="E22659" t="s">
        <v>4503</v>
      </c>
      <c r="F22659">
        <v>1500000</v>
      </c>
      <c r="G22659" t="s">
        <v>65233</v>
      </c>
      <c r="H22659" t="s">
        <v>65235</v>
      </c>
      <c r="I22659" t="s">
        <v>65236</v>
      </c>
      <c r="J22659" t="s">
        <v>65237</v>
      </c>
      <c r="K22659" t="s">
        <v>37</v>
      </c>
      <c r="L22659" t="s">
        <v>53</v>
      </c>
      <c r="M22659" t="s">
        <v>54</v>
      </c>
      <c r="N22659" t="s">
        <v>95</v>
      </c>
      <c r="O22659" t="s">
        <v>2083</v>
      </c>
      <c r="P22659" t="s">
        <v>8485</v>
      </c>
      <c r="Q22659" t="s">
        <v>53</v>
      </c>
      <c r="R22659" t="s">
        <v>56</v>
      </c>
      <c r="S22659" t="s">
        <v>41</v>
      </c>
      <c r="T22659" t="s">
        <v>64916</v>
      </c>
      <c r="U22659" t="s">
        <v>64916</v>
      </c>
      <c r="V22659">
        <v>0</v>
      </c>
      <c r="W22659">
        <v>0</v>
      </c>
      <c r="X22659">
        <v>0</v>
      </c>
      <c r="Y22659">
        <v>0</v>
      </c>
      <c r="Z22659">
        <v>0</v>
      </c>
      <c r="AA22659">
        <v>0</v>
      </c>
      <c r="AB22659">
        <v>0</v>
      </c>
      <c r="AC22659">
        <v>0</v>
      </c>
      <c r="AD22659">
        <v>1</v>
      </c>
    </row>
    <row r="22660" spans="1:30" hidden="1" x14ac:dyDescent="0.3">
      <c r="A22660" t="s">
        <v>65238</v>
      </c>
      <c r="B22660" t="s">
        <v>65239</v>
      </c>
      <c r="C22660" t="s">
        <v>32</v>
      </c>
      <c r="D22660" t="s">
        <v>50</v>
      </c>
      <c r="E22660" t="s">
        <v>2216</v>
      </c>
      <c r="F22660">
        <v>8199999</v>
      </c>
      <c r="G22660" t="s">
        <v>65238</v>
      </c>
      <c r="H22660" t="s">
        <v>65240</v>
      </c>
      <c r="I22660" t="s">
        <v>65241</v>
      </c>
      <c r="J22660" t="s">
        <v>65242</v>
      </c>
      <c r="K22660" t="s">
        <v>37</v>
      </c>
      <c r="L22660" t="s">
        <v>53</v>
      </c>
      <c r="M22660" t="s">
        <v>54</v>
      </c>
      <c r="N22660" t="s">
        <v>95</v>
      </c>
      <c r="O22660" t="s">
        <v>96</v>
      </c>
      <c r="P22660" s="1">
        <v>39821</v>
      </c>
      <c r="Q22660" t="s">
        <v>53</v>
      </c>
      <c r="R22660" t="s">
        <v>56</v>
      </c>
      <c r="S22660" t="s">
        <v>41</v>
      </c>
      <c r="T22660" t="s">
        <v>64916</v>
      </c>
      <c r="U22660" t="s">
        <v>64916</v>
      </c>
      <c r="V22660">
        <v>0</v>
      </c>
      <c r="W22660">
        <v>0</v>
      </c>
      <c r="X22660">
        <v>0</v>
      </c>
      <c r="Y22660">
        <v>0</v>
      </c>
      <c r="Z22660">
        <v>0</v>
      </c>
      <c r="AA22660">
        <v>0</v>
      </c>
      <c r="AB22660">
        <v>0</v>
      </c>
      <c r="AC22660">
        <v>0</v>
      </c>
      <c r="AD22660">
        <v>1</v>
      </c>
    </row>
    <row r="22661" spans="1:30" hidden="1" x14ac:dyDescent="0.3">
      <c r="A22661" t="s">
        <v>65238</v>
      </c>
      <c r="B22661" t="s">
        <v>65243</v>
      </c>
      <c r="C22661" t="s">
        <v>32</v>
      </c>
      <c r="D22661" t="s">
        <v>50</v>
      </c>
      <c r="E22661" s="1">
        <v>40546</v>
      </c>
      <c r="F22661">
        <v>6400000</v>
      </c>
      <c r="G22661" t="s">
        <v>65238</v>
      </c>
      <c r="H22661" t="s">
        <v>65240</v>
      </c>
      <c r="I22661" t="s">
        <v>65241</v>
      </c>
      <c r="J22661" t="s">
        <v>65242</v>
      </c>
      <c r="K22661" t="s">
        <v>37</v>
      </c>
      <c r="L22661" t="s">
        <v>53</v>
      </c>
      <c r="M22661" t="s">
        <v>54</v>
      </c>
      <c r="N22661" t="s">
        <v>95</v>
      </c>
      <c r="O22661" t="s">
        <v>96</v>
      </c>
      <c r="P22661" s="1">
        <v>39821</v>
      </c>
      <c r="Q22661" t="s">
        <v>53</v>
      </c>
      <c r="R22661" t="s">
        <v>56</v>
      </c>
      <c r="S22661" t="s">
        <v>41</v>
      </c>
      <c r="T22661" t="s">
        <v>64916</v>
      </c>
      <c r="U22661" t="s">
        <v>64916</v>
      </c>
      <c r="V22661">
        <v>0</v>
      </c>
      <c r="W22661">
        <v>0</v>
      </c>
      <c r="X22661">
        <v>0</v>
      </c>
      <c r="Y22661">
        <v>0</v>
      </c>
      <c r="Z22661">
        <v>0</v>
      </c>
      <c r="AA22661">
        <v>0</v>
      </c>
      <c r="AB22661">
        <v>0</v>
      </c>
      <c r="AC22661">
        <v>0</v>
      </c>
      <c r="AD22661">
        <v>1</v>
      </c>
    </row>
    <row r="22662" spans="1:30" hidden="1" x14ac:dyDescent="0.3">
      <c r="A22662" t="s">
        <v>65238</v>
      </c>
      <c r="B22662" t="s">
        <v>65244</v>
      </c>
      <c r="C22662" t="s">
        <v>32</v>
      </c>
      <c r="D22662" t="s">
        <v>50</v>
      </c>
      <c r="E22662" s="1">
        <v>40458</v>
      </c>
      <c r="F22662">
        <v>7000000</v>
      </c>
      <c r="G22662" t="s">
        <v>65238</v>
      </c>
      <c r="H22662" t="s">
        <v>65240</v>
      </c>
      <c r="I22662" t="s">
        <v>65241</v>
      </c>
      <c r="J22662" t="s">
        <v>65242</v>
      </c>
      <c r="K22662" t="s">
        <v>37</v>
      </c>
      <c r="L22662" t="s">
        <v>53</v>
      </c>
      <c r="M22662" t="s">
        <v>54</v>
      </c>
      <c r="N22662" t="s">
        <v>95</v>
      </c>
      <c r="O22662" t="s">
        <v>96</v>
      </c>
      <c r="P22662" s="1">
        <v>39821</v>
      </c>
      <c r="Q22662" t="s">
        <v>53</v>
      </c>
      <c r="R22662" t="s">
        <v>56</v>
      </c>
      <c r="S22662" t="s">
        <v>41</v>
      </c>
      <c r="T22662" t="s">
        <v>64916</v>
      </c>
      <c r="U22662" t="s">
        <v>64916</v>
      </c>
      <c r="V22662">
        <v>0</v>
      </c>
      <c r="W22662">
        <v>0</v>
      </c>
      <c r="X22662">
        <v>0</v>
      </c>
      <c r="Y22662">
        <v>0</v>
      </c>
      <c r="Z22662">
        <v>0</v>
      </c>
      <c r="AA22662">
        <v>0</v>
      </c>
      <c r="AB22662">
        <v>0</v>
      </c>
      <c r="AC22662">
        <v>0</v>
      </c>
      <c r="AD22662">
        <v>1</v>
      </c>
    </row>
    <row r="22663" spans="1:30" hidden="1" x14ac:dyDescent="0.3">
      <c r="A22663" t="s">
        <v>65238</v>
      </c>
      <c r="B22663" t="s">
        <v>65245</v>
      </c>
      <c r="C22663" t="s">
        <v>32</v>
      </c>
      <c r="D22663" t="s">
        <v>33</v>
      </c>
      <c r="E22663" s="1">
        <v>40610</v>
      </c>
      <c r="F22663">
        <v>17600000</v>
      </c>
      <c r="G22663" t="s">
        <v>65238</v>
      </c>
      <c r="H22663" t="s">
        <v>65240</v>
      </c>
      <c r="I22663" t="s">
        <v>65241</v>
      </c>
      <c r="J22663" t="s">
        <v>65242</v>
      </c>
      <c r="K22663" t="s">
        <v>37</v>
      </c>
      <c r="L22663" t="s">
        <v>53</v>
      </c>
      <c r="M22663" t="s">
        <v>54</v>
      </c>
      <c r="N22663" t="s">
        <v>95</v>
      </c>
      <c r="O22663" t="s">
        <v>96</v>
      </c>
      <c r="P22663" s="1">
        <v>39821</v>
      </c>
      <c r="Q22663" t="s">
        <v>53</v>
      </c>
      <c r="R22663" t="s">
        <v>56</v>
      </c>
      <c r="S22663" t="s">
        <v>41</v>
      </c>
      <c r="T22663" t="s">
        <v>64916</v>
      </c>
      <c r="U22663" t="s">
        <v>64916</v>
      </c>
      <c r="V22663">
        <v>0</v>
      </c>
      <c r="W22663">
        <v>0</v>
      </c>
      <c r="X22663">
        <v>0</v>
      </c>
      <c r="Y22663">
        <v>0</v>
      </c>
      <c r="Z22663">
        <v>0</v>
      </c>
      <c r="AA22663">
        <v>0</v>
      </c>
      <c r="AB22663">
        <v>0</v>
      </c>
      <c r="AC22663">
        <v>0</v>
      </c>
      <c r="AD22663">
        <v>1</v>
      </c>
    </row>
    <row r="22664" spans="1:30" hidden="1" x14ac:dyDescent="0.3">
      <c r="A22664" t="s">
        <v>65238</v>
      </c>
      <c r="B22664" t="s">
        <v>65246</v>
      </c>
      <c r="C22664" t="s">
        <v>32</v>
      </c>
      <c r="D22664" t="s">
        <v>322</v>
      </c>
      <c r="E22664" s="1">
        <v>42160</v>
      </c>
      <c r="F22664">
        <v>15000000</v>
      </c>
      <c r="G22664" t="s">
        <v>65238</v>
      </c>
      <c r="H22664" t="s">
        <v>65240</v>
      </c>
      <c r="I22664" t="s">
        <v>65241</v>
      </c>
      <c r="J22664" t="s">
        <v>65242</v>
      </c>
      <c r="K22664" t="s">
        <v>37</v>
      </c>
      <c r="L22664" t="s">
        <v>53</v>
      </c>
      <c r="M22664" t="s">
        <v>54</v>
      </c>
      <c r="N22664" t="s">
        <v>95</v>
      </c>
      <c r="O22664" t="s">
        <v>96</v>
      </c>
      <c r="P22664" s="1">
        <v>39821</v>
      </c>
      <c r="Q22664" t="s">
        <v>53</v>
      </c>
      <c r="R22664" t="s">
        <v>56</v>
      </c>
      <c r="S22664" t="s">
        <v>41</v>
      </c>
      <c r="T22664" t="s">
        <v>64916</v>
      </c>
      <c r="U22664" t="s">
        <v>64916</v>
      </c>
      <c r="V22664">
        <v>0</v>
      </c>
      <c r="W22664">
        <v>0</v>
      </c>
      <c r="X22664">
        <v>0</v>
      </c>
      <c r="Y22664">
        <v>0</v>
      </c>
      <c r="Z22664">
        <v>0</v>
      </c>
      <c r="AA22664">
        <v>0</v>
      </c>
      <c r="AB22664">
        <v>0</v>
      </c>
      <c r="AC22664">
        <v>0</v>
      </c>
      <c r="AD22664">
        <v>1</v>
      </c>
    </row>
    <row r="22665" spans="1:30" hidden="1" x14ac:dyDescent="0.3">
      <c r="A22665" t="s">
        <v>65238</v>
      </c>
      <c r="B22665" t="s">
        <v>65247</v>
      </c>
      <c r="C22665" t="s">
        <v>32</v>
      </c>
      <c r="D22665" t="s">
        <v>139</v>
      </c>
      <c r="E22665" s="1">
        <v>41677</v>
      </c>
      <c r="F22665">
        <v>6000000</v>
      </c>
      <c r="G22665" t="s">
        <v>65238</v>
      </c>
      <c r="H22665" t="s">
        <v>65240</v>
      </c>
      <c r="I22665" t="s">
        <v>65241</v>
      </c>
      <c r="J22665" t="s">
        <v>65242</v>
      </c>
      <c r="K22665" t="s">
        <v>37</v>
      </c>
      <c r="L22665" t="s">
        <v>53</v>
      </c>
      <c r="M22665" t="s">
        <v>54</v>
      </c>
      <c r="N22665" t="s">
        <v>95</v>
      </c>
      <c r="O22665" t="s">
        <v>96</v>
      </c>
      <c r="P22665" s="1">
        <v>39821</v>
      </c>
      <c r="Q22665" t="s">
        <v>53</v>
      </c>
      <c r="R22665" t="s">
        <v>56</v>
      </c>
      <c r="S22665" t="s">
        <v>41</v>
      </c>
      <c r="T22665" t="s">
        <v>64916</v>
      </c>
      <c r="U22665" t="s">
        <v>64916</v>
      </c>
      <c r="V22665">
        <v>0</v>
      </c>
      <c r="W22665">
        <v>0</v>
      </c>
      <c r="X22665">
        <v>0</v>
      </c>
      <c r="Y22665">
        <v>0</v>
      </c>
      <c r="Z22665">
        <v>0</v>
      </c>
      <c r="AA22665">
        <v>0</v>
      </c>
      <c r="AB22665">
        <v>0</v>
      </c>
      <c r="AC22665">
        <v>0</v>
      </c>
      <c r="AD22665">
        <v>1</v>
      </c>
    </row>
    <row r="22666" spans="1:30" hidden="1" x14ac:dyDescent="0.3">
      <c r="A22666" t="s">
        <v>65238</v>
      </c>
      <c r="B22666" t="s">
        <v>65248</v>
      </c>
      <c r="C22666" t="s">
        <v>32</v>
      </c>
      <c r="D22666" t="s">
        <v>139</v>
      </c>
      <c r="E22666" t="s">
        <v>13822</v>
      </c>
      <c r="F22666">
        <v>16000000</v>
      </c>
      <c r="G22666" t="s">
        <v>65238</v>
      </c>
      <c r="H22666" t="s">
        <v>65240</v>
      </c>
      <c r="I22666" t="s">
        <v>65241</v>
      </c>
      <c r="J22666" t="s">
        <v>65242</v>
      </c>
      <c r="K22666" t="s">
        <v>37</v>
      </c>
      <c r="L22666" t="s">
        <v>53</v>
      </c>
      <c r="M22666" t="s">
        <v>54</v>
      </c>
      <c r="N22666" t="s">
        <v>95</v>
      </c>
      <c r="O22666" t="s">
        <v>96</v>
      </c>
      <c r="P22666" s="1">
        <v>39821</v>
      </c>
      <c r="Q22666" t="s">
        <v>53</v>
      </c>
      <c r="R22666" t="s">
        <v>56</v>
      </c>
      <c r="S22666" t="s">
        <v>41</v>
      </c>
      <c r="T22666" t="s">
        <v>64916</v>
      </c>
      <c r="U22666" t="s">
        <v>64916</v>
      </c>
      <c r="V22666">
        <v>0</v>
      </c>
      <c r="W22666">
        <v>0</v>
      </c>
      <c r="X22666">
        <v>0</v>
      </c>
      <c r="Y22666">
        <v>0</v>
      </c>
      <c r="Z22666">
        <v>0</v>
      </c>
      <c r="AA22666">
        <v>0</v>
      </c>
      <c r="AB22666">
        <v>0</v>
      </c>
      <c r="AC22666">
        <v>0</v>
      </c>
      <c r="AD22666">
        <v>1</v>
      </c>
    </row>
    <row r="22667" spans="1:30" hidden="1" x14ac:dyDescent="0.3">
      <c r="A22667" t="s">
        <v>65249</v>
      </c>
      <c r="B22667" t="s">
        <v>65250</v>
      </c>
      <c r="C22667" t="s">
        <v>32</v>
      </c>
      <c r="E22667" t="s">
        <v>12779</v>
      </c>
      <c r="F22667">
        <v>1437000</v>
      </c>
      <c r="G22667" t="s">
        <v>65249</v>
      </c>
      <c r="H22667" t="s">
        <v>65251</v>
      </c>
      <c r="I22667" t="s">
        <v>65252</v>
      </c>
      <c r="J22667" t="s">
        <v>65253</v>
      </c>
      <c r="K22667" t="s">
        <v>37</v>
      </c>
      <c r="L22667" t="s">
        <v>53</v>
      </c>
      <c r="M22667" t="s">
        <v>62</v>
      </c>
      <c r="N22667" t="s">
        <v>63</v>
      </c>
      <c r="O22667" t="s">
        <v>740</v>
      </c>
      <c r="P22667" s="1">
        <v>39083</v>
      </c>
      <c r="Q22667" t="s">
        <v>53</v>
      </c>
      <c r="R22667" t="s">
        <v>56</v>
      </c>
      <c r="S22667" t="s">
        <v>41</v>
      </c>
      <c r="T22667" t="s">
        <v>64916</v>
      </c>
      <c r="U22667" t="s">
        <v>64916</v>
      </c>
      <c r="V22667">
        <v>0</v>
      </c>
      <c r="W22667">
        <v>0</v>
      </c>
      <c r="X22667">
        <v>0</v>
      </c>
      <c r="Y22667">
        <v>0</v>
      </c>
      <c r="Z22667">
        <v>0</v>
      </c>
      <c r="AA22667">
        <v>0</v>
      </c>
      <c r="AB22667">
        <v>0</v>
      </c>
      <c r="AC22667">
        <v>0</v>
      </c>
      <c r="AD22667">
        <v>1</v>
      </c>
    </row>
    <row r="22668" spans="1:30" hidden="1" x14ac:dyDescent="0.3">
      <c r="A22668" t="s">
        <v>65249</v>
      </c>
      <c r="B22668" t="s">
        <v>65254</v>
      </c>
      <c r="C22668" t="s">
        <v>32</v>
      </c>
      <c r="D22668" t="s">
        <v>50</v>
      </c>
      <c r="E22668" s="1">
        <v>41000</v>
      </c>
      <c r="F22668">
        <v>2000000</v>
      </c>
      <c r="G22668" t="s">
        <v>65249</v>
      </c>
      <c r="H22668" t="s">
        <v>65251</v>
      </c>
      <c r="I22668" t="s">
        <v>65252</v>
      </c>
      <c r="J22668" t="s">
        <v>65253</v>
      </c>
      <c r="K22668" t="s">
        <v>37</v>
      </c>
      <c r="L22668" t="s">
        <v>53</v>
      </c>
      <c r="M22668" t="s">
        <v>62</v>
      </c>
      <c r="N22668" t="s">
        <v>63</v>
      </c>
      <c r="O22668" t="s">
        <v>740</v>
      </c>
      <c r="P22668" s="1">
        <v>39083</v>
      </c>
      <c r="Q22668" t="s">
        <v>53</v>
      </c>
      <c r="R22668" t="s">
        <v>56</v>
      </c>
      <c r="S22668" t="s">
        <v>41</v>
      </c>
      <c r="T22668" t="s">
        <v>64916</v>
      </c>
      <c r="U22668" t="s">
        <v>64916</v>
      </c>
      <c r="V22668">
        <v>0</v>
      </c>
      <c r="W22668">
        <v>0</v>
      </c>
      <c r="X22668">
        <v>0</v>
      </c>
      <c r="Y22668">
        <v>0</v>
      </c>
      <c r="Z22668">
        <v>0</v>
      </c>
      <c r="AA22668">
        <v>0</v>
      </c>
      <c r="AB22668">
        <v>0</v>
      </c>
      <c r="AC22668">
        <v>0</v>
      </c>
      <c r="AD22668">
        <v>1</v>
      </c>
    </row>
    <row r="22669" spans="1:30" hidden="1" x14ac:dyDescent="0.3">
      <c r="A22669" t="s">
        <v>65249</v>
      </c>
      <c r="B22669" t="s">
        <v>65255</v>
      </c>
      <c r="C22669" t="s">
        <v>32</v>
      </c>
      <c r="E22669" t="s">
        <v>1261</v>
      </c>
      <c r="F22669">
        <v>450000</v>
      </c>
      <c r="G22669" t="s">
        <v>65249</v>
      </c>
      <c r="H22669" t="s">
        <v>65251</v>
      </c>
      <c r="I22669" t="s">
        <v>65252</v>
      </c>
      <c r="J22669" t="s">
        <v>65253</v>
      </c>
      <c r="K22669" t="s">
        <v>37</v>
      </c>
      <c r="L22669" t="s">
        <v>53</v>
      </c>
      <c r="M22669" t="s">
        <v>62</v>
      </c>
      <c r="N22669" t="s">
        <v>63</v>
      </c>
      <c r="O22669" t="s">
        <v>740</v>
      </c>
      <c r="P22669" s="1">
        <v>39083</v>
      </c>
      <c r="Q22669" t="s">
        <v>53</v>
      </c>
      <c r="R22669" t="s">
        <v>56</v>
      </c>
      <c r="S22669" t="s">
        <v>41</v>
      </c>
      <c r="T22669" t="s">
        <v>64916</v>
      </c>
      <c r="U22669" t="s">
        <v>64916</v>
      </c>
      <c r="V22669">
        <v>0</v>
      </c>
      <c r="W22669">
        <v>0</v>
      </c>
      <c r="X22669">
        <v>0</v>
      </c>
      <c r="Y22669">
        <v>0</v>
      </c>
      <c r="Z22669">
        <v>0</v>
      </c>
      <c r="AA22669">
        <v>0</v>
      </c>
      <c r="AB22669">
        <v>0</v>
      </c>
      <c r="AC22669">
        <v>0</v>
      </c>
      <c r="AD22669">
        <v>1</v>
      </c>
    </row>
    <row r="22670" spans="1:30" hidden="1" x14ac:dyDescent="0.3">
      <c r="A22670" t="s">
        <v>65249</v>
      </c>
      <c r="B22670" t="s">
        <v>65256</v>
      </c>
      <c r="C22670" t="s">
        <v>32</v>
      </c>
      <c r="E22670" s="1">
        <v>40725</v>
      </c>
      <c r="F22670">
        <v>630000</v>
      </c>
      <c r="G22670" t="s">
        <v>65249</v>
      </c>
      <c r="H22670" t="s">
        <v>65251</v>
      </c>
      <c r="I22670" t="s">
        <v>65252</v>
      </c>
      <c r="J22670" t="s">
        <v>65253</v>
      </c>
      <c r="K22670" t="s">
        <v>37</v>
      </c>
      <c r="L22670" t="s">
        <v>53</v>
      </c>
      <c r="M22670" t="s">
        <v>62</v>
      </c>
      <c r="N22670" t="s">
        <v>63</v>
      </c>
      <c r="O22670" t="s">
        <v>740</v>
      </c>
      <c r="P22670" s="1">
        <v>39083</v>
      </c>
      <c r="Q22670" t="s">
        <v>53</v>
      </c>
      <c r="R22670" t="s">
        <v>56</v>
      </c>
      <c r="S22670" t="s">
        <v>41</v>
      </c>
      <c r="T22670" t="s">
        <v>64916</v>
      </c>
      <c r="U22670" t="s">
        <v>64916</v>
      </c>
      <c r="V22670">
        <v>0</v>
      </c>
      <c r="W22670">
        <v>0</v>
      </c>
      <c r="X22670">
        <v>0</v>
      </c>
      <c r="Y22670">
        <v>0</v>
      </c>
      <c r="Z22670">
        <v>0</v>
      </c>
      <c r="AA22670">
        <v>0</v>
      </c>
      <c r="AB22670">
        <v>0</v>
      </c>
      <c r="AC22670">
        <v>0</v>
      </c>
      <c r="AD22670">
        <v>1</v>
      </c>
    </row>
    <row r="22671" spans="1:30" hidden="1" x14ac:dyDescent="0.3">
      <c r="A22671" t="s">
        <v>65257</v>
      </c>
      <c r="B22671" t="s">
        <v>65258</v>
      </c>
      <c r="C22671" t="s">
        <v>32</v>
      </c>
      <c r="D22671" t="s">
        <v>50</v>
      </c>
      <c r="E22671" s="1">
        <v>40644</v>
      </c>
      <c r="F22671">
        <v>1100000</v>
      </c>
      <c r="G22671" t="s">
        <v>65257</v>
      </c>
      <c r="H22671" t="s">
        <v>65259</v>
      </c>
      <c r="I22671" t="s">
        <v>65260</v>
      </c>
      <c r="J22671" t="s">
        <v>65261</v>
      </c>
      <c r="K22671" t="s">
        <v>37</v>
      </c>
      <c r="L22671" t="s">
        <v>53</v>
      </c>
      <c r="M22671" t="s">
        <v>1924</v>
      </c>
      <c r="N22671" t="s">
        <v>1925</v>
      </c>
      <c r="O22671" t="s">
        <v>1926</v>
      </c>
      <c r="P22671" s="1">
        <v>40461</v>
      </c>
      <c r="Q22671" t="s">
        <v>53</v>
      </c>
      <c r="R22671" t="s">
        <v>56</v>
      </c>
      <c r="S22671" t="s">
        <v>41</v>
      </c>
      <c r="T22671" t="s">
        <v>64916</v>
      </c>
      <c r="U22671" t="s">
        <v>64916</v>
      </c>
      <c r="V22671">
        <v>0</v>
      </c>
      <c r="W22671">
        <v>0</v>
      </c>
      <c r="X22671">
        <v>0</v>
      </c>
      <c r="Y22671">
        <v>0</v>
      </c>
      <c r="Z22671">
        <v>0</v>
      </c>
      <c r="AA22671">
        <v>0</v>
      </c>
      <c r="AB22671">
        <v>0</v>
      </c>
      <c r="AC22671">
        <v>0</v>
      </c>
      <c r="AD22671">
        <v>1</v>
      </c>
    </row>
    <row r="22672" spans="1:30" hidden="1" x14ac:dyDescent="0.3">
      <c r="A22672" t="s">
        <v>65262</v>
      </c>
      <c r="B22672" t="s">
        <v>65263</v>
      </c>
      <c r="C22672" t="s">
        <v>32</v>
      </c>
      <c r="D22672" t="s">
        <v>50</v>
      </c>
      <c r="E22672" t="s">
        <v>23052</v>
      </c>
      <c r="F22672">
        <v>20000000</v>
      </c>
      <c r="G22672" t="s">
        <v>65262</v>
      </c>
      <c r="H22672" t="s">
        <v>65264</v>
      </c>
      <c r="I22672" t="s">
        <v>65265</v>
      </c>
      <c r="J22672" t="s">
        <v>65266</v>
      </c>
      <c r="K22672" t="s">
        <v>109</v>
      </c>
      <c r="L22672" t="s">
        <v>53</v>
      </c>
      <c r="M22672" t="s">
        <v>62</v>
      </c>
      <c r="N22672" t="s">
        <v>63</v>
      </c>
      <c r="O22672" t="s">
        <v>63</v>
      </c>
      <c r="P22672" s="1">
        <v>39448</v>
      </c>
      <c r="Q22672" t="s">
        <v>53</v>
      </c>
      <c r="R22672" t="s">
        <v>56</v>
      </c>
      <c r="S22672" t="s">
        <v>41</v>
      </c>
      <c r="T22672" t="s">
        <v>64916</v>
      </c>
      <c r="U22672" t="s">
        <v>64916</v>
      </c>
      <c r="V22672">
        <v>0</v>
      </c>
      <c r="W22672">
        <v>0</v>
      </c>
      <c r="X22672">
        <v>0</v>
      </c>
      <c r="Y22672">
        <v>0</v>
      </c>
      <c r="Z22672">
        <v>0</v>
      </c>
      <c r="AA22672">
        <v>0</v>
      </c>
      <c r="AB22672">
        <v>0</v>
      </c>
      <c r="AC22672">
        <v>0</v>
      </c>
      <c r="AD22672">
        <v>1</v>
      </c>
    </row>
    <row r="22673" spans="1:30" hidden="1" x14ac:dyDescent="0.3">
      <c r="A22673" t="s">
        <v>65267</v>
      </c>
      <c r="B22673" t="s">
        <v>65268</v>
      </c>
      <c r="C22673" t="s">
        <v>32</v>
      </c>
      <c r="D22673" t="s">
        <v>50</v>
      </c>
      <c r="E22673" t="s">
        <v>25310</v>
      </c>
      <c r="F22673">
        <v>6000000</v>
      </c>
      <c r="G22673" t="s">
        <v>65267</v>
      </c>
      <c r="H22673" t="s">
        <v>65269</v>
      </c>
      <c r="I22673" t="s">
        <v>65270</v>
      </c>
      <c r="J22673" t="s">
        <v>65271</v>
      </c>
      <c r="K22673" t="s">
        <v>37</v>
      </c>
      <c r="L22673" t="s">
        <v>53</v>
      </c>
      <c r="M22673" t="s">
        <v>54</v>
      </c>
      <c r="N22673" t="s">
        <v>95</v>
      </c>
      <c r="O22673" t="s">
        <v>1074</v>
      </c>
      <c r="P22673" s="1">
        <v>40551</v>
      </c>
      <c r="Q22673" t="s">
        <v>53</v>
      </c>
      <c r="R22673" t="s">
        <v>56</v>
      </c>
      <c r="S22673" t="s">
        <v>41</v>
      </c>
      <c r="T22673" t="s">
        <v>64916</v>
      </c>
      <c r="U22673" t="s">
        <v>64916</v>
      </c>
      <c r="V22673">
        <v>0</v>
      </c>
      <c r="W22673">
        <v>0</v>
      </c>
      <c r="X22673">
        <v>0</v>
      </c>
      <c r="Y22673">
        <v>0</v>
      </c>
      <c r="Z22673">
        <v>0</v>
      </c>
      <c r="AA22673">
        <v>0</v>
      </c>
      <c r="AB22673">
        <v>0</v>
      </c>
      <c r="AC22673">
        <v>0</v>
      </c>
      <c r="AD22673">
        <v>1</v>
      </c>
    </row>
    <row r="22674" spans="1:30" hidden="1" x14ac:dyDescent="0.3">
      <c r="A22674" t="s">
        <v>65267</v>
      </c>
      <c r="B22674" t="s">
        <v>65272</v>
      </c>
      <c r="C22674" t="s">
        <v>32</v>
      </c>
      <c r="D22674" t="s">
        <v>33</v>
      </c>
      <c r="E22674" s="1">
        <v>41798</v>
      </c>
      <c r="F22674">
        <v>15000000</v>
      </c>
      <c r="G22674" t="s">
        <v>65267</v>
      </c>
      <c r="H22674" t="s">
        <v>65269</v>
      </c>
      <c r="I22674" t="s">
        <v>65270</v>
      </c>
      <c r="J22674" t="s">
        <v>65271</v>
      </c>
      <c r="K22674" t="s">
        <v>37</v>
      </c>
      <c r="L22674" t="s">
        <v>53</v>
      </c>
      <c r="M22674" t="s">
        <v>54</v>
      </c>
      <c r="N22674" t="s">
        <v>95</v>
      </c>
      <c r="O22674" t="s">
        <v>1074</v>
      </c>
      <c r="P22674" s="1">
        <v>40551</v>
      </c>
      <c r="Q22674" t="s">
        <v>53</v>
      </c>
      <c r="R22674" t="s">
        <v>56</v>
      </c>
      <c r="S22674" t="s">
        <v>41</v>
      </c>
      <c r="T22674" t="s">
        <v>64916</v>
      </c>
      <c r="U22674" t="s">
        <v>64916</v>
      </c>
      <c r="V22674">
        <v>0</v>
      </c>
      <c r="W22674">
        <v>0</v>
      </c>
      <c r="X22674">
        <v>0</v>
      </c>
      <c r="Y22674">
        <v>0</v>
      </c>
      <c r="Z22674">
        <v>0</v>
      </c>
      <c r="AA22674">
        <v>0</v>
      </c>
      <c r="AB22674">
        <v>0</v>
      </c>
      <c r="AC22674">
        <v>0</v>
      </c>
      <c r="AD22674">
        <v>1</v>
      </c>
    </row>
    <row r="22675" spans="1:30" hidden="1" x14ac:dyDescent="0.3">
      <c r="A22675" t="s">
        <v>65273</v>
      </c>
      <c r="B22675" t="s">
        <v>65274</v>
      </c>
      <c r="C22675" t="s">
        <v>32</v>
      </c>
      <c r="E22675" s="1">
        <v>42343</v>
      </c>
      <c r="F22675">
        <v>5000000</v>
      </c>
      <c r="G22675" t="s">
        <v>65273</v>
      </c>
      <c r="H22675" t="s">
        <v>65275</v>
      </c>
      <c r="I22675" t="s">
        <v>65276</v>
      </c>
      <c r="J22675" t="s">
        <v>65277</v>
      </c>
      <c r="K22675" t="s">
        <v>37</v>
      </c>
      <c r="L22675" t="s">
        <v>53</v>
      </c>
      <c r="M22675" t="s">
        <v>679</v>
      </c>
      <c r="N22675" t="s">
        <v>4996</v>
      </c>
      <c r="O22675" t="s">
        <v>4996</v>
      </c>
      <c r="P22675" s="1">
        <v>39083</v>
      </c>
      <c r="Q22675" t="s">
        <v>53</v>
      </c>
      <c r="R22675" t="s">
        <v>56</v>
      </c>
      <c r="S22675" t="s">
        <v>41</v>
      </c>
      <c r="T22675" t="s">
        <v>64916</v>
      </c>
      <c r="U22675" t="s">
        <v>64916</v>
      </c>
      <c r="V22675">
        <v>0</v>
      </c>
      <c r="W22675">
        <v>0</v>
      </c>
      <c r="X22675">
        <v>0</v>
      </c>
      <c r="Y22675">
        <v>0</v>
      </c>
      <c r="Z22675">
        <v>0</v>
      </c>
      <c r="AA22675">
        <v>0</v>
      </c>
      <c r="AB22675">
        <v>0</v>
      </c>
      <c r="AC22675">
        <v>0</v>
      </c>
      <c r="AD22675">
        <v>1</v>
      </c>
    </row>
    <row r="22676" spans="1:30" hidden="1" x14ac:dyDescent="0.3">
      <c r="A22676" t="s">
        <v>65273</v>
      </c>
      <c r="B22676" t="s">
        <v>65278</v>
      </c>
      <c r="C22676" t="s">
        <v>32</v>
      </c>
      <c r="D22676" t="s">
        <v>50</v>
      </c>
      <c r="E22676" t="s">
        <v>7071</v>
      </c>
      <c r="F22676">
        <v>20000000</v>
      </c>
      <c r="G22676" t="s">
        <v>65273</v>
      </c>
      <c r="H22676" t="s">
        <v>65275</v>
      </c>
      <c r="I22676" t="s">
        <v>65276</v>
      </c>
      <c r="J22676" t="s">
        <v>65277</v>
      </c>
      <c r="K22676" t="s">
        <v>37</v>
      </c>
      <c r="L22676" t="s">
        <v>53</v>
      </c>
      <c r="M22676" t="s">
        <v>679</v>
      </c>
      <c r="N22676" t="s">
        <v>4996</v>
      </c>
      <c r="O22676" t="s">
        <v>4996</v>
      </c>
      <c r="P22676" s="1">
        <v>39083</v>
      </c>
      <c r="Q22676" t="s">
        <v>53</v>
      </c>
      <c r="R22676" t="s">
        <v>56</v>
      </c>
      <c r="S22676" t="s">
        <v>41</v>
      </c>
      <c r="T22676" t="s">
        <v>64916</v>
      </c>
      <c r="U22676" t="s">
        <v>64916</v>
      </c>
      <c r="V22676">
        <v>0</v>
      </c>
      <c r="W22676">
        <v>0</v>
      </c>
      <c r="X22676">
        <v>0</v>
      </c>
      <c r="Y22676">
        <v>0</v>
      </c>
      <c r="Z22676">
        <v>0</v>
      </c>
      <c r="AA22676">
        <v>0</v>
      </c>
      <c r="AB22676">
        <v>0</v>
      </c>
      <c r="AC22676">
        <v>0</v>
      </c>
      <c r="AD22676">
        <v>1</v>
      </c>
    </row>
    <row r="22677" spans="1:30" hidden="1" x14ac:dyDescent="0.3">
      <c r="A22677" t="s">
        <v>65273</v>
      </c>
      <c r="B22677" t="s">
        <v>65279</v>
      </c>
      <c r="C22677" t="s">
        <v>32</v>
      </c>
      <c r="D22677" t="s">
        <v>399</v>
      </c>
      <c r="E22677" t="s">
        <v>20571</v>
      </c>
      <c r="F22677">
        <v>50000000</v>
      </c>
      <c r="G22677" t="s">
        <v>65273</v>
      </c>
      <c r="H22677" t="s">
        <v>65275</v>
      </c>
      <c r="I22677" t="s">
        <v>65276</v>
      </c>
      <c r="J22677" t="s">
        <v>65277</v>
      </c>
      <c r="K22677" t="s">
        <v>37</v>
      </c>
      <c r="L22677" t="s">
        <v>53</v>
      </c>
      <c r="M22677" t="s">
        <v>679</v>
      </c>
      <c r="N22677" t="s">
        <v>4996</v>
      </c>
      <c r="O22677" t="s">
        <v>4996</v>
      </c>
      <c r="P22677" s="1">
        <v>39083</v>
      </c>
      <c r="Q22677" t="s">
        <v>53</v>
      </c>
      <c r="R22677" t="s">
        <v>56</v>
      </c>
      <c r="S22677" t="s">
        <v>41</v>
      </c>
      <c r="T22677" t="s">
        <v>64916</v>
      </c>
      <c r="U22677" t="s">
        <v>64916</v>
      </c>
      <c r="V22677">
        <v>0</v>
      </c>
      <c r="W22677">
        <v>0</v>
      </c>
      <c r="X22677">
        <v>0</v>
      </c>
      <c r="Y22677">
        <v>0</v>
      </c>
      <c r="Z22677">
        <v>0</v>
      </c>
      <c r="AA22677">
        <v>0</v>
      </c>
      <c r="AB22677">
        <v>0</v>
      </c>
      <c r="AC22677">
        <v>0</v>
      </c>
      <c r="AD22677">
        <v>1</v>
      </c>
    </row>
    <row r="22678" spans="1:30" hidden="1" x14ac:dyDescent="0.3">
      <c r="A22678" t="s">
        <v>65273</v>
      </c>
      <c r="B22678" t="s">
        <v>65280</v>
      </c>
      <c r="C22678" t="s">
        <v>32</v>
      </c>
      <c r="D22678" t="s">
        <v>33</v>
      </c>
      <c r="E22678" s="1">
        <v>40909</v>
      </c>
      <c r="F22678">
        <v>2000000</v>
      </c>
      <c r="G22678" t="s">
        <v>65273</v>
      </c>
      <c r="H22678" t="s">
        <v>65275</v>
      </c>
      <c r="I22678" t="s">
        <v>65276</v>
      </c>
      <c r="J22678" t="s">
        <v>65277</v>
      </c>
      <c r="K22678" t="s">
        <v>37</v>
      </c>
      <c r="L22678" t="s">
        <v>53</v>
      </c>
      <c r="M22678" t="s">
        <v>679</v>
      </c>
      <c r="N22678" t="s">
        <v>4996</v>
      </c>
      <c r="O22678" t="s">
        <v>4996</v>
      </c>
      <c r="P22678" s="1">
        <v>39083</v>
      </c>
      <c r="Q22678" t="s">
        <v>53</v>
      </c>
      <c r="R22678" t="s">
        <v>56</v>
      </c>
      <c r="S22678" t="s">
        <v>41</v>
      </c>
      <c r="T22678" t="s">
        <v>64916</v>
      </c>
      <c r="U22678" t="s">
        <v>64916</v>
      </c>
      <c r="V22678">
        <v>0</v>
      </c>
      <c r="W22678">
        <v>0</v>
      </c>
      <c r="X22678">
        <v>0</v>
      </c>
      <c r="Y22678">
        <v>0</v>
      </c>
      <c r="Z22678">
        <v>0</v>
      </c>
      <c r="AA22678">
        <v>0</v>
      </c>
      <c r="AB22678">
        <v>0</v>
      </c>
      <c r="AC22678">
        <v>0</v>
      </c>
      <c r="AD22678">
        <v>1</v>
      </c>
    </row>
    <row r="22679" spans="1:30" hidden="1" x14ac:dyDescent="0.3">
      <c r="A22679" t="s">
        <v>65273</v>
      </c>
      <c r="B22679" t="s">
        <v>65281</v>
      </c>
      <c r="C22679" t="s">
        <v>32</v>
      </c>
      <c r="D22679" t="s">
        <v>322</v>
      </c>
      <c r="E22679" t="s">
        <v>1936</v>
      </c>
      <c r="F22679">
        <v>11300000</v>
      </c>
      <c r="G22679" t="s">
        <v>65273</v>
      </c>
      <c r="H22679" t="s">
        <v>65275</v>
      </c>
      <c r="I22679" t="s">
        <v>65276</v>
      </c>
      <c r="J22679" t="s">
        <v>65277</v>
      </c>
      <c r="K22679" t="s">
        <v>37</v>
      </c>
      <c r="L22679" t="s">
        <v>53</v>
      </c>
      <c r="M22679" t="s">
        <v>679</v>
      </c>
      <c r="N22679" t="s">
        <v>4996</v>
      </c>
      <c r="O22679" t="s">
        <v>4996</v>
      </c>
      <c r="P22679" s="1">
        <v>39083</v>
      </c>
      <c r="Q22679" t="s">
        <v>53</v>
      </c>
      <c r="R22679" t="s">
        <v>56</v>
      </c>
      <c r="S22679" t="s">
        <v>41</v>
      </c>
      <c r="T22679" t="s">
        <v>64916</v>
      </c>
      <c r="U22679" t="s">
        <v>64916</v>
      </c>
      <c r="V22679">
        <v>0</v>
      </c>
      <c r="W22679">
        <v>0</v>
      </c>
      <c r="X22679">
        <v>0</v>
      </c>
      <c r="Y22679">
        <v>0</v>
      </c>
      <c r="Z22679">
        <v>0</v>
      </c>
      <c r="AA22679">
        <v>0</v>
      </c>
      <c r="AB22679">
        <v>0</v>
      </c>
      <c r="AC22679">
        <v>0</v>
      </c>
      <c r="AD22679">
        <v>1</v>
      </c>
    </row>
    <row r="22680" spans="1:30" hidden="1" x14ac:dyDescent="0.3">
      <c r="A22680" t="s">
        <v>65273</v>
      </c>
      <c r="B22680" t="s">
        <v>65282</v>
      </c>
      <c r="C22680" t="s">
        <v>32</v>
      </c>
      <c r="D22680" t="s">
        <v>139</v>
      </c>
      <c r="E22680" t="s">
        <v>17915</v>
      </c>
      <c r="F22680">
        <v>15100000</v>
      </c>
      <c r="G22680" t="s">
        <v>65273</v>
      </c>
      <c r="H22680" t="s">
        <v>65275</v>
      </c>
      <c r="I22680" t="s">
        <v>65276</v>
      </c>
      <c r="J22680" t="s">
        <v>65277</v>
      </c>
      <c r="K22680" t="s">
        <v>37</v>
      </c>
      <c r="L22680" t="s">
        <v>53</v>
      </c>
      <c r="M22680" t="s">
        <v>679</v>
      </c>
      <c r="N22680" t="s">
        <v>4996</v>
      </c>
      <c r="O22680" t="s">
        <v>4996</v>
      </c>
      <c r="P22680" s="1">
        <v>39083</v>
      </c>
      <c r="Q22680" t="s">
        <v>53</v>
      </c>
      <c r="R22680" t="s">
        <v>56</v>
      </c>
      <c r="S22680" t="s">
        <v>41</v>
      </c>
      <c r="T22680" t="s">
        <v>64916</v>
      </c>
      <c r="U22680" t="s">
        <v>64916</v>
      </c>
      <c r="V22680">
        <v>0</v>
      </c>
      <c r="W22680">
        <v>0</v>
      </c>
      <c r="X22680">
        <v>0</v>
      </c>
      <c r="Y22680">
        <v>0</v>
      </c>
      <c r="Z22680">
        <v>0</v>
      </c>
      <c r="AA22680">
        <v>0</v>
      </c>
      <c r="AB22680">
        <v>0</v>
      </c>
      <c r="AC22680">
        <v>0</v>
      </c>
      <c r="AD22680">
        <v>1</v>
      </c>
    </row>
    <row r="22681" spans="1:30" hidden="1" x14ac:dyDescent="0.3">
      <c r="A22681" t="s">
        <v>65283</v>
      </c>
      <c r="B22681" t="s">
        <v>65284</v>
      </c>
      <c r="C22681" t="s">
        <v>32</v>
      </c>
      <c r="D22681" t="s">
        <v>50</v>
      </c>
      <c r="E22681" s="1">
        <v>38353</v>
      </c>
      <c r="F22681">
        <v>12000000</v>
      </c>
      <c r="G22681" t="s">
        <v>65283</v>
      </c>
      <c r="H22681" t="s">
        <v>65285</v>
      </c>
      <c r="I22681" t="s">
        <v>65286</v>
      </c>
      <c r="J22681" t="s">
        <v>65287</v>
      </c>
      <c r="K22681" t="s">
        <v>72</v>
      </c>
      <c r="L22681" t="s">
        <v>53</v>
      </c>
      <c r="M22681" t="s">
        <v>54</v>
      </c>
      <c r="N22681" t="s">
        <v>95</v>
      </c>
      <c r="O22681" t="s">
        <v>1662</v>
      </c>
      <c r="P22681" s="1">
        <v>36526</v>
      </c>
      <c r="Q22681" t="s">
        <v>53</v>
      </c>
      <c r="R22681" t="s">
        <v>56</v>
      </c>
      <c r="S22681" t="s">
        <v>41</v>
      </c>
      <c r="T22681" t="s">
        <v>64916</v>
      </c>
      <c r="U22681" t="s">
        <v>64916</v>
      </c>
      <c r="V22681">
        <v>0</v>
      </c>
      <c r="W22681">
        <v>0</v>
      </c>
      <c r="X22681">
        <v>0</v>
      </c>
      <c r="Y22681">
        <v>0</v>
      </c>
      <c r="Z22681">
        <v>0</v>
      </c>
      <c r="AA22681">
        <v>0</v>
      </c>
      <c r="AB22681">
        <v>0</v>
      </c>
      <c r="AC22681">
        <v>0</v>
      </c>
      <c r="AD22681">
        <v>1</v>
      </c>
    </row>
    <row r="22682" spans="1:30" hidden="1" x14ac:dyDescent="0.3">
      <c r="A22682" t="s">
        <v>65283</v>
      </c>
      <c r="B22682" t="s">
        <v>65288</v>
      </c>
      <c r="C22682" t="s">
        <v>32</v>
      </c>
      <c r="E22682" s="1">
        <v>37266</v>
      </c>
      <c r="F22682">
        <v>9000000</v>
      </c>
      <c r="G22682" t="s">
        <v>65283</v>
      </c>
      <c r="H22682" t="s">
        <v>65285</v>
      </c>
      <c r="I22682" t="s">
        <v>65286</v>
      </c>
      <c r="J22682" t="s">
        <v>65287</v>
      </c>
      <c r="K22682" t="s">
        <v>72</v>
      </c>
      <c r="L22682" t="s">
        <v>53</v>
      </c>
      <c r="M22682" t="s">
        <v>54</v>
      </c>
      <c r="N22682" t="s">
        <v>95</v>
      </c>
      <c r="O22682" t="s">
        <v>1662</v>
      </c>
      <c r="P22682" s="1">
        <v>36526</v>
      </c>
      <c r="Q22682" t="s">
        <v>53</v>
      </c>
      <c r="R22682" t="s">
        <v>56</v>
      </c>
      <c r="S22682" t="s">
        <v>41</v>
      </c>
      <c r="T22682" t="s">
        <v>64916</v>
      </c>
      <c r="U22682" t="s">
        <v>64916</v>
      </c>
      <c r="V22682">
        <v>0</v>
      </c>
      <c r="W22682">
        <v>0</v>
      </c>
      <c r="X22682">
        <v>0</v>
      </c>
      <c r="Y22682">
        <v>0</v>
      </c>
      <c r="Z22682">
        <v>0</v>
      </c>
      <c r="AA22682">
        <v>0</v>
      </c>
      <c r="AB22682">
        <v>0</v>
      </c>
      <c r="AC22682">
        <v>0</v>
      </c>
      <c r="AD22682">
        <v>1</v>
      </c>
    </row>
    <row r="22683" spans="1:30" hidden="1" x14ac:dyDescent="0.3">
      <c r="A22683" t="s">
        <v>65283</v>
      </c>
      <c r="B22683" t="s">
        <v>65289</v>
      </c>
      <c r="C22683" t="s">
        <v>32</v>
      </c>
      <c r="D22683" t="s">
        <v>33</v>
      </c>
      <c r="E22683" t="s">
        <v>29042</v>
      </c>
      <c r="F22683">
        <v>6250000</v>
      </c>
      <c r="G22683" t="s">
        <v>65283</v>
      </c>
      <c r="H22683" t="s">
        <v>65285</v>
      </c>
      <c r="I22683" t="s">
        <v>65286</v>
      </c>
      <c r="J22683" t="s">
        <v>65287</v>
      </c>
      <c r="K22683" t="s">
        <v>72</v>
      </c>
      <c r="L22683" t="s">
        <v>53</v>
      </c>
      <c r="M22683" t="s">
        <v>54</v>
      </c>
      <c r="N22683" t="s">
        <v>95</v>
      </c>
      <c r="O22683" t="s">
        <v>1662</v>
      </c>
      <c r="P22683" s="1">
        <v>36526</v>
      </c>
      <c r="Q22683" t="s">
        <v>53</v>
      </c>
      <c r="R22683" t="s">
        <v>56</v>
      </c>
      <c r="S22683" t="s">
        <v>41</v>
      </c>
      <c r="T22683" t="s">
        <v>64916</v>
      </c>
      <c r="U22683" t="s">
        <v>64916</v>
      </c>
      <c r="V22683">
        <v>0</v>
      </c>
      <c r="W22683">
        <v>0</v>
      </c>
      <c r="X22683">
        <v>0</v>
      </c>
      <c r="Y22683">
        <v>0</v>
      </c>
      <c r="Z22683">
        <v>0</v>
      </c>
      <c r="AA22683">
        <v>0</v>
      </c>
      <c r="AB22683">
        <v>0</v>
      </c>
      <c r="AC22683">
        <v>0</v>
      </c>
      <c r="AD22683">
        <v>1</v>
      </c>
    </row>
    <row r="22684" spans="1:30" hidden="1" x14ac:dyDescent="0.3">
      <c r="A22684" t="s">
        <v>65283</v>
      </c>
      <c r="B22684" t="s">
        <v>65290</v>
      </c>
      <c r="C22684" t="s">
        <v>32</v>
      </c>
      <c r="D22684" t="s">
        <v>139</v>
      </c>
      <c r="E22684" t="s">
        <v>6182</v>
      </c>
      <c r="F22684">
        <v>1000000</v>
      </c>
      <c r="G22684" t="s">
        <v>65283</v>
      </c>
      <c r="H22684" t="s">
        <v>65285</v>
      </c>
      <c r="I22684" t="s">
        <v>65286</v>
      </c>
      <c r="J22684" t="s">
        <v>65287</v>
      </c>
      <c r="K22684" t="s">
        <v>72</v>
      </c>
      <c r="L22684" t="s">
        <v>53</v>
      </c>
      <c r="M22684" t="s">
        <v>54</v>
      </c>
      <c r="N22684" t="s">
        <v>95</v>
      </c>
      <c r="O22684" t="s">
        <v>1662</v>
      </c>
      <c r="P22684" s="1">
        <v>36526</v>
      </c>
      <c r="Q22684" t="s">
        <v>53</v>
      </c>
      <c r="R22684" t="s">
        <v>56</v>
      </c>
      <c r="S22684" t="s">
        <v>41</v>
      </c>
      <c r="T22684" t="s">
        <v>64916</v>
      </c>
      <c r="U22684" t="s">
        <v>64916</v>
      </c>
      <c r="V22684">
        <v>0</v>
      </c>
      <c r="W22684">
        <v>0</v>
      </c>
      <c r="X22684">
        <v>0</v>
      </c>
      <c r="Y22684">
        <v>0</v>
      </c>
      <c r="Z22684">
        <v>0</v>
      </c>
      <c r="AA22684">
        <v>0</v>
      </c>
      <c r="AB22684">
        <v>0</v>
      </c>
      <c r="AC22684">
        <v>0</v>
      </c>
      <c r="AD22684">
        <v>1</v>
      </c>
    </row>
    <row r="22685" spans="1:30" hidden="1" x14ac:dyDescent="0.3">
      <c r="A22685" t="s">
        <v>65283</v>
      </c>
      <c r="B22685" t="s">
        <v>65291</v>
      </c>
      <c r="C22685" t="s">
        <v>32</v>
      </c>
      <c r="E22685" t="s">
        <v>743</v>
      </c>
      <c r="F22685">
        <v>3000000</v>
      </c>
      <c r="G22685" t="s">
        <v>65283</v>
      </c>
      <c r="H22685" t="s">
        <v>65285</v>
      </c>
      <c r="I22685" t="s">
        <v>65286</v>
      </c>
      <c r="J22685" t="s">
        <v>65287</v>
      </c>
      <c r="K22685" t="s">
        <v>72</v>
      </c>
      <c r="L22685" t="s">
        <v>53</v>
      </c>
      <c r="M22685" t="s">
        <v>54</v>
      </c>
      <c r="N22685" t="s">
        <v>95</v>
      </c>
      <c r="O22685" t="s">
        <v>1662</v>
      </c>
      <c r="P22685" s="1">
        <v>36526</v>
      </c>
      <c r="Q22685" t="s">
        <v>53</v>
      </c>
      <c r="R22685" t="s">
        <v>56</v>
      </c>
      <c r="S22685" t="s">
        <v>41</v>
      </c>
      <c r="T22685" t="s">
        <v>64916</v>
      </c>
      <c r="U22685" t="s">
        <v>64916</v>
      </c>
      <c r="V22685">
        <v>0</v>
      </c>
      <c r="W22685">
        <v>0</v>
      </c>
      <c r="X22685">
        <v>0</v>
      </c>
      <c r="Y22685">
        <v>0</v>
      </c>
      <c r="Z22685">
        <v>0</v>
      </c>
      <c r="AA22685">
        <v>0</v>
      </c>
      <c r="AB22685">
        <v>0</v>
      </c>
      <c r="AC22685">
        <v>0</v>
      </c>
      <c r="AD22685">
        <v>1</v>
      </c>
    </row>
    <row r="22686" spans="1:30" hidden="1" x14ac:dyDescent="0.3">
      <c r="A22686" t="s">
        <v>65283</v>
      </c>
      <c r="B22686" t="s">
        <v>65292</v>
      </c>
      <c r="C22686" t="s">
        <v>32</v>
      </c>
      <c r="D22686" t="s">
        <v>139</v>
      </c>
      <c r="E22686" s="1">
        <v>39602</v>
      </c>
      <c r="F22686">
        <v>14600000</v>
      </c>
      <c r="G22686" t="s">
        <v>65283</v>
      </c>
      <c r="H22686" t="s">
        <v>65285</v>
      </c>
      <c r="I22686" t="s">
        <v>65286</v>
      </c>
      <c r="J22686" t="s">
        <v>65287</v>
      </c>
      <c r="K22686" t="s">
        <v>72</v>
      </c>
      <c r="L22686" t="s">
        <v>53</v>
      </c>
      <c r="M22686" t="s">
        <v>54</v>
      </c>
      <c r="N22686" t="s">
        <v>95</v>
      </c>
      <c r="O22686" t="s">
        <v>1662</v>
      </c>
      <c r="P22686" s="1">
        <v>36526</v>
      </c>
      <c r="Q22686" t="s">
        <v>53</v>
      </c>
      <c r="R22686" t="s">
        <v>56</v>
      </c>
      <c r="S22686" t="s">
        <v>41</v>
      </c>
      <c r="T22686" t="s">
        <v>64916</v>
      </c>
      <c r="U22686" t="s">
        <v>64916</v>
      </c>
      <c r="V22686">
        <v>0</v>
      </c>
      <c r="W22686">
        <v>0</v>
      </c>
      <c r="X22686">
        <v>0</v>
      </c>
      <c r="Y22686">
        <v>0</v>
      </c>
      <c r="Z22686">
        <v>0</v>
      </c>
      <c r="AA22686">
        <v>0</v>
      </c>
      <c r="AB22686">
        <v>0</v>
      </c>
      <c r="AC22686">
        <v>0</v>
      </c>
      <c r="AD22686">
        <v>1</v>
      </c>
    </row>
    <row r="22687" spans="1:30" hidden="1" x14ac:dyDescent="0.3">
      <c r="A22687" t="s">
        <v>65293</v>
      </c>
      <c r="B22687" t="s">
        <v>65294</v>
      </c>
      <c r="C22687" t="s">
        <v>32</v>
      </c>
      <c r="D22687" t="s">
        <v>139</v>
      </c>
      <c r="E22687" t="s">
        <v>4391</v>
      </c>
      <c r="F22687">
        <v>50000000</v>
      </c>
      <c r="G22687" t="s">
        <v>65293</v>
      </c>
      <c r="H22687" t="s">
        <v>65295</v>
      </c>
      <c r="I22687" t="s">
        <v>65296</v>
      </c>
      <c r="J22687" t="s">
        <v>65297</v>
      </c>
      <c r="K22687" t="s">
        <v>37</v>
      </c>
      <c r="L22687" t="s">
        <v>53</v>
      </c>
      <c r="M22687" t="s">
        <v>54</v>
      </c>
      <c r="N22687" t="s">
        <v>95</v>
      </c>
      <c r="O22687" t="s">
        <v>96</v>
      </c>
      <c r="P22687" s="1">
        <v>39448</v>
      </c>
      <c r="Q22687" t="s">
        <v>53</v>
      </c>
      <c r="R22687" t="s">
        <v>56</v>
      </c>
      <c r="S22687" t="s">
        <v>41</v>
      </c>
      <c r="T22687" t="s">
        <v>64916</v>
      </c>
      <c r="U22687" t="s">
        <v>64916</v>
      </c>
      <c r="V22687">
        <v>0</v>
      </c>
      <c r="W22687">
        <v>0</v>
      </c>
      <c r="X22687">
        <v>0</v>
      </c>
      <c r="Y22687">
        <v>0</v>
      </c>
      <c r="Z22687">
        <v>0</v>
      </c>
      <c r="AA22687">
        <v>0</v>
      </c>
      <c r="AB22687">
        <v>0</v>
      </c>
      <c r="AC22687">
        <v>0</v>
      </c>
      <c r="AD22687">
        <v>1</v>
      </c>
    </row>
    <row r="22688" spans="1:30" hidden="1" x14ac:dyDescent="0.3">
      <c r="A22688" t="s">
        <v>65293</v>
      </c>
      <c r="B22688" t="s">
        <v>65298</v>
      </c>
      <c r="C22688" t="s">
        <v>32</v>
      </c>
      <c r="D22688" t="s">
        <v>33</v>
      </c>
      <c r="E22688" s="1">
        <v>41462</v>
      </c>
      <c r="F22688">
        <v>10000000</v>
      </c>
      <c r="G22688" t="s">
        <v>65293</v>
      </c>
      <c r="H22688" t="s">
        <v>65295</v>
      </c>
      <c r="I22688" t="s">
        <v>65296</v>
      </c>
      <c r="J22688" t="s">
        <v>65297</v>
      </c>
      <c r="K22688" t="s">
        <v>37</v>
      </c>
      <c r="L22688" t="s">
        <v>53</v>
      </c>
      <c r="M22688" t="s">
        <v>54</v>
      </c>
      <c r="N22688" t="s">
        <v>95</v>
      </c>
      <c r="O22688" t="s">
        <v>96</v>
      </c>
      <c r="P22688" s="1">
        <v>39448</v>
      </c>
      <c r="Q22688" t="s">
        <v>53</v>
      </c>
      <c r="R22688" t="s">
        <v>56</v>
      </c>
      <c r="S22688" t="s">
        <v>41</v>
      </c>
      <c r="T22688" t="s">
        <v>64916</v>
      </c>
      <c r="U22688" t="s">
        <v>64916</v>
      </c>
      <c r="V22688">
        <v>0</v>
      </c>
      <c r="W22688">
        <v>0</v>
      </c>
      <c r="X22688">
        <v>0</v>
      </c>
      <c r="Y22688">
        <v>0</v>
      </c>
      <c r="Z22688">
        <v>0</v>
      </c>
      <c r="AA22688">
        <v>0</v>
      </c>
      <c r="AB22688">
        <v>0</v>
      </c>
      <c r="AC22688">
        <v>0</v>
      </c>
      <c r="AD22688">
        <v>1</v>
      </c>
    </row>
    <row r="22689" spans="1:30" hidden="1" x14ac:dyDescent="0.3">
      <c r="A22689" t="s">
        <v>65293</v>
      </c>
      <c r="B22689" t="s">
        <v>65299</v>
      </c>
      <c r="C22689" t="s">
        <v>32</v>
      </c>
      <c r="D22689" t="s">
        <v>33</v>
      </c>
      <c r="E22689" t="s">
        <v>4620</v>
      </c>
      <c r="F22689">
        <v>7000000</v>
      </c>
      <c r="G22689" t="s">
        <v>65293</v>
      </c>
      <c r="H22689" t="s">
        <v>65295</v>
      </c>
      <c r="I22689" t="s">
        <v>65296</v>
      </c>
      <c r="J22689" t="s">
        <v>65297</v>
      </c>
      <c r="K22689" t="s">
        <v>37</v>
      </c>
      <c r="L22689" t="s">
        <v>53</v>
      </c>
      <c r="M22689" t="s">
        <v>54</v>
      </c>
      <c r="N22689" t="s">
        <v>95</v>
      </c>
      <c r="O22689" t="s">
        <v>96</v>
      </c>
      <c r="P22689" s="1">
        <v>39448</v>
      </c>
      <c r="Q22689" t="s">
        <v>53</v>
      </c>
      <c r="R22689" t="s">
        <v>56</v>
      </c>
      <c r="S22689" t="s">
        <v>41</v>
      </c>
      <c r="T22689" t="s">
        <v>64916</v>
      </c>
      <c r="U22689" t="s">
        <v>64916</v>
      </c>
      <c r="V22689">
        <v>0</v>
      </c>
      <c r="W22689">
        <v>0</v>
      </c>
      <c r="X22689">
        <v>0</v>
      </c>
      <c r="Y22689">
        <v>0</v>
      </c>
      <c r="Z22689">
        <v>0</v>
      </c>
      <c r="AA22689">
        <v>0</v>
      </c>
      <c r="AB22689">
        <v>0</v>
      </c>
      <c r="AC22689">
        <v>0</v>
      </c>
      <c r="AD22689">
        <v>1</v>
      </c>
    </row>
    <row r="22690" spans="1:30" hidden="1" x14ac:dyDescent="0.3">
      <c r="A22690" t="s">
        <v>65293</v>
      </c>
      <c r="B22690" t="s">
        <v>65300</v>
      </c>
      <c r="C22690" t="s">
        <v>32</v>
      </c>
      <c r="D22690" t="s">
        <v>50</v>
      </c>
      <c r="E22690" s="1">
        <v>40552</v>
      </c>
      <c r="F22690">
        <v>5500000</v>
      </c>
      <c r="G22690" t="s">
        <v>65293</v>
      </c>
      <c r="H22690" t="s">
        <v>65295</v>
      </c>
      <c r="I22690" t="s">
        <v>65296</v>
      </c>
      <c r="J22690" t="s">
        <v>65297</v>
      </c>
      <c r="K22690" t="s">
        <v>37</v>
      </c>
      <c r="L22690" t="s">
        <v>53</v>
      </c>
      <c r="M22690" t="s">
        <v>54</v>
      </c>
      <c r="N22690" t="s">
        <v>95</v>
      </c>
      <c r="O22690" t="s">
        <v>96</v>
      </c>
      <c r="P22690" s="1">
        <v>39448</v>
      </c>
      <c r="Q22690" t="s">
        <v>53</v>
      </c>
      <c r="R22690" t="s">
        <v>56</v>
      </c>
      <c r="S22690" t="s">
        <v>41</v>
      </c>
      <c r="T22690" t="s">
        <v>64916</v>
      </c>
      <c r="U22690" t="s">
        <v>64916</v>
      </c>
      <c r="V22690">
        <v>0</v>
      </c>
      <c r="W22690">
        <v>0</v>
      </c>
      <c r="X22690">
        <v>0</v>
      </c>
      <c r="Y22690">
        <v>0</v>
      </c>
      <c r="Z22690">
        <v>0</v>
      </c>
      <c r="AA22690">
        <v>0</v>
      </c>
      <c r="AB22690">
        <v>0</v>
      </c>
      <c r="AC22690">
        <v>0</v>
      </c>
      <c r="AD22690">
        <v>1</v>
      </c>
    </row>
    <row r="22691" spans="1:30" hidden="1" x14ac:dyDescent="0.3">
      <c r="A22691" t="s">
        <v>65301</v>
      </c>
      <c r="B22691" t="s">
        <v>65302</v>
      </c>
      <c r="C22691" t="s">
        <v>32</v>
      </c>
      <c r="D22691" t="s">
        <v>50</v>
      </c>
      <c r="E22691" t="s">
        <v>2140</v>
      </c>
      <c r="F22691">
        <v>3000000</v>
      </c>
      <c r="G22691" t="s">
        <v>65301</v>
      </c>
      <c r="H22691" t="s">
        <v>65303</v>
      </c>
      <c r="I22691" t="s">
        <v>65304</v>
      </c>
      <c r="J22691" t="s">
        <v>65305</v>
      </c>
      <c r="K22691" t="s">
        <v>37</v>
      </c>
      <c r="L22691" t="s">
        <v>53</v>
      </c>
      <c r="M22691" t="s">
        <v>54</v>
      </c>
      <c r="N22691" t="s">
        <v>95</v>
      </c>
      <c r="O22691" t="s">
        <v>96</v>
      </c>
      <c r="P22691" s="1">
        <v>41275</v>
      </c>
      <c r="Q22691" t="s">
        <v>53</v>
      </c>
      <c r="R22691" t="s">
        <v>56</v>
      </c>
      <c r="S22691" t="s">
        <v>41</v>
      </c>
      <c r="T22691" t="s">
        <v>64916</v>
      </c>
      <c r="U22691" t="s">
        <v>64916</v>
      </c>
      <c r="V22691">
        <v>0</v>
      </c>
      <c r="W22691">
        <v>0</v>
      </c>
      <c r="X22691">
        <v>0</v>
      </c>
      <c r="Y22691">
        <v>0</v>
      </c>
      <c r="Z22691">
        <v>0</v>
      </c>
      <c r="AA22691">
        <v>0</v>
      </c>
      <c r="AB22691">
        <v>0</v>
      </c>
      <c r="AC22691">
        <v>0</v>
      </c>
      <c r="AD22691">
        <v>1</v>
      </c>
    </row>
    <row r="22692" spans="1:30" hidden="1" x14ac:dyDescent="0.3">
      <c r="A22692" t="s">
        <v>65306</v>
      </c>
      <c r="B22692" t="s">
        <v>65307</v>
      </c>
      <c r="C22692" t="s">
        <v>32</v>
      </c>
      <c r="D22692" t="s">
        <v>33</v>
      </c>
      <c r="E22692" t="s">
        <v>765</v>
      </c>
      <c r="F22692">
        <v>15500000</v>
      </c>
      <c r="G22692" t="s">
        <v>65306</v>
      </c>
      <c r="H22692" t="s">
        <v>65308</v>
      </c>
      <c r="I22692" t="s">
        <v>65309</v>
      </c>
      <c r="J22692" t="s">
        <v>65310</v>
      </c>
      <c r="K22692" t="s">
        <v>37</v>
      </c>
      <c r="L22692" t="s">
        <v>53</v>
      </c>
      <c r="M22692" t="s">
        <v>54</v>
      </c>
      <c r="N22692" t="s">
        <v>95</v>
      </c>
      <c r="O22692" t="s">
        <v>1313</v>
      </c>
      <c r="P22692" t="s">
        <v>1781</v>
      </c>
      <c r="Q22692" t="s">
        <v>53</v>
      </c>
      <c r="R22692" t="s">
        <v>56</v>
      </c>
      <c r="S22692" t="s">
        <v>41</v>
      </c>
      <c r="T22692" t="s">
        <v>64916</v>
      </c>
      <c r="U22692" t="s">
        <v>64916</v>
      </c>
      <c r="V22692">
        <v>0</v>
      </c>
      <c r="W22692">
        <v>0</v>
      </c>
      <c r="X22692">
        <v>0</v>
      </c>
      <c r="Y22692">
        <v>0</v>
      </c>
      <c r="Z22692">
        <v>0</v>
      </c>
      <c r="AA22692">
        <v>0</v>
      </c>
      <c r="AB22692">
        <v>0</v>
      </c>
      <c r="AC22692">
        <v>0</v>
      </c>
      <c r="AD22692">
        <v>1</v>
      </c>
    </row>
    <row r="22693" spans="1:30" hidden="1" x14ac:dyDescent="0.3">
      <c r="A22693" t="s">
        <v>65306</v>
      </c>
      <c r="B22693" t="s">
        <v>65311</v>
      </c>
      <c r="C22693" t="s">
        <v>32</v>
      </c>
      <c r="D22693" t="s">
        <v>50</v>
      </c>
      <c r="E22693" t="s">
        <v>214</v>
      </c>
      <c r="F22693">
        <v>5500000</v>
      </c>
      <c r="G22693" t="s">
        <v>65306</v>
      </c>
      <c r="H22693" t="s">
        <v>65308</v>
      </c>
      <c r="I22693" t="s">
        <v>65309</v>
      </c>
      <c r="J22693" t="s">
        <v>65310</v>
      </c>
      <c r="K22693" t="s">
        <v>37</v>
      </c>
      <c r="L22693" t="s">
        <v>53</v>
      </c>
      <c r="M22693" t="s">
        <v>54</v>
      </c>
      <c r="N22693" t="s">
        <v>95</v>
      </c>
      <c r="O22693" t="s">
        <v>1313</v>
      </c>
      <c r="P22693" t="s">
        <v>1781</v>
      </c>
      <c r="Q22693" t="s">
        <v>53</v>
      </c>
      <c r="R22693" t="s">
        <v>56</v>
      </c>
      <c r="S22693" t="s">
        <v>41</v>
      </c>
      <c r="T22693" t="s">
        <v>64916</v>
      </c>
      <c r="U22693" t="s">
        <v>64916</v>
      </c>
      <c r="V22693">
        <v>0</v>
      </c>
      <c r="W22693">
        <v>0</v>
      </c>
      <c r="X22693">
        <v>0</v>
      </c>
      <c r="Y22693">
        <v>0</v>
      </c>
      <c r="Z22693">
        <v>0</v>
      </c>
      <c r="AA22693">
        <v>0</v>
      </c>
      <c r="AB22693">
        <v>0</v>
      </c>
      <c r="AC22693">
        <v>0</v>
      </c>
      <c r="AD22693">
        <v>1</v>
      </c>
    </row>
    <row r="22694" spans="1:30" hidden="1" x14ac:dyDescent="0.3">
      <c r="A22694" t="s">
        <v>65312</v>
      </c>
      <c r="B22694" t="s">
        <v>65313</v>
      </c>
      <c r="C22694" t="s">
        <v>32</v>
      </c>
      <c r="E22694" s="1">
        <v>41036</v>
      </c>
      <c r="F22694">
        <v>3000000</v>
      </c>
      <c r="G22694" t="s">
        <v>65312</v>
      </c>
      <c r="H22694" t="s">
        <v>65314</v>
      </c>
      <c r="I22694" t="s">
        <v>65315</v>
      </c>
      <c r="J22694" t="s">
        <v>65316</v>
      </c>
      <c r="K22694" t="s">
        <v>72</v>
      </c>
      <c r="L22694" t="s">
        <v>53</v>
      </c>
      <c r="M22694" t="s">
        <v>774</v>
      </c>
      <c r="N22694" t="s">
        <v>775</v>
      </c>
      <c r="O22694" t="s">
        <v>775</v>
      </c>
      <c r="P22694" s="1">
        <v>39296</v>
      </c>
      <c r="Q22694" t="s">
        <v>53</v>
      </c>
      <c r="R22694" t="s">
        <v>56</v>
      </c>
      <c r="S22694" t="s">
        <v>41</v>
      </c>
      <c r="T22694" t="s">
        <v>64916</v>
      </c>
      <c r="U22694" t="s">
        <v>64916</v>
      </c>
      <c r="V22694">
        <v>0</v>
      </c>
      <c r="W22694">
        <v>0</v>
      </c>
      <c r="X22694">
        <v>0</v>
      </c>
      <c r="Y22694">
        <v>0</v>
      </c>
      <c r="Z22694">
        <v>0</v>
      </c>
      <c r="AA22694">
        <v>0</v>
      </c>
      <c r="AB22694">
        <v>0</v>
      </c>
      <c r="AC22694">
        <v>0</v>
      </c>
      <c r="AD22694">
        <v>1</v>
      </c>
    </row>
    <row r="22695" spans="1:30" hidden="1" x14ac:dyDescent="0.3">
      <c r="A22695" t="s">
        <v>65312</v>
      </c>
      <c r="B22695" t="s">
        <v>65317</v>
      </c>
      <c r="C22695" t="s">
        <v>32</v>
      </c>
      <c r="D22695" t="s">
        <v>33</v>
      </c>
      <c r="E22695" s="1">
        <v>41035</v>
      </c>
      <c r="F22695">
        <v>9000000</v>
      </c>
      <c r="G22695" t="s">
        <v>65312</v>
      </c>
      <c r="H22695" t="s">
        <v>65314</v>
      </c>
      <c r="I22695" t="s">
        <v>65315</v>
      </c>
      <c r="J22695" t="s">
        <v>65316</v>
      </c>
      <c r="K22695" t="s">
        <v>72</v>
      </c>
      <c r="L22695" t="s">
        <v>53</v>
      </c>
      <c r="M22695" t="s">
        <v>774</v>
      </c>
      <c r="N22695" t="s">
        <v>775</v>
      </c>
      <c r="O22695" t="s">
        <v>775</v>
      </c>
      <c r="P22695" s="1">
        <v>39296</v>
      </c>
      <c r="Q22695" t="s">
        <v>53</v>
      </c>
      <c r="R22695" t="s">
        <v>56</v>
      </c>
      <c r="S22695" t="s">
        <v>41</v>
      </c>
      <c r="T22695" t="s">
        <v>64916</v>
      </c>
      <c r="U22695" t="s">
        <v>64916</v>
      </c>
      <c r="V22695">
        <v>0</v>
      </c>
      <c r="W22695">
        <v>0</v>
      </c>
      <c r="X22695">
        <v>0</v>
      </c>
      <c r="Y22695">
        <v>0</v>
      </c>
      <c r="Z22695">
        <v>0</v>
      </c>
      <c r="AA22695">
        <v>0</v>
      </c>
      <c r="AB22695">
        <v>0</v>
      </c>
      <c r="AC22695">
        <v>0</v>
      </c>
      <c r="AD22695">
        <v>1</v>
      </c>
    </row>
    <row r="22696" spans="1:30" hidden="1" x14ac:dyDescent="0.3">
      <c r="A22696" t="s">
        <v>65312</v>
      </c>
      <c r="B22696" t="s">
        <v>65318</v>
      </c>
      <c r="C22696" t="s">
        <v>32</v>
      </c>
      <c r="D22696" t="s">
        <v>139</v>
      </c>
      <c r="E22696" t="s">
        <v>3087</v>
      </c>
      <c r="F22696">
        <v>5000000</v>
      </c>
      <c r="G22696" t="s">
        <v>65312</v>
      </c>
      <c r="H22696" t="s">
        <v>65314</v>
      </c>
      <c r="I22696" t="s">
        <v>65315</v>
      </c>
      <c r="J22696" t="s">
        <v>65316</v>
      </c>
      <c r="K22696" t="s">
        <v>72</v>
      </c>
      <c r="L22696" t="s">
        <v>53</v>
      </c>
      <c r="M22696" t="s">
        <v>774</v>
      </c>
      <c r="N22696" t="s">
        <v>775</v>
      </c>
      <c r="O22696" t="s">
        <v>775</v>
      </c>
      <c r="P22696" s="1">
        <v>39296</v>
      </c>
      <c r="Q22696" t="s">
        <v>53</v>
      </c>
      <c r="R22696" t="s">
        <v>56</v>
      </c>
      <c r="S22696" t="s">
        <v>41</v>
      </c>
      <c r="T22696" t="s">
        <v>64916</v>
      </c>
      <c r="U22696" t="s">
        <v>64916</v>
      </c>
      <c r="V22696">
        <v>0</v>
      </c>
      <c r="W22696">
        <v>0</v>
      </c>
      <c r="X22696">
        <v>0</v>
      </c>
      <c r="Y22696">
        <v>0</v>
      </c>
      <c r="Z22696">
        <v>0</v>
      </c>
      <c r="AA22696">
        <v>0</v>
      </c>
      <c r="AB22696">
        <v>0</v>
      </c>
      <c r="AC22696">
        <v>0</v>
      </c>
      <c r="AD22696">
        <v>1</v>
      </c>
    </row>
    <row r="22697" spans="1:30" hidden="1" x14ac:dyDescent="0.3">
      <c r="A22697" t="s">
        <v>65312</v>
      </c>
      <c r="B22697" t="s">
        <v>65319</v>
      </c>
      <c r="C22697" t="s">
        <v>32</v>
      </c>
      <c r="E22697" s="1">
        <v>40062</v>
      </c>
      <c r="F22697">
        <v>150000</v>
      </c>
      <c r="G22697" t="s">
        <v>65312</v>
      </c>
      <c r="H22697" t="s">
        <v>65314</v>
      </c>
      <c r="I22697" t="s">
        <v>65315</v>
      </c>
      <c r="J22697" t="s">
        <v>65316</v>
      </c>
      <c r="K22697" t="s">
        <v>72</v>
      </c>
      <c r="L22697" t="s">
        <v>53</v>
      </c>
      <c r="M22697" t="s">
        <v>774</v>
      </c>
      <c r="N22697" t="s">
        <v>775</v>
      </c>
      <c r="O22697" t="s">
        <v>775</v>
      </c>
      <c r="P22697" s="1">
        <v>39296</v>
      </c>
      <c r="Q22697" t="s">
        <v>53</v>
      </c>
      <c r="R22697" t="s">
        <v>56</v>
      </c>
      <c r="S22697" t="s">
        <v>41</v>
      </c>
      <c r="T22697" t="s">
        <v>64916</v>
      </c>
      <c r="U22697" t="s">
        <v>64916</v>
      </c>
      <c r="V22697">
        <v>0</v>
      </c>
      <c r="W22697">
        <v>0</v>
      </c>
      <c r="X22697">
        <v>0</v>
      </c>
      <c r="Y22697">
        <v>0</v>
      </c>
      <c r="Z22697">
        <v>0</v>
      </c>
      <c r="AA22697">
        <v>0</v>
      </c>
      <c r="AB22697">
        <v>0</v>
      </c>
      <c r="AC22697">
        <v>0</v>
      </c>
      <c r="AD22697">
        <v>1</v>
      </c>
    </row>
    <row r="22698" spans="1:30" hidden="1" x14ac:dyDescent="0.3">
      <c r="A22698" t="s">
        <v>65312</v>
      </c>
      <c r="B22698" t="s">
        <v>65320</v>
      </c>
      <c r="C22698" t="s">
        <v>32</v>
      </c>
      <c r="D22698" t="s">
        <v>50</v>
      </c>
      <c r="E22698" t="s">
        <v>3766</v>
      </c>
      <c r="F22698">
        <v>5000000</v>
      </c>
      <c r="G22698" t="s">
        <v>65312</v>
      </c>
      <c r="H22698" t="s">
        <v>65314</v>
      </c>
      <c r="I22698" t="s">
        <v>65315</v>
      </c>
      <c r="J22698" t="s">
        <v>65316</v>
      </c>
      <c r="K22698" t="s">
        <v>72</v>
      </c>
      <c r="L22698" t="s">
        <v>53</v>
      </c>
      <c r="M22698" t="s">
        <v>774</v>
      </c>
      <c r="N22698" t="s">
        <v>775</v>
      </c>
      <c r="O22698" t="s">
        <v>775</v>
      </c>
      <c r="P22698" s="1">
        <v>39296</v>
      </c>
      <c r="Q22698" t="s">
        <v>53</v>
      </c>
      <c r="R22698" t="s">
        <v>56</v>
      </c>
      <c r="S22698" t="s">
        <v>41</v>
      </c>
      <c r="T22698" t="s">
        <v>64916</v>
      </c>
      <c r="U22698" t="s">
        <v>64916</v>
      </c>
      <c r="V22698">
        <v>0</v>
      </c>
      <c r="W22698">
        <v>0</v>
      </c>
      <c r="X22698">
        <v>0</v>
      </c>
      <c r="Y22698">
        <v>0</v>
      </c>
      <c r="Z22698">
        <v>0</v>
      </c>
      <c r="AA22698">
        <v>0</v>
      </c>
      <c r="AB22698">
        <v>0</v>
      </c>
      <c r="AC22698">
        <v>0</v>
      </c>
      <c r="AD22698">
        <v>1</v>
      </c>
    </row>
    <row r="22699" spans="1:30" hidden="1" x14ac:dyDescent="0.3">
      <c r="A22699" t="s">
        <v>65321</v>
      </c>
      <c r="B22699" t="s">
        <v>65322</v>
      </c>
      <c r="C22699" t="s">
        <v>32</v>
      </c>
      <c r="D22699" t="s">
        <v>50</v>
      </c>
      <c r="E22699" s="1">
        <v>40640</v>
      </c>
      <c r="F22699">
        <v>550000</v>
      </c>
      <c r="G22699" t="s">
        <v>65321</v>
      </c>
      <c r="H22699" t="s">
        <v>65323</v>
      </c>
      <c r="I22699" t="s">
        <v>65324</v>
      </c>
      <c r="J22699" t="s">
        <v>64980</v>
      </c>
      <c r="K22699" t="s">
        <v>37</v>
      </c>
      <c r="L22699" t="s">
        <v>53</v>
      </c>
      <c r="M22699" t="s">
        <v>652</v>
      </c>
      <c r="N22699" t="s">
        <v>653</v>
      </c>
      <c r="O22699" t="s">
        <v>30765</v>
      </c>
      <c r="P22699" s="1">
        <v>36526</v>
      </c>
      <c r="Q22699" t="s">
        <v>53</v>
      </c>
      <c r="R22699" t="s">
        <v>56</v>
      </c>
      <c r="S22699" t="s">
        <v>41</v>
      </c>
      <c r="T22699" t="s">
        <v>64916</v>
      </c>
      <c r="U22699" t="s">
        <v>64916</v>
      </c>
      <c r="V22699">
        <v>0</v>
      </c>
      <c r="W22699">
        <v>0</v>
      </c>
      <c r="X22699">
        <v>0</v>
      </c>
      <c r="Y22699">
        <v>0</v>
      </c>
      <c r="Z22699">
        <v>0</v>
      </c>
      <c r="AA22699">
        <v>0</v>
      </c>
      <c r="AB22699">
        <v>0</v>
      </c>
      <c r="AC22699">
        <v>0</v>
      </c>
      <c r="AD22699">
        <v>1</v>
      </c>
    </row>
    <row r="22700" spans="1:30" hidden="1" x14ac:dyDescent="0.3">
      <c r="A22700" t="s">
        <v>65325</v>
      </c>
      <c r="B22700" t="s">
        <v>65326</v>
      </c>
      <c r="C22700" t="s">
        <v>32</v>
      </c>
      <c r="D22700" t="s">
        <v>50</v>
      </c>
      <c r="E22700" s="1">
        <v>40550</v>
      </c>
      <c r="F22700">
        <v>6000000</v>
      </c>
      <c r="G22700" t="s">
        <v>65325</v>
      </c>
      <c r="H22700" t="s">
        <v>65327</v>
      </c>
      <c r="I22700" t="s">
        <v>65328</v>
      </c>
      <c r="J22700" t="s">
        <v>65329</v>
      </c>
      <c r="K22700" t="s">
        <v>37</v>
      </c>
      <c r="L22700" t="s">
        <v>53</v>
      </c>
      <c r="M22700" t="s">
        <v>54</v>
      </c>
      <c r="N22700" t="s">
        <v>95</v>
      </c>
      <c r="O22700" t="s">
        <v>96</v>
      </c>
      <c r="P22700" t="s">
        <v>17639</v>
      </c>
      <c r="Q22700" t="s">
        <v>53</v>
      </c>
      <c r="R22700" t="s">
        <v>56</v>
      </c>
      <c r="S22700" t="s">
        <v>41</v>
      </c>
      <c r="T22700" t="s">
        <v>64916</v>
      </c>
      <c r="U22700" t="s">
        <v>64916</v>
      </c>
      <c r="V22700">
        <v>0</v>
      </c>
      <c r="W22700">
        <v>0</v>
      </c>
      <c r="X22700">
        <v>0</v>
      </c>
      <c r="Y22700">
        <v>0</v>
      </c>
      <c r="Z22700">
        <v>0</v>
      </c>
      <c r="AA22700">
        <v>0</v>
      </c>
      <c r="AB22700">
        <v>0</v>
      </c>
      <c r="AC22700">
        <v>0</v>
      </c>
      <c r="AD22700">
        <v>1</v>
      </c>
    </row>
    <row r="22701" spans="1:30" hidden="1" x14ac:dyDescent="0.3">
      <c r="A22701" t="s">
        <v>65330</v>
      </c>
      <c r="B22701" t="s">
        <v>65331</v>
      </c>
      <c r="C22701" t="s">
        <v>32</v>
      </c>
      <c r="D22701" t="s">
        <v>50</v>
      </c>
      <c r="E22701" s="1">
        <v>42013</v>
      </c>
      <c r="F22701">
        <v>11000000</v>
      </c>
      <c r="G22701" t="s">
        <v>65330</v>
      </c>
      <c r="H22701" t="s">
        <v>65332</v>
      </c>
      <c r="I22701" t="s">
        <v>65333</v>
      </c>
      <c r="J22701" t="s">
        <v>65334</v>
      </c>
      <c r="K22701" t="s">
        <v>37</v>
      </c>
      <c r="L22701" t="s">
        <v>53</v>
      </c>
      <c r="M22701" t="s">
        <v>54</v>
      </c>
      <c r="N22701" t="s">
        <v>55</v>
      </c>
      <c r="O22701" t="s">
        <v>55</v>
      </c>
      <c r="Q22701" t="s">
        <v>53</v>
      </c>
      <c r="R22701" t="s">
        <v>56</v>
      </c>
      <c r="S22701" t="s">
        <v>41</v>
      </c>
      <c r="T22701" t="s">
        <v>64916</v>
      </c>
      <c r="U22701" t="s">
        <v>64916</v>
      </c>
      <c r="V22701">
        <v>0</v>
      </c>
      <c r="W22701">
        <v>0</v>
      </c>
      <c r="X22701">
        <v>0</v>
      </c>
      <c r="Y22701">
        <v>0</v>
      </c>
      <c r="Z22701">
        <v>0</v>
      </c>
      <c r="AA22701">
        <v>0</v>
      </c>
      <c r="AB22701">
        <v>0</v>
      </c>
      <c r="AC22701">
        <v>0</v>
      </c>
      <c r="AD22701">
        <v>1</v>
      </c>
    </row>
    <row r="22702" spans="1:30" hidden="1" x14ac:dyDescent="0.3">
      <c r="A22702" t="s">
        <v>65335</v>
      </c>
      <c r="B22702" t="s">
        <v>65336</v>
      </c>
      <c r="C22702" t="s">
        <v>32</v>
      </c>
      <c r="E22702" t="s">
        <v>753</v>
      </c>
      <c r="F22702">
        <v>1500000</v>
      </c>
      <c r="G22702" t="s">
        <v>65335</v>
      </c>
      <c r="H22702" t="s">
        <v>65337</v>
      </c>
      <c r="I22702" t="s">
        <v>65338</v>
      </c>
      <c r="J22702" t="s">
        <v>65339</v>
      </c>
      <c r="K22702" t="s">
        <v>37</v>
      </c>
      <c r="L22702" t="s">
        <v>53</v>
      </c>
      <c r="M22702" t="s">
        <v>774</v>
      </c>
      <c r="N22702" t="s">
        <v>775</v>
      </c>
      <c r="O22702" t="s">
        <v>2155</v>
      </c>
      <c r="P22702" s="1">
        <v>40544</v>
      </c>
      <c r="Q22702" t="s">
        <v>53</v>
      </c>
      <c r="R22702" t="s">
        <v>56</v>
      </c>
      <c r="S22702" t="s">
        <v>41</v>
      </c>
      <c r="T22702" t="s">
        <v>64916</v>
      </c>
      <c r="U22702" t="s">
        <v>64916</v>
      </c>
      <c r="V22702">
        <v>0</v>
      </c>
      <c r="W22702">
        <v>0</v>
      </c>
      <c r="X22702">
        <v>0</v>
      </c>
      <c r="Y22702">
        <v>0</v>
      </c>
      <c r="Z22702">
        <v>0</v>
      </c>
      <c r="AA22702">
        <v>0</v>
      </c>
      <c r="AB22702">
        <v>0</v>
      </c>
      <c r="AC22702">
        <v>0</v>
      </c>
      <c r="AD22702">
        <v>1</v>
      </c>
    </row>
    <row r="22703" spans="1:30" hidden="1" x14ac:dyDescent="0.3">
      <c r="A22703" t="s">
        <v>65335</v>
      </c>
      <c r="B22703" t="s">
        <v>65340</v>
      </c>
      <c r="C22703" t="s">
        <v>32</v>
      </c>
      <c r="E22703" t="s">
        <v>17456</v>
      </c>
      <c r="F22703">
        <v>1034001</v>
      </c>
      <c r="G22703" t="s">
        <v>65335</v>
      </c>
      <c r="H22703" t="s">
        <v>65337</v>
      </c>
      <c r="I22703" t="s">
        <v>65338</v>
      </c>
      <c r="J22703" t="s">
        <v>65339</v>
      </c>
      <c r="K22703" t="s">
        <v>37</v>
      </c>
      <c r="L22703" t="s">
        <v>53</v>
      </c>
      <c r="M22703" t="s">
        <v>774</v>
      </c>
      <c r="N22703" t="s">
        <v>775</v>
      </c>
      <c r="O22703" t="s">
        <v>2155</v>
      </c>
      <c r="P22703" s="1">
        <v>40544</v>
      </c>
      <c r="Q22703" t="s">
        <v>53</v>
      </c>
      <c r="R22703" t="s">
        <v>56</v>
      </c>
      <c r="S22703" t="s">
        <v>41</v>
      </c>
      <c r="T22703" t="s">
        <v>64916</v>
      </c>
      <c r="U22703" t="s">
        <v>64916</v>
      </c>
      <c r="V22703">
        <v>0</v>
      </c>
      <c r="W22703">
        <v>0</v>
      </c>
      <c r="X22703">
        <v>0</v>
      </c>
      <c r="Y22703">
        <v>0</v>
      </c>
      <c r="Z22703">
        <v>0</v>
      </c>
      <c r="AA22703">
        <v>0</v>
      </c>
      <c r="AB22703">
        <v>0</v>
      </c>
      <c r="AC22703">
        <v>0</v>
      </c>
      <c r="AD22703">
        <v>1</v>
      </c>
    </row>
    <row r="22704" spans="1:30" hidden="1" x14ac:dyDescent="0.3">
      <c r="A22704" t="s">
        <v>65335</v>
      </c>
      <c r="B22704" t="s">
        <v>65341</v>
      </c>
      <c r="C22704" t="s">
        <v>32</v>
      </c>
      <c r="D22704" t="s">
        <v>50</v>
      </c>
      <c r="E22704" t="s">
        <v>663</v>
      </c>
      <c r="F22704">
        <v>6000000</v>
      </c>
      <c r="G22704" t="s">
        <v>65335</v>
      </c>
      <c r="H22704" t="s">
        <v>65337</v>
      </c>
      <c r="I22704" t="s">
        <v>65338</v>
      </c>
      <c r="J22704" t="s">
        <v>65339</v>
      </c>
      <c r="K22704" t="s">
        <v>37</v>
      </c>
      <c r="L22704" t="s">
        <v>53</v>
      </c>
      <c r="M22704" t="s">
        <v>774</v>
      </c>
      <c r="N22704" t="s">
        <v>775</v>
      </c>
      <c r="O22704" t="s">
        <v>2155</v>
      </c>
      <c r="P22704" s="1">
        <v>40544</v>
      </c>
      <c r="Q22704" t="s">
        <v>53</v>
      </c>
      <c r="R22704" t="s">
        <v>56</v>
      </c>
      <c r="S22704" t="s">
        <v>41</v>
      </c>
      <c r="T22704" t="s">
        <v>64916</v>
      </c>
      <c r="U22704" t="s">
        <v>64916</v>
      </c>
      <c r="V22704">
        <v>0</v>
      </c>
      <c r="W22704">
        <v>0</v>
      </c>
      <c r="X22704">
        <v>0</v>
      </c>
      <c r="Y22704">
        <v>0</v>
      </c>
      <c r="Z22704">
        <v>0</v>
      </c>
      <c r="AA22704">
        <v>0</v>
      </c>
      <c r="AB22704">
        <v>0</v>
      </c>
      <c r="AC22704">
        <v>0</v>
      </c>
      <c r="AD22704">
        <v>1</v>
      </c>
    </row>
    <row r="22705" spans="1:30" hidden="1" x14ac:dyDescent="0.3">
      <c r="A22705" t="s">
        <v>65342</v>
      </c>
      <c r="B22705" t="s">
        <v>65343</v>
      </c>
      <c r="C22705" t="s">
        <v>32</v>
      </c>
      <c r="E22705" s="1">
        <v>41518</v>
      </c>
      <c r="F22705">
        <v>1300000</v>
      </c>
      <c r="G22705" t="s">
        <v>65342</v>
      </c>
      <c r="H22705" t="s">
        <v>65344</v>
      </c>
      <c r="I22705" t="s">
        <v>65345</v>
      </c>
      <c r="J22705" t="s">
        <v>64980</v>
      </c>
      <c r="K22705" t="s">
        <v>37</v>
      </c>
      <c r="L22705" t="s">
        <v>53</v>
      </c>
      <c r="M22705" t="s">
        <v>54</v>
      </c>
      <c r="N22705" t="s">
        <v>95</v>
      </c>
      <c r="O22705" t="s">
        <v>174</v>
      </c>
      <c r="P22705" s="1">
        <v>40189</v>
      </c>
      <c r="Q22705" t="s">
        <v>53</v>
      </c>
      <c r="R22705" t="s">
        <v>56</v>
      </c>
      <c r="S22705" t="s">
        <v>41</v>
      </c>
      <c r="T22705" t="s">
        <v>64916</v>
      </c>
      <c r="U22705" t="s">
        <v>64916</v>
      </c>
      <c r="V22705">
        <v>0</v>
      </c>
      <c r="W22705">
        <v>0</v>
      </c>
      <c r="X22705">
        <v>0</v>
      </c>
      <c r="Y22705">
        <v>0</v>
      </c>
      <c r="Z22705">
        <v>0</v>
      </c>
      <c r="AA22705">
        <v>0</v>
      </c>
      <c r="AB22705">
        <v>0</v>
      </c>
      <c r="AC22705">
        <v>0</v>
      </c>
      <c r="AD22705">
        <v>1</v>
      </c>
    </row>
    <row r="22706" spans="1:30" hidden="1" x14ac:dyDescent="0.3">
      <c r="A22706" t="s">
        <v>65342</v>
      </c>
      <c r="B22706" t="s">
        <v>65346</v>
      </c>
      <c r="C22706" t="s">
        <v>32</v>
      </c>
      <c r="D22706" t="s">
        <v>50</v>
      </c>
      <c r="E22706" t="s">
        <v>23421</v>
      </c>
      <c r="F22706">
        <v>3100000</v>
      </c>
      <c r="G22706" t="s">
        <v>65342</v>
      </c>
      <c r="H22706" t="s">
        <v>65344</v>
      </c>
      <c r="I22706" t="s">
        <v>65345</v>
      </c>
      <c r="J22706" t="s">
        <v>64980</v>
      </c>
      <c r="K22706" t="s">
        <v>37</v>
      </c>
      <c r="L22706" t="s">
        <v>53</v>
      </c>
      <c r="M22706" t="s">
        <v>54</v>
      </c>
      <c r="N22706" t="s">
        <v>95</v>
      </c>
      <c r="O22706" t="s">
        <v>174</v>
      </c>
      <c r="P22706" s="1">
        <v>40189</v>
      </c>
      <c r="Q22706" t="s">
        <v>53</v>
      </c>
      <c r="R22706" t="s">
        <v>56</v>
      </c>
      <c r="S22706" t="s">
        <v>41</v>
      </c>
      <c r="T22706" t="s">
        <v>64916</v>
      </c>
      <c r="U22706" t="s">
        <v>64916</v>
      </c>
      <c r="V22706">
        <v>0</v>
      </c>
      <c r="W22706">
        <v>0</v>
      </c>
      <c r="X22706">
        <v>0</v>
      </c>
      <c r="Y22706">
        <v>0</v>
      </c>
      <c r="Z22706">
        <v>0</v>
      </c>
      <c r="AA22706">
        <v>0</v>
      </c>
      <c r="AB22706">
        <v>0</v>
      </c>
      <c r="AC22706">
        <v>0</v>
      </c>
      <c r="AD22706">
        <v>1</v>
      </c>
    </row>
    <row r="22707" spans="1:30" hidden="1" x14ac:dyDescent="0.3">
      <c r="A22707" t="s">
        <v>65347</v>
      </c>
      <c r="B22707" t="s">
        <v>65348</v>
      </c>
      <c r="C22707" t="s">
        <v>32</v>
      </c>
      <c r="E22707" s="1">
        <v>40487</v>
      </c>
      <c r="F22707">
        <v>1000000</v>
      </c>
      <c r="G22707" t="s">
        <v>65347</v>
      </c>
      <c r="H22707" t="s">
        <v>65349</v>
      </c>
      <c r="I22707" t="s">
        <v>65350</v>
      </c>
      <c r="J22707" t="s">
        <v>65351</v>
      </c>
      <c r="K22707" t="s">
        <v>37</v>
      </c>
      <c r="L22707" t="s">
        <v>53</v>
      </c>
      <c r="M22707" t="s">
        <v>150</v>
      </c>
      <c r="N22707" t="s">
        <v>151</v>
      </c>
      <c r="O22707" t="s">
        <v>911</v>
      </c>
      <c r="P22707" s="1">
        <v>40179</v>
      </c>
      <c r="Q22707" t="s">
        <v>53</v>
      </c>
      <c r="R22707" t="s">
        <v>56</v>
      </c>
      <c r="S22707" t="s">
        <v>41</v>
      </c>
      <c r="T22707" t="s">
        <v>64916</v>
      </c>
      <c r="U22707" t="s">
        <v>64916</v>
      </c>
      <c r="V22707">
        <v>0</v>
      </c>
      <c r="W22707">
        <v>0</v>
      </c>
      <c r="X22707">
        <v>0</v>
      </c>
      <c r="Y22707">
        <v>0</v>
      </c>
      <c r="Z22707">
        <v>0</v>
      </c>
      <c r="AA22707">
        <v>0</v>
      </c>
      <c r="AB22707">
        <v>0</v>
      </c>
      <c r="AC22707">
        <v>0</v>
      </c>
      <c r="AD22707">
        <v>1</v>
      </c>
    </row>
    <row r="22708" spans="1:30" hidden="1" x14ac:dyDescent="0.3">
      <c r="A22708" t="s">
        <v>65347</v>
      </c>
      <c r="B22708" t="s">
        <v>65352</v>
      </c>
      <c r="C22708" t="s">
        <v>32</v>
      </c>
      <c r="E22708" s="1">
        <v>40554</v>
      </c>
      <c r="F22708">
        <v>4000000</v>
      </c>
      <c r="G22708" t="s">
        <v>65347</v>
      </c>
      <c r="H22708" t="s">
        <v>65349</v>
      </c>
      <c r="I22708" t="s">
        <v>65350</v>
      </c>
      <c r="J22708" t="s">
        <v>65351</v>
      </c>
      <c r="K22708" t="s">
        <v>37</v>
      </c>
      <c r="L22708" t="s">
        <v>53</v>
      </c>
      <c r="M22708" t="s">
        <v>150</v>
      </c>
      <c r="N22708" t="s">
        <v>151</v>
      </c>
      <c r="O22708" t="s">
        <v>911</v>
      </c>
      <c r="P22708" s="1">
        <v>40179</v>
      </c>
      <c r="Q22708" t="s">
        <v>53</v>
      </c>
      <c r="R22708" t="s">
        <v>56</v>
      </c>
      <c r="S22708" t="s">
        <v>41</v>
      </c>
      <c r="T22708" t="s">
        <v>64916</v>
      </c>
      <c r="U22708" t="s">
        <v>64916</v>
      </c>
      <c r="V22708">
        <v>0</v>
      </c>
      <c r="W22708">
        <v>0</v>
      </c>
      <c r="X22708">
        <v>0</v>
      </c>
      <c r="Y22708">
        <v>0</v>
      </c>
      <c r="Z22708">
        <v>0</v>
      </c>
      <c r="AA22708">
        <v>0</v>
      </c>
      <c r="AB22708">
        <v>0</v>
      </c>
      <c r="AC22708">
        <v>0</v>
      </c>
      <c r="AD22708">
        <v>1</v>
      </c>
    </row>
    <row r="22709" spans="1:30" hidden="1" x14ac:dyDescent="0.3">
      <c r="A22709" t="s">
        <v>65353</v>
      </c>
      <c r="B22709" t="s">
        <v>65354</v>
      </c>
      <c r="C22709" t="s">
        <v>32</v>
      </c>
      <c r="E22709" s="1">
        <v>41280</v>
      </c>
      <c r="F22709">
        <v>225000</v>
      </c>
      <c r="G22709" t="s">
        <v>65353</v>
      </c>
      <c r="H22709" t="s">
        <v>65355</v>
      </c>
      <c r="I22709" t="s">
        <v>65356</v>
      </c>
      <c r="J22709" t="s">
        <v>65357</v>
      </c>
      <c r="K22709" t="s">
        <v>109</v>
      </c>
      <c r="L22709" t="s">
        <v>53</v>
      </c>
      <c r="M22709" t="s">
        <v>73</v>
      </c>
      <c r="N22709" t="s">
        <v>74</v>
      </c>
      <c r="O22709" t="s">
        <v>75</v>
      </c>
      <c r="P22709" s="1">
        <v>40188</v>
      </c>
      <c r="Q22709" t="s">
        <v>53</v>
      </c>
      <c r="R22709" t="s">
        <v>56</v>
      </c>
      <c r="S22709" t="s">
        <v>41</v>
      </c>
      <c r="T22709" t="s">
        <v>64916</v>
      </c>
      <c r="U22709" t="s">
        <v>64916</v>
      </c>
      <c r="V22709">
        <v>0</v>
      </c>
      <c r="W22709">
        <v>0</v>
      </c>
      <c r="X22709">
        <v>0</v>
      </c>
      <c r="Y22709">
        <v>0</v>
      </c>
      <c r="Z22709">
        <v>0</v>
      </c>
      <c r="AA22709">
        <v>0</v>
      </c>
      <c r="AB22709">
        <v>0</v>
      </c>
      <c r="AC22709">
        <v>0</v>
      </c>
      <c r="AD22709">
        <v>1</v>
      </c>
    </row>
    <row r="22710" spans="1:30" hidden="1" x14ac:dyDescent="0.3">
      <c r="A22710" t="s">
        <v>65358</v>
      </c>
      <c r="B22710" t="s">
        <v>65359</v>
      </c>
      <c r="C22710" t="s">
        <v>32</v>
      </c>
      <c r="E22710" t="s">
        <v>10605</v>
      </c>
      <c r="F22710">
        <v>2612517</v>
      </c>
      <c r="G22710" t="s">
        <v>65358</v>
      </c>
      <c r="H22710" t="s">
        <v>65360</v>
      </c>
      <c r="I22710" t="s">
        <v>65361</v>
      </c>
      <c r="J22710" t="s">
        <v>65362</v>
      </c>
      <c r="K22710" t="s">
        <v>37</v>
      </c>
      <c r="L22710" t="s">
        <v>53</v>
      </c>
      <c r="M22710" t="s">
        <v>73</v>
      </c>
      <c r="N22710" t="s">
        <v>74</v>
      </c>
      <c r="O22710" t="s">
        <v>75</v>
      </c>
      <c r="P22710" s="1">
        <v>39091</v>
      </c>
      <c r="Q22710" t="s">
        <v>53</v>
      </c>
      <c r="R22710" t="s">
        <v>56</v>
      </c>
      <c r="S22710" t="s">
        <v>41</v>
      </c>
      <c r="T22710" t="s">
        <v>64916</v>
      </c>
      <c r="U22710" t="s">
        <v>64916</v>
      </c>
      <c r="V22710">
        <v>0</v>
      </c>
      <c r="W22710">
        <v>0</v>
      </c>
      <c r="X22710">
        <v>0</v>
      </c>
      <c r="Y22710">
        <v>0</v>
      </c>
      <c r="Z22710">
        <v>0</v>
      </c>
      <c r="AA22710">
        <v>0</v>
      </c>
      <c r="AB22710">
        <v>0</v>
      </c>
      <c r="AC22710">
        <v>0</v>
      </c>
      <c r="AD22710">
        <v>1</v>
      </c>
    </row>
    <row r="22711" spans="1:30" hidden="1" x14ac:dyDescent="0.3">
      <c r="A22711" t="s">
        <v>65358</v>
      </c>
      <c r="B22711" t="s">
        <v>65363</v>
      </c>
      <c r="C22711" t="s">
        <v>32</v>
      </c>
      <c r="D22711" t="s">
        <v>50</v>
      </c>
      <c r="E22711" s="1">
        <v>41731</v>
      </c>
      <c r="F22711">
        <v>7000000</v>
      </c>
      <c r="G22711" t="s">
        <v>65358</v>
      </c>
      <c r="H22711" t="s">
        <v>65360</v>
      </c>
      <c r="I22711" t="s">
        <v>65361</v>
      </c>
      <c r="J22711" t="s">
        <v>65362</v>
      </c>
      <c r="K22711" t="s">
        <v>37</v>
      </c>
      <c r="L22711" t="s">
        <v>53</v>
      </c>
      <c r="M22711" t="s">
        <v>73</v>
      </c>
      <c r="N22711" t="s">
        <v>74</v>
      </c>
      <c r="O22711" t="s">
        <v>75</v>
      </c>
      <c r="P22711" s="1">
        <v>39091</v>
      </c>
      <c r="Q22711" t="s">
        <v>53</v>
      </c>
      <c r="R22711" t="s">
        <v>56</v>
      </c>
      <c r="S22711" t="s">
        <v>41</v>
      </c>
      <c r="T22711" t="s">
        <v>64916</v>
      </c>
      <c r="U22711" t="s">
        <v>64916</v>
      </c>
      <c r="V22711">
        <v>0</v>
      </c>
      <c r="W22711">
        <v>0</v>
      </c>
      <c r="X22711">
        <v>0</v>
      </c>
      <c r="Y22711">
        <v>0</v>
      </c>
      <c r="Z22711">
        <v>0</v>
      </c>
      <c r="AA22711">
        <v>0</v>
      </c>
      <c r="AB22711">
        <v>0</v>
      </c>
      <c r="AC22711">
        <v>0</v>
      </c>
      <c r="AD22711">
        <v>1</v>
      </c>
    </row>
    <row r="22712" spans="1:30" hidden="1" x14ac:dyDescent="0.3">
      <c r="A22712" t="s">
        <v>65358</v>
      </c>
      <c r="B22712" t="s">
        <v>65364</v>
      </c>
      <c r="C22712" t="s">
        <v>32</v>
      </c>
      <c r="D22712" t="s">
        <v>33</v>
      </c>
      <c r="E22712" s="1">
        <v>42008</v>
      </c>
      <c r="F22712">
        <v>16149899</v>
      </c>
      <c r="G22712" t="s">
        <v>65358</v>
      </c>
      <c r="H22712" t="s">
        <v>65360</v>
      </c>
      <c r="I22712" t="s">
        <v>65361</v>
      </c>
      <c r="J22712" t="s">
        <v>65362</v>
      </c>
      <c r="K22712" t="s">
        <v>37</v>
      </c>
      <c r="L22712" t="s">
        <v>53</v>
      </c>
      <c r="M22712" t="s">
        <v>73</v>
      </c>
      <c r="N22712" t="s">
        <v>74</v>
      </c>
      <c r="O22712" t="s">
        <v>75</v>
      </c>
      <c r="P22712" s="1">
        <v>39091</v>
      </c>
      <c r="Q22712" t="s">
        <v>53</v>
      </c>
      <c r="R22712" t="s">
        <v>56</v>
      </c>
      <c r="S22712" t="s">
        <v>41</v>
      </c>
      <c r="T22712" t="s">
        <v>64916</v>
      </c>
      <c r="U22712" t="s">
        <v>64916</v>
      </c>
      <c r="V22712">
        <v>0</v>
      </c>
      <c r="W22712">
        <v>0</v>
      </c>
      <c r="X22712">
        <v>0</v>
      </c>
      <c r="Y22712">
        <v>0</v>
      </c>
      <c r="Z22712">
        <v>0</v>
      </c>
      <c r="AA22712">
        <v>0</v>
      </c>
      <c r="AB22712">
        <v>0</v>
      </c>
      <c r="AC22712">
        <v>0</v>
      </c>
      <c r="AD22712">
        <v>1</v>
      </c>
    </row>
    <row r="22713" spans="1:30" hidden="1" x14ac:dyDescent="0.3">
      <c r="A22713" t="s">
        <v>65365</v>
      </c>
      <c r="B22713" t="s">
        <v>65366</v>
      </c>
      <c r="C22713" t="s">
        <v>32</v>
      </c>
      <c r="D22713" t="s">
        <v>33</v>
      </c>
      <c r="E22713" s="1">
        <v>40728</v>
      </c>
      <c r="F22713">
        <v>5000000</v>
      </c>
      <c r="G22713" t="s">
        <v>65365</v>
      </c>
      <c r="H22713" t="s">
        <v>65367</v>
      </c>
      <c r="I22713" t="s">
        <v>65368</v>
      </c>
      <c r="J22713" t="s">
        <v>65369</v>
      </c>
      <c r="K22713" t="s">
        <v>37</v>
      </c>
      <c r="L22713" t="s">
        <v>53</v>
      </c>
      <c r="M22713" t="s">
        <v>774</v>
      </c>
      <c r="N22713" t="s">
        <v>775</v>
      </c>
      <c r="O22713" t="s">
        <v>2155</v>
      </c>
      <c r="P22713" s="1">
        <v>40180</v>
      </c>
      <c r="Q22713" t="s">
        <v>53</v>
      </c>
      <c r="R22713" t="s">
        <v>56</v>
      </c>
      <c r="S22713" t="s">
        <v>41</v>
      </c>
      <c r="T22713" t="s">
        <v>64916</v>
      </c>
      <c r="U22713" t="s">
        <v>64916</v>
      </c>
      <c r="V22713">
        <v>0</v>
      </c>
      <c r="W22713">
        <v>0</v>
      </c>
      <c r="X22713">
        <v>0</v>
      </c>
      <c r="Y22713">
        <v>0</v>
      </c>
      <c r="Z22713">
        <v>0</v>
      </c>
      <c r="AA22713">
        <v>0</v>
      </c>
      <c r="AB22713">
        <v>0</v>
      </c>
      <c r="AC22713">
        <v>0</v>
      </c>
      <c r="AD22713">
        <v>1</v>
      </c>
    </row>
    <row r="22714" spans="1:30" hidden="1" x14ac:dyDescent="0.3">
      <c r="A22714" t="s">
        <v>65365</v>
      </c>
      <c r="B22714" t="s">
        <v>65370</v>
      </c>
      <c r="C22714" t="s">
        <v>32</v>
      </c>
      <c r="E22714" s="1">
        <v>42010</v>
      </c>
      <c r="F22714">
        <v>45000000</v>
      </c>
      <c r="G22714" t="s">
        <v>65365</v>
      </c>
      <c r="H22714" t="s">
        <v>65367</v>
      </c>
      <c r="I22714" t="s">
        <v>65368</v>
      </c>
      <c r="J22714" t="s">
        <v>65369</v>
      </c>
      <c r="K22714" t="s">
        <v>37</v>
      </c>
      <c r="L22714" t="s">
        <v>53</v>
      </c>
      <c r="M22714" t="s">
        <v>774</v>
      </c>
      <c r="N22714" t="s">
        <v>775</v>
      </c>
      <c r="O22714" t="s">
        <v>2155</v>
      </c>
      <c r="P22714" s="1">
        <v>40180</v>
      </c>
      <c r="Q22714" t="s">
        <v>53</v>
      </c>
      <c r="R22714" t="s">
        <v>56</v>
      </c>
      <c r="S22714" t="s">
        <v>41</v>
      </c>
      <c r="T22714" t="s">
        <v>64916</v>
      </c>
      <c r="U22714" t="s">
        <v>64916</v>
      </c>
      <c r="V22714">
        <v>0</v>
      </c>
      <c r="W22714">
        <v>0</v>
      </c>
      <c r="X22714">
        <v>0</v>
      </c>
      <c r="Y22714">
        <v>0</v>
      </c>
      <c r="Z22714">
        <v>0</v>
      </c>
      <c r="AA22714">
        <v>0</v>
      </c>
      <c r="AB22714">
        <v>0</v>
      </c>
      <c r="AC22714">
        <v>0</v>
      </c>
      <c r="AD22714">
        <v>1</v>
      </c>
    </row>
    <row r="22715" spans="1:30" hidden="1" x14ac:dyDescent="0.3">
      <c r="A22715" t="s">
        <v>65365</v>
      </c>
      <c r="B22715" t="s">
        <v>65371</v>
      </c>
      <c r="C22715" t="s">
        <v>32</v>
      </c>
      <c r="D22715" t="s">
        <v>50</v>
      </c>
      <c r="E22715" t="s">
        <v>16357</v>
      </c>
      <c r="F22715">
        <v>1115543</v>
      </c>
      <c r="G22715" t="s">
        <v>65365</v>
      </c>
      <c r="H22715" t="s">
        <v>65367</v>
      </c>
      <c r="I22715" t="s">
        <v>65368</v>
      </c>
      <c r="J22715" t="s">
        <v>65369</v>
      </c>
      <c r="K22715" t="s">
        <v>37</v>
      </c>
      <c r="L22715" t="s">
        <v>53</v>
      </c>
      <c r="M22715" t="s">
        <v>774</v>
      </c>
      <c r="N22715" t="s">
        <v>775</v>
      </c>
      <c r="O22715" t="s">
        <v>2155</v>
      </c>
      <c r="P22715" s="1">
        <v>40180</v>
      </c>
      <c r="Q22715" t="s">
        <v>53</v>
      </c>
      <c r="R22715" t="s">
        <v>56</v>
      </c>
      <c r="S22715" t="s">
        <v>41</v>
      </c>
      <c r="T22715" t="s">
        <v>64916</v>
      </c>
      <c r="U22715" t="s">
        <v>64916</v>
      </c>
      <c r="V22715">
        <v>0</v>
      </c>
      <c r="W22715">
        <v>0</v>
      </c>
      <c r="X22715">
        <v>0</v>
      </c>
      <c r="Y22715">
        <v>0</v>
      </c>
      <c r="Z22715">
        <v>0</v>
      </c>
      <c r="AA22715">
        <v>0</v>
      </c>
      <c r="AB22715">
        <v>0</v>
      </c>
      <c r="AC22715">
        <v>0</v>
      </c>
      <c r="AD22715">
        <v>1</v>
      </c>
    </row>
    <row r="22716" spans="1:30" hidden="1" x14ac:dyDescent="0.3">
      <c r="A22716" t="s">
        <v>65365</v>
      </c>
      <c r="B22716" t="s">
        <v>65372</v>
      </c>
      <c r="C22716" t="s">
        <v>32</v>
      </c>
      <c r="D22716" t="s">
        <v>322</v>
      </c>
      <c r="E22716" s="1">
        <v>41764</v>
      </c>
      <c r="F22716">
        <v>20000000</v>
      </c>
      <c r="G22716" t="s">
        <v>65365</v>
      </c>
      <c r="H22716" t="s">
        <v>65367</v>
      </c>
      <c r="I22716" t="s">
        <v>65368</v>
      </c>
      <c r="J22716" t="s">
        <v>65369</v>
      </c>
      <c r="K22716" t="s">
        <v>37</v>
      </c>
      <c r="L22716" t="s">
        <v>53</v>
      </c>
      <c r="M22716" t="s">
        <v>774</v>
      </c>
      <c r="N22716" t="s">
        <v>775</v>
      </c>
      <c r="O22716" t="s">
        <v>2155</v>
      </c>
      <c r="P22716" s="1">
        <v>40180</v>
      </c>
      <c r="Q22716" t="s">
        <v>53</v>
      </c>
      <c r="R22716" t="s">
        <v>56</v>
      </c>
      <c r="S22716" t="s">
        <v>41</v>
      </c>
      <c r="T22716" t="s">
        <v>64916</v>
      </c>
      <c r="U22716" t="s">
        <v>64916</v>
      </c>
      <c r="V22716">
        <v>0</v>
      </c>
      <c r="W22716">
        <v>0</v>
      </c>
      <c r="X22716">
        <v>0</v>
      </c>
      <c r="Y22716">
        <v>0</v>
      </c>
      <c r="Z22716">
        <v>0</v>
      </c>
      <c r="AA22716">
        <v>0</v>
      </c>
      <c r="AB22716">
        <v>0</v>
      </c>
      <c r="AC22716">
        <v>0</v>
      </c>
      <c r="AD22716">
        <v>1</v>
      </c>
    </row>
    <row r="22717" spans="1:30" hidden="1" x14ac:dyDescent="0.3">
      <c r="A22717" t="s">
        <v>65365</v>
      </c>
      <c r="B22717" t="s">
        <v>65373</v>
      </c>
      <c r="C22717" t="s">
        <v>32</v>
      </c>
      <c r="D22717" t="s">
        <v>139</v>
      </c>
      <c r="E22717" t="s">
        <v>11326</v>
      </c>
      <c r="F22717">
        <v>5000000</v>
      </c>
      <c r="G22717" t="s">
        <v>65365</v>
      </c>
      <c r="H22717" t="s">
        <v>65367</v>
      </c>
      <c r="I22717" t="s">
        <v>65368</v>
      </c>
      <c r="J22717" t="s">
        <v>65369</v>
      </c>
      <c r="K22717" t="s">
        <v>37</v>
      </c>
      <c r="L22717" t="s">
        <v>53</v>
      </c>
      <c r="M22717" t="s">
        <v>774</v>
      </c>
      <c r="N22717" t="s">
        <v>775</v>
      </c>
      <c r="O22717" t="s">
        <v>2155</v>
      </c>
      <c r="P22717" s="1">
        <v>40180</v>
      </c>
      <c r="Q22717" t="s">
        <v>53</v>
      </c>
      <c r="R22717" t="s">
        <v>56</v>
      </c>
      <c r="S22717" t="s">
        <v>41</v>
      </c>
      <c r="T22717" t="s">
        <v>64916</v>
      </c>
      <c r="U22717" t="s">
        <v>64916</v>
      </c>
      <c r="V22717">
        <v>0</v>
      </c>
      <c r="W22717">
        <v>0</v>
      </c>
      <c r="X22717">
        <v>0</v>
      </c>
      <c r="Y22717">
        <v>0</v>
      </c>
      <c r="Z22717">
        <v>0</v>
      </c>
      <c r="AA22717">
        <v>0</v>
      </c>
      <c r="AB22717">
        <v>0</v>
      </c>
      <c r="AC22717">
        <v>0</v>
      </c>
      <c r="AD22717">
        <v>1</v>
      </c>
    </row>
    <row r="22718" spans="1:30" hidden="1" x14ac:dyDescent="0.3">
      <c r="A22718" t="s">
        <v>65365</v>
      </c>
      <c r="B22718" t="s">
        <v>65374</v>
      </c>
      <c r="C22718" t="s">
        <v>32</v>
      </c>
      <c r="E22718" t="s">
        <v>14842</v>
      </c>
      <c r="F22718">
        <v>10999998</v>
      </c>
      <c r="G22718" t="s">
        <v>65365</v>
      </c>
      <c r="H22718" t="s">
        <v>65367</v>
      </c>
      <c r="I22718" t="s">
        <v>65368</v>
      </c>
      <c r="J22718" t="s">
        <v>65369</v>
      </c>
      <c r="K22718" t="s">
        <v>37</v>
      </c>
      <c r="L22718" t="s">
        <v>53</v>
      </c>
      <c r="M22718" t="s">
        <v>774</v>
      </c>
      <c r="N22718" t="s">
        <v>775</v>
      </c>
      <c r="O22718" t="s">
        <v>2155</v>
      </c>
      <c r="P22718" s="1">
        <v>40180</v>
      </c>
      <c r="Q22718" t="s">
        <v>53</v>
      </c>
      <c r="R22718" t="s">
        <v>56</v>
      </c>
      <c r="S22718" t="s">
        <v>41</v>
      </c>
      <c r="T22718" t="s">
        <v>64916</v>
      </c>
      <c r="U22718" t="s">
        <v>64916</v>
      </c>
      <c r="V22718">
        <v>0</v>
      </c>
      <c r="W22718">
        <v>0</v>
      </c>
      <c r="X22718">
        <v>0</v>
      </c>
      <c r="Y22718">
        <v>0</v>
      </c>
      <c r="Z22718">
        <v>0</v>
      </c>
      <c r="AA22718">
        <v>0</v>
      </c>
      <c r="AB22718">
        <v>0</v>
      </c>
      <c r="AC22718">
        <v>0</v>
      </c>
      <c r="AD22718">
        <v>1</v>
      </c>
    </row>
    <row r="22719" spans="1:30" hidden="1" x14ac:dyDescent="0.3">
      <c r="A22719" t="s">
        <v>65375</v>
      </c>
      <c r="B22719" t="s">
        <v>65376</v>
      </c>
      <c r="C22719" t="s">
        <v>32</v>
      </c>
      <c r="E22719" t="s">
        <v>9144</v>
      </c>
      <c r="F22719">
        <v>100000</v>
      </c>
      <c r="G22719" t="s">
        <v>65375</v>
      </c>
      <c r="H22719" t="s">
        <v>65377</v>
      </c>
      <c r="I22719" t="s">
        <v>65378</v>
      </c>
      <c r="J22719" t="s">
        <v>65379</v>
      </c>
      <c r="K22719" t="s">
        <v>37</v>
      </c>
      <c r="L22719" t="s">
        <v>53</v>
      </c>
      <c r="M22719" t="s">
        <v>670</v>
      </c>
      <c r="N22719" t="s">
        <v>671</v>
      </c>
      <c r="O22719" t="s">
        <v>27506</v>
      </c>
      <c r="P22719" s="1">
        <v>41609</v>
      </c>
      <c r="Q22719" t="s">
        <v>53</v>
      </c>
      <c r="R22719" t="s">
        <v>56</v>
      </c>
      <c r="S22719" t="s">
        <v>41</v>
      </c>
      <c r="T22719" t="s">
        <v>64916</v>
      </c>
      <c r="U22719" t="s">
        <v>64916</v>
      </c>
      <c r="V22719">
        <v>0</v>
      </c>
      <c r="W22719">
        <v>0</v>
      </c>
      <c r="X22719">
        <v>0</v>
      </c>
      <c r="Y22719">
        <v>0</v>
      </c>
      <c r="Z22719">
        <v>0</v>
      </c>
      <c r="AA22719">
        <v>0</v>
      </c>
      <c r="AB22719">
        <v>0</v>
      </c>
      <c r="AC22719">
        <v>0</v>
      </c>
      <c r="AD22719">
        <v>1</v>
      </c>
    </row>
    <row r="22720" spans="1:30" hidden="1" x14ac:dyDescent="0.3">
      <c r="A22720" t="s">
        <v>65380</v>
      </c>
      <c r="B22720" t="s">
        <v>65381</v>
      </c>
      <c r="C22720" t="s">
        <v>32</v>
      </c>
      <c r="D22720" t="s">
        <v>50</v>
      </c>
      <c r="E22720" t="s">
        <v>4702</v>
      </c>
      <c r="F22720">
        <v>7400000</v>
      </c>
      <c r="G22720" t="s">
        <v>65380</v>
      </c>
      <c r="H22720" t="s">
        <v>65382</v>
      </c>
      <c r="I22720" t="s">
        <v>65383</v>
      </c>
      <c r="J22720" t="s">
        <v>65384</v>
      </c>
      <c r="K22720" t="s">
        <v>72</v>
      </c>
      <c r="L22720" t="s">
        <v>53</v>
      </c>
      <c r="M22720" t="s">
        <v>54</v>
      </c>
      <c r="N22720" t="s">
        <v>55</v>
      </c>
      <c r="O22720" t="s">
        <v>857</v>
      </c>
      <c r="P22720" s="1">
        <v>39814</v>
      </c>
      <c r="Q22720" t="s">
        <v>53</v>
      </c>
      <c r="R22720" t="s">
        <v>56</v>
      </c>
      <c r="S22720" t="s">
        <v>41</v>
      </c>
      <c r="T22720" t="s">
        <v>64916</v>
      </c>
      <c r="U22720" t="s">
        <v>64916</v>
      </c>
      <c r="V22720">
        <v>0</v>
      </c>
      <c r="W22720">
        <v>0</v>
      </c>
      <c r="X22720">
        <v>0</v>
      </c>
      <c r="Y22720">
        <v>0</v>
      </c>
      <c r="Z22720">
        <v>0</v>
      </c>
      <c r="AA22720">
        <v>0</v>
      </c>
      <c r="AB22720">
        <v>0</v>
      </c>
      <c r="AC22720">
        <v>0</v>
      </c>
      <c r="AD22720">
        <v>1</v>
      </c>
    </row>
    <row r="22721" spans="1:30" hidden="1" x14ac:dyDescent="0.3">
      <c r="A22721" t="s">
        <v>65385</v>
      </c>
      <c r="B22721" t="s">
        <v>65386</v>
      </c>
      <c r="C22721" t="s">
        <v>32</v>
      </c>
      <c r="D22721" t="s">
        <v>50</v>
      </c>
      <c r="E22721" s="1">
        <v>40797</v>
      </c>
      <c r="F22721">
        <v>5500000</v>
      </c>
      <c r="G22721" t="s">
        <v>65385</v>
      </c>
      <c r="H22721" t="s">
        <v>65387</v>
      </c>
      <c r="I22721" t="s">
        <v>65388</v>
      </c>
      <c r="J22721" t="s">
        <v>65389</v>
      </c>
      <c r="K22721" t="s">
        <v>72</v>
      </c>
      <c r="L22721" t="s">
        <v>53</v>
      </c>
      <c r="M22721" t="s">
        <v>54</v>
      </c>
      <c r="N22721" t="s">
        <v>95</v>
      </c>
      <c r="O22721" t="s">
        <v>1313</v>
      </c>
      <c r="P22721" s="1">
        <v>40549</v>
      </c>
      <c r="Q22721" t="s">
        <v>53</v>
      </c>
      <c r="R22721" t="s">
        <v>56</v>
      </c>
      <c r="S22721" t="s">
        <v>41</v>
      </c>
      <c r="T22721" t="s">
        <v>64916</v>
      </c>
      <c r="U22721" t="s">
        <v>64916</v>
      </c>
      <c r="V22721">
        <v>0</v>
      </c>
      <c r="W22721">
        <v>0</v>
      </c>
      <c r="X22721">
        <v>0</v>
      </c>
      <c r="Y22721">
        <v>0</v>
      </c>
      <c r="Z22721">
        <v>0</v>
      </c>
      <c r="AA22721">
        <v>0</v>
      </c>
      <c r="AB22721">
        <v>0</v>
      </c>
      <c r="AC22721">
        <v>0</v>
      </c>
      <c r="AD22721">
        <v>1</v>
      </c>
    </row>
    <row r="22722" spans="1:30" hidden="1" x14ac:dyDescent="0.3">
      <c r="A22722" t="s">
        <v>65390</v>
      </c>
      <c r="B22722" t="s">
        <v>65391</v>
      </c>
      <c r="C22722" t="s">
        <v>32</v>
      </c>
      <c r="D22722" t="s">
        <v>139</v>
      </c>
      <c r="E22722" t="s">
        <v>7271</v>
      </c>
      <c r="F22722">
        <v>30000000</v>
      </c>
      <c r="G22722" t="s">
        <v>65390</v>
      </c>
      <c r="H22722" t="s">
        <v>65392</v>
      </c>
      <c r="I22722" t="s">
        <v>65393</v>
      </c>
      <c r="J22722" t="s">
        <v>65394</v>
      </c>
      <c r="K22722" t="s">
        <v>37</v>
      </c>
      <c r="L22722" t="s">
        <v>53</v>
      </c>
      <c r="M22722" t="s">
        <v>73</v>
      </c>
      <c r="N22722" t="s">
        <v>74</v>
      </c>
      <c r="O22722" t="s">
        <v>75</v>
      </c>
      <c r="P22722" t="s">
        <v>66</v>
      </c>
      <c r="Q22722" t="s">
        <v>53</v>
      </c>
      <c r="R22722" t="s">
        <v>56</v>
      </c>
      <c r="S22722" t="s">
        <v>41</v>
      </c>
      <c r="T22722" t="s">
        <v>64916</v>
      </c>
      <c r="U22722" t="s">
        <v>64916</v>
      </c>
      <c r="V22722">
        <v>0</v>
      </c>
      <c r="W22722">
        <v>0</v>
      </c>
      <c r="X22722">
        <v>0</v>
      </c>
      <c r="Y22722">
        <v>0</v>
      </c>
      <c r="Z22722">
        <v>0</v>
      </c>
      <c r="AA22722">
        <v>0</v>
      </c>
      <c r="AB22722">
        <v>0</v>
      </c>
      <c r="AC22722">
        <v>0</v>
      </c>
      <c r="AD22722">
        <v>1</v>
      </c>
    </row>
    <row r="22723" spans="1:30" hidden="1" x14ac:dyDescent="0.3">
      <c r="A22723" t="s">
        <v>65390</v>
      </c>
      <c r="B22723" t="s">
        <v>65395</v>
      </c>
      <c r="C22723" t="s">
        <v>32</v>
      </c>
      <c r="D22723" t="s">
        <v>33</v>
      </c>
      <c r="E22723" t="s">
        <v>6880</v>
      </c>
      <c r="F22723">
        <v>10500000</v>
      </c>
      <c r="G22723" t="s">
        <v>65390</v>
      </c>
      <c r="H22723" t="s">
        <v>65392</v>
      </c>
      <c r="I22723" t="s">
        <v>65393</v>
      </c>
      <c r="J22723" t="s">
        <v>65394</v>
      </c>
      <c r="K22723" t="s">
        <v>37</v>
      </c>
      <c r="L22723" t="s">
        <v>53</v>
      </c>
      <c r="M22723" t="s">
        <v>73</v>
      </c>
      <c r="N22723" t="s">
        <v>74</v>
      </c>
      <c r="O22723" t="s">
        <v>75</v>
      </c>
      <c r="P22723" t="s">
        <v>66</v>
      </c>
      <c r="Q22723" t="s">
        <v>53</v>
      </c>
      <c r="R22723" t="s">
        <v>56</v>
      </c>
      <c r="S22723" t="s">
        <v>41</v>
      </c>
      <c r="T22723" t="s">
        <v>64916</v>
      </c>
      <c r="U22723" t="s">
        <v>64916</v>
      </c>
      <c r="V22723">
        <v>0</v>
      </c>
      <c r="W22723">
        <v>0</v>
      </c>
      <c r="X22723">
        <v>0</v>
      </c>
      <c r="Y22723">
        <v>0</v>
      </c>
      <c r="Z22723">
        <v>0</v>
      </c>
      <c r="AA22723">
        <v>0</v>
      </c>
      <c r="AB22723">
        <v>0</v>
      </c>
      <c r="AC22723">
        <v>0</v>
      </c>
      <c r="AD22723">
        <v>1</v>
      </c>
    </row>
    <row r="22724" spans="1:30" hidden="1" x14ac:dyDescent="0.3">
      <c r="A22724" t="s">
        <v>65390</v>
      </c>
      <c r="B22724" t="s">
        <v>65396</v>
      </c>
      <c r="C22724" t="s">
        <v>32</v>
      </c>
      <c r="D22724" t="s">
        <v>50</v>
      </c>
      <c r="E22724" s="1">
        <v>41041</v>
      </c>
      <c r="F22724">
        <v>3500000</v>
      </c>
      <c r="G22724" t="s">
        <v>65390</v>
      </c>
      <c r="H22724" t="s">
        <v>65392</v>
      </c>
      <c r="I22724" t="s">
        <v>65393</v>
      </c>
      <c r="J22724" t="s">
        <v>65394</v>
      </c>
      <c r="K22724" t="s">
        <v>37</v>
      </c>
      <c r="L22724" t="s">
        <v>53</v>
      </c>
      <c r="M22724" t="s">
        <v>73</v>
      </c>
      <c r="N22724" t="s">
        <v>74</v>
      </c>
      <c r="O22724" t="s">
        <v>75</v>
      </c>
      <c r="P22724" t="s">
        <v>66</v>
      </c>
      <c r="Q22724" t="s">
        <v>53</v>
      </c>
      <c r="R22724" t="s">
        <v>56</v>
      </c>
      <c r="S22724" t="s">
        <v>41</v>
      </c>
      <c r="T22724" t="s">
        <v>64916</v>
      </c>
      <c r="U22724" t="s">
        <v>64916</v>
      </c>
      <c r="V22724">
        <v>0</v>
      </c>
      <c r="W22724">
        <v>0</v>
      </c>
      <c r="X22724">
        <v>0</v>
      </c>
      <c r="Y22724">
        <v>0</v>
      </c>
      <c r="Z22724">
        <v>0</v>
      </c>
      <c r="AA22724">
        <v>0</v>
      </c>
      <c r="AB22724">
        <v>0</v>
      </c>
      <c r="AC22724">
        <v>0</v>
      </c>
      <c r="AD22724">
        <v>1</v>
      </c>
    </row>
    <row r="22725" spans="1:30" hidden="1" x14ac:dyDescent="0.3">
      <c r="A22725" t="s">
        <v>65397</v>
      </c>
      <c r="B22725" t="s">
        <v>65398</v>
      </c>
      <c r="C22725" t="s">
        <v>32</v>
      </c>
      <c r="E22725" t="s">
        <v>1875</v>
      </c>
      <c r="F22725">
        <v>1698000</v>
      </c>
      <c r="G22725" t="s">
        <v>65397</v>
      </c>
      <c r="H22725" t="s">
        <v>65399</v>
      </c>
      <c r="I22725" t="s">
        <v>65400</v>
      </c>
      <c r="J22725" t="s">
        <v>65401</v>
      </c>
      <c r="K22725" t="s">
        <v>37</v>
      </c>
      <c r="L22725" t="s">
        <v>53</v>
      </c>
      <c r="M22725" t="s">
        <v>54</v>
      </c>
      <c r="N22725" t="s">
        <v>4801</v>
      </c>
      <c r="O22725" t="s">
        <v>4801</v>
      </c>
      <c r="P22725" s="1">
        <v>39814</v>
      </c>
      <c r="Q22725" t="s">
        <v>53</v>
      </c>
      <c r="R22725" t="s">
        <v>56</v>
      </c>
      <c r="S22725" t="s">
        <v>41</v>
      </c>
      <c r="T22725" t="s">
        <v>64916</v>
      </c>
      <c r="U22725" t="s">
        <v>64916</v>
      </c>
      <c r="V22725">
        <v>0</v>
      </c>
      <c r="W22725">
        <v>0</v>
      </c>
      <c r="X22725">
        <v>0</v>
      </c>
      <c r="Y22725">
        <v>0</v>
      </c>
      <c r="Z22725">
        <v>0</v>
      </c>
      <c r="AA22725">
        <v>0</v>
      </c>
      <c r="AB22725">
        <v>0</v>
      </c>
      <c r="AC22725">
        <v>0</v>
      </c>
      <c r="AD22725">
        <v>1</v>
      </c>
    </row>
    <row r="22726" spans="1:30" hidden="1" x14ac:dyDescent="0.3">
      <c r="A22726" t="s">
        <v>65397</v>
      </c>
      <c r="B22726" t="s">
        <v>65402</v>
      </c>
      <c r="C22726" t="s">
        <v>32</v>
      </c>
      <c r="E22726" s="1">
        <v>42165</v>
      </c>
      <c r="F22726">
        <v>8700000</v>
      </c>
      <c r="G22726" t="s">
        <v>65397</v>
      </c>
      <c r="H22726" t="s">
        <v>65399</v>
      </c>
      <c r="I22726" t="s">
        <v>65400</v>
      </c>
      <c r="J22726" t="s">
        <v>65401</v>
      </c>
      <c r="K22726" t="s">
        <v>37</v>
      </c>
      <c r="L22726" t="s">
        <v>53</v>
      </c>
      <c r="M22726" t="s">
        <v>54</v>
      </c>
      <c r="N22726" t="s">
        <v>4801</v>
      </c>
      <c r="O22726" t="s">
        <v>4801</v>
      </c>
      <c r="P22726" s="1">
        <v>39814</v>
      </c>
      <c r="Q22726" t="s">
        <v>53</v>
      </c>
      <c r="R22726" t="s">
        <v>56</v>
      </c>
      <c r="S22726" t="s">
        <v>41</v>
      </c>
      <c r="T22726" t="s">
        <v>64916</v>
      </c>
      <c r="U22726" t="s">
        <v>64916</v>
      </c>
      <c r="V22726">
        <v>0</v>
      </c>
      <c r="W22726">
        <v>0</v>
      </c>
      <c r="X22726">
        <v>0</v>
      </c>
      <c r="Y22726">
        <v>0</v>
      </c>
      <c r="Z22726">
        <v>0</v>
      </c>
      <c r="AA22726">
        <v>0</v>
      </c>
      <c r="AB22726">
        <v>0</v>
      </c>
      <c r="AC22726">
        <v>0</v>
      </c>
      <c r="AD22726">
        <v>1</v>
      </c>
    </row>
    <row r="22727" spans="1:30" hidden="1" x14ac:dyDescent="0.3">
      <c r="A22727" t="s">
        <v>65403</v>
      </c>
      <c r="B22727" t="s">
        <v>65404</v>
      </c>
      <c r="C22727" t="s">
        <v>32</v>
      </c>
      <c r="D22727" t="s">
        <v>399</v>
      </c>
      <c r="E22727" t="s">
        <v>3723</v>
      </c>
      <c r="F22727">
        <v>30000000</v>
      </c>
      <c r="G22727" t="s">
        <v>65403</v>
      </c>
      <c r="H22727" t="s">
        <v>65405</v>
      </c>
      <c r="I22727" t="s">
        <v>65406</v>
      </c>
      <c r="J22727" t="s">
        <v>65407</v>
      </c>
      <c r="K22727" t="s">
        <v>37</v>
      </c>
      <c r="L22727" t="s">
        <v>53</v>
      </c>
      <c r="M22727" t="s">
        <v>123</v>
      </c>
      <c r="N22727" t="s">
        <v>923</v>
      </c>
      <c r="O22727" t="s">
        <v>923</v>
      </c>
      <c r="P22727" t="s">
        <v>18438</v>
      </c>
      <c r="Q22727" t="s">
        <v>53</v>
      </c>
      <c r="R22727" t="s">
        <v>56</v>
      </c>
      <c r="S22727" t="s">
        <v>41</v>
      </c>
      <c r="T22727" t="s">
        <v>64916</v>
      </c>
      <c r="U22727" t="s">
        <v>64916</v>
      </c>
      <c r="V22727">
        <v>0</v>
      </c>
      <c r="W22727">
        <v>0</v>
      </c>
      <c r="X22727">
        <v>0</v>
      </c>
      <c r="Y22727">
        <v>0</v>
      </c>
      <c r="Z22727">
        <v>0</v>
      </c>
      <c r="AA22727">
        <v>0</v>
      </c>
      <c r="AB22727">
        <v>0</v>
      </c>
      <c r="AC22727">
        <v>0</v>
      </c>
      <c r="AD22727">
        <v>1</v>
      </c>
    </row>
    <row r="22728" spans="1:30" hidden="1" x14ac:dyDescent="0.3">
      <c r="A22728" t="s">
        <v>65403</v>
      </c>
      <c r="B22728" t="s">
        <v>65408</v>
      </c>
      <c r="C22728" t="s">
        <v>32</v>
      </c>
      <c r="D22728" t="s">
        <v>322</v>
      </c>
      <c r="E22728" s="1">
        <v>41279</v>
      </c>
      <c r="F22728">
        <v>8380000</v>
      </c>
      <c r="G22728" t="s">
        <v>65403</v>
      </c>
      <c r="H22728" t="s">
        <v>65405</v>
      </c>
      <c r="I22728" t="s">
        <v>65406</v>
      </c>
      <c r="J22728" t="s">
        <v>65407</v>
      </c>
      <c r="K22728" t="s">
        <v>37</v>
      </c>
      <c r="L22728" t="s">
        <v>53</v>
      </c>
      <c r="M22728" t="s">
        <v>123</v>
      </c>
      <c r="N22728" t="s">
        <v>923</v>
      </c>
      <c r="O22728" t="s">
        <v>923</v>
      </c>
      <c r="P22728" t="s">
        <v>18438</v>
      </c>
      <c r="Q22728" t="s">
        <v>53</v>
      </c>
      <c r="R22728" t="s">
        <v>56</v>
      </c>
      <c r="S22728" t="s">
        <v>41</v>
      </c>
      <c r="T22728" t="s">
        <v>64916</v>
      </c>
      <c r="U22728" t="s">
        <v>64916</v>
      </c>
      <c r="V22728">
        <v>0</v>
      </c>
      <c r="W22728">
        <v>0</v>
      </c>
      <c r="X22728">
        <v>0</v>
      </c>
      <c r="Y22728">
        <v>0</v>
      </c>
      <c r="Z22728">
        <v>0</v>
      </c>
      <c r="AA22728">
        <v>0</v>
      </c>
      <c r="AB22728">
        <v>0</v>
      </c>
      <c r="AC22728">
        <v>0</v>
      </c>
      <c r="AD22728">
        <v>1</v>
      </c>
    </row>
    <row r="22729" spans="1:30" hidden="1" x14ac:dyDescent="0.3">
      <c r="A22729" t="s">
        <v>65409</v>
      </c>
      <c r="B22729" t="s">
        <v>65410</v>
      </c>
      <c r="C22729" t="s">
        <v>32</v>
      </c>
      <c r="D22729" t="s">
        <v>50</v>
      </c>
      <c r="E22729" t="s">
        <v>3508</v>
      </c>
      <c r="F22729">
        <v>1000000</v>
      </c>
      <c r="G22729" t="s">
        <v>65409</v>
      </c>
      <c r="H22729" t="s">
        <v>65411</v>
      </c>
      <c r="I22729" t="s">
        <v>65412</v>
      </c>
      <c r="J22729" t="s">
        <v>65413</v>
      </c>
      <c r="K22729" t="s">
        <v>37</v>
      </c>
      <c r="L22729" t="s">
        <v>53</v>
      </c>
      <c r="M22729" t="s">
        <v>62</v>
      </c>
      <c r="N22729" t="s">
        <v>63</v>
      </c>
      <c r="O22729" t="s">
        <v>63</v>
      </c>
      <c r="P22729" s="1">
        <v>38722</v>
      </c>
      <c r="Q22729" t="s">
        <v>53</v>
      </c>
      <c r="R22729" t="s">
        <v>56</v>
      </c>
      <c r="S22729" t="s">
        <v>41</v>
      </c>
      <c r="T22729" t="s">
        <v>64916</v>
      </c>
      <c r="U22729" t="s">
        <v>64916</v>
      </c>
      <c r="V22729">
        <v>0</v>
      </c>
      <c r="W22729">
        <v>0</v>
      </c>
      <c r="X22729">
        <v>0</v>
      </c>
      <c r="Y22729">
        <v>0</v>
      </c>
      <c r="Z22729">
        <v>0</v>
      </c>
      <c r="AA22729">
        <v>0</v>
      </c>
      <c r="AB22729">
        <v>0</v>
      </c>
      <c r="AC22729">
        <v>0</v>
      </c>
      <c r="AD22729">
        <v>1</v>
      </c>
    </row>
    <row r="22730" spans="1:30" hidden="1" x14ac:dyDescent="0.3">
      <c r="A22730" t="s">
        <v>65414</v>
      </c>
      <c r="B22730" t="s">
        <v>65415</v>
      </c>
      <c r="C22730" t="s">
        <v>32</v>
      </c>
      <c r="D22730" t="s">
        <v>50</v>
      </c>
      <c r="E22730" t="s">
        <v>9782</v>
      </c>
      <c r="F22730">
        <v>2000000</v>
      </c>
      <c r="G22730" t="s">
        <v>65414</v>
      </c>
      <c r="H22730" t="s">
        <v>65416</v>
      </c>
      <c r="I22730" t="s">
        <v>65417</v>
      </c>
      <c r="J22730" t="s">
        <v>65418</v>
      </c>
      <c r="K22730" t="s">
        <v>37</v>
      </c>
      <c r="L22730" t="s">
        <v>53</v>
      </c>
      <c r="M22730" t="s">
        <v>54</v>
      </c>
      <c r="N22730" t="s">
        <v>95</v>
      </c>
      <c r="O22730" t="s">
        <v>96</v>
      </c>
      <c r="P22730" s="1">
        <v>40188</v>
      </c>
      <c r="Q22730" t="s">
        <v>53</v>
      </c>
      <c r="R22730" t="s">
        <v>56</v>
      </c>
      <c r="S22730" t="s">
        <v>41</v>
      </c>
      <c r="T22730" t="s">
        <v>64916</v>
      </c>
      <c r="U22730" t="s">
        <v>64916</v>
      </c>
      <c r="V22730">
        <v>0</v>
      </c>
      <c r="W22730">
        <v>0</v>
      </c>
      <c r="X22730">
        <v>0</v>
      </c>
      <c r="Y22730">
        <v>0</v>
      </c>
      <c r="Z22730">
        <v>0</v>
      </c>
      <c r="AA22730">
        <v>0</v>
      </c>
      <c r="AB22730">
        <v>0</v>
      </c>
      <c r="AC22730">
        <v>0</v>
      </c>
      <c r="AD22730">
        <v>1</v>
      </c>
    </row>
    <row r="22731" spans="1:30" hidden="1" x14ac:dyDescent="0.3">
      <c r="A22731" t="s">
        <v>65414</v>
      </c>
      <c r="B22731" t="s">
        <v>65419</v>
      </c>
      <c r="C22731" t="s">
        <v>32</v>
      </c>
      <c r="D22731" t="s">
        <v>33</v>
      </c>
      <c r="E22731" t="s">
        <v>6049</v>
      </c>
      <c r="F22731">
        <v>21867827</v>
      </c>
      <c r="G22731" t="s">
        <v>65414</v>
      </c>
      <c r="H22731" t="s">
        <v>65416</v>
      </c>
      <c r="I22731" t="s">
        <v>65417</v>
      </c>
      <c r="J22731" t="s">
        <v>65418</v>
      </c>
      <c r="K22731" t="s">
        <v>37</v>
      </c>
      <c r="L22731" t="s">
        <v>53</v>
      </c>
      <c r="M22731" t="s">
        <v>54</v>
      </c>
      <c r="N22731" t="s">
        <v>95</v>
      </c>
      <c r="O22731" t="s">
        <v>96</v>
      </c>
      <c r="P22731" s="1">
        <v>40188</v>
      </c>
      <c r="Q22731" t="s">
        <v>53</v>
      </c>
      <c r="R22731" t="s">
        <v>56</v>
      </c>
      <c r="S22731" t="s">
        <v>41</v>
      </c>
      <c r="T22731" t="s">
        <v>64916</v>
      </c>
      <c r="U22731" t="s">
        <v>64916</v>
      </c>
      <c r="V22731">
        <v>0</v>
      </c>
      <c r="W22731">
        <v>0</v>
      </c>
      <c r="X22731">
        <v>0</v>
      </c>
      <c r="Y22731">
        <v>0</v>
      </c>
      <c r="Z22731">
        <v>0</v>
      </c>
      <c r="AA22731">
        <v>0</v>
      </c>
      <c r="AB22731">
        <v>0</v>
      </c>
      <c r="AC22731">
        <v>0</v>
      </c>
      <c r="AD22731">
        <v>1</v>
      </c>
    </row>
    <row r="22732" spans="1:30" hidden="1" x14ac:dyDescent="0.3">
      <c r="A22732" t="s">
        <v>65414</v>
      </c>
      <c r="B22732" t="s">
        <v>65420</v>
      </c>
      <c r="C22732" t="s">
        <v>32</v>
      </c>
      <c r="D22732" t="s">
        <v>50</v>
      </c>
      <c r="E22732" s="1">
        <v>41521</v>
      </c>
      <c r="F22732">
        <v>2500000</v>
      </c>
      <c r="G22732" t="s">
        <v>65414</v>
      </c>
      <c r="H22732" t="s">
        <v>65416</v>
      </c>
      <c r="I22732" t="s">
        <v>65417</v>
      </c>
      <c r="J22732" t="s">
        <v>65418</v>
      </c>
      <c r="K22732" t="s">
        <v>37</v>
      </c>
      <c r="L22732" t="s">
        <v>53</v>
      </c>
      <c r="M22732" t="s">
        <v>54</v>
      </c>
      <c r="N22732" t="s">
        <v>95</v>
      </c>
      <c r="O22732" t="s">
        <v>96</v>
      </c>
      <c r="P22732" s="1">
        <v>40188</v>
      </c>
      <c r="Q22732" t="s">
        <v>53</v>
      </c>
      <c r="R22732" t="s">
        <v>56</v>
      </c>
      <c r="S22732" t="s">
        <v>41</v>
      </c>
      <c r="T22732" t="s">
        <v>64916</v>
      </c>
      <c r="U22732" t="s">
        <v>64916</v>
      </c>
      <c r="V22732">
        <v>0</v>
      </c>
      <c r="W22732">
        <v>0</v>
      </c>
      <c r="X22732">
        <v>0</v>
      </c>
      <c r="Y22732">
        <v>0</v>
      </c>
      <c r="Z22732">
        <v>0</v>
      </c>
      <c r="AA22732">
        <v>0</v>
      </c>
      <c r="AB22732">
        <v>0</v>
      </c>
      <c r="AC22732">
        <v>0</v>
      </c>
      <c r="AD22732">
        <v>1</v>
      </c>
    </row>
    <row r="22733" spans="1:30" hidden="1" x14ac:dyDescent="0.3">
      <c r="A22733" t="s">
        <v>65414</v>
      </c>
      <c r="B22733" t="s">
        <v>65421</v>
      </c>
      <c r="C22733" t="s">
        <v>32</v>
      </c>
      <c r="D22733" t="s">
        <v>33</v>
      </c>
      <c r="E22733" t="s">
        <v>2335</v>
      </c>
      <c r="F22733">
        <v>5000000</v>
      </c>
      <c r="G22733" t="s">
        <v>65414</v>
      </c>
      <c r="H22733" t="s">
        <v>65416</v>
      </c>
      <c r="I22733" t="s">
        <v>65417</v>
      </c>
      <c r="J22733" t="s">
        <v>65418</v>
      </c>
      <c r="K22733" t="s">
        <v>37</v>
      </c>
      <c r="L22733" t="s">
        <v>53</v>
      </c>
      <c r="M22733" t="s">
        <v>54</v>
      </c>
      <c r="N22733" t="s">
        <v>95</v>
      </c>
      <c r="O22733" t="s">
        <v>96</v>
      </c>
      <c r="P22733" s="1">
        <v>40188</v>
      </c>
      <c r="Q22733" t="s">
        <v>53</v>
      </c>
      <c r="R22733" t="s">
        <v>56</v>
      </c>
      <c r="S22733" t="s">
        <v>41</v>
      </c>
      <c r="T22733" t="s">
        <v>64916</v>
      </c>
      <c r="U22733" t="s">
        <v>64916</v>
      </c>
      <c r="V22733">
        <v>0</v>
      </c>
      <c r="W22733">
        <v>0</v>
      </c>
      <c r="X22733">
        <v>0</v>
      </c>
      <c r="Y22733">
        <v>0</v>
      </c>
      <c r="Z22733">
        <v>0</v>
      </c>
      <c r="AA22733">
        <v>0</v>
      </c>
      <c r="AB22733">
        <v>0</v>
      </c>
      <c r="AC22733">
        <v>0</v>
      </c>
      <c r="AD22733">
        <v>1</v>
      </c>
    </row>
    <row r="22734" spans="1:30" hidden="1" x14ac:dyDescent="0.3">
      <c r="A22734" t="s">
        <v>65422</v>
      </c>
      <c r="B22734" t="s">
        <v>65423</v>
      </c>
      <c r="C22734" t="s">
        <v>32</v>
      </c>
      <c r="E22734" s="1">
        <v>41223</v>
      </c>
      <c r="F22734">
        <v>4000000</v>
      </c>
      <c r="G22734" t="s">
        <v>65422</v>
      </c>
      <c r="H22734" t="s">
        <v>65424</v>
      </c>
      <c r="I22734" t="s">
        <v>65425</v>
      </c>
      <c r="J22734" t="s">
        <v>65426</v>
      </c>
      <c r="K22734" t="s">
        <v>37</v>
      </c>
      <c r="L22734" t="s">
        <v>53</v>
      </c>
      <c r="M22734" t="s">
        <v>732</v>
      </c>
      <c r="N22734" t="s">
        <v>102</v>
      </c>
      <c r="O22734" t="s">
        <v>22234</v>
      </c>
      <c r="P22734" s="1">
        <v>39448</v>
      </c>
      <c r="Q22734" t="s">
        <v>53</v>
      </c>
      <c r="R22734" t="s">
        <v>56</v>
      </c>
      <c r="S22734" t="s">
        <v>41</v>
      </c>
      <c r="T22734" t="s">
        <v>64916</v>
      </c>
      <c r="U22734" t="s">
        <v>64916</v>
      </c>
      <c r="V22734">
        <v>0</v>
      </c>
      <c r="W22734">
        <v>0</v>
      </c>
      <c r="X22734">
        <v>0</v>
      </c>
      <c r="Y22734">
        <v>0</v>
      </c>
      <c r="Z22734">
        <v>0</v>
      </c>
      <c r="AA22734">
        <v>0</v>
      </c>
      <c r="AB22734">
        <v>0</v>
      </c>
      <c r="AC22734">
        <v>0</v>
      </c>
      <c r="AD22734">
        <v>1</v>
      </c>
    </row>
    <row r="22735" spans="1:30" hidden="1" x14ac:dyDescent="0.3">
      <c r="A22735" t="s">
        <v>65422</v>
      </c>
      <c r="B22735" t="s">
        <v>65427</v>
      </c>
      <c r="C22735" t="s">
        <v>32</v>
      </c>
      <c r="E22735" t="s">
        <v>25310</v>
      </c>
      <c r="F22735">
        <v>5000000</v>
      </c>
      <c r="G22735" t="s">
        <v>65422</v>
      </c>
      <c r="H22735" t="s">
        <v>65424</v>
      </c>
      <c r="I22735" t="s">
        <v>65425</v>
      </c>
      <c r="J22735" t="s">
        <v>65426</v>
      </c>
      <c r="K22735" t="s">
        <v>37</v>
      </c>
      <c r="L22735" t="s">
        <v>53</v>
      </c>
      <c r="M22735" t="s">
        <v>732</v>
      </c>
      <c r="N22735" t="s">
        <v>102</v>
      </c>
      <c r="O22735" t="s">
        <v>22234</v>
      </c>
      <c r="P22735" s="1">
        <v>39448</v>
      </c>
      <c r="Q22735" t="s">
        <v>53</v>
      </c>
      <c r="R22735" t="s">
        <v>56</v>
      </c>
      <c r="S22735" t="s">
        <v>41</v>
      </c>
      <c r="T22735" t="s">
        <v>64916</v>
      </c>
      <c r="U22735" t="s">
        <v>64916</v>
      </c>
      <c r="V22735">
        <v>0</v>
      </c>
      <c r="W22735">
        <v>0</v>
      </c>
      <c r="X22735">
        <v>0</v>
      </c>
      <c r="Y22735">
        <v>0</v>
      </c>
      <c r="Z22735">
        <v>0</v>
      </c>
      <c r="AA22735">
        <v>0</v>
      </c>
      <c r="AB22735">
        <v>0</v>
      </c>
      <c r="AC22735">
        <v>0</v>
      </c>
      <c r="AD22735">
        <v>1</v>
      </c>
    </row>
    <row r="22736" spans="1:30" hidden="1" x14ac:dyDescent="0.3">
      <c r="A22736" t="s">
        <v>65422</v>
      </c>
      <c r="B22736" t="s">
        <v>65428</v>
      </c>
      <c r="C22736" t="s">
        <v>32</v>
      </c>
      <c r="E22736" t="s">
        <v>1906</v>
      </c>
      <c r="F22736">
        <v>5000000</v>
      </c>
      <c r="G22736" t="s">
        <v>65422</v>
      </c>
      <c r="H22736" t="s">
        <v>65424</v>
      </c>
      <c r="I22736" t="s">
        <v>65425</v>
      </c>
      <c r="J22736" t="s">
        <v>65426</v>
      </c>
      <c r="K22736" t="s">
        <v>37</v>
      </c>
      <c r="L22736" t="s">
        <v>53</v>
      </c>
      <c r="M22736" t="s">
        <v>732</v>
      </c>
      <c r="N22736" t="s">
        <v>102</v>
      </c>
      <c r="O22736" t="s">
        <v>22234</v>
      </c>
      <c r="P22736" s="1">
        <v>39448</v>
      </c>
      <c r="Q22736" t="s">
        <v>53</v>
      </c>
      <c r="R22736" t="s">
        <v>56</v>
      </c>
      <c r="S22736" t="s">
        <v>41</v>
      </c>
      <c r="T22736" t="s">
        <v>64916</v>
      </c>
      <c r="U22736" t="s">
        <v>64916</v>
      </c>
      <c r="V22736">
        <v>0</v>
      </c>
      <c r="W22736">
        <v>0</v>
      </c>
      <c r="X22736">
        <v>0</v>
      </c>
      <c r="Y22736">
        <v>0</v>
      </c>
      <c r="Z22736">
        <v>0</v>
      </c>
      <c r="AA22736">
        <v>0</v>
      </c>
      <c r="AB22736">
        <v>0</v>
      </c>
      <c r="AC22736">
        <v>0</v>
      </c>
      <c r="AD22736">
        <v>1</v>
      </c>
    </row>
    <row r="22737" spans="1:30" hidden="1" x14ac:dyDescent="0.3">
      <c r="A22737" t="s">
        <v>65429</v>
      </c>
      <c r="B22737" t="s">
        <v>65430</v>
      </c>
      <c r="C22737" t="s">
        <v>32</v>
      </c>
      <c r="E22737" t="s">
        <v>1999</v>
      </c>
      <c r="F22737">
        <v>900000</v>
      </c>
      <c r="G22737" t="s">
        <v>65429</v>
      </c>
      <c r="H22737" t="s">
        <v>65431</v>
      </c>
      <c r="I22737" t="s">
        <v>65432</v>
      </c>
      <c r="J22737" t="s">
        <v>65433</v>
      </c>
      <c r="K22737" t="s">
        <v>37</v>
      </c>
      <c r="L22737" t="s">
        <v>53</v>
      </c>
      <c r="M22737" t="s">
        <v>747</v>
      </c>
      <c r="N22737" t="s">
        <v>748</v>
      </c>
      <c r="O22737" t="s">
        <v>989</v>
      </c>
      <c r="P22737" s="1">
        <v>40947</v>
      </c>
      <c r="Q22737" t="s">
        <v>53</v>
      </c>
      <c r="R22737" t="s">
        <v>56</v>
      </c>
      <c r="S22737" t="s">
        <v>41</v>
      </c>
      <c r="T22737" t="s">
        <v>64916</v>
      </c>
      <c r="U22737" t="s">
        <v>64916</v>
      </c>
      <c r="V22737">
        <v>0</v>
      </c>
      <c r="W22737">
        <v>0</v>
      </c>
      <c r="X22737">
        <v>0</v>
      </c>
      <c r="Y22737">
        <v>0</v>
      </c>
      <c r="Z22737">
        <v>0</v>
      </c>
      <c r="AA22737">
        <v>0</v>
      </c>
      <c r="AB22737">
        <v>0</v>
      </c>
      <c r="AC22737">
        <v>0</v>
      </c>
      <c r="AD22737">
        <v>1</v>
      </c>
    </row>
    <row r="22738" spans="1:30" hidden="1" x14ac:dyDescent="0.3">
      <c r="A22738" t="s">
        <v>65434</v>
      </c>
      <c r="B22738" t="s">
        <v>65435</v>
      </c>
      <c r="C22738" t="s">
        <v>32</v>
      </c>
      <c r="D22738" t="s">
        <v>33</v>
      </c>
      <c r="E22738" t="s">
        <v>7028</v>
      </c>
      <c r="F22738">
        <v>28000000</v>
      </c>
      <c r="G22738" t="s">
        <v>65434</v>
      </c>
      <c r="H22738" t="s">
        <v>65436</v>
      </c>
      <c r="I22738" t="s">
        <v>65437</v>
      </c>
      <c r="J22738" t="s">
        <v>65438</v>
      </c>
      <c r="K22738" t="s">
        <v>37</v>
      </c>
      <c r="L22738" t="s">
        <v>53</v>
      </c>
      <c r="M22738" t="s">
        <v>54</v>
      </c>
      <c r="N22738" t="s">
        <v>95</v>
      </c>
      <c r="O22738" t="s">
        <v>1074</v>
      </c>
      <c r="P22738" s="1">
        <v>41275</v>
      </c>
      <c r="Q22738" t="s">
        <v>53</v>
      </c>
      <c r="R22738" t="s">
        <v>56</v>
      </c>
      <c r="S22738" t="s">
        <v>41</v>
      </c>
      <c r="T22738" t="s">
        <v>64916</v>
      </c>
      <c r="U22738" t="s">
        <v>64916</v>
      </c>
      <c r="V22738">
        <v>0</v>
      </c>
      <c r="W22738">
        <v>0</v>
      </c>
      <c r="X22738">
        <v>0</v>
      </c>
      <c r="Y22738">
        <v>0</v>
      </c>
      <c r="Z22738">
        <v>0</v>
      </c>
      <c r="AA22738">
        <v>0</v>
      </c>
      <c r="AB22738">
        <v>0</v>
      </c>
      <c r="AC22738">
        <v>0</v>
      </c>
      <c r="AD22738">
        <v>1</v>
      </c>
    </row>
    <row r="22739" spans="1:30" hidden="1" x14ac:dyDescent="0.3">
      <c r="A22739" t="s">
        <v>65439</v>
      </c>
      <c r="B22739" t="s">
        <v>65440</v>
      </c>
      <c r="C22739" t="s">
        <v>32</v>
      </c>
      <c r="E22739" t="s">
        <v>4918</v>
      </c>
      <c r="F22739">
        <v>1430000</v>
      </c>
      <c r="G22739" t="s">
        <v>65439</v>
      </c>
      <c r="H22739" t="s">
        <v>65441</v>
      </c>
      <c r="I22739" t="s">
        <v>65442</v>
      </c>
      <c r="J22739" t="s">
        <v>65443</v>
      </c>
      <c r="K22739" t="s">
        <v>37</v>
      </c>
      <c r="L22739" t="s">
        <v>53</v>
      </c>
      <c r="M22739" t="s">
        <v>73</v>
      </c>
      <c r="N22739" t="s">
        <v>74</v>
      </c>
      <c r="O22739" t="s">
        <v>75</v>
      </c>
      <c r="P22739" s="1">
        <v>40189</v>
      </c>
      <c r="Q22739" t="s">
        <v>53</v>
      </c>
      <c r="R22739" t="s">
        <v>56</v>
      </c>
      <c r="S22739" t="s">
        <v>41</v>
      </c>
      <c r="T22739" t="s">
        <v>64916</v>
      </c>
      <c r="U22739" t="s">
        <v>64916</v>
      </c>
      <c r="V22739">
        <v>0</v>
      </c>
      <c r="W22739">
        <v>0</v>
      </c>
      <c r="X22739">
        <v>0</v>
      </c>
      <c r="Y22739">
        <v>0</v>
      </c>
      <c r="Z22739">
        <v>0</v>
      </c>
      <c r="AA22739">
        <v>0</v>
      </c>
      <c r="AB22739">
        <v>0</v>
      </c>
      <c r="AC22739">
        <v>0</v>
      </c>
      <c r="AD22739">
        <v>1</v>
      </c>
    </row>
    <row r="22740" spans="1:30" hidden="1" x14ac:dyDescent="0.3">
      <c r="A22740" t="s">
        <v>65444</v>
      </c>
      <c r="B22740" t="s">
        <v>65445</v>
      </c>
      <c r="C22740" t="s">
        <v>32</v>
      </c>
      <c r="D22740" t="s">
        <v>50</v>
      </c>
      <c r="E22740" t="s">
        <v>65446</v>
      </c>
      <c r="F22740">
        <v>4000000</v>
      </c>
      <c r="G22740" t="s">
        <v>65444</v>
      </c>
      <c r="H22740" t="s">
        <v>65447</v>
      </c>
      <c r="I22740" t="s">
        <v>65448</v>
      </c>
      <c r="J22740" t="s">
        <v>65449</v>
      </c>
      <c r="K22740" t="s">
        <v>72</v>
      </c>
      <c r="L22740" t="s">
        <v>53</v>
      </c>
      <c r="M22740" t="s">
        <v>732</v>
      </c>
      <c r="N22740" t="s">
        <v>3111</v>
      </c>
      <c r="O22740" t="s">
        <v>3111</v>
      </c>
      <c r="P22740" t="s">
        <v>7704</v>
      </c>
      <c r="Q22740" t="s">
        <v>53</v>
      </c>
      <c r="R22740" t="s">
        <v>56</v>
      </c>
      <c r="S22740" t="s">
        <v>41</v>
      </c>
      <c r="T22740" t="s">
        <v>64916</v>
      </c>
      <c r="U22740" t="s">
        <v>64916</v>
      </c>
      <c r="V22740">
        <v>0</v>
      </c>
      <c r="W22740">
        <v>0</v>
      </c>
      <c r="X22740">
        <v>0</v>
      </c>
      <c r="Y22740">
        <v>0</v>
      </c>
      <c r="Z22740">
        <v>0</v>
      </c>
      <c r="AA22740">
        <v>0</v>
      </c>
      <c r="AB22740">
        <v>0</v>
      </c>
      <c r="AC22740">
        <v>0</v>
      </c>
      <c r="AD22740">
        <v>1</v>
      </c>
    </row>
    <row r="22741" spans="1:30" hidden="1" x14ac:dyDescent="0.3">
      <c r="A22741" t="s">
        <v>65444</v>
      </c>
      <c r="B22741" t="s">
        <v>65450</v>
      </c>
      <c r="C22741" t="s">
        <v>32</v>
      </c>
      <c r="D22741" t="s">
        <v>33</v>
      </c>
      <c r="E22741" t="s">
        <v>2582</v>
      </c>
      <c r="F22741">
        <v>4600000</v>
      </c>
      <c r="G22741" t="s">
        <v>65444</v>
      </c>
      <c r="H22741" t="s">
        <v>65447</v>
      </c>
      <c r="I22741" t="s">
        <v>65448</v>
      </c>
      <c r="J22741" t="s">
        <v>65449</v>
      </c>
      <c r="K22741" t="s">
        <v>72</v>
      </c>
      <c r="L22741" t="s">
        <v>53</v>
      </c>
      <c r="M22741" t="s">
        <v>732</v>
      </c>
      <c r="N22741" t="s">
        <v>3111</v>
      </c>
      <c r="O22741" t="s">
        <v>3111</v>
      </c>
      <c r="P22741" t="s">
        <v>7704</v>
      </c>
      <c r="Q22741" t="s">
        <v>53</v>
      </c>
      <c r="R22741" t="s">
        <v>56</v>
      </c>
      <c r="S22741" t="s">
        <v>41</v>
      </c>
      <c r="T22741" t="s">
        <v>64916</v>
      </c>
      <c r="U22741" t="s">
        <v>64916</v>
      </c>
      <c r="V22741">
        <v>0</v>
      </c>
      <c r="W22741">
        <v>0</v>
      </c>
      <c r="X22741">
        <v>0</v>
      </c>
      <c r="Y22741">
        <v>0</v>
      </c>
      <c r="Z22741">
        <v>0</v>
      </c>
      <c r="AA22741">
        <v>0</v>
      </c>
      <c r="AB22741">
        <v>0</v>
      </c>
      <c r="AC22741">
        <v>0</v>
      </c>
      <c r="AD22741">
        <v>1</v>
      </c>
    </row>
    <row r="22742" spans="1:30" hidden="1" x14ac:dyDescent="0.3">
      <c r="A22742" t="s">
        <v>65444</v>
      </c>
      <c r="B22742" t="s">
        <v>65451</v>
      </c>
      <c r="C22742" t="s">
        <v>32</v>
      </c>
      <c r="D22742" t="s">
        <v>139</v>
      </c>
      <c r="E22742" t="s">
        <v>3614</v>
      </c>
      <c r="F22742">
        <v>2100000</v>
      </c>
      <c r="G22742" t="s">
        <v>65444</v>
      </c>
      <c r="H22742" t="s">
        <v>65447</v>
      </c>
      <c r="I22742" t="s">
        <v>65448</v>
      </c>
      <c r="J22742" t="s">
        <v>65449</v>
      </c>
      <c r="K22742" t="s">
        <v>72</v>
      </c>
      <c r="L22742" t="s">
        <v>53</v>
      </c>
      <c r="M22742" t="s">
        <v>732</v>
      </c>
      <c r="N22742" t="s">
        <v>3111</v>
      </c>
      <c r="O22742" t="s">
        <v>3111</v>
      </c>
      <c r="P22742" t="s">
        <v>7704</v>
      </c>
      <c r="Q22742" t="s">
        <v>53</v>
      </c>
      <c r="R22742" t="s">
        <v>56</v>
      </c>
      <c r="S22742" t="s">
        <v>41</v>
      </c>
      <c r="T22742" t="s">
        <v>64916</v>
      </c>
      <c r="U22742" t="s">
        <v>64916</v>
      </c>
      <c r="V22742">
        <v>0</v>
      </c>
      <c r="W22742">
        <v>0</v>
      </c>
      <c r="X22742">
        <v>0</v>
      </c>
      <c r="Y22742">
        <v>0</v>
      </c>
      <c r="Z22742">
        <v>0</v>
      </c>
      <c r="AA22742">
        <v>0</v>
      </c>
      <c r="AB22742">
        <v>0</v>
      </c>
      <c r="AC22742">
        <v>0</v>
      </c>
      <c r="AD22742">
        <v>1</v>
      </c>
    </row>
    <row r="22743" spans="1:30" hidden="1" x14ac:dyDescent="0.3">
      <c r="A22743" t="s">
        <v>65452</v>
      </c>
      <c r="B22743" t="s">
        <v>65453</v>
      </c>
      <c r="C22743" t="s">
        <v>32</v>
      </c>
      <c r="D22743" t="s">
        <v>50</v>
      </c>
      <c r="E22743" s="1">
        <v>39093</v>
      </c>
      <c r="F22743">
        <v>6000000</v>
      </c>
      <c r="G22743" t="s">
        <v>65452</v>
      </c>
      <c r="H22743" t="s">
        <v>65454</v>
      </c>
      <c r="I22743" t="s">
        <v>65455</v>
      </c>
      <c r="J22743" t="s">
        <v>65456</v>
      </c>
      <c r="K22743" t="s">
        <v>72</v>
      </c>
      <c r="L22743" t="s">
        <v>53</v>
      </c>
      <c r="M22743" t="s">
        <v>54</v>
      </c>
      <c r="N22743" t="s">
        <v>95</v>
      </c>
      <c r="O22743" t="s">
        <v>96</v>
      </c>
      <c r="P22743" s="1">
        <v>39088</v>
      </c>
      <c r="Q22743" t="s">
        <v>53</v>
      </c>
      <c r="R22743" t="s">
        <v>56</v>
      </c>
      <c r="S22743" t="s">
        <v>41</v>
      </c>
      <c r="T22743" t="s">
        <v>64916</v>
      </c>
      <c r="U22743" t="s">
        <v>64916</v>
      </c>
      <c r="V22743">
        <v>0</v>
      </c>
      <c r="W22743">
        <v>0</v>
      </c>
      <c r="X22743">
        <v>0</v>
      </c>
      <c r="Y22743">
        <v>0</v>
      </c>
      <c r="Z22743">
        <v>0</v>
      </c>
      <c r="AA22743">
        <v>0</v>
      </c>
      <c r="AB22743">
        <v>0</v>
      </c>
      <c r="AC22743">
        <v>0</v>
      </c>
      <c r="AD22743">
        <v>1</v>
      </c>
    </row>
    <row r="22744" spans="1:30" hidden="1" x14ac:dyDescent="0.3">
      <c r="A22744" t="s">
        <v>65452</v>
      </c>
      <c r="B22744" t="s">
        <v>65457</v>
      </c>
      <c r="C22744" t="s">
        <v>32</v>
      </c>
      <c r="D22744" t="s">
        <v>33</v>
      </c>
      <c r="E22744" t="s">
        <v>25965</v>
      </c>
      <c r="F22744">
        <v>6000000</v>
      </c>
      <c r="G22744" t="s">
        <v>65452</v>
      </c>
      <c r="H22744" t="s">
        <v>65454</v>
      </c>
      <c r="I22744" t="s">
        <v>65455</v>
      </c>
      <c r="J22744" t="s">
        <v>65456</v>
      </c>
      <c r="K22744" t="s">
        <v>72</v>
      </c>
      <c r="L22744" t="s">
        <v>53</v>
      </c>
      <c r="M22744" t="s">
        <v>54</v>
      </c>
      <c r="N22744" t="s">
        <v>95</v>
      </c>
      <c r="O22744" t="s">
        <v>96</v>
      </c>
      <c r="P22744" s="1">
        <v>39088</v>
      </c>
      <c r="Q22744" t="s">
        <v>53</v>
      </c>
      <c r="R22744" t="s">
        <v>56</v>
      </c>
      <c r="S22744" t="s">
        <v>41</v>
      </c>
      <c r="T22744" t="s">
        <v>64916</v>
      </c>
      <c r="U22744" t="s">
        <v>64916</v>
      </c>
      <c r="V22744">
        <v>0</v>
      </c>
      <c r="W22744">
        <v>0</v>
      </c>
      <c r="X22744">
        <v>0</v>
      </c>
      <c r="Y22744">
        <v>0</v>
      </c>
      <c r="Z22744">
        <v>0</v>
      </c>
      <c r="AA22744">
        <v>0</v>
      </c>
      <c r="AB22744">
        <v>0</v>
      </c>
      <c r="AC22744">
        <v>0</v>
      </c>
      <c r="AD22744">
        <v>1</v>
      </c>
    </row>
    <row r="22745" spans="1:30" hidden="1" x14ac:dyDescent="0.3">
      <c r="A22745" t="s">
        <v>65452</v>
      </c>
      <c r="B22745" t="s">
        <v>65458</v>
      </c>
      <c r="C22745" t="s">
        <v>32</v>
      </c>
      <c r="D22745" t="s">
        <v>139</v>
      </c>
      <c r="E22745" s="1">
        <v>40545</v>
      </c>
      <c r="F22745">
        <v>4000000</v>
      </c>
      <c r="G22745" t="s">
        <v>65452</v>
      </c>
      <c r="H22745" t="s">
        <v>65454</v>
      </c>
      <c r="I22745" t="s">
        <v>65455</v>
      </c>
      <c r="J22745" t="s">
        <v>65456</v>
      </c>
      <c r="K22745" t="s">
        <v>72</v>
      </c>
      <c r="L22745" t="s">
        <v>53</v>
      </c>
      <c r="M22745" t="s">
        <v>54</v>
      </c>
      <c r="N22745" t="s">
        <v>95</v>
      </c>
      <c r="O22745" t="s">
        <v>96</v>
      </c>
      <c r="P22745" s="1">
        <v>39088</v>
      </c>
      <c r="Q22745" t="s">
        <v>53</v>
      </c>
      <c r="R22745" t="s">
        <v>56</v>
      </c>
      <c r="S22745" t="s">
        <v>41</v>
      </c>
      <c r="T22745" t="s">
        <v>64916</v>
      </c>
      <c r="U22745" t="s">
        <v>64916</v>
      </c>
      <c r="V22745">
        <v>0</v>
      </c>
      <c r="W22745">
        <v>0</v>
      </c>
      <c r="X22745">
        <v>0</v>
      </c>
      <c r="Y22745">
        <v>0</v>
      </c>
      <c r="Z22745">
        <v>0</v>
      </c>
      <c r="AA22745">
        <v>0</v>
      </c>
      <c r="AB22745">
        <v>0</v>
      </c>
      <c r="AC22745">
        <v>0</v>
      </c>
      <c r="AD22745">
        <v>1</v>
      </c>
    </row>
    <row r="22746" spans="1:30" hidden="1" x14ac:dyDescent="0.3">
      <c r="A22746" t="s">
        <v>65459</v>
      </c>
      <c r="B22746" t="s">
        <v>65460</v>
      </c>
      <c r="C22746" t="s">
        <v>32</v>
      </c>
      <c r="E22746" s="1">
        <v>41433</v>
      </c>
      <c r="F22746">
        <v>1000000</v>
      </c>
      <c r="G22746" t="s">
        <v>65459</v>
      </c>
      <c r="H22746" t="s">
        <v>65461</v>
      </c>
      <c r="I22746" t="s">
        <v>65462</v>
      </c>
      <c r="J22746" t="s">
        <v>65227</v>
      </c>
      <c r="K22746" t="s">
        <v>37</v>
      </c>
      <c r="L22746" t="s">
        <v>53</v>
      </c>
      <c r="M22746" t="s">
        <v>54</v>
      </c>
      <c r="N22746" t="s">
        <v>95</v>
      </c>
      <c r="O22746" t="s">
        <v>96</v>
      </c>
      <c r="P22746" s="1">
        <v>41275</v>
      </c>
      <c r="Q22746" t="s">
        <v>53</v>
      </c>
      <c r="R22746" t="s">
        <v>56</v>
      </c>
      <c r="S22746" t="s">
        <v>41</v>
      </c>
      <c r="T22746" t="s">
        <v>64916</v>
      </c>
      <c r="U22746" t="s">
        <v>64916</v>
      </c>
      <c r="V22746">
        <v>0</v>
      </c>
      <c r="W22746">
        <v>0</v>
      </c>
      <c r="X22746">
        <v>0</v>
      </c>
      <c r="Y22746">
        <v>0</v>
      </c>
      <c r="Z22746">
        <v>0</v>
      </c>
      <c r="AA22746">
        <v>0</v>
      </c>
      <c r="AB22746">
        <v>0</v>
      </c>
      <c r="AC22746">
        <v>0</v>
      </c>
      <c r="AD22746">
        <v>1</v>
      </c>
    </row>
    <row r="22747" spans="1:30" hidden="1" x14ac:dyDescent="0.3">
      <c r="A22747" t="s">
        <v>65463</v>
      </c>
      <c r="B22747" t="s">
        <v>65464</v>
      </c>
      <c r="C22747" t="s">
        <v>32</v>
      </c>
      <c r="D22747" t="s">
        <v>399</v>
      </c>
      <c r="E22747" s="1">
        <v>41823</v>
      </c>
      <c r="F22747">
        <v>20000000</v>
      </c>
      <c r="G22747" t="s">
        <v>65463</v>
      </c>
      <c r="H22747" t="s">
        <v>65465</v>
      </c>
      <c r="I22747" t="s">
        <v>65466</v>
      </c>
      <c r="J22747" t="s">
        <v>65467</v>
      </c>
      <c r="K22747" t="s">
        <v>37</v>
      </c>
      <c r="L22747" t="s">
        <v>53</v>
      </c>
      <c r="M22747" t="s">
        <v>73</v>
      </c>
      <c r="N22747" t="s">
        <v>74</v>
      </c>
      <c r="O22747" t="s">
        <v>75</v>
      </c>
      <c r="P22747" s="1">
        <v>37257</v>
      </c>
      <c r="Q22747" t="s">
        <v>53</v>
      </c>
      <c r="R22747" t="s">
        <v>56</v>
      </c>
      <c r="S22747" t="s">
        <v>41</v>
      </c>
      <c r="T22747" t="s">
        <v>64916</v>
      </c>
      <c r="U22747" t="s">
        <v>64916</v>
      </c>
      <c r="V22747">
        <v>0</v>
      </c>
      <c r="W22747">
        <v>0</v>
      </c>
      <c r="X22747">
        <v>0</v>
      </c>
      <c r="Y22747">
        <v>0</v>
      </c>
      <c r="Z22747">
        <v>0</v>
      </c>
      <c r="AA22747">
        <v>0</v>
      </c>
      <c r="AB22747">
        <v>0</v>
      </c>
      <c r="AC22747">
        <v>0</v>
      </c>
      <c r="AD22747">
        <v>1</v>
      </c>
    </row>
    <row r="22748" spans="1:30" hidden="1" x14ac:dyDescent="0.3">
      <c r="A22748" t="s">
        <v>65463</v>
      </c>
      <c r="B22748" t="s">
        <v>65468</v>
      </c>
      <c r="C22748" t="s">
        <v>32</v>
      </c>
      <c r="D22748" t="s">
        <v>394</v>
      </c>
      <c r="E22748" t="s">
        <v>91</v>
      </c>
      <c r="F22748">
        <v>30000000</v>
      </c>
      <c r="G22748" t="s">
        <v>65463</v>
      </c>
      <c r="H22748" t="s">
        <v>65465</v>
      </c>
      <c r="I22748" t="s">
        <v>65466</v>
      </c>
      <c r="J22748" t="s">
        <v>65467</v>
      </c>
      <c r="K22748" t="s">
        <v>37</v>
      </c>
      <c r="L22748" t="s">
        <v>53</v>
      </c>
      <c r="M22748" t="s">
        <v>73</v>
      </c>
      <c r="N22748" t="s">
        <v>74</v>
      </c>
      <c r="O22748" t="s">
        <v>75</v>
      </c>
      <c r="P22748" s="1">
        <v>37257</v>
      </c>
      <c r="Q22748" t="s">
        <v>53</v>
      </c>
      <c r="R22748" t="s">
        <v>56</v>
      </c>
      <c r="S22748" t="s">
        <v>41</v>
      </c>
      <c r="T22748" t="s">
        <v>64916</v>
      </c>
      <c r="U22748" t="s">
        <v>64916</v>
      </c>
      <c r="V22748">
        <v>0</v>
      </c>
      <c r="W22748">
        <v>0</v>
      </c>
      <c r="X22748">
        <v>0</v>
      </c>
      <c r="Y22748">
        <v>0</v>
      </c>
      <c r="Z22748">
        <v>0</v>
      </c>
      <c r="AA22748">
        <v>0</v>
      </c>
      <c r="AB22748">
        <v>0</v>
      </c>
      <c r="AC22748">
        <v>0</v>
      </c>
      <c r="AD22748">
        <v>1</v>
      </c>
    </row>
    <row r="22749" spans="1:30" hidden="1" x14ac:dyDescent="0.3">
      <c r="A22749" t="s">
        <v>65463</v>
      </c>
      <c r="B22749" t="s">
        <v>65469</v>
      </c>
      <c r="C22749" t="s">
        <v>32</v>
      </c>
      <c r="E22749" t="s">
        <v>7891</v>
      </c>
      <c r="F22749">
        <v>5000000</v>
      </c>
      <c r="G22749" t="s">
        <v>65463</v>
      </c>
      <c r="H22749" t="s">
        <v>65465</v>
      </c>
      <c r="I22749" t="s">
        <v>65466</v>
      </c>
      <c r="J22749" t="s">
        <v>65467</v>
      </c>
      <c r="K22749" t="s">
        <v>37</v>
      </c>
      <c r="L22749" t="s">
        <v>53</v>
      </c>
      <c r="M22749" t="s">
        <v>73</v>
      </c>
      <c r="N22749" t="s">
        <v>74</v>
      </c>
      <c r="O22749" t="s">
        <v>75</v>
      </c>
      <c r="P22749" s="1">
        <v>37257</v>
      </c>
      <c r="Q22749" t="s">
        <v>53</v>
      </c>
      <c r="R22749" t="s">
        <v>56</v>
      </c>
      <c r="S22749" t="s">
        <v>41</v>
      </c>
      <c r="T22749" t="s">
        <v>64916</v>
      </c>
      <c r="U22749" t="s">
        <v>64916</v>
      </c>
      <c r="V22749">
        <v>0</v>
      </c>
      <c r="W22749">
        <v>0</v>
      </c>
      <c r="X22749">
        <v>0</v>
      </c>
      <c r="Y22749">
        <v>0</v>
      </c>
      <c r="Z22749">
        <v>0</v>
      </c>
      <c r="AA22749">
        <v>0</v>
      </c>
      <c r="AB22749">
        <v>0</v>
      </c>
      <c r="AC22749">
        <v>0</v>
      </c>
      <c r="AD22749">
        <v>1</v>
      </c>
    </row>
    <row r="22750" spans="1:30" hidden="1" x14ac:dyDescent="0.3">
      <c r="A22750" t="s">
        <v>65463</v>
      </c>
      <c r="B22750" t="s">
        <v>65470</v>
      </c>
      <c r="C22750" t="s">
        <v>32</v>
      </c>
      <c r="D22750" t="s">
        <v>139</v>
      </c>
      <c r="E22750" t="s">
        <v>328</v>
      </c>
      <c r="F22750">
        <v>32000000</v>
      </c>
      <c r="G22750" t="s">
        <v>65463</v>
      </c>
      <c r="H22750" t="s">
        <v>65465</v>
      </c>
      <c r="I22750" t="s">
        <v>65466</v>
      </c>
      <c r="J22750" t="s">
        <v>65467</v>
      </c>
      <c r="K22750" t="s">
        <v>37</v>
      </c>
      <c r="L22750" t="s">
        <v>53</v>
      </c>
      <c r="M22750" t="s">
        <v>73</v>
      </c>
      <c r="N22750" t="s">
        <v>74</v>
      </c>
      <c r="O22750" t="s">
        <v>75</v>
      </c>
      <c r="P22750" s="1">
        <v>37257</v>
      </c>
      <c r="Q22750" t="s">
        <v>53</v>
      </c>
      <c r="R22750" t="s">
        <v>56</v>
      </c>
      <c r="S22750" t="s">
        <v>41</v>
      </c>
      <c r="T22750" t="s">
        <v>64916</v>
      </c>
      <c r="U22750" t="s">
        <v>64916</v>
      </c>
      <c r="V22750">
        <v>0</v>
      </c>
      <c r="W22750">
        <v>0</v>
      </c>
      <c r="X22750">
        <v>0</v>
      </c>
      <c r="Y22750">
        <v>0</v>
      </c>
      <c r="Z22750">
        <v>0</v>
      </c>
      <c r="AA22750">
        <v>0</v>
      </c>
      <c r="AB22750">
        <v>0</v>
      </c>
      <c r="AC22750">
        <v>0</v>
      </c>
      <c r="AD22750">
        <v>1</v>
      </c>
    </row>
    <row r="22751" spans="1:30" hidden="1" x14ac:dyDescent="0.3">
      <c r="A22751" t="s">
        <v>65463</v>
      </c>
      <c r="B22751" t="s">
        <v>65471</v>
      </c>
      <c r="C22751" t="s">
        <v>32</v>
      </c>
      <c r="D22751" t="s">
        <v>322</v>
      </c>
      <c r="E22751" s="1">
        <v>41462</v>
      </c>
      <c r="F22751">
        <v>40000000</v>
      </c>
      <c r="G22751" t="s">
        <v>65463</v>
      </c>
      <c r="H22751" t="s">
        <v>65465</v>
      </c>
      <c r="I22751" t="s">
        <v>65466</v>
      </c>
      <c r="J22751" t="s">
        <v>65467</v>
      </c>
      <c r="K22751" t="s">
        <v>37</v>
      </c>
      <c r="L22751" t="s">
        <v>53</v>
      </c>
      <c r="M22751" t="s">
        <v>73</v>
      </c>
      <c r="N22751" t="s">
        <v>74</v>
      </c>
      <c r="O22751" t="s">
        <v>75</v>
      </c>
      <c r="P22751" s="1">
        <v>37257</v>
      </c>
      <c r="Q22751" t="s">
        <v>53</v>
      </c>
      <c r="R22751" t="s">
        <v>56</v>
      </c>
      <c r="S22751" t="s">
        <v>41</v>
      </c>
      <c r="T22751" t="s">
        <v>64916</v>
      </c>
      <c r="U22751" t="s">
        <v>64916</v>
      </c>
      <c r="V22751">
        <v>0</v>
      </c>
      <c r="W22751">
        <v>0</v>
      </c>
      <c r="X22751">
        <v>0</v>
      </c>
      <c r="Y22751">
        <v>0</v>
      </c>
      <c r="Z22751">
        <v>0</v>
      </c>
      <c r="AA22751">
        <v>0</v>
      </c>
      <c r="AB22751">
        <v>0</v>
      </c>
      <c r="AC22751">
        <v>0</v>
      </c>
      <c r="AD22751">
        <v>1</v>
      </c>
    </row>
    <row r="22752" spans="1:30" hidden="1" x14ac:dyDescent="0.3">
      <c r="A22752" t="s">
        <v>65463</v>
      </c>
      <c r="B22752" t="s">
        <v>65472</v>
      </c>
      <c r="C22752" t="s">
        <v>32</v>
      </c>
      <c r="E22752" t="s">
        <v>9376</v>
      </c>
      <c r="F22752">
        <v>3000000</v>
      </c>
      <c r="G22752" t="s">
        <v>65463</v>
      </c>
      <c r="H22752" t="s">
        <v>65465</v>
      </c>
      <c r="I22752" t="s">
        <v>65466</v>
      </c>
      <c r="J22752" t="s">
        <v>65467</v>
      </c>
      <c r="K22752" t="s">
        <v>37</v>
      </c>
      <c r="L22752" t="s">
        <v>53</v>
      </c>
      <c r="M22752" t="s">
        <v>73</v>
      </c>
      <c r="N22752" t="s">
        <v>74</v>
      </c>
      <c r="O22752" t="s">
        <v>75</v>
      </c>
      <c r="P22752" s="1">
        <v>37257</v>
      </c>
      <c r="Q22752" t="s">
        <v>53</v>
      </c>
      <c r="R22752" t="s">
        <v>56</v>
      </c>
      <c r="S22752" t="s">
        <v>41</v>
      </c>
      <c r="T22752" t="s">
        <v>64916</v>
      </c>
      <c r="U22752" t="s">
        <v>64916</v>
      </c>
      <c r="V22752">
        <v>0</v>
      </c>
      <c r="W22752">
        <v>0</v>
      </c>
      <c r="X22752">
        <v>0</v>
      </c>
      <c r="Y22752">
        <v>0</v>
      </c>
      <c r="Z22752">
        <v>0</v>
      </c>
      <c r="AA22752">
        <v>0</v>
      </c>
      <c r="AB22752">
        <v>0</v>
      </c>
      <c r="AC22752">
        <v>0</v>
      </c>
      <c r="AD22752">
        <v>1</v>
      </c>
    </row>
    <row r="22753" spans="1:30" hidden="1" x14ac:dyDescent="0.3">
      <c r="A22753" t="s">
        <v>65473</v>
      </c>
      <c r="B22753" t="s">
        <v>65474</v>
      </c>
      <c r="C22753" t="s">
        <v>32</v>
      </c>
      <c r="D22753" t="s">
        <v>50</v>
      </c>
      <c r="E22753" t="s">
        <v>3114</v>
      </c>
      <c r="F22753">
        <v>8500000</v>
      </c>
      <c r="G22753" t="s">
        <v>65473</v>
      </c>
      <c r="H22753" t="s">
        <v>65475</v>
      </c>
      <c r="I22753" t="s">
        <v>65476</v>
      </c>
      <c r="J22753" t="s">
        <v>65477</v>
      </c>
      <c r="K22753" t="s">
        <v>37</v>
      </c>
      <c r="L22753" t="s">
        <v>53</v>
      </c>
      <c r="M22753" t="s">
        <v>54</v>
      </c>
      <c r="N22753" t="s">
        <v>95</v>
      </c>
      <c r="O22753" t="s">
        <v>96</v>
      </c>
      <c r="P22753" s="1">
        <v>41619</v>
      </c>
      <c r="Q22753" t="s">
        <v>53</v>
      </c>
      <c r="R22753" t="s">
        <v>56</v>
      </c>
      <c r="S22753" t="s">
        <v>41</v>
      </c>
      <c r="T22753" t="s">
        <v>64916</v>
      </c>
      <c r="U22753" t="s">
        <v>64916</v>
      </c>
      <c r="V22753">
        <v>0</v>
      </c>
      <c r="W22753">
        <v>0</v>
      </c>
      <c r="X22753">
        <v>0</v>
      </c>
      <c r="Y22753">
        <v>0</v>
      </c>
      <c r="Z22753">
        <v>0</v>
      </c>
      <c r="AA22753">
        <v>0</v>
      </c>
      <c r="AB22753">
        <v>0</v>
      </c>
      <c r="AC22753">
        <v>0</v>
      </c>
      <c r="AD22753">
        <v>1</v>
      </c>
    </row>
    <row r="22754" spans="1:30" hidden="1" x14ac:dyDescent="0.3">
      <c r="A22754" t="s">
        <v>65473</v>
      </c>
      <c r="B22754" t="s">
        <v>65478</v>
      </c>
      <c r="C22754" t="s">
        <v>32</v>
      </c>
      <c r="D22754" t="s">
        <v>50</v>
      </c>
      <c r="E22754" s="1">
        <v>42225</v>
      </c>
      <c r="F22754">
        <v>4000000</v>
      </c>
      <c r="G22754" t="s">
        <v>65473</v>
      </c>
      <c r="H22754" t="s">
        <v>65475</v>
      </c>
      <c r="I22754" t="s">
        <v>65476</v>
      </c>
      <c r="J22754" t="s">
        <v>65477</v>
      </c>
      <c r="K22754" t="s">
        <v>37</v>
      </c>
      <c r="L22754" t="s">
        <v>53</v>
      </c>
      <c r="M22754" t="s">
        <v>54</v>
      </c>
      <c r="N22754" t="s">
        <v>95</v>
      </c>
      <c r="O22754" t="s">
        <v>96</v>
      </c>
      <c r="P22754" s="1">
        <v>41619</v>
      </c>
      <c r="Q22754" t="s">
        <v>53</v>
      </c>
      <c r="R22754" t="s">
        <v>56</v>
      </c>
      <c r="S22754" t="s">
        <v>41</v>
      </c>
      <c r="T22754" t="s">
        <v>64916</v>
      </c>
      <c r="U22754" t="s">
        <v>64916</v>
      </c>
      <c r="V22754">
        <v>0</v>
      </c>
      <c r="W22754">
        <v>0</v>
      </c>
      <c r="X22754">
        <v>0</v>
      </c>
      <c r="Y22754">
        <v>0</v>
      </c>
      <c r="Z22754">
        <v>0</v>
      </c>
      <c r="AA22754">
        <v>0</v>
      </c>
      <c r="AB22754">
        <v>0</v>
      </c>
      <c r="AC22754">
        <v>0</v>
      </c>
      <c r="AD22754">
        <v>1</v>
      </c>
    </row>
    <row r="22755" spans="1:30" hidden="1" x14ac:dyDescent="0.3">
      <c r="A22755" t="s">
        <v>65479</v>
      </c>
      <c r="B22755" t="s">
        <v>65480</v>
      </c>
      <c r="C22755" t="s">
        <v>32</v>
      </c>
      <c r="D22755" t="s">
        <v>50</v>
      </c>
      <c r="E22755" t="s">
        <v>2980</v>
      </c>
      <c r="F22755">
        <v>2000000</v>
      </c>
      <c r="G22755" t="s">
        <v>65479</v>
      </c>
      <c r="H22755" t="s">
        <v>65481</v>
      </c>
      <c r="I22755" t="s">
        <v>65482</v>
      </c>
      <c r="J22755" t="s">
        <v>65483</v>
      </c>
      <c r="K22755" t="s">
        <v>37</v>
      </c>
      <c r="L22755" t="s">
        <v>53</v>
      </c>
      <c r="M22755" t="s">
        <v>54</v>
      </c>
      <c r="N22755" t="s">
        <v>95</v>
      </c>
      <c r="O22755" t="s">
        <v>96</v>
      </c>
      <c r="P22755" s="1">
        <v>40548</v>
      </c>
      <c r="Q22755" t="s">
        <v>53</v>
      </c>
      <c r="R22755" t="s">
        <v>56</v>
      </c>
      <c r="S22755" t="s">
        <v>41</v>
      </c>
      <c r="T22755" t="s">
        <v>64916</v>
      </c>
      <c r="U22755" t="s">
        <v>64916</v>
      </c>
      <c r="V22755">
        <v>0</v>
      </c>
      <c r="W22755">
        <v>0</v>
      </c>
      <c r="X22755">
        <v>0</v>
      </c>
      <c r="Y22755">
        <v>0</v>
      </c>
      <c r="Z22755">
        <v>0</v>
      </c>
      <c r="AA22755">
        <v>0</v>
      </c>
      <c r="AB22755">
        <v>0</v>
      </c>
      <c r="AC22755">
        <v>0</v>
      </c>
      <c r="AD22755">
        <v>1</v>
      </c>
    </row>
    <row r="22756" spans="1:30" hidden="1" x14ac:dyDescent="0.3">
      <c r="A22756" t="s">
        <v>65479</v>
      </c>
      <c r="B22756" t="s">
        <v>65484</v>
      </c>
      <c r="C22756" t="s">
        <v>32</v>
      </c>
      <c r="D22756" t="s">
        <v>33</v>
      </c>
      <c r="E22756" s="1">
        <v>41801</v>
      </c>
      <c r="F22756">
        <v>8500000</v>
      </c>
      <c r="G22756" t="s">
        <v>65479</v>
      </c>
      <c r="H22756" t="s">
        <v>65481</v>
      </c>
      <c r="I22756" t="s">
        <v>65482</v>
      </c>
      <c r="J22756" t="s">
        <v>65483</v>
      </c>
      <c r="K22756" t="s">
        <v>37</v>
      </c>
      <c r="L22756" t="s">
        <v>53</v>
      </c>
      <c r="M22756" t="s">
        <v>54</v>
      </c>
      <c r="N22756" t="s">
        <v>95</v>
      </c>
      <c r="O22756" t="s">
        <v>96</v>
      </c>
      <c r="P22756" s="1">
        <v>40548</v>
      </c>
      <c r="Q22756" t="s">
        <v>53</v>
      </c>
      <c r="R22756" t="s">
        <v>56</v>
      </c>
      <c r="S22756" t="s">
        <v>41</v>
      </c>
      <c r="T22756" t="s">
        <v>64916</v>
      </c>
      <c r="U22756" t="s">
        <v>64916</v>
      </c>
      <c r="V22756">
        <v>0</v>
      </c>
      <c r="W22756">
        <v>0</v>
      </c>
      <c r="X22756">
        <v>0</v>
      </c>
      <c r="Y22756">
        <v>0</v>
      </c>
      <c r="Z22756">
        <v>0</v>
      </c>
      <c r="AA22756">
        <v>0</v>
      </c>
      <c r="AB22756">
        <v>0</v>
      </c>
      <c r="AC22756">
        <v>0</v>
      </c>
      <c r="AD22756">
        <v>1</v>
      </c>
    </row>
    <row r="22757" spans="1:30" hidden="1" x14ac:dyDescent="0.3">
      <c r="A22757" t="s">
        <v>65485</v>
      </c>
      <c r="B22757" t="s">
        <v>65486</v>
      </c>
      <c r="C22757" t="s">
        <v>32</v>
      </c>
      <c r="D22757" t="s">
        <v>50</v>
      </c>
      <c r="E22757" t="s">
        <v>4229</v>
      </c>
      <c r="F22757">
        <v>3000000</v>
      </c>
      <c r="G22757" t="s">
        <v>65485</v>
      </c>
      <c r="H22757" t="s">
        <v>65487</v>
      </c>
      <c r="I22757" t="s">
        <v>65488</v>
      </c>
      <c r="J22757" t="s">
        <v>65489</v>
      </c>
      <c r="K22757" t="s">
        <v>37</v>
      </c>
      <c r="L22757" t="s">
        <v>53</v>
      </c>
      <c r="M22757" t="s">
        <v>54</v>
      </c>
      <c r="N22757" t="s">
        <v>95</v>
      </c>
      <c r="O22757" t="s">
        <v>1074</v>
      </c>
      <c r="P22757" s="1">
        <v>41194</v>
      </c>
      <c r="Q22757" t="s">
        <v>53</v>
      </c>
      <c r="R22757" t="s">
        <v>56</v>
      </c>
      <c r="S22757" t="s">
        <v>41</v>
      </c>
      <c r="T22757" t="s">
        <v>64916</v>
      </c>
      <c r="U22757" t="s">
        <v>64916</v>
      </c>
      <c r="V22757">
        <v>0</v>
      </c>
      <c r="W22757">
        <v>0</v>
      </c>
      <c r="X22757">
        <v>0</v>
      </c>
      <c r="Y22757">
        <v>0</v>
      </c>
      <c r="Z22757">
        <v>0</v>
      </c>
      <c r="AA22757">
        <v>0</v>
      </c>
      <c r="AB22757">
        <v>0</v>
      </c>
      <c r="AC22757">
        <v>0</v>
      </c>
      <c r="AD22757">
        <v>1</v>
      </c>
    </row>
    <row r="22758" spans="1:30" hidden="1" x14ac:dyDescent="0.3">
      <c r="A22758" t="s">
        <v>65490</v>
      </c>
      <c r="B22758" t="s">
        <v>65491</v>
      </c>
      <c r="C22758" t="s">
        <v>32</v>
      </c>
      <c r="D22758" t="s">
        <v>50</v>
      </c>
      <c r="E22758" t="s">
        <v>14287</v>
      </c>
      <c r="F22758">
        <v>3000000</v>
      </c>
      <c r="G22758" t="s">
        <v>65490</v>
      </c>
      <c r="H22758" t="s">
        <v>65492</v>
      </c>
      <c r="I22758" t="s">
        <v>65493</v>
      </c>
      <c r="J22758" t="s">
        <v>65494</v>
      </c>
      <c r="K22758" t="s">
        <v>37</v>
      </c>
      <c r="L22758" t="s">
        <v>53</v>
      </c>
      <c r="M22758" t="s">
        <v>54</v>
      </c>
      <c r="N22758" t="s">
        <v>95</v>
      </c>
      <c r="O22758" t="s">
        <v>1313</v>
      </c>
      <c r="P22758" s="1">
        <v>40920</v>
      </c>
      <c r="Q22758" t="s">
        <v>53</v>
      </c>
      <c r="R22758" t="s">
        <v>56</v>
      </c>
      <c r="S22758" t="s">
        <v>41</v>
      </c>
      <c r="T22758" t="s">
        <v>64916</v>
      </c>
      <c r="U22758" t="s">
        <v>64916</v>
      </c>
      <c r="V22758">
        <v>0</v>
      </c>
      <c r="W22758">
        <v>0</v>
      </c>
      <c r="X22758">
        <v>0</v>
      </c>
      <c r="Y22758">
        <v>0</v>
      </c>
      <c r="Z22758">
        <v>0</v>
      </c>
      <c r="AA22758">
        <v>0</v>
      </c>
      <c r="AB22758">
        <v>0</v>
      </c>
      <c r="AC22758">
        <v>0</v>
      </c>
      <c r="AD22758">
        <v>1</v>
      </c>
    </row>
    <row r="22759" spans="1:30" hidden="1" x14ac:dyDescent="0.3">
      <c r="A22759" t="s">
        <v>65495</v>
      </c>
      <c r="B22759" t="s">
        <v>65496</v>
      </c>
      <c r="C22759" t="s">
        <v>32</v>
      </c>
      <c r="E22759" t="s">
        <v>10784</v>
      </c>
      <c r="F22759">
        <v>850000</v>
      </c>
      <c r="G22759" t="s">
        <v>65495</v>
      </c>
      <c r="H22759" t="s">
        <v>65497</v>
      </c>
      <c r="I22759" t="s">
        <v>65498</v>
      </c>
      <c r="J22759" t="s">
        <v>65499</v>
      </c>
      <c r="K22759" t="s">
        <v>37</v>
      </c>
      <c r="L22759" t="s">
        <v>53</v>
      </c>
      <c r="M22759" t="s">
        <v>10568</v>
      </c>
      <c r="N22759" t="s">
        <v>10569</v>
      </c>
      <c r="O22759" t="s">
        <v>19625</v>
      </c>
      <c r="P22759" s="1">
        <v>41275</v>
      </c>
      <c r="Q22759" t="s">
        <v>53</v>
      </c>
      <c r="R22759" t="s">
        <v>56</v>
      </c>
      <c r="S22759" t="s">
        <v>41</v>
      </c>
      <c r="T22759" t="s">
        <v>64916</v>
      </c>
      <c r="U22759" t="s">
        <v>64916</v>
      </c>
      <c r="V22759">
        <v>0</v>
      </c>
      <c r="W22759">
        <v>0</v>
      </c>
      <c r="X22759">
        <v>0</v>
      </c>
      <c r="Y22759">
        <v>0</v>
      </c>
      <c r="Z22759">
        <v>0</v>
      </c>
      <c r="AA22759">
        <v>0</v>
      </c>
      <c r="AB22759">
        <v>0</v>
      </c>
      <c r="AC22759">
        <v>0</v>
      </c>
      <c r="AD22759">
        <v>1</v>
      </c>
    </row>
    <row r="22760" spans="1:30" hidden="1" x14ac:dyDescent="0.3">
      <c r="A22760" t="s">
        <v>65500</v>
      </c>
      <c r="B22760" t="s">
        <v>65501</v>
      </c>
      <c r="C22760" t="s">
        <v>32</v>
      </c>
      <c r="D22760" t="s">
        <v>50</v>
      </c>
      <c r="E22760" s="1">
        <v>40821</v>
      </c>
      <c r="F22760">
        <v>10000000</v>
      </c>
      <c r="G22760" t="s">
        <v>65500</v>
      </c>
      <c r="H22760" t="s">
        <v>65502</v>
      </c>
      <c r="I22760" t="s">
        <v>65503</v>
      </c>
      <c r="J22760" t="s">
        <v>65504</v>
      </c>
      <c r="K22760" t="s">
        <v>72</v>
      </c>
      <c r="L22760" t="s">
        <v>53</v>
      </c>
      <c r="M22760" t="s">
        <v>54</v>
      </c>
      <c r="N22760" t="s">
        <v>95</v>
      </c>
      <c r="O22760" t="s">
        <v>96</v>
      </c>
      <c r="P22760" t="s">
        <v>65505</v>
      </c>
      <c r="Q22760" t="s">
        <v>53</v>
      </c>
      <c r="R22760" t="s">
        <v>56</v>
      </c>
      <c r="S22760" t="s">
        <v>41</v>
      </c>
      <c r="T22760" t="s">
        <v>64916</v>
      </c>
      <c r="U22760" t="s">
        <v>64916</v>
      </c>
      <c r="V22760">
        <v>0</v>
      </c>
      <c r="W22760">
        <v>0</v>
      </c>
      <c r="X22760">
        <v>0</v>
      </c>
      <c r="Y22760">
        <v>0</v>
      </c>
      <c r="Z22760">
        <v>0</v>
      </c>
      <c r="AA22760">
        <v>0</v>
      </c>
      <c r="AB22760">
        <v>0</v>
      </c>
      <c r="AC22760">
        <v>0</v>
      </c>
      <c r="AD22760">
        <v>1</v>
      </c>
    </row>
    <row r="22761" spans="1:30" hidden="1" x14ac:dyDescent="0.3">
      <c r="A22761" t="s">
        <v>65506</v>
      </c>
      <c r="B22761" t="s">
        <v>65507</v>
      </c>
      <c r="C22761" t="s">
        <v>32</v>
      </c>
      <c r="D22761" t="s">
        <v>50</v>
      </c>
      <c r="E22761" t="s">
        <v>20926</v>
      </c>
      <c r="F22761">
        <v>1300000</v>
      </c>
      <c r="G22761" t="s">
        <v>65506</v>
      </c>
      <c r="H22761" t="s">
        <v>65508</v>
      </c>
      <c r="I22761" t="s">
        <v>65509</v>
      </c>
      <c r="J22761" t="s">
        <v>65510</v>
      </c>
      <c r="K22761" t="s">
        <v>37</v>
      </c>
      <c r="L22761" t="s">
        <v>53</v>
      </c>
      <c r="M22761" t="s">
        <v>658</v>
      </c>
      <c r="N22761" t="s">
        <v>1105</v>
      </c>
      <c r="O22761" t="s">
        <v>65511</v>
      </c>
      <c r="P22761" s="1">
        <v>40544</v>
      </c>
      <c r="Q22761" t="s">
        <v>53</v>
      </c>
      <c r="R22761" t="s">
        <v>56</v>
      </c>
      <c r="S22761" t="s">
        <v>41</v>
      </c>
      <c r="T22761" t="s">
        <v>64916</v>
      </c>
      <c r="U22761" t="s">
        <v>64916</v>
      </c>
      <c r="V22761">
        <v>0</v>
      </c>
      <c r="W22761">
        <v>0</v>
      </c>
      <c r="X22761">
        <v>0</v>
      </c>
      <c r="Y22761">
        <v>0</v>
      </c>
      <c r="Z22761">
        <v>0</v>
      </c>
      <c r="AA22761">
        <v>0</v>
      </c>
      <c r="AB22761">
        <v>0</v>
      </c>
      <c r="AC22761">
        <v>0</v>
      </c>
      <c r="AD22761">
        <v>1</v>
      </c>
    </row>
    <row r="22762" spans="1:30" hidden="1" x14ac:dyDescent="0.3">
      <c r="A22762" t="s">
        <v>65512</v>
      </c>
      <c r="B22762" t="s">
        <v>65513</v>
      </c>
      <c r="C22762" t="s">
        <v>32</v>
      </c>
      <c r="D22762" t="s">
        <v>33</v>
      </c>
      <c r="E22762" t="s">
        <v>699</v>
      </c>
      <c r="F22762">
        <v>12600000</v>
      </c>
      <c r="G22762" t="s">
        <v>65512</v>
      </c>
      <c r="H22762" t="s">
        <v>65514</v>
      </c>
      <c r="I22762" t="s">
        <v>65515</v>
      </c>
      <c r="J22762" t="s">
        <v>65516</v>
      </c>
      <c r="K22762" t="s">
        <v>37</v>
      </c>
      <c r="L22762" t="s">
        <v>53</v>
      </c>
      <c r="M22762" t="s">
        <v>54</v>
      </c>
      <c r="N22762" t="s">
        <v>95</v>
      </c>
      <c r="O22762" t="s">
        <v>96</v>
      </c>
      <c r="P22762" s="1">
        <v>39814</v>
      </c>
      <c r="Q22762" t="s">
        <v>53</v>
      </c>
      <c r="R22762" t="s">
        <v>56</v>
      </c>
      <c r="S22762" t="s">
        <v>41</v>
      </c>
      <c r="T22762" t="s">
        <v>64916</v>
      </c>
      <c r="U22762" t="s">
        <v>64916</v>
      </c>
      <c r="V22762">
        <v>0</v>
      </c>
      <c r="W22762">
        <v>0</v>
      </c>
      <c r="X22762">
        <v>0</v>
      </c>
      <c r="Y22762">
        <v>0</v>
      </c>
      <c r="Z22762">
        <v>0</v>
      </c>
      <c r="AA22762">
        <v>0</v>
      </c>
      <c r="AB22762">
        <v>0</v>
      </c>
      <c r="AC22762">
        <v>0</v>
      </c>
      <c r="AD22762">
        <v>1</v>
      </c>
    </row>
    <row r="22763" spans="1:30" hidden="1" x14ac:dyDescent="0.3">
      <c r="A22763" t="s">
        <v>65512</v>
      </c>
      <c r="B22763" t="s">
        <v>65517</v>
      </c>
      <c r="C22763" t="s">
        <v>32</v>
      </c>
      <c r="D22763" t="s">
        <v>322</v>
      </c>
      <c r="E22763" t="s">
        <v>4479</v>
      </c>
      <c r="F22763">
        <v>18500000</v>
      </c>
      <c r="G22763" t="s">
        <v>65512</v>
      </c>
      <c r="H22763" t="s">
        <v>65514</v>
      </c>
      <c r="I22763" t="s">
        <v>65515</v>
      </c>
      <c r="J22763" t="s">
        <v>65516</v>
      </c>
      <c r="K22763" t="s">
        <v>37</v>
      </c>
      <c r="L22763" t="s">
        <v>53</v>
      </c>
      <c r="M22763" t="s">
        <v>54</v>
      </c>
      <c r="N22763" t="s">
        <v>95</v>
      </c>
      <c r="O22763" t="s">
        <v>96</v>
      </c>
      <c r="P22763" s="1">
        <v>39814</v>
      </c>
      <c r="Q22763" t="s">
        <v>53</v>
      </c>
      <c r="R22763" t="s">
        <v>56</v>
      </c>
      <c r="S22763" t="s">
        <v>41</v>
      </c>
      <c r="T22763" t="s">
        <v>64916</v>
      </c>
      <c r="U22763" t="s">
        <v>64916</v>
      </c>
      <c r="V22763">
        <v>0</v>
      </c>
      <c r="W22763">
        <v>0</v>
      </c>
      <c r="X22763">
        <v>0</v>
      </c>
      <c r="Y22763">
        <v>0</v>
      </c>
      <c r="Z22763">
        <v>0</v>
      </c>
      <c r="AA22763">
        <v>0</v>
      </c>
      <c r="AB22763">
        <v>0</v>
      </c>
      <c r="AC22763">
        <v>0</v>
      </c>
      <c r="AD22763">
        <v>1</v>
      </c>
    </row>
    <row r="22764" spans="1:30" hidden="1" x14ac:dyDescent="0.3">
      <c r="A22764" t="s">
        <v>65512</v>
      </c>
      <c r="B22764" t="s">
        <v>65518</v>
      </c>
      <c r="C22764" t="s">
        <v>32</v>
      </c>
      <c r="D22764" t="s">
        <v>50</v>
      </c>
      <c r="E22764" s="1">
        <v>40878</v>
      </c>
      <c r="F22764">
        <v>3500000</v>
      </c>
      <c r="G22764" t="s">
        <v>65512</v>
      </c>
      <c r="H22764" t="s">
        <v>65514</v>
      </c>
      <c r="I22764" t="s">
        <v>65515</v>
      </c>
      <c r="J22764" t="s">
        <v>65516</v>
      </c>
      <c r="K22764" t="s">
        <v>37</v>
      </c>
      <c r="L22764" t="s">
        <v>53</v>
      </c>
      <c r="M22764" t="s">
        <v>54</v>
      </c>
      <c r="N22764" t="s">
        <v>95</v>
      </c>
      <c r="O22764" t="s">
        <v>96</v>
      </c>
      <c r="P22764" s="1">
        <v>39814</v>
      </c>
      <c r="Q22764" t="s">
        <v>53</v>
      </c>
      <c r="R22764" t="s">
        <v>56</v>
      </c>
      <c r="S22764" t="s">
        <v>41</v>
      </c>
      <c r="T22764" t="s">
        <v>64916</v>
      </c>
      <c r="U22764" t="s">
        <v>64916</v>
      </c>
      <c r="V22764">
        <v>0</v>
      </c>
      <c r="W22764">
        <v>0</v>
      </c>
      <c r="X22764">
        <v>0</v>
      </c>
      <c r="Y22764">
        <v>0</v>
      </c>
      <c r="Z22764">
        <v>0</v>
      </c>
      <c r="AA22764">
        <v>0</v>
      </c>
      <c r="AB22764">
        <v>0</v>
      </c>
      <c r="AC22764">
        <v>0</v>
      </c>
      <c r="AD22764">
        <v>1</v>
      </c>
    </row>
    <row r="22765" spans="1:30" hidden="1" x14ac:dyDescent="0.3">
      <c r="A22765" t="s">
        <v>65519</v>
      </c>
      <c r="B22765" t="s">
        <v>65520</v>
      </c>
      <c r="C22765" t="s">
        <v>32</v>
      </c>
      <c r="D22765" t="s">
        <v>50</v>
      </c>
      <c r="E22765" t="s">
        <v>24632</v>
      </c>
      <c r="F22765">
        <v>3500000</v>
      </c>
      <c r="G22765" t="s">
        <v>65519</v>
      </c>
      <c r="H22765" t="s">
        <v>65521</v>
      </c>
      <c r="I22765" t="s">
        <v>65522</v>
      </c>
      <c r="J22765" t="s">
        <v>65523</v>
      </c>
      <c r="K22765" t="s">
        <v>37</v>
      </c>
      <c r="L22765" t="s">
        <v>53</v>
      </c>
      <c r="M22765" t="s">
        <v>54</v>
      </c>
      <c r="N22765" t="s">
        <v>939</v>
      </c>
      <c r="O22765" t="s">
        <v>939</v>
      </c>
      <c r="P22765" s="1">
        <v>39449</v>
      </c>
      <c r="Q22765" t="s">
        <v>53</v>
      </c>
      <c r="R22765" t="s">
        <v>56</v>
      </c>
      <c r="S22765" t="s">
        <v>41</v>
      </c>
      <c r="T22765" t="s">
        <v>64916</v>
      </c>
      <c r="U22765" t="s">
        <v>64916</v>
      </c>
      <c r="V22765">
        <v>0</v>
      </c>
      <c r="W22765">
        <v>0</v>
      </c>
      <c r="X22765">
        <v>0</v>
      </c>
      <c r="Y22765">
        <v>0</v>
      </c>
      <c r="Z22765">
        <v>0</v>
      </c>
      <c r="AA22765">
        <v>0</v>
      </c>
      <c r="AB22765">
        <v>0</v>
      </c>
      <c r="AC22765">
        <v>0</v>
      </c>
      <c r="AD22765">
        <v>1</v>
      </c>
    </row>
    <row r="22766" spans="1:30" hidden="1" x14ac:dyDescent="0.3">
      <c r="A22766" t="s">
        <v>65519</v>
      </c>
      <c r="B22766" t="s">
        <v>65524</v>
      </c>
      <c r="C22766" t="s">
        <v>32</v>
      </c>
      <c r="D22766" t="s">
        <v>139</v>
      </c>
      <c r="E22766" t="s">
        <v>10863</v>
      </c>
      <c r="F22766">
        <v>13000000</v>
      </c>
      <c r="G22766" t="s">
        <v>65519</v>
      </c>
      <c r="H22766" t="s">
        <v>65521</v>
      </c>
      <c r="I22766" t="s">
        <v>65522</v>
      </c>
      <c r="J22766" t="s">
        <v>65523</v>
      </c>
      <c r="K22766" t="s">
        <v>37</v>
      </c>
      <c r="L22766" t="s">
        <v>53</v>
      </c>
      <c r="M22766" t="s">
        <v>54</v>
      </c>
      <c r="N22766" t="s">
        <v>939</v>
      </c>
      <c r="O22766" t="s">
        <v>939</v>
      </c>
      <c r="P22766" s="1">
        <v>39449</v>
      </c>
      <c r="Q22766" t="s">
        <v>53</v>
      </c>
      <c r="R22766" t="s">
        <v>56</v>
      </c>
      <c r="S22766" t="s">
        <v>41</v>
      </c>
      <c r="T22766" t="s">
        <v>64916</v>
      </c>
      <c r="U22766" t="s">
        <v>64916</v>
      </c>
      <c r="V22766">
        <v>0</v>
      </c>
      <c r="W22766">
        <v>0</v>
      </c>
      <c r="X22766">
        <v>0</v>
      </c>
      <c r="Y22766">
        <v>0</v>
      </c>
      <c r="Z22766">
        <v>0</v>
      </c>
      <c r="AA22766">
        <v>0</v>
      </c>
      <c r="AB22766">
        <v>0</v>
      </c>
      <c r="AC22766">
        <v>0</v>
      </c>
      <c r="AD22766">
        <v>1</v>
      </c>
    </row>
    <row r="22767" spans="1:30" hidden="1" x14ac:dyDescent="0.3">
      <c r="A22767" t="s">
        <v>65519</v>
      </c>
      <c r="B22767" t="s">
        <v>65525</v>
      </c>
      <c r="C22767" t="s">
        <v>32</v>
      </c>
      <c r="D22767" t="s">
        <v>33</v>
      </c>
      <c r="E22767" s="1">
        <v>40455</v>
      </c>
      <c r="F22767">
        <v>5000000</v>
      </c>
      <c r="G22767" t="s">
        <v>65519</v>
      </c>
      <c r="H22767" t="s">
        <v>65521</v>
      </c>
      <c r="I22767" t="s">
        <v>65522</v>
      </c>
      <c r="J22767" t="s">
        <v>65523</v>
      </c>
      <c r="K22767" t="s">
        <v>37</v>
      </c>
      <c r="L22767" t="s">
        <v>53</v>
      </c>
      <c r="M22767" t="s">
        <v>54</v>
      </c>
      <c r="N22767" t="s">
        <v>939</v>
      </c>
      <c r="O22767" t="s">
        <v>939</v>
      </c>
      <c r="P22767" s="1">
        <v>39449</v>
      </c>
      <c r="Q22767" t="s">
        <v>53</v>
      </c>
      <c r="R22767" t="s">
        <v>56</v>
      </c>
      <c r="S22767" t="s">
        <v>41</v>
      </c>
      <c r="T22767" t="s">
        <v>64916</v>
      </c>
      <c r="U22767" t="s">
        <v>64916</v>
      </c>
      <c r="V22767">
        <v>0</v>
      </c>
      <c r="W22767">
        <v>0</v>
      </c>
      <c r="X22767">
        <v>0</v>
      </c>
      <c r="Y22767">
        <v>0</v>
      </c>
      <c r="Z22767">
        <v>0</v>
      </c>
      <c r="AA22767">
        <v>0</v>
      </c>
      <c r="AB22767">
        <v>0</v>
      </c>
      <c r="AC22767">
        <v>0</v>
      </c>
      <c r="AD22767">
        <v>1</v>
      </c>
    </row>
    <row r="22768" spans="1:30" hidden="1" x14ac:dyDescent="0.3">
      <c r="A22768" t="s">
        <v>65526</v>
      </c>
      <c r="B22768" t="s">
        <v>65527</v>
      </c>
      <c r="C22768" t="s">
        <v>32</v>
      </c>
      <c r="D22768" t="s">
        <v>33</v>
      </c>
      <c r="E22768" t="s">
        <v>41663</v>
      </c>
      <c r="F22768">
        <v>1000000</v>
      </c>
      <c r="G22768" t="s">
        <v>65526</v>
      </c>
      <c r="H22768" t="s">
        <v>65528</v>
      </c>
      <c r="I22768" t="s">
        <v>65529</v>
      </c>
      <c r="J22768" t="s">
        <v>65530</v>
      </c>
      <c r="K22768" t="s">
        <v>72</v>
      </c>
      <c r="L22768" t="s">
        <v>53</v>
      </c>
      <c r="M22768" t="s">
        <v>62</v>
      </c>
      <c r="N22768" t="s">
        <v>63</v>
      </c>
      <c r="O22768" t="s">
        <v>63</v>
      </c>
      <c r="P22768" s="1">
        <v>37257</v>
      </c>
      <c r="Q22768" t="s">
        <v>53</v>
      </c>
      <c r="R22768" t="s">
        <v>56</v>
      </c>
      <c r="S22768" t="s">
        <v>41</v>
      </c>
      <c r="T22768" t="s">
        <v>64916</v>
      </c>
      <c r="U22768" t="s">
        <v>64916</v>
      </c>
      <c r="V22768">
        <v>0</v>
      </c>
      <c r="W22768">
        <v>0</v>
      </c>
      <c r="X22768">
        <v>0</v>
      </c>
      <c r="Y22768">
        <v>0</v>
      </c>
      <c r="Z22768">
        <v>0</v>
      </c>
      <c r="AA22768">
        <v>0</v>
      </c>
      <c r="AB22768">
        <v>0</v>
      </c>
      <c r="AC22768">
        <v>0</v>
      </c>
      <c r="AD22768">
        <v>1</v>
      </c>
    </row>
    <row r="22769" spans="1:30" hidden="1" x14ac:dyDescent="0.3">
      <c r="A22769" t="s">
        <v>65526</v>
      </c>
      <c r="B22769" t="s">
        <v>65531</v>
      </c>
      <c r="C22769" t="s">
        <v>32</v>
      </c>
      <c r="D22769" t="s">
        <v>139</v>
      </c>
      <c r="E22769" t="s">
        <v>12833</v>
      </c>
      <c r="F22769">
        <v>3500000</v>
      </c>
      <c r="G22769" t="s">
        <v>65526</v>
      </c>
      <c r="H22769" t="s">
        <v>65528</v>
      </c>
      <c r="I22769" t="s">
        <v>65529</v>
      </c>
      <c r="J22769" t="s">
        <v>65530</v>
      </c>
      <c r="K22769" t="s">
        <v>72</v>
      </c>
      <c r="L22769" t="s">
        <v>53</v>
      </c>
      <c r="M22769" t="s">
        <v>62</v>
      </c>
      <c r="N22769" t="s">
        <v>63</v>
      </c>
      <c r="O22769" t="s">
        <v>63</v>
      </c>
      <c r="P22769" s="1">
        <v>37257</v>
      </c>
      <c r="Q22769" t="s">
        <v>53</v>
      </c>
      <c r="R22769" t="s">
        <v>56</v>
      </c>
      <c r="S22769" t="s">
        <v>41</v>
      </c>
      <c r="T22769" t="s">
        <v>64916</v>
      </c>
      <c r="U22769" t="s">
        <v>64916</v>
      </c>
      <c r="V22769">
        <v>0</v>
      </c>
      <c r="W22769">
        <v>0</v>
      </c>
      <c r="X22769">
        <v>0</v>
      </c>
      <c r="Y22769">
        <v>0</v>
      </c>
      <c r="Z22769">
        <v>0</v>
      </c>
      <c r="AA22769">
        <v>0</v>
      </c>
      <c r="AB22769">
        <v>0</v>
      </c>
      <c r="AC22769">
        <v>0</v>
      </c>
      <c r="AD22769">
        <v>1</v>
      </c>
    </row>
    <row r="22770" spans="1:30" hidden="1" x14ac:dyDescent="0.3">
      <c r="A22770" t="s">
        <v>65526</v>
      </c>
      <c r="B22770" t="s">
        <v>65532</v>
      </c>
      <c r="C22770" t="s">
        <v>32</v>
      </c>
      <c r="D22770" t="s">
        <v>33</v>
      </c>
      <c r="E22770" t="s">
        <v>898</v>
      </c>
      <c r="F22770">
        <v>5600000</v>
      </c>
      <c r="G22770" t="s">
        <v>65526</v>
      </c>
      <c r="H22770" t="s">
        <v>65528</v>
      </c>
      <c r="I22770" t="s">
        <v>65529</v>
      </c>
      <c r="J22770" t="s">
        <v>65530</v>
      </c>
      <c r="K22770" t="s">
        <v>72</v>
      </c>
      <c r="L22770" t="s">
        <v>53</v>
      </c>
      <c r="M22770" t="s">
        <v>62</v>
      </c>
      <c r="N22770" t="s">
        <v>63</v>
      </c>
      <c r="O22770" t="s">
        <v>63</v>
      </c>
      <c r="P22770" s="1">
        <v>37257</v>
      </c>
      <c r="Q22770" t="s">
        <v>53</v>
      </c>
      <c r="R22770" t="s">
        <v>56</v>
      </c>
      <c r="S22770" t="s">
        <v>41</v>
      </c>
      <c r="T22770" t="s">
        <v>64916</v>
      </c>
      <c r="U22770" t="s">
        <v>64916</v>
      </c>
      <c r="V22770">
        <v>0</v>
      </c>
      <c r="W22770">
        <v>0</v>
      </c>
      <c r="X22770">
        <v>0</v>
      </c>
      <c r="Y22770">
        <v>0</v>
      </c>
      <c r="Z22770">
        <v>0</v>
      </c>
      <c r="AA22770">
        <v>0</v>
      </c>
      <c r="AB22770">
        <v>0</v>
      </c>
      <c r="AC22770">
        <v>0</v>
      </c>
      <c r="AD22770">
        <v>1</v>
      </c>
    </row>
    <row r="22771" spans="1:30" hidden="1" x14ac:dyDescent="0.3">
      <c r="A22771" t="s">
        <v>65526</v>
      </c>
      <c r="B22771" t="s">
        <v>65533</v>
      </c>
      <c r="C22771" t="s">
        <v>32</v>
      </c>
      <c r="E22771" t="s">
        <v>11481</v>
      </c>
      <c r="F22771">
        <v>1699906</v>
      </c>
      <c r="G22771" t="s">
        <v>65526</v>
      </c>
      <c r="H22771" t="s">
        <v>65528</v>
      </c>
      <c r="I22771" t="s">
        <v>65529</v>
      </c>
      <c r="J22771" t="s">
        <v>65530</v>
      </c>
      <c r="K22771" t="s">
        <v>72</v>
      </c>
      <c r="L22771" t="s">
        <v>53</v>
      </c>
      <c r="M22771" t="s">
        <v>62</v>
      </c>
      <c r="N22771" t="s">
        <v>63</v>
      </c>
      <c r="O22771" t="s">
        <v>63</v>
      </c>
      <c r="P22771" s="1">
        <v>37257</v>
      </c>
      <c r="Q22771" t="s">
        <v>53</v>
      </c>
      <c r="R22771" t="s">
        <v>56</v>
      </c>
      <c r="S22771" t="s">
        <v>41</v>
      </c>
      <c r="T22771" t="s">
        <v>64916</v>
      </c>
      <c r="U22771" t="s">
        <v>64916</v>
      </c>
      <c r="V22771">
        <v>0</v>
      </c>
      <c r="W22771">
        <v>0</v>
      </c>
      <c r="X22771">
        <v>0</v>
      </c>
      <c r="Y22771">
        <v>0</v>
      </c>
      <c r="Z22771">
        <v>0</v>
      </c>
      <c r="AA22771">
        <v>0</v>
      </c>
      <c r="AB22771">
        <v>0</v>
      </c>
      <c r="AC22771">
        <v>0</v>
      </c>
      <c r="AD22771">
        <v>1</v>
      </c>
    </row>
    <row r="22772" spans="1:30" hidden="1" x14ac:dyDescent="0.3">
      <c r="A22772" t="s">
        <v>65526</v>
      </c>
      <c r="B22772" t="s">
        <v>65534</v>
      </c>
      <c r="C22772" t="s">
        <v>32</v>
      </c>
      <c r="D22772" t="s">
        <v>139</v>
      </c>
      <c r="E22772" s="1">
        <v>40884</v>
      </c>
      <c r="F22772">
        <v>2500000</v>
      </c>
      <c r="G22772" t="s">
        <v>65526</v>
      </c>
      <c r="H22772" t="s">
        <v>65528</v>
      </c>
      <c r="I22772" t="s">
        <v>65529</v>
      </c>
      <c r="J22772" t="s">
        <v>65530</v>
      </c>
      <c r="K22772" t="s">
        <v>72</v>
      </c>
      <c r="L22772" t="s">
        <v>53</v>
      </c>
      <c r="M22772" t="s">
        <v>62</v>
      </c>
      <c r="N22772" t="s">
        <v>63</v>
      </c>
      <c r="O22772" t="s">
        <v>63</v>
      </c>
      <c r="P22772" s="1">
        <v>37257</v>
      </c>
      <c r="Q22772" t="s">
        <v>53</v>
      </c>
      <c r="R22772" t="s">
        <v>56</v>
      </c>
      <c r="S22772" t="s">
        <v>41</v>
      </c>
      <c r="T22772" t="s">
        <v>64916</v>
      </c>
      <c r="U22772" t="s">
        <v>64916</v>
      </c>
      <c r="V22772">
        <v>0</v>
      </c>
      <c r="W22772">
        <v>0</v>
      </c>
      <c r="X22772">
        <v>0</v>
      </c>
      <c r="Y22772">
        <v>0</v>
      </c>
      <c r="Z22772">
        <v>0</v>
      </c>
      <c r="AA22772">
        <v>0</v>
      </c>
      <c r="AB22772">
        <v>0</v>
      </c>
      <c r="AC22772">
        <v>0</v>
      </c>
      <c r="AD22772">
        <v>1</v>
      </c>
    </row>
    <row r="22773" spans="1:30" hidden="1" x14ac:dyDescent="0.3">
      <c r="A22773" t="s">
        <v>65535</v>
      </c>
      <c r="B22773" t="s">
        <v>65536</v>
      </c>
      <c r="C22773" t="s">
        <v>32</v>
      </c>
      <c r="D22773" t="s">
        <v>33</v>
      </c>
      <c r="E22773" t="s">
        <v>810</v>
      </c>
      <c r="F22773">
        <v>42000000</v>
      </c>
      <c r="G22773" t="s">
        <v>65535</v>
      </c>
      <c r="H22773" t="s">
        <v>65537</v>
      </c>
      <c r="I22773" t="s">
        <v>65538</v>
      </c>
      <c r="J22773" t="s">
        <v>65539</v>
      </c>
      <c r="K22773" t="s">
        <v>37</v>
      </c>
      <c r="L22773" t="s">
        <v>53</v>
      </c>
      <c r="M22773" t="s">
        <v>54</v>
      </c>
      <c r="N22773" t="s">
        <v>95</v>
      </c>
      <c r="O22773" t="s">
        <v>1160</v>
      </c>
      <c r="P22773" s="1">
        <v>40065</v>
      </c>
      <c r="Q22773" t="s">
        <v>53</v>
      </c>
      <c r="R22773" t="s">
        <v>56</v>
      </c>
      <c r="S22773" t="s">
        <v>41</v>
      </c>
      <c r="T22773" t="s">
        <v>64916</v>
      </c>
      <c r="U22773" t="s">
        <v>64916</v>
      </c>
      <c r="V22773">
        <v>0</v>
      </c>
      <c r="W22773">
        <v>0</v>
      </c>
      <c r="X22773">
        <v>0</v>
      </c>
      <c r="Y22773">
        <v>0</v>
      </c>
      <c r="Z22773">
        <v>0</v>
      </c>
      <c r="AA22773">
        <v>0</v>
      </c>
      <c r="AB22773">
        <v>0</v>
      </c>
      <c r="AC22773">
        <v>0</v>
      </c>
      <c r="AD22773">
        <v>1</v>
      </c>
    </row>
    <row r="22774" spans="1:30" hidden="1" x14ac:dyDescent="0.3">
      <c r="A22774" t="s">
        <v>65535</v>
      </c>
      <c r="B22774" t="s">
        <v>65540</v>
      </c>
      <c r="C22774" t="s">
        <v>32</v>
      </c>
      <c r="D22774" t="s">
        <v>139</v>
      </c>
      <c r="E22774" t="s">
        <v>2786</v>
      </c>
      <c r="F22774">
        <v>38097364</v>
      </c>
      <c r="G22774" t="s">
        <v>65535</v>
      </c>
      <c r="H22774" t="s">
        <v>65537</v>
      </c>
      <c r="I22774" t="s">
        <v>65538</v>
      </c>
      <c r="J22774" t="s">
        <v>65539</v>
      </c>
      <c r="K22774" t="s">
        <v>37</v>
      </c>
      <c r="L22774" t="s">
        <v>53</v>
      </c>
      <c r="M22774" t="s">
        <v>54</v>
      </c>
      <c r="N22774" t="s">
        <v>95</v>
      </c>
      <c r="O22774" t="s">
        <v>1160</v>
      </c>
      <c r="P22774" s="1">
        <v>40065</v>
      </c>
      <c r="Q22774" t="s">
        <v>53</v>
      </c>
      <c r="R22774" t="s">
        <v>56</v>
      </c>
      <c r="S22774" t="s">
        <v>41</v>
      </c>
      <c r="T22774" t="s">
        <v>64916</v>
      </c>
      <c r="U22774" t="s">
        <v>64916</v>
      </c>
      <c r="V22774">
        <v>0</v>
      </c>
      <c r="W22774">
        <v>0</v>
      </c>
      <c r="X22774">
        <v>0</v>
      </c>
      <c r="Y22774">
        <v>0</v>
      </c>
      <c r="Z22774">
        <v>0</v>
      </c>
      <c r="AA22774">
        <v>0</v>
      </c>
      <c r="AB22774">
        <v>0</v>
      </c>
      <c r="AC22774">
        <v>0</v>
      </c>
      <c r="AD22774">
        <v>1</v>
      </c>
    </row>
    <row r="22775" spans="1:30" hidden="1" x14ac:dyDescent="0.3">
      <c r="A22775" t="s">
        <v>65535</v>
      </c>
      <c r="B22775" t="s">
        <v>65541</v>
      </c>
      <c r="C22775" t="s">
        <v>32</v>
      </c>
      <c r="D22775" t="s">
        <v>322</v>
      </c>
      <c r="E22775" t="s">
        <v>23270</v>
      </c>
      <c r="F22775">
        <v>280000000</v>
      </c>
      <c r="G22775" t="s">
        <v>65535</v>
      </c>
      <c r="H22775" t="s">
        <v>65537</v>
      </c>
      <c r="I22775" t="s">
        <v>65538</v>
      </c>
      <c r="J22775" t="s">
        <v>65539</v>
      </c>
      <c r="K22775" t="s">
        <v>37</v>
      </c>
      <c r="L22775" t="s">
        <v>53</v>
      </c>
      <c r="M22775" t="s">
        <v>54</v>
      </c>
      <c r="N22775" t="s">
        <v>95</v>
      </c>
      <c r="O22775" t="s">
        <v>1160</v>
      </c>
      <c r="P22775" s="1">
        <v>40065</v>
      </c>
      <c r="Q22775" t="s">
        <v>53</v>
      </c>
      <c r="R22775" t="s">
        <v>56</v>
      </c>
      <c r="S22775" t="s">
        <v>41</v>
      </c>
      <c r="T22775" t="s">
        <v>64916</v>
      </c>
      <c r="U22775" t="s">
        <v>64916</v>
      </c>
      <c r="V22775">
        <v>0</v>
      </c>
      <c r="W22775">
        <v>0</v>
      </c>
      <c r="X22775">
        <v>0</v>
      </c>
      <c r="Y22775">
        <v>0</v>
      </c>
      <c r="Z22775">
        <v>0</v>
      </c>
      <c r="AA22775">
        <v>0</v>
      </c>
      <c r="AB22775">
        <v>0</v>
      </c>
      <c r="AC22775">
        <v>0</v>
      </c>
      <c r="AD22775">
        <v>1</v>
      </c>
    </row>
    <row r="22776" spans="1:30" hidden="1" x14ac:dyDescent="0.3">
      <c r="A22776" t="s">
        <v>65535</v>
      </c>
      <c r="B22776" t="s">
        <v>65542</v>
      </c>
      <c r="C22776" t="s">
        <v>32</v>
      </c>
      <c r="D22776" t="s">
        <v>50</v>
      </c>
      <c r="E22776" s="1">
        <v>40184</v>
      </c>
      <c r="F22776">
        <v>500000</v>
      </c>
      <c r="G22776" t="s">
        <v>65535</v>
      </c>
      <c r="H22776" t="s">
        <v>65537</v>
      </c>
      <c r="I22776" t="s">
        <v>65538</v>
      </c>
      <c r="J22776" t="s">
        <v>65539</v>
      </c>
      <c r="K22776" t="s">
        <v>37</v>
      </c>
      <c r="L22776" t="s">
        <v>53</v>
      </c>
      <c r="M22776" t="s">
        <v>54</v>
      </c>
      <c r="N22776" t="s">
        <v>95</v>
      </c>
      <c r="O22776" t="s">
        <v>1160</v>
      </c>
      <c r="P22776" s="1">
        <v>40065</v>
      </c>
      <c r="Q22776" t="s">
        <v>53</v>
      </c>
      <c r="R22776" t="s">
        <v>56</v>
      </c>
      <c r="S22776" t="s">
        <v>41</v>
      </c>
      <c r="T22776" t="s">
        <v>64916</v>
      </c>
      <c r="U22776" t="s">
        <v>64916</v>
      </c>
      <c r="V22776">
        <v>0</v>
      </c>
      <c r="W22776">
        <v>0</v>
      </c>
      <c r="X22776">
        <v>0</v>
      </c>
      <c r="Y22776">
        <v>0</v>
      </c>
      <c r="Z22776">
        <v>0</v>
      </c>
      <c r="AA22776">
        <v>0</v>
      </c>
      <c r="AB22776">
        <v>0</v>
      </c>
      <c r="AC22776">
        <v>0</v>
      </c>
      <c r="AD22776">
        <v>1</v>
      </c>
    </row>
    <row r="22777" spans="1:30" hidden="1" x14ac:dyDescent="0.3">
      <c r="A22777" t="s">
        <v>65543</v>
      </c>
      <c r="B22777" t="s">
        <v>65544</v>
      </c>
      <c r="C22777" t="s">
        <v>32</v>
      </c>
      <c r="D22777" t="s">
        <v>50</v>
      </c>
      <c r="E22777" s="1">
        <v>40516</v>
      </c>
      <c r="F22777">
        <v>1600000</v>
      </c>
      <c r="G22777" t="s">
        <v>65543</v>
      </c>
      <c r="H22777" t="s">
        <v>65545</v>
      </c>
      <c r="I22777" t="s">
        <v>65546</v>
      </c>
      <c r="J22777" t="s">
        <v>65547</v>
      </c>
      <c r="K22777" t="s">
        <v>37</v>
      </c>
      <c r="L22777" t="s">
        <v>53</v>
      </c>
      <c r="M22777" t="s">
        <v>150</v>
      </c>
      <c r="N22777" t="s">
        <v>151</v>
      </c>
      <c r="O22777" t="s">
        <v>911</v>
      </c>
      <c r="P22777" s="1">
        <v>39448</v>
      </c>
      <c r="Q22777" t="s">
        <v>53</v>
      </c>
      <c r="R22777" t="s">
        <v>56</v>
      </c>
      <c r="S22777" t="s">
        <v>41</v>
      </c>
      <c r="T22777" t="s">
        <v>64916</v>
      </c>
      <c r="U22777" t="s">
        <v>64916</v>
      </c>
      <c r="V22777">
        <v>0</v>
      </c>
      <c r="W22777">
        <v>0</v>
      </c>
      <c r="X22777">
        <v>0</v>
      </c>
      <c r="Y22777">
        <v>0</v>
      </c>
      <c r="Z22777">
        <v>0</v>
      </c>
      <c r="AA22777">
        <v>0</v>
      </c>
      <c r="AB22777">
        <v>0</v>
      </c>
      <c r="AC22777">
        <v>0</v>
      </c>
      <c r="AD22777">
        <v>1</v>
      </c>
    </row>
    <row r="22778" spans="1:30" hidden="1" x14ac:dyDescent="0.3">
      <c r="A22778" t="s">
        <v>65543</v>
      </c>
      <c r="B22778" t="s">
        <v>65548</v>
      </c>
      <c r="C22778" t="s">
        <v>32</v>
      </c>
      <c r="E22778" s="1">
        <v>40423</v>
      </c>
      <c r="F22778">
        <v>500000</v>
      </c>
      <c r="G22778" t="s">
        <v>65543</v>
      </c>
      <c r="H22778" t="s">
        <v>65545</v>
      </c>
      <c r="I22778" t="s">
        <v>65546</v>
      </c>
      <c r="J22778" t="s">
        <v>65547</v>
      </c>
      <c r="K22778" t="s">
        <v>37</v>
      </c>
      <c r="L22778" t="s">
        <v>53</v>
      </c>
      <c r="M22778" t="s">
        <v>150</v>
      </c>
      <c r="N22778" t="s">
        <v>151</v>
      </c>
      <c r="O22778" t="s">
        <v>911</v>
      </c>
      <c r="P22778" s="1">
        <v>39448</v>
      </c>
      <c r="Q22778" t="s">
        <v>53</v>
      </c>
      <c r="R22778" t="s">
        <v>56</v>
      </c>
      <c r="S22778" t="s">
        <v>41</v>
      </c>
      <c r="T22778" t="s">
        <v>64916</v>
      </c>
      <c r="U22778" t="s">
        <v>64916</v>
      </c>
      <c r="V22778">
        <v>0</v>
      </c>
      <c r="W22778">
        <v>0</v>
      </c>
      <c r="X22778">
        <v>0</v>
      </c>
      <c r="Y22778">
        <v>0</v>
      </c>
      <c r="Z22778">
        <v>0</v>
      </c>
      <c r="AA22778">
        <v>0</v>
      </c>
      <c r="AB22778">
        <v>0</v>
      </c>
      <c r="AC22778">
        <v>0</v>
      </c>
      <c r="AD22778">
        <v>1</v>
      </c>
    </row>
    <row r="22779" spans="1:30" hidden="1" x14ac:dyDescent="0.3">
      <c r="A22779" t="s">
        <v>65549</v>
      </c>
      <c r="B22779" t="s">
        <v>65550</v>
      </c>
      <c r="C22779" t="s">
        <v>32</v>
      </c>
      <c r="E22779" t="s">
        <v>2624</v>
      </c>
      <c r="F22779">
        <v>1000000</v>
      </c>
      <c r="G22779" t="s">
        <v>65549</v>
      </c>
      <c r="H22779" t="s">
        <v>65551</v>
      </c>
      <c r="I22779" t="s">
        <v>65552</v>
      </c>
      <c r="J22779" t="s">
        <v>65553</v>
      </c>
      <c r="K22779" t="s">
        <v>37</v>
      </c>
      <c r="L22779" t="s">
        <v>53</v>
      </c>
      <c r="M22779" t="s">
        <v>54</v>
      </c>
      <c r="N22779" t="s">
        <v>95</v>
      </c>
      <c r="O22779" t="s">
        <v>96</v>
      </c>
      <c r="P22779" s="1">
        <v>40909</v>
      </c>
      <c r="Q22779" t="s">
        <v>53</v>
      </c>
      <c r="R22779" t="s">
        <v>56</v>
      </c>
      <c r="S22779" t="s">
        <v>41</v>
      </c>
      <c r="T22779" t="s">
        <v>64916</v>
      </c>
      <c r="U22779" t="s">
        <v>64916</v>
      </c>
      <c r="V22779">
        <v>0</v>
      </c>
      <c r="W22779">
        <v>0</v>
      </c>
      <c r="X22779">
        <v>0</v>
      </c>
      <c r="Y22779">
        <v>0</v>
      </c>
      <c r="Z22779">
        <v>0</v>
      </c>
      <c r="AA22779">
        <v>0</v>
      </c>
      <c r="AB22779">
        <v>0</v>
      </c>
      <c r="AC22779">
        <v>0</v>
      </c>
      <c r="AD22779">
        <v>1</v>
      </c>
    </row>
    <row r="22780" spans="1:30" hidden="1" x14ac:dyDescent="0.3">
      <c r="A22780" t="s">
        <v>65554</v>
      </c>
      <c r="B22780" t="s">
        <v>65555</v>
      </c>
      <c r="C22780" t="s">
        <v>32</v>
      </c>
      <c r="E22780" t="s">
        <v>5690</v>
      </c>
      <c r="F22780">
        <v>6904009</v>
      </c>
      <c r="G22780" t="s">
        <v>65554</v>
      </c>
      <c r="H22780" t="s">
        <v>65556</v>
      </c>
      <c r="I22780" t="s">
        <v>65557</v>
      </c>
      <c r="J22780" t="s">
        <v>65558</v>
      </c>
      <c r="K22780" t="s">
        <v>37</v>
      </c>
      <c r="L22780" t="s">
        <v>53</v>
      </c>
      <c r="M22780" t="s">
        <v>54</v>
      </c>
      <c r="N22780" t="s">
        <v>55</v>
      </c>
      <c r="O22780" t="s">
        <v>1792</v>
      </c>
      <c r="P22780" s="1">
        <v>39094</v>
      </c>
      <c r="Q22780" t="s">
        <v>53</v>
      </c>
      <c r="R22780" t="s">
        <v>56</v>
      </c>
      <c r="S22780" t="s">
        <v>41</v>
      </c>
      <c r="T22780" t="s">
        <v>64916</v>
      </c>
      <c r="U22780" t="s">
        <v>64916</v>
      </c>
      <c r="V22780">
        <v>0</v>
      </c>
      <c r="W22780">
        <v>0</v>
      </c>
      <c r="X22780">
        <v>0</v>
      </c>
      <c r="Y22780">
        <v>0</v>
      </c>
      <c r="Z22780">
        <v>0</v>
      </c>
      <c r="AA22780">
        <v>0</v>
      </c>
      <c r="AB22780">
        <v>0</v>
      </c>
      <c r="AC22780">
        <v>0</v>
      </c>
      <c r="AD22780">
        <v>1</v>
      </c>
    </row>
    <row r="22781" spans="1:30" hidden="1" x14ac:dyDescent="0.3">
      <c r="A22781" t="s">
        <v>65554</v>
      </c>
      <c r="B22781" t="s">
        <v>65559</v>
      </c>
      <c r="C22781" t="s">
        <v>32</v>
      </c>
      <c r="D22781" t="s">
        <v>50</v>
      </c>
      <c r="E22781" s="1">
        <v>39094</v>
      </c>
      <c r="F22781">
        <v>5175000</v>
      </c>
      <c r="G22781" t="s">
        <v>65554</v>
      </c>
      <c r="H22781" t="s">
        <v>65556</v>
      </c>
      <c r="I22781" t="s">
        <v>65557</v>
      </c>
      <c r="J22781" t="s">
        <v>65558</v>
      </c>
      <c r="K22781" t="s">
        <v>37</v>
      </c>
      <c r="L22781" t="s">
        <v>53</v>
      </c>
      <c r="M22781" t="s">
        <v>54</v>
      </c>
      <c r="N22781" t="s">
        <v>55</v>
      </c>
      <c r="O22781" t="s">
        <v>1792</v>
      </c>
      <c r="P22781" s="1">
        <v>39094</v>
      </c>
      <c r="Q22781" t="s">
        <v>53</v>
      </c>
      <c r="R22781" t="s">
        <v>56</v>
      </c>
      <c r="S22781" t="s">
        <v>41</v>
      </c>
      <c r="T22781" t="s">
        <v>64916</v>
      </c>
      <c r="U22781" t="s">
        <v>64916</v>
      </c>
      <c r="V22781">
        <v>0</v>
      </c>
      <c r="W22781">
        <v>0</v>
      </c>
      <c r="X22781">
        <v>0</v>
      </c>
      <c r="Y22781">
        <v>0</v>
      </c>
      <c r="Z22781">
        <v>0</v>
      </c>
      <c r="AA22781">
        <v>0</v>
      </c>
      <c r="AB22781">
        <v>0</v>
      </c>
      <c r="AC22781">
        <v>0</v>
      </c>
      <c r="AD22781">
        <v>1</v>
      </c>
    </row>
    <row r="22782" spans="1:30" hidden="1" x14ac:dyDescent="0.3">
      <c r="A22782" t="s">
        <v>65554</v>
      </c>
      <c r="B22782" t="s">
        <v>65560</v>
      </c>
      <c r="C22782" t="s">
        <v>32</v>
      </c>
      <c r="D22782" t="s">
        <v>322</v>
      </c>
      <c r="E22782" t="s">
        <v>3775</v>
      </c>
      <c r="F22782">
        <v>18000000</v>
      </c>
      <c r="G22782" t="s">
        <v>65554</v>
      </c>
      <c r="H22782" t="s">
        <v>65556</v>
      </c>
      <c r="I22782" t="s">
        <v>65557</v>
      </c>
      <c r="J22782" t="s">
        <v>65558</v>
      </c>
      <c r="K22782" t="s">
        <v>37</v>
      </c>
      <c r="L22782" t="s">
        <v>53</v>
      </c>
      <c r="M22782" t="s">
        <v>54</v>
      </c>
      <c r="N22782" t="s">
        <v>55</v>
      </c>
      <c r="O22782" t="s">
        <v>1792</v>
      </c>
      <c r="P22782" s="1">
        <v>39094</v>
      </c>
      <c r="Q22782" t="s">
        <v>53</v>
      </c>
      <c r="R22782" t="s">
        <v>56</v>
      </c>
      <c r="S22782" t="s">
        <v>41</v>
      </c>
      <c r="T22782" t="s">
        <v>64916</v>
      </c>
      <c r="U22782" t="s">
        <v>64916</v>
      </c>
      <c r="V22782">
        <v>0</v>
      </c>
      <c r="W22782">
        <v>0</v>
      </c>
      <c r="X22782">
        <v>0</v>
      </c>
      <c r="Y22782">
        <v>0</v>
      </c>
      <c r="Z22782">
        <v>0</v>
      </c>
      <c r="AA22782">
        <v>0</v>
      </c>
      <c r="AB22782">
        <v>0</v>
      </c>
      <c r="AC22782">
        <v>0</v>
      </c>
      <c r="AD22782">
        <v>1</v>
      </c>
    </row>
    <row r="22783" spans="1:30" hidden="1" x14ac:dyDescent="0.3">
      <c r="A22783" t="s">
        <v>65554</v>
      </c>
      <c r="B22783" t="s">
        <v>65561</v>
      </c>
      <c r="C22783" t="s">
        <v>32</v>
      </c>
      <c r="D22783" t="s">
        <v>139</v>
      </c>
      <c r="E22783" t="s">
        <v>12394</v>
      </c>
      <c r="F22783">
        <v>15000000</v>
      </c>
      <c r="G22783" t="s">
        <v>65554</v>
      </c>
      <c r="H22783" t="s">
        <v>65556</v>
      </c>
      <c r="I22783" t="s">
        <v>65557</v>
      </c>
      <c r="J22783" t="s">
        <v>65558</v>
      </c>
      <c r="K22783" t="s">
        <v>37</v>
      </c>
      <c r="L22783" t="s">
        <v>53</v>
      </c>
      <c r="M22783" t="s">
        <v>54</v>
      </c>
      <c r="N22783" t="s">
        <v>55</v>
      </c>
      <c r="O22783" t="s">
        <v>1792</v>
      </c>
      <c r="P22783" s="1">
        <v>39094</v>
      </c>
      <c r="Q22783" t="s">
        <v>53</v>
      </c>
      <c r="R22783" t="s">
        <v>56</v>
      </c>
      <c r="S22783" t="s">
        <v>41</v>
      </c>
      <c r="T22783" t="s">
        <v>64916</v>
      </c>
      <c r="U22783" t="s">
        <v>64916</v>
      </c>
      <c r="V22783">
        <v>0</v>
      </c>
      <c r="W22783">
        <v>0</v>
      </c>
      <c r="X22783">
        <v>0</v>
      </c>
      <c r="Y22783">
        <v>0</v>
      </c>
      <c r="Z22783">
        <v>0</v>
      </c>
      <c r="AA22783">
        <v>0</v>
      </c>
      <c r="AB22783">
        <v>0</v>
      </c>
      <c r="AC22783">
        <v>0</v>
      </c>
      <c r="AD22783">
        <v>1</v>
      </c>
    </row>
    <row r="22784" spans="1:30" hidden="1" x14ac:dyDescent="0.3">
      <c r="A22784" t="s">
        <v>65554</v>
      </c>
      <c r="B22784" t="s">
        <v>65562</v>
      </c>
      <c r="C22784" t="s">
        <v>32</v>
      </c>
      <c r="D22784" t="s">
        <v>33</v>
      </c>
      <c r="E22784" s="1">
        <v>40068</v>
      </c>
      <c r="F22784">
        <v>8150000</v>
      </c>
      <c r="G22784" t="s">
        <v>65554</v>
      </c>
      <c r="H22784" t="s">
        <v>65556</v>
      </c>
      <c r="I22784" t="s">
        <v>65557</v>
      </c>
      <c r="J22784" t="s">
        <v>65558</v>
      </c>
      <c r="K22784" t="s">
        <v>37</v>
      </c>
      <c r="L22784" t="s">
        <v>53</v>
      </c>
      <c r="M22784" t="s">
        <v>54</v>
      </c>
      <c r="N22784" t="s">
        <v>55</v>
      </c>
      <c r="O22784" t="s">
        <v>1792</v>
      </c>
      <c r="P22784" s="1">
        <v>39094</v>
      </c>
      <c r="Q22784" t="s">
        <v>53</v>
      </c>
      <c r="R22784" t="s">
        <v>56</v>
      </c>
      <c r="S22784" t="s">
        <v>41</v>
      </c>
      <c r="T22784" t="s">
        <v>64916</v>
      </c>
      <c r="U22784" t="s">
        <v>64916</v>
      </c>
      <c r="V22784">
        <v>0</v>
      </c>
      <c r="W22784">
        <v>0</v>
      </c>
      <c r="X22784">
        <v>0</v>
      </c>
      <c r="Y22784">
        <v>0</v>
      </c>
      <c r="Z22784">
        <v>0</v>
      </c>
      <c r="AA22784">
        <v>0</v>
      </c>
      <c r="AB22784">
        <v>0</v>
      </c>
      <c r="AC22784">
        <v>0</v>
      </c>
      <c r="AD22784">
        <v>1</v>
      </c>
    </row>
    <row r="22785" spans="1:30" hidden="1" x14ac:dyDescent="0.3">
      <c r="A22785" t="s">
        <v>65563</v>
      </c>
      <c r="B22785" t="s">
        <v>65564</v>
      </c>
      <c r="C22785" t="s">
        <v>32</v>
      </c>
      <c r="D22785" t="s">
        <v>50</v>
      </c>
      <c r="E22785" s="1">
        <v>41740</v>
      </c>
      <c r="F22785">
        <v>4700000</v>
      </c>
      <c r="G22785" t="s">
        <v>65563</v>
      </c>
      <c r="H22785" t="s">
        <v>65565</v>
      </c>
      <c r="I22785" t="s">
        <v>65566</v>
      </c>
      <c r="J22785" t="s">
        <v>65567</v>
      </c>
      <c r="K22785" t="s">
        <v>37</v>
      </c>
      <c r="L22785" t="s">
        <v>53</v>
      </c>
      <c r="M22785" t="s">
        <v>54</v>
      </c>
      <c r="N22785" t="s">
        <v>95</v>
      </c>
      <c r="O22785" t="s">
        <v>96</v>
      </c>
      <c r="P22785" s="1">
        <v>40909</v>
      </c>
      <c r="Q22785" t="s">
        <v>53</v>
      </c>
      <c r="R22785" t="s">
        <v>56</v>
      </c>
      <c r="S22785" t="s">
        <v>41</v>
      </c>
      <c r="T22785" t="s">
        <v>64916</v>
      </c>
      <c r="U22785" t="s">
        <v>64916</v>
      </c>
      <c r="V22785">
        <v>0</v>
      </c>
      <c r="W22785">
        <v>0</v>
      </c>
      <c r="X22785">
        <v>0</v>
      </c>
      <c r="Y22785">
        <v>0</v>
      </c>
      <c r="Z22785">
        <v>0</v>
      </c>
      <c r="AA22785">
        <v>0</v>
      </c>
      <c r="AB22785">
        <v>0</v>
      </c>
      <c r="AC22785">
        <v>0</v>
      </c>
      <c r="AD22785">
        <v>1</v>
      </c>
    </row>
    <row r="22786" spans="1:30" hidden="1" x14ac:dyDescent="0.3">
      <c r="A22786" t="s">
        <v>65568</v>
      </c>
      <c r="B22786" t="s">
        <v>65569</v>
      </c>
      <c r="C22786" t="s">
        <v>32</v>
      </c>
      <c r="E22786" t="s">
        <v>22176</v>
      </c>
      <c r="F22786">
        <v>3842160</v>
      </c>
      <c r="G22786" t="s">
        <v>65568</v>
      </c>
      <c r="H22786" t="s">
        <v>65570</v>
      </c>
      <c r="I22786" t="s">
        <v>65571</v>
      </c>
      <c r="J22786" t="s">
        <v>65572</v>
      </c>
      <c r="K22786" t="s">
        <v>72</v>
      </c>
      <c r="L22786" t="s">
        <v>53</v>
      </c>
      <c r="M22786" t="s">
        <v>73</v>
      </c>
      <c r="N22786" t="s">
        <v>74</v>
      </c>
      <c r="O22786" t="s">
        <v>75</v>
      </c>
      <c r="P22786" s="1">
        <v>39814</v>
      </c>
      <c r="Q22786" t="s">
        <v>53</v>
      </c>
      <c r="R22786" t="s">
        <v>56</v>
      </c>
      <c r="S22786" t="s">
        <v>41</v>
      </c>
      <c r="T22786" t="s">
        <v>64916</v>
      </c>
      <c r="U22786" t="s">
        <v>64916</v>
      </c>
      <c r="V22786">
        <v>0</v>
      </c>
      <c r="W22786">
        <v>0</v>
      </c>
      <c r="X22786">
        <v>0</v>
      </c>
      <c r="Y22786">
        <v>0</v>
      </c>
      <c r="Z22786">
        <v>0</v>
      </c>
      <c r="AA22786">
        <v>0</v>
      </c>
      <c r="AB22786">
        <v>0</v>
      </c>
      <c r="AC22786">
        <v>0</v>
      </c>
      <c r="AD22786">
        <v>1</v>
      </c>
    </row>
    <row r="22787" spans="1:30" hidden="1" x14ac:dyDescent="0.3">
      <c r="A22787" t="s">
        <v>65573</v>
      </c>
      <c r="B22787" t="s">
        <v>65574</v>
      </c>
      <c r="C22787" t="s">
        <v>32</v>
      </c>
      <c r="D22787" t="s">
        <v>50</v>
      </c>
      <c r="E22787" t="s">
        <v>4584</v>
      </c>
      <c r="F22787">
        <v>4750000</v>
      </c>
      <c r="G22787" t="s">
        <v>65573</v>
      </c>
      <c r="H22787" t="s">
        <v>65575</v>
      </c>
      <c r="I22787" t="s">
        <v>65576</v>
      </c>
      <c r="J22787" t="s">
        <v>65577</v>
      </c>
      <c r="K22787" t="s">
        <v>37</v>
      </c>
      <c r="L22787" t="s">
        <v>53</v>
      </c>
      <c r="M22787" t="s">
        <v>222</v>
      </c>
      <c r="N22787" t="s">
        <v>223</v>
      </c>
      <c r="O22787" t="s">
        <v>224</v>
      </c>
      <c r="P22787" s="1">
        <v>40554</v>
      </c>
      <c r="Q22787" t="s">
        <v>53</v>
      </c>
      <c r="R22787" t="s">
        <v>56</v>
      </c>
      <c r="S22787" t="s">
        <v>41</v>
      </c>
      <c r="T22787" t="s">
        <v>64916</v>
      </c>
      <c r="U22787" t="s">
        <v>64916</v>
      </c>
      <c r="V22787">
        <v>0</v>
      </c>
      <c r="W22787">
        <v>0</v>
      </c>
      <c r="X22787">
        <v>0</v>
      </c>
      <c r="Y22787">
        <v>0</v>
      </c>
      <c r="Z22787">
        <v>0</v>
      </c>
      <c r="AA22787">
        <v>0</v>
      </c>
      <c r="AB22787">
        <v>0</v>
      </c>
      <c r="AC22787">
        <v>0</v>
      </c>
      <c r="AD22787">
        <v>1</v>
      </c>
    </row>
    <row r="22788" spans="1:30" hidden="1" x14ac:dyDescent="0.3">
      <c r="A22788" t="s">
        <v>65573</v>
      </c>
      <c r="B22788" t="s">
        <v>65578</v>
      </c>
      <c r="C22788" t="s">
        <v>32</v>
      </c>
      <c r="D22788" t="s">
        <v>33</v>
      </c>
      <c r="E22788" s="1">
        <v>41551</v>
      </c>
      <c r="F22788">
        <v>7000000</v>
      </c>
      <c r="G22788" t="s">
        <v>65573</v>
      </c>
      <c r="H22788" t="s">
        <v>65575</v>
      </c>
      <c r="I22788" t="s">
        <v>65576</v>
      </c>
      <c r="J22788" t="s">
        <v>65577</v>
      </c>
      <c r="K22788" t="s">
        <v>37</v>
      </c>
      <c r="L22788" t="s">
        <v>53</v>
      </c>
      <c r="M22788" t="s">
        <v>222</v>
      </c>
      <c r="N22788" t="s">
        <v>223</v>
      </c>
      <c r="O22788" t="s">
        <v>224</v>
      </c>
      <c r="P22788" s="1">
        <v>40554</v>
      </c>
      <c r="Q22788" t="s">
        <v>53</v>
      </c>
      <c r="R22788" t="s">
        <v>56</v>
      </c>
      <c r="S22788" t="s">
        <v>41</v>
      </c>
      <c r="T22788" t="s">
        <v>64916</v>
      </c>
      <c r="U22788" t="s">
        <v>64916</v>
      </c>
      <c r="V22788">
        <v>0</v>
      </c>
      <c r="W22788">
        <v>0</v>
      </c>
      <c r="X22788">
        <v>0</v>
      </c>
      <c r="Y22788">
        <v>0</v>
      </c>
      <c r="Z22788">
        <v>0</v>
      </c>
      <c r="AA22788">
        <v>0</v>
      </c>
      <c r="AB22788">
        <v>0</v>
      </c>
      <c r="AC22788">
        <v>0</v>
      </c>
      <c r="AD22788">
        <v>1</v>
      </c>
    </row>
    <row r="22789" spans="1:30" hidden="1" x14ac:dyDescent="0.3">
      <c r="A22789" t="s">
        <v>65579</v>
      </c>
      <c r="B22789" t="s">
        <v>65580</v>
      </c>
      <c r="C22789" t="s">
        <v>32</v>
      </c>
      <c r="D22789" t="s">
        <v>33</v>
      </c>
      <c r="E22789" s="1">
        <v>40392</v>
      </c>
      <c r="F22789">
        <v>7000000</v>
      </c>
      <c r="G22789" t="s">
        <v>65579</v>
      </c>
      <c r="H22789" t="s">
        <v>65581</v>
      </c>
      <c r="I22789" t="s">
        <v>65582</v>
      </c>
      <c r="J22789" t="s">
        <v>65583</v>
      </c>
      <c r="K22789" t="s">
        <v>37</v>
      </c>
      <c r="L22789" t="s">
        <v>53</v>
      </c>
      <c r="M22789" t="s">
        <v>54</v>
      </c>
      <c r="N22789" t="s">
        <v>55</v>
      </c>
      <c r="O22789" t="s">
        <v>857</v>
      </c>
      <c r="P22789" s="1">
        <v>39094</v>
      </c>
      <c r="Q22789" t="s">
        <v>53</v>
      </c>
      <c r="R22789" t="s">
        <v>56</v>
      </c>
      <c r="S22789" t="s">
        <v>41</v>
      </c>
      <c r="T22789" t="s">
        <v>64916</v>
      </c>
      <c r="U22789" t="s">
        <v>64916</v>
      </c>
      <c r="V22789">
        <v>0</v>
      </c>
      <c r="W22789">
        <v>0</v>
      </c>
      <c r="X22789">
        <v>0</v>
      </c>
      <c r="Y22789">
        <v>0</v>
      </c>
      <c r="Z22789">
        <v>0</v>
      </c>
      <c r="AA22789">
        <v>0</v>
      </c>
      <c r="AB22789">
        <v>0</v>
      </c>
      <c r="AC22789">
        <v>0</v>
      </c>
      <c r="AD22789">
        <v>1</v>
      </c>
    </row>
    <row r="22790" spans="1:30" hidden="1" x14ac:dyDescent="0.3">
      <c r="A22790" t="s">
        <v>65579</v>
      </c>
      <c r="B22790" t="s">
        <v>65584</v>
      </c>
      <c r="C22790" t="s">
        <v>32</v>
      </c>
      <c r="D22790" t="s">
        <v>50</v>
      </c>
      <c r="E22790" s="1">
        <v>39451</v>
      </c>
      <c r="F22790">
        <v>3000000</v>
      </c>
      <c r="G22790" t="s">
        <v>65579</v>
      </c>
      <c r="H22790" t="s">
        <v>65581</v>
      </c>
      <c r="I22790" t="s">
        <v>65582</v>
      </c>
      <c r="J22790" t="s">
        <v>65583</v>
      </c>
      <c r="K22790" t="s">
        <v>37</v>
      </c>
      <c r="L22790" t="s">
        <v>53</v>
      </c>
      <c r="M22790" t="s">
        <v>54</v>
      </c>
      <c r="N22790" t="s">
        <v>55</v>
      </c>
      <c r="O22790" t="s">
        <v>857</v>
      </c>
      <c r="P22790" s="1">
        <v>39094</v>
      </c>
      <c r="Q22790" t="s">
        <v>53</v>
      </c>
      <c r="R22790" t="s">
        <v>56</v>
      </c>
      <c r="S22790" t="s">
        <v>41</v>
      </c>
      <c r="T22790" t="s">
        <v>64916</v>
      </c>
      <c r="U22790" t="s">
        <v>64916</v>
      </c>
      <c r="V22790">
        <v>0</v>
      </c>
      <c r="W22790">
        <v>0</v>
      </c>
      <c r="X22790">
        <v>0</v>
      </c>
      <c r="Y22790">
        <v>0</v>
      </c>
      <c r="Z22790">
        <v>0</v>
      </c>
      <c r="AA22790">
        <v>0</v>
      </c>
      <c r="AB22790">
        <v>0</v>
      </c>
      <c r="AC22790">
        <v>0</v>
      </c>
      <c r="AD22790">
        <v>1</v>
      </c>
    </row>
    <row r="22791" spans="1:30" hidden="1" x14ac:dyDescent="0.3">
      <c r="A22791" t="s">
        <v>65585</v>
      </c>
      <c r="B22791" t="s">
        <v>65586</v>
      </c>
      <c r="C22791" t="s">
        <v>32</v>
      </c>
      <c r="D22791" t="s">
        <v>50</v>
      </c>
      <c r="E22791" t="s">
        <v>25005</v>
      </c>
      <c r="F22791">
        <v>1100000</v>
      </c>
      <c r="G22791" t="s">
        <v>65585</v>
      </c>
      <c r="H22791" t="s">
        <v>65587</v>
      </c>
      <c r="I22791" t="s">
        <v>65588</v>
      </c>
      <c r="J22791" t="s">
        <v>65589</v>
      </c>
      <c r="K22791" t="s">
        <v>37</v>
      </c>
      <c r="L22791" t="s">
        <v>53</v>
      </c>
      <c r="M22791" t="s">
        <v>54</v>
      </c>
      <c r="N22791" t="s">
        <v>95</v>
      </c>
      <c r="O22791" t="s">
        <v>616</v>
      </c>
      <c r="P22791" s="1">
        <v>41278</v>
      </c>
      <c r="Q22791" t="s">
        <v>53</v>
      </c>
      <c r="R22791" t="s">
        <v>56</v>
      </c>
      <c r="S22791" t="s">
        <v>41</v>
      </c>
      <c r="T22791" t="s">
        <v>64916</v>
      </c>
      <c r="U22791" t="s">
        <v>64916</v>
      </c>
      <c r="V22791">
        <v>0</v>
      </c>
      <c r="W22791">
        <v>0</v>
      </c>
      <c r="X22791">
        <v>0</v>
      </c>
      <c r="Y22791">
        <v>0</v>
      </c>
      <c r="Z22791">
        <v>0</v>
      </c>
      <c r="AA22791">
        <v>0</v>
      </c>
      <c r="AB22791">
        <v>0</v>
      </c>
      <c r="AC22791">
        <v>0</v>
      </c>
      <c r="AD22791">
        <v>1</v>
      </c>
    </row>
    <row r="22792" spans="1:30" hidden="1" x14ac:dyDescent="0.3">
      <c r="A22792" t="s">
        <v>65590</v>
      </c>
      <c r="B22792" t="s">
        <v>65591</v>
      </c>
      <c r="C22792" t="s">
        <v>32</v>
      </c>
      <c r="D22792" t="s">
        <v>50</v>
      </c>
      <c r="E22792" s="1">
        <v>40969</v>
      </c>
      <c r="F22792">
        <v>4600000</v>
      </c>
      <c r="G22792" t="s">
        <v>65590</v>
      </c>
      <c r="H22792" t="s">
        <v>65592</v>
      </c>
      <c r="I22792" t="s">
        <v>65593</v>
      </c>
      <c r="J22792" t="s">
        <v>65594</v>
      </c>
      <c r="K22792" t="s">
        <v>37</v>
      </c>
      <c r="L22792" t="s">
        <v>53</v>
      </c>
      <c r="M22792" t="s">
        <v>123</v>
      </c>
      <c r="N22792" t="s">
        <v>923</v>
      </c>
      <c r="O22792" t="s">
        <v>923</v>
      </c>
      <c r="P22792" s="1">
        <v>39448</v>
      </c>
      <c r="Q22792" t="s">
        <v>53</v>
      </c>
      <c r="R22792" t="s">
        <v>56</v>
      </c>
      <c r="S22792" t="s">
        <v>41</v>
      </c>
      <c r="T22792" t="s">
        <v>64916</v>
      </c>
      <c r="U22792" t="s">
        <v>64916</v>
      </c>
      <c r="V22792">
        <v>0</v>
      </c>
      <c r="W22792">
        <v>0</v>
      </c>
      <c r="X22792">
        <v>0</v>
      </c>
      <c r="Y22792">
        <v>0</v>
      </c>
      <c r="Z22792">
        <v>0</v>
      </c>
      <c r="AA22792">
        <v>0</v>
      </c>
      <c r="AB22792">
        <v>0</v>
      </c>
      <c r="AC22792">
        <v>0</v>
      </c>
      <c r="AD22792">
        <v>1</v>
      </c>
    </row>
    <row r="22793" spans="1:30" hidden="1" x14ac:dyDescent="0.3">
      <c r="A22793" t="s">
        <v>65595</v>
      </c>
      <c r="B22793" t="s">
        <v>65596</v>
      </c>
      <c r="C22793" t="s">
        <v>32</v>
      </c>
      <c r="D22793" t="s">
        <v>50</v>
      </c>
      <c r="E22793" t="s">
        <v>551</v>
      </c>
      <c r="F22793">
        <v>2049999</v>
      </c>
      <c r="G22793" t="s">
        <v>65595</v>
      </c>
      <c r="H22793" t="s">
        <v>65597</v>
      </c>
      <c r="I22793" t="s">
        <v>65598</v>
      </c>
      <c r="J22793" t="s">
        <v>65599</v>
      </c>
      <c r="K22793" t="s">
        <v>37</v>
      </c>
      <c r="L22793" t="s">
        <v>53</v>
      </c>
      <c r="M22793" t="s">
        <v>1025</v>
      </c>
      <c r="N22793" t="s">
        <v>1026</v>
      </c>
      <c r="O22793" t="s">
        <v>1026</v>
      </c>
      <c r="P22793" s="1">
        <v>40544</v>
      </c>
      <c r="Q22793" t="s">
        <v>53</v>
      </c>
      <c r="R22793" t="s">
        <v>56</v>
      </c>
      <c r="S22793" t="s">
        <v>41</v>
      </c>
      <c r="T22793" t="s">
        <v>64916</v>
      </c>
      <c r="U22793" t="s">
        <v>64916</v>
      </c>
      <c r="V22793">
        <v>0</v>
      </c>
      <c r="W22793">
        <v>0</v>
      </c>
      <c r="X22793">
        <v>0</v>
      </c>
      <c r="Y22793">
        <v>0</v>
      </c>
      <c r="Z22793">
        <v>0</v>
      </c>
      <c r="AA22793">
        <v>0</v>
      </c>
      <c r="AB22793">
        <v>0</v>
      </c>
      <c r="AC22793">
        <v>0</v>
      </c>
      <c r="AD22793">
        <v>1</v>
      </c>
    </row>
    <row r="22794" spans="1:30" hidden="1" x14ac:dyDescent="0.3">
      <c r="A22794" t="s">
        <v>65600</v>
      </c>
      <c r="B22794" t="s">
        <v>65601</v>
      </c>
      <c r="C22794" t="s">
        <v>32</v>
      </c>
      <c r="D22794" t="s">
        <v>50</v>
      </c>
      <c r="E22794" t="s">
        <v>3723</v>
      </c>
      <c r="F22794">
        <v>1500000</v>
      </c>
      <c r="G22794" t="s">
        <v>65600</v>
      </c>
      <c r="H22794" t="s">
        <v>65602</v>
      </c>
      <c r="I22794" t="s">
        <v>65603</v>
      </c>
      <c r="J22794" t="s">
        <v>65604</v>
      </c>
      <c r="K22794" t="s">
        <v>37</v>
      </c>
      <c r="L22794" t="s">
        <v>53</v>
      </c>
      <c r="M22794" t="s">
        <v>717</v>
      </c>
      <c r="N22794" t="s">
        <v>1531</v>
      </c>
      <c r="O22794" t="s">
        <v>1531</v>
      </c>
      <c r="P22794" s="1">
        <v>40190</v>
      </c>
      <c r="Q22794" t="s">
        <v>53</v>
      </c>
      <c r="R22794" t="s">
        <v>56</v>
      </c>
      <c r="S22794" t="s">
        <v>41</v>
      </c>
      <c r="T22794" t="s">
        <v>64916</v>
      </c>
      <c r="U22794" t="s">
        <v>64916</v>
      </c>
      <c r="V22794">
        <v>0</v>
      </c>
      <c r="W22794">
        <v>0</v>
      </c>
      <c r="X22794">
        <v>0</v>
      </c>
      <c r="Y22794">
        <v>0</v>
      </c>
      <c r="Z22794">
        <v>0</v>
      </c>
      <c r="AA22794">
        <v>0</v>
      </c>
      <c r="AB22794">
        <v>0</v>
      </c>
      <c r="AC22794">
        <v>0</v>
      </c>
      <c r="AD22794">
        <v>1</v>
      </c>
    </row>
    <row r="22795" spans="1:30" hidden="1" x14ac:dyDescent="0.3">
      <c r="A22795" t="s">
        <v>65600</v>
      </c>
      <c r="B22795" t="s">
        <v>65605</v>
      </c>
      <c r="C22795" t="s">
        <v>32</v>
      </c>
      <c r="D22795" t="s">
        <v>33</v>
      </c>
      <c r="E22795" s="1">
        <v>42310</v>
      </c>
      <c r="F22795">
        <v>2250000</v>
      </c>
      <c r="G22795" t="s">
        <v>65600</v>
      </c>
      <c r="H22795" t="s">
        <v>65602</v>
      </c>
      <c r="I22795" t="s">
        <v>65603</v>
      </c>
      <c r="J22795" t="s">
        <v>65604</v>
      </c>
      <c r="K22795" t="s">
        <v>37</v>
      </c>
      <c r="L22795" t="s">
        <v>53</v>
      </c>
      <c r="M22795" t="s">
        <v>717</v>
      </c>
      <c r="N22795" t="s">
        <v>1531</v>
      </c>
      <c r="O22795" t="s">
        <v>1531</v>
      </c>
      <c r="P22795" s="1">
        <v>40190</v>
      </c>
      <c r="Q22795" t="s">
        <v>53</v>
      </c>
      <c r="R22795" t="s">
        <v>56</v>
      </c>
      <c r="S22795" t="s">
        <v>41</v>
      </c>
      <c r="T22795" t="s">
        <v>64916</v>
      </c>
      <c r="U22795" t="s">
        <v>64916</v>
      </c>
      <c r="V22795">
        <v>0</v>
      </c>
      <c r="W22795">
        <v>0</v>
      </c>
      <c r="X22795">
        <v>0</v>
      </c>
      <c r="Y22795">
        <v>0</v>
      </c>
      <c r="Z22795">
        <v>0</v>
      </c>
      <c r="AA22795">
        <v>0</v>
      </c>
      <c r="AB22795">
        <v>0</v>
      </c>
      <c r="AC22795">
        <v>0</v>
      </c>
      <c r="AD22795">
        <v>1</v>
      </c>
    </row>
    <row r="22796" spans="1:30" hidden="1" x14ac:dyDescent="0.3">
      <c r="A22796" t="s">
        <v>65600</v>
      </c>
      <c r="B22796" t="s">
        <v>65606</v>
      </c>
      <c r="C22796" t="s">
        <v>32</v>
      </c>
      <c r="D22796" t="s">
        <v>33</v>
      </c>
      <c r="E22796" s="1">
        <v>41741</v>
      </c>
      <c r="F22796">
        <v>4250000</v>
      </c>
      <c r="G22796" t="s">
        <v>65600</v>
      </c>
      <c r="H22796" t="s">
        <v>65602</v>
      </c>
      <c r="I22796" t="s">
        <v>65603</v>
      </c>
      <c r="J22796" t="s">
        <v>65604</v>
      </c>
      <c r="K22796" t="s">
        <v>37</v>
      </c>
      <c r="L22796" t="s">
        <v>53</v>
      </c>
      <c r="M22796" t="s">
        <v>717</v>
      </c>
      <c r="N22796" t="s">
        <v>1531</v>
      </c>
      <c r="O22796" t="s">
        <v>1531</v>
      </c>
      <c r="P22796" s="1">
        <v>40190</v>
      </c>
      <c r="Q22796" t="s">
        <v>53</v>
      </c>
      <c r="R22796" t="s">
        <v>56</v>
      </c>
      <c r="S22796" t="s">
        <v>41</v>
      </c>
      <c r="T22796" t="s">
        <v>64916</v>
      </c>
      <c r="U22796" t="s">
        <v>64916</v>
      </c>
      <c r="V22796">
        <v>0</v>
      </c>
      <c r="W22796">
        <v>0</v>
      </c>
      <c r="X22796">
        <v>0</v>
      </c>
      <c r="Y22796">
        <v>0</v>
      </c>
      <c r="Z22796">
        <v>0</v>
      </c>
      <c r="AA22796">
        <v>0</v>
      </c>
      <c r="AB22796">
        <v>0</v>
      </c>
      <c r="AC22796">
        <v>0</v>
      </c>
      <c r="AD22796">
        <v>1</v>
      </c>
    </row>
    <row r="22797" spans="1:30" hidden="1" x14ac:dyDescent="0.3">
      <c r="A22797" t="s">
        <v>65600</v>
      </c>
      <c r="B22797" t="s">
        <v>65607</v>
      </c>
      <c r="C22797" t="s">
        <v>32</v>
      </c>
      <c r="D22797" t="s">
        <v>33</v>
      </c>
      <c r="E22797" t="s">
        <v>14287</v>
      </c>
      <c r="F22797">
        <v>5000000</v>
      </c>
      <c r="G22797" t="s">
        <v>65600</v>
      </c>
      <c r="H22797" t="s">
        <v>65602</v>
      </c>
      <c r="I22797" t="s">
        <v>65603</v>
      </c>
      <c r="J22797" t="s">
        <v>65604</v>
      </c>
      <c r="K22797" t="s">
        <v>37</v>
      </c>
      <c r="L22797" t="s">
        <v>53</v>
      </c>
      <c r="M22797" t="s">
        <v>717</v>
      </c>
      <c r="N22797" t="s">
        <v>1531</v>
      </c>
      <c r="O22797" t="s">
        <v>1531</v>
      </c>
      <c r="P22797" s="1">
        <v>40190</v>
      </c>
      <c r="Q22797" t="s">
        <v>53</v>
      </c>
      <c r="R22797" t="s">
        <v>56</v>
      </c>
      <c r="S22797" t="s">
        <v>41</v>
      </c>
      <c r="T22797" t="s">
        <v>64916</v>
      </c>
      <c r="U22797" t="s">
        <v>64916</v>
      </c>
      <c r="V22797">
        <v>0</v>
      </c>
      <c r="W22797">
        <v>0</v>
      </c>
      <c r="X22797">
        <v>0</v>
      </c>
      <c r="Y22797">
        <v>0</v>
      </c>
      <c r="Z22797">
        <v>0</v>
      </c>
      <c r="AA22797">
        <v>0</v>
      </c>
      <c r="AB22797">
        <v>0</v>
      </c>
      <c r="AC22797">
        <v>0</v>
      </c>
      <c r="AD22797">
        <v>1</v>
      </c>
    </row>
    <row r="22798" spans="1:30" hidden="1" x14ac:dyDescent="0.3">
      <c r="A22798" t="s">
        <v>65608</v>
      </c>
      <c r="B22798" t="s">
        <v>65609</v>
      </c>
      <c r="C22798" t="s">
        <v>32</v>
      </c>
      <c r="D22798" t="s">
        <v>139</v>
      </c>
      <c r="E22798" t="s">
        <v>4794</v>
      </c>
      <c r="F22798">
        <v>54000000</v>
      </c>
      <c r="G22798" t="s">
        <v>65608</v>
      </c>
      <c r="H22798" t="s">
        <v>65610</v>
      </c>
      <c r="I22798" t="s">
        <v>65611</v>
      </c>
      <c r="J22798" t="s">
        <v>65612</v>
      </c>
      <c r="K22798" t="s">
        <v>37</v>
      </c>
      <c r="L22798" t="s">
        <v>53</v>
      </c>
      <c r="M22798" t="s">
        <v>54</v>
      </c>
      <c r="N22798" t="s">
        <v>95</v>
      </c>
      <c r="O22798" t="s">
        <v>96</v>
      </c>
      <c r="P22798" t="s">
        <v>3189</v>
      </c>
      <c r="Q22798" t="s">
        <v>53</v>
      </c>
      <c r="R22798" t="s">
        <v>56</v>
      </c>
      <c r="S22798" t="s">
        <v>41</v>
      </c>
      <c r="T22798" t="s">
        <v>64916</v>
      </c>
      <c r="U22798" t="s">
        <v>64916</v>
      </c>
      <c r="V22798">
        <v>0</v>
      </c>
      <c r="W22798">
        <v>0</v>
      </c>
      <c r="X22798">
        <v>0</v>
      </c>
      <c r="Y22798">
        <v>0</v>
      </c>
      <c r="Z22798">
        <v>0</v>
      </c>
      <c r="AA22798">
        <v>0</v>
      </c>
      <c r="AB22798">
        <v>0</v>
      </c>
      <c r="AC22798">
        <v>0</v>
      </c>
      <c r="AD22798">
        <v>1</v>
      </c>
    </row>
    <row r="22799" spans="1:30" hidden="1" x14ac:dyDescent="0.3">
      <c r="A22799" t="s">
        <v>65608</v>
      </c>
      <c r="B22799" t="s">
        <v>65613</v>
      </c>
      <c r="C22799" t="s">
        <v>32</v>
      </c>
      <c r="D22799" t="s">
        <v>50</v>
      </c>
      <c r="E22799" t="s">
        <v>6725</v>
      </c>
      <c r="F22799">
        <v>12000000</v>
      </c>
      <c r="G22799" t="s">
        <v>65608</v>
      </c>
      <c r="H22799" t="s">
        <v>65610</v>
      </c>
      <c r="I22799" t="s">
        <v>65611</v>
      </c>
      <c r="J22799" t="s">
        <v>65612</v>
      </c>
      <c r="K22799" t="s">
        <v>37</v>
      </c>
      <c r="L22799" t="s">
        <v>53</v>
      </c>
      <c r="M22799" t="s">
        <v>54</v>
      </c>
      <c r="N22799" t="s">
        <v>95</v>
      </c>
      <c r="O22799" t="s">
        <v>96</v>
      </c>
      <c r="P22799" t="s">
        <v>3189</v>
      </c>
      <c r="Q22799" t="s">
        <v>53</v>
      </c>
      <c r="R22799" t="s">
        <v>56</v>
      </c>
      <c r="S22799" t="s">
        <v>41</v>
      </c>
      <c r="T22799" t="s">
        <v>64916</v>
      </c>
      <c r="U22799" t="s">
        <v>64916</v>
      </c>
      <c r="V22799">
        <v>0</v>
      </c>
      <c r="W22799">
        <v>0</v>
      </c>
      <c r="X22799">
        <v>0</v>
      </c>
      <c r="Y22799">
        <v>0</v>
      </c>
      <c r="Z22799">
        <v>0</v>
      </c>
      <c r="AA22799">
        <v>0</v>
      </c>
      <c r="AB22799">
        <v>0</v>
      </c>
      <c r="AC22799">
        <v>0</v>
      </c>
      <c r="AD22799">
        <v>1</v>
      </c>
    </row>
    <row r="22800" spans="1:30" hidden="1" x14ac:dyDescent="0.3">
      <c r="A22800" t="s">
        <v>65608</v>
      </c>
      <c r="B22800" t="s">
        <v>65614</v>
      </c>
      <c r="C22800" t="s">
        <v>32</v>
      </c>
      <c r="D22800" t="s">
        <v>33</v>
      </c>
      <c r="E22800" t="s">
        <v>13822</v>
      </c>
      <c r="F22800">
        <v>16000000</v>
      </c>
      <c r="G22800" t="s">
        <v>65608</v>
      </c>
      <c r="H22800" t="s">
        <v>65610</v>
      </c>
      <c r="I22800" t="s">
        <v>65611</v>
      </c>
      <c r="J22800" t="s">
        <v>65612</v>
      </c>
      <c r="K22800" t="s">
        <v>37</v>
      </c>
      <c r="L22800" t="s">
        <v>53</v>
      </c>
      <c r="M22800" t="s">
        <v>54</v>
      </c>
      <c r="N22800" t="s">
        <v>95</v>
      </c>
      <c r="O22800" t="s">
        <v>96</v>
      </c>
      <c r="P22800" t="s">
        <v>3189</v>
      </c>
      <c r="Q22800" t="s">
        <v>53</v>
      </c>
      <c r="R22800" t="s">
        <v>56</v>
      </c>
      <c r="S22800" t="s">
        <v>41</v>
      </c>
      <c r="T22800" t="s">
        <v>64916</v>
      </c>
      <c r="U22800" t="s">
        <v>64916</v>
      </c>
      <c r="V22800">
        <v>0</v>
      </c>
      <c r="W22800">
        <v>0</v>
      </c>
      <c r="X22800">
        <v>0</v>
      </c>
      <c r="Y22800">
        <v>0</v>
      </c>
      <c r="Z22800">
        <v>0</v>
      </c>
      <c r="AA22800">
        <v>0</v>
      </c>
      <c r="AB22800">
        <v>0</v>
      </c>
      <c r="AC22800">
        <v>0</v>
      </c>
      <c r="AD22800">
        <v>1</v>
      </c>
    </row>
    <row r="22801" spans="1:30" hidden="1" x14ac:dyDescent="0.3">
      <c r="A22801" t="s">
        <v>65615</v>
      </c>
      <c r="B22801" t="s">
        <v>65616</v>
      </c>
      <c r="C22801" t="s">
        <v>32</v>
      </c>
      <c r="D22801" t="s">
        <v>50</v>
      </c>
      <c r="E22801" s="1">
        <v>40183</v>
      </c>
      <c r="F22801">
        <v>3400000</v>
      </c>
      <c r="G22801" t="s">
        <v>65615</v>
      </c>
      <c r="H22801" t="s">
        <v>65617</v>
      </c>
      <c r="I22801" t="s">
        <v>65618</v>
      </c>
      <c r="J22801" t="s">
        <v>65619</v>
      </c>
      <c r="K22801" t="s">
        <v>109</v>
      </c>
      <c r="L22801" t="s">
        <v>53</v>
      </c>
      <c r="M22801" t="s">
        <v>73</v>
      </c>
      <c r="N22801" t="s">
        <v>74</v>
      </c>
      <c r="O22801" t="s">
        <v>75</v>
      </c>
      <c r="P22801" s="1">
        <v>39454</v>
      </c>
      <c r="Q22801" t="s">
        <v>53</v>
      </c>
      <c r="R22801" t="s">
        <v>56</v>
      </c>
      <c r="S22801" t="s">
        <v>41</v>
      </c>
      <c r="T22801" t="s">
        <v>64916</v>
      </c>
      <c r="U22801" t="s">
        <v>64916</v>
      </c>
      <c r="V22801">
        <v>0</v>
      </c>
      <c r="W22801">
        <v>0</v>
      </c>
      <c r="X22801">
        <v>0</v>
      </c>
      <c r="Y22801">
        <v>0</v>
      </c>
      <c r="Z22801">
        <v>0</v>
      </c>
      <c r="AA22801">
        <v>0</v>
      </c>
      <c r="AB22801">
        <v>0</v>
      </c>
      <c r="AC22801">
        <v>0</v>
      </c>
      <c r="AD22801">
        <v>1</v>
      </c>
    </row>
    <row r="22802" spans="1:30" hidden="1" x14ac:dyDescent="0.3">
      <c r="A22802" t="s">
        <v>65620</v>
      </c>
      <c r="B22802" t="s">
        <v>65621</v>
      </c>
      <c r="C22802" t="s">
        <v>32</v>
      </c>
      <c r="D22802" t="s">
        <v>33</v>
      </c>
      <c r="E22802" s="1">
        <v>42013</v>
      </c>
      <c r="F22802">
        <v>15000000</v>
      </c>
      <c r="G22802" t="s">
        <v>65620</v>
      </c>
      <c r="H22802" t="s">
        <v>65622</v>
      </c>
      <c r="I22802" t="s">
        <v>65623</v>
      </c>
      <c r="J22802" t="s">
        <v>65624</v>
      </c>
      <c r="K22802" t="s">
        <v>37</v>
      </c>
      <c r="L22802" t="s">
        <v>53</v>
      </c>
      <c r="M22802" t="s">
        <v>54</v>
      </c>
      <c r="N22802" t="s">
        <v>95</v>
      </c>
      <c r="O22802" t="s">
        <v>616</v>
      </c>
      <c r="P22802" s="1">
        <v>39814</v>
      </c>
      <c r="Q22802" t="s">
        <v>53</v>
      </c>
      <c r="R22802" t="s">
        <v>56</v>
      </c>
      <c r="S22802" t="s">
        <v>41</v>
      </c>
      <c r="T22802" t="s">
        <v>64916</v>
      </c>
      <c r="U22802" t="s">
        <v>64916</v>
      </c>
      <c r="V22802">
        <v>0</v>
      </c>
      <c r="W22802">
        <v>0</v>
      </c>
      <c r="X22802">
        <v>0</v>
      </c>
      <c r="Y22802">
        <v>0</v>
      </c>
      <c r="Z22802">
        <v>0</v>
      </c>
      <c r="AA22802">
        <v>0</v>
      </c>
      <c r="AB22802">
        <v>0</v>
      </c>
      <c r="AC22802">
        <v>0</v>
      </c>
      <c r="AD22802">
        <v>1</v>
      </c>
    </row>
    <row r="22803" spans="1:30" hidden="1" x14ac:dyDescent="0.3">
      <c r="A22803" t="s">
        <v>65620</v>
      </c>
      <c r="B22803" t="s">
        <v>65625</v>
      </c>
      <c r="C22803" t="s">
        <v>32</v>
      </c>
      <c r="D22803" t="s">
        <v>50</v>
      </c>
      <c r="E22803" t="s">
        <v>4023</v>
      </c>
      <c r="F22803">
        <v>6000000</v>
      </c>
      <c r="G22803" t="s">
        <v>65620</v>
      </c>
      <c r="H22803" t="s">
        <v>65622</v>
      </c>
      <c r="I22803" t="s">
        <v>65623</v>
      </c>
      <c r="J22803" t="s">
        <v>65624</v>
      </c>
      <c r="K22803" t="s">
        <v>37</v>
      </c>
      <c r="L22803" t="s">
        <v>53</v>
      </c>
      <c r="M22803" t="s">
        <v>54</v>
      </c>
      <c r="N22803" t="s">
        <v>95</v>
      </c>
      <c r="O22803" t="s">
        <v>616</v>
      </c>
      <c r="P22803" s="1">
        <v>39814</v>
      </c>
      <c r="Q22803" t="s">
        <v>53</v>
      </c>
      <c r="R22803" t="s">
        <v>56</v>
      </c>
      <c r="S22803" t="s">
        <v>41</v>
      </c>
      <c r="T22803" t="s">
        <v>64916</v>
      </c>
      <c r="U22803" t="s">
        <v>64916</v>
      </c>
      <c r="V22803">
        <v>0</v>
      </c>
      <c r="W22803">
        <v>0</v>
      </c>
      <c r="X22803">
        <v>0</v>
      </c>
      <c r="Y22803">
        <v>0</v>
      </c>
      <c r="Z22803">
        <v>0</v>
      </c>
      <c r="AA22803">
        <v>0</v>
      </c>
      <c r="AB22803">
        <v>0</v>
      </c>
      <c r="AC22803">
        <v>0</v>
      </c>
      <c r="AD22803">
        <v>1</v>
      </c>
    </row>
    <row r="22804" spans="1:30" hidden="1" x14ac:dyDescent="0.3">
      <c r="A22804" t="s">
        <v>65626</v>
      </c>
      <c r="B22804" t="s">
        <v>65627</v>
      </c>
      <c r="C22804" t="s">
        <v>32</v>
      </c>
      <c r="D22804" t="s">
        <v>50</v>
      </c>
      <c r="E22804" t="s">
        <v>3366</v>
      </c>
      <c r="F22804">
        <v>14150000</v>
      </c>
      <c r="G22804" t="s">
        <v>65626</v>
      </c>
      <c r="H22804" t="s">
        <v>65628</v>
      </c>
      <c r="I22804" t="s">
        <v>65629</v>
      </c>
      <c r="J22804" t="s">
        <v>65630</v>
      </c>
      <c r="K22804" t="s">
        <v>37</v>
      </c>
      <c r="L22804" t="s">
        <v>53</v>
      </c>
      <c r="M22804" t="s">
        <v>54</v>
      </c>
      <c r="N22804" t="s">
        <v>95</v>
      </c>
      <c r="O22804" t="s">
        <v>96</v>
      </c>
      <c r="P22804" t="s">
        <v>65631</v>
      </c>
      <c r="Q22804" t="s">
        <v>53</v>
      </c>
      <c r="R22804" t="s">
        <v>56</v>
      </c>
      <c r="S22804" t="s">
        <v>41</v>
      </c>
      <c r="T22804" t="s">
        <v>64916</v>
      </c>
      <c r="U22804" t="s">
        <v>64916</v>
      </c>
      <c r="V22804">
        <v>0</v>
      </c>
      <c r="W22804">
        <v>0</v>
      </c>
      <c r="X22804">
        <v>0</v>
      </c>
      <c r="Y22804">
        <v>0</v>
      </c>
      <c r="Z22804">
        <v>0</v>
      </c>
      <c r="AA22804">
        <v>0</v>
      </c>
      <c r="AB22804">
        <v>0</v>
      </c>
      <c r="AC22804">
        <v>0</v>
      </c>
      <c r="AD22804">
        <v>1</v>
      </c>
    </row>
    <row r="22805" spans="1:30" hidden="1" x14ac:dyDescent="0.3">
      <c r="A22805" t="s">
        <v>65632</v>
      </c>
      <c r="B22805" t="s">
        <v>65633</v>
      </c>
      <c r="C22805" t="s">
        <v>32</v>
      </c>
      <c r="D22805" t="s">
        <v>50</v>
      </c>
      <c r="E22805" s="1">
        <v>40179</v>
      </c>
      <c r="F22805">
        <v>2500000</v>
      </c>
      <c r="G22805" t="s">
        <v>65632</v>
      </c>
      <c r="H22805" t="s">
        <v>65634</v>
      </c>
      <c r="I22805" t="s">
        <v>65635</v>
      </c>
      <c r="J22805" t="s">
        <v>65636</v>
      </c>
      <c r="K22805" t="s">
        <v>72</v>
      </c>
      <c r="L22805" t="s">
        <v>53</v>
      </c>
      <c r="M22805" t="s">
        <v>732</v>
      </c>
      <c r="N22805" t="s">
        <v>102</v>
      </c>
      <c r="O22805" t="s">
        <v>4872</v>
      </c>
      <c r="P22805" s="1">
        <v>39448</v>
      </c>
      <c r="Q22805" t="s">
        <v>53</v>
      </c>
      <c r="R22805" t="s">
        <v>56</v>
      </c>
      <c r="S22805" t="s">
        <v>41</v>
      </c>
      <c r="T22805" t="s">
        <v>64916</v>
      </c>
      <c r="U22805" t="s">
        <v>64916</v>
      </c>
      <c r="V22805">
        <v>0</v>
      </c>
      <c r="W22805">
        <v>0</v>
      </c>
      <c r="X22805">
        <v>0</v>
      </c>
      <c r="Y22805">
        <v>0</v>
      </c>
      <c r="Z22805">
        <v>0</v>
      </c>
      <c r="AA22805">
        <v>0</v>
      </c>
      <c r="AB22805">
        <v>0</v>
      </c>
      <c r="AC22805">
        <v>0</v>
      </c>
      <c r="AD22805">
        <v>1</v>
      </c>
    </row>
    <row r="22806" spans="1:30" hidden="1" x14ac:dyDescent="0.3">
      <c r="A22806" t="s">
        <v>65632</v>
      </c>
      <c r="B22806" t="s">
        <v>65637</v>
      </c>
      <c r="C22806" t="s">
        <v>32</v>
      </c>
      <c r="D22806" t="s">
        <v>33</v>
      </c>
      <c r="E22806" t="s">
        <v>935</v>
      </c>
      <c r="F22806">
        <v>2000000</v>
      </c>
      <c r="G22806" t="s">
        <v>65632</v>
      </c>
      <c r="H22806" t="s">
        <v>65634</v>
      </c>
      <c r="I22806" t="s">
        <v>65635</v>
      </c>
      <c r="J22806" t="s">
        <v>65636</v>
      </c>
      <c r="K22806" t="s">
        <v>72</v>
      </c>
      <c r="L22806" t="s">
        <v>53</v>
      </c>
      <c r="M22806" t="s">
        <v>732</v>
      </c>
      <c r="N22806" t="s">
        <v>102</v>
      </c>
      <c r="O22806" t="s">
        <v>4872</v>
      </c>
      <c r="P22806" s="1">
        <v>39448</v>
      </c>
      <c r="Q22806" t="s">
        <v>53</v>
      </c>
      <c r="R22806" t="s">
        <v>56</v>
      </c>
      <c r="S22806" t="s">
        <v>41</v>
      </c>
      <c r="T22806" t="s">
        <v>64916</v>
      </c>
      <c r="U22806" t="s">
        <v>64916</v>
      </c>
      <c r="V22806">
        <v>0</v>
      </c>
      <c r="W22806">
        <v>0</v>
      </c>
      <c r="X22806">
        <v>0</v>
      </c>
      <c r="Y22806">
        <v>0</v>
      </c>
      <c r="Z22806">
        <v>0</v>
      </c>
      <c r="AA22806">
        <v>0</v>
      </c>
      <c r="AB22806">
        <v>0</v>
      </c>
      <c r="AC22806">
        <v>0</v>
      </c>
      <c r="AD22806">
        <v>1</v>
      </c>
    </row>
    <row r="22807" spans="1:30" hidden="1" x14ac:dyDescent="0.3">
      <c r="A22807" t="s">
        <v>65638</v>
      </c>
      <c r="B22807" t="s">
        <v>65639</v>
      </c>
      <c r="C22807" t="s">
        <v>32</v>
      </c>
      <c r="E22807" s="1">
        <v>40673</v>
      </c>
      <c r="F22807">
        <v>5500000</v>
      </c>
      <c r="G22807" t="s">
        <v>65638</v>
      </c>
      <c r="H22807" t="s">
        <v>65640</v>
      </c>
      <c r="I22807" t="s">
        <v>65641</v>
      </c>
      <c r="J22807" t="s">
        <v>65642</v>
      </c>
      <c r="K22807" t="s">
        <v>37</v>
      </c>
      <c r="L22807" t="s">
        <v>3783</v>
      </c>
      <c r="M22807" t="s">
        <v>3792</v>
      </c>
      <c r="N22807" t="s">
        <v>3793</v>
      </c>
      <c r="O22807" t="s">
        <v>3793</v>
      </c>
      <c r="Q22807" t="s">
        <v>3783</v>
      </c>
      <c r="R22807" t="s">
        <v>3786</v>
      </c>
      <c r="S22807" t="s">
        <v>41</v>
      </c>
      <c r="T22807" t="s">
        <v>64916</v>
      </c>
      <c r="U22807" t="s">
        <v>64916</v>
      </c>
      <c r="V22807">
        <v>0</v>
      </c>
      <c r="W22807">
        <v>0</v>
      </c>
      <c r="X22807">
        <v>0</v>
      </c>
      <c r="Y22807">
        <v>0</v>
      </c>
      <c r="Z22807">
        <v>0</v>
      </c>
      <c r="AA22807">
        <v>0</v>
      </c>
      <c r="AB22807">
        <v>0</v>
      </c>
      <c r="AC22807">
        <v>0</v>
      </c>
      <c r="AD22807">
        <v>1</v>
      </c>
    </row>
    <row r="22808" spans="1:30" hidden="1" x14ac:dyDescent="0.3">
      <c r="A22808" t="s">
        <v>65638</v>
      </c>
      <c r="B22808" t="s">
        <v>65643</v>
      </c>
      <c r="C22808" t="s">
        <v>32</v>
      </c>
      <c r="E22808" t="s">
        <v>34540</v>
      </c>
      <c r="F22808">
        <v>7000000</v>
      </c>
      <c r="G22808" t="s">
        <v>65638</v>
      </c>
      <c r="H22808" t="s">
        <v>65640</v>
      </c>
      <c r="I22808" t="s">
        <v>65641</v>
      </c>
      <c r="J22808" t="s">
        <v>65642</v>
      </c>
      <c r="K22808" t="s">
        <v>37</v>
      </c>
      <c r="L22808" t="s">
        <v>3783</v>
      </c>
      <c r="M22808" t="s">
        <v>3792</v>
      </c>
      <c r="N22808" t="s">
        <v>3793</v>
      </c>
      <c r="O22808" t="s">
        <v>3793</v>
      </c>
      <c r="Q22808" t="s">
        <v>3783</v>
      </c>
      <c r="R22808" t="s">
        <v>3786</v>
      </c>
      <c r="S22808" t="s">
        <v>41</v>
      </c>
      <c r="T22808" t="s">
        <v>64916</v>
      </c>
      <c r="U22808" t="s">
        <v>64916</v>
      </c>
      <c r="V22808">
        <v>0</v>
      </c>
      <c r="W22808">
        <v>0</v>
      </c>
      <c r="X22808">
        <v>0</v>
      </c>
      <c r="Y22808">
        <v>0</v>
      </c>
      <c r="Z22808">
        <v>0</v>
      </c>
      <c r="AA22808">
        <v>0</v>
      </c>
      <c r="AB22808">
        <v>0</v>
      </c>
      <c r="AC22808">
        <v>0</v>
      </c>
      <c r="AD22808">
        <v>1</v>
      </c>
    </row>
    <row r="22809" spans="1:30" hidden="1" x14ac:dyDescent="0.3">
      <c r="A22809" t="s">
        <v>65638</v>
      </c>
      <c r="B22809" t="s">
        <v>65644</v>
      </c>
      <c r="C22809" t="s">
        <v>32</v>
      </c>
      <c r="E22809" t="s">
        <v>589</v>
      </c>
      <c r="F22809">
        <v>18000000</v>
      </c>
      <c r="G22809" t="s">
        <v>65638</v>
      </c>
      <c r="H22809" t="s">
        <v>65640</v>
      </c>
      <c r="I22809" t="s">
        <v>65641</v>
      </c>
      <c r="J22809" t="s">
        <v>65642</v>
      </c>
      <c r="K22809" t="s">
        <v>37</v>
      </c>
      <c r="L22809" t="s">
        <v>3783</v>
      </c>
      <c r="M22809" t="s">
        <v>3792</v>
      </c>
      <c r="N22809" t="s">
        <v>3793</v>
      </c>
      <c r="O22809" t="s">
        <v>3793</v>
      </c>
      <c r="Q22809" t="s">
        <v>3783</v>
      </c>
      <c r="R22809" t="s">
        <v>3786</v>
      </c>
      <c r="S22809" t="s">
        <v>41</v>
      </c>
      <c r="T22809" t="s">
        <v>64916</v>
      </c>
      <c r="U22809" t="s">
        <v>64916</v>
      </c>
      <c r="V22809">
        <v>0</v>
      </c>
      <c r="W22809">
        <v>0</v>
      </c>
      <c r="X22809">
        <v>0</v>
      </c>
      <c r="Y22809">
        <v>0</v>
      </c>
      <c r="Z22809">
        <v>0</v>
      </c>
      <c r="AA22809">
        <v>0</v>
      </c>
      <c r="AB22809">
        <v>0</v>
      </c>
      <c r="AC22809">
        <v>0</v>
      </c>
      <c r="AD22809">
        <v>1</v>
      </c>
    </row>
    <row r="22810" spans="1:30" hidden="1" x14ac:dyDescent="0.3">
      <c r="A22810" t="s">
        <v>65645</v>
      </c>
      <c r="B22810" t="s">
        <v>65646</v>
      </c>
      <c r="C22810" t="s">
        <v>32</v>
      </c>
      <c r="D22810" t="s">
        <v>50</v>
      </c>
      <c r="E22810" t="s">
        <v>557</v>
      </c>
      <c r="F22810">
        <v>8000000</v>
      </c>
      <c r="G22810" t="s">
        <v>65645</v>
      </c>
      <c r="H22810" t="s">
        <v>65647</v>
      </c>
      <c r="I22810" t="s">
        <v>65648</v>
      </c>
      <c r="J22810" t="s">
        <v>65649</v>
      </c>
      <c r="K22810" t="s">
        <v>37</v>
      </c>
      <c r="L22810" t="s">
        <v>3783</v>
      </c>
      <c r="M22810" t="s">
        <v>3784</v>
      </c>
      <c r="N22810" t="s">
        <v>3785</v>
      </c>
      <c r="O22810" t="s">
        <v>3785</v>
      </c>
      <c r="P22810" s="1">
        <v>41253</v>
      </c>
      <c r="Q22810" t="s">
        <v>3783</v>
      </c>
      <c r="R22810" t="s">
        <v>3786</v>
      </c>
      <c r="S22810" t="s">
        <v>41</v>
      </c>
      <c r="T22810" t="s">
        <v>64916</v>
      </c>
      <c r="U22810" t="s">
        <v>64916</v>
      </c>
      <c r="V22810">
        <v>0</v>
      </c>
      <c r="W22810">
        <v>0</v>
      </c>
      <c r="X22810">
        <v>0</v>
      </c>
      <c r="Y22810">
        <v>0</v>
      </c>
      <c r="Z22810">
        <v>0</v>
      </c>
      <c r="AA22810">
        <v>0</v>
      </c>
      <c r="AB22810">
        <v>0</v>
      </c>
      <c r="AC22810">
        <v>0</v>
      </c>
      <c r="AD22810">
        <v>1</v>
      </c>
    </row>
    <row r="22811" spans="1:30" hidden="1" x14ac:dyDescent="0.3">
      <c r="A22811" t="s">
        <v>65650</v>
      </c>
      <c r="B22811" t="s">
        <v>65651</v>
      </c>
      <c r="C22811" t="s">
        <v>32</v>
      </c>
      <c r="D22811" t="s">
        <v>50</v>
      </c>
      <c r="E22811" s="1">
        <v>40190</v>
      </c>
      <c r="F22811">
        <v>300000</v>
      </c>
      <c r="G22811" t="s">
        <v>65650</v>
      </c>
      <c r="H22811" t="s">
        <v>65652</v>
      </c>
      <c r="I22811" t="s">
        <v>65653</v>
      </c>
      <c r="J22811" t="s">
        <v>65654</v>
      </c>
      <c r="K22811" t="s">
        <v>37</v>
      </c>
      <c r="L22811" t="s">
        <v>3783</v>
      </c>
      <c r="M22811" t="s">
        <v>3792</v>
      </c>
      <c r="N22811" t="s">
        <v>3793</v>
      </c>
      <c r="O22811" t="s">
        <v>3793</v>
      </c>
      <c r="P22811" s="1">
        <v>40185</v>
      </c>
      <c r="Q22811" t="s">
        <v>3783</v>
      </c>
      <c r="R22811" t="s">
        <v>3786</v>
      </c>
      <c r="S22811" t="s">
        <v>41</v>
      </c>
      <c r="T22811" t="s">
        <v>64916</v>
      </c>
      <c r="U22811" t="s">
        <v>64916</v>
      </c>
      <c r="V22811">
        <v>0</v>
      </c>
      <c r="W22811">
        <v>0</v>
      </c>
      <c r="X22811">
        <v>0</v>
      </c>
      <c r="Y22811">
        <v>0</v>
      </c>
      <c r="Z22811">
        <v>0</v>
      </c>
      <c r="AA22811">
        <v>0</v>
      </c>
      <c r="AB22811">
        <v>0</v>
      </c>
      <c r="AC22811">
        <v>0</v>
      </c>
      <c r="AD22811">
        <v>1</v>
      </c>
    </row>
    <row r="22812" spans="1:30" hidden="1" x14ac:dyDescent="0.3">
      <c r="A22812" t="s">
        <v>65655</v>
      </c>
      <c r="B22812" t="s">
        <v>65656</v>
      </c>
      <c r="C22812" t="s">
        <v>32</v>
      </c>
      <c r="D22812" t="s">
        <v>33</v>
      </c>
      <c r="E22812" s="1">
        <v>38666</v>
      </c>
      <c r="F22812">
        <v>7600000</v>
      </c>
      <c r="G22812" t="s">
        <v>65655</v>
      </c>
      <c r="H22812" t="s">
        <v>65657</v>
      </c>
      <c r="I22812" t="s">
        <v>65658</v>
      </c>
      <c r="J22812" t="s">
        <v>65659</v>
      </c>
      <c r="K22812" t="s">
        <v>168</v>
      </c>
      <c r="L22812" t="s">
        <v>3783</v>
      </c>
      <c r="M22812" t="s">
        <v>3792</v>
      </c>
      <c r="N22812" t="s">
        <v>3842</v>
      </c>
      <c r="O22812" t="s">
        <v>3842</v>
      </c>
      <c r="P22812" s="1">
        <v>36892</v>
      </c>
      <c r="Q22812" t="s">
        <v>3783</v>
      </c>
      <c r="R22812" t="s">
        <v>3786</v>
      </c>
      <c r="S22812" t="s">
        <v>41</v>
      </c>
      <c r="T22812" t="s">
        <v>64916</v>
      </c>
      <c r="U22812" t="s">
        <v>64916</v>
      </c>
      <c r="V22812">
        <v>0</v>
      </c>
      <c r="W22812">
        <v>0</v>
      </c>
      <c r="X22812">
        <v>0</v>
      </c>
      <c r="Y22812">
        <v>0</v>
      </c>
      <c r="Z22812">
        <v>0</v>
      </c>
      <c r="AA22812">
        <v>0</v>
      </c>
      <c r="AB22812">
        <v>0</v>
      </c>
      <c r="AC22812">
        <v>0</v>
      </c>
      <c r="AD22812">
        <v>1</v>
      </c>
    </row>
    <row r="22813" spans="1:30" hidden="1" x14ac:dyDescent="0.3">
      <c r="A22813" t="s">
        <v>65660</v>
      </c>
      <c r="B22813" t="s">
        <v>65661</v>
      </c>
      <c r="C22813" t="s">
        <v>32</v>
      </c>
      <c r="E22813" s="1">
        <v>42071</v>
      </c>
      <c r="F22813">
        <v>85000</v>
      </c>
      <c r="G22813" t="s">
        <v>65660</v>
      </c>
      <c r="H22813" t="s">
        <v>65662</v>
      </c>
      <c r="I22813" t="s">
        <v>65663</v>
      </c>
      <c r="J22813" t="s">
        <v>65664</v>
      </c>
      <c r="K22813" t="s">
        <v>37</v>
      </c>
      <c r="L22813" t="s">
        <v>3783</v>
      </c>
      <c r="M22813" t="s">
        <v>3792</v>
      </c>
      <c r="N22813" t="s">
        <v>3793</v>
      </c>
      <c r="O22813" t="s">
        <v>3793</v>
      </c>
      <c r="P22813" s="1">
        <v>37987</v>
      </c>
      <c r="Q22813" t="s">
        <v>3783</v>
      </c>
      <c r="R22813" t="s">
        <v>3786</v>
      </c>
      <c r="S22813" t="s">
        <v>41</v>
      </c>
      <c r="T22813" t="s">
        <v>64916</v>
      </c>
      <c r="U22813" t="s">
        <v>64916</v>
      </c>
      <c r="V22813">
        <v>0</v>
      </c>
      <c r="W22813">
        <v>0</v>
      </c>
      <c r="X22813">
        <v>0</v>
      </c>
      <c r="Y22813">
        <v>0</v>
      </c>
      <c r="Z22813">
        <v>0</v>
      </c>
      <c r="AA22813">
        <v>0</v>
      </c>
      <c r="AB22813">
        <v>0</v>
      </c>
      <c r="AC22813">
        <v>0</v>
      </c>
      <c r="AD22813">
        <v>1</v>
      </c>
    </row>
    <row r="22814" spans="1:30" hidden="1" x14ac:dyDescent="0.3">
      <c r="A22814" t="s">
        <v>65665</v>
      </c>
      <c r="B22814" t="s">
        <v>65666</v>
      </c>
      <c r="C22814" t="s">
        <v>32</v>
      </c>
      <c r="D22814" t="s">
        <v>33</v>
      </c>
      <c r="E22814" t="s">
        <v>14406</v>
      </c>
      <c r="F22814">
        <v>5500000</v>
      </c>
      <c r="G22814" t="s">
        <v>65665</v>
      </c>
      <c r="H22814" t="s">
        <v>65667</v>
      </c>
      <c r="I22814" t="s">
        <v>65668</v>
      </c>
      <c r="J22814" t="s">
        <v>65669</v>
      </c>
      <c r="K22814" t="s">
        <v>37</v>
      </c>
      <c r="L22814" t="s">
        <v>230</v>
      </c>
      <c r="M22814" t="s">
        <v>231</v>
      </c>
      <c r="N22814" t="s">
        <v>232</v>
      </c>
      <c r="O22814" t="s">
        <v>232</v>
      </c>
      <c r="P22814" s="1">
        <v>39448</v>
      </c>
      <c r="Q22814" t="s">
        <v>230</v>
      </c>
      <c r="R22814" t="s">
        <v>233</v>
      </c>
      <c r="S22814" t="s">
        <v>41</v>
      </c>
      <c r="T22814" t="s">
        <v>64916</v>
      </c>
      <c r="U22814" t="s">
        <v>64916</v>
      </c>
      <c r="V22814">
        <v>0</v>
      </c>
      <c r="W22814">
        <v>0</v>
      </c>
      <c r="X22814">
        <v>0</v>
      </c>
      <c r="Y22814">
        <v>0</v>
      </c>
      <c r="Z22814">
        <v>0</v>
      </c>
      <c r="AA22814">
        <v>0</v>
      </c>
      <c r="AB22814">
        <v>0</v>
      </c>
      <c r="AC22814">
        <v>0</v>
      </c>
      <c r="AD22814">
        <v>1</v>
      </c>
    </row>
    <row r="22815" spans="1:30" hidden="1" x14ac:dyDescent="0.3">
      <c r="A22815" t="s">
        <v>65665</v>
      </c>
      <c r="B22815" t="s">
        <v>65670</v>
      </c>
      <c r="C22815" t="s">
        <v>32</v>
      </c>
      <c r="D22815" t="s">
        <v>50</v>
      </c>
      <c r="E22815" t="s">
        <v>11947</v>
      </c>
      <c r="F22815">
        <v>1200000</v>
      </c>
      <c r="G22815" t="s">
        <v>65665</v>
      </c>
      <c r="H22815" t="s">
        <v>65667</v>
      </c>
      <c r="I22815" t="s">
        <v>65668</v>
      </c>
      <c r="J22815" t="s">
        <v>65669</v>
      </c>
      <c r="K22815" t="s">
        <v>37</v>
      </c>
      <c r="L22815" t="s">
        <v>230</v>
      </c>
      <c r="M22815" t="s">
        <v>231</v>
      </c>
      <c r="N22815" t="s">
        <v>232</v>
      </c>
      <c r="O22815" t="s">
        <v>232</v>
      </c>
      <c r="P22815" s="1">
        <v>39448</v>
      </c>
      <c r="Q22815" t="s">
        <v>230</v>
      </c>
      <c r="R22815" t="s">
        <v>233</v>
      </c>
      <c r="S22815" t="s">
        <v>41</v>
      </c>
      <c r="T22815" t="s">
        <v>64916</v>
      </c>
      <c r="U22815" t="s">
        <v>64916</v>
      </c>
      <c r="V22815">
        <v>0</v>
      </c>
      <c r="W22815">
        <v>0</v>
      </c>
      <c r="X22815">
        <v>0</v>
      </c>
      <c r="Y22815">
        <v>0</v>
      </c>
      <c r="Z22815">
        <v>0</v>
      </c>
      <c r="AA22815">
        <v>0</v>
      </c>
      <c r="AB22815">
        <v>0</v>
      </c>
      <c r="AC22815">
        <v>0</v>
      </c>
      <c r="AD22815">
        <v>1</v>
      </c>
    </row>
    <row r="22816" spans="1:30" hidden="1" x14ac:dyDescent="0.3">
      <c r="A22816" t="s">
        <v>65671</v>
      </c>
      <c r="B22816" t="s">
        <v>65672</v>
      </c>
      <c r="C22816" t="s">
        <v>32</v>
      </c>
      <c r="D22816" t="s">
        <v>50</v>
      </c>
      <c r="E22816" t="s">
        <v>6253</v>
      </c>
      <c r="F22816">
        <v>8000000</v>
      </c>
      <c r="G22816" t="s">
        <v>65671</v>
      </c>
      <c r="H22816" t="s">
        <v>65673</v>
      </c>
      <c r="I22816" t="s">
        <v>65674</v>
      </c>
      <c r="J22816" t="s">
        <v>65675</v>
      </c>
      <c r="K22816" t="s">
        <v>37</v>
      </c>
      <c r="L22816" t="s">
        <v>230</v>
      </c>
      <c r="M22816" t="s">
        <v>231</v>
      </c>
      <c r="N22816" t="s">
        <v>232</v>
      </c>
      <c r="O22816" t="s">
        <v>232</v>
      </c>
      <c r="P22816" s="1">
        <v>40554</v>
      </c>
      <c r="Q22816" t="s">
        <v>230</v>
      </c>
      <c r="R22816" t="s">
        <v>233</v>
      </c>
      <c r="S22816" t="s">
        <v>41</v>
      </c>
      <c r="T22816" t="s">
        <v>64916</v>
      </c>
      <c r="U22816" t="s">
        <v>64916</v>
      </c>
      <c r="V22816">
        <v>0</v>
      </c>
      <c r="W22816">
        <v>0</v>
      </c>
      <c r="X22816">
        <v>0</v>
      </c>
      <c r="Y22816">
        <v>0</v>
      </c>
      <c r="Z22816">
        <v>0</v>
      </c>
      <c r="AA22816">
        <v>0</v>
      </c>
      <c r="AB22816">
        <v>0</v>
      </c>
      <c r="AC22816">
        <v>0</v>
      </c>
      <c r="AD22816">
        <v>1</v>
      </c>
    </row>
    <row r="22817" spans="1:30" hidden="1" x14ac:dyDescent="0.3">
      <c r="A22817" t="s">
        <v>65676</v>
      </c>
      <c r="B22817" t="s">
        <v>65677</v>
      </c>
      <c r="C22817" t="s">
        <v>32</v>
      </c>
      <c r="D22817" t="s">
        <v>50</v>
      </c>
      <c r="E22817" s="1">
        <v>38361</v>
      </c>
      <c r="F22817">
        <v>43000000</v>
      </c>
      <c r="G22817" t="s">
        <v>65676</v>
      </c>
      <c r="H22817" t="s">
        <v>65678</v>
      </c>
      <c r="I22817" t="s">
        <v>65679</v>
      </c>
      <c r="J22817" t="s">
        <v>65680</v>
      </c>
      <c r="K22817" t="s">
        <v>72</v>
      </c>
      <c r="L22817" t="s">
        <v>230</v>
      </c>
      <c r="M22817" t="s">
        <v>231</v>
      </c>
      <c r="N22817" t="s">
        <v>232</v>
      </c>
      <c r="O22817" t="s">
        <v>232</v>
      </c>
      <c r="P22817" s="1">
        <v>37629</v>
      </c>
      <c r="Q22817" t="s">
        <v>230</v>
      </c>
      <c r="R22817" t="s">
        <v>233</v>
      </c>
      <c r="S22817" t="s">
        <v>41</v>
      </c>
      <c r="T22817" t="s">
        <v>64916</v>
      </c>
      <c r="U22817" t="s">
        <v>64916</v>
      </c>
      <c r="V22817">
        <v>0</v>
      </c>
      <c r="W22817">
        <v>0</v>
      </c>
      <c r="X22817">
        <v>0</v>
      </c>
      <c r="Y22817">
        <v>0</v>
      </c>
      <c r="Z22817">
        <v>0</v>
      </c>
      <c r="AA22817">
        <v>0</v>
      </c>
      <c r="AB22817">
        <v>0</v>
      </c>
      <c r="AC22817">
        <v>0</v>
      </c>
      <c r="AD22817">
        <v>1</v>
      </c>
    </row>
    <row r="22818" spans="1:30" hidden="1" x14ac:dyDescent="0.3">
      <c r="A22818" t="s">
        <v>65681</v>
      </c>
      <c r="B22818" t="s">
        <v>65682</v>
      </c>
      <c r="C22818" t="s">
        <v>32</v>
      </c>
      <c r="D22818" t="s">
        <v>50</v>
      </c>
      <c r="E22818" s="1">
        <v>39094</v>
      </c>
      <c r="F22818">
        <v>5164439</v>
      </c>
      <c r="G22818" t="s">
        <v>65681</v>
      </c>
      <c r="H22818" t="s">
        <v>65683</v>
      </c>
      <c r="I22818" t="s">
        <v>65684</v>
      </c>
      <c r="J22818" t="s">
        <v>65685</v>
      </c>
      <c r="K22818" t="s">
        <v>37</v>
      </c>
      <c r="L22818" t="s">
        <v>230</v>
      </c>
      <c r="M22818" t="s">
        <v>231</v>
      </c>
      <c r="N22818" t="s">
        <v>232</v>
      </c>
      <c r="O22818" t="s">
        <v>232</v>
      </c>
      <c r="P22818" s="1">
        <v>38718</v>
      </c>
      <c r="Q22818" t="s">
        <v>230</v>
      </c>
      <c r="R22818" t="s">
        <v>233</v>
      </c>
      <c r="S22818" t="s">
        <v>41</v>
      </c>
      <c r="T22818" t="s">
        <v>64916</v>
      </c>
      <c r="U22818" t="s">
        <v>64916</v>
      </c>
      <c r="V22818">
        <v>0</v>
      </c>
      <c r="W22818">
        <v>0</v>
      </c>
      <c r="X22818">
        <v>0</v>
      </c>
      <c r="Y22818">
        <v>0</v>
      </c>
      <c r="Z22818">
        <v>0</v>
      </c>
      <c r="AA22818">
        <v>0</v>
      </c>
      <c r="AB22818">
        <v>0</v>
      </c>
      <c r="AC22818">
        <v>0</v>
      </c>
      <c r="AD22818">
        <v>1</v>
      </c>
    </row>
    <row r="22819" spans="1:30" hidden="1" x14ac:dyDescent="0.3">
      <c r="A22819" t="s">
        <v>65681</v>
      </c>
      <c r="B22819" t="s">
        <v>65686</v>
      </c>
      <c r="C22819" t="s">
        <v>32</v>
      </c>
      <c r="D22819" t="s">
        <v>33</v>
      </c>
      <c r="E22819" s="1">
        <v>40186</v>
      </c>
      <c r="F22819">
        <v>3901065</v>
      </c>
      <c r="G22819" t="s">
        <v>65681</v>
      </c>
      <c r="H22819" t="s">
        <v>65683</v>
      </c>
      <c r="I22819" t="s">
        <v>65684</v>
      </c>
      <c r="J22819" t="s">
        <v>65685</v>
      </c>
      <c r="K22819" t="s">
        <v>37</v>
      </c>
      <c r="L22819" t="s">
        <v>230</v>
      </c>
      <c r="M22819" t="s">
        <v>231</v>
      </c>
      <c r="N22819" t="s">
        <v>232</v>
      </c>
      <c r="O22819" t="s">
        <v>232</v>
      </c>
      <c r="P22819" s="1">
        <v>38718</v>
      </c>
      <c r="Q22819" t="s">
        <v>230</v>
      </c>
      <c r="R22819" t="s">
        <v>233</v>
      </c>
      <c r="S22819" t="s">
        <v>41</v>
      </c>
      <c r="T22819" t="s">
        <v>64916</v>
      </c>
      <c r="U22819" t="s">
        <v>64916</v>
      </c>
      <c r="V22819">
        <v>0</v>
      </c>
      <c r="W22819">
        <v>0</v>
      </c>
      <c r="X22819">
        <v>0</v>
      </c>
      <c r="Y22819">
        <v>0</v>
      </c>
      <c r="Z22819">
        <v>0</v>
      </c>
      <c r="AA22819">
        <v>0</v>
      </c>
      <c r="AB22819">
        <v>0</v>
      </c>
      <c r="AC22819">
        <v>0</v>
      </c>
      <c r="AD22819">
        <v>1</v>
      </c>
    </row>
    <row r="22820" spans="1:30" hidden="1" x14ac:dyDescent="0.3">
      <c r="A22820" t="s">
        <v>65687</v>
      </c>
      <c r="B22820" t="s">
        <v>65688</v>
      </c>
      <c r="C22820" t="s">
        <v>32</v>
      </c>
      <c r="E22820" s="1">
        <v>41672</v>
      </c>
      <c r="F22820">
        <v>56695</v>
      </c>
      <c r="G22820" t="s">
        <v>65687</v>
      </c>
      <c r="H22820" t="s">
        <v>65689</v>
      </c>
      <c r="I22820" t="s">
        <v>65690</v>
      </c>
      <c r="J22820" t="s">
        <v>65691</v>
      </c>
      <c r="K22820" t="s">
        <v>37</v>
      </c>
      <c r="L22820" t="s">
        <v>230</v>
      </c>
      <c r="M22820" t="s">
        <v>231</v>
      </c>
      <c r="N22820" t="s">
        <v>232</v>
      </c>
      <c r="O22820" t="s">
        <v>232</v>
      </c>
      <c r="P22820" s="1">
        <v>40911</v>
      </c>
      <c r="Q22820" t="s">
        <v>230</v>
      </c>
      <c r="R22820" t="s">
        <v>233</v>
      </c>
      <c r="S22820" t="s">
        <v>41</v>
      </c>
      <c r="T22820" t="s">
        <v>64916</v>
      </c>
      <c r="U22820" t="s">
        <v>64916</v>
      </c>
      <c r="V22820">
        <v>0</v>
      </c>
      <c r="W22820">
        <v>0</v>
      </c>
      <c r="X22820">
        <v>0</v>
      </c>
      <c r="Y22820">
        <v>0</v>
      </c>
      <c r="Z22820">
        <v>0</v>
      </c>
      <c r="AA22820">
        <v>0</v>
      </c>
      <c r="AB22820">
        <v>0</v>
      </c>
      <c r="AC22820">
        <v>0</v>
      </c>
      <c r="AD22820">
        <v>1</v>
      </c>
    </row>
    <row r="22821" spans="1:30" hidden="1" x14ac:dyDescent="0.3">
      <c r="A22821" t="s">
        <v>65692</v>
      </c>
      <c r="B22821" t="s">
        <v>65693</v>
      </c>
      <c r="C22821" t="s">
        <v>32</v>
      </c>
      <c r="D22821" t="s">
        <v>50</v>
      </c>
      <c r="E22821" s="1">
        <v>41793</v>
      </c>
      <c r="F22821">
        <v>5800000</v>
      </c>
      <c r="G22821" t="s">
        <v>65692</v>
      </c>
      <c r="H22821" t="s">
        <v>65694</v>
      </c>
      <c r="I22821" t="s">
        <v>65695</v>
      </c>
      <c r="J22821" t="s">
        <v>65696</v>
      </c>
      <c r="K22821" t="s">
        <v>72</v>
      </c>
      <c r="L22821" t="s">
        <v>230</v>
      </c>
      <c r="M22821" t="s">
        <v>231</v>
      </c>
      <c r="N22821" t="s">
        <v>232</v>
      </c>
      <c r="O22821" t="s">
        <v>232</v>
      </c>
      <c r="P22821" s="1">
        <v>40190</v>
      </c>
      <c r="Q22821" t="s">
        <v>230</v>
      </c>
      <c r="R22821" t="s">
        <v>233</v>
      </c>
      <c r="S22821" t="s">
        <v>41</v>
      </c>
      <c r="T22821" t="s">
        <v>64916</v>
      </c>
      <c r="U22821" t="s">
        <v>64916</v>
      </c>
      <c r="V22821">
        <v>0</v>
      </c>
      <c r="W22821">
        <v>0</v>
      </c>
      <c r="X22821">
        <v>0</v>
      </c>
      <c r="Y22821">
        <v>0</v>
      </c>
      <c r="Z22821">
        <v>0</v>
      </c>
      <c r="AA22821">
        <v>0</v>
      </c>
      <c r="AB22821">
        <v>0</v>
      </c>
      <c r="AC22821">
        <v>0</v>
      </c>
      <c r="AD22821">
        <v>1</v>
      </c>
    </row>
    <row r="22822" spans="1:30" hidden="1" x14ac:dyDescent="0.3">
      <c r="A22822" t="s">
        <v>65692</v>
      </c>
      <c r="B22822" t="s">
        <v>65697</v>
      </c>
      <c r="C22822" t="s">
        <v>32</v>
      </c>
      <c r="D22822" t="s">
        <v>50</v>
      </c>
      <c r="E22822" t="s">
        <v>23794</v>
      </c>
      <c r="F22822">
        <v>3638187</v>
      </c>
      <c r="G22822" t="s">
        <v>65692</v>
      </c>
      <c r="H22822" t="s">
        <v>65694</v>
      </c>
      <c r="I22822" t="s">
        <v>65695</v>
      </c>
      <c r="J22822" t="s">
        <v>65696</v>
      </c>
      <c r="K22822" t="s">
        <v>72</v>
      </c>
      <c r="L22822" t="s">
        <v>230</v>
      </c>
      <c r="M22822" t="s">
        <v>231</v>
      </c>
      <c r="N22822" t="s">
        <v>232</v>
      </c>
      <c r="O22822" t="s">
        <v>232</v>
      </c>
      <c r="P22822" s="1">
        <v>40190</v>
      </c>
      <c r="Q22822" t="s">
        <v>230</v>
      </c>
      <c r="R22822" t="s">
        <v>233</v>
      </c>
      <c r="S22822" t="s">
        <v>41</v>
      </c>
      <c r="T22822" t="s">
        <v>64916</v>
      </c>
      <c r="U22822" t="s">
        <v>64916</v>
      </c>
      <c r="V22822">
        <v>0</v>
      </c>
      <c r="W22822">
        <v>0</v>
      </c>
      <c r="X22822">
        <v>0</v>
      </c>
      <c r="Y22822">
        <v>0</v>
      </c>
      <c r="Z22822">
        <v>0</v>
      </c>
      <c r="AA22822">
        <v>0</v>
      </c>
      <c r="AB22822">
        <v>0</v>
      </c>
      <c r="AC22822">
        <v>0</v>
      </c>
      <c r="AD22822">
        <v>1</v>
      </c>
    </row>
    <row r="22823" spans="1:30" hidden="1" x14ac:dyDescent="0.3">
      <c r="A22823" t="s">
        <v>65698</v>
      </c>
      <c r="B22823" t="s">
        <v>65699</v>
      </c>
      <c r="C22823" t="s">
        <v>32</v>
      </c>
      <c r="D22823" t="s">
        <v>33</v>
      </c>
      <c r="E22823" s="1">
        <v>41373</v>
      </c>
      <c r="F22823">
        <v>17500000</v>
      </c>
      <c r="G22823" t="s">
        <v>65698</v>
      </c>
      <c r="H22823" t="s">
        <v>65700</v>
      </c>
      <c r="I22823" t="s">
        <v>65701</v>
      </c>
      <c r="J22823" t="s">
        <v>65702</v>
      </c>
      <c r="K22823" t="s">
        <v>37</v>
      </c>
      <c r="L22823" t="s">
        <v>230</v>
      </c>
      <c r="M22823" t="s">
        <v>231</v>
      </c>
      <c r="N22823" t="s">
        <v>232</v>
      </c>
      <c r="O22823" t="s">
        <v>232</v>
      </c>
      <c r="P22823" s="1">
        <v>39455</v>
      </c>
      <c r="Q22823" t="s">
        <v>230</v>
      </c>
      <c r="R22823" t="s">
        <v>233</v>
      </c>
      <c r="S22823" t="s">
        <v>41</v>
      </c>
      <c r="T22823" t="s">
        <v>64916</v>
      </c>
      <c r="U22823" t="s">
        <v>64916</v>
      </c>
      <c r="V22823">
        <v>0</v>
      </c>
      <c r="W22823">
        <v>0</v>
      </c>
      <c r="X22823">
        <v>0</v>
      </c>
      <c r="Y22823">
        <v>0</v>
      </c>
      <c r="Z22823">
        <v>0</v>
      </c>
      <c r="AA22823">
        <v>0</v>
      </c>
      <c r="AB22823">
        <v>0</v>
      </c>
      <c r="AC22823">
        <v>0</v>
      </c>
      <c r="AD22823">
        <v>1</v>
      </c>
    </row>
    <row r="22824" spans="1:30" hidden="1" x14ac:dyDescent="0.3">
      <c r="A22824" t="s">
        <v>65698</v>
      </c>
      <c r="B22824" t="s">
        <v>65703</v>
      </c>
      <c r="C22824" t="s">
        <v>32</v>
      </c>
      <c r="E22824" s="1">
        <v>40308</v>
      </c>
      <c r="F22824">
        <v>437233</v>
      </c>
      <c r="G22824" t="s">
        <v>65698</v>
      </c>
      <c r="H22824" t="s">
        <v>65700</v>
      </c>
      <c r="I22824" t="s">
        <v>65701</v>
      </c>
      <c r="J22824" t="s">
        <v>65702</v>
      </c>
      <c r="K22824" t="s">
        <v>37</v>
      </c>
      <c r="L22824" t="s">
        <v>230</v>
      </c>
      <c r="M22824" t="s">
        <v>231</v>
      </c>
      <c r="N22824" t="s">
        <v>232</v>
      </c>
      <c r="O22824" t="s">
        <v>232</v>
      </c>
      <c r="P22824" s="1">
        <v>39455</v>
      </c>
      <c r="Q22824" t="s">
        <v>230</v>
      </c>
      <c r="R22824" t="s">
        <v>233</v>
      </c>
      <c r="S22824" t="s">
        <v>41</v>
      </c>
      <c r="T22824" t="s">
        <v>64916</v>
      </c>
      <c r="U22824" t="s">
        <v>64916</v>
      </c>
      <c r="V22824">
        <v>0</v>
      </c>
      <c r="W22824">
        <v>0</v>
      </c>
      <c r="X22824">
        <v>0</v>
      </c>
      <c r="Y22824">
        <v>0</v>
      </c>
      <c r="Z22824">
        <v>0</v>
      </c>
      <c r="AA22824">
        <v>0</v>
      </c>
      <c r="AB22824">
        <v>0</v>
      </c>
      <c r="AC22824">
        <v>0</v>
      </c>
      <c r="AD22824">
        <v>1</v>
      </c>
    </row>
    <row r="22825" spans="1:30" hidden="1" x14ac:dyDescent="0.3">
      <c r="A22825" t="s">
        <v>65698</v>
      </c>
      <c r="B22825" t="s">
        <v>65704</v>
      </c>
      <c r="C22825" t="s">
        <v>32</v>
      </c>
      <c r="D22825" t="s">
        <v>50</v>
      </c>
      <c r="E22825" s="1">
        <v>40736</v>
      </c>
      <c r="F22825">
        <v>2400000</v>
      </c>
      <c r="G22825" t="s">
        <v>65698</v>
      </c>
      <c r="H22825" t="s">
        <v>65700</v>
      </c>
      <c r="I22825" t="s">
        <v>65701</v>
      </c>
      <c r="J22825" t="s">
        <v>65702</v>
      </c>
      <c r="K22825" t="s">
        <v>37</v>
      </c>
      <c r="L22825" t="s">
        <v>230</v>
      </c>
      <c r="M22825" t="s">
        <v>231</v>
      </c>
      <c r="N22825" t="s">
        <v>232</v>
      </c>
      <c r="O22825" t="s">
        <v>232</v>
      </c>
      <c r="P22825" s="1">
        <v>39455</v>
      </c>
      <c r="Q22825" t="s">
        <v>230</v>
      </c>
      <c r="R22825" t="s">
        <v>233</v>
      </c>
      <c r="S22825" t="s">
        <v>41</v>
      </c>
      <c r="T22825" t="s">
        <v>64916</v>
      </c>
      <c r="U22825" t="s">
        <v>64916</v>
      </c>
      <c r="V22825">
        <v>0</v>
      </c>
      <c r="W22825">
        <v>0</v>
      </c>
      <c r="X22825">
        <v>0</v>
      </c>
      <c r="Y22825">
        <v>0</v>
      </c>
      <c r="Z22825">
        <v>0</v>
      </c>
      <c r="AA22825">
        <v>0</v>
      </c>
      <c r="AB22825">
        <v>0</v>
      </c>
      <c r="AC22825">
        <v>0</v>
      </c>
      <c r="AD22825">
        <v>1</v>
      </c>
    </row>
    <row r="22826" spans="1:30" hidden="1" x14ac:dyDescent="0.3">
      <c r="A22826" t="s">
        <v>65705</v>
      </c>
      <c r="B22826" t="s">
        <v>65706</v>
      </c>
      <c r="C22826" t="s">
        <v>32</v>
      </c>
      <c r="D22826" t="s">
        <v>33</v>
      </c>
      <c r="E22826" t="s">
        <v>24797</v>
      </c>
      <c r="F22826">
        <v>32582081</v>
      </c>
      <c r="G22826" t="s">
        <v>65705</v>
      </c>
      <c r="H22826" t="s">
        <v>65707</v>
      </c>
      <c r="I22826" t="s">
        <v>65708</v>
      </c>
      <c r="J22826" t="s">
        <v>65709</v>
      </c>
      <c r="K22826" t="s">
        <v>37</v>
      </c>
      <c r="L22826" t="s">
        <v>230</v>
      </c>
      <c r="M22826" t="s">
        <v>231</v>
      </c>
      <c r="N22826" t="s">
        <v>232</v>
      </c>
      <c r="O22826" t="s">
        <v>232</v>
      </c>
      <c r="P22826" s="1">
        <v>38718</v>
      </c>
      <c r="Q22826" t="s">
        <v>230</v>
      </c>
      <c r="R22826" t="s">
        <v>233</v>
      </c>
      <c r="S22826" t="s">
        <v>41</v>
      </c>
      <c r="T22826" t="s">
        <v>64916</v>
      </c>
      <c r="U22826" t="s">
        <v>64916</v>
      </c>
      <c r="V22826">
        <v>0</v>
      </c>
      <c r="W22826">
        <v>0</v>
      </c>
      <c r="X22826">
        <v>0</v>
      </c>
      <c r="Y22826">
        <v>0</v>
      </c>
      <c r="Z22826">
        <v>0</v>
      </c>
      <c r="AA22826">
        <v>0</v>
      </c>
      <c r="AB22826">
        <v>0</v>
      </c>
      <c r="AC22826">
        <v>0</v>
      </c>
      <c r="AD22826">
        <v>1</v>
      </c>
    </row>
    <row r="22827" spans="1:30" hidden="1" x14ac:dyDescent="0.3">
      <c r="A22827" t="s">
        <v>65705</v>
      </c>
      <c r="B22827" t="s">
        <v>65710</v>
      </c>
      <c r="C22827" t="s">
        <v>32</v>
      </c>
      <c r="D22827" t="s">
        <v>50</v>
      </c>
      <c r="E22827" s="1">
        <v>39326</v>
      </c>
      <c r="F22827">
        <v>24214013</v>
      </c>
      <c r="G22827" t="s">
        <v>65705</v>
      </c>
      <c r="H22827" t="s">
        <v>65707</v>
      </c>
      <c r="I22827" t="s">
        <v>65708</v>
      </c>
      <c r="J22827" t="s">
        <v>65709</v>
      </c>
      <c r="K22827" t="s">
        <v>37</v>
      </c>
      <c r="L22827" t="s">
        <v>230</v>
      </c>
      <c r="M22827" t="s">
        <v>231</v>
      </c>
      <c r="N22827" t="s">
        <v>232</v>
      </c>
      <c r="O22827" t="s">
        <v>232</v>
      </c>
      <c r="P22827" s="1">
        <v>38718</v>
      </c>
      <c r="Q22827" t="s">
        <v>230</v>
      </c>
      <c r="R22827" t="s">
        <v>233</v>
      </c>
      <c r="S22827" t="s">
        <v>41</v>
      </c>
      <c r="T22827" t="s">
        <v>64916</v>
      </c>
      <c r="U22827" t="s">
        <v>64916</v>
      </c>
      <c r="V22827">
        <v>0</v>
      </c>
      <c r="W22827">
        <v>0</v>
      </c>
      <c r="X22827">
        <v>0</v>
      </c>
      <c r="Y22827">
        <v>0</v>
      </c>
      <c r="Z22827">
        <v>0</v>
      </c>
      <c r="AA22827">
        <v>0</v>
      </c>
      <c r="AB22827">
        <v>0</v>
      </c>
      <c r="AC22827">
        <v>0</v>
      </c>
      <c r="AD22827">
        <v>1</v>
      </c>
    </row>
    <row r="22828" spans="1:30" hidden="1" x14ac:dyDescent="0.3">
      <c r="A22828" t="s">
        <v>65711</v>
      </c>
      <c r="B22828" t="s">
        <v>65712</v>
      </c>
      <c r="C22828" t="s">
        <v>32</v>
      </c>
      <c r="E22828" s="1">
        <v>41888</v>
      </c>
      <c r="F22828">
        <v>1500000</v>
      </c>
      <c r="G22828" t="s">
        <v>65711</v>
      </c>
      <c r="H22828" t="s">
        <v>65713</v>
      </c>
      <c r="I22828" t="s">
        <v>65714</v>
      </c>
      <c r="J22828" t="s">
        <v>65715</v>
      </c>
      <c r="K22828" t="s">
        <v>37</v>
      </c>
      <c r="L22828" t="s">
        <v>4255</v>
      </c>
      <c r="M22828">
        <v>7</v>
      </c>
      <c r="N22828" t="s">
        <v>4282</v>
      </c>
      <c r="O22828" t="s">
        <v>65716</v>
      </c>
      <c r="Q22828" t="s">
        <v>4255</v>
      </c>
      <c r="R22828" t="s">
        <v>4257</v>
      </c>
      <c r="S22828" t="s">
        <v>41</v>
      </c>
      <c r="T22828" t="s">
        <v>64916</v>
      </c>
      <c r="U22828" t="s">
        <v>64916</v>
      </c>
      <c r="V22828">
        <v>0</v>
      </c>
      <c r="W22828">
        <v>0</v>
      </c>
      <c r="X22828">
        <v>0</v>
      </c>
      <c r="Y22828">
        <v>0</v>
      </c>
      <c r="Z22828">
        <v>0</v>
      </c>
      <c r="AA22828">
        <v>0</v>
      </c>
      <c r="AB22828">
        <v>0</v>
      </c>
      <c r="AC22828">
        <v>0</v>
      </c>
      <c r="AD22828">
        <v>1</v>
      </c>
    </row>
    <row r="22829" spans="1:30" hidden="1" x14ac:dyDescent="0.3">
      <c r="A22829" t="s">
        <v>65711</v>
      </c>
      <c r="B22829" t="s">
        <v>65712</v>
      </c>
      <c r="C22829" t="s">
        <v>32</v>
      </c>
      <c r="E22829" s="1">
        <v>41888</v>
      </c>
      <c r="F22829">
        <v>1500000</v>
      </c>
      <c r="G22829" t="s">
        <v>65711</v>
      </c>
      <c r="H22829" t="s">
        <v>65713</v>
      </c>
      <c r="I22829" t="s">
        <v>65714</v>
      </c>
      <c r="J22829" t="s">
        <v>65715</v>
      </c>
      <c r="K22829" t="s">
        <v>37</v>
      </c>
      <c r="L22829" t="s">
        <v>4255</v>
      </c>
      <c r="M22829">
        <v>7</v>
      </c>
      <c r="N22829" t="s">
        <v>4282</v>
      </c>
      <c r="O22829" t="s">
        <v>65716</v>
      </c>
      <c r="Q22829" t="s">
        <v>4255</v>
      </c>
      <c r="R22829" t="s">
        <v>4258</v>
      </c>
      <c r="S22829" t="s">
        <v>41</v>
      </c>
      <c r="T22829" t="s">
        <v>64916</v>
      </c>
      <c r="U22829" t="s">
        <v>64916</v>
      </c>
      <c r="V22829">
        <v>0</v>
      </c>
      <c r="W22829">
        <v>0</v>
      </c>
      <c r="X22829">
        <v>0</v>
      </c>
      <c r="Y22829">
        <v>0</v>
      </c>
      <c r="Z22829">
        <v>0</v>
      </c>
      <c r="AA22829">
        <v>0</v>
      </c>
      <c r="AB22829">
        <v>0</v>
      </c>
      <c r="AC22829">
        <v>0</v>
      </c>
      <c r="AD22829">
        <v>1</v>
      </c>
    </row>
    <row r="22830" spans="1:30" hidden="1" x14ac:dyDescent="0.3">
      <c r="A22830" t="s">
        <v>65717</v>
      </c>
      <c r="B22830" t="s">
        <v>65718</v>
      </c>
      <c r="C22830" t="s">
        <v>32</v>
      </c>
      <c r="D22830" t="s">
        <v>50</v>
      </c>
      <c r="E22830" t="s">
        <v>65719</v>
      </c>
      <c r="F22830">
        <v>728086</v>
      </c>
      <c r="G22830" t="s">
        <v>65717</v>
      </c>
      <c r="H22830" t="s">
        <v>65720</v>
      </c>
      <c r="I22830" t="s">
        <v>65721</v>
      </c>
      <c r="J22830" t="s">
        <v>65722</v>
      </c>
      <c r="K22830" t="s">
        <v>37</v>
      </c>
      <c r="L22830" t="s">
        <v>4255</v>
      </c>
      <c r="M22830">
        <v>7</v>
      </c>
      <c r="N22830" t="s">
        <v>4269</v>
      </c>
      <c r="O22830" t="s">
        <v>4269</v>
      </c>
      <c r="P22830" t="s">
        <v>20881</v>
      </c>
      <c r="Q22830" t="s">
        <v>4255</v>
      </c>
      <c r="R22830" t="s">
        <v>4257</v>
      </c>
      <c r="S22830" t="s">
        <v>41</v>
      </c>
      <c r="T22830" t="s">
        <v>64916</v>
      </c>
      <c r="U22830" t="s">
        <v>64916</v>
      </c>
      <c r="V22830">
        <v>0</v>
      </c>
      <c r="W22830">
        <v>0</v>
      </c>
      <c r="X22830">
        <v>0</v>
      </c>
      <c r="Y22830">
        <v>0</v>
      </c>
      <c r="Z22830">
        <v>0</v>
      </c>
      <c r="AA22830">
        <v>0</v>
      </c>
      <c r="AB22830">
        <v>0</v>
      </c>
      <c r="AC22830">
        <v>0</v>
      </c>
      <c r="AD22830">
        <v>1</v>
      </c>
    </row>
    <row r="22831" spans="1:30" hidden="1" x14ac:dyDescent="0.3">
      <c r="A22831" t="s">
        <v>65717</v>
      </c>
      <c r="B22831" t="s">
        <v>65718</v>
      </c>
      <c r="C22831" t="s">
        <v>32</v>
      </c>
      <c r="D22831" t="s">
        <v>50</v>
      </c>
      <c r="E22831" t="s">
        <v>65719</v>
      </c>
      <c r="F22831">
        <v>728086</v>
      </c>
      <c r="G22831" t="s">
        <v>65717</v>
      </c>
      <c r="H22831" t="s">
        <v>65720</v>
      </c>
      <c r="I22831" t="s">
        <v>65721</v>
      </c>
      <c r="J22831" t="s">
        <v>65722</v>
      </c>
      <c r="K22831" t="s">
        <v>37</v>
      </c>
      <c r="L22831" t="s">
        <v>4255</v>
      </c>
      <c r="M22831">
        <v>7</v>
      </c>
      <c r="N22831" t="s">
        <v>4269</v>
      </c>
      <c r="O22831" t="s">
        <v>4269</v>
      </c>
      <c r="P22831" t="s">
        <v>20881</v>
      </c>
      <c r="Q22831" t="s">
        <v>4255</v>
      </c>
      <c r="R22831" t="s">
        <v>4258</v>
      </c>
      <c r="S22831" t="s">
        <v>41</v>
      </c>
      <c r="T22831" t="s">
        <v>64916</v>
      </c>
      <c r="U22831" t="s">
        <v>64916</v>
      </c>
      <c r="V22831">
        <v>0</v>
      </c>
      <c r="W22831">
        <v>0</v>
      </c>
      <c r="X22831">
        <v>0</v>
      </c>
      <c r="Y22831">
        <v>0</v>
      </c>
      <c r="Z22831">
        <v>0</v>
      </c>
      <c r="AA22831">
        <v>0</v>
      </c>
      <c r="AB22831">
        <v>0</v>
      </c>
      <c r="AC22831">
        <v>0</v>
      </c>
      <c r="AD22831">
        <v>1</v>
      </c>
    </row>
    <row r="22832" spans="1:30" hidden="1" x14ac:dyDescent="0.3">
      <c r="A22832" t="s">
        <v>65723</v>
      </c>
      <c r="B22832" t="s">
        <v>65724</v>
      </c>
      <c r="C22832" t="s">
        <v>32</v>
      </c>
      <c r="E22832" s="1">
        <v>39448</v>
      </c>
      <c r="F22832">
        <v>100000</v>
      </c>
      <c r="G22832" t="s">
        <v>65723</v>
      </c>
      <c r="H22832" t="s">
        <v>65725</v>
      </c>
      <c r="I22832" t="s">
        <v>65726</v>
      </c>
      <c r="J22832" t="s">
        <v>65727</v>
      </c>
      <c r="K22832" t="s">
        <v>37</v>
      </c>
      <c r="L22832" t="s">
        <v>4255</v>
      </c>
      <c r="M22832">
        <v>6</v>
      </c>
      <c r="N22832" t="s">
        <v>65728</v>
      </c>
      <c r="O22832" t="s">
        <v>65728</v>
      </c>
      <c r="P22832" s="1">
        <v>39448</v>
      </c>
      <c r="Q22832" t="s">
        <v>4255</v>
      </c>
      <c r="R22832" t="s">
        <v>4257</v>
      </c>
      <c r="S22832" t="s">
        <v>41</v>
      </c>
      <c r="T22832" t="s">
        <v>64916</v>
      </c>
      <c r="U22832" t="s">
        <v>64916</v>
      </c>
      <c r="V22832">
        <v>0</v>
      </c>
      <c r="W22832">
        <v>0</v>
      </c>
      <c r="X22832">
        <v>0</v>
      </c>
      <c r="Y22832">
        <v>0</v>
      </c>
      <c r="Z22832">
        <v>0</v>
      </c>
      <c r="AA22832">
        <v>0</v>
      </c>
      <c r="AB22832">
        <v>0</v>
      </c>
      <c r="AC22832">
        <v>0</v>
      </c>
      <c r="AD22832">
        <v>1</v>
      </c>
    </row>
    <row r="22833" spans="1:30" hidden="1" x14ac:dyDescent="0.3">
      <c r="A22833" t="s">
        <v>65723</v>
      </c>
      <c r="B22833" t="s">
        <v>65724</v>
      </c>
      <c r="C22833" t="s">
        <v>32</v>
      </c>
      <c r="E22833" s="1">
        <v>39448</v>
      </c>
      <c r="F22833">
        <v>100000</v>
      </c>
      <c r="G22833" t="s">
        <v>65723</v>
      </c>
      <c r="H22833" t="s">
        <v>65725</v>
      </c>
      <c r="I22833" t="s">
        <v>65726</v>
      </c>
      <c r="J22833" t="s">
        <v>65727</v>
      </c>
      <c r="K22833" t="s">
        <v>37</v>
      </c>
      <c r="L22833" t="s">
        <v>4255</v>
      </c>
      <c r="M22833">
        <v>6</v>
      </c>
      <c r="N22833" t="s">
        <v>65728</v>
      </c>
      <c r="O22833" t="s">
        <v>65728</v>
      </c>
      <c r="P22833" s="1">
        <v>39448</v>
      </c>
      <c r="Q22833" t="s">
        <v>4255</v>
      </c>
      <c r="R22833" t="s">
        <v>4258</v>
      </c>
      <c r="S22833" t="s">
        <v>41</v>
      </c>
      <c r="T22833" t="s">
        <v>64916</v>
      </c>
      <c r="U22833" t="s">
        <v>64916</v>
      </c>
      <c r="V22833">
        <v>0</v>
      </c>
      <c r="W22833">
        <v>0</v>
      </c>
      <c r="X22833">
        <v>0</v>
      </c>
      <c r="Y22833">
        <v>0</v>
      </c>
      <c r="Z22833">
        <v>0</v>
      </c>
      <c r="AA22833">
        <v>0</v>
      </c>
      <c r="AB22833">
        <v>0</v>
      </c>
      <c r="AC22833">
        <v>0</v>
      </c>
      <c r="AD22833">
        <v>1</v>
      </c>
    </row>
    <row r="22834" spans="1:30" hidden="1" x14ac:dyDescent="0.3">
      <c r="A22834" t="s">
        <v>65723</v>
      </c>
      <c r="B22834" t="s">
        <v>65729</v>
      </c>
      <c r="C22834" t="s">
        <v>32</v>
      </c>
      <c r="D22834" t="s">
        <v>50</v>
      </c>
      <c r="E22834" s="1">
        <v>39818</v>
      </c>
      <c r="F22834">
        <v>1000000</v>
      </c>
      <c r="G22834" t="s">
        <v>65723</v>
      </c>
      <c r="H22834" t="s">
        <v>65725</v>
      </c>
      <c r="I22834" t="s">
        <v>65726</v>
      </c>
      <c r="J22834" t="s">
        <v>65727</v>
      </c>
      <c r="K22834" t="s">
        <v>37</v>
      </c>
      <c r="L22834" t="s">
        <v>4255</v>
      </c>
      <c r="M22834">
        <v>6</v>
      </c>
      <c r="N22834" t="s">
        <v>65728</v>
      </c>
      <c r="O22834" t="s">
        <v>65728</v>
      </c>
      <c r="P22834" s="1">
        <v>39448</v>
      </c>
      <c r="Q22834" t="s">
        <v>4255</v>
      </c>
      <c r="R22834" t="s">
        <v>4257</v>
      </c>
      <c r="S22834" t="s">
        <v>41</v>
      </c>
      <c r="T22834" t="s">
        <v>64916</v>
      </c>
      <c r="U22834" t="s">
        <v>64916</v>
      </c>
      <c r="V22834">
        <v>0</v>
      </c>
      <c r="W22834">
        <v>0</v>
      </c>
      <c r="X22834">
        <v>0</v>
      </c>
      <c r="Y22834">
        <v>0</v>
      </c>
      <c r="Z22834">
        <v>0</v>
      </c>
      <c r="AA22834">
        <v>0</v>
      </c>
      <c r="AB22834">
        <v>0</v>
      </c>
      <c r="AC22834">
        <v>0</v>
      </c>
      <c r="AD22834">
        <v>1</v>
      </c>
    </row>
    <row r="22835" spans="1:30" hidden="1" x14ac:dyDescent="0.3">
      <c r="A22835" t="s">
        <v>65723</v>
      </c>
      <c r="B22835" t="s">
        <v>65729</v>
      </c>
      <c r="C22835" t="s">
        <v>32</v>
      </c>
      <c r="D22835" t="s">
        <v>50</v>
      </c>
      <c r="E22835" s="1">
        <v>39818</v>
      </c>
      <c r="F22835">
        <v>1000000</v>
      </c>
      <c r="G22835" t="s">
        <v>65723</v>
      </c>
      <c r="H22835" t="s">
        <v>65725</v>
      </c>
      <c r="I22835" t="s">
        <v>65726</v>
      </c>
      <c r="J22835" t="s">
        <v>65727</v>
      </c>
      <c r="K22835" t="s">
        <v>37</v>
      </c>
      <c r="L22835" t="s">
        <v>4255</v>
      </c>
      <c r="M22835">
        <v>6</v>
      </c>
      <c r="N22835" t="s">
        <v>65728</v>
      </c>
      <c r="O22835" t="s">
        <v>65728</v>
      </c>
      <c r="P22835" s="1">
        <v>39448</v>
      </c>
      <c r="Q22835" t="s">
        <v>4255</v>
      </c>
      <c r="R22835" t="s">
        <v>4258</v>
      </c>
      <c r="S22835" t="s">
        <v>41</v>
      </c>
      <c r="T22835" t="s">
        <v>64916</v>
      </c>
      <c r="U22835" t="s">
        <v>64916</v>
      </c>
      <c r="V22835">
        <v>0</v>
      </c>
      <c r="W22835">
        <v>0</v>
      </c>
      <c r="X22835">
        <v>0</v>
      </c>
      <c r="Y22835">
        <v>0</v>
      </c>
      <c r="Z22835">
        <v>0</v>
      </c>
      <c r="AA22835">
        <v>0</v>
      </c>
      <c r="AB22835">
        <v>0</v>
      </c>
      <c r="AC22835">
        <v>0</v>
      </c>
      <c r="AD22835">
        <v>1</v>
      </c>
    </row>
    <row r="22836" spans="1:30" hidden="1" x14ac:dyDescent="0.3">
      <c r="A22836" t="s">
        <v>65723</v>
      </c>
      <c r="B22836" t="s">
        <v>65730</v>
      </c>
      <c r="C22836" t="s">
        <v>32</v>
      </c>
      <c r="E22836" s="1">
        <v>40189</v>
      </c>
      <c r="F22836">
        <v>200000</v>
      </c>
      <c r="G22836" t="s">
        <v>65723</v>
      </c>
      <c r="H22836" t="s">
        <v>65725</v>
      </c>
      <c r="I22836" t="s">
        <v>65726</v>
      </c>
      <c r="J22836" t="s">
        <v>65727</v>
      </c>
      <c r="K22836" t="s">
        <v>37</v>
      </c>
      <c r="L22836" t="s">
        <v>4255</v>
      </c>
      <c r="M22836">
        <v>6</v>
      </c>
      <c r="N22836" t="s">
        <v>65728</v>
      </c>
      <c r="O22836" t="s">
        <v>65728</v>
      </c>
      <c r="P22836" s="1">
        <v>39448</v>
      </c>
      <c r="Q22836" t="s">
        <v>4255</v>
      </c>
      <c r="R22836" t="s">
        <v>4257</v>
      </c>
      <c r="S22836" t="s">
        <v>41</v>
      </c>
      <c r="T22836" t="s">
        <v>64916</v>
      </c>
      <c r="U22836" t="s">
        <v>64916</v>
      </c>
      <c r="V22836">
        <v>0</v>
      </c>
      <c r="W22836">
        <v>0</v>
      </c>
      <c r="X22836">
        <v>0</v>
      </c>
      <c r="Y22836">
        <v>0</v>
      </c>
      <c r="Z22836">
        <v>0</v>
      </c>
      <c r="AA22836">
        <v>0</v>
      </c>
      <c r="AB22836">
        <v>0</v>
      </c>
      <c r="AC22836">
        <v>0</v>
      </c>
      <c r="AD22836">
        <v>1</v>
      </c>
    </row>
    <row r="22837" spans="1:30" hidden="1" x14ac:dyDescent="0.3">
      <c r="A22837" t="s">
        <v>65723</v>
      </c>
      <c r="B22837" t="s">
        <v>65730</v>
      </c>
      <c r="C22837" t="s">
        <v>32</v>
      </c>
      <c r="E22837" s="1">
        <v>40189</v>
      </c>
      <c r="F22837">
        <v>200000</v>
      </c>
      <c r="G22837" t="s">
        <v>65723</v>
      </c>
      <c r="H22837" t="s">
        <v>65725</v>
      </c>
      <c r="I22837" t="s">
        <v>65726</v>
      </c>
      <c r="J22837" t="s">
        <v>65727</v>
      </c>
      <c r="K22837" t="s">
        <v>37</v>
      </c>
      <c r="L22837" t="s">
        <v>4255</v>
      </c>
      <c r="M22837">
        <v>6</v>
      </c>
      <c r="N22837" t="s">
        <v>65728</v>
      </c>
      <c r="O22837" t="s">
        <v>65728</v>
      </c>
      <c r="P22837" s="1">
        <v>39448</v>
      </c>
      <c r="Q22837" t="s">
        <v>4255</v>
      </c>
      <c r="R22837" t="s">
        <v>4258</v>
      </c>
      <c r="S22837" t="s">
        <v>41</v>
      </c>
      <c r="T22837" t="s">
        <v>64916</v>
      </c>
      <c r="U22837" t="s">
        <v>64916</v>
      </c>
      <c r="V22837">
        <v>0</v>
      </c>
      <c r="W22837">
        <v>0</v>
      </c>
      <c r="X22837">
        <v>0</v>
      </c>
      <c r="Y22837">
        <v>0</v>
      </c>
      <c r="Z22837">
        <v>0</v>
      </c>
      <c r="AA22837">
        <v>0</v>
      </c>
      <c r="AB22837">
        <v>0</v>
      </c>
      <c r="AC22837">
        <v>0</v>
      </c>
      <c r="AD22837">
        <v>1</v>
      </c>
    </row>
    <row r="22838" spans="1:30" hidden="1" x14ac:dyDescent="0.3">
      <c r="A22838" t="s">
        <v>65731</v>
      </c>
      <c r="B22838" t="s">
        <v>65732</v>
      </c>
      <c r="C22838" t="s">
        <v>32</v>
      </c>
      <c r="D22838" t="s">
        <v>50</v>
      </c>
      <c r="E22838" t="s">
        <v>42869</v>
      </c>
      <c r="F22838">
        <v>500000</v>
      </c>
      <c r="G22838" t="s">
        <v>65731</v>
      </c>
      <c r="H22838" t="s">
        <v>65733</v>
      </c>
      <c r="I22838" t="s">
        <v>65734</v>
      </c>
      <c r="J22838" t="s">
        <v>65735</v>
      </c>
      <c r="K22838" t="s">
        <v>37</v>
      </c>
      <c r="L22838" t="s">
        <v>249</v>
      </c>
      <c r="N22838" t="s">
        <v>250</v>
      </c>
      <c r="O22838" t="s">
        <v>250</v>
      </c>
      <c r="P22838" s="1">
        <v>40603</v>
      </c>
      <c r="Q22838" t="s">
        <v>249</v>
      </c>
      <c r="R22838" t="s">
        <v>250</v>
      </c>
      <c r="S22838" t="s">
        <v>41</v>
      </c>
      <c r="T22838" t="s">
        <v>64916</v>
      </c>
      <c r="U22838" t="s">
        <v>64916</v>
      </c>
      <c r="V22838">
        <v>0</v>
      </c>
      <c r="W22838">
        <v>0</v>
      </c>
      <c r="X22838">
        <v>0</v>
      </c>
      <c r="Y22838">
        <v>0</v>
      </c>
      <c r="Z22838">
        <v>0</v>
      </c>
      <c r="AA22838">
        <v>0</v>
      </c>
      <c r="AB22838">
        <v>0</v>
      </c>
      <c r="AC22838">
        <v>0</v>
      </c>
      <c r="AD22838">
        <v>1</v>
      </c>
    </row>
    <row r="22839" spans="1:30" hidden="1" x14ac:dyDescent="0.3">
      <c r="A22839" t="s">
        <v>65736</v>
      </c>
      <c r="B22839" t="s">
        <v>65737</v>
      </c>
      <c r="C22839" t="s">
        <v>32</v>
      </c>
      <c r="D22839" t="s">
        <v>33</v>
      </c>
      <c r="E22839" t="s">
        <v>65738</v>
      </c>
      <c r="F22839">
        <v>13500000</v>
      </c>
      <c r="G22839" t="s">
        <v>65736</v>
      </c>
      <c r="H22839" t="s">
        <v>65739</v>
      </c>
      <c r="I22839" t="s">
        <v>65740</v>
      </c>
      <c r="J22839" t="s">
        <v>65741</v>
      </c>
      <c r="K22839" t="s">
        <v>168</v>
      </c>
      <c r="L22839" t="s">
        <v>249</v>
      </c>
      <c r="N22839" t="s">
        <v>250</v>
      </c>
      <c r="O22839" t="s">
        <v>250</v>
      </c>
      <c r="P22839" s="1">
        <v>38364</v>
      </c>
      <c r="Q22839" t="s">
        <v>249</v>
      </c>
      <c r="R22839" t="s">
        <v>250</v>
      </c>
      <c r="S22839" t="s">
        <v>41</v>
      </c>
      <c r="T22839" t="s">
        <v>64916</v>
      </c>
      <c r="U22839" t="s">
        <v>64916</v>
      </c>
      <c r="V22839">
        <v>0</v>
      </c>
      <c r="W22839">
        <v>0</v>
      </c>
      <c r="X22839">
        <v>0</v>
      </c>
      <c r="Y22839">
        <v>0</v>
      </c>
      <c r="Z22839">
        <v>0</v>
      </c>
      <c r="AA22839">
        <v>0</v>
      </c>
      <c r="AB22839">
        <v>0</v>
      </c>
      <c r="AC22839">
        <v>0</v>
      </c>
      <c r="AD22839">
        <v>1</v>
      </c>
    </row>
    <row r="22840" spans="1:30" hidden="1" x14ac:dyDescent="0.3">
      <c r="A22840" t="s">
        <v>65736</v>
      </c>
      <c r="B22840" t="s">
        <v>65742</v>
      </c>
      <c r="C22840" t="s">
        <v>32</v>
      </c>
      <c r="D22840" t="s">
        <v>50</v>
      </c>
      <c r="E22840" s="1">
        <v>39268</v>
      </c>
      <c r="F22840">
        <v>10000000</v>
      </c>
      <c r="G22840" t="s">
        <v>65736</v>
      </c>
      <c r="H22840" t="s">
        <v>65739</v>
      </c>
      <c r="I22840" t="s">
        <v>65740</v>
      </c>
      <c r="J22840" t="s">
        <v>65741</v>
      </c>
      <c r="K22840" t="s">
        <v>168</v>
      </c>
      <c r="L22840" t="s">
        <v>249</v>
      </c>
      <c r="N22840" t="s">
        <v>250</v>
      </c>
      <c r="O22840" t="s">
        <v>250</v>
      </c>
      <c r="P22840" s="1">
        <v>38364</v>
      </c>
      <c r="Q22840" t="s">
        <v>249</v>
      </c>
      <c r="R22840" t="s">
        <v>250</v>
      </c>
      <c r="S22840" t="s">
        <v>41</v>
      </c>
      <c r="T22840" t="s">
        <v>64916</v>
      </c>
      <c r="U22840" t="s">
        <v>64916</v>
      </c>
      <c r="V22840">
        <v>0</v>
      </c>
      <c r="W22840">
        <v>0</v>
      </c>
      <c r="X22840">
        <v>0</v>
      </c>
      <c r="Y22840">
        <v>0</v>
      </c>
      <c r="Z22840">
        <v>0</v>
      </c>
      <c r="AA22840">
        <v>0</v>
      </c>
      <c r="AB22840">
        <v>0</v>
      </c>
      <c r="AC22840">
        <v>0</v>
      </c>
      <c r="AD22840">
        <v>1</v>
      </c>
    </row>
    <row r="22841" spans="1:30" hidden="1" x14ac:dyDescent="0.3">
      <c r="A22841" t="s">
        <v>65736</v>
      </c>
      <c r="B22841" t="s">
        <v>65743</v>
      </c>
      <c r="C22841" t="s">
        <v>32</v>
      </c>
      <c r="E22841" s="1">
        <v>42317</v>
      </c>
      <c r="F22841">
        <v>10000000</v>
      </c>
      <c r="G22841" t="s">
        <v>65736</v>
      </c>
      <c r="H22841" t="s">
        <v>65739</v>
      </c>
      <c r="I22841" t="s">
        <v>65740</v>
      </c>
      <c r="J22841" t="s">
        <v>65741</v>
      </c>
      <c r="K22841" t="s">
        <v>168</v>
      </c>
      <c r="L22841" t="s">
        <v>249</v>
      </c>
      <c r="N22841" t="s">
        <v>250</v>
      </c>
      <c r="O22841" t="s">
        <v>250</v>
      </c>
      <c r="P22841" s="1">
        <v>38364</v>
      </c>
      <c r="Q22841" t="s">
        <v>249</v>
      </c>
      <c r="R22841" t="s">
        <v>250</v>
      </c>
      <c r="S22841" t="s">
        <v>41</v>
      </c>
      <c r="T22841" t="s">
        <v>64916</v>
      </c>
      <c r="U22841" t="s">
        <v>64916</v>
      </c>
      <c r="V22841">
        <v>0</v>
      </c>
      <c r="W22841">
        <v>0</v>
      </c>
      <c r="X22841">
        <v>0</v>
      </c>
      <c r="Y22841">
        <v>0</v>
      </c>
      <c r="Z22841">
        <v>0</v>
      </c>
      <c r="AA22841">
        <v>0</v>
      </c>
      <c r="AB22841">
        <v>0</v>
      </c>
      <c r="AC22841">
        <v>0</v>
      </c>
      <c r="AD22841">
        <v>1</v>
      </c>
    </row>
    <row r="22842" spans="1:30" hidden="1" x14ac:dyDescent="0.3">
      <c r="A22842" t="s">
        <v>65736</v>
      </c>
      <c r="B22842" t="s">
        <v>65744</v>
      </c>
      <c r="C22842" t="s">
        <v>32</v>
      </c>
      <c r="E22842" t="s">
        <v>15835</v>
      </c>
      <c r="F22842">
        <v>2200000</v>
      </c>
      <c r="G22842" t="s">
        <v>65736</v>
      </c>
      <c r="H22842" t="s">
        <v>65739</v>
      </c>
      <c r="I22842" t="s">
        <v>65740</v>
      </c>
      <c r="J22842" t="s">
        <v>65741</v>
      </c>
      <c r="K22842" t="s">
        <v>168</v>
      </c>
      <c r="L22842" t="s">
        <v>249</v>
      </c>
      <c r="N22842" t="s">
        <v>250</v>
      </c>
      <c r="O22842" t="s">
        <v>250</v>
      </c>
      <c r="P22842" s="1">
        <v>38364</v>
      </c>
      <c r="Q22842" t="s">
        <v>249</v>
      </c>
      <c r="R22842" t="s">
        <v>250</v>
      </c>
      <c r="S22842" t="s">
        <v>41</v>
      </c>
      <c r="T22842" t="s">
        <v>64916</v>
      </c>
      <c r="U22842" t="s">
        <v>64916</v>
      </c>
      <c r="V22842">
        <v>0</v>
      </c>
      <c r="W22842">
        <v>0</v>
      </c>
      <c r="X22842">
        <v>0</v>
      </c>
      <c r="Y22842">
        <v>0</v>
      </c>
      <c r="Z22842">
        <v>0</v>
      </c>
      <c r="AA22842">
        <v>0</v>
      </c>
      <c r="AB22842">
        <v>0</v>
      </c>
      <c r="AC22842">
        <v>0</v>
      </c>
      <c r="AD22842">
        <v>1</v>
      </c>
    </row>
    <row r="22843" spans="1:30" hidden="1" x14ac:dyDescent="0.3">
      <c r="A22843" t="s">
        <v>65736</v>
      </c>
      <c r="B22843" t="s">
        <v>65745</v>
      </c>
      <c r="C22843" t="s">
        <v>32</v>
      </c>
      <c r="D22843" t="s">
        <v>139</v>
      </c>
      <c r="E22843" s="1">
        <v>40401</v>
      </c>
      <c r="F22843">
        <v>8900000</v>
      </c>
      <c r="G22843" t="s">
        <v>65736</v>
      </c>
      <c r="H22843" t="s">
        <v>65739</v>
      </c>
      <c r="I22843" t="s">
        <v>65740</v>
      </c>
      <c r="J22843" t="s">
        <v>65741</v>
      </c>
      <c r="K22843" t="s">
        <v>168</v>
      </c>
      <c r="L22843" t="s">
        <v>249</v>
      </c>
      <c r="N22843" t="s">
        <v>250</v>
      </c>
      <c r="O22843" t="s">
        <v>250</v>
      </c>
      <c r="P22843" s="1">
        <v>38364</v>
      </c>
      <c r="Q22843" t="s">
        <v>249</v>
      </c>
      <c r="R22843" t="s">
        <v>250</v>
      </c>
      <c r="S22843" t="s">
        <v>41</v>
      </c>
      <c r="T22843" t="s">
        <v>64916</v>
      </c>
      <c r="U22843" t="s">
        <v>64916</v>
      </c>
      <c r="V22843">
        <v>0</v>
      </c>
      <c r="W22843">
        <v>0</v>
      </c>
      <c r="X22843">
        <v>0</v>
      </c>
      <c r="Y22843">
        <v>0</v>
      </c>
      <c r="Z22843">
        <v>0</v>
      </c>
      <c r="AA22843">
        <v>0</v>
      </c>
      <c r="AB22843">
        <v>0</v>
      </c>
      <c r="AC22843">
        <v>0</v>
      </c>
      <c r="AD22843">
        <v>1</v>
      </c>
    </row>
    <row r="22844" spans="1:30" hidden="1" x14ac:dyDescent="0.3">
      <c r="A22844" t="s">
        <v>65746</v>
      </c>
      <c r="B22844" t="s">
        <v>65747</v>
      </c>
      <c r="C22844" t="s">
        <v>32</v>
      </c>
      <c r="E22844" s="1">
        <v>41645</v>
      </c>
      <c r="F22844">
        <v>55811</v>
      </c>
      <c r="G22844" t="s">
        <v>65746</v>
      </c>
      <c r="H22844" t="s">
        <v>65748</v>
      </c>
      <c r="I22844" t="s">
        <v>65749</v>
      </c>
      <c r="J22844" t="s">
        <v>65750</v>
      </c>
      <c r="K22844" t="s">
        <v>37</v>
      </c>
      <c r="L22844" t="s">
        <v>249</v>
      </c>
      <c r="N22844" t="s">
        <v>250</v>
      </c>
      <c r="O22844" t="s">
        <v>250</v>
      </c>
      <c r="P22844" s="1">
        <v>40215</v>
      </c>
      <c r="Q22844" t="s">
        <v>249</v>
      </c>
      <c r="R22844" t="s">
        <v>250</v>
      </c>
      <c r="S22844" t="s">
        <v>41</v>
      </c>
      <c r="T22844" t="s">
        <v>64916</v>
      </c>
      <c r="U22844" t="s">
        <v>64916</v>
      </c>
      <c r="V22844">
        <v>0</v>
      </c>
      <c r="W22844">
        <v>0</v>
      </c>
      <c r="X22844">
        <v>0</v>
      </c>
      <c r="Y22844">
        <v>0</v>
      </c>
      <c r="Z22844">
        <v>0</v>
      </c>
      <c r="AA22844">
        <v>0</v>
      </c>
      <c r="AB22844">
        <v>0</v>
      </c>
      <c r="AC22844">
        <v>0</v>
      </c>
      <c r="AD22844">
        <v>1</v>
      </c>
    </row>
    <row r="22845" spans="1:30" hidden="1" x14ac:dyDescent="0.3">
      <c r="A22845" t="s">
        <v>65751</v>
      </c>
      <c r="B22845" t="s">
        <v>65752</v>
      </c>
      <c r="C22845" t="s">
        <v>32</v>
      </c>
      <c r="D22845" t="s">
        <v>50</v>
      </c>
      <c r="E22845" s="1">
        <v>39456</v>
      </c>
      <c r="F22845">
        <v>500000</v>
      </c>
      <c r="G22845" t="s">
        <v>65751</v>
      </c>
      <c r="H22845" t="s">
        <v>65753</v>
      </c>
      <c r="I22845" t="s">
        <v>65754</v>
      </c>
      <c r="J22845" t="s">
        <v>65755</v>
      </c>
      <c r="K22845" t="s">
        <v>37</v>
      </c>
      <c r="L22845" t="s">
        <v>4410</v>
      </c>
      <c r="N22845" t="s">
        <v>4411</v>
      </c>
      <c r="O22845" t="s">
        <v>65756</v>
      </c>
      <c r="P22845" s="1">
        <v>39089</v>
      </c>
      <c r="Q22845" t="s">
        <v>4410</v>
      </c>
      <c r="R22845" t="s">
        <v>4413</v>
      </c>
      <c r="S22845" t="s">
        <v>41</v>
      </c>
      <c r="T22845" t="s">
        <v>64916</v>
      </c>
      <c r="U22845" t="s">
        <v>64916</v>
      </c>
      <c r="V22845">
        <v>0</v>
      </c>
      <c r="W22845">
        <v>0</v>
      </c>
      <c r="X22845">
        <v>0</v>
      </c>
      <c r="Y22845">
        <v>0</v>
      </c>
      <c r="Z22845">
        <v>0</v>
      </c>
      <c r="AA22845">
        <v>0</v>
      </c>
      <c r="AB22845">
        <v>0</v>
      </c>
      <c r="AC22845">
        <v>0</v>
      </c>
      <c r="AD22845">
        <v>1</v>
      </c>
    </row>
    <row r="22846" spans="1:30" x14ac:dyDescent="0.3">
      <c r="A22846" t="s">
        <v>65757</v>
      </c>
      <c r="B22846" t="s">
        <v>65758</v>
      </c>
      <c r="C22846" t="s">
        <v>32</v>
      </c>
      <c r="D22846" t="s">
        <v>50</v>
      </c>
      <c r="E22846" t="s">
        <v>4581</v>
      </c>
      <c r="F22846">
        <v>350000</v>
      </c>
      <c r="G22846" t="s">
        <v>65757</v>
      </c>
      <c r="H22846" t="s">
        <v>65759</v>
      </c>
      <c r="I22846" t="s">
        <v>65760</v>
      </c>
      <c r="K22846" t="s">
        <v>37</v>
      </c>
      <c r="L22846" t="s">
        <v>38</v>
      </c>
      <c r="M22846">
        <v>16</v>
      </c>
      <c r="N22846" t="s">
        <v>39</v>
      </c>
      <c r="O22846" t="s">
        <v>39</v>
      </c>
      <c r="P22846" s="1">
        <v>41640</v>
      </c>
      <c r="Q22846" t="s">
        <v>38</v>
      </c>
      <c r="R22846" t="s">
        <v>40</v>
      </c>
      <c r="S22846" t="s">
        <v>41</v>
      </c>
      <c r="V22846">
        <v>0</v>
      </c>
      <c r="W22846">
        <v>1</v>
      </c>
      <c r="X22846">
        <v>0</v>
      </c>
      <c r="Y22846">
        <v>0</v>
      </c>
      <c r="Z22846">
        <v>0</v>
      </c>
      <c r="AA22846">
        <v>0</v>
      </c>
      <c r="AB22846">
        <v>0</v>
      </c>
      <c r="AC22846">
        <v>0</v>
      </c>
      <c r="AD22846">
        <v>0</v>
      </c>
    </row>
    <row r="22847" spans="1:30" x14ac:dyDescent="0.3">
      <c r="A22847" t="s">
        <v>65761</v>
      </c>
      <c r="B22847" t="s">
        <v>65762</v>
      </c>
      <c r="C22847" t="s">
        <v>32</v>
      </c>
      <c r="E22847" s="1">
        <v>42135</v>
      </c>
      <c r="F22847">
        <v>100000000</v>
      </c>
      <c r="G22847" t="s">
        <v>65761</v>
      </c>
      <c r="H22847" t="s">
        <v>65763</v>
      </c>
      <c r="I22847" t="s">
        <v>65764</v>
      </c>
      <c r="K22847" t="s">
        <v>37</v>
      </c>
      <c r="L22847" t="s">
        <v>38</v>
      </c>
      <c r="M22847">
        <v>16</v>
      </c>
      <c r="N22847" t="s">
        <v>39</v>
      </c>
      <c r="O22847" t="s">
        <v>39</v>
      </c>
      <c r="Q22847" t="s">
        <v>38</v>
      </c>
      <c r="R22847" t="s">
        <v>40</v>
      </c>
      <c r="S22847" t="s">
        <v>41</v>
      </c>
      <c r="V22847">
        <v>0</v>
      </c>
      <c r="W22847">
        <v>1</v>
      </c>
      <c r="X22847">
        <v>0</v>
      </c>
      <c r="Y22847">
        <v>0</v>
      </c>
      <c r="Z22847">
        <v>0</v>
      </c>
      <c r="AA22847">
        <v>0</v>
      </c>
      <c r="AB22847">
        <v>0</v>
      </c>
      <c r="AC22847">
        <v>0</v>
      </c>
      <c r="AD22847">
        <v>0</v>
      </c>
    </row>
    <row r="22848" spans="1:30" x14ac:dyDescent="0.3">
      <c r="A22848" t="s">
        <v>65765</v>
      </c>
      <c r="B22848" t="s">
        <v>65766</v>
      </c>
      <c r="C22848" t="s">
        <v>32</v>
      </c>
      <c r="E22848" t="s">
        <v>65767</v>
      </c>
      <c r="F22848">
        <v>3000000</v>
      </c>
      <c r="G22848" t="s">
        <v>65765</v>
      </c>
      <c r="H22848" t="s">
        <v>65768</v>
      </c>
      <c r="I22848" t="s">
        <v>65769</v>
      </c>
      <c r="K22848" t="s">
        <v>37</v>
      </c>
      <c r="L22848" t="s">
        <v>38</v>
      </c>
      <c r="M22848">
        <v>16</v>
      </c>
      <c r="N22848" t="s">
        <v>39</v>
      </c>
      <c r="O22848" t="s">
        <v>39</v>
      </c>
      <c r="P22848" s="1">
        <v>21551</v>
      </c>
      <c r="Q22848" t="s">
        <v>38</v>
      </c>
      <c r="R22848" t="s">
        <v>40</v>
      </c>
      <c r="S22848" t="s">
        <v>41</v>
      </c>
      <c r="V22848">
        <v>0</v>
      </c>
      <c r="W22848">
        <v>1</v>
      </c>
      <c r="X22848">
        <v>0</v>
      </c>
      <c r="Y22848">
        <v>0</v>
      </c>
      <c r="Z22848">
        <v>0</v>
      </c>
      <c r="AA22848">
        <v>0</v>
      </c>
      <c r="AB22848">
        <v>0</v>
      </c>
      <c r="AC22848">
        <v>0</v>
      </c>
      <c r="AD22848">
        <v>0</v>
      </c>
    </row>
    <row r="22849" spans="1:30" x14ac:dyDescent="0.3">
      <c r="A22849" t="s">
        <v>65770</v>
      </c>
      <c r="B22849" t="s">
        <v>65771</v>
      </c>
      <c r="C22849" t="s">
        <v>32</v>
      </c>
      <c r="E22849" t="s">
        <v>10675</v>
      </c>
      <c r="F22849">
        <v>12000000</v>
      </c>
      <c r="G22849" t="s">
        <v>65770</v>
      </c>
      <c r="H22849" t="s">
        <v>65772</v>
      </c>
      <c r="I22849" t="s">
        <v>65773</v>
      </c>
      <c r="K22849" t="s">
        <v>37</v>
      </c>
      <c r="L22849" t="s">
        <v>38</v>
      </c>
      <c r="M22849">
        <v>19</v>
      </c>
      <c r="N22849" t="s">
        <v>306</v>
      </c>
      <c r="O22849" t="s">
        <v>588</v>
      </c>
      <c r="Q22849" t="s">
        <v>38</v>
      </c>
      <c r="R22849" t="s">
        <v>40</v>
      </c>
      <c r="S22849" t="s">
        <v>41</v>
      </c>
      <c r="V22849">
        <v>0</v>
      </c>
      <c r="W22849">
        <v>1</v>
      </c>
      <c r="X22849">
        <v>0</v>
      </c>
      <c r="Y22849">
        <v>0</v>
      </c>
      <c r="Z22849">
        <v>0</v>
      </c>
      <c r="AA22849">
        <v>0</v>
      </c>
      <c r="AB22849">
        <v>0</v>
      </c>
      <c r="AC22849">
        <v>0</v>
      </c>
      <c r="AD22849">
        <v>0</v>
      </c>
    </row>
    <row r="22850" spans="1:30" x14ac:dyDescent="0.3">
      <c r="A22850" t="s">
        <v>65774</v>
      </c>
      <c r="B22850" t="s">
        <v>65775</v>
      </c>
      <c r="C22850" t="s">
        <v>32</v>
      </c>
      <c r="E22850" t="s">
        <v>337</v>
      </c>
      <c r="F22850">
        <v>15000000</v>
      </c>
      <c r="G22850" t="s">
        <v>65774</v>
      </c>
      <c r="H22850" t="s">
        <v>65776</v>
      </c>
      <c r="I22850" t="s">
        <v>65777</v>
      </c>
      <c r="K22850" t="s">
        <v>37</v>
      </c>
      <c r="L22850" t="s">
        <v>38</v>
      </c>
      <c r="M22850">
        <v>10</v>
      </c>
      <c r="N22850" t="s">
        <v>272</v>
      </c>
      <c r="O22850" t="s">
        <v>273</v>
      </c>
      <c r="Q22850" t="s">
        <v>38</v>
      </c>
      <c r="R22850" t="s">
        <v>40</v>
      </c>
      <c r="S22850" t="s">
        <v>41</v>
      </c>
      <c r="V22850">
        <v>0</v>
      </c>
      <c r="W22850">
        <v>1</v>
      </c>
      <c r="X22850">
        <v>0</v>
      </c>
      <c r="Y22850">
        <v>0</v>
      </c>
      <c r="Z22850">
        <v>0</v>
      </c>
      <c r="AA22850">
        <v>0</v>
      </c>
      <c r="AB22850">
        <v>0</v>
      </c>
      <c r="AC22850">
        <v>0</v>
      </c>
      <c r="AD22850">
        <v>0</v>
      </c>
    </row>
    <row r="22851" spans="1:30" x14ac:dyDescent="0.3">
      <c r="A22851" t="s">
        <v>65778</v>
      </c>
      <c r="B22851" t="s">
        <v>65779</v>
      </c>
      <c r="C22851" t="s">
        <v>32</v>
      </c>
      <c r="E22851" s="1">
        <v>42075</v>
      </c>
      <c r="F22851">
        <v>17500000</v>
      </c>
      <c r="G22851" t="s">
        <v>65778</v>
      </c>
      <c r="H22851" t="s">
        <v>65780</v>
      </c>
      <c r="I22851" t="s">
        <v>65781</v>
      </c>
      <c r="K22851" t="s">
        <v>37</v>
      </c>
      <c r="L22851" t="s">
        <v>53</v>
      </c>
      <c r="M22851" t="s">
        <v>54</v>
      </c>
      <c r="N22851" t="s">
        <v>55</v>
      </c>
      <c r="O22851" t="s">
        <v>10292</v>
      </c>
      <c r="P22851" s="1">
        <v>38718</v>
      </c>
      <c r="Q22851" t="s">
        <v>53</v>
      </c>
      <c r="R22851" t="s">
        <v>56</v>
      </c>
      <c r="S22851" t="s">
        <v>41</v>
      </c>
      <c r="V22851">
        <v>0</v>
      </c>
      <c r="W22851">
        <v>1</v>
      </c>
      <c r="X22851">
        <v>0</v>
      </c>
      <c r="Y22851">
        <v>0</v>
      </c>
      <c r="Z22851">
        <v>0</v>
      </c>
      <c r="AA22851">
        <v>0</v>
      </c>
      <c r="AB22851">
        <v>0</v>
      </c>
      <c r="AC22851">
        <v>0</v>
      </c>
      <c r="AD22851">
        <v>0</v>
      </c>
    </row>
    <row r="22852" spans="1:30" x14ac:dyDescent="0.3">
      <c r="A22852" t="s">
        <v>65782</v>
      </c>
      <c r="B22852" t="s">
        <v>65783</v>
      </c>
      <c r="C22852" t="s">
        <v>32</v>
      </c>
      <c r="D22852" t="s">
        <v>50</v>
      </c>
      <c r="E22852" s="1">
        <v>39121</v>
      </c>
      <c r="F22852">
        <v>3500000</v>
      </c>
      <c r="G22852" t="s">
        <v>65782</v>
      </c>
      <c r="H22852" t="s">
        <v>65784</v>
      </c>
      <c r="I22852" t="s">
        <v>65785</v>
      </c>
      <c r="K22852" t="s">
        <v>109</v>
      </c>
      <c r="L22852" t="s">
        <v>53</v>
      </c>
      <c r="M22852" t="s">
        <v>54</v>
      </c>
      <c r="N22852" t="s">
        <v>55</v>
      </c>
      <c r="O22852" t="s">
        <v>1099</v>
      </c>
      <c r="Q22852" t="s">
        <v>53</v>
      </c>
      <c r="R22852" t="s">
        <v>56</v>
      </c>
      <c r="S22852" t="s">
        <v>41</v>
      </c>
      <c r="V22852">
        <v>0</v>
      </c>
      <c r="W22852">
        <v>1</v>
      </c>
      <c r="X22852">
        <v>0</v>
      </c>
      <c r="Y22852">
        <v>0</v>
      </c>
      <c r="Z22852">
        <v>0</v>
      </c>
      <c r="AA22852">
        <v>0</v>
      </c>
      <c r="AB22852">
        <v>0</v>
      </c>
      <c r="AC22852">
        <v>0</v>
      </c>
      <c r="AD22852">
        <v>0</v>
      </c>
    </row>
    <row r="22853" spans="1:30" x14ac:dyDescent="0.3">
      <c r="A22853" t="s">
        <v>65786</v>
      </c>
      <c r="B22853" t="s">
        <v>65787</v>
      </c>
      <c r="C22853" t="s">
        <v>32</v>
      </c>
      <c r="E22853" t="s">
        <v>10199</v>
      </c>
      <c r="F22853">
        <v>15000000</v>
      </c>
      <c r="G22853" t="s">
        <v>65786</v>
      </c>
      <c r="H22853" t="s">
        <v>65788</v>
      </c>
      <c r="I22853" t="s">
        <v>65789</v>
      </c>
      <c r="K22853" t="s">
        <v>37</v>
      </c>
      <c r="L22853" t="s">
        <v>53</v>
      </c>
      <c r="M22853" t="s">
        <v>62</v>
      </c>
      <c r="N22853" t="s">
        <v>63</v>
      </c>
      <c r="O22853" t="s">
        <v>63</v>
      </c>
      <c r="P22853" s="1">
        <v>37622</v>
      </c>
      <c r="Q22853" t="s">
        <v>53</v>
      </c>
      <c r="R22853" t="s">
        <v>56</v>
      </c>
      <c r="S22853" t="s">
        <v>41</v>
      </c>
      <c r="V22853">
        <v>0</v>
      </c>
      <c r="W22853">
        <v>1</v>
      </c>
      <c r="X22853">
        <v>0</v>
      </c>
      <c r="Y22853">
        <v>0</v>
      </c>
      <c r="Z22853">
        <v>0</v>
      </c>
      <c r="AA22853">
        <v>0</v>
      </c>
      <c r="AB22853">
        <v>0</v>
      </c>
      <c r="AC22853">
        <v>0</v>
      </c>
      <c r="AD22853">
        <v>0</v>
      </c>
    </row>
    <row r="22854" spans="1:30" x14ac:dyDescent="0.3">
      <c r="A22854" t="s">
        <v>65786</v>
      </c>
      <c r="B22854" t="s">
        <v>65790</v>
      </c>
      <c r="C22854" t="s">
        <v>32</v>
      </c>
      <c r="D22854" t="s">
        <v>139</v>
      </c>
      <c r="E22854" s="1">
        <v>39149</v>
      </c>
      <c r="F22854">
        <v>22500000</v>
      </c>
      <c r="G22854" t="s">
        <v>65786</v>
      </c>
      <c r="H22854" t="s">
        <v>65788</v>
      </c>
      <c r="I22854" t="s">
        <v>65789</v>
      </c>
      <c r="K22854" t="s">
        <v>37</v>
      </c>
      <c r="L22854" t="s">
        <v>53</v>
      </c>
      <c r="M22854" t="s">
        <v>62</v>
      </c>
      <c r="N22854" t="s">
        <v>63</v>
      </c>
      <c r="O22854" t="s">
        <v>63</v>
      </c>
      <c r="P22854" s="1">
        <v>37622</v>
      </c>
      <c r="Q22854" t="s">
        <v>53</v>
      </c>
      <c r="R22854" t="s">
        <v>56</v>
      </c>
      <c r="S22854" t="s">
        <v>41</v>
      </c>
      <c r="V22854">
        <v>0</v>
      </c>
      <c r="W22854">
        <v>1</v>
      </c>
      <c r="X22854">
        <v>0</v>
      </c>
      <c r="Y22854">
        <v>0</v>
      </c>
      <c r="Z22854">
        <v>0</v>
      </c>
      <c r="AA22854">
        <v>0</v>
      </c>
      <c r="AB22854">
        <v>0</v>
      </c>
      <c r="AC22854">
        <v>0</v>
      </c>
      <c r="AD22854">
        <v>0</v>
      </c>
    </row>
    <row r="22855" spans="1:30" x14ac:dyDescent="0.3">
      <c r="A22855" t="s">
        <v>65786</v>
      </c>
      <c r="B22855" t="s">
        <v>65791</v>
      </c>
      <c r="C22855" t="s">
        <v>32</v>
      </c>
      <c r="E22855" t="s">
        <v>65792</v>
      </c>
      <c r="F22855">
        <v>11800000</v>
      </c>
      <c r="G22855" t="s">
        <v>65786</v>
      </c>
      <c r="H22855" t="s">
        <v>65788</v>
      </c>
      <c r="I22855" t="s">
        <v>65789</v>
      </c>
      <c r="K22855" t="s">
        <v>37</v>
      </c>
      <c r="L22855" t="s">
        <v>53</v>
      </c>
      <c r="M22855" t="s">
        <v>62</v>
      </c>
      <c r="N22855" t="s">
        <v>63</v>
      </c>
      <c r="O22855" t="s">
        <v>63</v>
      </c>
      <c r="P22855" s="1">
        <v>37622</v>
      </c>
      <c r="Q22855" t="s">
        <v>53</v>
      </c>
      <c r="R22855" t="s">
        <v>56</v>
      </c>
      <c r="S22855" t="s">
        <v>41</v>
      </c>
      <c r="V22855">
        <v>0</v>
      </c>
      <c r="W22855">
        <v>1</v>
      </c>
      <c r="X22855">
        <v>0</v>
      </c>
      <c r="Y22855">
        <v>0</v>
      </c>
      <c r="Z22855">
        <v>0</v>
      </c>
      <c r="AA22855">
        <v>0</v>
      </c>
      <c r="AB22855">
        <v>0</v>
      </c>
      <c r="AC22855">
        <v>0</v>
      </c>
      <c r="AD22855">
        <v>0</v>
      </c>
    </row>
    <row r="22856" spans="1:30" x14ac:dyDescent="0.3">
      <c r="A22856" t="s">
        <v>65793</v>
      </c>
      <c r="B22856" t="s">
        <v>65794</v>
      </c>
      <c r="C22856" t="s">
        <v>32</v>
      </c>
      <c r="E22856" t="s">
        <v>28826</v>
      </c>
      <c r="F22856">
        <v>105000000</v>
      </c>
      <c r="G22856" t="s">
        <v>65793</v>
      </c>
      <c r="H22856" t="s">
        <v>65795</v>
      </c>
      <c r="I22856" t="s">
        <v>65796</v>
      </c>
      <c r="K22856" t="s">
        <v>109</v>
      </c>
      <c r="L22856" t="s">
        <v>53</v>
      </c>
      <c r="M22856" t="s">
        <v>774</v>
      </c>
      <c r="N22856" t="s">
        <v>775</v>
      </c>
      <c r="O22856" t="s">
        <v>6918</v>
      </c>
      <c r="P22856" s="1">
        <v>35796</v>
      </c>
      <c r="Q22856" t="s">
        <v>53</v>
      </c>
      <c r="R22856" t="s">
        <v>56</v>
      </c>
      <c r="S22856" t="s">
        <v>41</v>
      </c>
      <c r="V22856">
        <v>0</v>
      </c>
      <c r="W22856">
        <v>1</v>
      </c>
      <c r="X22856">
        <v>0</v>
      </c>
      <c r="Y22856">
        <v>0</v>
      </c>
      <c r="Z22856">
        <v>0</v>
      </c>
      <c r="AA22856">
        <v>0</v>
      </c>
      <c r="AB22856">
        <v>0</v>
      </c>
      <c r="AC22856">
        <v>0</v>
      </c>
      <c r="AD22856">
        <v>0</v>
      </c>
    </row>
    <row r="22857" spans="1:30" x14ac:dyDescent="0.3">
      <c r="A22857" t="s">
        <v>65797</v>
      </c>
      <c r="B22857" t="s">
        <v>65798</v>
      </c>
      <c r="C22857" t="s">
        <v>32</v>
      </c>
      <c r="E22857" t="s">
        <v>1969</v>
      </c>
      <c r="F22857">
        <v>15000000</v>
      </c>
      <c r="G22857" t="s">
        <v>65797</v>
      </c>
      <c r="H22857" t="s">
        <v>65799</v>
      </c>
      <c r="I22857" t="s">
        <v>65800</v>
      </c>
      <c r="K22857" t="s">
        <v>37</v>
      </c>
      <c r="L22857" t="s">
        <v>53</v>
      </c>
      <c r="M22857" t="s">
        <v>54</v>
      </c>
      <c r="N22857" t="s">
        <v>95</v>
      </c>
      <c r="O22857" t="s">
        <v>2083</v>
      </c>
      <c r="P22857" s="1">
        <v>36161</v>
      </c>
      <c r="Q22857" t="s">
        <v>53</v>
      </c>
      <c r="R22857" t="s">
        <v>56</v>
      </c>
      <c r="S22857" t="s">
        <v>41</v>
      </c>
      <c r="V22857">
        <v>0</v>
      </c>
      <c r="W22857">
        <v>1</v>
      </c>
      <c r="X22857">
        <v>0</v>
      </c>
      <c r="Y22857">
        <v>0</v>
      </c>
      <c r="Z22857">
        <v>0</v>
      </c>
      <c r="AA22857">
        <v>0</v>
      </c>
      <c r="AB22857">
        <v>0</v>
      </c>
      <c r="AC22857">
        <v>0</v>
      </c>
      <c r="AD22857">
        <v>0</v>
      </c>
    </row>
    <row r="22858" spans="1:30" x14ac:dyDescent="0.3">
      <c r="A22858" t="s">
        <v>65801</v>
      </c>
      <c r="B22858" t="s">
        <v>65802</v>
      </c>
      <c r="C22858" t="s">
        <v>32</v>
      </c>
      <c r="E22858" t="s">
        <v>65803</v>
      </c>
      <c r="F22858">
        <v>5000000</v>
      </c>
      <c r="G22858" t="s">
        <v>65801</v>
      </c>
      <c r="H22858" t="s">
        <v>65804</v>
      </c>
      <c r="I22858" t="s">
        <v>65805</v>
      </c>
      <c r="K22858" t="s">
        <v>109</v>
      </c>
      <c r="L22858" t="s">
        <v>53</v>
      </c>
      <c r="M22858" t="s">
        <v>54</v>
      </c>
      <c r="N22858" t="s">
        <v>712</v>
      </c>
      <c r="O22858" t="s">
        <v>713</v>
      </c>
      <c r="Q22858" t="s">
        <v>53</v>
      </c>
      <c r="R22858" t="s">
        <v>56</v>
      </c>
      <c r="S22858" t="s">
        <v>41</v>
      </c>
      <c r="V22858">
        <v>0</v>
      </c>
      <c r="W22858">
        <v>1</v>
      </c>
      <c r="X22858">
        <v>0</v>
      </c>
      <c r="Y22858">
        <v>0</v>
      </c>
      <c r="Z22858">
        <v>0</v>
      </c>
      <c r="AA22858">
        <v>0</v>
      </c>
      <c r="AB22858">
        <v>0</v>
      </c>
      <c r="AC22858">
        <v>0</v>
      </c>
      <c r="AD22858">
        <v>0</v>
      </c>
    </row>
    <row r="22859" spans="1:30" x14ac:dyDescent="0.3">
      <c r="A22859" t="s">
        <v>65806</v>
      </c>
      <c r="B22859" t="s">
        <v>65807</v>
      </c>
      <c r="C22859" t="s">
        <v>32</v>
      </c>
      <c r="D22859" t="s">
        <v>50</v>
      </c>
      <c r="E22859" t="s">
        <v>7877</v>
      </c>
      <c r="F22859">
        <v>7100000</v>
      </c>
      <c r="G22859" t="s">
        <v>65806</v>
      </c>
      <c r="H22859" t="s">
        <v>65808</v>
      </c>
      <c r="I22859" t="s">
        <v>65809</v>
      </c>
      <c r="K22859" t="s">
        <v>37</v>
      </c>
      <c r="L22859" t="s">
        <v>53</v>
      </c>
      <c r="M22859" t="s">
        <v>2549</v>
      </c>
      <c r="N22859" t="s">
        <v>2550</v>
      </c>
      <c r="O22859" t="s">
        <v>2550</v>
      </c>
      <c r="Q22859" t="s">
        <v>53</v>
      </c>
      <c r="R22859" t="s">
        <v>56</v>
      </c>
      <c r="S22859" t="s">
        <v>41</v>
      </c>
      <c r="V22859">
        <v>0</v>
      </c>
      <c r="W22859">
        <v>1</v>
      </c>
      <c r="X22859">
        <v>0</v>
      </c>
      <c r="Y22859">
        <v>0</v>
      </c>
      <c r="Z22859">
        <v>0</v>
      </c>
      <c r="AA22859">
        <v>0</v>
      </c>
      <c r="AB22859">
        <v>0</v>
      </c>
      <c r="AC22859">
        <v>0</v>
      </c>
      <c r="AD22859">
        <v>0</v>
      </c>
    </row>
    <row r="22860" spans="1:30" x14ac:dyDescent="0.3">
      <c r="A22860" t="s">
        <v>65810</v>
      </c>
      <c r="B22860" t="s">
        <v>65811</v>
      </c>
      <c r="C22860" t="s">
        <v>32</v>
      </c>
      <c r="E22860" t="s">
        <v>4581</v>
      </c>
      <c r="F22860">
        <v>5200000</v>
      </c>
      <c r="G22860" t="s">
        <v>65810</v>
      </c>
      <c r="H22860" t="s">
        <v>65812</v>
      </c>
      <c r="I22860" t="s">
        <v>65813</v>
      </c>
      <c r="K22860" t="s">
        <v>37</v>
      </c>
      <c r="L22860" t="s">
        <v>53</v>
      </c>
      <c r="M22860" t="s">
        <v>54</v>
      </c>
      <c r="N22860" t="s">
        <v>95</v>
      </c>
      <c r="O22860" t="s">
        <v>1489</v>
      </c>
      <c r="Q22860" t="s">
        <v>53</v>
      </c>
      <c r="R22860" t="s">
        <v>56</v>
      </c>
      <c r="S22860" t="s">
        <v>41</v>
      </c>
      <c r="V22860">
        <v>0</v>
      </c>
      <c r="W22860">
        <v>1</v>
      </c>
      <c r="X22860">
        <v>0</v>
      </c>
      <c r="Y22860">
        <v>0</v>
      </c>
      <c r="Z22860">
        <v>0</v>
      </c>
      <c r="AA22860">
        <v>0</v>
      </c>
      <c r="AB22860">
        <v>0</v>
      </c>
      <c r="AC22860">
        <v>0</v>
      </c>
      <c r="AD22860">
        <v>0</v>
      </c>
    </row>
    <row r="22861" spans="1:30" x14ac:dyDescent="0.3">
      <c r="A22861" t="s">
        <v>65814</v>
      </c>
      <c r="B22861" t="s">
        <v>65815</v>
      </c>
      <c r="C22861" t="s">
        <v>32</v>
      </c>
      <c r="E22861" s="1">
        <v>39938</v>
      </c>
      <c r="F22861">
        <v>8776639</v>
      </c>
      <c r="G22861" t="s">
        <v>65814</v>
      </c>
      <c r="H22861" t="s">
        <v>65816</v>
      </c>
      <c r="K22861" t="s">
        <v>37</v>
      </c>
      <c r="L22861" t="s">
        <v>53</v>
      </c>
      <c r="M22861" t="s">
        <v>658</v>
      </c>
      <c r="N22861" t="s">
        <v>1105</v>
      </c>
      <c r="O22861" t="s">
        <v>12538</v>
      </c>
      <c r="Q22861" t="s">
        <v>53</v>
      </c>
      <c r="R22861" t="s">
        <v>56</v>
      </c>
      <c r="S22861" t="s">
        <v>41</v>
      </c>
      <c r="V22861">
        <v>0</v>
      </c>
      <c r="W22861">
        <v>1</v>
      </c>
      <c r="X22861">
        <v>0</v>
      </c>
      <c r="Y22861">
        <v>0</v>
      </c>
      <c r="Z22861">
        <v>0</v>
      </c>
      <c r="AA22861">
        <v>0</v>
      </c>
      <c r="AB22861">
        <v>0</v>
      </c>
      <c r="AC22861">
        <v>0</v>
      </c>
      <c r="AD22861">
        <v>0</v>
      </c>
    </row>
    <row r="22862" spans="1:30" x14ac:dyDescent="0.3">
      <c r="A22862" t="s">
        <v>65817</v>
      </c>
      <c r="B22862" t="s">
        <v>65818</v>
      </c>
      <c r="C22862" t="s">
        <v>32</v>
      </c>
      <c r="D22862" t="s">
        <v>50</v>
      </c>
      <c r="E22862" t="s">
        <v>21852</v>
      </c>
      <c r="F22862">
        <v>35000000</v>
      </c>
      <c r="G22862" t="s">
        <v>65817</v>
      </c>
      <c r="H22862" t="s">
        <v>65819</v>
      </c>
      <c r="K22862" t="s">
        <v>109</v>
      </c>
      <c r="L22862" t="s">
        <v>53</v>
      </c>
      <c r="M22862" t="s">
        <v>54</v>
      </c>
      <c r="N22862" t="s">
        <v>95</v>
      </c>
      <c r="O22862" t="s">
        <v>11839</v>
      </c>
      <c r="Q22862" t="s">
        <v>53</v>
      </c>
      <c r="R22862" t="s">
        <v>56</v>
      </c>
      <c r="S22862" t="s">
        <v>41</v>
      </c>
      <c r="V22862">
        <v>0</v>
      </c>
      <c r="W22862">
        <v>1</v>
      </c>
      <c r="X22862">
        <v>0</v>
      </c>
      <c r="Y22862">
        <v>0</v>
      </c>
      <c r="Z22862">
        <v>0</v>
      </c>
      <c r="AA22862">
        <v>0</v>
      </c>
      <c r="AB22862">
        <v>0</v>
      </c>
      <c r="AC22862">
        <v>0</v>
      </c>
      <c r="AD22862">
        <v>0</v>
      </c>
    </row>
    <row r="22863" spans="1:30" x14ac:dyDescent="0.3">
      <c r="A22863" t="s">
        <v>65820</v>
      </c>
      <c r="B22863" t="s">
        <v>65821</v>
      </c>
      <c r="C22863" t="s">
        <v>32</v>
      </c>
      <c r="E22863" s="1">
        <v>36897</v>
      </c>
      <c r="F22863">
        <v>8870000</v>
      </c>
      <c r="G22863" t="s">
        <v>65820</v>
      </c>
      <c r="H22863" t="s">
        <v>65822</v>
      </c>
      <c r="K22863" t="s">
        <v>72</v>
      </c>
      <c r="L22863" t="s">
        <v>53</v>
      </c>
      <c r="M22863" t="s">
        <v>54</v>
      </c>
      <c r="N22863" t="s">
        <v>55</v>
      </c>
      <c r="O22863" t="s">
        <v>857</v>
      </c>
      <c r="Q22863" t="s">
        <v>53</v>
      </c>
      <c r="R22863" t="s">
        <v>56</v>
      </c>
      <c r="S22863" t="s">
        <v>41</v>
      </c>
      <c r="V22863">
        <v>0</v>
      </c>
      <c r="W22863">
        <v>1</v>
      </c>
      <c r="X22863">
        <v>0</v>
      </c>
      <c r="Y22863">
        <v>0</v>
      </c>
      <c r="Z22863">
        <v>0</v>
      </c>
      <c r="AA22863">
        <v>0</v>
      </c>
      <c r="AB22863">
        <v>0</v>
      </c>
      <c r="AC22863">
        <v>0</v>
      </c>
      <c r="AD22863">
        <v>0</v>
      </c>
    </row>
    <row r="22864" spans="1:30" x14ac:dyDescent="0.3">
      <c r="A22864" t="s">
        <v>65823</v>
      </c>
      <c r="B22864" t="s">
        <v>65824</v>
      </c>
      <c r="C22864" t="s">
        <v>32</v>
      </c>
      <c r="D22864" t="s">
        <v>33</v>
      </c>
      <c r="E22864" s="1">
        <v>39269</v>
      </c>
      <c r="F22864">
        <v>20000000</v>
      </c>
      <c r="G22864" t="s">
        <v>65823</v>
      </c>
      <c r="H22864" t="s">
        <v>65825</v>
      </c>
      <c r="K22864" t="s">
        <v>37</v>
      </c>
      <c r="L22864" t="s">
        <v>53</v>
      </c>
      <c r="M22864" t="s">
        <v>54</v>
      </c>
      <c r="N22864" t="s">
        <v>95</v>
      </c>
      <c r="O22864" t="s">
        <v>1313</v>
      </c>
      <c r="Q22864" t="s">
        <v>53</v>
      </c>
      <c r="R22864" t="s">
        <v>56</v>
      </c>
      <c r="S22864" t="s">
        <v>41</v>
      </c>
      <c r="V22864">
        <v>0</v>
      </c>
      <c r="W22864">
        <v>1</v>
      </c>
      <c r="X22864">
        <v>0</v>
      </c>
      <c r="Y22864">
        <v>0</v>
      </c>
      <c r="Z22864">
        <v>0</v>
      </c>
      <c r="AA22864">
        <v>0</v>
      </c>
      <c r="AB22864">
        <v>0</v>
      </c>
      <c r="AC22864">
        <v>0</v>
      </c>
      <c r="AD22864">
        <v>0</v>
      </c>
    </row>
    <row r="22865" spans="1:30" x14ac:dyDescent="0.3">
      <c r="A22865" t="s">
        <v>65826</v>
      </c>
      <c r="B22865" t="s">
        <v>65827</v>
      </c>
      <c r="C22865" t="s">
        <v>32</v>
      </c>
      <c r="D22865" t="s">
        <v>50</v>
      </c>
      <c r="E22865" s="1">
        <v>39239</v>
      </c>
      <c r="F22865">
        <v>7000000</v>
      </c>
      <c r="G22865" t="s">
        <v>65826</v>
      </c>
      <c r="H22865" t="s">
        <v>65828</v>
      </c>
      <c r="I22865" t="s">
        <v>65829</v>
      </c>
      <c r="K22865" t="s">
        <v>109</v>
      </c>
      <c r="L22865" t="s">
        <v>53</v>
      </c>
      <c r="M22865" t="s">
        <v>129</v>
      </c>
      <c r="N22865" t="s">
        <v>130</v>
      </c>
      <c r="O22865" t="s">
        <v>2131</v>
      </c>
      <c r="Q22865" t="s">
        <v>53</v>
      </c>
      <c r="R22865" t="s">
        <v>56</v>
      </c>
      <c r="S22865" t="s">
        <v>41</v>
      </c>
      <c r="V22865">
        <v>0</v>
      </c>
      <c r="W22865">
        <v>1</v>
      </c>
      <c r="X22865">
        <v>0</v>
      </c>
      <c r="Y22865">
        <v>0</v>
      </c>
      <c r="Z22865">
        <v>0</v>
      </c>
      <c r="AA22865">
        <v>0</v>
      </c>
      <c r="AB22865">
        <v>0</v>
      </c>
      <c r="AC22865">
        <v>0</v>
      </c>
      <c r="AD22865">
        <v>0</v>
      </c>
    </row>
    <row r="22866" spans="1:30" x14ac:dyDescent="0.3">
      <c r="A22866" t="s">
        <v>65830</v>
      </c>
      <c r="B22866" t="s">
        <v>65831</v>
      </c>
      <c r="C22866" t="s">
        <v>32</v>
      </c>
      <c r="D22866" t="s">
        <v>139</v>
      </c>
      <c r="E22866" s="1">
        <v>36777</v>
      </c>
      <c r="F22866">
        <v>11000000</v>
      </c>
      <c r="G22866" t="s">
        <v>65830</v>
      </c>
      <c r="H22866" t="s">
        <v>65832</v>
      </c>
      <c r="I22866" t="s">
        <v>65833</v>
      </c>
      <c r="K22866" t="s">
        <v>109</v>
      </c>
      <c r="L22866" t="s">
        <v>53</v>
      </c>
      <c r="M22866" t="s">
        <v>637</v>
      </c>
      <c r="N22866" t="s">
        <v>102</v>
      </c>
      <c r="O22866" t="s">
        <v>7420</v>
      </c>
      <c r="Q22866" t="s">
        <v>53</v>
      </c>
      <c r="R22866" t="s">
        <v>56</v>
      </c>
      <c r="S22866" t="s">
        <v>41</v>
      </c>
      <c r="V22866">
        <v>0</v>
      </c>
      <c r="W22866">
        <v>1</v>
      </c>
      <c r="X22866">
        <v>0</v>
      </c>
      <c r="Y22866">
        <v>0</v>
      </c>
      <c r="Z22866">
        <v>0</v>
      </c>
      <c r="AA22866">
        <v>0</v>
      </c>
      <c r="AB22866">
        <v>0</v>
      </c>
      <c r="AC22866">
        <v>0</v>
      </c>
      <c r="AD22866">
        <v>0</v>
      </c>
    </row>
    <row r="22867" spans="1:30" x14ac:dyDescent="0.3">
      <c r="A22867" t="s">
        <v>65834</v>
      </c>
      <c r="B22867" t="s">
        <v>65835</v>
      </c>
      <c r="C22867" t="s">
        <v>32</v>
      </c>
      <c r="D22867" t="s">
        <v>322</v>
      </c>
      <c r="E22867" t="s">
        <v>1969</v>
      </c>
      <c r="F22867">
        <v>11500000</v>
      </c>
      <c r="G22867" t="s">
        <v>65834</v>
      </c>
      <c r="H22867" t="s">
        <v>65836</v>
      </c>
      <c r="I22867" t="s">
        <v>65837</v>
      </c>
      <c r="K22867" t="s">
        <v>37</v>
      </c>
      <c r="L22867" t="s">
        <v>53</v>
      </c>
      <c r="M22867" t="s">
        <v>73</v>
      </c>
      <c r="N22867" t="s">
        <v>74</v>
      </c>
      <c r="O22867" t="s">
        <v>75</v>
      </c>
      <c r="P22867" s="1">
        <v>35065</v>
      </c>
      <c r="Q22867" t="s">
        <v>53</v>
      </c>
      <c r="R22867" t="s">
        <v>56</v>
      </c>
      <c r="S22867" t="s">
        <v>41</v>
      </c>
      <c r="V22867">
        <v>0</v>
      </c>
      <c r="W22867">
        <v>1</v>
      </c>
      <c r="X22867">
        <v>0</v>
      </c>
      <c r="Y22867">
        <v>0</v>
      </c>
      <c r="Z22867">
        <v>0</v>
      </c>
      <c r="AA22867">
        <v>0</v>
      </c>
      <c r="AB22867">
        <v>0</v>
      </c>
      <c r="AC22867">
        <v>0</v>
      </c>
      <c r="AD22867">
        <v>0</v>
      </c>
    </row>
    <row r="22868" spans="1:30" x14ac:dyDescent="0.3">
      <c r="A22868" t="s">
        <v>65838</v>
      </c>
      <c r="B22868" t="s">
        <v>65839</v>
      </c>
      <c r="C22868" t="s">
        <v>32</v>
      </c>
      <c r="D22868" t="s">
        <v>50</v>
      </c>
      <c r="E22868" s="1">
        <v>39265</v>
      </c>
      <c r="F22868">
        <v>2500000</v>
      </c>
      <c r="G22868" t="s">
        <v>65838</v>
      </c>
      <c r="H22868" t="s">
        <v>65840</v>
      </c>
      <c r="I22868" t="s">
        <v>65841</v>
      </c>
      <c r="K22868" t="s">
        <v>37</v>
      </c>
      <c r="L22868" t="s">
        <v>53</v>
      </c>
      <c r="M22868" t="s">
        <v>150</v>
      </c>
      <c r="N22868" t="s">
        <v>151</v>
      </c>
      <c r="O22868" t="s">
        <v>911</v>
      </c>
      <c r="Q22868" t="s">
        <v>53</v>
      </c>
      <c r="R22868" t="s">
        <v>56</v>
      </c>
      <c r="S22868" t="s">
        <v>41</v>
      </c>
      <c r="V22868">
        <v>0</v>
      </c>
      <c r="W22868">
        <v>1</v>
      </c>
      <c r="X22868">
        <v>0</v>
      </c>
      <c r="Y22868">
        <v>0</v>
      </c>
      <c r="Z22868">
        <v>0</v>
      </c>
      <c r="AA22868">
        <v>0</v>
      </c>
      <c r="AB22868">
        <v>0</v>
      </c>
      <c r="AC22868">
        <v>0</v>
      </c>
      <c r="AD22868">
        <v>0</v>
      </c>
    </row>
    <row r="22869" spans="1:30" x14ac:dyDescent="0.3">
      <c r="A22869" t="s">
        <v>65842</v>
      </c>
      <c r="B22869" t="s">
        <v>65843</v>
      </c>
      <c r="C22869" t="s">
        <v>32</v>
      </c>
      <c r="E22869" s="1">
        <v>36993</v>
      </c>
      <c r="F22869">
        <v>6000000</v>
      </c>
      <c r="G22869" t="s">
        <v>65842</v>
      </c>
      <c r="H22869" t="s">
        <v>65844</v>
      </c>
      <c r="I22869" t="s">
        <v>65845</v>
      </c>
      <c r="K22869" t="s">
        <v>109</v>
      </c>
      <c r="L22869" t="s">
        <v>53</v>
      </c>
      <c r="M22869" t="s">
        <v>652</v>
      </c>
      <c r="N22869" t="s">
        <v>653</v>
      </c>
      <c r="O22869" t="s">
        <v>653</v>
      </c>
      <c r="Q22869" t="s">
        <v>53</v>
      </c>
      <c r="R22869" t="s">
        <v>56</v>
      </c>
      <c r="S22869" t="s">
        <v>41</v>
      </c>
      <c r="V22869">
        <v>0</v>
      </c>
      <c r="W22869">
        <v>1</v>
      </c>
      <c r="X22869">
        <v>0</v>
      </c>
      <c r="Y22869">
        <v>0</v>
      </c>
      <c r="Z22869">
        <v>0</v>
      </c>
      <c r="AA22869">
        <v>0</v>
      </c>
      <c r="AB22869">
        <v>0</v>
      </c>
      <c r="AC22869">
        <v>0</v>
      </c>
      <c r="AD22869">
        <v>0</v>
      </c>
    </row>
    <row r="22870" spans="1:30" x14ac:dyDescent="0.3">
      <c r="A22870" t="s">
        <v>65846</v>
      </c>
      <c r="B22870" t="s">
        <v>65847</v>
      </c>
      <c r="C22870" t="s">
        <v>32</v>
      </c>
      <c r="E22870" t="s">
        <v>31150</v>
      </c>
      <c r="F22870">
        <v>40000000</v>
      </c>
      <c r="G22870" t="s">
        <v>65846</v>
      </c>
      <c r="H22870" t="s">
        <v>65848</v>
      </c>
      <c r="K22870" t="s">
        <v>109</v>
      </c>
      <c r="L22870" t="s">
        <v>53</v>
      </c>
      <c r="M22870" t="s">
        <v>774</v>
      </c>
      <c r="N22870" t="s">
        <v>775</v>
      </c>
      <c r="O22870" t="s">
        <v>775</v>
      </c>
      <c r="P22870" s="1">
        <v>38718</v>
      </c>
      <c r="Q22870" t="s">
        <v>53</v>
      </c>
      <c r="R22870" t="s">
        <v>56</v>
      </c>
      <c r="S22870" t="s">
        <v>41</v>
      </c>
      <c r="V22870">
        <v>0</v>
      </c>
      <c r="W22870">
        <v>1</v>
      </c>
      <c r="X22870">
        <v>0</v>
      </c>
      <c r="Y22870">
        <v>0</v>
      </c>
      <c r="Z22870">
        <v>0</v>
      </c>
      <c r="AA22870">
        <v>0</v>
      </c>
      <c r="AB22870">
        <v>0</v>
      </c>
      <c r="AC22870">
        <v>0</v>
      </c>
      <c r="AD22870">
        <v>0</v>
      </c>
    </row>
    <row r="22871" spans="1:30" x14ac:dyDescent="0.3">
      <c r="A22871" t="s">
        <v>65849</v>
      </c>
      <c r="B22871" t="s">
        <v>65850</v>
      </c>
      <c r="C22871" t="s">
        <v>32</v>
      </c>
      <c r="E22871" t="s">
        <v>65851</v>
      </c>
      <c r="F22871">
        <v>19500000</v>
      </c>
      <c r="G22871" t="s">
        <v>65849</v>
      </c>
      <c r="H22871" t="s">
        <v>65852</v>
      </c>
      <c r="I22871" t="s">
        <v>65853</v>
      </c>
      <c r="K22871" t="s">
        <v>109</v>
      </c>
      <c r="L22871" t="s">
        <v>53</v>
      </c>
      <c r="M22871" t="s">
        <v>1025</v>
      </c>
      <c r="N22871" t="s">
        <v>1026</v>
      </c>
      <c r="O22871" t="s">
        <v>1027</v>
      </c>
      <c r="Q22871" t="s">
        <v>53</v>
      </c>
      <c r="R22871" t="s">
        <v>56</v>
      </c>
      <c r="S22871" t="s">
        <v>41</v>
      </c>
      <c r="V22871">
        <v>0</v>
      </c>
      <c r="W22871">
        <v>1</v>
      </c>
      <c r="X22871">
        <v>0</v>
      </c>
      <c r="Y22871">
        <v>0</v>
      </c>
      <c r="Z22871">
        <v>0</v>
      </c>
      <c r="AA22871">
        <v>0</v>
      </c>
      <c r="AB22871">
        <v>0</v>
      </c>
      <c r="AC22871">
        <v>0</v>
      </c>
      <c r="AD22871">
        <v>0</v>
      </c>
    </row>
    <row r="22872" spans="1:30" x14ac:dyDescent="0.3">
      <c r="A22872" t="s">
        <v>65854</v>
      </c>
      <c r="B22872" t="s">
        <v>65855</v>
      </c>
      <c r="C22872" t="s">
        <v>32</v>
      </c>
      <c r="D22872" t="s">
        <v>322</v>
      </c>
      <c r="E22872" t="s">
        <v>1503</v>
      </c>
      <c r="F22872">
        <v>14400000</v>
      </c>
      <c r="G22872" t="s">
        <v>65854</v>
      </c>
      <c r="H22872" t="s">
        <v>65856</v>
      </c>
      <c r="I22872" t="s">
        <v>65857</v>
      </c>
      <c r="K22872" t="s">
        <v>109</v>
      </c>
      <c r="L22872" t="s">
        <v>53</v>
      </c>
      <c r="M22872" t="s">
        <v>54</v>
      </c>
      <c r="N22872" t="s">
        <v>95</v>
      </c>
      <c r="O22872" t="s">
        <v>11141</v>
      </c>
      <c r="Q22872" t="s">
        <v>53</v>
      </c>
      <c r="R22872" t="s">
        <v>56</v>
      </c>
      <c r="S22872" t="s">
        <v>41</v>
      </c>
      <c r="V22872">
        <v>0</v>
      </c>
      <c r="W22872">
        <v>1</v>
      </c>
      <c r="X22872">
        <v>0</v>
      </c>
      <c r="Y22872">
        <v>0</v>
      </c>
      <c r="Z22872">
        <v>0</v>
      </c>
      <c r="AA22872">
        <v>0</v>
      </c>
      <c r="AB22872">
        <v>0</v>
      </c>
      <c r="AC22872">
        <v>0</v>
      </c>
      <c r="AD22872">
        <v>0</v>
      </c>
    </row>
    <row r="22873" spans="1:30" x14ac:dyDescent="0.3">
      <c r="A22873" t="s">
        <v>65858</v>
      </c>
      <c r="B22873" t="s">
        <v>65859</v>
      </c>
      <c r="C22873" t="s">
        <v>32</v>
      </c>
      <c r="E22873" s="1">
        <v>36558</v>
      </c>
      <c r="F22873">
        <v>19000000</v>
      </c>
      <c r="G22873" t="s">
        <v>65858</v>
      </c>
      <c r="H22873" t="s">
        <v>65860</v>
      </c>
      <c r="I22873" t="s">
        <v>65861</v>
      </c>
      <c r="K22873" t="s">
        <v>37</v>
      </c>
      <c r="L22873" t="s">
        <v>53</v>
      </c>
      <c r="M22873" t="s">
        <v>150</v>
      </c>
      <c r="N22873" t="s">
        <v>151</v>
      </c>
      <c r="O22873" t="s">
        <v>151</v>
      </c>
      <c r="Q22873" t="s">
        <v>53</v>
      </c>
      <c r="R22873" t="s">
        <v>56</v>
      </c>
      <c r="S22873" t="s">
        <v>41</v>
      </c>
      <c r="V22873">
        <v>0</v>
      </c>
      <c r="W22873">
        <v>1</v>
      </c>
      <c r="X22873">
        <v>0</v>
      </c>
      <c r="Y22873">
        <v>0</v>
      </c>
      <c r="Z22873">
        <v>0</v>
      </c>
      <c r="AA22873">
        <v>0</v>
      </c>
      <c r="AB22873">
        <v>0</v>
      </c>
      <c r="AC22873">
        <v>0</v>
      </c>
      <c r="AD22873">
        <v>0</v>
      </c>
    </row>
    <row r="22874" spans="1:30" x14ac:dyDescent="0.3">
      <c r="A22874" t="s">
        <v>65862</v>
      </c>
      <c r="B22874" t="s">
        <v>65863</v>
      </c>
      <c r="C22874" t="s">
        <v>32</v>
      </c>
      <c r="D22874" t="s">
        <v>33</v>
      </c>
      <c r="E22874" t="s">
        <v>19227</v>
      </c>
      <c r="F22874">
        <v>10000000</v>
      </c>
      <c r="G22874" t="s">
        <v>65862</v>
      </c>
      <c r="H22874" t="s">
        <v>65864</v>
      </c>
      <c r="I22874" t="s">
        <v>65865</v>
      </c>
      <c r="K22874" t="s">
        <v>37</v>
      </c>
      <c r="L22874" t="s">
        <v>53</v>
      </c>
      <c r="M22874" t="s">
        <v>150</v>
      </c>
      <c r="N22874" t="s">
        <v>151</v>
      </c>
      <c r="O22874" t="s">
        <v>152</v>
      </c>
      <c r="Q22874" t="s">
        <v>53</v>
      </c>
      <c r="R22874" t="s">
        <v>56</v>
      </c>
      <c r="S22874" t="s">
        <v>41</v>
      </c>
      <c r="V22874">
        <v>0</v>
      </c>
      <c r="W22874">
        <v>1</v>
      </c>
      <c r="X22874">
        <v>0</v>
      </c>
      <c r="Y22874">
        <v>0</v>
      </c>
      <c r="Z22874">
        <v>0</v>
      </c>
      <c r="AA22874">
        <v>0</v>
      </c>
      <c r="AB22874">
        <v>0</v>
      </c>
      <c r="AC22874">
        <v>0</v>
      </c>
      <c r="AD22874">
        <v>0</v>
      </c>
    </row>
    <row r="22875" spans="1:30" x14ac:dyDescent="0.3">
      <c r="A22875" t="s">
        <v>65866</v>
      </c>
      <c r="B22875" t="s">
        <v>65867</v>
      </c>
      <c r="C22875" t="s">
        <v>32</v>
      </c>
      <c r="E22875" s="1">
        <v>36445</v>
      </c>
      <c r="F22875">
        <v>3300000</v>
      </c>
      <c r="G22875" t="s">
        <v>65866</v>
      </c>
      <c r="H22875" t="s">
        <v>65868</v>
      </c>
      <c r="I22875" t="s">
        <v>65869</v>
      </c>
      <c r="K22875" t="s">
        <v>37</v>
      </c>
      <c r="L22875" t="s">
        <v>53</v>
      </c>
      <c r="M22875" t="s">
        <v>54</v>
      </c>
      <c r="N22875" t="s">
        <v>939</v>
      </c>
      <c r="O22875" t="s">
        <v>939</v>
      </c>
      <c r="P22875" s="1">
        <v>29221</v>
      </c>
      <c r="Q22875" t="s">
        <v>53</v>
      </c>
      <c r="R22875" t="s">
        <v>56</v>
      </c>
      <c r="S22875" t="s">
        <v>41</v>
      </c>
      <c r="V22875">
        <v>0</v>
      </c>
      <c r="W22875">
        <v>1</v>
      </c>
      <c r="X22875">
        <v>0</v>
      </c>
      <c r="Y22875">
        <v>0</v>
      </c>
      <c r="Z22875">
        <v>0</v>
      </c>
      <c r="AA22875">
        <v>0</v>
      </c>
      <c r="AB22875">
        <v>0</v>
      </c>
      <c r="AC22875">
        <v>0</v>
      </c>
      <c r="AD22875">
        <v>0</v>
      </c>
    </row>
    <row r="22876" spans="1:30" x14ac:dyDescent="0.3">
      <c r="A22876" t="s">
        <v>65870</v>
      </c>
      <c r="B22876" t="s">
        <v>65871</v>
      </c>
      <c r="C22876" t="s">
        <v>32</v>
      </c>
      <c r="D22876" t="s">
        <v>50</v>
      </c>
      <c r="E22876" t="s">
        <v>4125</v>
      </c>
      <c r="F22876">
        <v>20000000</v>
      </c>
      <c r="G22876" t="s">
        <v>65870</v>
      </c>
      <c r="H22876" t="s">
        <v>65872</v>
      </c>
      <c r="I22876" t="s">
        <v>65873</v>
      </c>
      <c r="K22876" t="s">
        <v>37</v>
      </c>
      <c r="L22876" t="s">
        <v>53</v>
      </c>
      <c r="M22876" t="s">
        <v>747</v>
      </c>
      <c r="N22876" t="s">
        <v>748</v>
      </c>
      <c r="O22876" t="s">
        <v>65874</v>
      </c>
      <c r="Q22876" t="s">
        <v>53</v>
      </c>
      <c r="R22876" t="s">
        <v>56</v>
      </c>
      <c r="S22876" t="s">
        <v>41</v>
      </c>
      <c r="V22876">
        <v>0</v>
      </c>
      <c r="W22876">
        <v>1</v>
      </c>
      <c r="X22876">
        <v>0</v>
      </c>
      <c r="Y22876">
        <v>0</v>
      </c>
      <c r="Z22876">
        <v>0</v>
      </c>
      <c r="AA22876">
        <v>0</v>
      </c>
      <c r="AB22876">
        <v>0</v>
      </c>
      <c r="AC22876">
        <v>0</v>
      </c>
      <c r="AD22876">
        <v>0</v>
      </c>
    </row>
    <row r="22877" spans="1:30" x14ac:dyDescent="0.3">
      <c r="A22877" t="s">
        <v>65875</v>
      </c>
      <c r="B22877" t="s">
        <v>65876</v>
      </c>
      <c r="C22877" t="s">
        <v>32</v>
      </c>
      <c r="D22877" t="s">
        <v>50</v>
      </c>
      <c r="E22877" s="1">
        <v>42225</v>
      </c>
      <c r="F22877">
        <v>10000000</v>
      </c>
      <c r="G22877" t="s">
        <v>65875</v>
      </c>
      <c r="H22877" t="s">
        <v>65877</v>
      </c>
      <c r="I22877" t="s">
        <v>65878</v>
      </c>
      <c r="K22877" t="s">
        <v>37</v>
      </c>
      <c r="L22877" t="s">
        <v>53</v>
      </c>
      <c r="M22877" t="s">
        <v>54</v>
      </c>
      <c r="N22877" t="s">
        <v>95</v>
      </c>
      <c r="O22877" t="s">
        <v>1160</v>
      </c>
      <c r="P22877" t="s">
        <v>4636</v>
      </c>
      <c r="Q22877" t="s">
        <v>53</v>
      </c>
      <c r="R22877" t="s">
        <v>56</v>
      </c>
      <c r="S22877" t="s">
        <v>41</v>
      </c>
      <c r="V22877">
        <v>0</v>
      </c>
      <c r="W22877">
        <v>1</v>
      </c>
      <c r="X22877">
        <v>0</v>
      </c>
      <c r="Y22877">
        <v>0</v>
      </c>
      <c r="Z22877">
        <v>0</v>
      </c>
      <c r="AA22877">
        <v>0</v>
      </c>
      <c r="AB22877">
        <v>0</v>
      </c>
      <c r="AC22877">
        <v>0</v>
      </c>
      <c r="AD22877">
        <v>0</v>
      </c>
    </row>
    <row r="22878" spans="1:30" x14ac:dyDescent="0.3">
      <c r="A22878" t="s">
        <v>65879</v>
      </c>
      <c r="B22878" t="s">
        <v>65880</v>
      </c>
      <c r="C22878" t="s">
        <v>32</v>
      </c>
      <c r="D22878" t="s">
        <v>394</v>
      </c>
      <c r="E22878" t="s">
        <v>20237</v>
      </c>
      <c r="F22878">
        <v>16500000</v>
      </c>
      <c r="G22878" t="s">
        <v>65879</v>
      </c>
      <c r="H22878" t="s">
        <v>65881</v>
      </c>
      <c r="I22878" t="s">
        <v>65882</v>
      </c>
      <c r="K22878" t="s">
        <v>109</v>
      </c>
      <c r="L22878" t="s">
        <v>53</v>
      </c>
      <c r="M22878" t="s">
        <v>704</v>
      </c>
      <c r="N22878" t="s">
        <v>23545</v>
      </c>
      <c r="O22878" t="s">
        <v>65883</v>
      </c>
      <c r="Q22878" t="s">
        <v>53</v>
      </c>
      <c r="R22878" t="s">
        <v>56</v>
      </c>
      <c r="S22878" t="s">
        <v>41</v>
      </c>
      <c r="V22878">
        <v>0</v>
      </c>
      <c r="W22878">
        <v>1</v>
      </c>
      <c r="X22878">
        <v>0</v>
      </c>
      <c r="Y22878">
        <v>0</v>
      </c>
      <c r="Z22878">
        <v>0</v>
      </c>
      <c r="AA22878">
        <v>0</v>
      </c>
      <c r="AB22878">
        <v>0</v>
      </c>
      <c r="AC22878">
        <v>0</v>
      </c>
      <c r="AD22878">
        <v>0</v>
      </c>
    </row>
    <row r="22879" spans="1:30" x14ac:dyDescent="0.3">
      <c r="A22879" t="s">
        <v>65884</v>
      </c>
      <c r="B22879" t="s">
        <v>65885</v>
      </c>
      <c r="C22879" t="s">
        <v>32</v>
      </c>
      <c r="D22879" t="s">
        <v>50</v>
      </c>
      <c r="E22879" s="1">
        <v>39362</v>
      </c>
      <c r="F22879">
        <v>1200000</v>
      </c>
      <c r="G22879" t="s">
        <v>65884</v>
      </c>
      <c r="H22879" t="s">
        <v>65886</v>
      </c>
      <c r="I22879" t="s">
        <v>65887</v>
      </c>
      <c r="K22879" t="s">
        <v>109</v>
      </c>
      <c r="L22879" t="s">
        <v>53</v>
      </c>
      <c r="M22879" t="s">
        <v>73</v>
      </c>
      <c r="N22879" t="s">
        <v>8878</v>
      </c>
      <c r="O22879" t="s">
        <v>10175</v>
      </c>
      <c r="P22879" s="1">
        <v>39083</v>
      </c>
      <c r="Q22879" t="s">
        <v>53</v>
      </c>
      <c r="R22879" t="s">
        <v>56</v>
      </c>
      <c r="S22879" t="s">
        <v>41</v>
      </c>
      <c r="V22879">
        <v>0</v>
      </c>
      <c r="W22879">
        <v>1</v>
      </c>
      <c r="X22879">
        <v>0</v>
      </c>
      <c r="Y22879">
        <v>0</v>
      </c>
      <c r="Z22879">
        <v>0</v>
      </c>
      <c r="AA22879">
        <v>0</v>
      </c>
      <c r="AB22879">
        <v>0</v>
      </c>
      <c r="AC22879">
        <v>0</v>
      </c>
      <c r="AD22879">
        <v>0</v>
      </c>
    </row>
    <row r="22880" spans="1:30" x14ac:dyDescent="0.3">
      <c r="A22880" t="s">
        <v>65888</v>
      </c>
      <c r="B22880" t="s">
        <v>65889</v>
      </c>
      <c r="C22880" t="s">
        <v>32</v>
      </c>
      <c r="D22880" t="s">
        <v>399</v>
      </c>
      <c r="E22880" s="1">
        <v>39419</v>
      </c>
      <c r="F22880">
        <v>20000000</v>
      </c>
      <c r="G22880" t="s">
        <v>65888</v>
      </c>
      <c r="H22880" t="s">
        <v>65890</v>
      </c>
      <c r="I22880" t="s">
        <v>65891</v>
      </c>
      <c r="K22880" t="s">
        <v>37</v>
      </c>
      <c r="L22880" t="s">
        <v>53</v>
      </c>
      <c r="M22880" t="s">
        <v>123</v>
      </c>
      <c r="N22880" t="s">
        <v>124</v>
      </c>
      <c r="O22880" t="s">
        <v>7496</v>
      </c>
      <c r="Q22880" t="s">
        <v>53</v>
      </c>
      <c r="R22880" t="s">
        <v>56</v>
      </c>
      <c r="S22880" t="s">
        <v>41</v>
      </c>
      <c r="V22880">
        <v>0</v>
      </c>
      <c r="W22880">
        <v>1</v>
      </c>
      <c r="X22880">
        <v>0</v>
      </c>
      <c r="Y22880">
        <v>0</v>
      </c>
      <c r="Z22880">
        <v>0</v>
      </c>
      <c r="AA22880">
        <v>0</v>
      </c>
      <c r="AB22880">
        <v>0</v>
      </c>
      <c r="AC22880">
        <v>0</v>
      </c>
      <c r="AD22880">
        <v>0</v>
      </c>
    </row>
    <row r="22881" spans="1:30" x14ac:dyDescent="0.3">
      <c r="A22881" t="s">
        <v>65892</v>
      </c>
      <c r="B22881" t="s">
        <v>65893</v>
      </c>
      <c r="C22881" t="s">
        <v>32</v>
      </c>
      <c r="D22881" t="s">
        <v>139</v>
      </c>
      <c r="E22881" t="s">
        <v>7086</v>
      </c>
      <c r="F22881">
        <v>4000000</v>
      </c>
      <c r="G22881" t="s">
        <v>65892</v>
      </c>
      <c r="H22881" t="s">
        <v>65894</v>
      </c>
      <c r="I22881" t="s">
        <v>65895</v>
      </c>
      <c r="K22881" t="s">
        <v>109</v>
      </c>
      <c r="L22881" t="s">
        <v>53</v>
      </c>
      <c r="M22881" t="s">
        <v>150</v>
      </c>
      <c r="N22881" t="s">
        <v>3362</v>
      </c>
      <c r="O22881" t="s">
        <v>65896</v>
      </c>
      <c r="Q22881" t="s">
        <v>53</v>
      </c>
      <c r="R22881" t="s">
        <v>56</v>
      </c>
      <c r="S22881" t="s">
        <v>41</v>
      </c>
      <c r="V22881">
        <v>0</v>
      </c>
      <c r="W22881">
        <v>1</v>
      </c>
      <c r="X22881">
        <v>0</v>
      </c>
      <c r="Y22881">
        <v>0</v>
      </c>
      <c r="Z22881">
        <v>0</v>
      </c>
      <c r="AA22881">
        <v>0</v>
      </c>
      <c r="AB22881">
        <v>0</v>
      </c>
      <c r="AC22881">
        <v>0</v>
      </c>
      <c r="AD22881">
        <v>0</v>
      </c>
    </row>
    <row r="22882" spans="1:30" x14ac:dyDescent="0.3">
      <c r="A22882" t="s">
        <v>65897</v>
      </c>
      <c r="B22882" t="s">
        <v>65898</v>
      </c>
      <c r="C22882" t="s">
        <v>32</v>
      </c>
      <c r="D22882" t="s">
        <v>50</v>
      </c>
      <c r="E22882" s="1">
        <v>39149</v>
      </c>
      <c r="F22882">
        <v>25000000</v>
      </c>
      <c r="G22882" t="s">
        <v>65897</v>
      </c>
      <c r="H22882" t="s">
        <v>65899</v>
      </c>
      <c r="I22882" t="s">
        <v>65900</v>
      </c>
      <c r="K22882" t="s">
        <v>37</v>
      </c>
      <c r="L22882" t="s">
        <v>53</v>
      </c>
      <c r="M22882" t="s">
        <v>62</v>
      </c>
      <c r="N22882" t="s">
        <v>63</v>
      </c>
      <c r="O22882" t="s">
        <v>65901</v>
      </c>
      <c r="Q22882" t="s">
        <v>53</v>
      </c>
      <c r="R22882" t="s">
        <v>56</v>
      </c>
      <c r="S22882" t="s">
        <v>41</v>
      </c>
      <c r="V22882">
        <v>0</v>
      </c>
      <c r="W22882">
        <v>1</v>
      </c>
      <c r="X22882">
        <v>0</v>
      </c>
      <c r="Y22882">
        <v>0</v>
      </c>
      <c r="Z22882">
        <v>0</v>
      </c>
      <c r="AA22882">
        <v>0</v>
      </c>
      <c r="AB22882">
        <v>0</v>
      </c>
      <c r="AC22882">
        <v>0</v>
      </c>
      <c r="AD22882">
        <v>0</v>
      </c>
    </row>
    <row r="22883" spans="1:30" x14ac:dyDescent="0.3">
      <c r="A22883" t="s">
        <v>65902</v>
      </c>
      <c r="B22883" t="s">
        <v>65903</v>
      </c>
      <c r="C22883" t="s">
        <v>32</v>
      </c>
      <c r="D22883" t="s">
        <v>50</v>
      </c>
      <c r="E22883" s="1">
        <v>42016</v>
      </c>
      <c r="F22883">
        <v>8000000</v>
      </c>
      <c r="G22883" t="s">
        <v>65902</v>
      </c>
      <c r="H22883" t="s">
        <v>65904</v>
      </c>
      <c r="I22883" t="s">
        <v>65905</v>
      </c>
      <c r="K22883" t="s">
        <v>37</v>
      </c>
      <c r="L22883" t="s">
        <v>53</v>
      </c>
      <c r="M22883" t="s">
        <v>73</v>
      </c>
      <c r="N22883" t="s">
        <v>74</v>
      </c>
      <c r="O22883" t="s">
        <v>75</v>
      </c>
      <c r="Q22883" t="s">
        <v>53</v>
      </c>
      <c r="R22883" t="s">
        <v>56</v>
      </c>
      <c r="S22883" t="s">
        <v>41</v>
      </c>
      <c r="V22883">
        <v>0</v>
      </c>
      <c r="W22883">
        <v>1</v>
      </c>
      <c r="X22883">
        <v>0</v>
      </c>
      <c r="Y22883">
        <v>0</v>
      </c>
      <c r="Z22883">
        <v>0</v>
      </c>
      <c r="AA22883">
        <v>0</v>
      </c>
      <c r="AB22883">
        <v>0</v>
      </c>
      <c r="AC22883">
        <v>0</v>
      </c>
      <c r="AD22883">
        <v>0</v>
      </c>
    </row>
    <row r="22884" spans="1:30" x14ac:dyDescent="0.3">
      <c r="A22884" t="s">
        <v>65906</v>
      </c>
      <c r="B22884" t="s">
        <v>65907</v>
      </c>
      <c r="C22884" t="s">
        <v>32</v>
      </c>
      <c r="E22884" t="s">
        <v>22748</v>
      </c>
      <c r="F22884">
        <v>8000000</v>
      </c>
      <c r="G22884" t="s">
        <v>65906</v>
      </c>
      <c r="H22884" t="s">
        <v>65908</v>
      </c>
      <c r="I22884" t="s">
        <v>65909</v>
      </c>
      <c r="K22884" t="s">
        <v>109</v>
      </c>
      <c r="L22884" t="s">
        <v>53</v>
      </c>
      <c r="M22884" t="s">
        <v>54</v>
      </c>
      <c r="N22884" t="s">
        <v>55</v>
      </c>
      <c r="O22884" t="s">
        <v>27283</v>
      </c>
      <c r="Q22884" t="s">
        <v>53</v>
      </c>
      <c r="R22884" t="s">
        <v>56</v>
      </c>
      <c r="S22884" t="s">
        <v>41</v>
      </c>
      <c r="V22884">
        <v>0</v>
      </c>
      <c r="W22884">
        <v>1</v>
      </c>
      <c r="X22884">
        <v>0</v>
      </c>
      <c r="Y22884">
        <v>0</v>
      </c>
      <c r="Z22884">
        <v>0</v>
      </c>
      <c r="AA22884">
        <v>0</v>
      </c>
      <c r="AB22884">
        <v>0</v>
      </c>
      <c r="AC22884">
        <v>0</v>
      </c>
      <c r="AD22884">
        <v>0</v>
      </c>
    </row>
    <row r="22885" spans="1:30" x14ac:dyDescent="0.3">
      <c r="A22885" t="s">
        <v>65910</v>
      </c>
      <c r="B22885" t="s">
        <v>65911</v>
      </c>
      <c r="C22885" t="s">
        <v>32</v>
      </c>
      <c r="D22885" t="s">
        <v>50</v>
      </c>
      <c r="E22885" t="s">
        <v>359</v>
      </c>
      <c r="F22885">
        <v>80000000</v>
      </c>
      <c r="G22885" t="s">
        <v>65910</v>
      </c>
      <c r="H22885" t="s">
        <v>65912</v>
      </c>
      <c r="I22885" t="s">
        <v>65913</v>
      </c>
      <c r="K22885" t="s">
        <v>37</v>
      </c>
      <c r="L22885" t="s">
        <v>53</v>
      </c>
      <c r="M22885" t="s">
        <v>54</v>
      </c>
      <c r="N22885" t="s">
        <v>95</v>
      </c>
      <c r="O22885" t="s">
        <v>96</v>
      </c>
      <c r="Q22885" t="s">
        <v>53</v>
      </c>
      <c r="R22885" t="s">
        <v>56</v>
      </c>
      <c r="S22885" t="s">
        <v>41</v>
      </c>
      <c r="V22885">
        <v>0</v>
      </c>
      <c r="W22885">
        <v>1</v>
      </c>
      <c r="X22885">
        <v>0</v>
      </c>
      <c r="Y22885">
        <v>0</v>
      </c>
      <c r="Z22885">
        <v>0</v>
      </c>
      <c r="AA22885">
        <v>0</v>
      </c>
      <c r="AB22885">
        <v>0</v>
      </c>
      <c r="AC22885">
        <v>0</v>
      </c>
      <c r="AD22885">
        <v>0</v>
      </c>
    </row>
    <row r="22886" spans="1:30" x14ac:dyDescent="0.3">
      <c r="A22886" t="s">
        <v>65914</v>
      </c>
      <c r="B22886" t="s">
        <v>65915</v>
      </c>
      <c r="C22886" t="s">
        <v>32</v>
      </c>
      <c r="D22886" t="s">
        <v>33</v>
      </c>
      <c r="E22886" s="1">
        <v>36202</v>
      </c>
      <c r="F22886">
        <v>12000000</v>
      </c>
      <c r="G22886" t="s">
        <v>65914</v>
      </c>
      <c r="H22886" t="s">
        <v>65916</v>
      </c>
      <c r="I22886" t="s">
        <v>65917</v>
      </c>
      <c r="K22886" t="s">
        <v>37</v>
      </c>
      <c r="L22886" t="s">
        <v>53</v>
      </c>
      <c r="M22886" t="s">
        <v>652</v>
      </c>
      <c r="N22886" t="s">
        <v>653</v>
      </c>
      <c r="O22886" t="s">
        <v>22004</v>
      </c>
      <c r="P22886" s="1">
        <v>34700</v>
      </c>
      <c r="Q22886" t="s">
        <v>53</v>
      </c>
      <c r="R22886" t="s">
        <v>56</v>
      </c>
      <c r="S22886" t="s">
        <v>41</v>
      </c>
      <c r="V22886">
        <v>0</v>
      </c>
      <c r="W22886">
        <v>1</v>
      </c>
      <c r="X22886">
        <v>0</v>
      </c>
      <c r="Y22886">
        <v>0</v>
      </c>
      <c r="Z22886">
        <v>0</v>
      </c>
      <c r="AA22886">
        <v>0</v>
      </c>
      <c r="AB22886">
        <v>0</v>
      </c>
      <c r="AC22886">
        <v>0</v>
      </c>
      <c r="AD22886">
        <v>0</v>
      </c>
    </row>
    <row r="22887" spans="1:30" x14ac:dyDescent="0.3">
      <c r="A22887" t="s">
        <v>65918</v>
      </c>
      <c r="B22887" t="s">
        <v>65919</v>
      </c>
      <c r="C22887" t="s">
        <v>32</v>
      </c>
      <c r="E22887" t="s">
        <v>59181</v>
      </c>
      <c r="F22887">
        <v>1500000</v>
      </c>
      <c r="G22887" t="s">
        <v>65918</v>
      </c>
      <c r="H22887" t="s">
        <v>65920</v>
      </c>
      <c r="I22887" t="s">
        <v>65921</v>
      </c>
      <c r="K22887" t="s">
        <v>37</v>
      </c>
      <c r="L22887" t="s">
        <v>53</v>
      </c>
      <c r="M22887" t="s">
        <v>3261</v>
      </c>
      <c r="N22887" t="s">
        <v>3262</v>
      </c>
      <c r="O22887" t="s">
        <v>3938</v>
      </c>
      <c r="P22887" s="1">
        <v>7306</v>
      </c>
      <c r="Q22887" t="s">
        <v>53</v>
      </c>
      <c r="R22887" t="s">
        <v>56</v>
      </c>
      <c r="S22887" t="s">
        <v>41</v>
      </c>
      <c r="V22887">
        <v>0</v>
      </c>
      <c r="W22887">
        <v>1</v>
      </c>
      <c r="X22887">
        <v>0</v>
      </c>
      <c r="Y22887">
        <v>0</v>
      </c>
      <c r="Z22887">
        <v>0</v>
      </c>
      <c r="AA22887">
        <v>0</v>
      </c>
      <c r="AB22887">
        <v>0</v>
      </c>
      <c r="AC22887">
        <v>0</v>
      </c>
      <c r="AD22887">
        <v>0</v>
      </c>
    </row>
    <row r="22888" spans="1:30" x14ac:dyDescent="0.3">
      <c r="A22888" t="s">
        <v>65922</v>
      </c>
      <c r="B22888" t="s">
        <v>65923</v>
      </c>
      <c r="C22888" t="s">
        <v>32</v>
      </c>
      <c r="D22888" t="s">
        <v>322</v>
      </c>
      <c r="E22888" t="s">
        <v>65924</v>
      </c>
      <c r="F22888">
        <v>50000000</v>
      </c>
      <c r="G22888" t="s">
        <v>65922</v>
      </c>
      <c r="H22888" t="s">
        <v>65925</v>
      </c>
      <c r="I22888" t="s">
        <v>36576</v>
      </c>
      <c r="K22888" t="s">
        <v>37</v>
      </c>
      <c r="L22888" t="s">
        <v>53</v>
      </c>
      <c r="M22888" t="s">
        <v>652</v>
      </c>
      <c r="N22888" t="s">
        <v>653</v>
      </c>
      <c r="O22888" t="s">
        <v>12402</v>
      </c>
      <c r="Q22888" t="s">
        <v>53</v>
      </c>
      <c r="R22888" t="s">
        <v>56</v>
      </c>
      <c r="S22888" t="s">
        <v>41</v>
      </c>
      <c r="V22888">
        <v>0</v>
      </c>
      <c r="W22888">
        <v>1</v>
      </c>
      <c r="X22888">
        <v>0</v>
      </c>
      <c r="Y22888">
        <v>0</v>
      </c>
      <c r="Z22888">
        <v>0</v>
      </c>
      <c r="AA22888">
        <v>0</v>
      </c>
      <c r="AB22888">
        <v>0</v>
      </c>
      <c r="AC22888">
        <v>0</v>
      </c>
      <c r="AD22888">
        <v>0</v>
      </c>
    </row>
    <row r="22889" spans="1:30" x14ac:dyDescent="0.3">
      <c r="A22889" t="s">
        <v>65926</v>
      </c>
      <c r="B22889" t="s">
        <v>65927</v>
      </c>
      <c r="C22889" t="s">
        <v>32</v>
      </c>
      <c r="D22889" t="s">
        <v>139</v>
      </c>
      <c r="E22889" t="s">
        <v>5977</v>
      </c>
      <c r="F22889">
        <v>33000000</v>
      </c>
      <c r="G22889" t="s">
        <v>65926</v>
      </c>
      <c r="H22889" t="s">
        <v>65928</v>
      </c>
      <c r="K22889" t="s">
        <v>37</v>
      </c>
      <c r="L22889" t="s">
        <v>53</v>
      </c>
      <c r="M22889" t="s">
        <v>54</v>
      </c>
      <c r="N22889" t="s">
        <v>1778</v>
      </c>
      <c r="O22889" t="s">
        <v>1779</v>
      </c>
      <c r="P22889" s="1">
        <v>36892</v>
      </c>
      <c r="Q22889" t="s">
        <v>53</v>
      </c>
      <c r="R22889" t="s">
        <v>56</v>
      </c>
      <c r="S22889" t="s">
        <v>41</v>
      </c>
      <c r="V22889">
        <v>0</v>
      </c>
      <c r="W22889">
        <v>1</v>
      </c>
      <c r="X22889">
        <v>0</v>
      </c>
      <c r="Y22889">
        <v>0</v>
      </c>
      <c r="Z22889">
        <v>0</v>
      </c>
      <c r="AA22889">
        <v>0</v>
      </c>
      <c r="AB22889">
        <v>0</v>
      </c>
      <c r="AC22889">
        <v>0</v>
      </c>
      <c r="AD22889">
        <v>0</v>
      </c>
    </row>
    <row r="22890" spans="1:30" x14ac:dyDescent="0.3">
      <c r="A22890" t="s">
        <v>65929</v>
      </c>
      <c r="B22890" t="s">
        <v>65930</v>
      </c>
      <c r="C22890" t="s">
        <v>32</v>
      </c>
      <c r="E22890" s="1">
        <v>42047</v>
      </c>
      <c r="F22890">
        <v>5174999</v>
      </c>
      <c r="G22890" t="s">
        <v>65929</v>
      </c>
      <c r="H22890" t="s">
        <v>65931</v>
      </c>
      <c r="K22890" t="s">
        <v>109</v>
      </c>
      <c r="L22890" t="s">
        <v>53</v>
      </c>
      <c r="M22890" t="s">
        <v>54</v>
      </c>
      <c r="N22890" t="s">
        <v>55</v>
      </c>
      <c r="O22890" t="s">
        <v>857</v>
      </c>
      <c r="Q22890" t="s">
        <v>53</v>
      </c>
      <c r="R22890" t="s">
        <v>56</v>
      </c>
      <c r="S22890" t="s">
        <v>41</v>
      </c>
      <c r="V22890">
        <v>0</v>
      </c>
      <c r="W22890">
        <v>1</v>
      </c>
      <c r="X22890">
        <v>0</v>
      </c>
      <c r="Y22890">
        <v>0</v>
      </c>
      <c r="Z22890">
        <v>0</v>
      </c>
      <c r="AA22890">
        <v>0</v>
      </c>
      <c r="AB22890">
        <v>0</v>
      </c>
      <c r="AC22890">
        <v>0</v>
      </c>
      <c r="AD22890">
        <v>0</v>
      </c>
    </row>
    <row r="22891" spans="1:30" x14ac:dyDescent="0.3">
      <c r="A22891" t="s">
        <v>65932</v>
      </c>
      <c r="B22891" t="s">
        <v>65933</v>
      </c>
      <c r="C22891" t="s">
        <v>32</v>
      </c>
      <c r="D22891" t="s">
        <v>33</v>
      </c>
      <c r="E22891" t="s">
        <v>22748</v>
      </c>
      <c r="F22891">
        <v>15000000</v>
      </c>
      <c r="G22891" t="s">
        <v>65932</v>
      </c>
      <c r="H22891" t="s">
        <v>65934</v>
      </c>
      <c r="I22891" t="s">
        <v>65935</v>
      </c>
      <c r="K22891" t="s">
        <v>72</v>
      </c>
      <c r="L22891" t="s">
        <v>53</v>
      </c>
      <c r="M22891" t="s">
        <v>54</v>
      </c>
      <c r="N22891" t="s">
        <v>95</v>
      </c>
      <c r="O22891" t="s">
        <v>1160</v>
      </c>
      <c r="P22891" s="1">
        <v>36161</v>
      </c>
      <c r="Q22891" t="s">
        <v>53</v>
      </c>
      <c r="R22891" t="s">
        <v>56</v>
      </c>
      <c r="S22891" t="s">
        <v>41</v>
      </c>
      <c r="V22891">
        <v>0</v>
      </c>
      <c r="W22891">
        <v>1</v>
      </c>
      <c r="X22891">
        <v>0</v>
      </c>
      <c r="Y22891">
        <v>0</v>
      </c>
      <c r="Z22891">
        <v>0</v>
      </c>
      <c r="AA22891">
        <v>0</v>
      </c>
      <c r="AB22891">
        <v>0</v>
      </c>
      <c r="AC22891">
        <v>0</v>
      </c>
      <c r="AD22891">
        <v>0</v>
      </c>
    </row>
    <row r="22892" spans="1:30" x14ac:dyDescent="0.3">
      <c r="A22892" t="s">
        <v>65936</v>
      </c>
      <c r="B22892" t="s">
        <v>65937</v>
      </c>
      <c r="C22892" t="s">
        <v>32</v>
      </c>
      <c r="D22892" t="s">
        <v>50</v>
      </c>
      <c r="E22892" t="s">
        <v>26324</v>
      </c>
      <c r="F22892">
        <v>3500000</v>
      </c>
      <c r="G22892" t="s">
        <v>65936</v>
      </c>
      <c r="H22892" t="s">
        <v>65938</v>
      </c>
      <c r="K22892" t="s">
        <v>109</v>
      </c>
      <c r="L22892" t="s">
        <v>53</v>
      </c>
      <c r="M22892" t="s">
        <v>150</v>
      </c>
      <c r="N22892" t="s">
        <v>151</v>
      </c>
      <c r="O22892" t="s">
        <v>807</v>
      </c>
      <c r="Q22892" t="s">
        <v>53</v>
      </c>
      <c r="R22892" t="s">
        <v>56</v>
      </c>
      <c r="S22892" t="s">
        <v>41</v>
      </c>
      <c r="V22892">
        <v>0</v>
      </c>
      <c r="W22892">
        <v>1</v>
      </c>
      <c r="X22892">
        <v>0</v>
      </c>
      <c r="Y22892">
        <v>0</v>
      </c>
      <c r="Z22892">
        <v>0</v>
      </c>
      <c r="AA22892">
        <v>0</v>
      </c>
      <c r="AB22892">
        <v>0</v>
      </c>
      <c r="AC22892">
        <v>0</v>
      </c>
      <c r="AD22892">
        <v>0</v>
      </c>
    </row>
    <row r="22893" spans="1:30" x14ac:dyDescent="0.3">
      <c r="A22893" t="s">
        <v>65939</v>
      </c>
      <c r="B22893" t="s">
        <v>65940</v>
      </c>
      <c r="C22893" t="s">
        <v>32</v>
      </c>
      <c r="D22893" t="s">
        <v>322</v>
      </c>
      <c r="E22893" s="1">
        <v>39241</v>
      </c>
      <c r="F22893">
        <v>17240000</v>
      </c>
      <c r="G22893" t="s">
        <v>65939</v>
      </c>
      <c r="H22893" t="s">
        <v>65941</v>
      </c>
      <c r="I22893" t="s">
        <v>65942</v>
      </c>
      <c r="K22893" t="s">
        <v>37</v>
      </c>
      <c r="L22893" t="s">
        <v>53</v>
      </c>
      <c r="M22893" t="s">
        <v>643</v>
      </c>
      <c r="N22893" t="s">
        <v>644</v>
      </c>
      <c r="O22893" t="s">
        <v>23617</v>
      </c>
      <c r="Q22893" t="s">
        <v>53</v>
      </c>
      <c r="R22893" t="s">
        <v>56</v>
      </c>
      <c r="S22893" t="s">
        <v>41</v>
      </c>
      <c r="V22893">
        <v>0</v>
      </c>
      <c r="W22893">
        <v>1</v>
      </c>
      <c r="X22893">
        <v>0</v>
      </c>
      <c r="Y22893">
        <v>0</v>
      </c>
      <c r="Z22893">
        <v>0</v>
      </c>
      <c r="AA22893">
        <v>0</v>
      </c>
      <c r="AB22893">
        <v>0</v>
      </c>
      <c r="AC22893">
        <v>0</v>
      </c>
      <c r="AD22893">
        <v>0</v>
      </c>
    </row>
    <row r="22894" spans="1:30" x14ac:dyDescent="0.3">
      <c r="A22894" t="s">
        <v>65943</v>
      </c>
      <c r="B22894" t="s">
        <v>65944</v>
      </c>
      <c r="C22894" t="s">
        <v>32</v>
      </c>
      <c r="D22894" t="s">
        <v>139</v>
      </c>
      <c r="E22894" t="s">
        <v>25811</v>
      </c>
      <c r="F22894">
        <v>5000000</v>
      </c>
      <c r="G22894" t="s">
        <v>65943</v>
      </c>
      <c r="H22894" t="s">
        <v>65945</v>
      </c>
      <c r="K22894" t="s">
        <v>109</v>
      </c>
      <c r="L22894" t="s">
        <v>53</v>
      </c>
      <c r="M22894" t="s">
        <v>54</v>
      </c>
      <c r="N22894" t="s">
        <v>95</v>
      </c>
      <c r="O22894" t="s">
        <v>1662</v>
      </c>
      <c r="P22894" s="1">
        <v>36526</v>
      </c>
      <c r="Q22894" t="s">
        <v>53</v>
      </c>
      <c r="R22894" t="s">
        <v>56</v>
      </c>
      <c r="S22894" t="s">
        <v>41</v>
      </c>
      <c r="V22894">
        <v>0</v>
      </c>
      <c r="W22894">
        <v>1</v>
      </c>
      <c r="X22894">
        <v>0</v>
      </c>
      <c r="Y22894">
        <v>0</v>
      </c>
      <c r="Z22894">
        <v>0</v>
      </c>
      <c r="AA22894">
        <v>0</v>
      </c>
      <c r="AB22894">
        <v>0</v>
      </c>
      <c r="AC22894">
        <v>0</v>
      </c>
      <c r="AD22894">
        <v>0</v>
      </c>
    </row>
    <row r="22895" spans="1:30" x14ac:dyDescent="0.3">
      <c r="A22895" t="s">
        <v>65946</v>
      </c>
      <c r="B22895" t="s">
        <v>65947</v>
      </c>
      <c r="C22895" t="s">
        <v>32</v>
      </c>
      <c r="E22895" t="s">
        <v>1969</v>
      </c>
      <c r="F22895">
        <v>12600000</v>
      </c>
      <c r="G22895" t="s">
        <v>65946</v>
      </c>
      <c r="H22895" t="s">
        <v>65948</v>
      </c>
      <c r="I22895" t="s">
        <v>65949</v>
      </c>
      <c r="K22895" t="s">
        <v>37</v>
      </c>
      <c r="L22895" t="s">
        <v>53</v>
      </c>
      <c r="M22895" t="s">
        <v>747</v>
      </c>
      <c r="N22895" t="s">
        <v>748</v>
      </c>
      <c r="O22895" t="s">
        <v>1222</v>
      </c>
      <c r="Q22895" t="s">
        <v>53</v>
      </c>
      <c r="R22895" t="s">
        <v>56</v>
      </c>
      <c r="S22895" t="s">
        <v>41</v>
      </c>
      <c r="V22895">
        <v>0</v>
      </c>
      <c r="W22895">
        <v>1</v>
      </c>
      <c r="X22895">
        <v>0</v>
      </c>
      <c r="Y22895">
        <v>0</v>
      </c>
      <c r="Z22895">
        <v>0</v>
      </c>
      <c r="AA22895">
        <v>0</v>
      </c>
      <c r="AB22895">
        <v>0</v>
      </c>
      <c r="AC22895">
        <v>0</v>
      </c>
      <c r="AD22895">
        <v>0</v>
      </c>
    </row>
    <row r="22896" spans="1:30" x14ac:dyDescent="0.3">
      <c r="A22896" t="s">
        <v>65950</v>
      </c>
      <c r="B22896" t="s">
        <v>65951</v>
      </c>
      <c r="C22896" t="s">
        <v>32</v>
      </c>
      <c r="E22896" s="1">
        <v>42258</v>
      </c>
      <c r="F22896">
        <v>8000000</v>
      </c>
      <c r="G22896" t="s">
        <v>65950</v>
      </c>
      <c r="H22896" t="s">
        <v>65952</v>
      </c>
      <c r="I22896" t="s">
        <v>65953</v>
      </c>
      <c r="K22896" t="s">
        <v>37</v>
      </c>
      <c r="L22896" t="s">
        <v>53</v>
      </c>
      <c r="M22896" t="s">
        <v>658</v>
      </c>
      <c r="N22896" t="s">
        <v>659</v>
      </c>
      <c r="O22896" t="s">
        <v>65954</v>
      </c>
      <c r="P22896" s="1">
        <v>39083</v>
      </c>
      <c r="Q22896" t="s">
        <v>53</v>
      </c>
      <c r="R22896" t="s">
        <v>56</v>
      </c>
      <c r="S22896" t="s">
        <v>41</v>
      </c>
      <c r="V22896">
        <v>0</v>
      </c>
      <c r="W22896">
        <v>1</v>
      </c>
      <c r="X22896">
        <v>0</v>
      </c>
      <c r="Y22896">
        <v>0</v>
      </c>
      <c r="Z22896">
        <v>0</v>
      </c>
      <c r="AA22896">
        <v>0</v>
      </c>
      <c r="AB22896">
        <v>0</v>
      </c>
      <c r="AC22896">
        <v>0</v>
      </c>
      <c r="AD22896">
        <v>0</v>
      </c>
    </row>
    <row r="22897" spans="1:30" x14ac:dyDescent="0.3">
      <c r="A22897" t="s">
        <v>65955</v>
      </c>
      <c r="B22897" t="s">
        <v>65956</v>
      </c>
      <c r="C22897" t="s">
        <v>32</v>
      </c>
      <c r="D22897" t="s">
        <v>50</v>
      </c>
      <c r="E22897" t="s">
        <v>40377</v>
      </c>
      <c r="F22897">
        <v>3000000</v>
      </c>
      <c r="G22897" t="s">
        <v>65955</v>
      </c>
      <c r="H22897" t="s">
        <v>65957</v>
      </c>
      <c r="K22897" t="s">
        <v>37</v>
      </c>
      <c r="L22897" t="s">
        <v>53</v>
      </c>
      <c r="M22897" t="s">
        <v>123</v>
      </c>
      <c r="N22897" t="s">
        <v>124</v>
      </c>
      <c r="O22897" t="s">
        <v>1407</v>
      </c>
      <c r="P22897" s="1">
        <v>37257</v>
      </c>
      <c r="Q22897" t="s">
        <v>53</v>
      </c>
      <c r="R22897" t="s">
        <v>56</v>
      </c>
      <c r="S22897" t="s">
        <v>41</v>
      </c>
      <c r="V22897">
        <v>0</v>
      </c>
      <c r="W22897">
        <v>1</v>
      </c>
      <c r="X22897">
        <v>0</v>
      </c>
      <c r="Y22897">
        <v>0</v>
      </c>
      <c r="Z22897">
        <v>0</v>
      </c>
      <c r="AA22897">
        <v>0</v>
      </c>
      <c r="AB22897">
        <v>0</v>
      </c>
      <c r="AC22897">
        <v>0</v>
      </c>
      <c r="AD22897">
        <v>0</v>
      </c>
    </row>
    <row r="22898" spans="1:30" x14ac:dyDescent="0.3">
      <c r="A22898" t="s">
        <v>65958</v>
      </c>
      <c r="B22898" t="s">
        <v>65959</v>
      </c>
      <c r="C22898" t="s">
        <v>32</v>
      </c>
      <c r="E22898" t="s">
        <v>58330</v>
      </c>
      <c r="F22898">
        <v>4000000</v>
      </c>
      <c r="G22898" t="s">
        <v>65958</v>
      </c>
      <c r="H22898" t="s">
        <v>65960</v>
      </c>
      <c r="K22898" t="s">
        <v>109</v>
      </c>
      <c r="L22898" t="s">
        <v>53</v>
      </c>
      <c r="M22898" t="s">
        <v>2823</v>
      </c>
      <c r="N22898" t="s">
        <v>2824</v>
      </c>
      <c r="O22898" t="s">
        <v>1959</v>
      </c>
      <c r="Q22898" t="s">
        <v>53</v>
      </c>
      <c r="R22898" t="s">
        <v>56</v>
      </c>
      <c r="S22898" t="s">
        <v>41</v>
      </c>
      <c r="V22898">
        <v>0</v>
      </c>
      <c r="W22898">
        <v>1</v>
      </c>
      <c r="X22898">
        <v>0</v>
      </c>
      <c r="Y22898">
        <v>0</v>
      </c>
      <c r="Z22898">
        <v>0</v>
      </c>
      <c r="AA22898">
        <v>0</v>
      </c>
      <c r="AB22898">
        <v>0</v>
      </c>
      <c r="AC22898">
        <v>0</v>
      </c>
      <c r="AD22898">
        <v>0</v>
      </c>
    </row>
    <row r="22899" spans="1:30" x14ac:dyDescent="0.3">
      <c r="A22899" t="s">
        <v>65961</v>
      </c>
      <c r="B22899" t="s">
        <v>65962</v>
      </c>
      <c r="C22899" t="s">
        <v>32</v>
      </c>
      <c r="D22899" t="s">
        <v>50</v>
      </c>
      <c r="E22899" s="1">
        <v>39175</v>
      </c>
      <c r="F22899">
        <v>3440000</v>
      </c>
      <c r="G22899" t="s">
        <v>65961</v>
      </c>
      <c r="H22899" t="s">
        <v>65963</v>
      </c>
      <c r="I22899" t="s">
        <v>65964</v>
      </c>
      <c r="K22899" t="s">
        <v>109</v>
      </c>
      <c r="L22899" t="s">
        <v>53</v>
      </c>
      <c r="M22899" t="s">
        <v>54</v>
      </c>
      <c r="N22899" t="s">
        <v>1778</v>
      </c>
      <c r="O22899" t="s">
        <v>9152</v>
      </c>
      <c r="Q22899" t="s">
        <v>53</v>
      </c>
      <c r="R22899" t="s">
        <v>56</v>
      </c>
      <c r="S22899" t="s">
        <v>41</v>
      </c>
      <c r="V22899">
        <v>0</v>
      </c>
      <c r="W22899">
        <v>1</v>
      </c>
      <c r="X22899">
        <v>0</v>
      </c>
      <c r="Y22899">
        <v>0</v>
      </c>
      <c r="Z22899">
        <v>0</v>
      </c>
      <c r="AA22899">
        <v>0</v>
      </c>
      <c r="AB22899">
        <v>0</v>
      </c>
      <c r="AC22899">
        <v>0</v>
      </c>
      <c r="AD22899">
        <v>0</v>
      </c>
    </row>
    <row r="22900" spans="1:30" x14ac:dyDescent="0.3">
      <c r="A22900" t="s">
        <v>65965</v>
      </c>
      <c r="B22900" t="s">
        <v>65966</v>
      </c>
      <c r="C22900" t="s">
        <v>32</v>
      </c>
      <c r="E22900" t="s">
        <v>1367</v>
      </c>
      <c r="F22900">
        <v>200000</v>
      </c>
      <c r="G22900" t="s">
        <v>65965</v>
      </c>
      <c r="H22900" t="s">
        <v>65967</v>
      </c>
      <c r="K22900" t="s">
        <v>37</v>
      </c>
      <c r="L22900" t="s">
        <v>53</v>
      </c>
      <c r="M22900" t="s">
        <v>637</v>
      </c>
      <c r="N22900" t="s">
        <v>1506</v>
      </c>
      <c r="O22900" t="s">
        <v>1506</v>
      </c>
      <c r="Q22900" t="s">
        <v>53</v>
      </c>
      <c r="R22900" t="s">
        <v>56</v>
      </c>
      <c r="S22900" t="s">
        <v>41</v>
      </c>
      <c r="V22900">
        <v>0</v>
      </c>
      <c r="W22900">
        <v>1</v>
      </c>
      <c r="X22900">
        <v>0</v>
      </c>
      <c r="Y22900">
        <v>0</v>
      </c>
      <c r="Z22900">
        <v>0</v>
      </c>
      <c r="AA22900">
        <v>0</v>
      </c>
      <c r="AB22900">
        <v>0</v>
      </c>
      <c r="AC22900">
        <v>0</v>
      </c>
      <c r="AD22900">
        <v>0</v>
      </c>
    </row>
    <row r="22901" spans="1:30" x14ac:dyDescent="0.3">
      <c r="A22901" t="s">
        <v>65968</v>
      </c>
      <c r="B22901" t="s">
        <v>65969</v>
      </c>
      <c r="C22901" t="s">
        <v>32</v>
      </c>
      <c r="E22901" s="1">
        <v>36925</v>
      </c>
      <c r="F22901">
        <v>4000000</v>
      </c>
      <c r="G22901" t="s">
        <v>65968</v>
      </c>
      <c r="H22901" t="s">
        <v>65970</v>
      </c>
      <c r="I22901" t="s">
        <v>65971</v>
      </c>
      <c r="K22901" t="s">
        <v>109</v>
      </c>
      <c r="L22901" t="s">
        <v>53</v>
      </c>
      <c r="M22901" t="s">
        <v>717</v>
      </c>
      <c r="N22901" t="s">
        <v>1531</v>
      </c>
      <c r="O22901" t="s">
        <v>1531</v>
      </c>
      <c r="Q22901" t="s">
        <v>53</v>
      </c>
      <c r="R22901" t="s">
        <v>56</v>
      </c>
      <c r="S22901" t="s">
        <v>41</v>
      </c>
      <c r="V22901">
        <v>0</v>
      </c>
      <c r="W22901">
        <v>1</v>
      </c>
      <c r="X22901">
        <v>0</v>
      </c>
      <c r="Y22901">
        <v>0</v>
      </c>
      <c r="Z22901">
        <v>0</v>
      </c>
      <c r="AA22901">
        <v>0</v>
      </c>
      <c r="AB22901">
        <v>0</v>
      </c>
      <c r="AC22901">
        <v>0</v>
      </c>
      <c r="AD22901">
        <v>0</v>
      </c>
    </row>
    <row r="22902" spans="1:30" x14ac:dyDescent="0.3">
      <c r="A22902" t="s">
        <v>65972</v>
      </c>
      <c r="B22902" t="s">
        <v>65973</v>
      </c>
      <c r="C22902" t="s">
        <v>32</v>
      </c>
      <c r="E22902" s="1">
        <v>36527</v>
      </c>
      <c r="F22902">
        <v>6500000</v>
      </c>
      <c r="G22902" t="s">
        <v>65972</v>
      </c>
      <c r="H22902" t="s">
        <v>65974</v>
      </c>
      <c r="I22902" t="s">
        <v>65975</v>
      </c>
      <c r="K22902" t="s">
        <v>72</v>
      </c>
      <c r="L22902" t="s">
        <v>53</v>
      </c>
      <c r="M22902" t="s">
        <v>54</v>
      </c>
      <c r="N22902" t="s">
        <v>55</v>
      </c>
      <c r="O22902" t="s">
        <v>857</v>
      </c>
      <c r="Q22902" t="s">
        <v>53</v>
      </c>
      <c r="R22902" t="s">
        <v>56</v>
      </c>
      <c r="S22902" t="s">
        <v>41</v>
      </c>
      <c r="V22902">
        <v>0</v>
      </c>
      <c r="W22902">
        <v>1</v>
      </c>
      <c r="X22902">
        <v>0</v>
      </c>
      <c r="Y22902">
        <v>0</v>
      </c>
      <c r="Z22902">
        <v>0</v>
      </c>
      <c r="AA22902">
        <v>0</v>
      </c>
      <c r="AB22902">
        <v>0</v>
      </c>
      <c r="AC22902">
        <v>0</v>
      </c>
      <c r="AD22902">
        <v>0</v>
      </c>
    </row>
    <row r="22903" spans="1:30" x14ac:dyDescent="0.3">
      <c r="A22903" t="s">
        <v>65976</v>
      </c>
      <c r="B22903" t="s">
        <v>65977</v>
      </c>
      <c r="C22903" t="s">
        <v>32</v>
      </c>
      <c r="D22903" t="s">
        <v>50</v>
      </c>
      <c r="E22903" s="1">
        <v>42075</v>
      </c>
      <c r="F22903">
        <v>15000000</v>
      </c>
      <c r="G22903" t="s">
        <v>65976</v>
      </c>
      <c r="H22903" t="s">
        <v>65978</v>
      </c>
      <c r="K22903" t="s">
        <v>37</v>
      </c>
      <c r="L22903" t="s">
        <v>53</v>
      </c>
      <c r="M22903" t="s">
        <v>54</v>
      </c>
      <c r="N22903" t="s">
        <v>939</v>
      </c>
      <c r="O22903" t="s">
        <v>939</v>
      </c>
      <c r="Q22903" t="s">
        <v>53</v>
      </c>
      <c r="R22903" t="s">
        <v>56</v>
      </c>
      <c r="S22903" t="s">
        <v>41</v>
      </c>
      <c r="V22903">
        <v>0</v>
      </c>
      <c r="W22903">
        <v>1</v>
      </c>
      <c r="X22903">
        <v>0</v>
      </c>
      <c r="Y22903">
        <v>0</v>
      </c>
      <c r="Z22903">
        <v>0</v>
      </c>
      <c r="AA22903">
        <v>0</v>
      </c>
      <c r="AB22903">
        <v>0</v>
      </c>
      <c r="AC22903">
        <v>0</v>
      </c>
      <c r="AD22903">
        <v>0</v>
      </c>
    </row>
    <row r="22904" spans="1:30" x14ac:dyDescent="0.3">
      <c r="A22904" t="s">
        <v>65979</v>
      </c>
      <c r="B22904" t="s">
        <v>65980</v>
      </c>
      <c r="C22904" t="s">
        <v>32</v>
      </c>
      <c r="D22904" t="s">
        <v>50</v>
      </c>
      <c r="E22904" s="1">
        <v>39390</v>
      </c>
      <c r="F22904">
        <v>5000000</v>
      </c>
      <c r="G22904" t="s">
        <v>65979</v>
      </c>
      <c r="H22904" t="s">
        <v>65981</v>
      </c>
      <c r="I22904" t="s">
        <v>65982</v>
      </c>
      <c r="K22904" t="s">
        <v>37</v>
      </c>
      <c r="L22904" t="s">
        <v>53</v>
      </c>
      <c r="M22904" t="s">
        <v>62</v>
      </c>
      <c r="N22904" t="s">
        <v>63</v>
      </c>
      <c r="O22904" t="s">
        <v>63</v>
      </c>
      <c r="Q22904" t="s">
        <v>53</v>
      </c>
      <c r="R22904" t="s">
        <v>56</v>
      </c>
      <c r="S22904" t="s">
        <v>41</v>
      </c>
      <c r="V22904">
        <v>0</v>
      </c>
      <c r="W22904">
        <v>1</v>
      </c>
      <c r="X22904">
        <v>0</v>
      </c>
      <c r="Y22904">
        <v>0</v>
      </c>
      <c r="Z22904">
        <v>0</v>
      </c>
      <c r="AA22904">
        <v>0</v>
      </c>
      <c r="AB22904">
        <v>0</v>
      </c>
      <c r="AC22904">
        <v>0</v>
      </c>
      <c r="AD22904">
        <v>0</v>
      </c>
    </row>
    <row r="22905" spans="1:30" x14ac:dyDescent="0.3">
      <c r="A22905" t="s">
        <v>65983</v>
      </c>
      <c r="B22905" t="s">
        <v>65984</v>
      </c>
      <c r="C22905" t="s">
        <v>32</v>
      </c>
      <c r="E22905" s="1">
        <v>36414</v>
      </c>
      <c r="F22905">
        <v>25000000</v>
      </c>
      <c r="G22905" t="s">
        <v>65983</v>
      </c>
      <c r="H22905" t="s">
        <v>65985</v>
      </c>
      <c r="I22905" t="s">
        <v>65986</v>
      </c>
      <c r="K22905" t="s">
        <v>109</v>
      </c>
      <c r="L22905" t="s">
        <v>53</v>
      </c>
      <c r="M22905" t="s">
        <v>150</v>
      </c>
      <c r="N22905" t="s">
        <v>151</v>
      </c>
      <c r="O22905" t="s">
        <v>10802</v>
      </c>
      <c r="Q22905" t="s">
        <v>53</v>
      </c>
      <c r="R22905" t="s">
        <v>56</v>
      </c>
      <c r="S22905" t="s">
        <v>41</v>
      </c>
      <c r="V22905">
        <v>0</v>
      </c>
      <c r="W22905">
        <v>1</v>
      </c>
      <c r="X22905">
        <v>0</v>
      </c>
      <c r="Y22905">
        <v>0</v>
      </c>
      <c r="Z22905">
        <v>0</v>
      </c>
      <c r="AA22905">
        <v>0</v>
      </c>
      <c r="AB22905">
        <v>0</v>
      </c>
      <c r="AC22905">
        <v>0</v>
      </c>
      <c r="AD22905">
        <v>0</v>
      </c>
    </row>
    <row r="22906" spans="1:30" x14ac:dyDescent="0.3">
      <c r="A22906" t="s">
        <v>65987</v>
      </c>
      <c r="B22906" t="s">
        <v>65988</v>
      </c>
      <c r="C22906" t="s">
        <v>32</v>
      </c>
      <c r="D22906" t="s">
        <v>33</v>
      </c>
      <c r="E22906" s="1">
        <v>36866</v>
      </c>
      <c r="F22906">
        <v>18500000</v>
      </c>
      <c r="G22906" t="s">
        <v>65987</v>
      </c>
      <c r="H22906" t="s">
        <v>65989</v>
      </c>
      <c r="K22906" t="s">
        <v>109</v>
      </c>
      <c r="L22906" t="s">
        <v>53</v>
      </c>
      <c r="M22906" t="s">
        <v>62</v>
      </c>
      <c r="N22906" t="s">
        <v>63</v>
      </c>
      <c r="O22906" t="s">
        <v>24494</v>
      </c>
      <c r="Q22906" t="s">
        <v>53</v>
      </c>
      <c r="R22906" t="s">
        <v>56</v>
      </c>
      <c r="S22906" t="s">
        <v>41</v>
      </c>
      <c r="V22906">
        <v>0</v>
      </c>
      <c r="W22906">
        <v>1</v>
      </c>
      <c r="X22906">
        <v>0</v>
      </c>
      <c r="Y22906">
        <v>0</v>
      </c>
      <c r="Z22906">
        <v>0</v>
      </c>
      <c r="AA22906">
        <v>0</v>
      </c>
      <c r="AB22906">
        <v>0</v>
      </c>
      <c r="AC22906">
        <v>0</v>
      </c>
      <c r="AD22906">
        <v>0</v>
      </c>
    </row>
    <row r="22907" spans="1:30" x14ac:dyDescent="0.3">
      <c r="A22907" t="s">
        <v>65990</v>
      </c>
      <c r="B22907" t="s">
        <v>65991</v>
      </c>
      <c r="C22907" t="s">
        <v>32</v>
      </c>
      <c r="D22907" t="s">
        <v>50</v>
      </c>
      <c r="E22907" t="s">
        <v>19687</v>
      </c>
      <c r="F22907">
        <v>6850000</v>
      </c>
      <c r="G22907" t="s">
        <v>65990</v>
      </c>
      <c r="H22907" t="s">
        <v>65992</v>
      </c>
      <c r="I22907" t="s">
        <v>65993</v>
      </c>
      <c r="K22907" t="s">
        <v>109</v>
      </c>
      <c r="L22907" t="s">
        <v>53</v>
      </c>
      <c r="M22907" t="s">
        <v>150</v>
      </c>
      <c r="N22907" t="s">
        <v>151</v>
      </c>
      <c r="O22907" t="s">
        <v>1388</v>
      </c>
      <c r="Q22907" t="s">
        <v>53</v>
      </c>
      <c r="R22907" t="s">
        <v>56</v>
      </c>
      <c r="S22907" t="s">
        <v>41</v>
      </c>
      <c r="V22907">
        <v>0</v>
      </c>
      <c r="W22907">
        <v>1</v>
      </c>
      <c r="X22907">
        <v>0</v>
      </c>
      <c r="Y22907">
        <v>0</v>
      </c>
      <c r="Z22907">
        <v>0</v>
      </c>
      <c r="AA22907">
        <v>0</v>
      </c>
      <c r="AB22907">
        <v>0</v>
      </c>
      <c r="AC22907">
        <v>0</v>
      </c>
      <c r="AD22907">
        <v>0</v>
      </c>
    </row>
    <row r="22908" spans="1:30" x14ac:dyDescent="0.3">
      <c r="A22908" t="s">
        <v>65994</v>
      </c>
      <c r="B22908" t="s">
        <v>65995</v>
      </c>
      <c r="C22908" t="s">
        <v>32</v>
      </c>
      <c r="D22908" t="s">
        <v>50</v>
      </c>
      <c r="E22908" s="1">
        <v>42015</v>
      </c>
      <c r="F22908">
        <v>0</v>
      </c>
      <c r="G22908" t="s">
        <v>65994</v>
      </c>
      <c r="H22908" t="s">
        <v>65996</v>
      </c>
      <c r="I22908" t="s">
        <v>65997</v>
      </c>
      <c r="K22908" t="s">
        <v>37</v>
      </c>
      <c r="L22908" t="s">
        <v>53</v>
      </c>
      <c r="M22908" t="s">
        <v>54</v>
      </c>
      <c r="N22908" t="s">
        <v>1778</v>
      </c>
      <c r="O22908" t="s">
        <v>65998</v>
      </c>
      <c r="P22908" s="1">
        <v>40181</v>
      </c>
      <c r="Q22908" t="s">
        <v>53</v>
      </c>
      <c r="R22908" t="s">
        <v>56</v>
      </c>
      <c r="S22908" t="s">
        <v>41</v>
      </c>
      <c r="V22908">
        <v>0</v>
      </c>
      <c r="W22908">
        <v>1</v>
      </c>
      <c r="X22908">
        <v>0</v>
      </c>
      <c r="Y22908">
        <v>0</v>
      </c>
      <c r="Z22908">
        <v>0</v>
      </c>
      <c r="AA22908">
        <v>0</v>
      </c>
      <c r="AB22908">
        <v>0</v>
      </c>
      <c r="AC22908">
        <v>0</v>
      </c>
      <c r="AD22908">
        <v>0</v>
      </c>
    </row>
    <row r="22909" spans="1:30" x14ac:dyDescent="0.3">
      <c r="A22909" t="s">
        <v>65999</v>
      </c>
      <c r="B22909" t="s">
        <v>66000</v>
      </c>
      <c r="C22909" t="s">
        <v>32</v>
      </c>
      <c r="E22909" s="1">
        <v>38941</v>
      </c>
      <c r="F22909">
        <v>2400000</v>
      </c>
      <c r="G22909" t="s">
        <v>65999</v>
      </c>
      <c r="H22909" t="s">
        <v>66001</v>
      </c>
      <c r="K22909" t="s">
        <v>109</v>
      </c>
      <c r="L22909" t="s">
        <v>53</v>
      </c>
      <c r="M22909" t="s">
        <v>15557</v>
      </c>
      <c r="N22909" t="s">
        <v>20264</v>
      </c>
      <c r="O22909" t="s">
        <v>20264</v>
      </c>
      <c r="Q22909" t="s">
        <v>53</v>
      </c>
      <c r="R22909" t="s">
        <v>56</v>
      </c>
      <c r="S22909" t="s">
        <v>41</v>
      </c>
      <c r="V22909">
        <v>0</v>
      </c>
      <c r="W22909">
        <v>1</v>
      </c>
      <c r="X22909">
        <v>0</v>
      </c>
      <c r="Y22909">
        <v>0</v>
      </c>
      <c r="Z22909">
        <v>0</v>
      </c>
      <c r="AA22909">
        <v>0</v>
      </c>
      <c r="AB22909">
        <v>0</v>
      </c>
      <c r="AC22909">
        <v>0</v>
      </c>
      <c r="AD22909">
        <v>0</v>
      </c>
    </row>
    <row r="22910" spans="1:30" x14ac:dyDescent="0.3">
      <c r="A22910" t="s">
        <v>66002</v>
      </c>
      <c r="B22910" t="s">
        <v>66003</v>
      </c>
      <c r="C22910" t="s">
        <v>32</v>
      </c>
      <c r="E22910" t="s">
        <v>66004</v>
      </c>
      <c r="F22910">
        <v>5800000</v>
      </c>
      <c r="G22910" t="s">
        <v>66002</v>
      </c>
      <c r="H22910" t="s">
        <v>66005</v>
      </c>
      <c r="I22910" t="s">
        <v>66006</v>
      </c>
      <c r="K22910" t="s">
        <v>37</v>
      </c>
      <c r="L22910" t="s">
        <v>53</v>
      </c>
      <c r="M22910" t="s">
        <v>54</v>
      </c>
      <c r="N22910" t="s">
        <v>55</v>
      </c>
      <c r="O22910" t="s">
        <v>43184</v>
      </c>
      <c r="P22910" s="1">
        <v>32874</v>
      </c>
      <c r="Q22910" t="s">
        <v>53</v>
      </c>
      <c r="R22910" t="s">
        <v>56</v>
      </c>
      <c r="S22910" t="s">
        <v>41</v>
      </c>
      <c r="V22910">
        <v>0</v>
      </c>
      <c r="W22910">
        <v>1</v>
      </c>
      <c r="X22910">
        <v>0</v>
      </c>
      <c r="Y22910">
        <v>0</v>
      </c>
      <c r="Z22910">
        <v>0</v>
      </c>
      <c r="AA22910">
        <v>0</v>
      </c>
      <c r="AB22910">
        <v>0</v>
      </c>
      <c r="AC22910">
        <v>0</v>
      </c>
      <c r="AD22910">
        <v>0</v>
      </c>
    </row>
    <row r="22911" spans="1:30" x14ac:dyDescent="0.3">
      <c r="A22911" t="s">
        <v>66007</v>
      </c>
      <c r="B22911" t="s">
        <v>66008</v>
      </c>
      <c r="C22911" t="s">
        <v>32</v>
      </c>
      <c r="D22911" t="s">
        <v>50</v>
      </c>
      <c r="E22911" t="s">
        <v>1367</v>
      </c>
      <c r="F22911">
        <v>8700000</v>
      </c>
      <c r="G22911" t="s">
        <v>66007</v>
      </c>
      <c r="H22911" t="s">
        <v>66009</v>
      </c>
      <c r="I22911" t="s">
        <v>66010</v>
      </c>
      <c r="K22911" t="s">
        <v>37</v>
      </c>
      <c r="L22911" t="s">
        <v>53</v>
      </c>
      <c r="M22911" t="s">
        <v>3704</v>
      </c>
      <c r="N22911" t="s">
        <v>12199</v>
      </c>
      <c r="O22911" t="s">
        <v>19157</v>
      </c>
      <c r="Q22911" t="s">
        <v>53</v>
      </c>
      <c r="R22911" t="s">
        <v>56</v>
      </c>
      <c r="S22911" t="s">
        <v>41</v>
      </c>
      <c r="V22911">
        <v>0</v>
      </c>
      <c r="W22911">
        <v>1</v>
      </c>
      <c r="X22911">
        <v>0</v>
      </c>
      <c r="Y22911">
        <v>0</v>
      </c>
      <c r="Z22911">
        <v>0</v>
      </c>
      <c r="AA22911">
        <v>0</v>
      </c>
      <c r="AB22911">
        <v>0</v>
      </c>
      <c r="AC22911">
        <v>0</v>
      </c>
      <c r="AD22911">
        <v>0</v>
      </c>
    </row>
    <row r="22912" spans="1:30" x14ac:dyDescent="0.3">
      <c r="A22912" t="s">
        <v>66011</v>
      </c>
      <c r="B22912" t="s">
        <v>66012</v>
      </c>
      <c r="C22912" t="s">
        <v>32</v>
      </c>
      <c r="E22912" t="s">
        <v>9923</v>
      </c>
      <c r="F22912">
        <v>730000</v>
      </c>
      <c r="G22912" t="s">
        <v>66011</v>
      </c>
      <c r="H22912" t="s">
        <v>66013</v>
      </c>
      <c r="K22912" t="s">
        <v>37</v>
      </c>
      <c r="L22912" t="s">
        <v>53</v>
      </c>
      <c r="M22912" t="s">
        <v>73</v>
      </c>
      <c r="N22912" t="s">
        <v>74</v>
      </c>
      <c r="O22912" t="s">
        <v>75</v>
      </c>
      <c r="P22912" s="1">
        <v>40179</v>
      </c>
      <c r="Q22912" t="s">
        <v>53</v>
      </c>
      <c r="R22912" t="s">
        <v>56</v>
      </c>
      <c r="S22912" t="s">
        <v>41</v>
      </c>
      <c r="V22912">
        <v>0</v>
      </c>
      <c r="W22912">
        <v>1</v>
      </c>
      <c r="X22912">
        <v>0</v>
      </c>
      <c r="Y22912">
        <v>0</v>
      </c>
      <c r="Z22912">
        <v>0</v>
      </c>
      <c r="AA22912">
        <v>0</v>
      </c>
      <c r="AB22912">
        <v>0</v>
      </c>
      <c r="AC22912">
        <v>0</v>
      </c>
      <c r="AD22912">
        <v>0</v>
      </c>
    </row>
    <row r="22913" spans="1:30" x14ac:dyDescent="0.3">
      <c r="A22913" t="s">
        <v>66014</v>
      </c>
      <c r="B22913" t="s">
        <v>66015</v>
      </c>
      <c r="C22913" t="s">
        <v>32</v>
      </c>
      <c r="E22913" s="1">
        <v>42288</v>
      </c>
      <c r="F22913">
        <v>3999269</v>
      </c>
      <c r="G22913" t="s">
        <v>66014</v>
      </c>
      <c r="H22913" t="s">
        <v>66016</v>
      </c>
      <c r="I22913" t="s">
        <v>66017</v>
      </c>
      <c r="K22913" t="s">
        <v>37</v>
      </c>
      <c r="L22913" t="s">
        <v>53</v>
      </c>
      <c r="M22913" t="s">
        <v>123</v>
      </c>
      <c r="N22913" t="s">
        <v>5676</v>
      </c>
      <c r="O22913" t="s">
        <v>11621</v>
      </c>
      <c r="Q22913" t="s">
        <v>53</v>
      </c>
      <c r="R22913" t="s">
        <v>56</v>
      </c>
      <c r="S22913" t="s">
        <v>41</v>
      </c>
      <c r="V22913">
        <v>0</v>
      </c>
      <c r="W22913">
        <v>1</v>
      </c>
      <c r="X22913">
        <v>0</v>
      </c>
      <c r="Y22913">
        <v>0</v>
      </c>
      <c r="Z22913">
        <v>0</v>
      </c>
      <c r="AA22913">
        <v>0</v>
      </c>
      <c r="AB22913">
        <v>0</v>
      </c>
      <c r="AC22913">
        <v>0</v>
      </c>
      <c r="AD22913">
        <v>0</v>
      </c>
    </row>
    <row r="22914" spans="1:30" x14ac:dyDescent="0.3">
      <c r="A22914" t="s">
        <v>66018</v>
      </c>
      <c r="B22914" t="s">
        <v>66019</v>
      </c>
      <c r="C22914" t="s">
        <v>32</v>
      </c>
      <c r="E22914" t="s">
        <v>7242</v>
      </c>
      <c r="F22914">
        <v>12000000</v>
      </c>
      <c r="G22914" t="s">
        <v>66018</v>
      </c>
      <c r="H22914" t="s">
        <v>66020</v>
      </c>
      <c r="I22914" t="s">
        <v>66021</v>
      </c>
      <c r="K22914" t="s">
        <v>37</v>
      </c>
      <c r="L22914" t="s">
        <v>53</v>
      </c>
      <c r="M22914" t="s">
        <v>222</v>
      </c>
      <c r="N22914" t="s">
        <v>223</v>
      </c>
      <c r="O22914" t="s">
        <v>224</v>
      </c>
      <c r="Q22914" t="s">
        <v>53</v>
      </c>
      <c r="R22914" t="s">
        <v>56</v>
      </c>
      <c r="S22914" t="s">
        <v>41</v>
      </c>
      <c r="V22914">
        <v>0</v>
      </c>
      <c r="W22914">
        <v>1</v>
      </c>
      <c r="X22914">
        <v>0</v>
      </c>
      <c r="Y22914">
        <v>0</v>
      </c>
      <c r="Z22914">
        <v>0</v>
      </c>
      <c r="AA22914">
        <v>0</v>
      </c>
      <c r="AB22914">
        <v>0</v>
      </c>
      <c r="AC22914">
        <v>0</v>
      </c>
      <c r="AD22914">
        <v>0</v>
      </c>
    </row>
    <row r="22915" spans="1:30" x14ac:dyDescent="0.3">
      <c r="A22915" t="s">
        <v>66022</v>
      </c>
      <c r="B22915" t="s">
        <v>66023</v>
      </c>
      <c r="C22915" t="s">
        <v>32</v>
      </c>
      <c r="D22915" t="s">
        <v>139</v>
      </c>
      <c r="E22915" t="s">
        <v>2311</v>
      </c>
      <c r="F22915">
        <v>65000000</v>
      </c>
      <c r="G22915" t="s">
        <v>66022</v>
      </c>
      <c r="H22915" t="s">
        <v>66024</v>
      </c>
      <c r="I22915" t="s">
        <v>66025</v>
      </c>
      <c r="K22915" t="s">
        <v>109</v>
      </c>
      <c r="L22915" t="s">
        <v>53</v>
      </c>
      <c r="M22915" t="s">
        <v>658</v>
      </c>
      <c r="N22915" t="s">
        <v>1105</v>
      </c>
      <c r="O22915" t="s">
        <v>5088</v>
      </c>
      <c r="P22915" s="1">
        <v>36526</v>
      </c>
      <c r="Q22915" t="s">
        <v>53</v>
      </c>
      <c r="R22915" t="s">
        <v>56</v>
      </c>
      <c r="S22915" t="s">
        <v>41</v>
      </c>
      <c r="V22915">
        <v>0</v>
      </c>
      <c r="W22915">
        <v>1</v>
      </c>
      <c r="X22915">
        <v>0</v>
      </c>
      <c r="Y22915">
        <v>0</v>
      </c>
      <c r="Z22915">
        <v>0</v>
      </c>
      <c r="AA22915">
        <v>0</v>
      </c>
      <c r="AB22915">
        <v>0</v>
      </c>
      <c r="AC22915">
        <v>0</v>
      </c>
      <c r="AD22915">
        <v>0</v>
      </c>
    </row>
    <row r="22916" spans="1:30" x14ac:dyDescent="0.3">
      <c r="A22916" t="s">
        <v>66026</v>
      </c>
      <c r="B22916" t="s">
        <v>66027</v>
      </c>
      <c r="C22916" t="s">
        <v>32</v>
      </c>
      <c r="D22916" t="s">
        <v>33</v>
      </c>
      <c r="E22916" s="1">
        <v>36383</v>
      </c>
      <c r="F22916">
        <v>30000000</v>
      </c>
      <c r="G22916" t="s">
        <v>66026</v>
      </c>
      <c r="H22916" t="s">
        <v>66028</v>
      </c>
      <c r="I22916" t="s">
        <v>66029</v>
      </c>
      <c r="K22916" t="s">
        <v>109</v>
      </c>
      <c r="L22916" t="s">
        <v>53</v>
      </c>
      <c r="M22916" t="s">
        <v>774</v>
      </c>
      <c r="N22916" t="s">
        <v>775</v>
      </c>
      <c r="O22916" t="s">
        <v>6918</v>
      </c>
      <c r="Q22916" t="s">
        <v>53</v>
      </c>
      <c r="R22916" t="s">
        <v>56</v>
      </c>
      <c r="S22916" t="s">
        <v>41</v>
      </c>
      <c r="V22916">
        <v>0</v>
      </c>
      <c r="W22916">
        <v>1</v>
      </c>
      <c r="X22916">
        <v>0</v>
      </c>
      <c r="Y22916">
        <v>0</v>
      </c>
      <c r="Z22916">
        <v>0</v>
      </c>
      <c r="AA22916">
        <v>0</v>
      </c>
      <c r="AB22916">
        <v>0</v>
      </c>
      <c r="AC22916">
        <v>0</v>
      </c>
      <c r="AD22916">
        <v>0</v>
      </c>
    </row>
    <row r="22917" spans="1:30" x14ac:dyDescent="0.3">
      <c r="A22917" t="s">
        <v>66030</v>
      </c>
      <c r="B22917" t="s">
        <v>66031</v>
      </c>
      <c r="C22917" t="s">
        <v>32</v>
      </c>
      <c r="D22917" t="s">
        <v>33</v>
      </c>
      <c r="E22917" t="s">
        <v>6722</v>
      </c>
      <c r="F22917">
        <v>15000000</v>
      </c>
      <c r="G22917" t="s">
        <v>66030</v>
      </c>
      <c r="H22917" t="s">
        <v>66032</v>
      </c>
      <c r="I22917" t="s">
        <v>66033</v>
      </c>
      <c r="K22917" t="s">
        <v>37</v>
      </c>
      <c r="L22917" t="s">
        <v>53</v>
      </c>
      <c r="M22917" t="s">
        <v>679</v>
      </c>
      <c r="N22917" t="s">
        <v>680</v>
      </c>
      <c r="O22917" t="s">
        <v>32494</v>
      </c>
      <c r="Q22917" t="s">
        <v>53</v>
      </c>
      <c r="R22917" t="s">
        <v>56</v>
      </c>
      <c r="S22917" t="s">
        <v>41</v>
      </c>
      <c r="V22917">
        <v>0</v>
      </c>
      <c r="W22917">
        <v>1</v>
      </c>
      <c r="X22917">
        <v>0</v>
      </c>
      <c r="Y22917">
        <v>0</v>
      </c>
      <c r="Z22917">
        <v>0</v>
      </c>
      <c r="AA22917">
        <v>0</v>
      </c>
      <c r="AB22917">
        <v>0</v>
      </c>
      <c r="AC22917">
        <v>0</v>
      </c>
      <c r="AD22917">
        <v>0</v>
      </c>
    </row>
    <row r="22918" spans="1:30" x14ac:dyDescent="0.3">
      <c r="A22918" t="s">
        <v>66034</v>
      </c>
      <c r="B22918" t="s">
        <v>66035</v>
      </c>
      <c r="C22918" t="s">
        <v>32</v>
      </c>
      <c r="E22918" t="s">
        <v>16915</v>
      </c>
      <c r="F22918">
        <v>2000000</v>
      </c>
      <c r="G22918" t="s">
        <v>66034</v>
      </c>
      <c r="H22918" t="s">
        <v>66036</v>
      </c>
      <c r="I22918" t="s">
        <v>66037</v>
      </c>
      <c r="K22918" t="s">
        <v>109</v>
      </c>
      <c r="L22918" t="s">
        <v>53</v>
      </c>
      <c r="M22918" t="s">
        <v>54</v>
      </c>
      <c r="N22918" t="s">
        <v>55</v>
      </c>
      <c r="O22918" t="s">
        <v>769</v>
      </c>
      <c r="Q22918" t="s">
        <v>53</v>
      </c>
      <c r="R22918" t="s">
        <v>56</v>
      </c>
      <c r="S22918" t="s">
        <v>41</v>
      </c>
      <c r="V22918">
        <v>0</v>
      </c>
      <c r="W22918">
        <v>1</v>
      </c>
      <c r="X22918">
        <v>0</v>
      </c>
      <c r="Y22918">
        <v>0</v>
      </c>
      <c r="Z22918">
        <v>0</v>
      </c>
      <c r="AA22918">
        <v>0</v>
      </c>
      <c r="AB22918">
        <v>0</v>
      </c>
      <c r="AC22918">
        <v>0</v>
      </c>
      <c r="AD22918">
        <v>0</v>
      </c>
    </row>
    <row r="22919" spans="1:30" x14ac:dyDescent="0.3">
      <c r="A22919" t="s">
        <v>66038</v>
      </c>
      <c r="B22919" t="s">
        <v>66039</v>
      </c>
      <c r="C22919" t="s">
        <v>32</v>
      </c>
      <c r="D22919" t="s">
        <v>50</v>
      </c>
      <c r="E22919" t="s">
        <v>17349</v>
      </c>
      <c r="F22919">
        <v>1550000</v>
      </c>
      <c r="G22919" t="s">
        <v>66038</v>
      </c>
      <c r="H22919" t="s">
        <v>66040</v>
      </c>
      <c r="I22919" t="s">
        <v>66041</v>
      </c>
      <c r="K22919" t="s">
        <v>37</v>
      </c>
      <c r="L22919" t="s">
        <v>53</v>
      </c>
      <c r="M22919" t="s">
        <v>54</v>
      </c>
      <c r="N22919" t="s">
        <v>95</v>
      </c>
      <c r="O22919" t="s">
        <v>2976</v>
      </c>
      <c r="Q22919" t="s">
        <v>53</v>
      </c>
      <c r="R22919" t="s">
        <v>56</v>
      </c>
      <c r="S22919" t="s">
        <v>41</v>
      </c>
      <c r="V22919">
        <v>0</v>
      </c>
      <c r="W22919">
        <v>1</v>
      </c>
      <c r="X22919">
        <v>0</v>
      </c>
      <c r="Y22919">
        <v>0</v>
      </c>
      <c r="Z22919">
        <v>0</v>
      </c>
      <c r="AA22919">
        <v>0</v>
      </c>
      <c r="AB22919">
        <v>0</v>
      </c>
      <c r="AC22919">
        <v>0</v>
      </c>
      <c r="AD22919">
        <v>0</v>
      </c>
    </row>
    <row r="22920" spans="1:30" x14ac:dyDescent="0.3">
      <c r="A22920" t="s">
        <v>66042</v>
      </c>
      <c r="B22920" t="s">
        <v>66043</v>
      </c>
      <c r="C22920" t="s">
        <v>32</v>
      </c>
      <c r="D22920" t="s">
        <v>50</v>
      </c>
      <c r="E22920" t="s">
        <v>7086</v>
      </c>
      <c r="F22920">
        <v>4500000</v>
      </c>
      <c r="G22920" t="s">
        <v>66042</v>
      </c>
      <c r="H22920" t="s">
        <v>66044</v>
      </c>
      <c r="I22920" t="s">
        <v>66045</v>
      </c>
      <c r="K22920" t="s">
        <v>37</v>
      </c>
      <c r="L22920" t="s">
        <v>53</v>
      </c>
      <c r="M22920" t="s">
        <v>637</v>
      </c>
      <c r="N22920" t="s">
        <v>1506</v>
      </c>
      <c r="O22920" t="s">
        <v>2993</v>
      </c>
      <c r="Q22920" t="s">
        <v>53</v>
      </c>
      <c r="R22920" t="s">
        <v>56</v>
      </c>
      <c r="S22920" t="s">
        <v>41</v>
      </c>
      <c r="V22920">
        <v>0</v>
      </c>
      <c r="W22920">
        <v>1</v>
      </c>
      <c r="X22920">
        <v>0</v>
      </c>
      <c r="Y22920">
        <v>0</v>
      </c>
      <c r="Z22920">
        <v>0</v>
      </c>
      <c r="AA22920">
        <v>0</v>
      </c>
      <c r="AB22920">
        <v>0</v>
      </c>
      <c r="AC22920">
        <v>0</v>
      </c>
      <c r="AD22920">
        <v>0</v>
      </c>
    </row>
    <row r="22921" spans="1:30" x14ac:dyDescent="0.3">
      <c r="A22921" t="s">
        <v>66046</v>
      </c>
      <c r="B22921" t="s">
        <v>66047</v>
      </c>
      <c r="C22921" t="s">
        <v>32</v>
      </c>
      <c r="D22921" t="s">
        <v>50</v>
      </c>
      <c r="E22921" t="s">
        <v>7173</v>
      </c>
      <c r="F22921">
        <v>3250000</v>
      </c>
      <c r="G22921" t="s">
        <v>66046</v>
      </c>
      <c r="H22921" t="s">
        <v>66048</v>
      </c>
      <c r="I22921" t="s">
        <v>66049</v>
      </c>
      <c r="K22921" t="s">
        <v>37</v>
      </c>
      <c r="L22921" t="s">
        <v>53</v>
      </c>
      <c r="M22921" t="s">
        <v>1025</v>
      </c>
      <c r="N22921" t="s">
        <v>1026</v>
      </c>
      <c r="O22921" t="s">
        <v>1027</v>
      </c>
      <c r="Q22921" t="s">
        <v>53</v>
      </c>
      <c r="R22921" t="s">
        <v>56</v>
      </c>
      <c r="S22921" t="s">
        <v>41</v>
      </c>
      <c r="V22921">
        <v>0</v>
      </c>
      <c r="W22921">
        <v>1</v>
      </c>
      <c r="X22921">
        <v>0</v>
      </c>
      <c r="Y22921">
        <v>0</v>
      </c>
      <c r="Z22921">
        <v>0</v>
      </c>
      <c r="AA22921">
        <v>0</v>
      </c>
      <c r="AB22921">
        <v>0</v>
      </c>
      <c r="AC22921">
        <v>0</v>
      </c>
      <c r="AD22921">
        <v>0</v>
      </c>
    </row>
    <row r="22922" spans="1:30" x14ac:dyDescent="0.3">
      <c r="A22922" t="s">
        <v>66050</v>
      </c>
      <c r="B22922" t="s">
        <v>66051</v>
      </c>
      <c r="C22922" t="s">
        <v>32</v>
      </c>
      <c r="D22922" t="s">
        <v>33</v>
      </c>
      <c r="E22922" s="1">
        <v>39033</v>
      </c>
      <c r="F22922">
        <v>4139999</v>
      </c>
      <c r="G22922" t="s">
        <v>66050</v>
      </c>
      <c r="H22922" t="s">
        <v>66052</v>
      </c>
      <c r="I22922" t="s">
        <v>66053</v>
      </c>
      <c r="K22922" t="s">
        <v>37</v>
      </c>
      <c r="L22922" t="s">
        <v>53</v>
      </c>
      <c r="M22922" t="s">
        <v>54</v>
      </c>
      <c r="N22922" t="s">
        <v>95</v>
      </c>
      <c r="O22922" t="s">
        <v>96</v>
      </c>
      <c r="Q22922" t="s">
        <v>53</v>
      </c>
      <c r="R22922" t="s">
        <v>56</v>
      </c>
      <c r="S22922" t="s">
        <v>41</v>
      </c>
      <c r="V22922">
        <v>0</v>
      </c>
      <c r="W22922">
        <v>1</v>
      </c>
      <c r="X22922">
        <v>0</v>
      </c>
      <c r="Y22922">
        <v>0</v>
      </c>
      <c r="Z22922">
        <v>0</v>
      </c>
      <c r="AA22922">
        <v>0</v>
      </c>
      <c r="AB22922">
        <v>0</v>
      </c>
      <c r="AC22922">
        <v>0</v>
      </c>
      <c r="AD22922">
        <v>0</v>
      </c>
    </row>
    <row r="22923" spans="1:30" x14ac:dyDescent="0.3">
      <c r="A22923" t="s">
        <v>66054</v>
      </c>
      <c r="B22923" t="s">
        <v>66055</v>
      </c>
      <c r="C22923" t="s">
        <v>32</v>
      </c>
      <c r="D22923" t="s">
        <v>50</v>
      </c>
      <c r="E22923" s="1">
        <v>40183</v>
      </c>
      <c r="F22923">
        <v>2196193</v>
      </c>
      <c r="G22923" t="s">
        <v>66054</v>
      </c>
      <c r="H22923" t="s">
        <v>66056</v>
      </c>
      <c r="I22923" t="s">
        <v>66057</v>
      </c>
      <c r="K22923" t="s">
        <v>109</v>
      </c>
      <c r="L22923" t="s">
        <v>53</v>
      </c>
      <c r="M22923" t="s">
        <v>732</v>
      </c>
      <c r="N22923" t="s">
        <v>102</v>
      </c>
      <c r="O22923" t="s">
        <v>8545</v>
      </c>
      <c r="Q22923" t="s">
        <v>53</v>
      </c>
      <c r="R22923" t="s">
        <v>56</v>
      </c>
      <c r="S22923" t="s">
        <v>41</v>
      </c>
      <c r="V22923">
        <v>0</v>
      </c>
      <c r="W22923">
        <v>1</v>
      </c>
      <c r="X22923">
        <v>0</v>
      </c>
      <c r="Y22923">
        <v>0</v>
      </c>
      <c r="Z22923">
        <v>0</v>
      </c>
      <c r="AA22923">
        <v>0</v>
      </c>
      <c r="AB22923">
        <v>0</v>
      </c>
      <c r="AC22923">
        <v>0</v>
      </c>
      <c r="AD22923">
        <v>0</v>
      </c>
    </row>
    <row r="22924" spans="1:30" x14ac:dyDescent="0.3">
      <c r="A22924" t="s">
        <v>66058</v>
      </c>
      <c r="B22924" t="s">
        <v>66059</v>
      </c>
      <c r="C22924" t="s">
        <v>32</v>
      </c>
      <c r="E22924" s="1">
        <v>42135</v>
      </c>
      <c r="F22924">
        <v>25000000</v>
      </c>
      <c r="G22924" t="s">
        <v>66058</v>
      </c>
      <c r="H22924" t="s">
        <v>66060</v>
      </c>
      <c r="I22924" t="s">
        <v>66061</v>
      </c>
      <c r="K22924" t="s">
        <v>37</v>
      </c>
      <c r="L22924" t="s">
        <v>53</v>
      </c>
      <c r="M22924" t="s">
        <v>54</v>
      </c>
      <c r="N22924" t="s">
        <v>95</v>
      </c>
      <c r="O22924" t="s">
        <v>616</v>
      </c>
      <c r="Q22924" t="s">
        <v>53</v>
      </c>
      <c r="R22924" t="s">
        <v>56</v>
      </c>
      <c r="S22924" t="s">
        <v>41</v>
      </c>
      <c r="V22924">
        <v>0</v>
      </c>
      <c r="W22924">
        <v>1</v>
      </c>
      <c r="X22924">
        <v>0</v>
      </c>
      <c r="Y22924">
        <v>0</v>
      </c>
      <c r="Z22924">
        <v>0</v>
      </c>
      <c r="AA22924">
        <v>0</v>
      </c>
      <c r="AB22924">
        <v>0</v>
      </c>
      <c r="AC22924">
        <v>0</v>
      </c>
      <c r="AD22924">
        <v>0</v>
      </c>
    </row>
    <row r="22925" spans="1:30" x14ac:dyDescent="0.3">
      <c r="A22925" t="s">
        <v>66062</v>
      </c>
      <c r="B22925" t="s">
        <v>66063</v>
      </c>
      <c r="C22925" t="s">
        <v>32</v>
      </c>
      <c r="D22925" t="s">
        <v>50</v>
      </c>
      <c r="E22925" t="s">
        <v>186</v>
      </c>
      <c r="F22925">
        <v>2000000</v>
      </c>
      <c r="G22925" t="s">
        <v>66062</v>
      </c>
      <c r="H22925" t="s">
        <v>66064</v>
      </c>
      <c r="K22925" t="s">
        <v>109</v>
      </c>
      <c r="L22925" t="s">
        <v>53</v>
      </c>
      <c r="M22925" t="s">
        <v>123</v>
      </c>
      <c r="N22925" t="s">
        <v>923</v>
      </c>
      <c r="O22925" t="s">
        <v>40004</v>
      </c>
      <c r="Q22925" t="s">
        <v>53</v>
      </c>
      <c r="R22925" t="s">
        <v>56</v>
      </c>
      <c r="S22925" t="s">
        <v>41</v>
      </c>
      <c r="V22925">
        <v>0</v>
      </c>
      <c r="W22925">
        <v>1</v>
      </c>
      <c r="X22925">
        <v>0</v>
      </c>
      <c r="Y22925">
        <v>0</v>
      </c>
      <c r="Z22925">
        <v>0</v>
      </c>
      <c r="AA22925">
        <v>0</v>
      </c>
      <c r="AB22925">
        <v>0</v>
      </c>
      <c r="AC22925">
        <v>0</v>
      </c>
      <c r="AD22925">
        <v>0</v>
      </c>
    </row>
    <row r="22926" spans="1:30" x14ac:dyDescent="0.3">
      <c r="A22926" t="s">
        <v>66065</v>
      </c>
      <c r="B22926" t="s">
        <v>66066</v>
      </c>
      <c r="C22926" t="s">
        <v>32</v>
      </c>
      <c r="D22926" t="s">
        <v>50</v>
      </c>
      <c r="E22926" t="s">
        <v>1969</v>
      </c>
      <c r="F22926">
        <v>7000000</v>
      </c>
      <c r="G22926" t="s">
        <v>66065</v>
      </c>
      <c r="H22926" t="s">
        <v>66067</v>
      </c>
      <c r="I22926" t="s">
        <v>66068</v>
      </c>
      <c r="K22926" t="s">
        <v>109</v>
      </c>
      <c r="L22926" t="s">
        <v>53</v>
      </c>
      <c r="M22926" t="s">
        <v>679</v>
      </c>
      <c r="N22926" t="s">
        <v>4996</v>
      </c>
      <c r="O22926" t="s">
        <v>66069</v>
      </c>
      <c r="Q22926" t="s">
        <v>53</v>
      </c>
      <c r="R22926" t="s">
        <v>56</v>
      </c>
      <c r="S22926" t="s">
        <v>41</v>
      </c>
      <c r="V22926">
        <v>0</v>
      </c>
      <c r="W22926">
        <v>1</v>
      </c>
      <c r="X22926">
        <v>0</v>
      </c>
      <c r="Y22926">
        <v>0</v>
      </c>
      <c r="Z22926">
        <v>0</v>
      </c>
      <c r="AA22926">
        <v>0</v>
      </c>
      <c r="AB22926">
        <v>0</v>
      </c>
      <c r="AC22926">
        <v>0</v>
      </c>
      <c r="AD22926">
        <v>0</v>
      </c>
    </row>
    <row r="22927" spans="1:30" x14ac:dyDescent="0.3">
      <c r="A22927" t="s">
        <v>66070</v>
      </c>
      <c r="B22927" t="s">
        <v>66071</v>
      </c>
      <c r="C22927" t="s">
        <v>32</v>
      </c>
      <c r="E22927" t="s">
        <v>66072</v>
      </c>
      <c r="F22927">
        <v>2000000</v>
      </c>
      <c r="G22927" t="s">
        <v>66070</v>
      </c>
      <c r="H22927" t="s">
        <v>66073</v>
      </c>
      <c r="I22927" t="s">
        <v>66074</v>
      </c>
      <c r="K22927" t="s">
        <v>109</v>
      </c>
      <c r="L22927" t="s">
        <v>53</v>
      </c>
      <c r="M22927" t="s">
        <v>129</v>
      </c>
      <c r="N22927" t="s">
        <v>130</v>
      </c>
      <c r="O22927" t="s">
        <v>3720</v>
      </c>
      <c r="Q22927" t="s">
        <v>53</v>
      </c>
      <c r="R22927" t="s">
        <v>56</v>
      </c>
      <c r="S22927" t="s">
        <v>41</v>
      </c>
      <c r="V22927">
        <v>0</v>
      </c>
      <c r="W22927">
        <v>1</v>
      </c>
      <c r="X22927">
        <v>0</v>
      </c>
      <c r="Y22927">
        <v>0</v>
      </c>
      <c r="Z22927">
        <v>0</v>
      </c>
      <c r="AA22927">
        <v>0</v>
      </c>
      <c r="AB22927">
        <v>0</v>
      </c>
      <c r="AC22927">
        <v>0</v>
      </c>
      <c r="AD22927">
        <v>0</v>
      </c>
    </row>
    <row r="22928" spans="1:30" x14ac:dyDescent="0.3">
      <c r="A22928" t="s">
        <v>66075</v>
      </c>
      <c r="B22928" t="s">
        <v>66076</v>
      </c>
      <c r="C22928" t="s">
        <v>32</v>
      </c>
      <c r="E22928" t="s">
        <v>20769</v>
      </c>
      <c r="F22928">
        <v>20000000</v>
      </c>
      <c r="G22928" t="s">
        <v>66075</v>
      </c>
      <c r="H22928" t="s">
        <v>66077</v>
      </c>
      <c r="I22928" t="s">
        <v>66078</v>
      </c>
      <c r="K22928" t="s">
        <v>37</v>
      </c>
      <c r="L22928" t="s">
        <v>53</v>
      </c>
      <c r="M22928" t="s">
        <v>150</v>
      </c>
      <c r="N22928" t="s">
        <v>151</v>
      </c>
      <c r="O22928" t="s">
        <v>2412</v>
      </c>
      <c r="P22928" s="1">
        <v>35065</v>
      </c>
      <c r="Q22928" t="s">
        <v>53</v>
      </c>
      <c r="R22928" t="s">
        <v>56</v>
      </c>
      <c r="S22928" t="s">
        <v>41</v>
      </c>
      <c r="V22928">
        <v>0</v>
      </c>
      <c r="W22928">
        <v>1</v>
      </c>
      <c r="X22928">
        <v>0</v>
      </c>
      <c r="Y22928">
        <v>0</v>
      </c>
      <c r="Z22928">
        <v>0</v>
      </c>
      <c r="AA22928">
        <v>0</v>
      </c>
      <c r="AB22928">
        <v>0</v>
      </c>
      <c r="AC22928">
        <v>0</v>
      </c>
      <c r="AD22928">
        <v>0</v>
      </c>
    </row>
    <row r="22929" spans="1:30" x14ac:dyDescent="0.3">
      <c r="A22929" t="s">
        <v>66079</v>
      </c>
      <c r="B22929" t="s">
        <v>66080</v>
      </c>
      <c r="C22929" t="s">
        <v>32</v>
      </c>
      <c r="D22929" t="s">
        <v>33</v>
      </c>
      <c r="E22929" s="1">
        <v>36383</v>
      </c>
      <c r="F22929">
        <v>11000000</v>
      </c>
      <c r="G22929" t="s">
        <v>66079</v>
      </c>
      <c r="H22929" t="s">
        <v>66081</v>
      </c>
      <c r="I22929" t="s">
        <v>66082</v>
      </c>
      <c r="K22929" t="s">
        <v>109</v>
      </c>
      <c r="L22929" t="s">
        <v>53</v>
      </c>
      <c r="M22929" t="s">
        <v>150</v>
      </c>
      <c r="N22929" t="s">
        <v>151</v>
      </c>
      <c r="O22929" t="s">
        <v>10802</v>
      </c>
      <c r="Q22929" t="s">
        <v>53</v>
      </c>
      <c r="R22929" t="s">
        <v>56</v>
      </c>
      <c r="S22929" t="s">
        <v>41</v>
      </c>
      <c r="V22929">
        <v>0</v>
      </c>
      <c r="W22929">
        <v>1</v>
      </c>
      <c r="X22929">
        <v>0</v>
      </c>
      <c r="Y22929">
        <v>0</v>
      </c>
      <c r="Z22929">
        <v>0</v>
      </c>
      <c r="AA22929">
        <v>0</v>
      </c>
      <c r="AB22929">
        <v>0</v>
      </c>
      <c r="AC22929">
        <v>0</v>
      </c>
      <c r="AD22929">
        <v>0</v>
      </c>
    </row>
    <row r="22930" spans="1:30" x14ac:dyDescent="0.3">
      <c r="A22930" t="s">
        <v>66083</v>
      </c>
      <c r="B22930" t="s">
        <v>66084</v>
      </c>
      <c r="C22930" t="s">
        <v>32</v>
      </c>
      <c r="D22930" t="s">
        <v>33</v>
      </c>
      <c r="E22930" s="1">
        <v>36505</v>
      </c>
      <c r="F22930">
        <v>12000000</v>
      </c>
      <c r="G22930" t="s">
        <v>66083</v>
      </c>
      <c r="H22930" t="s">
        <v>66085</v>
      </c>
      <c r="K22930" t="s">
        <v>109</v>
      </c>
      <c r="L22930" t="s">
        <v>53</v>
      </c>
      <c r="M22930" t="s">
        <v>54</v>
      </c>
      <c r="N22930" t="s">
        <v>95</v>
      </c>
      <c r="O22930" t="s">
        <v>2083</v>
      </c>
      <c r="P22930" s="1">
        <v>35796</v>
      </c>
      <c r="Q22930" t="s">
        <v>53</v>
      </c>
      <c r="R22930" t="s">
        <v>56</v>
      </c>
      <c r="S22930" t="s">
        <v>41</v>
      </c>
      <c r="V22930">
        <v>0</v>
      </c>
      <c r="W22930">
        <v>1</v>
      </c>
      <c r="X22930">
        <v>0</v>
      </c>
      <c r="Y22930">
        <v>0</v>
      </c>
      <c r="Z22930">
        <v>0</v>
      </c>
      <c r="AA22930">
        <v>0</v>
      </c>
      <c r="AB22930">
        <v>0</v>
      </c>
      <c r="AC22930">
        <v>0</v>
      </c>
      <c r="AD22930">
        <v>0</v>
      </c>
    </row>
    <row r="22931" spans="1:30" x14ac:dyDescent="0.3">
      <c r="A22931" t="s">
        <v>66086</v>
      </c>
      <c r="B22931" t="s">
        <v>66087</v>
      </c>
      <c r="C22931" t="s">
        <v>32</v>
      </c>
      <c r="D22931" t="s">
        <v>33</v>
      </c>
      <c r="E22931" t="s">
        <v>28570</v>
      </c>
      <c r="F22931">
        <v>15070000</v>
      </c>
      <c r="G22931" t="s">
        <v>66086</v>
      </c>
      <c r="H22931" t="s">
        <v>66088</v>
      </c>
      <c r="K22931" t="s">
        <v>109</v>
      </c>
      <c r="L22931" t="s">
        <v>53</v>
      </c>
      <c r="M22931" t="s">
        <v>717</v>
      </c>
      <c r="N22931" t="s">
        <v>1531</v>
      </c>
      <c r="O22931" t="s">
        <v>1531</v>
      </c>
      <c r="Q22931" t="s">
        <v>53</v>
      </c>
      <c r="R22931" t="s">
        <v>56</v>
      </c>
      <c r="S22931" t="s">
        <v>41</v>
      </c>
      <c r="V22931">
        <v>0</v>
      </c>
      <c r="W22931">
        <v>1</v>
      </c>
      <c r="X22931">
        <v>0</v>
      </c>
      <c r="Y22931">
        <v>0</v>
      </c>
      <c r="Z22931">
        <v>0</v>
      </c>
      <c r="AA22931">
        <v>0</v>
      </c>
      <c r="AB22931">
        <v>0</v>
      </c>
      <c r="AC22931">
        <v>0</v>
      </c>
      <c r="AD22931">
        <v>0</v>
      </c>
    </row>
    <row r="22932" spans="1:30" x14ac:dyDescent="0.3">
      <c r="A22932" t="s">
        <v>66089</v>
      </c>
      <c r="B22932" t="s">
        <v>66090</v>
      </c>
      <c r="C22932" t="s">
        <v>32</v>
      </c>
      <c r="D22932" t="s">
        <v>33</v>
      </c>
      <c r="E22932" t="s">
        <v>10199</v>
      </c>
      <c r="F22932">
        <v>60000000</v>
      </c>
      <c r="G22932" t="s">
        <v>66089</v>
      </c>
      <c r="H22932" t="s">
        <v>66091</v>
      </c>
      <c r="I22932" t="s">
        <v>66092</v>
      </c>
      <c r="K22932" t="s">
        <v>37</v>
      </c>
      <c r="L22932" t="s">
        <v>53</v>
      </c>
      <c r="M22932" t="s">
        <v>54</v>
      </c>
      <c r="N22932" t="s">
        <v>13984</v>
      </c>
      <c r="O22932" t="s">
        <v>13985</v>
      </c>
      <c r="P22932" s="1">
        <v>36161</v>
      </c>
      <c r="Q22932" t="s">
        <v>53</v>
      </c>
      <c r="R22932" t="s">
        <v>56</v>
      </c>
      <c r="S22932" t="s">
        <v>41</v>
      </c>
      <c r="V22932">
        <v>0</v>
      </c>
      <c r="W22932">
        <v>1</v>
      </c>
      <c r="X22932">
        <v>0</v>
      </c>
      <c r="Y22932">
        <v>0</v>
      </c>
      <c r="Z22932">
        <v>0</v>
      </c>
      <c r="AA22932">
        <v>0</v>
      </c>
      <c r="AB22932">
        <v>0</v>
      </c>
      <c r="AC22932">
        <v>0</v>
      </c>
      <c r="AD22932">
        <v>0</v>
      </c>
    </row>
    <row r="22933" spans="1:30" x14ac:dyDescent="0.3">
      <c r="A22933" t="s">
        <v>66093</v>
      </c>
      <c r="B22933" t="s">
        <v>66094</v>
      </c>
      <c r="C22933" t="s">
        <v>32</v>
      </c>
      <c r="E22933" t="s">
        <v>66072</v>
      </c>
      <c r="F22933">
        <v>5000000</v>
      </c>
      <c r="G22933" t="s">
        <v>66093</v>
      </c>
      <c r="H22933" t="s">
        <v>66095</v>
      </c>
      <c r="I22933" t="s">
        <v>66096</v>
      </c>
      <c r="K22933" t="s">
        <v>109</v>
      </c>
      <c r="L22933" t="s">
        <v>53</v>
      </c>
      <c r="M22933" t="s">
        <v>54</v>
      </c>
      <c r="N22933" t="s">
        <v>1778</v>
      </c>
      <c r="O22933" t="s">
        <v>9879</v>
      </c>
      <c r="Q22933" t="s">
        <v>53</v>
      </c>
      <c r="R22933" t="s">
        <v>56</v>
      </c>
      <c r="S22933" t="s">
        <v>41</v>
      </c>
      <c r="V22933">
        <v>0</v>
      </c>
      <c r="W22933">
        <v>1</v>
      </c>
      <c r="X22933">
        <v>0</v>
      </c>
      <c r="Y22933">
        <v>0</v>
      </c>
      <c r="Z22933">
        <v>0</v>
      </c>
      <c r="AA22933">
        <v>0</v>
      </c>
      <c r="AB22933">
        <v>0</v>
      </c>
      <c r="AC22933">
        <v>0</v>
      </c>
      <c r="AD22933">
        <v>0</v>
      </c>
    </row>
    <row r="22934" spans="1:30" x14ac:dyDescent="0.3">
      <c r="A22934" t="s">
        <v>66097</v>
      </c>
      <c r="B22934" t="s">
        <v>66098</v>
      </c>
      <c r="C22934" t="s">
        <v>32</v>
      </c>
      <c r="D22934" t="s">
        <v>139</v>
      </c>
      <c r="E22934" t="s">
        <v>66099</v>
      </c>
      <c r="F22934">
        <v>14000000</v>
      </c>
      <c r="G22934" t="s">
        <v>66097</v>
      </c>
      <c r="H22934" t="s">
        <v>66100</v>
      </c>
      <c r="I22934" t="s">
        <v>66101</v>
      </c>
      <c r="K22934" t="s">
        <v>72</v>
      </c>
      <c r="L22934" t="s">
        <v>53</v>
      </c>
      <c r="M22934" t="s">
        <v>54</v>
      </c>
      <c r="N22934" t="s">
        <v>95</v>
      </c>
      <c r="O22934" t="s">
        <v>12173</v>
      </c>
      <c r="Q22934" t="s">
        <v>53</v>
      </c>
      <c r="R22934" t="s">
        <v>56</v>
      </c>
      <c r="S22934" t="s">
        <v>41</v>
      </c>
      <c r="V22934">
        <v>0</v>
      </c>
      <c r="W22934">
        <v>1</v>
      </c>
      <c r="X22934">
        <v>0</v>
      </c>
      <c r="Y22934">
        <v>0</v>
      </c>
      <c r="Z22934">
        <v>0</v>
      </c>
      <c r="AA22934">
        <v>0</v>
      </c>
      <c r="AB22934">
        <v>0</v>
      </c>
      <c r="AC22934">
        <v>0</v>
      </c>
      <c r="AD22934">
        <v>0</v>
      </c>
    </row>
    <row r="22935" spans="1:30" x14ac:dyDescent="0.3">
      <c r="A22935" t="s">
        <v>66102</v>
      </c>
      <c r="B22935" t="s">
        <v>66103</v>
      </c>
      <c r="C22935" t="s">
        <v>32</v>
      </c>
      <c r="E22935" t="s">
        <v>66104</v>
      </c>
      <c r="F22935">
        <v>150000</v>
      </c>
      <c r="G22935" t="s">
        <v>66102</v>
      </c>
      <c r="H22935" t="s">
        <v>66105</v>
      </c>
      <c r="K22935" t="s">
        <v>37</v>
      </c>
      <c r="L22935" t="s">
        <v>53</v>
      </c>
      <c r="M22935" t="s">
        <v>73</v>
      </c>
      <c r="N22935" t="s">
        <v>8878</v>
      </c>
      <c r="O22935" t="s">
        <v>10175</v>
      </c>
      <c r="Q22935" t="s">
        <v>53</v>
      </c>
      <c r="R22935" t="s">
        <v>56</v>
      </c>
      <c r="S22935" t="s">
        <v>41</v>
      </c>
      <c r="V22935">
        <v>0</v>
      </c>
      <c r="W22935">
        <v>1</v>
      </c>
      <c r="X22935">
        <v>0</v>
      </c>
      <c r="Y22935">
        <v>0</v>
      </c>
      <c r="Z22935">
        <v>0</v>
      </c>
      <c r="AA22935">
        <v>0</v>
      </c>
      <c r="AB22935">
        <v>0</v>
      </c>
      <c r="AC22935">
        <v>0</v>
      </c>
      <c r="AD22935">
        <v>0</v>
      </c>
    </row>
    <row r="22936" spans="1:30" x14ac:dyDescent="0.3">
      <c r="A22936" t="s">
        <v>66106</v>
      </c>
      <c r="B22936" t="s">
        <v>66107</v>
      </c>
      <c r="C22936" t="s">
        <v>32</v>
      </c>
      <c r="E22936" s="1">
        <v>39417</v>
      </c>
      <c r="F22936">
        <v>17400000</v>
      </c>
      <c r="G22936" t="s">
        <v>66106</v>
      </c>
      <c r="H22936" t="s">
        <v>66108</v>
      </c>
      <c r="I22936" t="s">
        <v>66109</v>
      </c>
      <c r="K22936" t="s">
        <v>109</v>
      </c>
      <c r="L22936" t="s">
        <v>53</v>
      </c>
      <c r="M22936" t="s">
        <v>842</v>
      </c>
      <c r="N22936" t="s">
        <v>3180</v>
      </c>
      <c r="O22936" t="s">
        <v>3180</v>
      </c>
      <c r="Q22936" t="s">
        <v>53</v>
      </c>
      <c r="R22936" t="s">
        <v>56</v>
      </c>
      <c r="S22936" t="s">
        <v>41</v>
      </c>
      <c r="V22936">
        <v>0</v>
      </c>
      <c r="W22936">
        <v>1</v>
      </c>
      <c r="X22936">
        <v>0</v>
      </c>
      <c r="Y22936">
        <v>0</v>
      </c>
      <c r="Z22936">
        <v>0</v>
      </c>
      <c r="AA22936">
        <v>0</v>
      </c>
      <c r="AB22936">
        <v>0</v>
      </c>
      <c r="AC22936">
        <v>0</v>
      </c>
      <c r="AD22936">
        <v>0</v>
      </c>
    </row>
    <row r="22937" spans="1:30" x14ac:dyDescent="0.3">
      <c r="A22937" t="s">
        <v>66110</v>
      </c>
      <c r="B22937" t="s">
        <v>66111</v>
      </c>
      <c r="C22937" t="s">
        <v>32</v>
      </c>
      <c r="D22937" t="s">
        <v>33</v>
      </c>
      <c r="E22937" s="1">
        <v>39149</v>
      </c>
      <c r="F22937">
        <v>15000000</v>
      </c>
      <c r="G22937" t="s">
        <v>66110</v>
      </c>
      <c r="H22937" t="s">
        <v>66112</v>
      </c>
      <c r="I22937" t="s">
        <v>66113</v>
      </c>
      <c r="K22937" t="s">
        <v>37</v>
      </c>
      <c r="L22937" t="s">
        <v>53</v>
      </c>
      <c r="M22937" t="s">
        <v>652</v>
      </c>
      <c r="N22937" t="s">
        <v>653</v>
      </c>
      <c r="O22937" t="s">
        <v>653</v>
      </c>
      <c r="Q22937" t="s">
        <v>53</v>
      </c>
      <c r="R22937" t="s">
        <v>56</v>
      </c>
      <c r="S22937" t="s">
        <v>41</v>
      </c>
      <c r="V22937">
        <v>0</v>
      </c>
      <c r="W22937">
        <v>1</v>
      </c>
      <c r="X22937">
        <v>0</v>
      </c>
      <c r="Y22937">
        <v>0</v>
      </c>
      <c r="Z22937">
        <v>0</v>
      </c>
      <c r="AA22937">
        <v>0</v>
      </c>
      <c r="AB22937">
        <v>0</v>
      </c>
      <c r="AC22937">
        <v>0</v>
      </c>
      <c r="AD22937">
        <v>0</v>
      </c>
    </row>
    <row r="22938" spans="1:30" x14ac:dyDescent="0.3">
      <c r="A22938" t="s">
        <v>66114</v>
      </c>
      <c r="B22938" t="s">
        <v>66115</v>
      </c>
      <c r="C22938" t="s">
        <v>32</v>
      </c>
      <c r="E22938" s="1">
        <v>40695</v>
      </c>
      <c r="F22938">
        <v>200000</v>
      </c>
      <c r="G22938" t="s">
        <v>66114</v>
      </c>
      <c r="H22938" t="s">
        <v>66116</v>
      </c>
      <c r="K22938" t="s">
        <v>37</v>
      </c>
      <c r="L22938" t="s">
        <v>53</v>
      </c>
      <c r="M22938" t="s">
        <v>637</v>
      </c>
      <c r="N22938" t="s">
        <v>102</v>
      </c>
      <c r="O22938" t="s">
        <v>2407</v>
      </c>
      <c r="P22938" s="1">
        <v>40179</v>
      </c>
      <c r="Q22938" t="s">
        <v>53</v>
      </c>
      <c r="R22938" t="s">
        <v>56</v>
      </c>
      <c r="S22938" t="s">
        <v>41</v>
      </c>
      <c r="V22938">
        <v>0</v>
      </c>
      <c r="W22938">
        <v>1</v>
      </c>
      <c r="X22938">
        <v>0</v>
      </c>
      <c r="Y22938">
        <v>0</v>
      </c>
      <c r="Z22938">
        <v>0</v>
      </c>
      <c r="AA22938">
        <v>0</v>
      </c>
      <c r="AB22938">
        <v>0</v>
      </c>
      <c r="AC22938">
        <v>0</v>
      </c>
      <c r="AD22938">
        <v>0</v>
      </c>
    </row>
    <row r="22939" spans="1:30" x14ac:dyDescent="0.3">
      <c r="A22939" t="s">
        <v>66117</v>
      </c>
      <c r="B22939" t="s">
        <v>66118</v>
      </c>
      <c r="C22939" t="s">
        <v>32</v>
      </c>
      <c r="E22939" t="s">
        <v>13292</v>
      </c>
      <c r="F22939">
        <v>3100000</v>
      </c>
      <c r="G22939" t="s">
        <v>66117</v>
      </c>
      <c r="H22939" t="s">
        <v>66119</v>
      </c>
      <c r="I22939" t="s">
        <v>66120</v>
      </c>
      <c r="K22939" t="s">
        <v>109</v>
      </c>
      <c r="L22939" t="s">
        <v>53</v>
      </c>
      <c r="M22939" t="s">
        <v>116</v>
      </c>
      <c r="N22939" t="s">
        <v>117</v>
      </c>
      <c r="O22939" t="s">
        <v>20848</v>
      </c>
      <c r="Q22939" t="s">
        <v>53</v>
      </c>
      <c r="R22939" t="s">
        <v>56</v>
      </c>
      <c r="S22939" t="s">
        <v>41</v>
      </c>
      <c r="V22939">
        <v>0</v>
      </c>
      <c r="W22939">
        <v>1</v>
      </c>
      <c r="X22939">
        <v>0</v>
      </c>
      <c r="Y22939">
        <v>0</v>
      </c>
      <c r="Z22939">
        <v>0</v>
      </c>
      <c r="AA22939">
        <v>0</v>
      </c>
      <c r="AB22939">
        <v>0</v>
      </c>
      <c r="AC22939">
        <v>0</v>
      </c>
      <c r="AD22939">
        <v>0</v>
      </c>
    </row>
    <row r="22940" spans="1:30" x14ac:dyDescent="0.3">
      <c r="A22940" t="s">
        <v>66121</v>
      </c>
      <c r="B22940" t="s">
        <v>66122</v>
      </c>
      <c r="C22940" t="s">
        <v>32</v>
      </c>
      <c r="D22940" t="s">
        <v>50</v>
      </c>
      <c r="E22940" t="s">
        <v>66072</v>
      </c>
      <c r="F22940">
        <v>4000000</v>
      </c>
      <c r="G22940" t="s">
        <v>66121</v>
      </c>
      <c r="H22940" t="s">
        <v>66123</v>
      </c>
      <c r="I22940" t="s">
        <v>66124</v>
      </c>
      <c r="K22940" t="s">
        <v>37</v>
      </c>
      <c r="L22940" t="s">
        <v>53</v>
      </c>
      <c r="M22940" t="s">
        <v>717</v>
      </c>
      <c r="N22940" t="s">
        <v>1531</v>
      </c>
      <c r="O22940" t="s">
        <v>1531</v>
      </c>
      <c r="Q22940" t="s">
        <v>53</v>
      </c>
      <c r="R22940" t="s">
        <v>56</v>
      </c>
      <c r="S22940" t="s">
        <v>41</v>
      </c>
      <c r="V22940">
        <v>0</v>
      </c>
      <c r="W22940">
        <v>1</v>
      </c>
      <c r="X22940">
        <v>0</v>
      </c>
      <c r="Y22940">
        <v>0</v>
      </c>
      <c r="Z22940">
        <v>0</v>
      </c>
      <c r="AA22940">
        <v>0</v>
      </c>
      <c r="AB22940">
        <v>0</v>
      </c>
      <c r="AC22940">
        <v>0</v>
      </c>
      <c r="AD22940">
        <v>0</v>
      </c>
    </row>
    <row r="22941" spans="1:30" x14ac:dyDescent="0.3">
      <c r="A22941" t="s">
        <v>66125</v>
      </c>
      <c r="B22941" t="s">
        <v>66126</v>
      </c>
      <c r="C22941" t="s">
        <v>32</v>
      </c>
      <c r="D22941" t="s">
        <v>33</v>
      </c>
      <c r="E22941" s="1">
        <v>39182</v>
      </c>
      <c r="F22941">
        <v>6200000</v>
      </c>
      <c r="G22941" t="s">
        <v>66125</v>
      </c>
      <c r="H22941" t="s">
        <v>66127</v>
      </c>
      <c r="I22941" t="s">
        <v>66128</v>
      </c>
      <c r="K22941" t="s">
        <v>37</v>
      </c>
      <c r="L22941" t="s">
        <v>53</v>
      </c>
      <c r="M22941" t="s">
        <v>116</v>
      </c>
      <c r="N22941" t="s">
        <v>117</v>
      </c>
      <c r="O22941" t="s">
        <v>4929</v>
      </c>
      <c r="Q22941" t="s">
        <v>53</v>
      </c>
      <c r="R22941" t="s">
        <v>56</v>
      </c>
      <c r="S22941" t="s">
        <v>41</v>
      </c>
      <c r="V22941">
        <v>0</v>
      </c>
      <c r="W22941">
        <v>1</v>
      </c>
      <c r="X22941">
        <v>0</v>
      </c>
      <c r="Y22941">
        <v>0</v>
      </c>
      <c r="Z22941">
        <v>0</v>
      </c>
      <c r="AA22941">
        <v>0</v>
      </c>
      <c r="AB22941">
        <v>0</v>
      </c>
      <c r="AC22941">
        <v>0</v>
      </c>
      <c r="AD22941">
        <v>0</v>
      </c>
    </row>
    <row r="22942" spans="1:30" x14ac:dyDescent="0.3">
      <c r="A22942" t="s">
        <v>66129</v>
      </c>
      <c r="B22942" t="s">
        <v>66130</v>
      </c>
      <c r="C22942" t="s">
        <v>32</v>
      </c>
      <c r="D22942" t="s">
        <v>50</v>
      </c>
      <c r="E22942" s="1">
        <v>38819</v>
      </c>
      <c r="F22942">
        <v>5500000</v>
      </c>
      <c r="G22942" t="s">
        <v>66129</v>
      </c>
      <c r="H22942" t="s">
        <v>66131</v>
      </c>
      <c r="K22942" t="s">
        <v>109</v>
      </c>
      <c r="L22942" t="s">
        <v>53</v>
      </c>
      <c r="M22942" t="s">
        <v>54</v>
      </c>
      <c r="N22942" t="s">
        <v>95</v>
      </c>
      <c r="O22942" t="s">
        <v>96</v>
      </c>
      <c r="Q22942" t="s">
        <v>53</v>
      </c>
      <c r="R22942" t="s">
        <v>56</v>
      </c>
      <c r="S22942" t="s">
        <v>41</v>
      </c>
      <c r="V22942">
        <v>0</v>
      </c>
      <c r="W22942">
        <v>1</v>
      </c>
      <c r="X22942">
        <v>0</v>
      </c>
      <c r="Y22942">
        <v>0</v>
      </c>
      <c r="Z22942">
        <v>0</v>
      </c>
      <c r="AA22942">
        <v>0</v>
      </c>
      <c r="AB22942">
        <v>0</v>
      </c>
      <c r="AC22942">
        <v>0</v>
      </c>
      <c r="AD22942">
        <v>0</v>
      </c>
    </row>
    <row r="22943" spans="1:30" x14ac:dyDescent="0.3">
      <c r="A22943" t="s">
        <v>66132</v>
      </c>
      <c r="B22943" t="s">
        <v>66133</v>
      </c>
      <c r="C22943" t="s">
        <v>32</v>
      </c>
      <c r="D22943" t="s">
        <v>50</v>
      </c>
      <c r="E22943" t="s">
        <v>5609</v>
      </c>
      <c r="F22943">
        <v>5000000</v>
      </c>
      <c r="G22943" t="s">
        <v>66132</v>
      </c>
      <c r="H22943" t="s">
        <v>66134</v>
      </c>
      <c r="I22943" t="s">
        <v>66135</v>
      </c>
      <c r="K22943" t="s">
        <v>37</v>
      </c>
      <c r="L22943" t="s">
        <v>53</v>
      </c>
      <c r="M22943" t="s">
        <v>717</v>
      </c>
      <c r="N22943" t="s">
        <v>1531</v>
      </c>
      <c r="O22943" t="s">
        <v>5010</v>
      </c>
      <c r="Q22943" t="s">
        <v>53</v>
      </c>
      <c r="R22943" t="s">
        <v>56</v>
      </c>
      <c r="S22943" t="s">
        <v>41</v>
      </c>
      <c r="V22943">
        <v>0</v>
      </c>
      <c r="W22943">
        <v>1</v>
      </c>
      <c r="X22943">
        <v>0</v>
      </c>
      <c r="Y22943">
        <v>0</v>
      </c>
      <c r="Z22943">
        <v>0</v>
      </c>
      <c r="AA22943">
        <v>0</v>
      </c>
      <c r="AB22943">
        <v>0</v>
      </c>
      <c r="AC22943">
        <v>0</v>
      </c>
      <c r="AD22943">
        <v>0</v>
      </c>
    </row>
    <row r="22944" spans="1:30" x14ac:dyDescent="0.3">
      <c r="A22944" t="s">
        <v>66136</v>
      </c>
      <c r="B22944" t="s">
        <v>66137</v>
      </c>
      <c r="C22944" t="s">
        <v>32</v>
      </c>
      <c r="D22944" t="s">
        <v>50</v>
      </c>
      <c r="E22944" s="1">
        <v>36527</v>
      </c>
      <c r="F22944">
        <v>3000000</v>
      </c>
      <c r="G22944" t="s">
        <v>66136</v>
      </c>
      <c r="H22944" t="s">
        <v>66138</v>
      </c>
      <c r="I22944" t="s">
        <v>66139</v>
      </c>
      <c r="K22944" t="s">
        <v>37</v>
      </c>
      <c r="L22944" t="s">
        <v>53</v>
      </c>
      <c r="M22944" t="s">
        <v>73</v>
      </c>
      <c r="N22944" t="s">
        <v>74</v>
      </c>
      <c r="O22944" t="s">
        <v>75</v>
      </c>
      <c r="Q22944" t="s">
        <v>53</v>
      </c>
      <c r="R22944" t="s">
        <v>56</v>
      </c>
      <c r="S22944" t="s">
        <v>41</v>
      </c>
      <c r="V22944">
        <v>0</v>
      </c>
      <c r="W22944">
        <v>1</v>
      </c>
      <c r="X22944">
        <v>0</v>
      </c>
      <c r="Y22944">
        <v>0</v>
      </c>
      <c r="Z22944">
        <v>0</v>
      </c>
      <c r="AA22944">
        <v>0</v>
      </c>
      <c r="AB22944">
        <v>0</v>
      </c>
      <c r="AC22944">
        <v>0</v>
      </c>
      <c r="AD22944">
        <v>0</v>
      </c>
    </row>
    <row r="22945" spans="1:30" x14ac:dyDescent="0.3">
      <c r="A22945" t="s">
        <v>66140</v>
      </c>
      <c r="B22945" t="s">
        <v>66141</v>
      </c>
      <c r="C22945" t="s">
        <v>32</v>
      </c>
      <c r="D22945" t="s">
        <v>33</v>
      </c>
      <c r="E22945" s="1">
        <v>37625</v>
      </c>
      <c r="F22945">
        <v>13000000</v>
      </c>
      <c r="G22945" t="s">
        <v>66140</v>
      </c>
      <c r="H22945" t="s">
        <v>66142</v>
      </c>
      <c r="I22945" t="s">
        <v>66143</v>
      </c>
      <c r="K22945" t="s">
        <v>37</v>
      </c>
      <c r="L22945" t="s">
        <v>53</v>
      </c>
      <c r="M22945" t="s">
        <v>129</v>
      </c>
      <c r="N22945" t="s">
        <v>130</v>
      </c>
      <c r="O22945" t="s">
        <v>6328</v>
      </c>
      <c r="P22945" s="1">
        <v>37257</v>
      </c>
      <c r="Q22945" t="s">
        <v>53</v>
      </c>
      <c r="R22945" t="s">
        <v>56</v>
      </c>
      <c r="S22945" t="s">
        <v>41</v>
      </c>
      <c r="V22945">
        <v>0</v>
      </c>
      <c r="W22945">
        <v>1</v>
      </c>
      <c r="X22945">
        <v>0</v>
      </c>
      <c r="Y22945">
        <v>0</v>
      </c>
      <c r="Z22945">
        <v>0</v>
      </c>
      <c r="AA22945">
        <v>0</v>
      </c>
      <c r="AB22945">
        <v>0</v>
      </c>
      <c r="AC22945">
        <v>0</v>
      </c>
      <c r="AD22945">
        <v>0</v>
      </c>
    </row>
    <row r="22946" spans="1:30" x14ac:dyDescent="0.3">
      <c r="A22946" t="s">
        <v>66144</v>
      </c>
      <c r="B22946" t="s">
        <v>66145</v>
      </c>
      <c r="C22946" t="s">
        <v>32</v>
      </c>
      <c r="E22946" s="1">
        <v>40402</v>
      </c>
      <c r="F22946">
        <v>3500000</v>
      </c>
      <c r="G22946" t="s">
        <v>66144</v>
      </c>
      <c r="H22946" t="s">
        <v>66146</v>
      </c>
      <c r="K22946" t="s">
        <v>37</v>
      </c>
      <c r="L22946" t="s">
        <v>53</v>
      </c>
      <c r="M22946" t="s">
        <v>150</v>
      </c>
      <c r="N22946" t="s">
        <v>151</v>
      </c>
      <c r="O22946" t="s">
        <v>911</v>
      </c>
      <c r="P22946" s="1">
        <v>39448</v>
      </c>
      <c r="Q22946" t="s">
        <v>53</v>
      </c>
      <c r="R22946" t="s">
        <v>56</v>
      </c>
      <c r="S22946" t="s">
        <v>41</v>
      </c>
      <c r="V22946">
        <v>0</v>
      </c>
      <c r="W22946">
        <v>1</v>
      </c>
      <c r="X22946">
        <v>0</v>
      </c>
      <c r="Y22946">
        <v>0</v>
      </c>
      <c r="Z22946">
        <v>0</v>
      </c>
      <c r="AA22946">
        <v>0</v>
      </c>
      <c r="AB22946">
        <v>0</v>
      </c>
      <c r="AC22946">
        <v>0</v>
      </c>
      <c r="AD22946">
        <v>0</v>
      </c>
    </row>
    <row r="22947" spans="1:30" x14ac:dyDescent="0.3">
      <c r="A22947" t="s">
        <v>66147</v>
      </c>
      <c r="B22947" t="s">
        <v>66148</v>
      </c>
      <c r="C22947" t="s">
        <v>32</v>
      </c>
      <c r="D22947" t="s">
        <v>33</v>
      </c>
      <c r="E22947" t="s">
        <v>7355</v>
      </c>
      <c r="F22947">
        <v>3900000</v>
      </c>
      <c r="G22947" t="s">
        <v>66147</v>
      </c>
      <c r="H22947" t="s">
        <v>66149</v>
      </c>
      <c r="I22947" t="s">
        <v>66150</v>
      </c>
      <c r="K22947" t="s">
        <v>37</v>
      </c>
      <c r="L22947" t="s">
        <v>53</v>
      </c>
      <c r="M22947" t="s">
        <v>73</v>
      </c>
      <c r="N22947" t="s">
        <v>74</v>
      </c>
      <c r="O22947" t="s">
        <v>75</v>
      </c>
      <c r="Q22947" t="s">
        <v>53</v>
      </c>
      <c r="R22947" t="s">
        <v>56</v>
      </c>
      <c r="S22947" t="s">
        <v>41</v>
      </c>
      <c r="V22947">
        <v>0</v>
      </c>
      <c r="W22947">
        <v>1</v>
      </c>
      <c r="X22947">
        <v>0</v>
      </c>
      <c r="Y22947">
        <v>0</v>
      </c>
      <c r="Z22947">
        <v>0</v>
      </c>
      <c r="AA22947">
        <v>0</v>
      </c>
      <c r="AB22947">
        <v>0</v>
      </c>
      <c r="AC22947">
        <v>0</v>
      </c>
      <c r="AD22947">
        <v>0</v>
      </c>
    </row>
    <row r="22948" spans="1:30" x14ac:dyDescent="0.3">
      <c r="A22948" t="s">
        <v>66151</v>
      </c>
      <c r="B22948" t="s">
        <v>66152</v>
      </c>
      <c r="C22948" t="s">
        <v>32</v>
      </c>
      <c r="E22948" s="1">
        <v>37873</v>
      </c>
      <c r="F22948">
        <v>6900000</v>
      </c>
      <c r="G22948" t="s">
        <v>66151</v>
      </c>
      <c r="H22948" t="s">
        <v>66153</v>
      </c>
      <c r="I22948" t="s">
        <v>66154</v>
      </c>
      <c r="K22948" t="s">
        <v>72</v>
      </c>
      <c r="L22948" t="s">
        <v>53</v>
      </c>
      <c r="M22948" t="s">
        <v>209</v>
      </c>
      <c r="N22948" t="s">
        <v>210</v>
      </c>
      <c r="O22948" t="s">
        <v>49322</v>
      </c>
      <c r="Q22948" t="s">
        <v>53</v>
      </c>
      <c r="R22948" t="s">
        <v>56</v>
      </c>
      <c r="S22948" t="s">
        <v>41</v>
      </c>
      <c r="V22948">
        <v>0</v>
      </c>
      <c r="W22948">
        <v>1</v>
      </c>
      <c r="X22948">
        <v>0</v>
      </c>
      <c r="Y22948">
        <v>0</v>
      </c>
      <c r="Z22948">
        <v>0</v>
      </c>
      <c r="AA22948">
        <v>0</v>
      </c>
      <c r="AB22948">
        <v>0</v>
      </c>
      <c r="AC22948">
        <v>0</v>
      </c>
      <c r="AD22948">
        <v>0</v>
      </c>
    </row>
    <row r="22949" spans="1:30" x14ac:dyDescent="0.3">
      <c r="A22949" t="s">
        <v>66151</v>
      </c>
      <c r="B22949" t="s">
        <v>66155</v>
      </c>
      <c r="C22949" t="s">
        <v>32</v>
      </c>
      <c r="E22949" s="1">
        <v>37903</v>
      </c>
      <c r="F22949">
        <v>3000000</v>
      </c>
      <c r="G22949" t="s">
        <v>66151</v>
      </c>
      <c r="H22949" t="s">
        <v>66153</v>
      </c>
      <c r="I22949" t="s">
        <v>66154</v>
      </c>
      <c r="K22949" t="s">
        <v>72</v>
      </c>
      <c r="L22949" t="s">
        <v>53</v>
      </c>
      <c r="M22949" t="s">
        <v>209</v>
      </c>
      <c r="N22949" t="s">
        <v>210</v>
      </c>
      <c r="O22949" t="s">
        <v>49322</v>
      </c>
      <c r="Q22949" t="s">
        <v>53</v>
      </c>
      <c r="R22949" t="s">
        <v>56</v>
      </c>
      <c r="S22949" t="s">
        <v>41</v>
      </c>
      <c r="V22949">
        <v>0</v>
      </c>
      <c r="W22949">
        <v>1</v>
      </c>
      <c r="X22949">
        <v>0</v>
      </c>
      <c r="Y22949">
        <v>0</v>
      </c>
      <c r="Z22949">
        <v>0</v>
      </c>
      <c r="AA22949">
        <v>0</v>
      </c>
      <c r="AB22949">
        <v>0</v>
      </c>
      <c r="AC22949">
        <v>0</v>
      </c>
      <c r="AD22949">
        <v>0</v>
      </c>
    </row>
    <row r="22950" spans="1:30" x14ac:dyDescent="0.3">
      <c r="A22950" t="s">
        <v>66156</v>
      </c>
      <c r="B22950" t="s">
        <v>66157</v>
      </c>
      <c r="C22950" t="s">
        <v>32</v>
      </c>
      <c r="D22950" t="s">
        <v>33</v>
      </c>
      <c r="E22950" s="1">
        <v>37840</v>
      </c>
      <c r="F22950">
        <v>13000000</v>
      </c>
      <c r="G22950" t="s">
        <v>66156</v>
      </c>
      <c r="H22950" t="s">
        <v>66158</v>
      </c>
      <c r="I22950" t="s">
        <v>66159</v>
      </c>
      <c r="K22950" t="s">
        <v>37</v>
      </c>
      <c r="L22950" t="s">
        <v>53</v>
      </c>
      <c r="M22950" t="s">
        <v>129</v>
      </c>
      <c r="N22950" t="s">
        <v>130</v>
      </c>
      <c r="O22950" t="s">
        <v>6328</v>
      </c>
      <c r="Q22950" t="s">
        <v>53</v>
      </c>
      <c r="R22950" t="s">
        <v>56</v>
      </c>
      <c r="S22950" t="s">
        <v>41</v>
      </c>
      <c r="V22950">
        <v>0</v>
      </c>
      <c r="W22950">
        <v>1</v>
      </c>
      <c r="X22950">
        <v>0</v>
      </c>
      <c r="Y22950">
        <v>0</v>
      </c>
      <c r="Z22950">
        <v>0</v>
      </c>
      <c r="AA22950">
        <v>0</v>
      </c>
      <c r="AB22950">
        <v>0</v>
      </c>
      <c r="AC22950">
        <v>0</v>
      </c>
      <c r="AD22950">
        <v>0</v>
      </c>
    </row>
    <row r="22951" spans="1:30" x14ac:dyDescent="0.3">
      <c r="A22951" t="s">
        <v>66160</v>
      </c>
      <c r="B22951" t="s">
        <v>66161</v>
      </c>
      <c r="C22951" t="s">
        <v>32</v>
      </c>
      <c r="E22951" t="s">
        <v>21229</v>
      </c>
      <c r="F22951">
        <v>32000000</v>
      </c>
      <c r="G22951" t="s">
        <v>66160</v>
      </c>
      <c r="H22951" t="s">
        <v>66162</v>
      </c>
      <c r="I22951" t="s">
        <v>66163</v>
      </c>
      <c r="K22951" t="s">
        <v>37</v>
      </c>
      <c r="L22951" t="s">
        <v>53</v>
      </c>
      <c r="M22951" t="s">
        <v>123</v>
      </c>
      <c r="N22951" t="s">
        <v>923</v>
      </c>
      <c r="O22951" t="s">
        <v>923</v>
      </c>
      <c r="Q22951" t="s">
        <v>53</v>
      </c>
      <c r="R22951" t="s">
        <v>56</v>
      </c>
      <c r="S22951" t="s">
        <v>41</v>
      </c>
      <c r="V22951">
        <v>0</v>
      </c>
      <c r="W22951">
        <v>1</v>
      </c>
      <c r="X22951">
        <v>0</v>
      </c>
      <c r="Y22951">
        <v>0</v>
      </c>
      <c r="Z22951">
        <v>0</v>
      </c>
      <c r="AA22951">
        <v>0</v>
      </c>
      <c r="AB22951">
        <v>0</v>
      </c>
      <c r="AC22951">
        <v>0</v>
      </c>
      <c r="AD22951">
        <v>0</v>
      </c>
    </row>
    <row r="22952" spans="1:30" x14ac:dyDescent="0.3">
      <c r="A22952" t="s">
        <v>66164</v>
      </c>
      <c r="B22952" t="s">
        <v>66165</v>
      </c>
      <c r="C22952" t="s">
        <v>32</v>
      </c>
      <c r="E22952" t="s">
        <v>1699</v>
      </c>
      <c r="F22952">
        <v>6983583</v>
      </c>
      <c r="G22952" t="s">
        <v>66164</v>
      </c>
      <c r="H22952" t="s">
        <v>66166</v>
      </c>
      <c r="K22952" t="s">
        <v>37</v>
      </c>
      <c r="L22952" t="s">
        <v>53</v>
      </c>
      <c r="M22952" t="s">
        <v>54</v>
      </c>
      <c r="N22952" t="s">
        <v>939</v>
      </c>
      <c r="O22952" t="s">
        <v>12354</v>
      </c>
      <c r="Q22952" t="s">
        <v>53</v>
      </c>
      <c r="R22952" t="s">
        <v>56</v>
      </c>
      <c r="S22952" t="s">
        <v>41</v>
      </c>
      <c r="V22952">
        <v>0</v>
      </c>
      <c r="W22952">
        <v>1</v>
      </c>
      <c r="X22952">
        <v>0</v>
      </c>
      <c r="Y22952">
        <v>0</v>
      </c>
      <c r="Z22952">
        <v>0</v>
      </c>
      <c r="AA22952">
        <v>0</v>
      </c>
      <c r="AB22952">
        <v>0</v>
      </c>
      <c r="AC22952">
        <v>0</v>
      </c>
      <c r="AD22952">
        <v>0</v>
      </c>
    </row>
    <row r="22953" spans="1:30" x14ac:dyDescent="0.3">
      <c r="A22953" t="s">
        <v>66167</v>
      </c>
      <c r="B22953" t="s">
        <v>66168</v>
      </c>
      <c r="C22953" t="s">
        <v>32</v>
      </c>
      <c r="E22953" t="s">
        <v>25065</v>
      </c>
      <c r="F22953">
        <v>3000000</v>
      </c>
      <c r="G22953" t="s">
        <v>66167</v>
      </c>
      <c r="H22953" t="s">
        <v>66169</v>
      </c>
      <c r="I22953" t="s">
        <v>66170</v>
      </c>
      <c r="K22953" t="s">
        <v>37</v>
      </c>
      <c r="L22953" t="s">
        <v>53</v>
      </c>
      <c r="M22953" t="s">
        <v>54</v>
      </c>
      <c r="N22953" t="s">
        <v>55</v>
      </c>
      <c r="O22953" t="s">
        <v>55</v>
      </c>
      <c r="P22953" t="s">
        <v>782</v>
      </c>
      <c r="Q22953" t="s">
        <v>53</v>
      </c>
      <c r="R22953" t="s">
        <v>56</v>
      </c>
      <c r="S22953" t="s">
        <v>41</v>
      </c>
      <c r="V22953">
        <v>0</v>
      </c>
      <c r="W22953">
        <v>1</v>
      </c>
      <c r="X22953">
        <v>0</v>
      </c>
      <c r="Y22953">
        <v>0</v>
      </c>
      <c r="Z22953">
        <v>0</v>
      </c>
      <c r="AA22953">
        <v>0</v>
      </c>
      <c r="AB22953">
        <v>0</v>
      </c>
      <c r="AC22953">
        <v>0</v>
      </c>
      <c r="AD22953">
        <v>0</v>
      </c>
    </row>
    <row r="22954" spans="1:30" x14ac:dyDescent="0.3">
      <c r="A22954" t="s">
        <v>66171</v>
      </c>
      <c r="B22954" t="s">
        <v>66172</v>
      </c>
      <c r="C22954" t="s">
        <v>32</v>
      </c>
      <c r="E22954" t="s">
        <v>22748</v>
      </c>
      <c r="F22954">
        <v>4600000</v>
      </c>
      <c r="G22954" t="s">
        <v>66171</v>
      </c>
      <c r="H22954" t="s">
        <v>66173</v>
      </c>
      <c r="I22954" t="s">
        <v>66174</v>
      </c>
      <c r="K22954" t="s">
        <v>109</v>
      </c>
      <c r="L22954" t="s">
        <v>53</v>
      </c>
      <c r="M22954" t="s">
        <v>150</v>
      </c>
      <c r="N22954" t="s">
        <v>3362</v>
      </c>
      <c r="O22954" t="s">
        <v>3363</v>
      </c>
      <c r="Q22954" t="s">
        <v>53</v>
      </c>
      <c r="R22954" t="s">
        <v>56</v>
      </c>
      <c r="S22954" t="s">
        <v>41</v>
      </c>
      <c r="V22954">
        <v>0</v>
      </c>
      <c r="W22954">
        <v>1</v>
      </c>
      <c r="X22954">
        <v>0</v>
      </c>
      <c r="Y22954">
        <v>0</v>
      </c>
      <c r="Z22954">
        <v>0</v>
      </c>
      <c r="AA22954">
        <v>0</v>
      </c>
      <c r="AB22954">
        <v>0</v>
      </c>
      <c r="AC22954">
        <v>0</v>
      </c>
      <c r="AD22954">
        <v>0</v>
      </c>
    </row>
    <row r="22955" spans="1:30" x14ac:dyDescent="0.3">
      <c r="A22955" t="s">
        <v>66175</v>
      </c>
      <c r="B22955" t="s">
        <v>66176</v>
      </c>
      <c r="C22955" t="s">
        <v>32</v>
      </c>
      <c r="E22955" s="1">
        <v>39939</v>
      </c>
      <c r="F22955">
        <v>12000000</v>
      </c>
      <c r="G22955" t="s">
        <v>66175</v>
      </c>
      <c r="H22955" t="s">
        <v>66177</v>
      </c>
      <c r="K22955" t="s">
        <v>37</v>
      </c>
      <c r="L22955" t="s">
        <v>53</v>
      </c>
      <c r="M22955" t="s">
        <v>73</v>
      </c>
      <c r="N22955" t="s">
        <v>74</v>
      </c>
      <c r="O22955" t="s">
        <v>75</v>
      </c>
      <c r="Q22955" t="s">
        <v>53</v>
      </c>
      <c r="R22955" t="s">
        <v>56</v>
      </c>
      <c r="S22955" t="s">
        <v>41</v>
      </c>
      <c r="V22955">
        <v>0</v>
      </c>
      <c r="W22955">
        <v>1</v>
      </c>
      <c r="X22955">
        <v>0</v>
      </c>
      <c r="Y22955">
        <v>0</v>
      </c>
      <c r="Z22955">
        <v>0</v>
      </c>
      <c r="AA22955">
        <v>0</v>
      </c>
      <c r="AB22955">
        <v>0</v>
      </c>
      <c r="AC22955">
        <v>0</v>
      </c>
      <c r="AD22955">
        <v>0</v>
      </c>
    </row>
    <row r="22956" spans="1:30" x14ac:dyDescent="0.3">
      <c r="A22956" t="s">
        <v>66178</v>
      </c>
      <c r="B22956" t="s">
        <v>66179</v>
      </c>
      <c r="C22956" t="s">
        <v>32</v>
      </c>
      <c r="D22956" t="s">
        <v>50</v>
      </c>
      <c r="E22956" t="s">
        <v>4618</v>
      </c>
      <c r="F22956">
        <v>2060000</v>
      </c>
      <c r="G22956" t="s">
        <v>66178</v>
      </c>
      <c r="H22956" t="s">
        <v>66180</v>
      </c>
      <c r="I22956" t="s">
        <v>66181</v>
      </c>
      <c r="K22956" t="s">
        <v>37</v>
      </c>
      <c r="L22956" t="s">
        <v>53</v>
      </c>
      <c r="M22956" t="s">
        <v>774</v>
      </c>
      <c r="N22956" t="s">
        <v>775</v>
      </c>
      <c r="O22956" t="s">
        <v>775</v>
      </c>
      <c r="Q22956" t="s">
        <v>53</v>
      </c>
      <c r="R22956" t="s">
        <v>56</v>
      </c>
      <c r="S22956" t="s">
        <v>41</v>
      </c>
      <c r="V22956">
        <v>0</v>
      </c>
      <c r="W22956">
        <v>1</v>
      </c>
      <c r="X22956">
        <v>0</v>
      </c>
      <c r="Y22956">
        <v>0</v>
      </c>
      <c r="Z22956">
        <v>0</v>
      </c>
      <c r="AA22956">
        <v>0</v>
      </c>
      <c r="AB22956">
        <v>0</v>
      </c>
      <c r="AC22956">
        <v>0</v>
      </c>
      <c r="AD22956">
        <v>0</v>
      </c>
    </row>
    <row r="22957" spans="1:30" x14ac:dyDescent="0.3">
      <c r="A22957" t="s">
        <v>66182</v>
      </c>
      <c r="B22957" t="s">
        <v>66183</v>
      </c>
      <c r="C22957" t="s">
        <v>32</v>
      </c>
      <c r="D22957" t="s">
        <v>33</v>
      </c>
      <c r="E22957" t="s">
        <v>33432</v>
      </c>
      <c r="F22957">
        <v>500000</v>
      </c>
      <c r="G22957" t="s">
        <v>66182</v>
      </c>
      <c r="H22957" t="s">
        <v>66184</v>
      </c>
      <c r="I22957" t="s">
        <v>66185</v>
      </c>
      <c r="K22957" t="s">
        <v>109</v>
      </c>
      <c r="L22957" t="s">
        <v>53</v>
      </c>
      <c r="M22957" t="s">
        <v>717</v>
      </c>
      <c r="N22957" t="s">
        <v>7393</v>
      </c>
      <c r="O22957" t="s">
        <v>7394</v>
      </c>
      <c r="Q22957" t="s">
        <v>53</v>
      </c>
      <c r="R22957" t="s">
        <v>56</v>
      </c>
      <c r="S22957" t="s">
        <v>41</v>
      </c>
      <c r="V22957">
        <v>0</v>
      </c>
      <c r="W22957">
        <v>1</v>
      </c>
      <c r="X22957">
        <v>0</v>
      </c>
      <c r="Y22957">
        <v>0</v>
      </c>
      <c r="Z22957">
        <v>0</v>
      </c>
      <c r="AA22957">
        <v>0</v>
      </c>
      <c r="AB22957">
        <v>0</v>
      </c>
      <c r="AC22957">
        <v>0</v>
      </c>
      <c r="AD22957">
        <v>0</v>
      </c>
    </row>
    <row r="22958" spans="1:30" x14ac:dyDescent="0.3">
      <c r="A22958" t="s">
        <v>66186</v>
      </c>
      <c r="B22958" t="s">
        <v>66187</v>
      </c>
      <c r="C22958" t="s">
        <v>32</v>
      </c>
      <c r="E22958" s="1">
        <v>42134</v>
      </c>
      <c r="F22958">
        <v>4025000</v>
      </c>
      <c r="G22958" t="s">
        <v>66186</v>
      </c>
      <c r="H22958" t="s">
        <v>66188</v>
      </c>
      <c r="K22958" t="s">
        <v>37</v>
      </c>
      <c r="L22958" t="s">
        <v>53</v>
      </c>
      <c r="M22958" t="s">
        <v>150</v>
      </c>
      <c r="N22958" t="s">
        <v>151</v>
      </c>
      <c r="O22958" t="s">
        <v>151</v>
      </c>
      <c r="Q22958" t="s">
        <v>53</v>
      </c>
      <c r="R22958" t="s">
        <v>56</v>
      </c>
      <c r="S22958" t="s">
        <v>41</v>
      </c>
      <c r="V22958">
        <v>0</v>
      </c>
      <c r="W22958">
        <v>1</v>
      </c>
      <c r="X22958">
        <v>0</v>
      </c>
      <c r="Y22958">
        <v>0</v>
      </c>
      <c r="Z22958">
        <v>0</v>
      </c>
      <c r="AA22958">
        <v>0</v>
      </c>
      <c r="AB22958">
        <v>0</v>
      </c>
      <c r="AC22958">
        <v>0</v>
      </c>
      <c r="AD22958">
        <v>0</v>
      </c>
    </row>
    <row r="22959" spans="1:30" x14ac:dyDescent="0.3">
      <c r="A22959" t="s">
        <v>66189</v>
      </c>
      <c r="B22959" t="s">
        <v>66190</v>
      </c>
      <c r="C22959" t="s">
        <v>32</v>
      </c>
      <c r="E22959" t="s">
        <v>66191</v>
      </c>
      <c r="F22959">
        <v>1000000</v>
      </c>
      <c r="G22959" t="s">
        <v>66189</v>
      </c>
      <c r="H22959" t="s">
        <v>66192</v>
      </c>
      <c r="I22959" t="s">
        <v>66193</v>
      </c>
      <c r="K22959" t="s">
        <v>109</v>
      </c>
      <c r="L22959" t="s">
        <v>53</v>
      </c>
      <c r="M22959" t="s">
        <v>679</v>
      </c>
      <c r="N22959" t="s">
        <v>789</v>
      </c>
      <c r="O22959" t="s">
        <v>790</v>
      </c>
      <c r="Q22959" t="s">
        <v>53</v>
      </c>
      <c r="R22959" t="s">
        <v>56</v>
      </c>
      <c r="S22959" t="s">
        <v>41</v>
      </c>
      <c r="V22959">
        <v>0</v>
      </c>
      <c r="W22959">
        <v>1</v>
      </c>
      <c r="X22959">
        <v>0</v>
      </c>
      <c r="Y22959">
        <v>0</v>
      </c>
      <c r="Z22959">
        <v>0</v>
      </c>
      <c r="AA22959">
        <v>0</v>
      </c>
      <c r="AB22959">
        <v>0</v>
      </c>
      <c r="AC22959">
        <v>0</v>
      </c>
      <c r="AD22959">
        <v>0</v>
      </c>
    </row>
    <row r="22960" spans="1:30" x14ac:dyDescent="0.3">
      <c r="A22960" t="s">
        <v>66194</v>
      </c>
      <c r="B22960" t="s">
        <v>66195</v>
      </c>
      <c r="C22960" t="s">
        <v>32</v>
      </c>
      <c r="D22960" t="s">
        <v>50</v>
      </c>
      <c r="E22960" s="1">
        <v>36231</v>
      </c>
      <c r="F22960">
        <v>1100000</v>
      </c>
      <c r="G22960" t="s">
        <v>66194</v>
      </c>
      <c r="H22960" t="s">
        <v>66196</v>
      </c>
      <c r="K22960" t="s">
        <v>109</v>
      </c>
      <c r="L22960" t="s">
        <v>53</v>
      </c>
      <c r="M22960" t="s">
        <v>732</v>
      </c>
      <c r="N22960" t="s">
        <v>3111</v>
      </c>
      <c r="O22960" t="s">
        <v>3111</v>
      </c>
      <c r="Q22960" t="s">
        <v>53</v>
      </c>
      <c r="R22960" t="s">
        <v>56</v>
      </c>
      <c r="S22960" t="s">
        <v>41</v>
      </c>
      <c r="V22960">
        <v>0</v>
      </c>
      <c r="W22960">
        <v>1</v>
      </c>
      <c r="X22960">
        <v>0</v>
      </c>
      <c r="Y22960">
        <v>0</v>
      </c>
      <c r="Z22960">
        <v>0</v>
      </c>
      <c r="AA22960">
        <v>0</v>
      </c>
      <c r="AB22960">
        <v>0</v>
      </c>
      <c r="AC22960">
        <v>0</v>
      </c>
      <c r="AD22960">
        <v>0</v>
      </c>
    </row>
    <row r="22961" spans="1:30" x14ac:dyDescent="0.3">
      <c r="A22961" t="s">
        <v>66197</v>
      </c>
      <c r="B22961" t="s">
        <v>66198</v>
      </c>
      <c r="C22961" t="s">
        <v>32</v>
      </c>
      <c r="D22961" t="s">
        <v>33</v>
      </c>
      <c r="E22961" t="s">
        <v>15684</v>
      </c>
      <c r="F22961">
        <v>17300000</v>
      </c>
      <c r="G22961" t="s">
        <v>66197</v>
      </c>
      <c r="H22961" t="s">
        <v>66199</v>
      </c>
      <c r="I22961" t="s">
        <v>66200</v>
      </c>
      <c r="K22961" t="s">
        <v>37</v>
      </c>
      <c r="L22961" t="s">
        <v>53</v>
      </c>
      <c r="M22961" t="s">
        <v>54</v>
      </c>
      <c r="N22961" t="s">
        <v>95</v>
      </c>
      <c r="O22961" t="s">
        <v>1719</v>
      </c>
      <c r="P22961" s="1">
        <v>36892</v>
      </c>
      <c r="Q22961" t="s">
        <v>53</v>
      </c>
      <c r="R22961" t="s">
        <v>56</v>
      </c>
      <c r="S22961" t="s">
        <v>41</v>
      </c>
      <c r="V22961">
        <v>0</v>
      </c>
      <c r="W22961">
        <v>1</v>
      </c>
      <c r="X22961">
        <v>0</v>
      </c>
      <c r="Y22961">
        <v>0</v>
      </c>
      <c r="Z22961">
        <v>0</v>
      </c>
      <c r="AA22961">
        <v>0</v>
      </c>
      <c r="AB22961">
        <v>0</v>
      </c>
      <c r="AC22961">
        <v>0</v>
      </c>
      <c r="AD22961">
        <v>0</v>
      </c>
    </row>
    <row r="22962" spans="1:30" x14ac:dyDescent="0.3">
      <c r="A22962" t="s">
        <v>66201</v>
      </c>
      <c r="B22962" t="s">
        <v>66202</v>
      </c>
      <c r="C22962" t="s">
        <v>32</v>
      </c>
      <c r="E22962" s="1">
        <v>41824</v>
      </c>
      <c r="F22962">
        <v>1000000</v>
      </c>
      <c r="G22962" t="s">
        <v>66201</v>
      </c>
      <c r="H22962" t="s">
        <v>66203</v>
      </c>
      <c r="K22962" t="s">
        <v>37</v>
      </c>
      <c r="L22962" t="s">
        <v>53</v>
      </c>
      <c r="M22962" t="s">
        <v>54</v>
      </c>
      <c r="N22962" t="s">
        <v>939</v>
      </c>
      <c r="O22962" t="s">
        <v>12354</v>
      </c>
      <c r="Q22962" t="s">
        <v>53</v>
      </c>
      <c r="R22962" t="s">
        <v>56</v>
      </c>
      <c r="S22962" t="s">
        <v>41</v>
      </c>
      <c r="V22962">
        <v>0</v>
      </c>
      <c r="W22962">
        <v>1</v>
      </c>
      <c r="X22962">
        <v>0</v>
      </c>
      <c r="Y22962">
        <v>0</v>
      </c>
      <c r="Z22962">
        <v>0</v>
      </c>
      <c r="AA22962">
        <v>0</v>
      </c>
      <c r="AB22962">
        <v>0</v>
      </c>
      <c r="AC22962">
        <v>0</v>
      </c>
      <c r="AD22962">
        <v>0</v>
      </c>
    </row>
    <row r="22963" spans="1:30" x14ac:dyDescent="0.3">
      <c r="A22963" t="s">
        <v>66204</v>
      </c>
      <c r="B22963" t="s">
        <v>66205</v>
      </c>
      <c r="C22963" t="s">
        <v>32</v>
      </c>
      <c r="D22963" t="s">
        <v>50</v>
      </c>
      <c r="E22963" t="s">
        <v>21393</v>
      </c>
      <c r="F22963">
        <v>45000000</v>
      </c>
      <c r="G22963" t="s">
        <v>66204</v>
      </c>
      <c r="H22963" t="s">
        <v>66206</v>
      </c>
      <c r="I22963" t="s">
        <v>66207</v>
      </c>
      <c r="K22963" t="s">
        <v>37</v>
      </c>
      <c r="L22963" t="s">
        <v>53</v>
      </c>
      <c r="M22963" t="s">
        <v>3622</v>
      </c>
      <c r="N22963" t="s">
        <v>7554</v>
      </c>
      <c r="O22963" t="s">
        <v>66208</v>
      </c>
      <c r="Q22963" t="s">
        <v>53</v>
      </c>
      <c r="R22963" t="s">
        <v>56</v>
      </c>
      <c r="S22963" t="s">
        <v>41</v>
      </c>
      <c r="V22963">
        <v>0</v>
      </c>
      <c r="W22963">
        <v>1</v>
      </c>
      <c r="X22963">
        <v>0</v>
      </c>
      <c r="Y22963">
        <v>0</v>
      </c>
      <c r="Z22963">
        <v>0</v>
      </c>
      <c r="AA22963">
        <v>0</v>
      </c>
      <c r="AB22963">
        <v>0</v>
      </c>
      <c r="AC22963">
        <v>0</v>
      </c>
      <c r="AD22963">
        <v>0</v>
      </c>
    </row>
    <row r="22964" spans="1:30" x14ac:dyDescent="0.3">
      <c r="A22964" t="s">
        <v>66209</v>
      </c>
      <c r="B22964" t="s">
        <v>66210</v>
      </c>
      <c r="C22964" t="s">
        <v>32</v>
      </c>
      <c r="E22964" t="s">
        <v>26646</v>
      </c>
      <c r="F22964">
        <v>2373418</v>
      </c>
      <c r="G22964" t="s">
        <v>66209</v>
      </c>
      <c r="H22964" t="s">
        <v>66211</v>
      </c>
      <c r="I22964" t="s">
        <v>66212</v>
      </c>
      <c r="K22964" t="s">
        <v>109</v>
      </c>
      <c r="L22964" t="s">
        <v>53</v>
      </c>
      <c r="M22964" t="s">
        <v>652</v>
      </c>
      <c r="N22964" t="s">
        <v>653</v>
      </c>
      <c r="O22964" t="s">
        <v>30765</v>
      </c>
      <c r="Q22964" t="s">
        <v>53</v>
      </c>
      <c r="R22964" t="s">
        <v>56</v>
      </c>
      <c r="S22964" t="s">
        <v>41</v>
      </c>
      <c r="V22964">
        <v>0</v>
      </c>
      <c r="W22964">
        <v>1</v>
      </c>
      <c r="X22964">
        <v>0</v>
      </c>
      <c r="Y22964">
        <v>0</v>
      </c>
      <c r="Z22964">
        <v>0</v>
      </c>
      <c r="AA22964">
        <v>0</v>
      </c>
      <c r="AB22964">
        <v>0</v>
      </c>
      <c r="AC22964">
        <v>0</v>
      </c>
      <c r="AD22964">
        <v>0</v>
      </c>
    </row>
    <row r="22965" spans="1:30" x14ac:dyDescent="0.3">
      <c r="A22965" t="s">
        <v>66213</v>
      </c>
      <c r="B22965" t="s">
        <v>66214</v>
      </c>
      <c r="C22965" t="s">
        <v>32</v>
      </c>
      <c r="D22965" t="s">
        <v>50</v>
      </c>
      <c r="E22965" s="1">
        <v>36231</v>
      </c>
      <c r="F22965">
        <v>6000000</v>
      </c>
      <c r="G22965" t="s">
        <v>66213</v>
      </c>
      <c r="H22965" t="s">
        <v>66215</v>
      </c>
      <c r="I22965" t="s">
        <v>66216</v>
      </c>
      <c r="K22965" t="s">
        <v>109</v>
      </c>
      <c r="L22965" t="s">
        <v>53</v>
      </c>
      <c r="M22965" t="s">
        <v>202</v>
      </c>
      <c r="N22965" t="s">
        <v>1822</v>
      </c>
      <c r="O22965" t="s">
        <v>1822</v>
      </c>
      <c r="P22965" s="1">
        <v>36161</v>
      </c>
      <c r="Q22965" t="s">
        <v>53</v>
      </c>
      <c r="R22965" t="s">
        <v>56</v>
      </c>
      <c r="S22965" t="s">
        <v>41</v>
      </c>
      <c r="V22965">
        <v>0</v>
      </c>
      <c r="W22965">
        <v>1</v>
      </c>
      <c r="X22965">
        <v>0</v>
      </c>
      <c r="Y22965">
        <v>0</v>
      </c>
      <c r="Z22965">
        <v>0</v>
      </c>
      <c r="AA22965">
        <v>0</v>
      </c>
      <c r="AB22965">
        <v>0</v>
      </c>
      <c r="AC22965">
        <v>0</v>
      </c>
      <c r="AD22965">
        <v>0</v>
      </c>
    </row>
    <row r="22966" spans="1:30" x14ac:dyDescent="0.3">
      <c r="A22966" t="s">
        <v>66217</v>
      </c>
      <c r="B22966" t="s">
        <v>66218</v>
      </c>
      <c r="C22966" t="s">
        <v>32</v>
      </c>
      <c r="D22966" t="s">
        <v>50</v>
      </c>
      <c r="E22966" s="1">
        <v>42159</v>
      </c>
      <c r="F22966">
        <v>48000000</v>
      </c>
      <c r="G22966" t="s">
        <v>66217</v>
      </c>
      <c r="H22966" t="s">
        <v>66219</v>
      </c>
      <c r="K22966" t="s">
        <v>37</v>
      </c>
      <c r="L22966" t="s">
        <v>53</v>
      </c>
      <c r="M22966" t="s">
        <v>54</v>
      </c>
      <c r="N22966" t="s">
        <v>95</v>
      </c>
      <c r="O22966" t="s">
        <v>5094</v>
      </c>
      <c r="P22966" s="1">
        <v>41650</v>
      </c>
      <c r="Q22966" t="s">
        <v>53</v>
      </c>
      <c r="R22966" t="s">
        <v>56</v>
      </c>
      <c r="S22966" t="s">
        <v>41</v>
      </c>
      <c r="V22966">
        <v>0</v>
      </c>
      <c r="W22966">
        <v>1</v>
      </c>
      <c r="X22966">
        <v>0</v>
      </c>
      <c r="Y22966">
        <v>0</v>
      </c>
      <c r="Z22966">
        <v>0</v>
      </c>
      <c r="AA22966">
        <v>0</v>
      </c>
      <c r="AB22966">
        <v>0</v>
      </c>
      <c r="AC22966">
        <v>0</v>
      </c>
      <c r="AD22966">
        <v>0</v>
      </c>
    </row>
    <row r="22967" spans="1:30" x14ac:dyDescent="0.3">
      <c r="A22967" t="s">
        <v>66220</v>
      </c>
      <c r="B22967" t="s">
        <v>66221</v>
      </c>
      <c r="C22967" t="s">
        <v>32</v>
      </c>
      <c r="D22967" t="s">
        <v>33</v>
      </c>
      <c r="E22967" t="s">
        <v>32293</v>
      </c>
      <c r="F22967">
        <v>8500000</v>
      </c>
      <c r="G22967" t="s">
        <v>66220</v>
      </c>
      <c r="H22967" t="s">
        <v>66222</v>
      </c>
      <c r="K22967" t="s">
        <v>109</v>
      </c>
      <c r="L22967" t="s">
        <v>53</v>
      </c>
      <c r="M22967" t="s">
        <v>54</v>
      </c>
      <c r="N22967" t="s">
        <v>95</v>
      </c>
      <c r="O22967" t="s">
        <v>1160</v>
      </c>
      <c r="Q22967" t="s">
        <v>53</v>
      </c>
      <c r="R22967" t="s">
        <v>56</v>
      </c>
      <c r="S22967" t="s">
        <v>41</v>
      </c>
      <c r="V22967">
        <v>0</v>
      </c>
      <c r="W22967">
        <v>1</v>
      </c>
      <c r="X22967">
        <v>0</v>
      </c>
      <c r="Y22967">
        <v>0</v>
      </c>
      <c r="Z22967">
        <v>0</v>
      </c>
      <c r="AA22967">
        <v>0</v>
      </c>
      <c r="AB22967">
        <v>0</v>
      </c>
      <c r="AC22967">
        <v>0</v>
      </c>
      <c r="AD22967">
        <v>0</v>
      </c>
    </row>
    <row r="22968" spans="1:30" x14ac:dyDescent="0.3">
      <c r="A22968" t="s">
        <v>66223</v>
      </c>
      <c r="B22968" t="s">
        <v>66224</v>
      </c>
      <c r="C22968" t="s">
        <v>32</v>
      </c>
      <c r="D22968" t="s">
        <v>33</v>
      </c>
      <c r="E22968" s="1">
        <v>39788</v>
      </c>
      <c r="F22968">
        <v>0</v>
      </c>
      <c r="G22968" t="s">
        <v>66223</v>
      </c>
      <c r="H22968" t="s">
        <v>66225</v>
      </c>
      <c r="I22968" t="s">
        <v>66226</v>
      </c>
      <c r="K22968" t="s">
        <v>37</v>
      </c>
      <c r="L22968" t="s">
        <v>53</v>
      </c>
      <c r="M22968" t="s">
        <v>129</v>
      </c>
      <c r="N22968" t="s">
        <v>130</v>
      </c>
      <c r="O22968" t="s">
        <v>20004</v>
      </c>
      <c r="P22968" s="1">
        <v>38997</v>
      </c>
      <c r="Q22968" t="s">
        <v>53</v>
      </c>
      <c r="R22968" t="s">
        <v>56</v>
      </c>
      <c r="S22968" t="s">
        <v>41</v>
      </c>
      <c r="V22968">
        <v>0</v>
      </c>
      <c r="W22968">
        <v>1</v>
      </c>
      <c r="X22968">
        <v>0</v>
      </c>
      <c r="Y22968">
        <v>0</v>
      </c>
      <c r="Z22968">
        <v>0</v>
      </c>
      <c r="AA22968">
        <v>0</v>
      </c>
      <c r="AB22968">
        <v>0</v>
      </c>
      <c r="AC22968">
        <v>0</v>
      </c>
      <c r="AD22968">
        <v>0</v>
      </c>
    </row>
    <row r="22969" spans="1:30" x14ac:dyDescent="0.3">
      <c r="A22969" t="s">
        <v>66223</v>
      </c>
      <c r="B22969" t="s">
        <v>66227</v>
      </c>
      <c r="C22969" t="s">
        <v>32</v>
      </c>
      <c r="D22969" t="s">
        <v>50</v>
      </c>
      <c r="E22969" s="1">
        <v>38997</v>
      </c>
      <c r="F22969">
        <v>0</v>
      </c>
      <c r="G22969" t="s">
        <v>66223</v>
      </c>
      <c r="H22969" t="s">
        <v>66225</v>
      </c>
      <c r="I22969" t="s">
        <v>66226</v>
      </c>
      <c r="K22969" t="s">
        <v>37</v>
      </c>
      <c r="L22969" t="s">
        <v>53</v>
      </c>
      <c r="M22969" t="s">
        <v>129</v>
      </c>
      <c r="N22969" t="s">
        <v>130</v>
      </c>
      <c r="O22969" t="s">
        <v>20004</v>
      </c>
      <c r="P22969" s="1">
        <v>38997</v>
      </c>
      <c r="Q22969" t="s">
        <v>53</v>
      </c>
      <c r="R22969" t="s">
        <v>56</v>
      </c>
      <c r="S22969" t="s">
        <v>41</v>
      </c>
      <c r="V22969">
        <v>0</v>
      </c>
      <c r="W22969">
        <v>1</v>
      </c>
      <c r="X22969">
        <v>0</v>
      </c>
      <c r="Y22969">
        <v>0</v>
      </c>
      <c r="Z22969">
        <v>0</v>
      </c>
      <c r="AA22969">
        <v>0</v>
      </c>
      <c r="AB22969">
        <v>0</v>
      </c>
      <c r="AC22969">
        <v>0</v>
      </c>
      <c r="AD22969">
        <v>0</v>
      </c>
    </row>
    <row r="22970" spans="1:30" x14ac:dyDescent="0.3">
      <c r="A22970" t="s">
        <v>66223</v>
      </c>
      <c r="B22970" t="s">
        <v>66228</v>
      </c>
      <c r="C22970" t="s">
        <v>32</v>
      </c>
      <c r="D22970" t="s">
        <v>139</v>
      </c>
      <c r="E22970" s="1">
        <v>40850</v>
      </c>
      <c r="F22970">
        <v>0</v>
      </c>
      <c r="G22970" t="s">
        <v>66223</v>
      </c>
      <c r="H22970" t="s">
        <v>66225</v>
      </c>
      <c r="I22970" t="s">
        <v>66226</v>
      </c>
      <c r="K22970" t="s">
        <v>37</v>
      </c>
      <c r="L22970" t="s">
        <v>53</v>
      </c>
      <c r="M22970" t="s">
        <v>129</v>
      </c>
      <c r="N22970" t="s">
        <v>130</v>
      </c>
      <c r="O22970" t="s">
        <v>20004</v>
      </c>
      <c r="P22970" s="1">
        <v>38997</v>
      </c>
      <c r="Q22970" t="s">
        <v>53</v>
      </c>
      <c r="R22970" t="s">
        <v>56</v>
      </c>
      <c r="S22970" t="s">
        <v>41</v>
      </c>
      <c r="V22970">
        <v>0</v>
      </c>
      <c r="W22970">
        <v>1</v>
      </c>
      <c r="X22970">
        <v>0</v>
      </c>
      <c r="Y22970">
        <v>0</v>
      </c>
      <c r="Z22970">
        <v>0</v>
      </c>
      <c r="AA22970">
        <v>0</v>
      </c>
      <c r="AB22970">
        <v>0</v>
      </c>
      <c r="AC22970">
        <v>0</v>
      </c>
      <c r="AD22970">
        <v>0</v>
      </c>
    </row>
    <row r="22971" spans="1:30" x14ac:dyDescent="0.3">
      <c r="A22971" t="s">
        <v>66229</v>
      </c>
      <c r="B22971" t="s">
        <v>66230</v>
      </c>
      <c r="C22971" t="s">
        <v>32</v>
      </c>
      <c r="E22971" t="s">
        <v>20820</v>
      </c>
      <c r="F22971">
        <v>100000000</v>
      </c>
      <c r="G22971" t="s">
        <v>66229</v>
      </c>
      <c r="H22971" t="s">
        <v>66231</v>
      </c>
      <c r="K22971" t="s">
        <v>72</v>
      </c>
      <c r="L22971" t="s">
        <v>53</v>
      </c>
      <c r="M22971" t="s">
        <v>54</v>
      </c>
      <c r="N22971" t="s">
        <v>939</v>
      </c>
      <c r="O22971" t="s">
        <v>939</v>
      </c>
      <c r="P22971" s="1">
        <v>34335</v>
      </c>
      <c r="Q22971" t="s">
        <v>53</v>
      </c>
      <c r="R22971" t="s">
        <v>56</v>
      </c>
      <c r="S22971" t="s">
        <v>41</v>
      </c>
      <c r="V22971">
        <v>0</v>
      </c>
      <c r="W22971">
        <v>1</v>
      </c>
      <c r="X22971">
        <v>0</v>
      </c>
      <c r="Y22971">
        <v>0</v>
      </c>
      <c r="Z22971">
        <v>0</v>
      </c>
      <c r="AA22971">
        <v>0</v>
      </c>
      <c r="AB22971">
        <v>0</v>
      </c>
      <c r="AC22971">
        <v>0</v>
      </c>
      <c r="AD22971">
        <v>0</v>
      </c>
    </row>
    <row r="22972" spans="1:30" x14ac:dyDescent="0.3">
      <c r="A22972" t="s">
        <v>66232</v>
      </c>
      <c r="B22972" t="s">
        <v>66233</v>
      </c>
      <c r="C22972" t="s">
        <v>32</v>
      </c>
      <c r="E22972" t="s">
        <v>26562</v>
      </c>
      <c r="F22972">
        <v>50000000</v>
      </c>
      <c r="G22972" t="s">
        <v>66232</v>
      </c>
      <c r="H22972" t="s">
        <v>66234</v>
      </c>
      <c r="K22972" t="s">
        <v>37</v>
      </c>
      <c r="L22972" t="s">
        <v>53</v>
      </c>
      <c r="M22972" t="s">
        <v>2823</v>
      </c>
      <c r="N22972" t="s">
        <v>2824</v>
      </c>
      <c r="O22972" t="s">
        <v>8923</v>
      </c>
      <c r="Q22972" t="s">
        <v>53</v>
      </c>
      <c r="R22972" t="s">
        <v>56</v>
      </c>
      <c r="S22972" t="s">
        <v>41</v>
      </c>
      <c r="V22972">
        <v>0</v>
      </c>
      <c r="W22972">
        <v>1</v>
      </c>
      <c r="X22972">
        <v>0</v>
      </c>
      <c r="Y22972">
        <v>0</v>
      </c>
      <c r="Z22972">
        <v>0</v>
      </c>
      <c r="AA22972">
        <v>0</v>
      </c>
      <c r="AB22972">
        <v>0</v>
      </c>
      <c r="AC22972">
        <v>0</v>
      </c>
      <c r="AD22972">
        <v>0</v>
      </c>
    </row>
    <row r="22973" spans="1:30" x14ac:dyDescent="0.3">
      <c r="A22973" t="s">
        <v>66235</v>
      </c>
      <c r="B22973" t="s">
        <v>66236</v>
      </c>
      <c r="C22973" t="s">
        <v>32</v>
      </c>
      <c r="E22973" t="s">
        <v>11259</v>
      </c>
      <c r="F22973">
        <v>300000</v>
      </c>
      <c r="G22973" t="s">
        <v>66235</v>
      </c>
      <c r="H22973" t="s">
        <v>66237</v>
      </c>
      <c r="K22973" t="s">
        <v>109</v>
      </c>
      <c r="L22973" t="s">
        <v>53</v>
      </c>
      <c r="M22973" t="s">
        <v>54</v>
      </c>
      <c r="N22973" t="s">
        <v>95</v>
      </c>
      <c r="O22973" t="s">
        <v>96</v>
      </c>
      <c r="P22973" s="1">
        <v>38718</v>
      </c>
      <c r="Q22973" t="s">
        <v>53</v>
      </c>
      <c r="R22973" t="s">
        <v>56</v>
      </c>
      <c r="S22973" t="s">
        <v>41</v>
      </c>
      <c r="V22973">
        <v>0</v>
      </c>
      <c r="W22973">
        <v>1</v>
      </c>
      <c r="X22973">
        <v>0</v>
      </c>
      <c r="Y22973">
        <v>0</v>
      </c>
      <c r="Z22973">
        <v>0</v>
      </c>
      <c r="AA22973">
        <v>0</v>
      </c>
      <c r="AB22973">
        <v>0</v>
      </c>
      <c r="AC22973">
        <v>0</v>
      </c>
      <c r="AD22973">
        <v>0</v>
      </c>
    </row>
    <row r="22974" spans="1:30" x14ac:dyDescent="0.3">
      <c r="A22974" t="s">
        <v>66238</v>
      </c>
      <c r="B22974" t="s">
        <v>66239</v>
      </c>
      <c r="C22974" t="s">
        <v>32</v>
      </c>
      <c r="D22974" t="s">
        <v>50</v>
      </c>
      <c r="E22974" s="1">
        <v>39295</v>
      </c>
      <c r="F22974">
        <v>11000000</v>
      </c>
      <c r="G22974" t="s">
        <v>66238</v>
      </c>
      <c r="H22974" t="s">
        <v>66240</v>
      </c>
      <c r="I22974" t="s">
        <v>66241</v>
      </c>
      <c r="K22974" t="s">
        <v>37</v>
      </c>
      <c r="L22974" t="s">
        <v>53</v>
      </c>
      <c r="M22974" t="s">
        <v>54</v>
      </c>
      <c r="N22974" t="s">
        <v>939</v>
      </c>
      <c r="O22974" t="s">
        <v>939</v>
      </c>
      <c r="Q22974" t="s">
        <v>53</v>
      </c>
      <c r="R22974" t="s">
        <v>56</v>
      </c>
      <c r="S22974" t="s">
        <v>41</v>
      </c>
      <c r="V22974">
        <v>0</v>
      </c>
      <c r="W22974">
        <v>1</v>
      </c>
      <c r="X22974">
        <v>0</v>
      </c>
      <c r="Y22974">
        <v>0</v>
      </c>
      <c r="Z22974">
        <v>0</v>
      </c>
      <c r="AA22974">
        <v>0</v>
      </c>
      <c r="AB22974">
        <v>0</v>
      </c>
      <c r="AC22974">
        <v>0</v>
      </c>
      <c r="AD22974">
        <v>0</v>
      </c>
    </row>
    <row r="22975" spans="1:30" x14ac:dyDescent="0.3">
      <c r="A22975" t="s">
        <v>66242</v>
      </c>
      <c r="B22975" t="s">
        <v>66243</v>
      </c>
      <c r="C22975" t="s">
        <v>32</v>
      </c>
      <c r="E22975" s="1">
        <v>39271</v>
      </c>
      <c r="F22975">
        <v>5000000</v>
      </c>
      <c r="G22975" t="s">
        <v>66242</v>
      </c>
      <c r="H22975" t="s">
        <v>66244</v>
      </c>
      <c r="I22975" t="s">
        <v>66245</v>
      </c>
      <c r="K22975" t="s">
        <v>37</v>
      </c>
      <c r="L22975" t="s">
        <v>53</v>
      </c>
      <c r="M22975" t="s">
        <v>123</v>
      </c>
      <c r="N22975" t="s">
        <v>5676</v>
      </c>
      <c r="O22975" t="s">
        <v>11621</v>
      </c>
      <c r="Q22975" t="s">
        <v>53</v>
      </c>
      <c r="R22975" t="s">
        <v>56</v>
      </c>
      <c r="S22975" t="s">
        <v>41</v>
      </c>
      <c r="V22975">
        <v>0</v>
      </c>
      <c r="W22975">
        <v>1</v>
      </c>
      <c r="X22975">
        <v>0</v>
      </c>
      <c r="Y22975">
        <v>0</v>
      </c>
      <c r="Z22975">
        <v>0</v>
      </c>
      <c r="AA22975">
        <v>0</v>
      </c>
      <c r="AB22975">
        <v>0</v>
      </c>
      <c r="AC22975">
        <v>0</v>
      </c>
      <c r="AD22975">
        <v>0</v>
      </c>
    </row>
    <row r="22976" spans="1:30" x14ac:dyDescent="0.3">
      <c r="A22976" t="s">
        <v>66246</v>
      </c>
      <c r="B22976" t="s">
        <v>66247</v>
      </c>
      <c r="C22976" t="s">
        <v>32</v>
      </c>
      <c r="D22976" t="s">
        <v>139</v>
      </c>
      <c r="E22976" t="s">
        <v>22748</v>
      </c>
      <c r="F22976">
        <v>15000000</v>
      </c>
      <c r="G22976" t="s">
        <v>66246</v>
      </c>
      <c r="H22976" t="s">
        <v>66248</v>
      </c>
      <c r="I22976" t="s">
        <v>66249</v>
      </c>
      <c r="K22976" t="s">
        <v>72</v>
      </c>
      <c r="L22976" t="s">
        <v>53</v>
      </c>
      <c r="M22976" t="s">
        <v>62</v>
      </c>
      <c r="N22976" t="s">
        <v>63</v>
      </c>
      <c r="O22976" t="s">
        <v>740</v>
      </c>
      <c r="P22976" s="1">
        <v>35431</v>
      </c>
      <c r="Q22976" t="s">
        <v>53</v>
      </c>
      <c r="R22976" t="s">
        <v>56</v>
      </c>
      <c r="S22976" t="s">
        <v>41</v>
      </c>
      <c r="V22976">
        <v>0</v>
      </c>
      <c r="W22976">
        <v>1</v>
      </c>
      <c r="X22976">
        <v>0</v>
      </c>
      <c r="Y22976">
        <v>0</v>
      </c>
      <c r="Z22976">
        <v>0</v>
      </c>
      <c r="AA22976">
        <v>0</v>
      </c>
      <c r="AB22976">
        <v>0</v>
      </c>
      <c r="AC22976">
        <v>0</v>
      </c>
      <c r="AD22976">
        <v>0</v>
      </c>
    </row>
    <row r="22977" spans="1:30" x14ac:dyDescent="0.3">
      <c r="A22977" t="s">
        <v>66250</v>
      </c>
      <c r="B22977" t="s">
        <v>66251</v>
      </c>
      <c r="C22977" t="s">
        <v>32</v>
      </c>
      <c r="D22977" t="s">
        <v>50</v>
      </c>
      <c r="E22977" s="1">
        <v>42065</v>
      </c>
      <c r="F22977">
        <v>250000</v>
      </c>
      <c r="G22977" t="s">
        <v>66250</v>
      </c>
      <c r="H22977" t="s">
        <v>66252</v>
      </c>
      <c r="K22977" t="s">
        <v>109</v>
      </c>
      <c r="L22977" t="s">
        <v>53</v>
      </c>
      <c r="M22977" t="s">
        <v>2549</v>
      </c>
      <c r="N22977" t="s">
        <v>2550</v>
      </c>
      <c r="O22977" t="s">
        <v>66253</v>
      </c>
      <c r="Q22977" t="s">
        <v>53</v>
      </c>
      <c r="R22977" t="s">
        <v>56</v>
      </c>
      <c r="S22977" t="s">
        <v>41</v>
      </c>
      <c r="V22977">
        <v>0</v>
      </c>
      <c r="W22977">
        <v>1</v>
      </c>
      <c r="X22977">
        <v>0</v>
      </c>
      <c r="Y22977">
        <v>0</v>
      </c>
      <c r="Z22977">
        <v>0</v>
      </c>
      <c r="AA22977">
        <v>0</v>
      </c>
      <c r="AB22977">
        <v>0</v>
      </c>
      <c r="AC22977">
        <v>0</v>
      </c>
      <c r="AD22977">
        <v>0</v>
      </c>
    </row>
    <row r="22978" spans="1:30" x14ac:dyDescent="0.3">
      <c r="A22978" t="s">
        <v>66254</v>
      </c>
      <c r="B22978" t="s">
        <v>66255</v>
      </c>
      <c r="C22978" t="s">
        <v>32</v>
      </c>
      <c r="E22978" t="s">
        <v>7242</v>
      </c>
      <c r="F22978">
        <v>50000000</v>
      </c>
      <c r="G22978" t="s">
        <v>66254</v>
      </c>
      <c r="H22978" t="s">
        <v>66256</v>
      </c>
      <c r="I22978" t="s">
        <v>66257</v>
      </c>
      <c r="K22978" t="s">
        <v>37</v>
      </c>
      <c r="L22978" t="s">
        <v>53</v>
      </c>
      <c r="M22978" t="s">
        <v>54</v>
      </c>
      <c r="N22978" t="s">
        <v>55</v>
      </c>
      <c r="O22978" t="s">
        <v>1099</v>
      </c>
      <c r="Q22978" t="s">
        <v>53</v>
      </c>
      <c r="R22978" t="s">
        <v>56</v>
      </c>
      <c r="S22978" t="s">
        <v>41</v>
      </c>
      <c r="V22978">
        <v>0</v>
      </c>
      <c r="W22978">
        <v>1</v>
      </c>
      <c r="X22978">
        <v>0</v>
      </c>
      <c r="Y22978">
        <v>0</v>
      </c>
      <c r="Z22978">
        <v>0</v>
      </c>
      <c r="AA22978">
        <v>0</v>
      </c>
      <c r="AB22978">
        <v>0</v>
      </c>
      <c r="AC22978">
        <v>0</v>
      </c>
      <c r="AD22978">
        <v>0</v>
      </c>
    </row>
    <row r="22979" spans="1:30" x14ac:dyDescent="0.3">
      <c r="A22979" t="s">
        <v>66258</v>
      </c>
      <c r="B22979" t="s">
        <v>66259</v>
      </c>
      <c r="C22979" t="s">
        <v>32</v>
      </c>
      <c r="D22979" t="s">
        <v>33</v>
      </c>
      <c r="E22979" t="s">
        <v>66260</v>
      </c>
      <c r="F22979">
        <v>7000000</v>
      </c>
      <c r="G22979" t="s">
        <v>66258</v>
      </c>
      <c r="H22979" t="s">
        <v>66261</v>
      </c>
      <c r="I22979" t="s">
        <v>66262</v>
      </c>
      <c r="K22979" t="s">
        <v>37</v>
      </c>
      <c r="L22979" t="s">
        <v>53</v>
      </c>
      <c r="M22979" t="s">
        <v>62</v>
      </c>
      <c r="N22979" t="s">
        <v>63</v>
      </c>
      <c r="O22979" t="s">
        <v>63</v>
      </c>
      <c r="P22979" s="1">
        <v>37622</v>
      </c>
      <c r="Q22979" t="s">
        <v>53</v>
      </c>
      <c r="R22979" t="s">
        <v>56</v>
      </c>
      <c r="S22979" t="s">
        <v>41</v>
      </c>
      <c r="V22979">
        <v>0</v>
      </c>
      <c r="W22979">
        <v>1</v>
      </c>
      <c r="X22979">
        <v>0</v>
      </c>
      <c r="Y22979">
        <v>0</v>
      </c>
      <c r="Z22979">
        <v>0</v>
      </c>
      <c r="AA22979">
        <v>0</v>
      </c>
      <c r="AB22979">
        <v>0</v>
      </c>
      <c r="AC22979">
        <v>0</v>
      </c>
      <c r="AD22979">
        <v>0</v>
      </c>
    </row>
    <row r="22980" spans="1:30" x14ac:dyDescent="0.3">
      <c r="A22980" t="s">
        <v>66263</v>
      </c>
      <c r="B22980" t="s">
        <v>66264</v>
      </c>
      <c r="C22980" t="s">
        <v>32</v>
      </c>
      <c r="E22980" t="s">
        <v>66265</v>
      </c>
      <c r="F22980">
        <v>1700000</v>
      </c>
      <c r="G22980" t="s">
        <v>66263</v>
      </c>
      <c r="H22980" t="s">
        <v>66266</v>
      </c>
      <c r="I22980" t="s">
        <v>66267</v>
      </c>
      <c r="K22980" t="s">
        <v>109</v>
      </c>
      <c r="L22980" t="s">
        <v>53</v>
      </c>
      <c r="M22980" t="s">
        <v>652</v>
      </c>
      <c r="N22980" t="s">
        <v>653</v>
      </c>
      <c r="O22980" t="s">
        <v>653</v>
      </c>
      <c r="Q22980" t="s">
        <v>53</v>
      </c>
      <c r="R22980" t="s">
        <v>56</v>
      </c>
      <c r="S22980" t="s">
        <v>41</v>
      </c>
      <c r="V22980">
        <v>0</v>
      </c>
      <c r="W22980">
        <v>1</v>
      </c>
      <c r="X22980">
        <v>0</v>
      </c>
      <c r="Y22980">
        <v>0</v>
      </c>
      <c r="Z22980">
        <v>0</v>
      </c>
      <c r="AA22980">
        <v>0</v>
      </c>
      <c r="AB22980">
        <v>0</v>
      </c>
      <c r="AC22980">
        <v>0</v>
      </c>
      <c r="AD22980">
        <v>0</v>
      </c>
    </row>
    <row r="22981" spans="1:30" x14ac:dyDescent="0.3">
      <c r="A22981" t="s">
        <v>66268</v>
      </c>
      <c r="B22981" t="s">
        <v>66269</v>
      </c>
      <c r="C22981" t="s">
        <v>32</v>
      </c>
      <c r="D22981" t="s">
        <v>33</v>
      </c>
      <c r="E22981" s="1">
        <v>39362</v>
      </c>
      <c r="F22981">
        <v>7400000</v>
      </c>
      <c r="G22981" t="s">
        <v>66268</v>
      </c>
      <c r="H22981" t="s">
        <v>66270</v>
      </c>
      <c r="K22981" t="s">
        <v>37</v>
      </c>
      <c r="L22981" t="s">
        <v>53</v>
      </c>
      <c r="M22981" t="s">
        <v>150</v>
      </c>
      <c r="N22981" t="s">
        <v>151</v>
      </c>
      <c r="O22981" t="s">
        <v>807</v>
      </c>
      <c r="P22981" s="1">
        <v>36161</v>
      </c>
      <c r="Q22981" t="s">
        <v>53</v>
      </c>
      <c r="R22981" t="s">
        <v>56</v>
      </c>
      <c r="S22981" t="s">
        <v>41</v>
      </c>
      <c r="V22981">
        <v>0</v>
      </c>
      <c r="W22981">
        <v>1</v>
      </c>
      <c r="X22981">
        <v>0</v>
      </c>
      <c r="Y22981">
        <v>0</v>
      </c>
      <c r="Z22981">
        <v>0</v>
      </c>
      <c r="AA22981">
        <v>0</v>
      </c>
      <c r="AB22981">
        <v>0</v>
      </c>
      <c r="AC22981">
        <v>0</v>
      </c>
      <c r="AD22981">
        <v>0</v>
      </c>
    </row>
    <row r="22982" spans="1:30" x14ac:dyDescent="0.3">
      <c r="A22982" t="s">
        <v>66271</v>
      </c>
      <c r="B22982" t="s">
        <v>66272</v>
      </c>
      <c r="C22982" t="s">
        <v>32</v>
      </c>
      <c r="E22982" t="s">
        <v>4807</v>
      </c>
      <c r="F22982">
        <v>5200000</v>
      </c>
      <c r="G22982" t="s">
        <v>66271</v>
      </c>
      <c r="H22982" t="s">
        <v>66273</v>
      </c>
      <c r="I22982" t="s">
        <v>66274</v>
      </c>
      <c r="K22982" t="s">
        <v>37</v>
      </c>
      <c r="L22982" t="s">
        <v>53</v>
      </c>
      <c r="M22982" t="s">
        <v>73</v>
      </c>
      <c r="N22982" t="s">
        <v>8878</v>
      </c>
      <c r="O22982" t="s">
        <v>10175</v>
      </c>
      <c r="Q22982" t="s">
        <v>53</v>
      </c>
      <c r="R22982" t="s">
        <v>56</v>
      </c>
      <c r="S22982" t="s">
        <v>41</v>
      </c>
      <c r="V22982">
        <v>0</v>
      </c>
      <c r="W22982">
        <v>1</v>
      </c>
      <c r="X22982">
        <v>0</v>
      </c>
      <c r="Y22982">
        <v>0</v>
      </c>
      <c r="Z22982">
        <v>0</v>
      </c>
      <c r="AA22982">
        <v>0</v>
      </c>
      <c r="AB22982">
        <v>0</v>
      </c>
      <c r="AC22982">
        <v>0</v>
      </c>
      <c r="AD22982">
        <v>0</v>
      </c>
    </row>
    <row r="22983" spans="1:30" x14ac:dyDescent="0.3">
      <c r="A22983" t="s">
        <v>66275</v>
      </c>
      <c r="B22983" t="s">
        <v>66276</v>
      </c>
      <c r="C22983" t="s">
        <v>32</v>
      </c>
      <c r="D22983" t="s">
        <v>33</v>
      </c>
      <c r="E22983" t="s">
        <v>3448</v>
      </c>
      <c r="F22983">
        <v>10000000</v>
      </c>
      <c r="G22983" t="s">
        <v>66275</v>
      </c>
      <c r="H22983" t="s">
        <v>66277</v>
      </c>
      <c r="I22983" t="s">
        <v>66278</v>
      </c>
      <c r="K22983" t="s">
        <v>37</v>
      </c>
      <c r="L22983" t="s">
        <v>53</v>
      </c>
      <c r="M22983" t="s">
        <v>732</v>
      </c>
      <c r="N22983" t="s">
        <v>102</v>
      </c>
      <c r="O22983" t="s">
        <v>9465</v>
      </c>
      <c r="Q22983" t="s">
        <v>53</v>
      </c>
      <c r="R22983" t="s">
        <v>56</v>
      </c>
      <c r="S22983" t="s">
        <v>41</v>
      </c>
      <c r="V22983">
        <v>0</v>
      </c>
      <c r="W22983">
        <v>1</v>
      </c>
      <c r="X22983">
        <v>0</v>
      </c>
      <c r="Y22983">
        <v>0</v>
      </c>
      <c r="Z22983">
        <v>0</v>
      </c>
      <c r="AA22983">
        <v>0</v>
      </c>
      <c r="AB22983">
        <v>0</v>
      </c>
      <c r="AC22983">
        <v>0</v>
      </c>
      <c r="AD22983">
        <v>0</v>
      </c>
    </row>
    <row r="22984" spans="1:30" x14ac:dyDescent="0.3">
      <c r="A22984" t="s">
        <v>66279</v>
      </c>
      <c r="B22984" t="s">
        <v>66280</v>
      </c>
      <c r="C22984" t="s">
        <v>32</v>
      </c>
      <c r="D22984" t="s">
        <v>33</v>
      </c>
      <c r="E22984" t="s">
        <v>7037</v>
      </c>
      <c r="F22984">
        <v>16000000</v>
      </c>
      <c r="G22984" t="s">
        <v>66279</v>
      </c>
      <c r="H22984" t="s">
        <v>66281</v>
      </c>
      <c r="I22984" t="s">
        <v>66282</v>
      </c>
      <c r="K22984" t="s">
        <v>72</v>
      </c>
      <c r="L22984" t="s">
        <v>53</v>
      </c>
      <c r="M22984" t="s">
        <v>747</v>
      </c>
      <c r="N22984" t="s">
        <v>44895</v>
      </c>
      <c r="O22984" t="s">
        <v>66283</v>
      </c>
      <c r="Q22984" t="s">
        <v>53</v>
      </c>
      <c r="R22984" t="s">
        <v>56</v>
      </c>
      <c r="S22984" t="s">
        <v>41</v>
      </c>
      <c r="V22984">
        <v>0</v>
      </c>
      <c r="W22984">
        <v>1</v>
      </c>
      <c r="X22984">
        <v>0</v>
      </c>
      <c r="Y22984">
        <v>0</v>
      </c>
      <c r="Z22984">
        <v>0</v>
      </c>
      <c r="AA22984">
        <v>0</v>
      </c>
      <c r="AB22984">
        <v>0</v>
      </c>
      <c r="AC22984">
        <v>0</v>
      </c>
      <c r="AD22984">
        <v>0</v>
      </c>
    </row>
    <row r="22985" spans="1:30" x14ac:dyDescent="0.3">
      <c r="A22985" t="s">
        <v>66284</v>
      </c>
      <c r="B22985" t="s">
        <v>66285</v>
      </c>
      <c r="C22985" t="s">
        <v>32</v>
      </c>
      <c r="D22985" t="s">
        <v>139</v>
      </c>
      <c r="E22985" s="1">
        <v>36897</v>
      </c>
      <c r="F22985">
        <v>25000000</v>
      </c>
      <c r="G22985" t="s">
        <v>66284</v>
      </c>
      <c r="H22985" t="s">
        <v>66286</v>
      </c>
      <c r="K22985" t="s">
        <v>109</v>
      </c>
      <c r="L22985" t="s">
        <v>53</v>
      </c>
      <c r="M22985" t="s">
        <v>54</v>
      </c>
      <c r="N22985" t="s">
        <v>95</v>
      </c>
      <c r="O22985" t="s">
        <v>96</v>
      </c>
      <c r="P22985" s="1">
        <v>36161</v>
      </c>
      <c r="Q22985" t="s">
        <v>53</v>
      </c>
      <c r="R22985" t="s">
        <v>56</v>
      </c>
      <c r="S22985" t="s">
        <v>41</v>
      </c>
      <c r="V22985">
        <v>0</v>
      </c>
      <c r="W22985">
        <v>1</v>
      </c>
      <c r="X22985">
        <v>0</v>
      </c>
      <c r="Y22985">
        <v>0</v>
      </c>
      <c r="Z22985">
        <v>0</v>
      </c>
      <c r="AA22985">
        <v>0</v>
      </c>
      <c r="AB22985">
        <v>0</v>
      </c>
      <c r="AC22985">
        <v>0</v>
      </c>
      <c r="AD22985">
        <v>0</v>
      </c>
    </row>
    <row r="22986" spans="1:30" x14ac:dyDescent="0.3">
      <c r="A22986" t="s">
        <v>66287</v>
      </c>
      <c r="B22986" t="s">
        <v>66288</v>
      </c>
      <c r="C22986" t="s">
        <v>32</v>
      </c>
      <c r="D22986" t="s">
        <v>50</v>
      </c>
      <c r="E22986" t="s">
        <v>21229</v>
      </c>
      <c r="F22986">
        <v>6300000</v>
      </c>
      <c r="G22986" t="s">
        <v>66287</v>
      </c>
      <c r="H22986" t="s">
        <v>66289</v>
      </c>
      <c r="I22986" t="s">
        <v>66290</v>
      </c>
      <c r="K22986" t="s">
        <v>37</v>
      </c>
      <c r="L22986" t="s">
        <v>53</v>
      </c>
      <c r="M22986" t="s">
        <v>116</v>
      </c>
      <c r="N22986" t="s">
        <v>117</v>
      </c>
      <c r="O22986" t="s">
        <v>118</v>
      </c>
      <c r="Q22986" t="s">
        <v>53</v>
      </c>
      <c r="R22986" t="s">
        <v>56</v>
      </c>
      <c r="S22986" t="s">
        <v>41</v>
      </c>
      <c r="V22986">
        <v>0</v>
      </c>
      <c r="W22986">
        <v>1</v>
      </c>
      <c r="X22986">
        <v>0</v>
      </c>
      <c r="Y22986">
        <v>0</v>
      </c>
      <c r="Z22986">
        <v>0</v>
      </c>
      <c r="AA22986">
        <v>0</v>
      </c>
      <c r="AB22986">
        <v>0</v>
      </c>
      <c r="AC22986">
        <v>0</v>
      </c>
      <c r="AD22986">
        <v>0</v>
      </c>
    </row>
    <row r="22987" spans="1:30" x14ac:dyDescent="0.3">
      <c r="A22987" t="s">
        <v>66291</v>
      </c>
      <c r="B22987" t="s">
        <v>66292</v>
      </c>
      <c r="C22987" t="s">
        <v>32</v>
      </c>
      <c r="D22987" t="s">
        <v>50</v>
      </c>
      <c r="E22987" t="s">
        <v>10675</v>
      </c>
      <c r="F22987">
        <v>5500000</v>
      </c>
      <c r="G22987" t="s">
        <v>66291</v>
      </c>
      <c r="H22987" t="s">
        <v>66293</v>
      </c>
      <c r="I22987" t="s">
        <v>66294</v>
      </c>
      <c r="K22987" t="s">
        <v>37</v>
      </c>
      <c r="L22987" t="s">
        <v>53</v>
      </c>
      <c r="M22987" t="s">
        <v>842</v>
      </c>
      <c r="N22987" t="s">
        <v>843</v>
      </c>
      <c r="O22987" t="s">
        <v>844</v>
      </c>
      <c r="Q22987" t="s">
        <v>53</v>
      </c>
      <c r="R22987" t="s">
        <v>56</v>
      </c>
      <c r="S22987" t="s">
        <v>41</v>
      </c>
      <c r="V22987">
        <v>0</v>
      </c>
      <c r="W22987">
        <v>1</v>
      </c>
      <c r="X22987">
        <v>0</v>
      </c>
      <c r="Y22987">
        <v>0</v>
      </c>
      <c r="Z22987">
        <v>0</v>
      </c>
      <c r="AA22987">
        <v>0</v>
      </c>
      <c r="AB22987">
        <v>0</v>
      </c>
      <c r="AC22987">
        <v>0</v>
      </c>
      <c r="AD22987">
        <v>0</v>
      </c>
    </row>
    <row r="22988" spans="1:30" x14ac:dyDescent="0.3">
      <c r="A22988" t="s">
        <v>66295</v>
      </c>
      <c r="B22988" t="s">
        <v>66296</v>
      </c>
      <c r="C22988" t="s">
        <v>32</v>
      </c>
      <c r="E22988" t="s">
        <v>66072</v>
      </c>
      <c r="F22988">
        <v>6400000</v>
      </c>
      <c r="G22988" t="s">
        <v>66295</v>
      </c>
      <c r="H22988" t="s">
        <v>66297</v>
      </c>
      <c r="I22988" t="s">
        <v>66298</v>
      </c>
      <c r="K22988" t="s">
        <v>37</v>
      </c>
      <c r="L22988" t="s">
        <v>53</v>
      </c>
      <c r="M22988" t="s">
        <v>54</v>
      </c>
      <c r="N22988" t="s">
        <v>95</v>
      </c>
      <c r="O22988" t="s">
        <v>2374</v>
      </c>
      <c r="P22988" s="1">
        <v>36161</v>
      </c>
      <c r="Q22988" t="s">
        <v>53</v>
      </c>
      <c r="R22988" t="s">
        <v>56</v>
      </c>
      <c r="S22988" t="s">
        <v>41</v>
      </c>
      <c r="V22988">
        <v>0</v>
      </c>
      <c r="W22988">
        <v>1</v>
      </c>
      <c r="X22988">
        <v>0</v>
      </c>
      <c r="Y22988">
        <v>0</v>
      </c>
      <c r="Z22988">
        <v>0</v>
      </c>
      <c r="AA22988">
        <v>0</v>
      </c>
      <c r="AB22988">
        <v>0</v>
      </c>
      <c r="AC22988">
        <v>0</v>
      </c>
      <c r="AD22988">
        <v>0</v>
      </c>
    </row>
    <row r="22989" spans="1:30" x14ac:dyDescent="0.3">
      <c r="A22989" t="s">
        <v>66299</v>
      </c>
      <c r="B22989" t="s">
        <v>66300</v>
      </c>
      <c r="C22989" t="s">
        <v>32</v>
      </c>
      <c r="E22989" s="1">
        <v>36715</v>
      </c>
      <c r="F22989">
        <v>8000000</v>
      </c>
      <c r="G22989" t="s">
        <v>66299</v>
      </c>
      <c r="H22989" t="s">
        <v>66301</v>
      </c>
      <c r="K22989" t="s">
        <v>72</v>
      </c>
      <c r="L22989" t="s">
        <v>53</v>
      </c>
      <c r="M22989" t="s">
        <v>123</v>
      </c>
      <c r="N22989" t="s">
        <v>923</v>
      </c>
      <c r="O22989" t="s">
        <v>923</v>
      </c>
      <c r="Q22989" t="s">
        <v>53</v>
      </c>
      <c r="R22989" t="s">
        <v>56</v>
      </c>
      <c r="S22989" t="s">
        <v>41</v>
      </c>
      <c r="V22989">
        <v>0</v>
      </c>
      <c r="W22989">
        <v>1</v>
      </c>
      <c r="X22989">
        <v>0</v>
      </c>
      <c r="Y22989">
        <v>0</v>
      </c>
      <c r="Z22989">
        <v>0</v>
      </c>
      <c r="AA22989">
        <v>0</v>
      </c>
      <c r="AB22989">
        <v>0</v>
      </c>
      <c r="AC22989">
        <v>0</v>
      </c>
      <c r="AD22989">
        <v>0</v>
      </c>
    </row>
    <row r="22990" spans="1:30" x14ac:dyDescent="0.3">
      <c r="A22990" t="s">
        <v>66299</v>
      </c>
      <c r="B22990" t="s">
        <v>66302</v>
      </c>
      <c r="C22990" t="s">
        <v>32</v>
      </c>
      <c r="D22990" t="s">
        <v>33</v>
      </c>
      <c r="E22990" t="s">
        <v>66303</v>
      </c>
      <c r="F22990">
        <v>5000000</v>
      </c>
      <c r="G22990" t="s">
        <v>66299</v>
      </c>
      <c r="H22990" t="s">
        <v>66301</v>
      </c>
      <c r="K22990" t="s">
        <v>72</v>
      </c>
      <c r="L22990" t="s">
        <v>53</v>
      </c>
      <c r="M22990" t="s">
        <v>123</v>
      </c>
      <c r="N22990" t="s">
        <v>923</v>
      </c>
      <c r="O22990" t="s">
        <v>923</v>
      </c>
      <c r="Q22990" t="s">
        <v>53</v>
      </c>
      <c r="R22990" t="s">
        <v>56</v>
      </c>
      <c r="S22990" t="s">
        <v>41</v>
      </c>
      <c r="V22990">
        <v>0</v>
      </c>
      <c r="W22990">
        <v>1</v>
      </c>
      <c r="X22990">
        <v>0</v>
      </c>
      <c r="Y22990">
        <v>0</v>
      </c>
      <c r="Z22990">
        <v>0</v>
      </c>
      <c r="AA22990">
        <v>0</v>
      </c>
      <c r="AB22990">
        <v>0</v>
      </c>
      <c r="AC22990">
        <v>0</v>
      </c>
      <c r="AD22990">
        <v>0</v>
      </c>
    </row>
    <row r="22991" spans="1:30" x14ac:dyDescent="0.3">
      <c r="A22991" t="s">
        <v>66304</v>
      </c>
      <c r="B22991" t="s">
        <v>66305</v>
      </c>
      <c r="C22991" t="s">
        <v>32</v>
      </c>
      <c r="D22991" t="s">
        <v>33</v>
      </c>
      <c r="E22991" t="s">
        <v>9899</v>
      </c>
      <c r="F22991">
        <v>20500000</v>
      </c>
      <c r="G22991" t="s">
        <v>66304</v>
      </c>
      <c r="H22991" t="s">
        <v>66306</v>
      </c>
      <c r="I22991" t="s">
        <v>66307</v>
      </c>
      <c r="K22991" t="s">
        <v>37</v>
      </c>
      <c r="L22991" t="s">
        <v>53</v>
      </c>
      <c r="M22991" t="s">
        <v>54</v>
      </c>
      <c r="N22991" t="s">
        <v>95</v>
      </c>
      <c r="O22991" t="s">
        <v>174</v>
      </c>
      <c r="Q22991" t="s">
        <v>53</v>
      </c>
      <c r="R22991" t="s">
        <v>56</v>
      </c>
      <c r="S22991" t="s">
        <v>41</v>
      </c>
      <c r="V22991">
        <v>0</v>
      </c>
      <c r="W22991">
        <v>1</v>
      </c>
      <c r="X22991">
        <v>0</v>
      </c>
      <c r="Y22991">
        <v>0</v>
      </c>
      <c r="Z22991">
        <v>0</v>
      </c>
      <c r="AA22991">
        <v>0</v>
      </c>
      <c r="AB22991">
        <v>0</v>
      </c>
      <c r="AC22991">
        <v>0</v>
      </c>
      <c r="AD22991">
        <v>0</v>
      </c>
    </row>
    <row r="22992" spans="1:30" x14ac:dyDescent="0.3">
      <c r="A22992" t="s">
        <v>66308</v>
      </c>
      <c r="B22992" t="s">
        <v>66309</v>
      </c>
      <c r="C22992" t="s">
        <v>32</v>
      </c>
      <c r="E22992" t="s">
        <v>4618</v>
      </c>
      <c r="F22992">
        <v>300000</v>
      </c>
      <c r="G22992" t="s">
        <v>66308</v>
      </c>
      <c r="H22992" t="s">
        <v>66310</v>
      </c>
      <c r="K22992" t="s">
        <v>37</v>
      </c>
      <c r="L22992" t="s">
        <v>53</v>
      </c>
      <c r="M22992" t="s">
        <v>123</v>
      </c>
      <c r="N22992" t="s">
        <v>923</v>
      </c>
      <c r="O22992" t="s">
        <v>923</v>
      </c>
      <c r="Q22992" t="s">
        <v>53</v>
      </c>
      <c r="R22992" t="s">
        <v>56</v>
      </c>
      <c r="S22992" t="s">
        <v>41</v>
      </c>
      <c r="V22992">
        <v>0</v>
      </c>
      <c r="W22992">
        <v>1</v>
      </c>
      <c r="X22992">
        <v>0</v>
      </c>
      <c r="Y22992">
        <v>0</v>
      </c>
      <c r="Z22992">
        <v>0</v>
      </c>
      <c r="AA22992">
        <v>0</v>
      </c>
      <c r="AB22992">
        <v>0</v>
      </c>
      <c r="AC22992">
        <v>0</v>
      </c>
      <c r="AD22992">
        <v>0</v>
      </c>
    </row>
    <row r="22993" spans="1:30" x14ac:dyDescent="0.3">
      <c r="A22993" t="s">
        <v>66311</v>
      </c>
      <c r="B22993" t="s">
        <v>66312</v>
      </c>
      <c r="C22993" t="s">
        <v>32</v>
      </c>
      <c r="D22993" t="s">
        <v>33</v>
      </c>
      <c r="E22993" t="s">
        <v>31150</v>
      </c>
      <c r="F22993">
        <v>15000000</v>
      </c>
      <c r="G22993" t="s">
        <v>66311</v>
      </c>
      <c r="H22993" t="s">
        <v>66313</v>
      </c>
      <c r="K22993" t="s">
        <v>109</v>
      </c>
      <c r="L22993" t="s">
        <v>53</v>
      </c>
      <c r="M22993" t="s">
        <v>10568</v>
      </c>
      <c r="N22993" t="s">
        <v>10569</v>
      </c>
      <c r="O22993" t="s">
        <v>37292</v>
      </c>
      <c r="Q22993" t="s">
        <v>53</v>
      </c>
      <c r="R22993" t="s">
        <v>56</v>
      </c>
      <c r="S22993" t="s">
        <v>41</v>
      </c>
      <c r="V22993">
        <v>0</v>
      </c>
      <c r="W22993">
        <v>1</v>
      </c>
      <c r="X22993">
        <v>0</v>
      </c>
      <c r="Y22993">
        <v>0</v>
      </c>
      <c r="Z22993">
        <v>0</v>
      </c>
      <c r="AA22993">
        <v>0</v>
      </c>
      <c r="AB22993">
        <v>0</v>
      </c>
      <c r="AC22993">
        <v>0</v>
      </c>
      <c r="AD22993">
        <v>0</v>
      </c>
    </row>
    <row r="22994" spans="1:30" x14ac:dyDescent="0.3">
      <c r="A22994" t="s">
        <v>66314</v>
      </c>
      <c r="B22994" t="s">
        <v>66315</v>
      </c>
      <c r="C22994" t="s">
        <v>32</v>
      </c>
      <c r="E22994" s="1">
        <v>39423</v>
      </c>
      <c r="F22994">
        <v>1200000</v>
      </c>
      <c r="G22994" t="s">
        <v>66314</v>
      </c>
      <c r="H22994" t="s">
        <v>66316</v>
      </c>
      <c r="I22994" t="s">
        <v>66317</v>
      </c>
      <c r="K22994" t="s">
        <v>37</v>
      </c>
      <c r="L22994" t="s">
        <v>53</v>
      </c>
      <c r="M22994" t="s">
        <v>116</v>
      </c>
      <c r="N22994" t="s">
        <v>117</v>
      </c>
      <c r="O22994" t="s">
        <v>117</v>
      </c>
      <c r="Q22994" t="s">
        <v>53</v>
      </c>
      <c r="R22994" t="s">
        <v>56</v>
      </c>
      <c r="S22994" t="s">
        <v>41</v>
      </c>
      <c r="V22994">
        <v>0</v>
      </c>
      <c r="W22994">
        <v>1</v>
      </c>
      <c r="X22994">
        <v>0</v>
      </c>
      <c r="Y22994">
        <v>0</v>
      </c>
      <c r="Z22994">
        <v>0</v>
      </c>
      <c r="AA22994">
        <v>0</v>
      </c>
      <c r="AB22994">
        <v>0</v>
      </c>
      <c r="AC22994">
        <v>0</v>
      </c>
      <c r="AD22994">
        <v>0</v>
      </c>
    </row>
    <row r="22995" spans="1:30" x14ac:dyDescent="0.3">
      <c r="A22995" t="s">
        <v>66318</v>
      </c>
      <c r="B22995" t="s">
        <v>66319</v>
      </c>
      <c r="C22995" t="s">
        <v>32</v>
      </c>
      <c r="E22995" t="s">
        <v>66072</v>
      </c>
      <c r="F22995">
        <v>5000000</v>
      </c>
      <c r="G22995" t="s">
        <v>66318</v>
      </c>
      <c r="H22995" t="s">
        <v>66320</v>
      </c>
      <c r="I22995" t="s">
        <v>66321</v>
      </c>
      <c r="K22995" t="s">
        <v>168</v>
      </c>
      <c r="L22995" t="s">
        <v>53</v>
      </c>
      <c r="M22995" t="s">
        <v>658</v>
      </c>
      <c r="N22995" t="s">
        <v>1105</v>
      </c>
      <c r="O22995" t="s">
        <v>10337</v>
      </c>
      <c r="Q22995" t="s">
        <v>53</v>
      </c>
      <c r="R22995" t="s">
        <v>56</v>
      </c>
      <c r="S22995" t="s">
        <v>41</v>
      </c>
      <c r="V22995">
        <v>0</v>
      </c>
      <c r="W22995">
        <v>1</v>
      </c>
      <c r="X22995">
        <v>0</v>
      </c>
      <c r="Y22995">
        <v>0</v>
      </c>
      <c r="Z22995">
        <v>0</v>
      </c>
      <c r="AA22995">
        <v>0</v>
      </c>
      <c r="AB22995">
        <v>0</v>
      </c>
      <c r="AC22995">
        <v>0</v>
      </c>
      <c r="AD22995">
        <v>0</v>
      </c>
    </row>
    <row r="22996" spans="1:30" x14ac:dyDescent="0.3">
      <c r="A22996" t="s">
        <v>66322</v>
      </c>
      <c r="B22996" t="s">
        <v>66323</v>
      </c>
      <c r="C22996" t="s">
        <v>32</v>
      </c>
      <c r="D22996" t="s">
        <v>50</v>
      </c>
      <c r="E22996" t="s">
        <v>3540</v>
      </c>
      <c r="F22996">
        <v>4000000</v>
      </c>
      <c r="G22996" t="s">
        <v>66322</v>
      </c>
      <c r="H22996" t="s">
        <v>66324</v>
      </c>
      <c r="I22996" t="s">
        <v>66325</v>
      </c>
      <c r="K22996" t="s">
        <v>37</v>
      </c>
      <c r="L22996" t="s">
        <v>53</v>
      </c>
      <c r="M22996" t="s">
        <v>747</v>
      </c>
      <c r="N22996" t="s">
        <v>748</v>
      </c>
      <c r="O22996" t="s">
        <v>5708</v>
      </c>
      <c r="Q22996" t="s">
        <v>53</v>
      </c>
      <c r="R22996" t="s">
        <v>56</v>
      </c>
      <c r="S22996" t="s">
        <v>41</v>
      </c>
      <c r="V22996">
        <v>0</v>
      </c>
      <c r="W22996">
        <v>1</v>
      </c>
      <c r="X22996">
        <v>0</v>
      </c>
      <c r="Y22996">
        <v>0</v>
      </c>
      <c r="Z22996">
        <v>0</v>
      </c>
      <c r="AA22996">
        <v>0</v>
      </c>
      <c r="AB22996">
        <v>0</v>
      </c>
      <c r="AC22996">
        <v>0</v>
      </c>
      <c r="AD22996">
        <v>0</v>
      </c>
    </row>
    <row r="22997" spans="1:30" x14ac:dyDescent="0.3">
      <c r="A22997" t="s">
        <v>66326</v>
      </c>
      <c r="B22997" t="s">
        <v>66327</v>
      </c>
      <c r="C22997" t="s">
        <v>32</v>
      </c>
      <c r="D22997" t="s">
        <v>33</v>
      </c>
      <c r="E22997" s="1">
        <v>42074</v>
      </c>
      <c r="F22997">
        <v>42500000</v>
      </c>
      <c r="G22997" t="s">
        <v>66326</v>
      </c>
      <c r="H22997" t="s">
        <v>66328</v>
      </c>
      <c r="I22997" t="s">
        <v>66329</v>
      </c>
      <c r="K22997" t="s">
        <v>37</v>
      </c>
      <c r="L22997" t="s">
        <v>53</v>
      </c>
      <c r="M22997" t="s">
        <v>150</v>
      </c>
      <c r="N22997" t="s">
        <v>151</v>
      </c>
      <c r="O22997" t="s">
        <v>11769</v>
      </c>
      <c r="P22997" s="1">
        <v>41640</v>
      </c>
      <c r="Q22997" t="s">
        <v>53</v>
      </c>
      <c r="R22997" t="s">
        <v>56</v>
      </c>
      <c r="S22997" t="s">
        <v>41</v>
      </c>
      <c r="V22997">
        <v>0</v>
      </c>
      <c r="W22997">
        <v>1</v>
      </c>
      <c r="X22997">
        <v>0</v>
      </c>
      <c r="Y22997">
        <v>0</v>
      </c>
      <c r="Z22997">
        <v>0</v>
      </c>
      <c r="AA22997">
        <v>0</v>
      </c>
      <c r="AB22997">
        <v>0</v>
      </c>
      <c r="AC22997">
        <v>0</v>
      </c>
      <c r="AD22997">
        <v>0</v>
      </c>
    </row>
    <row r="22998" spans="1:30" x14ac:dyDescent="0.3">
      <c r="A22998" t="s">
        <v>66330</v>
      </c>
      <c r="B22998" t="s">
        <v>66331</v>
      </c>
      <c r="C22998" t="s">
        <v>32</v>
      </c>
      <c r="D22998" t="s">
        <v>33</v>
      </c>
      <c r="E22998" s="1">
        <v>39272</v>
      </c>
      <c r="F22998">
        <v>7420000</v>
      </c>
      <c r="G22998" t="s">
        <v>66330</v>
      </c>
      <c r="H22998" t="s">
        <v>66332</v>
      </c>
      <c r="I22998" t="s">
        <v>66333</v>
      </c>
      <c r="K22998" t="s">
        <v>109</v>
      </c>
      <c r="L22998" t="s">
        <v>53</v>
      </c>
      <c r="M22998" t="s">
        <v>54</v>
      </c>
      <c r="N22998" t="s">
        <v>95</v>
      </c>
      <c r="O22998" t="s">
        <v>96</v>
      </c>
      <c r="Q22998" t="s">
        <v>53</v>
      </c>
      <c r="R22998" t="s">
        <v>56</v>
      </c>
      <c r="S22998" t="s">
        <v>41</v>
      </c>
      <c r="V22998">
        <v>0</v>
      </c>
      <c r="W22998">
        <v>1</v>
      </c>
      <c r="X22998">
        <v>0</v>
      </c>
      <c r="Y22998">
        <v>0</v>
      </c>
      <c r="Z22998">
        <v>0</v>
      </c>
      <c r="AA22998">
        <v>0</v>
      </c>
      <c r="AB22998">
        <v>0</v>
      </c>
      <c r="AC22998">
        <v>0</v>
      </c>
      <c r="AD22998">
        <v>0</v>
      </c>
    </row>
    <row r="22999" spans="1:30" x14ac:dyDescent="0.3">
      <c r="A22999" t="s">
        <v>66334</v>
      </c>
      <c r="B22999" t="s">
        <v>66335</v>
      </c>
      <c r="C22999" t="s">
        <v>32</v>
      </c>
      <c r="E22999" t="s">
        <v>4266</v>
      </c>
      <c r="F22999">
        <v>3000000</v>
      </c>
      <c r="G22999" t="s">
        <v>66334</v>
      </c>
      <c r="H22999" t="s">
        <v>66336</v>
      </c>
      <c r="K22999" t="s">
        <v>37</v>
      </c>
      <c r="L22999" t="s">
        <v>53</v>
      </c>
      <c r="M22999" t="s">
        <v>54</v>
      </c>
      <c r="N22999" t="s">
        <v>95</v>
      </c>
      <c r="O22999" t="s">
        <v>96</v>
      </c>
      <c r="Q22999" t="s">
        <v>53</v>
      </c>
      <c r="R22999" t="s">
        <v>56</v>
      </c>
      <c r="S22999" t="s">
        <v>41</v>
      </c>
      <c r="V22999">
        <v>0</v>
      </c>
      <c r="W22999">
        <v>1</v>
      </c>
      <c r="X22999">
        <v>0</v>
      </c>
      <c r="Y22999">
        <v>0</v>
      </c>
      <c r="Z22999">
        <v>0</v>
      </c>
      <c r="AA22999">
        <v>0</v>
      </c>
      <c r="AB22999">
        <v>0</v>
      </c>
      <c r="AC22999">
        <v>0</v>
      </c>
      <c r="AD22999">
        <v>0</v>
      </c>
    </row>
    <row r="23000" spans="1:30" x14ac:dyDescent="0.3">
      <c r="A23000" t="s">
        <v>66337</v>
      </c>
      <c r="B23000" t="s">
        <v>66338</v>
      </c>
      <c r="C23000" t="s">
        <v>32</v>
      </c>
      <c r="D23000" t="s">
        <v>139</v>
      </c>
      <c r="E23000" s="1">
        <v>39118</v>
      </c>
      <c r="F23000">
        <v>7500000</v>
      </c>
      <c r="G23000" t="s">
        <v>66337</v>
      </c>
      <c r="H23000" t="s">
        <v>17140</v>
      </c>
      <c r="K23000" t="s">
        <v>109</v>
      </c>
      <c r="L23000" t="s">
        <v>53</v>
      </c>
      <c r="M23000" t="s">
        <v>54</v>
      </c>
      <c r="N23000" t="s">
        <v>95</v>
      </c>
      <c r="O23000" t="s">
        <v>4664</v>
      </c>
      <c r="Q23000" t="s">
        <v>53</v>
      </c>
      <c r="R23000" t="s">
        <v>56</v>
      </c>
      <c r="S23000" t="s">
        <v>41</v>
      </c>
      <c r="V23000">
        <v>0</v>
      </c>
      <c r="W23000">
        <v>1</v>
      </c>
      <c r="X23000">
        <v>0</v>
      </c>
      <c r="Y23000">
        <v>0</v>
      </c>
      <c r="Z23000">
        <v>0</v>
      </c>
      <c r="AA23000">
        <v>0</v>
      </c>
      <c r="AB23000">
        <v>0</v>
      </c>
      <c r="AC23000">
        <v>0</v>
      </c>
      <c r="AD23000">
        <v>0</v>
      </c>
    </row>
    <row r="23001" spans="1:30" x14ac:dyDescent="0.3">
      <c r="A23001" t="s">
        <v>66339</v>
      </c>
      <c r="B23001" t="s">
        <v>66340</v>
      </c>
      <c r="C23001" t="s">
        <v>32</v>
      </c>
      <c r="D23001" t="s">
        <v>33</v>
      </c>
      <c r="E23001" t="s">
        <v>2311</v>
      </c>
      <c r="F23001">
        <v>2500000</v>
      </c>
      <c r="G23001" t="s">
        <v>66339</v>
      </c>
      <c r="H23001" t="s">
        <v>66341</v>
      </c>
      <c r="I23001" t="s">
        <v>66342</v>
      </c>
      <c r="K23001" t="s">
        <v>37</v>
      </c>
      <c r="L23001" t="s">
        <v>53</v>
      </c>
      <c r="M23001" t="s">
        <v>774</v>
      </c>
      <c r="N23001" t="s">
        <v>15605</v>
      </c>
      <c r="O23001" t="s">
        <v>66343</v>
      </c>
      <c r="Q23001" t="s">
        <v>53</v>
      </c>
      <c r="R23001" t="s">
        <v>56</v>
      </c>
      <c r="S23001" t="s">
        <v>41</v>
      </c>
      <c r="V23001">
        <v>0</v>
      </c>
      <c r="W23001">
        <v>1</v>
      </c>
      <c r="X23001">
        <v>0</v>
      </c>
      <c r="Y23001">
        <v>0</v>
      </c>
      <c r="Z23001">
        <v>0</v>
      </c>
      <c r="AA23001">
        <v>0</v>
      </c>
      <c r="AB23001">
        <v>0</v>
      </c>
      <c r="AC23001">
        <v>0</v>
      </c>
      <c r="AD23001">
        <v>0</v>
      </c>
    </row>
    <row r="23002" spans="1:30" x14ac:dyDescent="0.3">
      <c r="A23002" t="s">
        <v>66344</v>
      </c>
      <c r="B23002" t="s">
        <v>66345</v>
      </c>
      <c r="C23002" t="s">
        <v>32</v>
      </c>
      <c r="D23002" t="s">
        <v>139</v>
      </c>
      <c r="E23002" t="s">
        <v>66346</v>
      </c>
      <c r="F23002">
        <v>12000000</v>
      </c>
      <c r="G23002" t="s">
        <v>66344</v>
      </c>
      <c r="H23002" t="s">
        <v>66347</v>
      </c>
      <c r="I23002" t="s">
        <v>66348</v>
      </c>
      <c r="K23002" t="s">
        <v>37</v>
      </c>
      <c r="L23002" t="s">
        <v>53</v>
      </c>
      <c r="M23002" t="s">
        <v>54</v>
      </c>
      <c r="N23002" t="s">
        <v>939</v>
      </c>
      <c r="O23002" t="s">
        <v>939</v>
      </c>
      <c r="Q23002" t="s">
        <v>53</v>
      </c>
      <c r="R23002" t="s">
        <v>56</v>
      </c>
      <c r="S23002" t="s">
        <v>41</v>
      </c>
      <c r="V23002">
        <v>0</v>
      </c>
      <c r="W23002">
        <v>1</v>
      </c>
      <c r="X23002">
        <v>0</v>
      </c>
      <c r="Y23002">
        <v>0</v>
      </c>
      <c r="Z23002">
        <v>0</v>
      </c>
      <c r="AA23002">
        <v>0</v>
      </c>
      <c r="AB23002">
        <v>0</v>
      </c>
      <c r="AC23002">
        <v>0</v>
      </c>
      <c r="AD23002">
        <v>0</v>
      </c>
    </row>
    <row r="23003" spans="1:30" x14ac:dyDescent="0.3">
      <c r="A23003" t="s">
        <v>66349</v>
      </c>
      <c r="B23003" t="s">
        <v>66350</v>
      </c>
      <c r="C23003" t="s">
        <v>32</v>
      </c>
      <c r="E23003" t="s">
        <v>7649</v>
      </c>
      <c r="F23003">
        <v>9975584</v>
      </c>
      <c r="G23003" t="s">
        <v>66349</v>
      </c>
      <c r="H23003" t="s">
        <v>66351</v>
      </c>
      <c r="K23003" t="s">
        <v>37</v>
      </c>
      <c r="L23003" t="s">
        <v>53</v>
      </c>
      <c r="M23003" t="s">
        <v>222</v>
      </c>
      <c r="N23003" t="s">
        <v>223</v>
      </c>
      <c r="O23003" t="s">
        <v>224</v>
      </c>
      <c r="Q23003" t="s">
        <v>53</v>
      </c>
      <c r="R23003" t="s">
        <v>56</v>
      </c>
      <c r="S23003" t="s">
        <v>41</v>
      </c>
      <c r="V23003">
        <v>0</v>
      </c>
      <c r="W23003">
        <v>1</v>
      </c>
      <c r="X23003">
        <v>0</v>
      </c>
      <c r="Y23003">
        <v>0</v>
      </c>
      <c r="Z23003">
        <v>0</v>
      </c>
      <c r="AA23003">
        <v>0</v>
      </c>
      <c r="AB23003">
        <v>0</v>
      </c>
      <c r="AC23003">
        <v>0</v>
      </c>
      <c r="AD23003">
        <v>0</v>
      </c>
    </row>
    <row r="23004" spans="1:30" x14ac:dyDescent="0.3">
      <c r="A23004" t="s">
        <v>66352</v>
      </c>
      <c r="B23004" t="s">
        <v>66353</v>
      </c>
      <c r="C23004" t="s">
        <v>32</v>
      </c>
      <c r="D23004" t="s">
        <v>33</v>
      </c>
      <c r="E23004" s="1">
        <v>36445</v>
      </c>
      <c r="F23004">
        <v>55000000</v>
      </c>
      <c r="G23004" t="s">
        <v>66352</v>
      </c>
      <c r="H23004" t="s">
        <v>66354</v>
      </c>
      <c r="I23004" t="s">
        <v>66355</v>
      </c>
      <c r="K23004" t="s">
        <v>109</v>
      </c>
      <c r="L23004" t="s">
        <v>53</v>
      </c>
      <c r="M23004" t="s">
        <v>129</v>
      </c>
      <c r="N23004" t="s">
        <v>130</v>
      </c>
      <c r="O23004" t="s">
        <v>130</v>
      </c>
      <c r="Q23004" t="s">
        <v>53</v>
      </c>
      <c r="R23004" t="s">
        <v>56</v>
      </c>
      <c r="S23004" t="s">
        <v>41</v>
      </c>
      <c r="V23004">
        <v>0</v>
      </c>
      <c r="W23004">
        <v>1</v>
      </c>
      <c r="X23004">
        <v>0</v>
      </c>
      <c r="Y23004">
        <v>0</v>
      </c>
      <c r="Z23004">
        <v>0</v>
      </c>
      <c r="AA23004">
        <v>0</v>
      </c>
      <c r="AB23004">
        <v>0</v>
      </c>
      <c r="AC23004">
        <v>0</v>
      </c>
      <c r="AD23004">
        <v>0</v>
      </c>
    </row>
    <row r="23005" spans="1:30" x14ac:dyDescent="0.3">
      <c r="A23005" t="s">
        <v>66356</v>
      </c>
      <c r="B23005" t="s">
        <v>66357</v>
      </c>
      <c r="C23005" t="s">
        <v>32</v>
      </c>
      <c r="E23005" t="s">
        <v>4125</v>
      </c>
      <c r="F23005">
        <v>6000000</v>
      </c>
      <c r="G23005" t="s">
        <v>66356</v>
      </c>
      <c r="H23005" t="s">
        <v>66358</v>
      </c>
      <c r="I23005" t="s">
        <v>66359</v>
      </c>
      <c r="K23005" t="s">
        <v>37</v>
      </c>
      <c r="L23005" t="s">
        <v>53</v>
      </c>
      <c r="M23005" t="s">
        <v>202</v>
      </c>
      <c r="N23005" t="s">
        <v>6758</v>
      </c>
      <c r="O23005" t="s">
        <v>6759</v>
      </c>
      <c r="Q23005" t="s">
        <v>53</v>
      </c>
      <c r="R23005" t="s">
        <v>56</v>
      </c>
      <c r="S23005" t="s">
        <v>41</v>
      </c>
      <c r="V23005">
        <v>0</v>
      </c>
      <c r="W23005">
        <v>1</v>
      </c>
      <c r="X23005">
        <v>0</v>
      </c>
      <c r="Y23005">
        <v>0</v>
      </c>
      <c r="Z23005">
        <v>0</v>
      </c>
      <c r="AA23005">
        <v>0</v>
      </c>
      <c r="AB23005">
        <v>0</v>
      </c>
      <c r="AC23005">
        <v>0</v>
      </c>
      <c r="AD23005">
        <v>0</v>
      </c>
    </row>
    <row r="23006" spans="1:30" x14ac:dyDescent="0.3">
      <c r="A23006" t="s">
        <v>66360</v>
      </c>
      <c r="B23006" t="s">
        <v>66361</v>
      </c>
      <c r="C23006" t="s">
        <v>32</v>
      </c>
      <c r="D23006" t="s">
        <v>50</v>
      </c>
      <c r="E23006" t="s">
        <v>65219</v>
      </c>
      <c r="F23006">
        <v>10000</v>
      </c>
      <c r="G23006" t="s">
        <v>66360</v>
      </c>
      <c r="H23006" t="s">
        <v>66362</v>
      </c>
      <c r="I23006" t="s">
        <v>66363</v>
      </c>
      <c r="K23006" t="s">
        <v>37</v>
      </c>
      <c r="L23006" t="s">
        <v>53</v>
      </c>
      <c r="M23006" t="s">
        <v>73</v>
      </c>
      <c r="N23006" t="s">
        <v>74</v>
      </c>
      <c r="O23006" t="s">
        <v>75</v>
      </c>
      <c r="P23006" t="s">
        <v>5020</v>
      </c>
      <c r="Q23006" t="s">
        <v>53</v>
      </c>
      <c r="R23006" t="s">
        <v>56</v>
      </c>
      <c r="S23006" t="s">
        <v>41</v>
      </c>
      <c r="V23006">
        <v>0</v>
      </c>
      <c r="W23006">
        <v>1</v>
      </c>
      <c r="X23006">
        <v>0</v>
      </c>
      <c r="Y23006">
        <v>0</v>
      </c>
      <c r="Z23006">
        <v>0</v>
      </c>
      <c r="AA23006">
        <v>0</v>
      </c>
      <c r="AB23006">
        <v>0</v>
      </c>
      <c r="AC23006">
        <v>0</v>
      </c>
      <c r="AD23006">
        <v>0</v>
      </c>
    </row>
    <row r="23007" spans="1:30" x14ac:dyDescent="0.3">
      <c r="A23007" t="s">
        <v>66364</v>
      </c>
      <c r="B23007" t="s">
        <v>66365</v>
      </c>
      <c r="C23007" t="s">
        <v>32</v>
      </c>
      <c r="D23007" t="s">
        <v>33</v>
      </c>
      <c r="E23007" s="1">
        <v>39176</v>
      </c>
      <c r="F23007">
        <v>3500000</v>
      </c>
      <c r="G23007" t="s">
        <v>66364</v>
      </c>
      <c r="H23007" t="s">
        <v>66366</v>
      </c>
      <c r="K23007" t="s">
        <v>37</v>
      </c>
      <c r="L23007" t="s">
        <v>53</v>
      </c>
      <c r="M23007" t="s">
        <v>54</v>
      </c>
      <c r="N23007" t="s">
        <v>95</v>
      </c>
      <c r="O23007" t="s">
        <v>96</v>
      </c>
      <c r="P23007" s="1">
        <v>37997</v>
      </c>
      <c r="Q23007" t="s">
        <v>53</v>
      </c>
      <c r="R23007" t="s">
        <v>56</v>
      </c>
      <c r="S23007" t="s">
        <v>41</v>
      </c>
      <c r="V23007">
        <v>0</v>
      </c>
      <c r="W23007">
        <v>1</v>
      </c>
      <c r="X23007">
        <v>0</v>
      </c>
      <c r="Y23007">
        <v>0</v>
      </c>
      <c r="Z23007">
        <v>0</v>
      </c>
      <c r="AA23007">
        <v>0</v>
      </c>
      <c r="AB23007">
        <v>0</v>
      </c>
      <c r="AC23007">
        <v>0</v>
      </c>
      <c r="AD23007">
        <v>0</v>
      </c>
    </row>
    <row r="23008" spans="1:30" x14ac:dyDescent="0.3">
      <c r="A23008" t="s">
        <v>66367</v>
      </c>
      <c r="B23008" t="s">
        <v>66368</v>
      </c>
      <c r="C23008" t="s">
        <v>32</v>
      </c>
      <c r="D23008" t="s">
        <v>50</v>
      </c>
      <c r="E23008" t="s">
        <v>9899</v>
      </c>
      <c r="F23008">
        <v>10200000</v>
      </c>
      <c r="G23008" t="s">
        <v>66367</v>
      </c>
      <c r="H23008" t="s">
        <v>66369</v>
      </c>
      <c r="I23008" t="s">
        <v>66370</v>
      </c>
      <c r="K23008" t="s">
        <v>109</v>
      </c>
      <c r="L23008" t="s">
        <v>53</v>
      </c>
      <c r="M23008" t="s">
        <v>54</v>
      </c>
      <c r="N23008" t="s">
        <v>95</v>
      </c>
      <c r="O23008" t="s">
        <v>174</v>
      </c>
      <c r="Q23008" t="s">
        <v>53</v>
      </c>
      <c r="R23008" t="s">
        <v>56</v>
      </c>
      <c r="S23008" t="s">
        <v>41</v>
      </c>
      <c r="V23008">
        <v>0</v>
      </c>
      <c r="W23008">
        <v>1</v>
      </c>
      <c r="X23008">
        <v>0</v>
      </c>
      <c r="Y23008">
        <v>0</v>
      </c>
      <c r="Z23008">
        <v>0</v>
      </c>
      <c r="AA23008">
        <v>0</v>
      </c>
      <c r="AB23008">
        <v>0</v>
      </c>
      <c r="AC23008">
        <v>0</v>
      </c>
      <c r="AD23008">
        <v>0</v>
      </c>
    </row>
    <row r="23009" spans="1:30" x14ac:dyDescent="0.3">
      <c r="A23009" t="s">
        <v>66371</v>
      </c>
      <c r="B23009" t="s">
        <v>66372</v>
      </c>
      <c r="C23009" t="s">
        <v>32</v>
      </c>
      <c r="E23009" t="s">
        <v>13677</v>
      </c>
      <c r="F23009">
        <v>25000</v>
      </c>
      <c r="G23009" t="s">
        <v>66371</v>
      </c>
      <c r="H23009" t="s">
        <v>66373</v>
      </c>
      <c r="K23009" t="s">
        <v>37</v>
      </c>
      <c r="L23009" t="s">
        <v>53</v>
      </c>
      <c r="M23009" t="s">
        <v>637</v>
      </c>
      <c r="N23009" t="s">
        <v>102</v>
      </c>
      <c r="O23009" t="s">
        <v>7420</v>
      </c>
      <c r="Q23009" t="s">
        <v>53</v>
      </c>
      <c r="R23009" t="s">
        <v>56</v>
      </c>
      <c r="S23009" t="s">
        <v>41</v>
      </c>
      <c r="V23009">
        <v>0</v>
      </c>
      <c r="W23009">
        <v>1</v>
      </c>
      <c r="X23009">
        <v>0</v>
      </c>
      <c r="Y23009">
        <v>0</v>
      </c>
      <c r="Z23009">
        <v>0</v>
      </c>
      <c r="AA23009">
        <v>0</v>
      </c>
      <c r="AB23009">
        <v>0</v>
      </c>
      <c r="AC23009">
        <v>0</v>
      </c>
      <c r="AD23009">
        <v>0</v>
      </c>
    </row>
    <row r="23010" spans="1:30" x14ac:dyDescent="0.3">
      <c r="A23010" t="s">
        <v>66374</v>
      </c>
      <c r="B23010" t="s">
        <v>66375</v>
      </c>
      <c r="C23010" t="s">
        <v>32</v>
      </c>
      <c r="E23010" s="1">
        <v>42258</v>
      </c>
      <c r="F23010">
        <v>11820162</v>
      </c>
      <c r="G23010" t="s">
        <v>66374</v>
      </c>
      <c r="H23010" t="s">
        <v>66376</v>
      </c>
      <c r="I23010" t="s">
        <v>66377</v>
      </c>
      <c r="K23010" t="s">
        <v>37</v>
      </c>
      <c r="L23010" t="s">
        <v>53</v>
      </c>
      <c r="M23010" t="s">
        <v>717</v>
      </c>
      <c r="N23010" t="s">
        <v>12030</v>
      </c>
      <c r="O23010" t="s">
        <v>66378</v>
      </c>
      <c r="Q23010" t="s">
        <v>53</v>
      </c>
      <c r="R23010" t="s">
        <v>56</v>
      </c>
      <c r="S23010" t="s">
        <v>41</v>
      </c>
      <c r="V23010">
        <v>0</v>
      </c>
      <c r="W23010">
        <v>1</v>
      </c>
      <c r="X23010">
        <v>0</v>
      </c>
      <c r="Y23010">
        <v>0</v>
      </c>
      <c r="Z23010">
        <v>0</v>
      </c>
      <c r="AA23010">
        <v>0</v>
      </c>
      <c r="AB23010">
        <v>0</v>
      </c>
      <c r="AC23010">
        <v>0</v>
      </c>
      <c r="AD23010">
        <v>0</v>
      </c>
    </row>
    <row r="23011" spans="1:30" x14ac:dyDescent="0.3">
      <c r="A23011" t="s">
        <v>66379</v>
      </c>
      <c r="B23011" t="s">
        <v>66380</v>
      </c>
      <c r="C23011" t="s">
        <v>32</v>
      </c>
      <c r="D23011" t="s">
        <v>33</v>
      </c>
      <c r="E23011" t="s">
        <v>1969</v>
      </c>
      <c r="F23011">
        <v>7500000</v>
      </c>
      <c r="G23011" t="s">
        <v>66379</v>
      </c>
      <c r="H23011" t="s">
        <v>66381</v>
      </c>
      <c r="I23011" t="s">
        <v>66382</v>
      </c>
      <c r="K23011" t="s">
        <v>109</v>
      </c>
      <c r="L23011" t="s">
        <v>53</v>
      </c>
      <c r="M23011" t="s">
        <v>717</v>
      </c>
      <c r="N23011" t="s">
        <v>1531</v>
      </c>
      <c r="O23011" t="s">
        <v>1532</v>
      </c>
      <c r="P23011" s="1">
        <v>35431</v>
      </c>
      <c r="Q23011" t="s">
        <v>53</v>
      </c>
      <c r="R23011" t="s">
        <v>56</v>
      </c>
      <c r="S23011" t="s">
        <v>41</v>
      </c>
      <c r="V23011">
        <v>0</v>
      </c>
      <c r="W23011">
        <v>1</v>
      </c>
      <c r="X23011">
        <v>0</v>
      </c>
      <c r="Y23011">
        <v>0</v>
      </c>
      <c r="Z23011">
        <v>0</v>
      </c>
      <c r="AA23011">
        <v>0</v>
      </c>
      <c r="AB23011">
        <v>0</v>
      </c>
      <c r="AC23011">
        <v>0</v>
      </c>
      <c r="AD23011">
        <v>0</v>
      </c>
    </row>
    <row r="23012" spans="1:30" x14ac:dyDescent="0.3">
      <c r="A23012" t="s">
        <v>66383</v>
      </c>
      <c r="B23012" t="s">
        <v>66384</v>
      </c>
      <c r="C23012" t="s">
        <v>32</v>
      </c>
      <c r="E23012" t="s">
        <v>9723</v>
      </c>
      <c r="F23012">
        <v>10000000</v>
      </c>
      <c r="G23012" t="s">
        <v>66383</v>
      </c>
      <c r="H23012" t="s">
        <v>66385</v>
      </c>
      <c r="K23012" t="s">
        <v>37</v>
      </c>
      <c r="L23012" t="s">
        <v>53</v>
      </c>
      <c r="M23012" t="s">
        <v>209</v>
      </c>
      <c r="N23012" t="s">
        <v>801</v>
      </c>
      <c r="O23012" t="s">
        <v>801</v>
      </c>
      <c r="Q23012" t="s">
        <v>53</v>
      </c>
      <c r="R23012" t="s">
        <v>56</v>
      </c>
      <c r="S23012" t="s">
        <v>41</v>
      </c>
      <c r="V23012">
        <v>0</v>
      </c>
      <c r="W23012">
        <v>1</v>
      </c>
      <c r="X23012">
        <v>0</v>
      </c>
      <c r="Y23012">
        <v>0</v>
      </c>
      <c r="Z23012">
        <v>0</v>
      </c>
      <c r="AA23012">
        <v>0</v>
      </c>
      <c r="AB23012">
        <v>0</v>
      </c>
      <c r="AC23012">
        <v>0</v>
      </c>
      <c r="AD23012">
        <v>0</v>
      </c>
    </row>
    <row r="23013" spans="1:30" x14ac:dyDescent="0.3">
      <c r="A23013" t="s">
        <v>66386</v>
      </c>
      <c r="B23013" t="s">
        <v>66387</v>
      </c>
      <c r="C23013" t="s">
        <v>32</v>
      </c>
      <c r="D23013" t="s">
        <v>33</v>
      </c>
      <c r="E23013" s="1">
        <v>36231</v>
      </c>
      <c r="F23013">
        <v>10000000</v>
      </c>
      <c r="G23013" t="s">
        <v>66386</v>
      </c>
      <c r="H23013" t="s">
        <v>66388</v>
      </c>
      <c r="K23013" t="s">
        <v>109</v>
      </c>
      <c r="L23013" t="s">
        <v>53</v>
      </c>
      <c r="M23013" t="s">
        <v>73</v>
      </c>
      <c r="N23013" t="s">
        <v>74</v>
      </c>
      <c r="O23013" t="s">
        <v>3025</v>
      </c>
      <c r="Q23013" t="s">
        <v>53</v>
      </c>
      <c r="R23013" t="s">
        <v>56</v>
      </c>
      <c r="S23013" t="s">
        <v>41</v>
      </c>
      <c r="V23013">
        <v>0</v>
      </c>
      <c r="W23013">
        <v>1</v>
      </c>
      <c r="X23013">
        <v>0</v>
      </c>
      <c r="Y23013">
        <v>0</v>
      </c>
      <c r="Z23013">
        <v>0</v>
      </c>
      <c r="AA23013">
        <v>0</v>
      </c>
      <c r="AB23013">
        <v>0</v>
      </c>
      <c r="AC23013">
        <v>0</v>
      </c>
      <c r="AD23013">
        <v>0</v>
      </c>
    </row>
    <row r="23014" spans="1:30" x14ac:dyDescent="0.3">
      <c r="A23014" t="s">
        <v>66389</v>
      </c>
      <c r="B23014" t="s">
        <v>66390</v>
      </c>
      <c r="C23014" t="s">
        <v>32</v>
      </c>
      <c r="E23014" t="s">
        <v>66072</v>
      </c>
      <c r="F23014">
        <v>1000000</v>
      </c>
      <c r="G23014" t="s">
        <v>66389</v>
      </c>
      <c r="H23014" t="s">
        <v>66391</v>
      </c>
      <c r="I23014" t="s">
        <v>66392</v>
      </c>
      <c r="K23014" t="s">
        <v>37</v>
      </c>
      <c r="L23014" t="s">
        <v>53</v>
      </c>
      <c r="M23014" t="s">
        <v>652</v>
      </c>
      <c r="N23014" t="s">
        <v>653</v>
      </c>
      <c r="O23014" t="s">
        <v>6976</v>
      </c>
      <c r="P23014" s="1">
        <v>36161</v>
      </c>
      <c r="Q23014" t="s">
        <v>53</v>
      </c>
      <c r="R23014" t="s">
        <v>56</v>
      </c>
      <c r="S23014" t="s">
        <v>41</v>
      </c>
      <c r="V23014">
        <v>0</v>
      </c>
      <c r="W23014">
        <v>1</v>
      </c>
      <c r="X23014">
        <v>0</v>
      </c>
      <c r="Y23014">
        <v>0</v>
      </c>
      <c r="Z23014">
        <v>0</v>
      </c>
      <c r="AA23014">
        <v>0</v>
      </c>
      <c r="AB23014">
        <v>0</v>
      </c>
      <c r="AC23014">
        <v>0</v>
      </c>
      <c r="AD23014">
        <v>0</v>
      </c>
    </row>
    <row r="23015" spans="1:30" x14ac:dyDescent="0.3">
      <c r="A23015" t="s">
        <v>66393</v>
      </c>
      <c r="B23015" t="s">
        <v>66394</v>
      </c>
      <c r="C23015" t="s">
        <v>32</v>
      </c>
      <c r="D23015" t="s">
        <v>399</v>
      </c>
      <c r="E23015" t="s">
        <v>34595</v>
      </c>
      <c r="F23015">
        <v>20000000</v>
      </c>
      <c r="G23015" t="s">
        <v>66393</v>
      </c>
      <c r="H23015" t="s">
        <v>66395</v>
      </c>
      <c r="K23015" t="s">
        <v>37</v>
      </c>
      <c r="L23015" t="s">
        <v>53</v>
      </c>
      <c r="M23015" t="s">
        <v>10568</v>
      </c>
      <c r="N23015" t="s">
        <v>10569</v>
      </c>
      <c r="O23015" t="s">
        <v>2803</v>
      </c>
      <c r="Q23015" t="s">
        <v>53</v>
      </c>
      <c r="R23015" t="s">
        <v>56</v>
      </c>
      <c r="S23015" t="s">
        <v>41</v>
      </c>
      <c r="V23015">
        <v>0</v>
      </c>
      <c r="W23015">
        <v>1</v>
      </c>
      <c r="X23015">
        <v>0</v>
      </c>
      <c r="Y23015">
        <v>0</v>
      </c>
      <c r="Z23015">
        <v>0</v>
      </c>
      <c r="AA23015">
        <v>0</v>
      </c>
      <c r="AB23015">
        <v>0</v>
      </c>
      <c r="AC23015">
        <v>0</v>
      </c>
      <c r="AD23015">
        <v>0</v>
      </c>
    </row>
    <row r="23016" spans="1:30" x14ac:dyDescent="0.3">
      <c r="A23016" t="s">
        <v>66396</v>
      </c>
      <c r="B23016" t="s">
        <v>66397</v>
      </c>
      <c r="C23016" t="s">
        <v>32</v>
      </c>
      <c r="D23016" t="s">
        <v>139</v>
      </c>
      <c r="E23016" t="s">
        <v>23001</v>
      </c>
      <c r="F23016">
        <v>13000000</v>
      </c>
      <c r="G23016" t="s">
        <v>66396</v>
      </c>
      <c r="H23016" t="s">
        <v>66398</v>
      </c>
      <c r="I23016" t="s">
        <v>66399</v>
      </c>
      <c r="K23016" t="s">
        <v>37</v>
      </c>
      <c r="L23016" t="s">
        <v>53</v>
      </c>
      <c r="M23016" t="s">
        <v>747</v>
      </c>
      <c r="N23016" t="s">
        <v>748</v>
      </c>
      <c r="O23016" t="s">
        <v>1222</v>
      </c>
      <c r="Q23016" t="s">
        <v>53</v>
      </c>
      <c r="R23016" t="s">
        <v>56</v>
      </c>
      <c r="S23016" t="s">
        <v>41</v>
      </c>
      <c r="V23016">
        <v>0</v>
      </c>
      <c r="W23016">
        <v>1</v>
      </c>
      <c r="X23016">
        <v>0</v>
      </c>
      <c r="Y23016">
        <v>0</v>
      </c>
      <c r="Z23016">
        <v>0</v>
      </c>
      <c r="AA23016">
        <v>0</v>
      </c>
      <c r="AB23016">
        <v>0</v>
      </c>
      <c r="AC23016">
        <v>0</v>
      </c>
      <c r="AD23016">
        <v>0</v>
      </c>
    </row>
    <row r="23017" spans="1:30" x14ac:dyDescent="0.3">
      <c r="A23017" t="s">
        <v>66400</v>
      </c>
      <c r="B23017" t="s">
        <v>66401</v>
      </c>
      <c r="C23017" t="s">
        <v>32</v>
      </c>
      <c r="D23017" t="s">
        <v>50</v>
      </c>
      <c r="E23017" t="s">
        <v>66402</v>
      </c>
      <c r="F23017">
        <v>6000000</v>
      </c>
      <c r="G23017" t="s">
        <v>66400</v>
      </c>
      <c r="H23017" t="s">
        <v>66403</v>
      </c>
      <c r="K23017" t="s">
        <v>109</v>
      </c>
      <c r="L23017" t="s">
        <v>53</v>
      </c>
      <c r="M23017" t="s">
        <v>652</v>
      </c>
      <c r="N23017" t="s">
        <v>653</v>
      </c>
      <c r="O23017" t="s">
        <v>796</v>
      </c>
      <c r="Q23017" t="s">
        <v>53</v>
      </c>
      <c r="R23017" t="s">
        <v>56</v>
      </c>
      <c r="S23017" t="s">
        <v>41</v>
      </c>
      <c r="V23017">
        <v>0</v>
      </c>
      <c r="W23017">
        <v>1</v>
      </c>
      <c r="X23017">
        <v>0</v>
      </c>
      <c r="Y23017">
        <v>0</v>
      </c>
      <c r="Z23017">
        <v>0</v>
      </c>
      <c r="AA23017">
        <v>0</v>
      </c>
      <c r="AB23017">
        <v>0</v>
      </c>
      <c r="AC23017">
        <v>0</v>
      </c>
      <c r="AD23017">
        <v>0</v>
      </c>
    </row>
    <row r="23018" spans="1:30" x14ac:dyDescent="0.3">
      <c r="A23018" t="s">
        <v>66404</v>
      </c>
      <c r="B23018" t="s">
        <v>66405</v>
      </c>
      <c r="C23018" t="s">
        <v>32</v>
      </c>
      <c r="D23018" t="s">
        <v>33</v>
      </c>
      <c r="E23018" s="1">
        <v>42165</v>
      </c>
      <c r="F23018">
        <v>10500000</v>
      </c>
      <c r="G23018" t="s">
        <v>66404</v>
      </c>
      <c r="H23018" t="s">
        <v>66406</v>
      </c>
      <c r="K23018" t="s">
        <v>37</v>
      </c>
      <c r="L23018" t="s">
        <v>53</v>
      </c>
      <c r="M23018" t="s">
        <v>150</v>
      </c>
      <c r="N23018" t="s">
        <v>151</v>
      </c>
      <c r="O23018" t="s">
        <v>25826</v>
      </c>
      <c r="Q23018" t="s">
        <v>53</v>
      </c>
      <c r="R23018" t="s">
        <v>56</v>
      </c>
      <c r="S23018" t="s">
        <v>41</v>
      </c>
      <c r="V23018">
        <v>0</v>
      </c>
      <c r="W23018">
        <v>1</v>
      </c>
      <c r="X23018">
        <v>0</v>
      </c>
      <c r="Y23018">
        <v>0</v>
      </c>
      <c r="Z23018">
        <v>0</v>
      </c>
      <c r="AA23018">
        <v>0</v>
      </c>
      <c r="AB23018">
        <v>0</v>
      </c>
      <c r="AC23018">
        <v>0</v>
      </c>
      <c r="AD23018">
        <v>0</v>
      </c>
    </row>
    <row r="23019" spans="1:30" x14ac:dyDescent="0.3">
      <c r="A23019" t="s">
        <v>66404</v>
      </c>
      <c r="B23019" t="s">
        <v>66407</v>
      </c>
      <c r="C23019" t="s">
        <v>32</v>
      </c>
      <c r="D23019" t="s">
        <v>50</v>
      </c>
      <c r="E23019" s="1">
        <v>41765</v>
      </c>
      <c r="F23019">
        <v>4000000</v>
      </c>
      <c r="G23019" t="s">
        <v>66404</v>
      </c>
      <c r="H23019" t="s">
        <v>66406</v>
      </c>
      <c r="K23019" t="s">
        <v>37</v>
      </c>
      <c r="L23019" t="s">
        <v>53</v>
      </c>
      <c r="M23019" t="s">
        <v>150</v>
      </c>
      <c r="N23019" t="s">
        <v>151</v>
      </c>
      <c r="O23019" t="s">
        <v>25826</v>
      </c>
      <c r="Q23019" t="s">
        <v>53</v>
      </c>
      <c r="R23019" t="s">
        <v>56</v>
      </c>
      <c r="S23019" t="s">
        <v>41</v>
      </c>
      <c r="V23019">
        <v>0</v>
      </c>
      <c r="W23019">
        <v>1</v>
      </c>
      <c r="X23019">
        <v>0</v>
      </c>
      <c r="Y23019">
        <v>0</v>
      </c>
      <c r="Z23019">
        <v>0</v>
      </c>
      <c r="AA23019">
        <v>0</v>
      </c>
      <c r="AB23019">
        <v>0</v>
      </c>
      <c r="AC23019">
        <v>0</v>
      </c>
      <c r="AD23019">
        <v>0</v>
      </c>
    </row>
    <row r="23020" spans="1:30" x14ac:dyDescent="0.3">
      <c r="A23020" t="s">
        <v>66408</v>
      </c>
      <c r="B23020" t="s">
        <v>66409</v>
      </c>
      <c r="C23020" t="s">
        <v>32</v>
      </c>
      <c r="D23020" t="s">
        <v>139</v>
      </c>
      <c r="E23020" t="s">
        <v>42857</v>
      </c>
      <c r="F23020">
        <v>11000000</v>
      </c>
      <c r="G23020" t="s">
        <v>66408</v>
      </c>
      <c r="H23020" t="s">
        <v>66410</v>
      </c>
      <c r="I23020" t="s">
        <v>66411</v>
      </c>
      <c r="K23020" t="s">
        <v>109</v>
      </c>
      <c r="L23020" t="s">
        <v>53</v>
      </c>
      <c r="M23020" t="s">
        <v>150</v>
      </c>
      <c r="N23020" t="s">
        <v>151</v>
      </c>
      <c r="O23020" t="s">
        <v>10802</v>
      </c>
      <c r="Q23020" t="s">
        <v>53</v>
      </c>
      <c r="R23020" t="s">
        <v>56</v>
      </c>
      <c r="S23020" t="s">
        <v>41</v>
      </c>
      <c r="V23020">
        <v>0</v>
      </c>
      <c r="W23020">
        <v>1</v>
      </c>
      <c r="X23020">
        <v>0</v>
      </c>
      <c r="Y23020">
        <v>0</v>
      </c>
      <c r="Z23020">
        <v>0</v>
      </c>
      <c r="AA23020">
        <v>0</v>
      </c>
      <c r="AB23020">
        <v>0</v>
      </c>
      <c r="AC23020">
        <v>0</v>
      </c>
      <c r="AD23020">
        <v>0</v>
      </c>
    </row>
    <row r="23021" spans="1:30" x14ac:dyDescent="0.3">
      <c r="A23021" t="s">
        <v>66412</v>
      </c>
      <c r="B23021" t="s">
        <v>66413</v>
      </c>
      <c r="C23021" t="s">
        <v>32</v>
      </c>
      <c r="D23021" t="s">
        <v>50</v>
      </c>
      <c r="E23021" t="s">
        <v>56185</v>
      </c>
      <c r="F23021">
        <v>2000000</v>
      </c>
      <c r="G23021" t="s">
        <v>66412</v>
      </c>
      <c r="H23021" t="s">
        <v>66414</v>
      </c>
      <c r="I23021" t="s">
        <v>66415</v>
      </c>
      <c r="K23021" t="s">
        <v>37</v>
      </c>
      <c r="L23021" t="s">
        <v>53</v>
      </c>
      <c r="M23021" t="s">
        <v>150</v>
      </c>
      <c r="N23021" t="s">
        <v>151</v>
      </c>
      <c r="O23021" t="s">
        <v>911</v>
      </c>
      <c r="Q23021" t="s">
        <v>53</v>
      </c>
      <c r="R23021" t="s">
        <v>56</v>
      </c>
      <c r="S23021" t="s">
        <v>41</v>
      </c>
      <c r="V23021">
        <v>0</v>
      </c>
      <c r="W23021">
        <v>1</v>
      </c>
      <c r="X23021">
        <v>0</v>
      </c>
      <c r="Y23021">
        <v>0</v>
      </c>
      <c r="Z23021">
        <v>0</v>
      </c>
      <c r="AA23021">
        <v>0</v>
      </c>
      <c r="AB23021">
        <v>0</v>
      </c>
      <c r="AC23021">
        <v>0</v>
      </c>
      <c r="AD23021">
        <v>0</v>
      </c>
    </row>
    <row r="23022" spans="1:30" x14ac:dyDescent="0.3">
      <c r="A23022" t="s">
        <v>66416</v>
      </c>
      <c r="B23022" t="s">
        <v>66417</v>
      </c>
      <c r="C23022" t="s">
        <v>32</v>
      </c>
      <c r="E23022" t="s">
        <v>13588</v>
      </c>
      <c r="F23022">
        <v>5000000</v>
      </c>
      <c r="G23022" t="s">
        <v>66416</v>
      </c>
      <c r="H23022" t="s">
        <v>66418</v>
      </c>
      <c r="I23022" t="s">
        <v>66419</v>
      </c>
      <c r="K23022" t="s">
        <v>37</v>
      </c>
      <c r="L23022" t="s">
        <v>53</v>
      </c>
      <c r="M23022" t="s">
        <v>129</v>
      </c>
      <c r="N23022" t="s">
        <v>130</v>
      </c>
      <c r="O23022" t="s">
        <v>130</v>
      </c>
      <c r="P23022" s="1">
        <v>37987</v>
      </c>
      <c r="Q23022" t="s">
        <v>53</v>
      </c>
      <c r="R23022" t="s">
        <v>56</v>
      </c>
      <c r="S23022" t="s">
        <v>41</v>
      </c>
      <c r="V23022">
        <v>0</v>
      </c>
      <c r="W23022">
        <v>1</v>
      </c>
      <c r="X23022">
        <v>0</v>
      </c>
      <c r="Y23022">
        <v>0</v>
      </c>
      <c r="Z23022">
        <v>0</v>
      </c>
      <c r="AA23022">
        <v>0</v>
      </c>
      <c r="AB23022">
        <v>0</v>
      </c>
      <c r="AC23022">
        <v>0</v>
      </c>
      <c r="AD23022">
        <v>0</v>
      </c>
    </row>
    <row r="23023" spans="1:30" x14ac:dyDescent="0.3">
      <c r="A23023" t="s">
        <v>66420</v>
      </c>
      <c r="B23023" t="s">
        <v>66421</v>
      </c>
      <c r="C23023" t="s">
        <v>32</v>
      </c>
      <c r="D23023" t="s">
        <v>50</v>
      </c>
      <c r="E23023" s="1">
        <v>38513</v>
      </c>
      <c r="F23023">
        <v>80000000</v>
      </c>
      <c r="G23023" t="s">
        <v>66420</v>
      </c>
      <c r="H23023" t="s">
        <v>66422</v>
      </c>
      <c r="I23023" t="s">
        <v>66423</v>
      </c>
      <c r="K23023" t="s">
        <v>37</v>
      </c>
      <c r="L23023" t="s">
        <v>53</v>
      </c>
      <c r="M23023" t="s">
        <v>54</v>
      </c>
      <c r="N23023" t="s">
        <v>55</v>
      </c>
      <c r="O23023" t="s">
        <v>857</v>
      </c>
      <c r="P23023" s="1">
        <v>37622</v>
      </c>
      <c r="Q23023" t="s">
        <v>53</v>
      </c>
      <c r="R23023" t="s">
        <v>56</v>
      </c>
      <c r="S23023" t="s">
        <v>41</v>
      </c>
      <c r="V23023">
        <v>0</v>
      </c>
      <c r="W23023">
        <v>1</v>
      </c>
      <c r="X23023">
        <v>0</v>
      </c>
      <c r="Y23023">
        <v>0</v>
      </c>
      <c r="Z23023">
        <v>0</v>
      </c>
      <c r="AA23023">
        <v>0</v>
      </c>
      <c r="AB23023">
        <v>0</v>
      </c>
      <c r="AC23023">
        <v>0</v>
      </c>
      <c r="AD23023">
        <v>0</v>
      </c>
    </row>
    <row r="23024" spans="1:30" x14ac:dyDescent="0.3">
      <c r="A23024" t="s">
        <v>66424</v>
      </c>
      <c r="B23024" t="s">
        <v>66425</v>
      </c>
      <c r="C23024" t="s">
        <v>32</v>
      </c>
      <c r="E23024" s="1">
        <v>36203</v>
      </c>
      <c r="F23024">
        <v>22000000</v>
      </c>
      <c r="G23024" t="s">
        <v>66424</v>
      </c>
      <c r="H23024" t="s">
        <v>66426</v>
      </c>
      <c r="K23024" t="s">
        <v>109</v>
      </c>
      <c r="L23024" t="s">
        <v>53</v>
      </c>
      <c r="M23024" t="s">
        <v>652</v>
      </c>
      <c r="N23024" t="s">
        <v>653</v>
      </c>
      <c r="O23024" t="s">
        <v>653</v>
      </c>
      <c r="P23024" s="1">
        <v>36161</v>
      </c>
      <c r="Q23024" t="s">
        <v>53</v>
      </c>
      <c r="R23024" t="s">
        <v>56</v>
      </c>
      <c r="S23024" t="s">
        <v>41</v>
      </c>
      <c r="V23024">
        <v>0</v>
      </c>
      <c r="W23024">
        <v>1</v>
      </c>
      <c r="X23024">
        <v>0</v>
      </c>
      <c r="Y23024">
        <v>0</v>
      </c>
      <c r="Z23024">
        <v>0</v>
      </c>
      <c r="AA23024">
        <v>0</v>
      </c>
      <c r="AB23024">
        <v>0</v>
      </c>
      <c r="AC23024">
        <v>0</v>
      </c>
      <c r="AD23024">
        <v>0</v>
      </c>
    </row>
    <row r="23025" spans="1:30" x14ac:dyDescent="0.3">
      <c r="A23025" t="s">
        <v>66427</v>
      </c>
      <c r="B23025" t="s">
        <v>66428</v>
      </c>
      <c r="C23025" t="s">
        <v>32</v>
      </c>
      <c r="E23025" s="1">
        <v>36445</v>
      </c>
      <c r="F23025">
        <v>6050000</v>
      </c>
      <c r="G23025" t="s">
        <v>66427</v>
      </c>
      <c r="H23025" t="s">
        <v>66429</v>
      </c>
      <c r="I23025" t="s">
        <v>66430</v>
      </c>
      <c r="K23025" t="s">
        <v>109</v>
      </c>
      <c r="L23025" t="s">
        <v>53</v>
      </c>
      <c r="M23025" t="s">
        <v>54</v>
      </c>
      <c r="N23025" t="s">
        <v>95</v>
      </c>
      <c r="O23025" t="s">
        <v>1719</v>
      </c>
      <c r="Q23025" t="s">
        <v>53</v>
      </c>
      <c r="R23025" t="s">
        <v>56</v>
      </c>
      <c r="S23025" t="s">
        <v>41</v>
      </c>
      <c r="V23025">
        <v>0</v>
      </c>
      <c r="W23025">
        <v>1</v>
      </c>
      <c r="X23025">
        <v>0</v>
      </c>
      <c r="Y23025">
        <v>0</v>
      </c>
      <c r="Z23025">
        <v>0</v>
      </c>
      <c r="AA23025">
        <v>0</v>
      </c>
      <c r="AB23025">
        <v>0</v>
      </c>
      <c r="AC23025">
        <v>0</v>
      </c>
      <c r="AD23025">
        <v>0</v>
      </c>
    </row>
    <row r="23026" spans="1:30" x14ac:dyDescent="0.3">
      <c r="A23026" t="s">
        <v>66431</v>
      </c>
      <c r="B23026" t="s">
        <v>66432</v>
      </c>
      <c r="C23026" t="s">
        <v>32</v>
      </c>
      <c r="E23026" s="1">
        <v>39914</v>
      </c>
      <c r="F23026">
        <v>351283</v>
      </c>
      <c r="G23026" t="s">
        <v>66431</v>
      </c>
      <c r="H23026" t="s">
        <v>66433</v>
      </c>
      <c r="K23026" t="s">
        <v>37</v>
      </c>
      <c r="L23026" t="s">
        <v>53</v>
      </c>
      <c r="M23026" t="s">
        <v>54</v>
      </c>
      <c r="N23026" t="s">
        <v>939</v>
      </c>
      <c r="O23026" t="s">
        <v>1232</v>
      </c>
      <c r="Q23026" t="s">
        <v>53</v>
      </c>
      <c r="R23026" t="s">
        <v>56</v>
      </c>
      <c r="S23026" t="s">
        <v>41</v>
      </c>
      <c r="V23026">
        <v>0</v>
      </c>
      <c r="W23026">
        <v>1</v>
      </c>
      <c r="X23026">
        <v>0</v>
      </c>
      <c r="Y23026">
        <v>0</v>
      </c>
      <c r="Z23026">
        <v>0</v>
      </c>
      <c r="AA23026">
        <v>0</v>
      </c>
      <c r="AB23026">
        <v>0</v>
      </c>
      <c r="AC23026">
        <v>0</v>
      </c>
      <c r="AD23026">
        <v>0</v>
      </c>
    </row>
    <row r="23027" spans="1:30" x14ac:dyDescent="0.3">
      <c r="A23027" t="s">
        <v>66434</v>
      </c>
      <c r="B23027" t="s">
        <v>66435</v>
      </c>
      <c r="C23027" t="s">
        <v>32</v>
      </c>
      <c r="D23027" t="s">
        <v>33</v>
      </c>
      <c r="E23027" s="1">
        <v>42016</v>
      </c>
      <c r="F23027">
        <v>21000000</v>
      </c>
      <c r="G23027" t="s">
        <v>66434</v>
      </c>
      <c r="H23027" t="s">
        <v>66436</v>
      </c>
      <c r="I23027" t="s">
        <v>66437</v>
      </c>
      <c r="K23027" t="s">
        <v>37</v>
      </c>
      <c r="L23027" t="s">
        <v>53</v>
      </c>
      <c r="M23027" t="s">
        <v>209</v>
      </c>
      <c r="N23027" t="s">
        <v>210</v>
      </c>
      <c r="O23027" t="s">
        <v>9797</v>
      </c>
      <c r="P23027" s="1">
        <v>42005</v>
      </c>
      <c r="Q23027" t="s">
        <v>53</v>
      </c>
      <c r="R23027" t="s">
        <v>56</v>
      </c>
      <c r="S23027" t="s">
        <v>41</v>
      </c>
      <c r="V23027">
        <v>0</v>
      </c>
      <c r="W23027">
        <v>1</v>
      </c>
      <c r="X23027">
        <v>0</v>
      </c>
      <c r="Y23027">
        <v>0</v>
      </c>
      <c r="Z23027">
        <v>0</v>
      </c>
      <c r="AA23027">
        <v>0</v>
      </c>
      <c r="AB23027">
        <v>0</v>
      </c>
      <c r="AC23027">
        <v>0</v>
      </c>
      <c r="AD23027">
        <v>0</v>
      </c>
    </row>
    <row r="23028" spans="1:30" x14ac:dyDescent="0.3">
      <c r="A23028" t="s">
        <v>66438</v>
      </c>
      <c r="B23028" t="s">
        <v>66439</v>
      </c>
      <c r="C23028" t="s">
        <v>32</v>
      </c>
      <c r="E23028" t="s">
        <v>66440</v>
      </c>
      <c r="F23028">
        <v>5055247</v>
      </c>
      <c r="G23028" t="s">
        <v>66438</v>
      </c>
      <c r="H23028" t="s">
        <v>66441</v>
      </c>
      <c r="I23028" t="s">
        <v>66442</v>
      </c>
      <c r="K23028" t="s">
        <v>109</v>
      </c>
      <c r="L23028" t="s">
        <v>53</v>
      </c>
      <c r="M23028" t="s">
        <v>54</v>
      </c>
      <c r="N23028" t="s">
        <v>712</v>
      </c>
      <c r="O23028" t="s">
        <v>713</v>
      </c>
      <c r="P23028" s="1">
        <v>31048</v>
      </c>
      <c r="Q23028" t="s">
        <v>53</v>
      </c>
      <c r="R23028" t="s">
        <v>56</v>
      </c>
      <c r="S23028" t="s">
        <v>41</v>
      </c>
      <c r="V23028">
        <v>0</v>
      </c>
      <c r="W23028">
        <v>1</v>
      </c>
      <c r="X23028">
        <v>0</v>
      </c>
      <c r="Y23028">
        <v>0</v>
      </c>
      <c r="Z23028">
        <v>0</v>
      </c>
      <c r="AA23028">
        <v>0</v>
      </c>
      <c r="AB23028">
        <v>0</v>
      </c>
      <c r="AC23028">
        <v>0</v>
      </c>
      <c r="AD23028">
        <v>0</v>
      </c>
    </row>
    <row r="23029" spans="1:30" x14ac:dyDescent="0.3">
      <c r="A23029" t="s">
        <v>66438</v>
      </c>
      <c r="B23029" t="s">
        <v>66443</v>
      </c>
      <c r="C23029" t="s">
        <v>32</v>
      </c>
      <c r="E23029" s="1">
        <v>36282</v>
      </c>
      <c r="F23029">
        <v>18000000</v>
      </c>
      <c r="G23029" t="s">
        <v>66438</v>
      </c>
      <c r="H23029" t="s">
        <v>66441</v>
      </c>
      <c r="I23029" t="s">
        <v>66442</v>
      </c>
      <c r="K23029" t="s">
        <v>109</v>
      </c>
      <c r="L23029" t="s">
        <v>53</v>
      </c>
      <c r="M23029" t="s">
        <v>54</v>
      </c>
      <c r="N23029" t="s">
        <v>712</v>
      </c>
      <c r="O23029" t="s">
        <v>713</v>
      </c>
      <c r="P23029" s="1">
        <v>31048</v>
      </c>
      <c r="Q23029" t="s">
        <v>53</v>
      </c>
      <c r="R23029" t="s">
        <v>56</v>
      </c>
      <c r="S23029" t="s">
        <v>41</v>
      </c>
      <c r="V23029">
        <v>0</v>
      </c>
      <c r="W23029">
        <v>1</v>
      </c>
      <c r="X23029">
        <v>0</v>
      </c>
      <c r="Y23029">
        <v>0</v>
      </c>
      <c r="Z23029">
        <v>0</v>
      </c>
      <c r="AA23029">
        <v>0</v>
      </c>
      <c r="AB23029">
        <v>0</v>
      </c>
      <c r="AC23029">
        <v>0</v>
      </c>
      <c r="AD23029">
        <v>0</v>
      </c>
    </row>
    <row r="23030" spans="1:30" x14ac:dyDescent="0.3">
      <c r="A23030" t="s">
        <v>66444</v>
      </c>
      <c r="B23030" t="s">
        <v>66445</v>
      </c>
      <c r="C23030" t="s">
        <v>32</v>
      </c>
      <c r="E23030" t="s">
        <v>66446</v>
      </c>
      <c r="F23030">
        <v>17000000</v>
      </c>
      <c r="G23030" t="s">
        <v>66444</v>
      </c>
      <c r="H23030" t="s">
        <v>66447</v>
      </c>
      <c r="I23030" t="s">
        <v>66448</v>
      </c>
      <c r="K23030" t="s">
        <v>109</v>
      </c>
      <c r="L23030" t="s">
        <v>53</v>
      </c>
      <c r="M23030" t="s">
        <v>62</v>
      </c>
      <c r="N23030" t="s">
        <v>63</v>
      </c>
      <c r="O23030" t="s">
        <v>63</v>
      </c>
      <c r="P23030" s="1">
        <v>36162</v>
      </c>
      <c r="Q23030" t="s">
        <v>53</v>
      </c>
      <c r="R23030" t="s">
        <v>56</v>
      </c>
      <c r="S23030" t="s">
        <v>41</v>
      </c>
      <c r="V23030">
        <v>0</v>
      </c>
      <c r="W23030">
        <v>1</v>
      </c>
      <c r="X23030">
        <v>0</v>
      </c>
      <c r="Y23030">
        <v>0</v>
      </c>
      <c r="Z23030">
        <v>0</v>
      </c>
      <c r="AA23030">
        <v>0</v>
      </c>
      <c r="AB23030">
        <v>0</v>
      </c>
      <c r="AC23030">
        <v>0</v>
      </c>
      <c r="AD23030">
        <v>0</v>
      </c>
    </row>
    <row r="23031" spans="1:30" x14ac:dyDescent="0.3">
      <c r="A23031" t="s">
        <v>66444</v>
      </c>
      <c r="B23031" t="s">
        <v>66449</v>
      </c>
      <c r="C23031" t="s">
        <v>32</v>
      </c>
      <c r="D23031" t="s">
        <v>50</v>
      </c>
      <c r="E23031" t="s">
        <v>66072</v>
      </c>
      <c r="F23031">
        <v>6500000</v>
      </c>
      <c r="G23031" t="s">
        <v>66444</v>
      </c>
      <c r="H23031" t="s">
        <v>66447</v>
      </c>
      <c r="I23031" t="s">
        <v>66448</v>
      </c>
      <c r="K23031" t="s">
        <v>109</v>
      </c>
      <c r="L23031" t="s">
        <v>53</v>
      </c>
      <c r="M23031" t="s">
        <v>62</v>
      </c>
      <c r="N23031" t="s">
        <v>63</v>
      </c>
      <c r="O23031" t="s">
        <v>63</v>
      </c>
      <c r="P23031" s="1">
        <v>36162</v>
      </c>
      <c r="Q23031" t="s">
        <v>53</v>
      </c>
      <c r="R23031" t="s">
        <v>56</v>
      </c>
      <c r="S23031" t="s">
        <v>41</v>
      </c>
      <c r="V23031">
        <v>0</v>
      </c>
      <c r="W23031">
        <v>1</v>
      </c>
      <c r="X23031">
        <v>0</v>
      </c>
      <c r="Y23031">
        <v>0</v>
      </c>
      <c r="Z23031">
        <v>0</v>
      </c>
      <c r="AA23031">
        <v>0</v>
      </c>
      <c r="AB23031">
        <v>0</v>
      </c>
      <c r="AC23031">
        <v>0</v>
      </c>
      <c r="AD23031">
        <v>0</v>
      </c>
    </row>
    <row r="23032" spans="1:30" x14ac:dyDescent="0.3">
      <c r="A23032" t="s">
        <v>66450</v>
      </c>
      <c r="B23032" t="s">
        <v>66451</v>
      </c>
      <c r="C23032" t="s">
        <v>32</v>
      </c>
      <c r="D23032" t="s">
        <v>33</v>
      </c>
      <c r="E23032" s="1">
        <v>36203</v>
      </c>
      <c r="F23032">
        <v>11600000</v>
      </c>
      <c r="G23032" t="s">
        <v>66450</v>
      </c>
      <c r="H23032" t="s">
        <v>66452</v>
      </c>
      <c r="K23032" t="s">
        <v>72</v>
      </c>
      <c r="L23032" t="s">
        <v>53</v>
      </c>
      <c r="M23032" t="s">
        <v>54</v>
      </c>
      <c r="N23032" t="s">
        <v>95</v>
      </c>
      <c r="O23032" t="s">
        <v>1719</v>
      </c>
      <c r="Q23032" t="s">
        <v>53</v>
      </c>
      <c r="R23032" t="s">
        <v>56</v>
      </c>
      <c r="S23032" t="s">
        <v>41</v>
      </c>
      <c r="V23032">
        <v>0</v>
      </c>
      <c r="W23032">
        <v>1</v>
      </c>
      <c r="X23032">
        <v>0</v>
      </c>
      <c r="Y23032">
        <v>0</v>
      </c>
      <c r="Z23032">
        <v>0</v>
      </c>
      <c r="AA23032">
        <v>0</v>
      </c>
      <c r="AB23032">
        <v>0</v>
      </c>
      <c r="AC23032">
        <v>0</v>
      </c>
      <c r="AD23032">
        <v>0</v>
      </c>
    </row>
    <row r="23033" spans="1:30" x14ac:dyDescent="0.3">
      <c r="A23033" t="s">
        <v>66453</v>
      </c>
      <c r="B23033" t="s">
        <v>66454</v>
      </c>
      <c r="C23033" t="s">
        <v>32</v>
      </c>
      <c r="E23033" s="1">
        <v>39271</v>
      </c>
      <c r="F23033">
        <v>3000000</v>
      </c>
      <c r="G23033" t="s">
        <v>66453</v>
      </c>
      <c r="H23033" t="s">
        <v>66455</v>
      </c>
      <c r="I23033" t="s">
        <v>66456</v>
      </c>
      <c r="K23033" t="s">
        <v>109</v>
      </c>
      <c r="L23033" t="s">
        <v>53</v>
      </c>
      <c r="M23033" t="s">
        <v>3704</v>
      </c>
      <c r="N23033" t="s">
        <v>3705</v>
      </c>
      <c r="O23033" t="s">
        <v>3705</v>
      </c>
      <c r="Q23033" t="s">
        <v>53</v>
      </c>
      <c r="R23033" t="s">
        <v>56</v>
      </c>
      <c r="S23033" t="s">
        <v>41</v>
      </c>
      <c r="V23033">
        <v>0</v>
      </c>
      <c r="W23033">
        <v>1</v>
      </c>
      <c r="X23033">
        <v>0</v>
      </c>
      <c r="Y23033">
        <v>0</v>
      </c>
      <c r="Z23033">
        <v>0</v>
      </c>
      <c r="AA23033">
        <v>0</v>
      </c>
      <c r="AB23033">
        <v>0</v>
      </c>
      <c r="AC23033">
        <v>0</v>
      </c>
      <c r="AD23033">
        <v>0</v>
      </c>
    </row>
    <row r="23034" spans="1:30" x14ac:dyDescent="0.3">
      <c r="A23034" t="s">
        <v>66457</v>
      </c>
      <c r="B23034" t="s">
        <v>66458</v>
      </c>
      <c r="C23034" t="s">
        <v>32</v>
      </c>
      <c r="D23034" t="s">
        <v>33</v>
      </c>
      <c r="E23034" t="s">
        <v>12159</v>
      </c>
      <c r="F23034">
        <v>8199999</v>
      </c>
      <c r="G23034" t="s">
        <v>66457</v>
      </c>
      <c r="H23034" t="s">
        <v>66459</v>
      </c>
      <c r="I23034" t="s">
        <v>66460</v>
      </c>
      <c r="K23034" t="s">
        <v>37</v>
      </c>
      <c r="L23034" t="s">
        <v>53</v>
      </c>
      <c r="M23034" t="s">
        <v>123</v>
      </c>
      <c r="N23034" t="s">
        <v>923</v>
      </c>
      <c r="O23034" t="s">
        <v>923</v>
      </c>
      <c r="Q23034" t="s">
        <v>53</v>
      </c>
      <c r="R23034" t="s">
        <v>56</v>
      </c>
      <c r="S23034" t="s">
        <v>41</v>
      </c>
      <c r="V23034">
        <v>0</v>
      </c>
      <c r="W23034">
        <v>1</v>
      </c>
      <c r="X23034">
        <v>0</v>
      </c>
      <c r="Y23034">
        <v>0</v>
      </c>
      <c r="Z23034">
        <v>0</v>
      </c>
      <c r="AA23034">
        <v>0</v>
      </c>
      <c r="AB23034">
        <v>0</v>
      </c>
      <c r="AC23034">
        <v>0</v>
      </c>
      <c r="AD23034">
        <v>0</v>
      </c>
    </row>
    <row r="23035" spans="1:30" x14ac:dyDescent="0.3">
      <c r="A23035" t="s">
        <v>66461</v>
      </c>
      <c r="B23035" t="s">
        <v>66462</v>
      </c>
      <c r="C23035" t="s">
        <v>32</v>
      </c>
      <c r="E23035" s="1">
        <v>40522</v>
      </c>
      <c r="F23035">
        <v>6287079</v>
      </c>
      <c r="G23035" t="s">
        <v>66461</v>
      </c>
      <c r="H23035" t="s">
        <v>66463</v>
      </c>
      <c r="K23035" t="s">
        <v>37</v>
      </c>
      <c r="L23035" t="s">
        <v>53</v>
      </c>
      <c r="M23035" t="s">
        <v>123</v>
      </c>
      <c r="N23035" t="s">
        <v>124</v>
      </c>
      <c r="O23035" t="s">
        <v>8492</v>
      </c>
      <c r="P23035" s="1">
        <v>38718</v>
      </c>
      <c r="Q23035" t="s">
        <v>53</v>
      </c>
      <c r="R23035" t="s">
        <v>56</v>
      </c>
      <c r="S23035" t="s">
        <v>41</v>
      </c>
      <c r="V23035">
        <v>0</v>
      </c>
      <c r="W23035">
        <v>1</v>
      </c>
      <c r="X23035">
        <v>0</v>
      </c>
      <c r="Y23035">
        <v>0</v>
      </c>
      <c r="Z23035">
        <v>0</v>
      </c>
      <c r="AA23035">
        <v>0</v>
      </c>
      <c r="AB23035">
        <v>0</v>
      </c>
      <c r="AC23035">
        <v>0</v>
      </c>
      <c r="AD23035">
        <v>0</v>
      </c>
    </row>
    <row r="23036" spans="1:30" x14ac:dyDescent="0.3">
      <c r="A23036" t="s">
        <v>66464</v>
      </c>
      <c r="B23036" t="s">
        <v>66465</v>
      </c>
      <c r="C23036" t="s">
        <v>32</v>
      </c>
      <c r="E23036" t="s">
        <v>66466</v>
      </c>
      <c r="F23036">
        <v>22000000</v>
      </c>
      <c r="G23036" t="s">
        <v>66464</v>
      </c>
      <c r="H23036" t="s">
        <v>66467</v>
      </c>
      <c r="I23036" t="s">
        <v>66468</v>
      </c>
      <c r="K23036" t="s">
        <v>72</v>
      </c>
      <c r="L23036" t="s">
        <v>53</v>
      </c>
      <c r="M23036" t="s">
        <v>222</v>
      </c>
      <c r="N23036" t="s">
        <v>223</v>
      </c>
      <c r="O23036" t="s">
        <v>6111</v>
      </c>
      <c r="Q23036" t="s">
        <v>53</v>
      </c>
      <c r="R23036" t="s">
        <v>56</v>
      </c>
      <c r="S23036" t="s">
        <v>41</v>
      </c>
      <c r="V23036">
        <v>0</v>
      </c>
      <c r="W23036">
        <v>1</v>
      </c>
      <c r="X23036">
        <v>0</v>
      </c>
      <c r="Y23036">
        <v>0</v>
      </c>
      <c r="Z23036">
        <v>0</v>
      </c>
      <c r="AA23036">
        <v>0</v>
      </c>
      <c r="AB23036">
        <v>0</v>
      </c>
      <c r="AC23036">
        <v>0</v>
      </c>
      <c r="AD23036">
        <v>0</v>
      </c>
    </row>
    <row r="23037" spans="1:30" x14ac:dyDescent="0.3">
      <c r="A23037" t="s">
        <v>66469</v>
      </c>
      <c r="B23037" t="s">
        <v>66470</v>
      </c>
      <c r="C23037" t="s">
        <v>32</v>
      </c>
      <c r="D23037" t="s">
        <v>33</v>
      </c>
      <c r="E23037" t="s">
        <v>65803</v>
      </c>
      <c r="F23037">
        <v>6000000</v>
      </c>
      <c r="G23037" t="s">
        <v>66469</v>
      </c>
      <c r="H23037" t="s">
        <v>66471</v>
      </c>
      <c r="I23037" t="s">
        <v>66472</v>
      </c>
      <c r="K23037" t="s">
        <v>109</v>
      </c>
      <c r="L23037" t="s">
        <v>53</v>
      </c>
      <c r="M23037" t="s">
        <v>54</v>
      </c>
      <c r="N23037" t="s">
        <v>1301</v>
      </c>
      <c r="O23037" t="s">
        <v>9049</v>
      </c>
      <c r="P23037" s="1">
        <v>35796</v>
      </c>
      <c r="Q23037" t="s">
        <v>53</v>
      </c>
      <c r="R23037" t="s">
        <v>56</v>
      </c>
      <c r="S23037" t="s">
        <v>41</v>
      </c>
      <c r="V23037">
        <v>0</v>
      </c>
      <c r="W23037">
        <v>1</v>
      </c>
      <c r="X23037">
        <v>0</v>
      </c>
      <c r="Y23037">
        <v>0</v>
      </c>
      <c r="Z23037">
        <v>0</v>
      </c>
      <c r="AA23037">
        <v>0</v>
      </c>
      <c r="AB23037">
        <v>0</v>
      </c>
      <c r="AC23037">
        <v>0</v>
      </c>
      <c r="AD23037">
        <v>0</v>
      </c>
    </row>
    <row r="23038" spans="1:30" x14ac:dyDescent="0.3">
      <c r="A23038" t="s">
        <v>66473</v>
      </c>
      <c r="B23038" t="s">
        <v>66474</v>
      </c>
      <c r="C23038" t="s">
        <v>32</v>
      </c>
      <c r="E23038" t="s">
        <v>21765</v>
      </c>
      <c r="F23038">
        <v>5000000</v>
      </c>
      <c r="G23038" t="s">
        <v>66473</v>
      </c>
      <c r="H23038" t="s">
        <v>66475</v>
      </c>
      <c r="K23038" t="s">
        <v>37</v>
      </c>
      <c r="L23038" t="s">
        <v>53</v>
      </c>
      <c r="M23038" t="s">
        <v>54</v>
      </c>
      <c r="N23038" t="s">
        <v>95</v>
      </c>
      <c r="O23038" t="s">
        <v>96</v>
      </c>
      <c r="P23038" s="1">
        <v>40544</v>
      </c>
      <c r="Q23038" t="s">
        <v>53</v>
      </c>
      <c r="R23038" t="s">
        <v>56</v>
      </c>
      <c r="S23038" t="s">
        <v>41</v>
      </c>
      <c r="V23038">
        <v>0</v>
      </c>
      <c r="W23038">
        <v>1</v>
      </c>
      <c r="X23038">
        <v>0</v>
      </c>
      <c r="Y23038">
        <v>0</v>
      </c>
      <c r="Z23038">
        <v>0</v>
      </c>
      <c r="AA23038">
        <v>0</v>
      </c>
      <c r="AB23038">
        <v>0</v>
      </c>
      <c r="AC23038">
        <v>0</v>
      </c>
      <c r="AD23038">
        <v>0</v>
      </c>
    </row>
    <row r="23039" spans="1:30" x14ac:dyDescent="0.3">
      <c r="A23039" t="s">
        <v>66476</v>
      </c>
      <c r="B23039" t="s">
        <v>66477</v>
      </c>
      <c r="C23039" t="s">
        <v>32</v>
      </c>
      <c r="E23039" t="s">
        <v>5981</v>
      </c>
      <c r="F23039">
        <v>1520000</v>
      </c>
      <c r="G23039" t="s">
        <v>66476</v>
      </c>
      <c r="H23039" t="s">
        <v>66478</v>
      </c>
      <c r="K23039" t="s">
        <v>37</v>
      </c>
      <c r="L23039" t="s">
        <v>53</v>
      </c>
      <c r="M23039" t="s">
        <v>54</v>
      </c>
      <c r="N23039" t="s">
        <v>55</v>
      </c>
      <c r="O23039" t="s">
        <v>1099</v>
      </c>
      <c r="Q23039" t="s">
        <v>53</v>
      </c>
      <c r="R23039" t="s">
        <v>56</v>
      </c>
      <c r="S23039" t="s">
        <v>41</v>
      </c>
      <c r="V23039">
        <v>0</v>
      </c>
      <c r="W23039">
        <v>1</v>
      </c>
      <c r="X23039">
        <v>0</v>
      </c>
      <c r="Y23039">
        <v>0</v>
      </c>
      <c r="Z23039">
        <v>0</v>
      </c>
      <c r="AA23039">
        <v>0</v>
      </c>
      <c r="AB23039">
        <v>0</v>
      </c>
      <c r="AC23039">
        <v>0</v>
      </c>
      <c r="AD23039">
        <v>0</v>
      </c>
    </row>
    <row r="23040" spans="1:30" x14ac:dyDescent="0.3">
      <c r="A23040" t="s">
        <v>66479</v>
      </c>
      <c r="B23040" t="s">
        <v>66480</v>
      </c>
      <c r="C23040" t="s">
        <v>32</v>
      </c>
      <c r="D23040" t="s">
        <v>33</v>
      </c>
      <c r="E23040" s="1">
        <v>38879</v>
      </c>
      <c r="F23040">
        <v>2720000</v>
      </c>
      <c r="G23040" t="s">
        <v>66479</v>
      </c>
      <c r="H23040" t="s">
        <v>66481</v>
      </c>
      <c r="K23040" t="s">
        <v>109</v>
      </c>
      <c r="L23040" t="s">
        <v>53</v>
      </c>
      <c r="M23040" t="s">
        <v>732</v>
      </c>
      <c r="N23040" t="s">
        <v>102</v>
      </c>
      <c r="O23040" t="s">
        <v>4872</v>
      </c>
      <c r="Q23040" t="s">
        <v>53</v>
      </c>
      <c r="R23040" t="s">
        <v>56</v>
      </c>
      <c r="S23040" t="s">
        <v>41</v>
      </c>
      <c r="V23040">
        <v>0</v>
      </c>
      <c r="W23040">
        <v>1</v>
      </c>
      <c r="X23040">
        <v>0</v>
      </c>
      <c r="Y23040">
        <v>0</v>
      </c>
      <c r="Z23040">
        <v>0</v>
      </c>
      <c r="AA23040">
        <v>0</v>
      </c>
      <c r="AB23040">
        <v>0</v>
      </c>
      <c r="AC23040">
        <v>0</v>
      </c>
      <c r="AD23040">
        <v>0</v>
      </c>
    </row>
    <row r="23041" spans="1:30" x14ac:dyDescent="0.3">
      <c r="A23041" t="s">
        <v>66482</v>
      </c>
      <c r="B23041" t="s">
        <v>66483</v>
      </c>
      <c r="C23041" t="s">
        <v>32</v>
      </c>
      <c r="E23041" t="s">
        <v>66484</v>
      </c>
      <c r="F23041">
        <v>2500000</v>
      </c>
      <c r="G23041" t="s">
        <v>66482</v>
      </c>
      <c r="H23041" t="s">
        <v>66485</v>
      </c>
      <c r="K23041" t="s">
        <v>109</v>
      </c>
      <c r="L23041" t="s">
        <v>53</v>
      </c>
      <c r="M23041" t="s">
        <v>717</v>
      </c>
      <c r="N23041" t="s">
        <v>1531</v>
      </c>
      <c r="O23041" t="s">
        <v>4858</v>
      </c>
      <c r="Q23041" t="s">
        <v>53</v>
      </c>
      <c r="R23041" t="s">
        <v>56</v>
      </c>
      <c r="S23041" t="s">
        <v>41</v>
      </c>
      <c r="V23041">
        <v>0</v>
      </c>
      <c r="W23041">
        <v>1</v>
      </c>
      <c r="X23041">
        <v>0</v>
      </c>
      <c r="Y23041">
        <v>0</v>
      </c>
      <c r="Z23041">
        <v>0</v>
      </c>
      <c r="AA23041">
        <v>0</v>
      </c>
      <c r="AB23041">
        <v>0</v>
      </c>
      <c r="AC23041">
        <v>0</v>
      </c>
      <c r="AD23041">
        <v>0</v>
      </c>
    </row>
    <row r="23042" spans="1:30" x14ac:dyDescent="0.3">
      <c r="A23042" t="s">
        <v>66486</v>
      </c>
      <c r="B23042" t="s">
        <v>66487</v>
      </c>
      <c r="C23042" t="s">
        <v>32</v>
      </c>
      <c r="D23042" t="s">
        <v>33</v>
      </c>
      <c r="E23042" s="1">
        <v>39299</v>
      </c>
      <c r="F23042">
        <v>2000000</v>
      </c>
      <c r="G23042" t="s">
        <v>66486</v>
      </c>
      <c r="H23042" t="s">
        <v>66488</v>
      </c>
      <c r="K23042" t="s">
        <v>37</v>
      </c>
      <c r="L23042" t="s">
        <v>53</v>
      </c>
      <c r="M23042" t="s">
        <v>54</v>
      </c>
      <c r="N23042" t="s">
        <v>95</v>
      </c>
      <c r="O23042" t="s">
        <v>7518</v>
      </c>
      <c r="Q23042" t="s">
        <v>53</v>
      </c>
      <c r="R23042" t="s">
        <v>56</v>
      </c>
      <c r="S23042" t="s">
        <v>41</v>
      </c>
      <c r="V23042">
        <v>0</v>
      </c>
      <c r="W23042">
        <v>1</v>
      </c>
      <c r="X23042">
        <v>0</v>
      </c>
      <c r="Y23042">
        <v>0</v>
      </c>
      <c r="Z23042">
        <v>0</v>
      </c>
      <c r="AA23042">
        <v>0</v>
      </c>
      <c r="AB23042">
        <v>0</v>
      </c>
      <c r="AC23042">
        <v>0</v>
      </c>
      <c r="AD23042">
        <v>0</v>
      </c>
    </row>
    <row r="23043" spans="1:30" x14ac:dyDescent="0.3">
      <c r="A23043" t="s">
        <v>66489</v>
      </c>
      <c r="B23043" t="s">
        <v>66490</v>
      </c>
      <c r="C23043" t="s">
        <v>32</v>
      </c>
      <c r="E23043" s="1">
        <v>39115</v>
      </c>
      <c r="F23043">
        <v>10000000</v>
      </c>
      <c r="G23043" t="s">
        <v>66489</v>
      </c>
      <c r="H23043" t="s">
        <v>66491</v>
      </c>
      <c r="I23043" t="s">
        <v>66492</v>
      </c>
      <c r="K23043" t="s">
        <v>37</v>
      </c>
      <c r="L23043" t="s">
        <v>53</v>
      </c>
      <c r="M23043" t="s">
        <v>73</v>
      </c>
      <c r="N23043" t="s">
        <v>74</v>
      </c>
      <c r="O23043" t="s">
        <v>75</v>
      </c>
      <c r="Q23043" t="s">
        <v>53</v>
      </c>
      <c r="R23043" t="s">
        <v>56</v>
      </c>
      <c r="S23043" t="s">
        <v>41</v>
      </c>
      <c r="V23043">
        <v>0</v>
      </c>
      <c r="W23043">
        <v>1</v>
      </c>
      <c r="X23043">
        <v>0</v>
      </c>
      <c r="Y23043">
        <v>0</v>
      </c>
      <c r="Z23043">
        <v>0</v>
      </c>
      <c r="AA23043">
        <v>0</v>
      </c>
      <c r="AB23043">
        <v>0</v>
      </c>
      <c r="AC23043">
        <v>0</v>
      </c>
      <c r="AD23043">
        <v>0</v>
      </c>
    </row>
    <row r="23044" spans="1:30" x14ac:dyDescent="0.3">
      <c r="A23044" t="s">
        <v>66493</v>
      </c>
      <c r="B23044" t="s">
        <v>66494</v>
      </c>
      <c r="C23044" t="s">
        <v>32</v>
      </c>
      <c r="E23044" s="1">
        <v>39333</v>
      </c>
      <c r="F23044">
        <v>1250000</v>
      </c>
      <c r="G23044" t="s">
        <v>66493</v>
      </c>
      <c r="H23044" t="s">
        <v>66495</v>
      </c>
      <c r="I23044" t="s">
        <v>66496</v>
      </c>
      <c r="K23044" t="s">
        <v>109</v>
      </c>
      <c r="L23044" t="s">
        <v>53</v>
      </c>
      <c r="M23044" t="s">
        <v>73</v>
      </c>
      <c r="N23044" t="s">
        <v>74</v>
      </c>
      <c r="O23044" t="s">
        <v>75</v>
      </c>
      <c r="Q23044" t="s">
        <v>53</v>
      </c>
      <c r="R23044" t="s">
        <v>56</v>
      </c>
      <c r="S23044" t="s">
        <v>41</v>
      </c>
      <c r="V23044">
        <v>0</v>
      </c>
      <c r="W23044">
        <v>1</v>
      </c>
      <c r="X23044">
        <v>0</v>
      </c>
      <c r="Y23044">
        <v>0</v>
      </c>
      <c r="Z23044">
        <v>0</v>
      </c>
      <c r="AA23044">
        <v>0</v>
      </c>
      <c r="AB23044">
        <v>0</v>
      </c>
      <c r="AC23044">
        <v>0</v>
      </c>
      <c r="AD23044">
        <v>0</v>
      </c>
    </row>
    <row r="23045" spans="1:30" x14ac:dyDescent="0.3">
      <c r="A23045" t="s">
        <v>66497</v>
      </c>
      <c r="B23045" t="s">
        <v>66498</v>
      </c>
      <c r="C23045" t="s">
        <v>32</v>
      </c>
      <c r="D23045" t="s">
        <v>50</v>
      </c>
      <c r="E23045" s="1">
        <v>38389</v>
      </c>
      <c r="F23045">
        <v>8000000</v>
      </c>
      <c r="G23045" t="s">
        <v>66497</v>
      </c>
      <c r="H23045" t="s">
        <v>66499</v>
      </c>
      <c r="K23045" t="s">
        <v>109</v>
      </c>
      <c r="L23045" t="s">
        <v>53</v>
      </c>
      <c r="M23045" t="s">
        <v>54</v>
      </c>
      <c r="N23045" t="s">
        <v>95</v>
      </c>
      <c r="O23045" t="s">
        <v>96</v>
      </c>
      <c r="Q23045" t="s">
        <v>53</v>
      </c>
      <c r="R23045" t="s">
        <v>56</v>
      </c>
      <c r="S23045" t="s">
        <v>41</v>
      </c>
      <c r="V23045">
        <v>0</v>
      </c>
      <c r="W23045">
        <v>1</v>
      </c>
      <c r="X23045">
        <v>0</v>
      </c>
      <c r="Y23045">
        <v>0</v>
      </c>
      <c r="Z23045">
        <v>0</v>
      </c>
      <c r="AA23045">
        <v>0</v>
      </c>
      <c r="AB23045">
        <v>0</v>
      </c>
      <c r="AC23045">
        <v>0</v>
      </c>
      <c r="AD23045">
        <v>0</v>
      </c>
    </row>
    <row r="23046" spans="1:30" x14ac:dyDescent="0.3">
      <c r="A23046" t="s">
        <v>66500</v>
      </c>
      <c r="B23046" t="s">
        <v>66501</v>
      </c>
      <c r="C23046" t="s">
        <v>32</v>
      </c>
      <c r="E23046" t="s">
        <v>65851</v>
      </c>
      <c r="F23046">
        <v>20000000</v>
      </c>
      <c r="G23046" t="s">
        <v>66500</v>
      </c>
      <c r="H23046" t="s">
        <v>66502</v>
      </c>
      <c r="I23046" t="s">
        <v>66503</v>
      </c>
      <c r="K23046" t="s">
        <v>109</v>
      </c>
      <c r="L23046" t="s">
        <v>53</v>
      </c>
      <c r="M23046" t="s">
        <v>54</v>
      </c>
      <c r="N23046" t="s">
        <v>55</v>
      </c>
      <c r="O23046" t="s">
        <v>857</v>
      </c>
      <c r="Q23046" t="s">
        <v>53</v>
      </c>
      <c r="R23046" t="s">
        <v>56</v>
      </c>
      <c r="S23046" t="s">
        <v>41</v>
      </c>
      <c r="V23046">
        <v>0</v>
      </c>
      <c r="W23046">
        <v>1</v>
      </c>
      <c r="X23046">
        <v>0</v>
      </c>
      <c r="Y23046">
        <v>0</v>
      </c>
      <c r="Z23046">
        <v>0</v>
      </c>
      <c r="AA23046">
        <v>0</v>
      </c>
      <c r="AB23046">
        <v>0</v>
      </c>
      <c r="AC23046">
        <v>0</v>
      </c>
      <c r="AD23046">
        <v>0</v>
      </c>
    </row>
    <row r="23047" spans="1:30" x14ac:dyDescent="0.3">
      <c r="A23047" t="s">
        <v>66504</v>
      </c>
      <c r="B23047" t="s">
        <v>66505</v>
      </c>
      <c r="C23047" t="s">
        <v>32</v>
      </c>
      <c r="E23047" s="1">
        <v>36506</v>
      </c>
      <c r="F23047">
        <v>20000000</v>
      </c>
      <c r="G23047" t="s">
        <v>66504</v>
      </c>
      <c r="H23047" t="s">
        <v>66506</v>
      </c>
      <c r="I23047" t="s">
        <v>66507</v>
      </c>
      <c r="K23047" t="s">
        <v>109</v>
      </c>
      <c r="L23047" t="s">
        <v>3783</v>
      </c>
      <c r="M23047" t="s">
        <v>3784</v>
      </c>
      <c r="N23047" t="s">
        <v>3785</v>
      </c>
      <c r="O23047" t="s">
        <v>3785</v>
      </c>
      <c r="Q23047" t="s">
        <v>3783</v>
      </c>
      <c r="R23047" t="s">
        <v>3786</v>
      </c>
      <c r="S23047" t="s">
        <v>41</v>
      </c>
      <c r="V23047">
        <v>0</v>
      </c>
      <c r="W23047">
        <v>1</v>
      </c>
      <c r="X23047">
        <v>0</v>
      </c>
      <c r="Y23047">
        <v>0</v>
      </c>
      <c r="Z23047">
        <v>0</v>
      </c>
      <c r="AA23047">
        <v>0</v>
      </c>
      <c r="AB23047">
        <v>0</v>
      </c>
      <c r="AC23047">
        <v>0</v>
      </c>
      <c r="AD23047">
        <v>0</v>
      </c>
    </row>
    <row r="23048" spans="1:30" x14ac:dyDescent="0.3">
      <c r="A23048" t="s">
        <v>66508</v>
      </c>
      <c r="B23048" t="s">
        <v>66509</v>
      </c>
      <c r="C23048" t="s">
        <v>32</v>
      </c>
      <c r="E23048" t="s">
        <v>11623</v>
      </c>
      <c r="F23048">
        <v>7369942</v>
      </c>
      <c r="G23048" t="s">
        <v>66508</v>
      </c>
      <c r="H23048" t="s">
        <v>66510</v>
      </c>
      <c r="I23048" t="s">
        <v>66511</v>
      </c>
      <c r="K23048" t="s">
        <v>37</v>
      </c>
      <c r="L23048" t="s">
        <v>3783</v>
      </c>
      <c r="M23048" t="s">
        <v>3792</v>
      </c>
      <c r="N23048" t="s">
        <v>3793</v>
      </c>
      <c r="O23048" t="s">
        <v>3793</v>
      </c>
      <c r="Q23048" t="s">
        <v>3783</v>
      </c>
      <c r="R23048" t="s">
        <v>3786</v>
      </c>
      <c r="S23048" t="s">
        <v>41</v>
      </c>
      <c r="V23048">
        <v>0</v>
      </c>
      <c r="W23048">
        <v>1</v>
      </c>
      <c r="X23048">
        <v>0</v>
      </c>
      <c r="Y23048">
        <v>0</v>
      </c>
      <c r="Z23048">
        <v>0</v>
      </c>
      <c r="AA23048">
        <v>0</v>
      </c>
      <c r="AB23048">
        <v>0</v>
      </c>
      <c r="AC23048">
        <v>0</v>
      </c>
      <c r="AD23048">
        <v>0</v>
      </c>
    </row>
    <row r="23049" spans="1:30" x14ac:dyDescent="0.3">
      <c r="A23049" t="s">
        <v>66512</v>
      </c>
      <c r="B23049" t="s">
        <v>66513</v>
      </c>
      <c r="C23049" t="s">
        <v>32</v>
      </c>
      <c r="E23049" s="1">
        <v>42125</v>
      </c>
      <c r="F23049">
        <v>13949676</v>
      </c>
      <c r="G23049" t="s">
        <v>66512</v>
      </c>
      <c r="H23049" t="s">
        <v>66514</v>
      </c>
      <c r="I23049" t="s">
        <v>66515</v>
      </c>
      <c r="K23049" t="s">
        <v>37</v>
      </c>
      <c r="L23049" t="s">
        <v>3783</v>
      </c>
      <c r="M23049" t="s">
        <v>3792</v>
      </c>
      <c r="N23049" t="s">
        <v>3793</v>
      </c>
      <c r="O23049" t="s">
        <v>3793</v>
      </c>
      <c r="Q23049" t="s">
        <v>3783</v>
      </c>
      <c r="R23049" t="s">
        <v>3786</v>
      </c>
      <c r="S23049" t="s">
        <v>41</v>
      </c>
      <c r="V23049">
        <v>0</v>
      </c>
      <c r="W23049">
        <v>1</v>
      </c>
      <c r="X23049">
        <v>0</v>
      </c>
      <c r="Y23049">
        <v>0</v>
      </c>
      <c r="Z23049">
        <v>0</v>
      </c>
      <c r="AA23049">
        <v>0</v>
      </c>
      <c r="AB23049">
        <v>0</v>
      </c>
      <c r="AC23049">
        <v>0</v>
      </c>
      <c r="AD23049">
        <v>0</v>
      </c>
    </row>
    <row r="23050" spans="1:30" x14ac:dyDescent="0.3">
      <c r="A23050" t="s">
        <v>66516</v>
      </c>
      <c r="B23050" t="s">
        <v>66517</v>
      </c>
      <c r="C23050" t="s">
        <v>32</v>
      </c>
      <c r="E23050" t="s">
        <v>1367</v>
      </c>
      <c r="F23050">
        <v>15000000</v>
      </c>
      <c r="G23050" t="s">
        <v>66516</v>
      </c>
      <c r="H23050" t="s">
        <v>66518</v>
      </c>
      <c r="I23050" t="s">
        <v>66519</v>
      </c>
      <c r="K23050" t="s">
        <v>37</v>
      </c>
      <c r="L23050" t="s">
        <v>3783</v>
      </c>
      <c r="M23050" t="s">
        <v>3792</v>
      </c>
      <c r="N23050" t="s">
        <v>3793</v>
      </c>
      <c r="O23050" t="s">
        <v>3793</v>
      </c>
      <c r="P23050" s="1">
        <v>39083</v>
      </c>
      <c r="Q23050" t="s">
        <v>3783</v>
      </c>
      <c r="R23050" t="s">
        <v>3786</v>
      </c>
      <c r="S23050" t="s">
        <v>41</v>
      </c>
      <c r="V23050">
        <v>0</v>
      </c>
      <c r="W23050">
        <v>1</v>
      </c>
      <c r="X23050">
        <v>0</v>
      </c>
      <c r="Y23050">
        <v>0</v>
      </c>
      <c r="Z23050">
        <v>0</v>
      </c>
      <c r="AA23050">
        <v>0</v>
      </c>
      <c r="AB23050">
        <v>0</v>
      </c>
      <c r="AC23050">
        <v>0</v>
      </c>
      <c r="AD23050">
        <v>0</v>
      </c>
    </row>
    <row r="23051" spans="1:30" x14ac:dyDescent="0.3">
      <c r="A23051" t="s">
        <v>66520</v>
      </c>
      <c r="B23051" t="s">
        <v>66521</v>
      </c>
      <c r="C23051" t="s">
        <v>32</v>
      </c>
      <c r="E23051" t="s">
        <v>65851</v>
      </c>
      <c r="F23051">
        <v>3400000</v>
      </c>
      <c r="G23051" t="s">
        <v>66520</v>
      </c>
      <c r="H23051" t="s">
        <v>66522</v>
      </c>
      <c r="I23051" t="s">
        <v>66523</v>
      </c>
      <c r="K23051" t="s">
        <v>37</v>
      </c>
      <c r="L23051" t="s">
        <v>3783</v>
      </c>
      <c r="M23051" t="s">
        <v>3834</v>
      </c>
      <c r="N23051" t="s">
        <v>3835</v>
      </c>
      <c r="O23051" t="s">
        <v>3836</v>
      </c>
      <c r="Q23051" t="s">
        <v>3783</v>
      </c>
      <c r="R23051" t="s">
        <v>3786</v>
      </c>
      <c r="S23051" t="s">
        <v>41</v>
      </c>
      <c r="V23051">
        <v>0</v>
      </c>
      <c r="W23051">
        <v>1</v>
      </c>
      <c r="X23051">
        <v>0</v>
      </c>
      <c r="Y23051">
        <v>0</v>
      </c>
      <c r="Z23051">
        <v>0</v>
      </c>
      <c r="AA23051">
        <v>0</v>
      </c>
      <c r="AB23051">
        <v>0</v>
      </c>
      <c r="AC23051">
        <v>0</v>
      </c>
      <c r="AD23051">
        <v>0</v>
      </c>
    </row>
    <row r="23052" spans="1:30" x14ac:dyDescent="0.3">
      <c r="A23052" t="s">
        <v>66524</v>
      </c>
      <c r="B23052" t="s">
        <v>66525</v>
      </c>
      <c r="C23052" t="s">
        <v>32</v>
      </c>
      <c r="E23052" s="1">
        <v>39362</v>
      </c>
      <c r="F23052">
        <v>3800000</v>
      </c>
      <c r="G23052" t="s">
        <v>66524</v>
      </c>
      <c r="H23052" t="s">
        <v>66526</v>
      </c>
      <c r="I23052" t="s">
        <v>66527</v>
      </c>
      <c r="K23052" t="s">
        <v>37</v>
      </c>
      <c r="L23052" t="s">
        <v>3783</v>
      </c>
      <c r="M23052" t="s">
        <v>3892</v>
      </c>
      <c r="N23052" t="s">
        <v>17999</v>
      </c>
      <c r="O23052" t="s">
        <v>17999</v>
      </c>
      <c r="Q23052" t="s">
        <v>3783</v>
      </c>
      <c r="R23052" t="s">
        <v>3786</v>
      </c>
      <c r="S23052" t="s">
        <v>41</v>
      </c>
      <c r="V23052">
        <v>0</v>
      </c>
      <c r="W23052">
        <v>1</v>
      </c>
      <c r="X23052">
        <v>0</v>
      </c>
      <c r="Y23052">
        <v>0</v>
      </c>
      <c r="Z23052">
        <v>0</v>
      </c>
      <c r="AA23052">
        <v>0</v>
      </c>
      <c r="AB23052">
        <v>0</v>
      </c>
      <c r="AC23052">
        <v>0</v>
      </c>
      <c r="AD23052">
        <v>0</v>
      </c>
    </row>
    <row r="23053" spans="1:30" x14ac:dyDescent="0.3">
      <c r="A23053" t="s">
        <v>66528</v>
      </c>
      <c r="B23053" t="s">
        <v>66529</v>
      </c>
      <c r="C23053" t="s">
        <v>32</v>
      </c>
      <c r="D23053" t="s">
        <v>50</v>
      </c>
      <c r="E23053" t="s">
        <v>5576</v>
      </c>
      <c r="F23053">
        <v>2795031</v>
      </c>
      <c r="G23053" t="s">
        <v>66528</v>
      </c>
      <c r="H23053" t="s">
        <v>66530</v>
      </c>
      <c r="K23053" t="s">
        <v>109</v>
      </c>
      <c r="L23053" t="s">
        <v>3783</v>
      </c>
      <c r="M23053" t="s">
        <v>3834</v>
      </c>
      <c r="N23053" t="s">
        <v>12799</v>
      </c>
      <c r="O23053" t="s">
        <v>12800</v>
      </c>
      <c r="Q23053" t="s">
        <v>3783</v>
      </c>
      <c r="R23053" t="s">
        <v>3786</v>
      </c>
      <c r="S23053" t="s">
        <v>41</v>
      </c>
      <c r="V23053">
        <v>0</v>
      </c>
      <c r="W23053">
        <v>1</v>
      </c>
      <c r="X23053">
        <v>0</v>
      </c>
      <c r="Y23053">
        <v>0</v>
      </c>
      <c r="Z23053">
        <v>0</v>
      </c>
      <c r="AA23053">
        <v>0</v>
      </c>
      <c r="AB23053">
        <v>0</v>
      </c>
      <c r="AC23053">
        <v>0</v>
      </c>
      <c r="AD23053">
        <v>0</v>
      </c>
    </row>
    <row r="23054" spans="1:30" x14ac:dyDescent="0.3">
      <c r="A23054" t="s">
        <v>66531</v>
      </c>
      <c r="B23054" t="s">
        <v>66532</v>
      </c>
      <c r="C23054" t="s">
        <v>32</v>
      </c>
      <c r="D23054" t="s">
        <v>50</v>
      </c>
      <c r="E23054" s="1">
        <v>42016</v>
      </c>
      <c r="F23054">
        <v>11400000</v>
      </c>
      <c r="G23054" t="s">
        <v>66531</v>
      </c>
      <c r="H23054" t="s">
        <v>66533</v>
      </c>
      <c r="I23054" t="s">
        <v>66534</v>
      </c>
      <c r="K23054" t="s">
        <v>37</v>
      </c>
      <c r="L23054" t="s">
        <v>3783</v>
      </c>
      <c r="M23054" t="s">
        <v>3784</v>
      </c>
      <c r="N23054" t="s">
        <v>3785</v>
      </c>
      <c r="O23054" t="s">
        <v>3785</v>
      </c>
      <c r="P23054" s="1">
        <v>41275</v>
      </c>
      <c r="Q23054" t="s">
        <v>3783</v>
      </c>
      <c r="R23054" t="s">
        <v>3786</v>
      </c>
      <c r="S23054" t="s">
        <v>41</v>
      </c>
      <c r="V23054">
        <v>0</v>
      </c>
      <c r="W23054">
        <v>1</v>
      </c>
      <c r="X23054">
        <v>0</v>
      </c>
      <c r="Y23054">
        <v>0</v>
      </c>
      <c r="Z23054">
        <v>0</v>
      </c>
      <c r="AA23054">
        <v>0</v>
      </c>
      <c r="AB23054">
        <v>0</v>
      </c>
      <c r="AC23054">
        <v>0</v>
      </c>
      <c r="AD23054">
        <v>0</v>
      </c>
    </row>
    <row r="23055" spans="1:30" x14ac:dyDescent="0.3">
      <c r="A23055" t="s">
        <v>66535</v>
      </c>
      <c r="B23055" t="s">
        <v>66536</v>
      </c>
      <c r="C23055" t="s">
        <v>32</v>
      </c>
      <c r="D23055" t="s">
        <v>50</v>
      </c>
      <c r="E23055" t="s">
        <v>7649</v>
      </c>
      <c r="F23055">
        <v>20000000</v>
      </c>
      <c r="G23055" t="s">
        <v>66535</v>
      </c>
      <c r="H23055" t="s">
        <v>66537</v>
      </c>
      <c r="I23055" t="s">
        <v>66538</v>
      </c>
      <c r="K23055" t="s">
        <v>37</v>
      </c>
      <c r="L23055" t="s">
        <v>3783</v>
      </c>
      <c r="M23055" t="s">
        <v>3792</v>
      </c>
      <c r="N23055" t="s">
        <v>3793</v>
      </c>
      <c r="O23055" t="s">
        <v>12821</v>
      </c>
      <c r="Q23055" t="s">
        <v>3783</v>
      </c>
      <c r="R23055" t="s">
        <v>3786</v>
      </c>
      <c r="S23055" t="s">
        <v>41</v>
      </c>
      <c r="V23055">
        <v>0</v>
      </c>
      <c r="W23055">
        <v>1</v>
      </c>
      <c r="X23055">
        <v>0</v>
      </c>
      <c r="Y23055">
        <v>0</v>
      </c>
      <c r="Z23055">
        <v>0</v>
      </c>
      <c r="AA23055">
        <v>0</v>
      </c>
      <c r="AB23055">
        <v>0</v>
      </c>
      <c r="AC23055">
        <v>0</v>
      </c>
      <c r="AD23055">
        <v>0</v>
      </c>
    </row>
    <row r="23056" spans="1:30" x14ac:dyDescent="0.3">
      <c r="A23056" t="s">
        <v>66539</v>
      </c>
      <c r="B23056" t="s">
        <v>66540</v>
      </c>
      <c r="C23056" t="s">
        <v>32</v>
      </c>
      <c r="D23056" t="s">
        <v>50</v>
      </c>
      <c r="E23056" t="s">
        <v>7649</v>
      </c>
      <c r="F23056">
        <v>3400000</v>
      </c>
      <c r="G23056" t="s">
        <v>66539</v>
      </c>
      <c r="H23056" t="s">
        <v>66541</v>
      </c>
      <c r="I23056" t="s">
        <v>66542</v>
      </c>
      <c r="K23056" t="s">
        <v>37</v>
      </c>
      <c r="L23056" t="s">
        <v>3783</v>
      </c>
      <c r="M23056" t="s">
        <v>3792</v>
      </c>
      <c r="N23056" t="s">
        <v>3793</v>
      </c>
      <c r="O23056" t="s">
        <v>3793</v>
      </c>
      <c r="Q23056" t="s">
        <v>3783</v>
      </c>
      <c r="R23056" t="s">
        <v>3786</v>
      </c>
      <c r="S23056" t="s">
        <v>41</v>
      </c>
      <c r="V23056">
        <v>0</v>
      </c>
      <c r="W23056">
        <v>1</v>
      </c>
      <c r="X23056">
        <v>0</v>
      </c>
      <c r="Y23056">
        <v>0</v>
      </c>
      <c r="Z23056">
        <v>0</v>
      </c>
      <c r="AA23056">
        <v>0</v>
      </c>
      <c r="AB23056">
        <v>0</v>
      </c>
      <c r="AC23056">
        <v>0</v>
      </c>
      <c r="AD23056">
        <v>0</v>
      </c>
    </row>
    <row r="23057" spans="1:30" x14ac:dyDescent="0.3">
      <c r="A23057" t="s">
        <v>66543</v>
      </c>
      <c r="B23057" t="s">
        <v>66544</v>
      </c>
      <c r="C23057" t="s">
        <v>32</v>
      </c>
      <c r="E23057" t="s">
        <v>1837</v>
      </c>
      <c r="F23057">
        <v>250000</v>
      </c>
      <c r="G23057" t="s">
        <v>66543</v>
      </c>
      <c r="H23057" t="s">
        <v>66545</v>
      </c>
      <c r="I23057" t="s">
        <v>66546</v>
      </c>
      <c r="K23057" t="s">
        <v>37</v>
      </c>
      <c r="L23057" t="s">
        <v>230</v>
      </c>
      <c r="M23057" t="s">
        <v>4110</v>
      </c>
      <c r="P23057" s="1">
        <v>34335</v>
      </c>
      <c r="Q23057" t="s">
        <v>230</v>
      </c>
      <c r="R23057" t="s">
        <v>233</v>
      </c>
      <c r="S23057" t="s">
        <v>41</v>
      </c>
      <c r="V23057">
        <v>0</v>
      </c>
      <c r="W23057">
        <v>1</v>
      </c>
      <c r="X23057">
        <v>0</v>
      </c>
      <c r="Y23057">
        <v>0</v>
      </c>
      <c r="Z23057">
        <v>0</v>
      </c>
      <c r="AA23057">
        <v>0</v>
      </c>
      <c r="AB23057">
        <v>0</v>
      </c>
      <c r="AC23057">
        <v>0</v>
      </c>
      <c r="AD23057">
        <v>0</v>
      </c>
    </row>
    <row r="23058" spans="1:30" x14ac:dyDescent="0.3">
      <c r="A23058" t="s">
        <v>66547</v>
      </c>
      <c r="B23058" t="s">
        <v>66548</v>
      </c>
      <c r="C23058" t="s">
        <v>32</v>
      </c>
      <c r="D23058" t="s">
        <v>139</v>
      </c>
      <c r="E23058" t="s">
        <v>29115</v>
      </c>
      <c r="F23058">
        <v>31100000</v>
      </c>
      <c r="G23058" t="s">
        <v>66547</v>
      </c>
      <c r="H23058" t="s">
        <v>66549</v>
      </c>
      <c r="I23058" t="s">
        <v>66550</v>
      </c>
      <c r="K23058" t="s">
        <v>37</v>
      </c>
      <c r="L23058" t="s">
        <v>230</v>
      </c>
      <c r="M23058" t="s">
        <v>231</v>
      </c>
      <c r="N23058" t="s">
        <v>232</v>
      </c>
      <c r="O23058" t="s">
        <v>232</v>
      </c>
      <c r="P23058" s="1">
        <v>36161</v>
      </c>
      <c r="Q23058" t="s">
        <v>230</v>
      </c>
      <c r="R23058" t="s">
        <v>233</v>
      </c>
      <c r="S23058" t="s">
        <v>41</v>
      </c>
      <c r="V23058">
        <v>0</v>
      </c>
      <c r="W23058">
        <v>1</v>
      </c>
      <c r="X23058">
        <v>0</v>
      </c>
      <c r="Y23058">
        <v>0</v>
      </c>
      <c r="Z23058">
        <v>0</v>
      </c>
      <c r="AA23058">
        <v>0</v>
      </c>
      <c r="AB23058">
        <v>0</v>
      </c>
      <c r="AC23058">
        <v>0</v>
      </c>
      <c r="AD23058">
        <v>0</v>
      </c>
    </row>
    <row r="23059" spans="1:30" x14ac:dyDescent="0.3">
      <c r="A23059" t="s">
        <v>66551</v>
      </c>
      <c r="B23059" t="s">
        <v>66552</v>
      </c>
      <c r="C23059" t="s">
        <v>32</v>
      </c>
      <c r="D23059" t="s">
        <v>50</v>
      </c>
      <c r="E23059" s="1">
        <v>42105</v>
      </c>
      <c r="F23059">
        <v>6859169</v>
      </c>
      <c r="G23059" t="s">
        <v>66551</v>
      </c>
      <c r="H23059" t="s">
        <v>66553</v>
      </c>
      <c r="I23059" t="s">
        <v>66554</v>
      </c>
      <c r="K23059" t="s">
        <v>109</v>
      </c>
      <c r="L23059" t="s">
        <v>230</v>
      </c>
      <c r="M23059" t="s">
        <v>3905</v>
      </c>
      <c r="N23059" t="s">
        <v>3906</v>
      </c>
      <c r="O23059" t="s">
        <v>3906</v>
      </c>
      <c r="Q23059" t="s">
        <v>230</v>
      </c>
      <c r="R23059" t="s">
        <v>233</v>
      </c>
      <c r="S23059" t="s">
        <v>41</v>
      </c>
      <c r="V23059">
        <v>0</v>
      </c>
      <c r="W23059">
        <v>1</v>
      </c>
      <c r="X23059">
        <v>0</v>
      </c>
      <c r="Y23059">
        <v>0</v>
      </c>
      <c r="Z23059">
        <v>0</v>
      </c>
      <c r="AA23059">
        <v>0</v>
      </c>
      <c r="AB23059">
        <v>0</v>
      </c>
      <c r="AC23059">
        <v>0</v>
      </c>
      <c r="AD23059">
        <v>0</v>
      </c>
    </row>
    <row r="23060" spans="1:30" x14ac:dyDescent="0.3">
      <c r="A23060" t="s">
        <v>66555</v>
      </c>
      <c r="B23060" t="s">
        <v>66556</v>
      </c>
      <c r="C23060" t="s">
        <v>32</v>
      </c>
      <c r="D23060" t="s">
        <v>50</v>
      </c>
      <c r="E23060" t="s">
        <v>17859</v>
      </c>
      <c r="F23060">
        <v>5250000</v>
      </c>
      <c r="G23060" t="s">
        <v>66555</v>
      </c>
      <c r="H23060" t="s">
        <v>66557</v>
      </c>
      <c r="I23060" t="s">
        <v>66558</v>
      </c>
      <c r="K23060" t="s">
        <v>37</v>
      </c>
      <c r="L23060" t="s">
        <v>230</v>
      </c>
      <c r="M23060" t="s">
        <v>231</v>
      </c>
      <c r="N23060" t="s">
        <v>232</v>
      </c>
      <c r="O23060" t="s">
        <v>232</v>
      </c>
      <c r="P23060" s="1">
        <v>37257</v>
      </c>
      <c r="Q23060" t="s">
        <v>230</v>
      </c>
      <c r="R23060" t="s">
        <v>233</v>
      </c>
      <c r="S23060" t="s">
        <v>41</v>
      </c>
      <c r="V23060">
        <v>0</v>
      </c>
      <c r="W23060">
        <v>1</v>
      </c>
      <c r="X23060">
        <v>0</v>
      </c>
      <c r="Y23060">
        <v>0</v>
      </c>
      <c r="Z23060">
        <v>0</v>
      </c>
      <c r="AA23060">
        <v>0</v>
      </c>
      <c r="AB23060">
        <v>0</v>
      </c>
      <c r="AC23060">
        <v>0</v>
      </c>
      <c r="AD23060">
        <v>0</v>
      </c>
    </row>
    <row r="23061" spans="1:30" x14ac:dyDescent="0.3">
      <c r="A23061" t="s">
        <v>66559</v>
      </c>
      <c r="B23061" t="s">
        <v>66560</v>
      </c>
      <c r="C23061" t="s">
        <v>32</v>
      </c>
      <c r="E23061" t="s">
        <v>66004</v>
      </c>
      <c r="F23061">
        <v>10000000</v>
      </c>
      <c r="G23061" t="s">
        <v>66559</v>
      </c>
      <c r="H23061" t="s">
        <v>66561</v>
      </c>
      <c r="I23061" t="s">
        <v>66562</v>
      </c>
      <c r="K23061" t="s">
        <v>37</v>
      </c>
      <c r="L23061" t="s">
        <v>230</v>
      </c>
      <c r="M23061" t="s">
        <v>13076</v>
      </c>
      <c r="N23061" t="s">
        <v>3988</v>
      </c>
      <c r="O23061" t="s">
        <v>66563</v>
      </c>
      <c r="Q23061" t="s">
        <v>230</v>
      </c>
      <c r="R23061" t="s">
        <v>233</v>
      </c>
      <c r="S23061" t="s">
        <v>41</v>
      </c>
      <c r="V23061">
        <v>0</v>
      </c>
      <c r="W23061">
        <v>1</v>
      </c>
      <c r="X23061">
        <v>0</v>
      </c>
      <c r="Y23061">
        <v>0</v>
      </c>
      <c r="Z23061">
        <v>0</v>
      </c>
      <c r="AA23061">
        <v>0</v>
      </c>
      <c r="AB23061">
        <v>0</v>
      </c>
      <c r="AC23061">
        <v>0</v>
      </c>
      <c r="AD23061">
        <v>0</v>
      </c>
    </row>
    <row r="23062" spans="1:30" x14ac:dyDescent="0.3">
      <c r="A23062" t="s">
        <v>66564</v>
      </c>
      <c r="B23062" t="s">
        <v>66565</v>
      </c>
      <c r="C23062" t="s">
        <v>32</v>
      </c>
      <c r="E23062" t="s">
        <v>65851</v>
      </c>
      <c r="F23062">
        <v>20000000</v>
      </c>
      <c r="G23062" t="s">
        <v>66564</v>
      </c>
      <c r="H23062" t="s">
        <v>66566</v>
      </c>
      <c r="I23062" t="s">
        <v>66567</v>
      </c>
      <c r="K23062" t="s">
        <v>109</v>
      </c>
      <c r="L23062" t="s">
        <v>230</v>
      </c>
      <c r="M23062" t="s">
        <v>4089</v>
      </c>
      <c r="N23062" t="s">
        <v>232</v>
      </c>
      <c r="O23062" t="s">
        <v>911</v>
      </c>
      <c r="Q23062" t="s">
        <v>230</v>
      </c>
      <c r="R23062" t="s">
        <v>233</v>
      </c>
      <c r="S23062" t="s">
        <v>41</v>
      </c>
      <c r="V23062">
        <v>0</v>
      </c>
      <c r="W23062">
        <v>1</v>
      </c>
      <c r="X23062">
        <v>0</v>
      </c>
      <c r="Y23062">
        <v>0</v>
      </c>
      <c r="Z23062">
        <v>0</v>
      </c>
      <c r="AA23062">
        <v>0</v>
      </c>
      <c r="AB23062">
        <v>0</v>
      </c>
      <c r="AC23062">
        <v>0</v>
      </c>
      <c r="AD23062">
        <v>0</v>
      </c>
    </row>
    <row r="23063" spans="1:30" x14ac:dyDescent="0.3">
      <c r="A23063" t="s">
        <v>66568</v>
      </c>
      <c r="B23063" t="s">
        <v>66569</v>
      </c>
      <c r="C23063" t="s">
        <v>32</v>
      </c>
      <c r="E23063" s="1">
        <v>41741</v>
      </c>
      <c r="F23063">
        <v>240000</v>
      </c>
      <c r="G23063" t="s">
        <v>66568</v>
      </c>
      <c r="H23063" t="s">
        <v>66570</v>
      </c>
      <c r="I23063" t="s">
        <v>66571</v>
      </c>
      <c r="K23063" t="s">
        <v>37</v>
      </c>
      <c r="L23063" t="s">
        <v>230</v>
      </c>
      <c r="M23063" t="s">
        <v>231</v>
      </c>
      <c r="N23063" t="s">
        <v>232</v>
      </c>
      <c r="O23063" t="s">
        <v>232</v>
      </c>
      <c r="P23063" s="1">
        <v>34700</v>
      </c>
      <c r="Q23063" t="s">
        <v>230</v>
      </c>
      <c r="R23063" t="s">
        <v>233</v>
      </c>
      <c r="S23063" t="s">
        <v>41</v>
      </c>
      <c r="V23063">
        <v>0</v>
      </c>
      <c r="W23063">
        <v>1</v>
      </c>
      <c r="X23063">
        <v>0</v>
      </c>
      <c r="Y23063">
        <v>0</v>
      </c>
      <c r="Z23063">
        <v>0</v>
      </c>
      <c r="AA23063">
        <v>0</v>
      </c>
      <c r="AB23063">
        <v>0</v>
      </c>
      <c r="AC23063">
        <v>0</v>
      </c>
      <c r="AD23063">
        <v>0</v>
      </c>
    </row>
    <row r="23064" spans="1:30" x14ac:dyDescent="0.3">
      <c r="A23064" t="s">
        <v>66572</v>
      </c>
      <c r="B23064" t="s">
        <v>66573</v>
      </c>
      <c r="C23064" t="s">
        <v>32</v>
      </c>
      <c r="E23064" t="s">
        <v>468</v>
      </c>
      <c r="F23064">
        <v>3792418</v>
      </c>
      <c r="G23064" t="s">
        <v>66572</v>
      </c>
      <c r="H23064" t="s">
        <v>66574</v>
      </c>
      <c r="K23064" t="s">
        <v>109</v>
      </c>
      <c r="L23064" t="s">
        <v>230</v>
      </c>
      <c r="M23064" t="s">
        <v>231</v>
      </c>
      <c r="N23064" t="s">
        <v>232</v>
      </c>
      <c r="O23064" t="s">
        <v>232</v>
      </c>
      <c r="Q23064" t="s">
        <v>230</v>
      </c>
      <c r="R23064" t="s">
        <v>233</v>
      </c>
      <c r="S23064" t="s">
        <v>41</v>
      </c>
      <c r="V23064">
        <v>0</v>
      </c>
      <c r="W23064">
        <v>1</v>
      </c>
      <c r="X23064">
        <v>0</v>
      </c>
      <c r="Y23064">
        <v>0</v>
      </c>
      <c r="Z23064">
        <v>0</v>
      </c>
      <c r="AA23064">
        <v>0</v>
      </c>
      <c r="AB23064">
        <v>0</v>
      </c>
      <c r="AC23064">
        <v>0</v>
      </c>
      <c r="AD23064">
        <v>0</v>
      </c>
    </row>
    <row r="23065" spans="1:30" x14ac:dyDescent="0.3">
      <c r="A23065" t="s">
        <v>66575</v>
      </c>
      <c r="B23065" t="s">
        <v>66576</v>
      </c>
      <c r="C23065" t="s">
        <v>32</v>
      </c>
      <c r="D23065" t="s">
        <v>322</v>
      </c>
      <c r="E23065" t="s">
        <v>1503</v>
      </c>
      <c r="F23065">
        <v>14000000</v>
      </c>
      <c r="G23065" t="s">
        <v>66575</v>
      </c>
      <c r="H23065" t="s">
        <v>66577</v>
      </c>
      <c r="I23065" t="s">
        <v>66578</v>
      </c>
      <c r="K23065" t="s">
        <v>37</v>
      </c>
      <c r="L23065" t="s">
        <v>230</v>
      </c>
      <c r="M23065" t="s">
        <v>28496</v>
      </c>
      <c r="N23065" t="s">
        <v>26038</v>
      </c>
      <c r="O23065" t="s">
        <v>26038</v>
      </c>
      <c r="Q23065" t="s">
        <v>230</v>
      </c>
      <c r="R23065" t="s">
        <v>233</v>
      </c>
      <c r="S23065" t="s">
        <v>41</v>
      </c>
      <c r="V23065">
        <v>0</v>
      </c>
      <c r="W23065">
        <v>1</v>
      </c>
      <c r="X23065">
        <v>0</v>
      </c>
      <c r="Y23065">
        <v>0</v>
      </c>
      <c r="Z23065">
        <v>0</v>
      </c>
      <c r="AA23065">
        <v>0</v>
      </c>
      <c r="AB23065">
        <v>0</v>
      </c>
      <c r="AC23065">
        <v>0</v>
      </c>
      <c r="AD23065">
        <v>0</v>
      </c>
    </row>
    <row r="23066" spans="1:30" x14ac:dyDescent="0.3">
      <c r="A23066" t="s">
        <v>66579</v>
      </c>
      <c r="B23066" t="s">
        <v>66580</v>
      </c>
      <c r="C23066" t="s">
        <v>32</v>
      </c>
      <c r="E23066" s="1">
        <v>42349</v>
      </c>
      <c r="F23066">
        <v>5000000</v>
      </c>
      <c r="G23066" t="s">
        <v>66579</v>
      </c>
      <c r="H23066" t="s">
        <v>66581</v>
      </c>
      <c r="I23066" t="s">
        <v>66582</v>
      </c>
      <c r="K23066" t="s">
        <v>37</v>
      </c>
      <c r="L23066" t="s">
        <v>230</v>
      </c>
      <c r="M23066" t="s">
        <v>3930</v>
      </c>
      <c r="N23066" t="s">
        <v>232</v>
      </c>
      <c r="O23066" t="s">
        <v>7646</v>
      </c>
      <c r="P23066" s="1">
        <v>40544</v>
      </c>
      <c r="Q23066" t="s">
        <v>230</v>
      </c>
      <c r="R23066" t="s">
        <v>233</v>
      </c>
      <c r="S23066" t="s">
        <v>41</v>
      </c>
      <c r="V23066">
        <v>0</v>
      </c>
      <c r="W23066">
        <v>1</v>
      </c>
      <c r="X23066">
        <v>0</v>
      </c>
      <c r="Y23066">
        <v>0</v>
      </c>
      <c r="Z23066">
        <v>0</v>
      </c>
      <c r="AA23066">
        <v>0</v>
      </c>
      <c r="AB23066">
        <v>0</v>
      </c>
      <c r="AC23066">
        <v>0</v>
      </c>
      <c r="AD23066">
        <v>0</v>
      </c>
    </row>
    <row r="23067" spans="1:30" x14ac:dyDescent="0.3">
      <c r="A23067" t="s">
        <v>66583</v>
      </c>
      <c r="B23067" t="s">
        <v>66584</v>
      </c>
      <c r="C23067" t="s">
        <v>32</v>
      </c>
      <c r="D23067" t="s">
        <v>50</v>
      </c>
      <c r="E23067" s="1">
        <v>42046</v>
      </c>
      <c r="F23067">
        <v>32449221</v>
      </c>
      <c r="G23067" t="s">
        <v>66583</v>
      </c>
      <c r="H23067" t="s">
        <v>66585</v>
      </c>
      <c r="K23067" t="s">
        <v>109</v>
      </c>
      <c r="L23067" t="s">
        <v>230</v>
      </c>
      <c r="M23067" t="s">
        <v>231</v>
      </c>
      <c r="N23067" t="s">
        <v>232</v>
      </c>
      <c r="O23067" t="s">
        <v>232</v>
      </c>
      <c r="Q23067" t="s">
        <v>230</v>
      </c>
      <c r="R23067" t="s">
        <v>233</v>
      </c>
      <c r="S23067" t="s">
        <v>41</v>
      </c>
      <c r="V23067">
        <v>0</v>
      </c>
      <c r="W23067">
        <v>1</v>
      </c>
      <c r="X23067">
        <v>0</v>
      </c>
      <c r="Y23067">
        <v>0</v>
      </c>
      <c r="Z23067">
        <v>0</v>
      </c>
      <c r="AA23067">
        <v>0</v>
      </c>
      <c r="AB23067">
        <v>0</v>
      </c>
      <c r="AC23067">
        <v>0</v>
      </c>
      <c r="AD23067">
        <v>0</v>
      </c>
    </row>
    <row r="23068" spans="1:30" x14ac:dyDescent="0.3">
      <c r="A23068" t="s">
        <v>66586</v>
      </c>
      <c r="B23068" t="s">
        <v>66587</v>
      </c>
      <c r="C23068" t="s">
        <v>32</v>
      </c>
      <c r="D23068" t="s">
        <v>50</v>
      </c>
      <c r="E23068" t="s">
        <v>337</v>
      </c>
      <c r="F23068">
        <v>10655679</v>
      </c>
      <c r="G23068" t="s">
        <v>66586</v>
      </c>
      <c r="H23068" t="s">
        <v>66588</v>
      </c>
      <c r="K23068" t="s">
        <v>109</v>
      </c>
      <c r="L23068" t="s">
        <v>230</v>
      </c>
      <c r="Q23068" t="s">
        <v>230</v>
      </c>
      <c r="R23068" t="s">
        <v>233</v>
      </c>
      <c r="S23068" t="s">
        <v>41</v>
      </c>
      <c r="V23068">
        <v>0</v>
      </c>
      <c r="W23068">
        <v>1</v>
      </c>
      <c r="X23068">
        <v>0</v>
      </c>
      <c r="Y23068">
        <v>0</v>
      </c>
      <c r="Z23068">
        <v>0</v>
      </c>
      <c r="AA23068">
        <v>0</v>
      </c>
      <c r="AB23068">
        <v>0</v>
      </c>
      <c r="AC23068">
        <v>0</v>
      </c>
      <c r="AD23068">
        <v>0</v>
      </c>
    </row>
    <row r="23069" spans="1:30" x14ac:dyDescent="0.3">
      <c r="A23069" t="s">
        <v>66589</v>
      </c>
      <c r="B23069" t="s">
        <v>66590</v>
      </c>
      <c r="C23069" t="s">
        <v>32</v>
      </c>
      <c r="E23069" s="1">
        <v>39181</v>
      </c>
      <c r="F23069">
        <v>27217925</v>
      </c>
      <c r="G23069" t="s">
        <v>66589</v>
      </c>
      <c r="H23069" t="s">
        <v>66591</v>
      </c>
      <c r="I23069" t="s">
        <v>66592</v>
      </c>
      <c r="K23069" t="s">
        <v>37</v>
      </c>
      <c r="L23069" t="s">
        <v>230</v>
      </c>
      <c r="M23069" t="s">
        <v>231</v>
      </c>
      <c r="N23069" t="s">
        <v>232</v>
      </c>
      <c r="O23069" t="s">
        <v>232</v>
      </c>
      <c r="P23069" s="1">
        <v>35796</v>
      </c>
      <c r="Q23069" t="s">
        <v>230</v>
      </c>
      <c r="R23069" t="s">
        <v>233</v>
      </c>
      <c r="S23069" t="s">
        <v>41</v>
      </c>
      <c r="V23069">
        <v>0</v>
      </c>
      <c r="W23069">
        <v>1</v>
      </c>
      <c r="X23069">
        <v>0</v>
      </c>
      <c r="Y23069">
        <v>0</v>
      </c>
      <c r="Z23069">
        <v>0</v>
      </c>
      <c r="AA23069">
        <v>0</v>
      </c>
      <c r="AB23069">
        <v>0</v>
      </c>
      <c r="AC23069">
        <v>0</v>
      </c>
      <c r="AD23069">
        <v>0</v>
      </c>
    </row>
    <row r="23070" spans="1:30" x14ac:dyDescent="0.3">
      <c r="A23070" t="s">
        <v>66593</v>
      </c>
      <c r="B23070" t="s">
        <v>66594</v>
      </c>
      <c r="C23070" t="s">
        <v>32</v>
      </c>
      <c r="D23070" t="s">
        <v>50</v>
      </c>
      <c r="E23070" s="1">
        <v>39362</v>
      </c>
      <c r="F23070">
        <v>6000000</v>
      </c>
      <c r="G23070" t="s">
        <v>66593</v>
      </c>
      <c r="H23070" t="s">
        <v>66595</v>
      </c>
      <c r="K23070" t="s">
        <v>37</v>
      </c>
      <c r="L23070" t="s">
        <v>230</v>
      </c>
      <c r="M23070" t="s">
        <v>231</v>
      </c>
      <c r="N23070" t="s">
        <v>232</v>
      </c>
      <c r="O23070" t="s">
        <v>232</v>
      </c>
      <c r="P23070" s="1">
        <v>38721</v>
      </c>
      <c r="Q23070" t="s">
        <v>230</v>
      </c>
      <c r="R23070" t="s">
        <v>233</v>
      </c>
      <c r="S23070" t="s">
        <v>41</v>
      </c>
      <c r="V23070">
        <v>0</v>
      </c>
      <c r="W23070">
        <v>1</v>
      </c>
      <c r="X23070">
        <v>0</v>
      </c>
      <c r="Y23070">
        <v>0</v>
      </c>
      <c r="Z23070">
        <v>0</v>
      </c>
      <c r="AA23070">
        <v>0</v>
      </c>
      <c r="AB23070">
        <v>0</v>
      </c>
      <c r="AC23070">
        <v>0</v>
      </c>
      <c r="AD23070">
        <v>0</v>
      </c>
    </row>
    <row r="23071" spans="1:30" x14ac:dyDescent="0.3">
      <c r="A23071" t="s">
        <v>66596</v>
      </c>
      <c r="B23071" t="s">
        <v>66597</v>
      </c>
      <c r="C23071" t="s">
        <v>32</v>
      </c>
      <c r="D23071" t="s">
        <v>50</v>
      </c>
      <c r="E23071" s="1">
        <v>39326</v>
      </c>
      <c r="F23071">
        <v>3906250</v>
      </c>
      <c r="G23071" t="s">
        <v>66596</v>
      </c>
      <c r="H23071" t="s">
        <v>66598</v>
      </c>
      <c r="I23071" t="s">
        <v>66599</v>
      </c>
      <c r="K23071" t="s">
        <v>37</v>
      </c>
      <c r="L23071" t="s">
        <v>4255</v>
      </c>
      <c r="M23071">
        <v>7</v>
      </c>
      <c r="N23071" t="s">
        <v>4282</v>
      </c>
      <c r="O23071" t="s">
        <v>56866</v>
      </c>
      <c r="Q23071" t="s">
        <v>4255</v>
      </c>
      <c r="R23071" t="s">
        <v>4257</v>
      </c>
      <c r="S23071" t="s">
        <v>41</v>
      </c>
      <c r="V23071">
        <v>0</v>
      </c>
      <c r="W23071">
        <v>1</v>
      </c>
      <c r="X23071">
        <v>0</v>
      </c>
      <c r="Y23071">
        <v>0</v>
      </c>
      <c r="Z23071">
        <v>0</v>
      </c>
      <c r="AA23071">
        <v>0</v>
      </c>
      <c r="AB23071">
        <v>0</v>
      </c>
      <c r="AC23071">
        <v>0</v>
      </c>
      <c r="AD23071">
        <v>0</v>
      </c>
    </row>
    <row r="23072" spans="1:30" x14ac:dyDescent="0.3">
      <c r="A23072" t="s">
        <v>66596</v>
      </c>
      <c r="B23072" t="s">
        <v>66597</v>
      </c>
      <c r="C23072" t="s">
        <v>32</v>
      </c>
      <c r="D23072" t="s">
        <v>50</v>
      </c>
      <c r="E23072" s="1">
        <v>39326</v>
      </c>
      <c r="F23072">
        <v>3906250</v>
      </c>
      <c r="G23072" t="s">
        <v>66596</v>
      </c>
      <c r="H23072" t="s">
        <v>66598</v>
      </c>
      <c r="I23072" t="s">
        <v>66599</v>
      </c>
      <c r="K23072" t="s">
        <v>37</v>
      </c>
      <c r="L23072" t="s">
        <v>4255</v>
      </c>
      <c r="M23072">
        <v>7</v>
      </c>
      <c r="N23072" t="s">
        <v>4282</v>
      </c>
      <c r="O23072" t="s">
        <v>56866</v>
      </c>
      <c r="Q23072" t="s">
        <v>4255</v>
      </c>
      <c r="R23072" t="s">
        <v>4258</v>
      </c>
      <c r="S23072" t="s">
        <v>41</v>
      </c>
      <c r="V23072">
        <v>0</v>
      </c>
      <c r="W23072">
        <v>1</v>
      </c>
      <c r="X23072">
        <v>0</v>
      </c>
      <c r="Y23072">
        <v>0</v>
      </c>
      <c r="Z23072">
        <v>0</v>
      </c>
      <c r="AA23072">
        <v>0</v>
      </c>
      <c r="AB23072">
        <v>0</v>
      </c>
      <c r="AC23072">
        <v>0</v>
      </c>
      <c r="AD23072">
        <v>0</v>
      </c>
    </row>
    <row r="23073" spans="1:30" x14ac:dyDescent="0.3">
      <c r="A23073" t="s">
        <v>66600</v>
      </c>
      <c r="B23073" t="s">
        <v>66601</v>
      </c>
      <c r="C23073" t="s">
        <v>32</v>
      </c>
      <c r="E23073" t="s">
        <v>359</v>
      </c>
      <c r="F23073">
        <v>6845807</v>
      </c>
      <c r="G23073" t="s">
        <v>66600</v>
      </c>
      <c r="H23073" t="s">
        <v>66602</v>
      </c>
      <c r="I23073" t="s">
        <v>66603</v>
      </c>
      <c r="K23073" t="s">
        <v>37</v>
      </c>
      <c r="L23073" t="s">
        <v>263</v>
      </c>
      <c r="M23073">
        <v>7</v>
      </c>
      <c r="N23073" t="s">
        <v>264</v>
      </c>
      <c r="O23073" t="s">
        <v>264</v>
      </c>
      <c r="P23073" s="1">
        <v>22647</v>
      </c>
      <c r="Q23073" t="s">
        <v>263</v>
      </c>
      <c r="R23073" t="s">
        <v>265</v>
      </c>
      <c r="S23073" t="s">
        <v>41</v>
      </c>
      <c r="V23073">
        <v>0</v>
      </c>
      <c r="W23073">
        <v>1</v>
      </c>
      <c r="X23073">
        <v>0</v>
      </c>
      <c r="Y23073">
        <v>0</v>
      </c>
      <c r="Z23073">
        <v>0</v>
      </c>
      <c r="AA23073">
        <v>0</v>
      </c>
      <c r="AB23073">
        <v>0</v>
      </c>
      <c r="AC23073">
        <v>0</v>
      </c>
      <c r="AD23073">
        <v>0</v>
      </c>
    </row>
    <row r="23074" spans="1:30" x14ac:dyDescent="0.3">
      <c r="A23074" t="s">
        <v>66604</v>
      </c>
      <c r="B23074" t="s">
        <v>66605</v>
      </c>
      <c r="C23074" t="s">
        <v>32</v>
      </c>
      <c r="E23074" t="s">
        <v>28101</v>
      </c>
      <c r="F23074">
        <v>62000000</v>
      </c>
      <c r="G23074" t="s">
        <v>66604</v>
      </c>
      <c r="H23074" t="s">
        <v>66606</v>
      </c>
      <c r="I23074" t="s">
        <v>66607</v>
      </c>
      <c r="K23074" t="s">
        <v>37</v>
      </c>
      <c r="L23074" t="s">
        <v>4401</v>
      </c>
      <c r="M23074">
        <v>11</v>
      </c>
      <c r="N23074" t="s">
        <v>66608</v>
      </c>
      <c r="O23074" t="s">
        <v>66608</v>
      </c>
      <c r="Q23074" t="s">
        <v>4401</v>
      </c>
      <c r="R23074" t="s">
        <v>4403</v>
      </c>
      <c r="S23074" t="s">
        <v>41</v>
      </c>
      <c r="V23074">
        <v>0</v>
      </c>
      <c r="W23074">
        <v>1</v>
      </c>
      <c r="X23074">
        <v>0</v>
      </c>
      <c r="Y23074">
        <v>0</v>
      </c>
      <c r="Z23074">
        <v>0</v>
      </c>
      <c r="AA23074">
        <v>0</v>
      </c>
      <c r="AB23074">
        <v>0</v>
      </c>
      <c r="AC23074">
        <v>0</v>
      </c>
      <c r="AD23074">
        <v>0</v>
      </c>
    </row>
    <row r="23075" spans="1:30" x14ac:dyDescent="0.3">
      <c r="A23075" t="s">
        <v>66609</v>
      </c>
      <c r="B23075" t="s">
        <v>66610</v>
      </c>
      <c r="C23075" t="s">
        <v>32</v>
      </c>
      <c r="D23075" t="s">
        <v>50</v>
      </c>
      <c r="E23075" t="s">
        <v>19342</v>
      </c>
      <c r="F23075">
        <v>349755</v>
      </c>
      <c r="G23075" t="s">
        <v>66609</v>
      </c>
      <c r="H23075" t="s">
        <v>66611</v>
      </c>
      <c r="I23075" t="s">
        <v>66612</v>
      </c>
      <c r="K23075" t="s">
        <v>109</v>
      </c>
      <c r="L23075" t="s">
        <v>4410</v>
      </c>
      <c r="N23075" t="s">
        <v>4411</v>
      </c>
      <c r="O23075" t="s">
        <v>4411</v>
      </c>
      <c r="P23075" s="1">
        <v>42009</v>
      </c>
      <c r="Q23075" t="s">
        <v>4410</v>
      </c>
      <c r="R23075" t="s">
        <v>4413</v>
      </c>
      <c r="S23075" t="s">
        <v>41</v>
      </c>
      <c r="V23075">
        <v>0</v>
      </c>
      <c r="W23075">
        <v>1</v>
      </c>
      <c r="X23075">
        <v>0</v>
      </c>
      <c r="Y23075">
        <v>0</v>
      </c>
      <c r="Z23075">
        <v>0</v>
      </c>
      <c r="AA23075">
        <v>0</v>
      </c>
      <c r="AB23075">
        <v>0</v>
      </c>
      <c r="AC23075">
        <v>0</v>
      </c>
      <c r="AD23075">
        <v>0</v>
      </c>
    </row>
    <row r="23076" spans="1:30" hidden="1" x14ac:dyDescent="0.3">
      <c r="A23076" t="s">
        <v>66613</v>
      </c>
      <c r="B23076" t="s">
        <v>66614</v>
      </c>
      <c r="C23076" t="s">
        <v>32</v>
      </c>
      <c r="E23076" s="1">
        <v>40920</v>
      </c>
      <c r="F23076">
        <v>1000000</v>
      </c>
      <c r="G23076" t="s">
        <v>66613</v>
      </c>
      <c r="H23076" t="s">
        <v>66615</v>
      </c>
      <c r="I23076" t="s">
        <v>66616</v>
      </c>
      <c r="J23076" t="s">
        <v>66617</v>
      </c>
      <c r="K23076" t="s">
        <v>37</v>
      </c>
      <c r="L23076" t="s">
        <v>38</v>
      </c>
      <c r="M23076">
        <v>7</v>
      </c>
      <c r="N23076" t="s">
        <v>272</v>
      </c>
      <c r="O23076" t="s">
        <v>272</v>
      </c>
      <c r="P23076" s="1">
        <v>39083</v>
      </c>
      <c r="Q23076" t="s">
        <v>38</v>
      </c>
      <c r="R23076" t="s">
        <v>40</v>
      </c>
      <c r="S23076" t="s">
        <v>41</v>
      </c>
      <c r="T23076" t="s">
        <v>66618</v>
      </c>
      <c r="U23076" t="s">
        <v>66618</v>
      </c>
      <c r="V23076">
        <v>0</v>
      </c>
      <c r="W23076">
        <v>0</v>
      </c>
      <c r="X23076">
        <v>0</v>
      </c>
      <c r="Y23076">
        <v>0</v>
      </c>
      <c r="Z23076">
        <v>0</v>
      </c>
      <c r="AA23076">
        <v>0</v>
      </c>
      <c r="AB23076">
        <v>0</v>
      </c>
      <c r="AC23076">
        <v>1</v>
      </c>
      <c r="AD23076">
        <v>0</v>
      </c>
    </row>
    <row r="23077" spans="1:30" hidden="1" x14ac:dyDescent="0.3">
      <c r="A23077" t="s">
        <v>66619</v>
      </c>
      <c r="B23077" t="s">
        <v>66620</v>
      </c>
      <c r="C23077" t="s">
        <v>32</v>
      </c>
      <c r="E23077" t="s">
        <v>7618</v>
      </c>
      <c r="F23077">
        <v>3000000</v>
      </c>
      <c r="G23077" t="s">
        <v>66619</v>
      </c>
      <c r="H23077" t="s">
        <v>66621</v>
      </c>
      <c r="I23077" t="s">
        <v>66622</v>
      </c>
      <c r="J23077" t="s">
        <v>66623</v>
      </c>
      <c r="K23077" t="s">
        <v>37</v>
      </c>
      <c r="L23077" t="s">
        <v>53</v>
      </c>
      <c r="M23077" t="s">
        <v>637</v>
      </c>
      <c r="N23077" t="s">
        <v>1506</v>
      </c>
      <c r="O23077" t="s">
        <v>66624</v>
      </c>
      <c r="P23077" s="1">
        <v>2193</v>
      </c>
      <c r="Q23077" t="s">
        <v>53</v>
      </c>
      <c r="R23077" t="s">
        <v>56</v>
      </c>
      <c r="S23077" t="s">
        <v>41</v>
      </c>
      <c r="T23077" t="s">
        <v>66618</v>
      </c>
      <c r="U23077" t="s">
        <v>66618</v>
      </c>
      <c r="V23077">
        <v>0</v>
      </c>
      <c r="W23077">
        <v>0</v>
      </c>
      <c r="X23077">
        <v>0</v>
      </c>
      <c r="Y23077">
        <v>0</v>
      </c>
      <c r="Z23077">
        <v>0</v>
      </c>
      <c r="AA23077">
        <v>0</v>
      </c>
      <c r="AB23077">
        <v>0</v>
      </c>
      <c r="AC23077">
        <v>1</v>
      </c>
      <c r="AD23077">
        <v>0</v>
      </c>
    </row>
    <row r="23078" spans="1:30" hidden="1" x14ac:dyDescent="0.3">
      <c r="A23078" t="s">
        <v>66619</v>
      </c>
      <c r="B23078" t="s">
        <v>66625</v>
      </c>
      <c r="C23078" t="s">
        <v>32</v>
      </c>
      <c r="E23078" s="1">
        <v>41551</v>
      </c>
      <c r="F23078">
        <v>3000000</v>
      </c>
      <c r="G23078" t="s">
        <v>66619</v>
      </c>
      <c r="H23078" t="s">
        <v>66621</v>
      </c>
      <c r="I23078" t="s">
        <v>66622</v>
      </c>
      <c r="J23078" t="s">
        <v>66623</v>
      </c>
      <c r="K23078" t="s">
        <v>37</v>
      </c>
      <c r="L23078" t="s">
        <v>53</v>
      </c>
      <c r="M23078" t="s">
        <v>637</v>
      </c>
      <c r="N23078" t="s">
        <v>1506</v>
      </c>
      <c r="O23078" t="s">
        <v>66624</v>
      </c>
      <c r="P23078" s="1">
        <v>2193</v>
      </c>
      <c r="Q23078" t="s">
        <v>53</v>
      </c>
      <c r="R23078" t="s">
        <v>56</v>
      </c>
      <c r="S23078" t="s">
        <v>41</v>
      </c>
      <c r="T23078" t="s">
        <v>66618</v>
      </c>
      <c r="U23078" t="s">
        <v>66618</v>
      </c>
      <c r="V23078">
        <v>0</v>
      </c>
      <c r="W23078">
        <v>0</v>
      </c>
      <c r="X23078">
        <v>0</v>
      </c>
      <c r="Y23078">
        <v>0</v>
      </c>
      <c r="Z23078">
        <v>0</v>
      </c>
      <c r="AA23078">
        <v>0</v>
      </c>
      <c r="AB23078">
        <v>0</v>
      </c>
      <c r="AC23078">
        <v>1</v>
      </c>
      <c r="AD23078">
        <v>0</v>
      </c>
    </row>
    <row r="23079" spans="1:30" hidden="1" x14ac:dyDescent="0.3">
      <c r="A23079" t="s">
        <v>66626</v>
      </c>
      <c r="B23079" t="s">
        <v>66627</v>
      </c>
      <c r="C23079" t="s">
        <v>32</v>
      </c>
      <c r="D23079" t="s">
        <v>322</v>
      </c>
      <c r="E23079" t="s">
        <v>19060</v>
      </c>
      <c r="F23079">
        <v>9250000</v>
      </c>
      <c r="G23079" t="s">
        <v>66626</v>
      </c>
      <c r="H23079" t="s">
        <v>66628</v>
      </c>
      <c r="I23079" t="s">
        <v>66629</v>
      </c>
      <c r="J23079" t="s">
        <v>66630</v>
      </c>
      <c r="K23079" t="s">
        <v>72</v>
      </c>
      <c r="L23079" t="s">
        <v>53</v>
      </c>
      <c r="M23079" t="s">
        <v>54</v>
      </c>
      <c r="N23079" t="s">
        <v>95</v>
      </c>
      <c r="O23079" t="s">
        <v>2374</v>
      </c>
      <c r="P23079" s="1">
        <v>37257</v>
      </c>
      <c r="Q23079" t="s">
        <v>53</v>
      </c>
      <c r="R23079" t="s">
        <v>56</v>
      </c>
      <c r="S23079" t="s">
        <v>41</v>
      </c>
      <c r="T23079" t="s">
        <v>66618</v>
      </c>
      <c r="U23079" t="s">
        <v>66618</v>
      </c>
      <c r="V23079">
        <v>0</v>
      </c>
      <c r="W23079">
        <v>0</v>
      </c>
      <c r="X23079">
        <v>0</v>
      </c>
      <c r="Y23079">
        <v>0</v>
      </c>
      <c r="Z23079">
        <v>0</v>
      </c>
      <c r="AA23079">
        <v>0</v>
      </c>
      <c r="AB23079">
        <v>0</v>
      </c>
      <c r="AC23079">
        <v>1</v>
      </c>
      <c r="AD23079">
        <v>0</v>
      </c>
    </row>
    <row r="23080" spans="1:30" hidden="1" x14ac:dyDescent="0.3">
      <c r="A23080" t="s">
        <v>66631</v>
      </c>
      <c r="B23080" t="s">
        <v>66632</v>
      </c>
      <c r="C23080" t="s">
        <v>32</v>
      </c>
      <c r="E23080" t="s">
        <v>4479</v>
      </c>
      <c r="F23080">
        <v>80000000</v>
      </c>
      <c r="G23080" t="s">
        <v>66631</v>
      </c>
      <c r="H23080" t="s">
        <v>66633</v>
      </c>
      <c r="I23080" t="s">
        <v>66634</v>
      </c>
      <c r="J23080" t="s">
        <v>66635</v>
      </c>
      <c r="K23080" t="s">
        <v>37</v>
      </c>
      <c r="L23080" t="s">
        <v>38</v>
      </c>
      <c r="M23080">
        <v>28</v>
      </c>
      <c r="N23080" t="s">
        <v>5311</v>
      </c>
      <c r="O23080" t="s">
        <v>5311</v>
      </c>
      <c r="P23080" t="s">
        <v>66636</v>
      </c>
      <c r="Q23080" t="s">
        <v>38</v>
      </c>
      <c r="R23080" t="s">
        <v>40</v>
      </c>
      <c r="S23080" t="s">
        <v>41</v>
      </c>
      <c r="T23080" t="s">
        <v>66635</v>
      </c>
      <c r="U23080" t="s">
        <v>66635</v>
      </c>
      <c r="V23080">
        <v>0</v>
      </c>
      <c r="W23080">
        <v>0</v>
      </c>
      <c r="X23080">
        <v>0</v>
      </c>
      <c r="Y23080">
        <v>0</v>
      </c>
      <c r="Z23080">
        <v>0</v>
      </c>
      <c r="AA23080">
        <v>0</v>
      </c>
      <c r="AB23080">
        <v>0</v>
      </c>
      <c r="AC23080">
        <v>1</v>
      </c>
      <c r="AD23080">
        <v>0</v>
      </c>
    </row>
    <row r="23081" spans="1:30" hidden="1" x14ac:dyDescent="0.3">
      <c r="A23081" t="s">
        <v>66637</v>
      </c>
      <c r="B23081" t="s">
        <v>66638</v>
      </c>
      <c r="C23081" t="s">
        <v>32</v>
      </c>
      <c r="E23081" s="1">
        <v>41891</v>
      </c>
      <c r="F23081">
        <v>6000000</v>
      </c>
      <c r="G23081" t="s">
        <v>66637</v>
      </c>
      <c r="H23081" t="s">
        <v>66639</v>
      </c>
      <c r="I23081" t="s">
        <v>66640</v>
      </c>
      <c r="J23081" t="s">
        <v>66635</v>
      </c>
      <c r="K23081" t="s">
        <v>37</v>
      </c>
      <c r="L23081" t="s">
        <v>53</v>
      </c>
      <c r="M23081" t="s">
        <v>652</v>
      </c>
      <c r="N23081" t="s">
        <v>653</v>
      </c>
      <c r="O23081" t="s">
        <v>653</v>
      </c>
      <c r="P23081" s="1">
        <v>40179</v>
      </c>
      <c r="Q23081" t="s">
        <v>53</v>
      </c>
      <c r="R23081" t="s">
        <v>56</v>
      </c>
      <c r="S23081" t="s">
        <v>41</v>
      </c>
      <c r="T23081" t="s">
        <v>66635</v>
      </c>
      <c r="U23081" t="s">
        <v>66635</v>
      </c>
      <c r="V23081">
        <v>0</v>
      </c>
      <c r="W23081">
        <v>0</v>
      </c>
      <c r="X23081">
        <v>0</v>
      </c>
      <c r="Y23081">
        <v>0</v>
      </c>
      <c r="Z23081">
        <v>0</v>
      </c>
      <c r="AA23081">
        <v>0</v>
      </c>
      <c r="AB23081">
        <v>0</v>
      </c>
      <c r="AC23081">
        <v>1</v>
      </c>
      <c r="AD23081">
        <v>0</v>
      </c>
    </row>
    <row r="23082" spans="1:30" hidden="1" x14ac:dyDescent="0.3">
      <c r="A23082" t="s">
        <v>66641</v>
      </c>
      <c r="B23082" t="s">
        <v>66642</v>
      </c>
      <c r="C23082" t="s">
        <v>32</v>
      </c>
      <c r="E23082" t="s">
        <v>15168</v>
      </c>
      <c r="F23082">
        <v>5000000</v>
      </c>
      <c r="G23082" t="s">
        <v>66641</v>
      </c>
      <c r="H23082" t="s">
        <v>66643</v>
      </c>
      <c r="I23082" t="s">
        <v>66644</v>
      </c>
      <c r="J23082" t="s">
        <v>66645</v>
      </c>
      <c r="K23082" t="s">
        <v>37</v>
      </c>
      <c r="L23082" t="s">
        <v>38</v>
      </c>
      <c r="M23082">
        <v>19</v>
      </c>
      <c r="N23082" t="s">
        <v>306</v>
      </c>
      <c r="O23082" t="s">
        <v>306</v>
      </c>
      <c r="Q23082" t="s">
        <v>38</v>
      </c>
      <c r="R23082" t="s">
        <v>40</v>
      </c>
      <c r="S23082" t="s">
        <v>41</v>
      </c>
      <c r="T23082" t="s">
        <v>66645</v>
      </c>
      <c r="U23082" t="s">
        <v>66645</v>
      </c>
      <c r="V23082">
        <v>0</v>
      </c>
      <c r="W23082">
        <v>0</v>
      </c>
      <c r="X23082">
        <v>0</v>
      </c>
      <c r="Y23082">
        <v>0</v>
      </c>
      <c r="Z23082">
        <v>0</v>
      </c>
      <c r="AA23082">
        <v>0</v>
      </c>
      <c r="AB23082">
        <v>1</v>
      </c>
      <c r="AC23082">
        <v>0</v>
      </c>
      <c r="AD23082">
        <v>0</v>
      </c>
    </row>
    <row r="23083" spans="1:30" hidden="1" x14ac:dyDescent="0.3">
      <c r="A23083" t="s">
        <v>66646</v>
      </c>
      <c r="B23083" t="s">
        <v>66647</v>
      </c>
      <c r="C23083" t="s">
        <v>32</v>
      </c>
      <c r="D23083" t="s">
        <v>33</v>
      </c>
      <c r="E23083" t="s">
        <v>8310</v>
      </c>
      <c r="F23083">
        <v>18000000</v>
      </c>
      <c r="G23083" t="s">
        <v>66646</v>
      </c>
      <c r="H23083" t="s">
        <v>66648</v>
      </c>
      <c r="I23083" t="s">
        <v>66649</v>
      </c>
      <c r="J23083" t="s">
        <v>66650</v>
      </c>
      <c r="K23083" t="s">
        <v>37</v>
      </c>
      <c r="L23083" t="s">
        <v>38</v>
      </c>
      <c r="M23083">
        <v>19</v>
      </c>
      <c r="N23083" t="s">
        <v>306</v>
      </c>
      <c r="O23083" t="s">
        <v>306</v>
      </c>
      <c r="P23083" s="1">
        <v>39814</v>
      </c>
      <c r="Q23083" t="s">
        <v>38</v>
      </c>
      <c r="R23083" t="s">
        <v>40</v>
      </c>
      <c r="S23083" t="s">
        <v>41</v>
      </c>
      <c r="T23083" t="s">
        <v>66645</v>
      </c>
      <c r="U23083" t="s">
        <v>66645</v>
      </c>
      <c r="V23083">
        <v>0</v>
      </c>
      <c r="W23083">
        <v>0</v>
      </c>
      <c r="X23083">
        <v>0</v>
      </c>
      <c r="Y23083">
        <v>0</v>
      </c>
      <c r="Z23083">
        <v>0</v>
      </c>
      <c r="AA23083">
        <v>0</v>
      </c>
      <c r="AB23083">
        <v>1</v>
      </c>
      <c r="AC23083">
        <v>0</v>
      </c>
      <c r="AD23083">
        <v>0</v>
      </c>
    </row>
    <row r="23084" spans="1:30" hidden="1" x14ac:dyDescent="0.3">
      <c r="A23084" t="s">
        <v>66646</v>
      </c>
      <c r="B23084" t="s">
        <v>66651</v>
      </c>
      <c r="C23084" t="s">
        <v>32</v>
      </c>
      <c r="D23084" t="s">
        <v>139</v>
      </c>
      <c r="E23084" s="1">
        <v>42157</v>
      </c>
      <c r="F23084">
        <v>40000000</v>
      </c>
      <c r="G23084" t="s">
        <v>66646</v>
      </c>
      <c r="H23084" t="s">
        <v>66648</v>
      </c>
      <c r="I23084" t="s">
        <v>66649</v>
      </c>
      <c r="J23084" t="s">
        <v>66650</v>
      </c>
      <c r="K23084" t="s">
        <v>37</v>
      </c>
      <c r="L23084" t="s">
        <v>38</v>
      </c>
      <c r="M23084">
        <v>19</v>
      </c>
      <c r="N23084" t="s">
        <v>306</v>
      </c>
      <c r="O23084" t="s">
        <v>306</v>
      </c>
      <c r="P23084" s="1">
        <v>39814</v>
      </c>
      <c r="Q23084" t="s">
        <v>38</v>
      </c>
      <c r="R23084" t="s">
        <v>40</v>
      </c>
      <c r="S23084" t="s">
        <v>41</v>
      </c>
      <c r="T23084" t="s">
        <v>66645</v>
      </c>
      <c r="U23084" t="s">
        <v>66645</v>
      </c>
      <c r="V23084">
        <v>0</v>
      </c>
      <c r="W23084">
        <v>0</v>
      </c>
      <c r="X23084">
        <v>0</v>
      </c>
      <c r="Y23084">
        <v>0</v>
      </c>
      <c r="Z23084">
        <v>0</v>
      </c>
      <c r="AA23084">
        <v>0</v>
      </c>
      <c r="AB23084">
        <v>1</v>
      </c>
      <c r="AC23084">
        <v>0</v>
      </c>
      <c r="AD23084">
        <v>0</v>
      </c>
    </row>
    <row r="23085" spans="1:30" hidden="1" x14ac:dyDescent="0.3">
      <c r="A23085" t="s">
        <v>66652</v>
      </c>
      <c r="B23085" t="s">
        <v>66653</v>
      </c>
      <c r="C23085" t="s">
        <v>32</v>
      </c>
      <c r="D23085" t="s">
        <v>33</v>
      </c>
      <c r="E23085" t="s">
        <v>1015</v>
      </c>
      <c r="F23085">
        <v>5700000</v>
      </c>
      <c r="G23085" t="s">
        <v>66652</v>
      </c>
      <c r="H23085" t="s">
        <v>66654</v>
      </c>
      <c r="I23085" t="s">
        <v>66655</v>
      </c>
      <c r="J23085" t="s">
        <v>66645</v>
      </c>
      <c r="K23085" t="s">
        <v>37</v>
      </c>
      <c r="L23085" t="s">
        <v>38</v>
      </c>
      <c r="M23085">
        <v>19</v>
      </c>
      <c r="N23085" t="s">
        <v>306</v>
      </c>
      <c r="O23085" t="s">
        <v>306</v>
      </c>
      <c r="P23085" s="1">
        <v>38726</v>
      </c>
      <c r="Q23085" t="s">
        <v>38</v>
      </c>
      <c r="R23085" t="s">
        <v>40</v>
      </c>
      <c r="S23085" t="s">
        <v>41</v>
      </c>
      <c r="T23085" t="s">
        <v>66645</v>
      </c>
      <c r="U23085" t="s">
        <v>66645</v>
      </c>
      <c r="V23085">
        <v>0</v>
      </c>
      <c r="W23085">
        <v>0</v>
      </c>
      <c r="X23085">
        <v>0</v>
      </c>
      <c r="Y23085">
        <v>0</v>
      </c>
      <c r="Z23085">
        <v>0</v>
      </c>
      <c r="AA23085">
        <v>0</v>
      </c>
      <c r="AB23085">
        <v>1</v>
      </c>
      <c r="AC23085">
        <v>0</v>
      </c>
      <c r="AD23085">
        <v>0</v>
      </c>
    </row>
    <row r="23086" spans="1:30" hidden="1" x14ac:dyDescent="0.3">
      <c r="A23086" t="s">
        <v>66656</v>
      </c>
      <c r="B23086" t="s">
        <v>66657</v>
      </c>
      <c r="C23086" t="s">
        <v>32</v>
      </c>
      <c r="E23086" t="s">
        <v>10650</v>
      </c>
      <c r="F23086">
        <v>4976700</v>
      </c>
      <c r="G23086" t="s">
        <v>66656</v>
      </c>
      <c r="H23086" t="s">
        <v>66658</v>
      </c>
      <c r="I23086" t="s">
        <v>66659</v>
      </c>
      <c r="J23086" t="s">
        <v>66645</v>
      </c>
      <c r="K23086" t="s">
        <v>37</v>
      </c>
      <c r="L23086" t="s">
        <v>38</v>
      </c>
      <c r="M23086">
        <v>16</v>
      </c>
      <c r="N23086" t="s">
        <v>279</v>
      </c>
      <c r="O23086" t="s">
        <v>279</v>
      </c>
      <c r="Q23086" t="s">
        <v>38</v>
      </c>
      <c r="R23086" t="s">
        <v>40</v>
      </c>
      <c r="S23086" t="s">
        <v>41</v>
      </c>
      <c r="T23086" t="s">
        <v>66645</v>
      </c>
      <c r="U23086" t="s">
        <v>66645</v>
      </c>
      <c r="V23086">
        <v>0</v>
      </c>
      <c r="W23086">
        <v>0</v>
      </c>
      <c r="X23086">
        <v>0</v>
      </c>
      <c r="Y23086">
        <v>0</v>
      </c>
      <c r="Z23086">
        <v>0</v>
      </c>
      <c r="AA23086">
        <v>0</v>
      </c>
      <c r="AB23086">
        <v>1</v>
      </c>
      <c r="AC23086">
        <v>0</v>
      </c>
      <c r="AD23086">
        <v>0</v>
      </c>
    </row>
    <row r="23087" spans="1:30" hidden="1" x14ac:dyDescent="0.3">
      <c r="A23087" t="s">
        <v>66660</v>
      </c>
      <c r="B23087" t="s">
        <v>66661</v>
      </c>
      <c r="C23087" t="s">
        <v>32</v>
      </c>
      <c r="D23087" t="s">
        <v>399</v>
      </c>
      <c r="E23087" t="s">
        <v>65767</v>
      </c>
      <c r="F23087">
        <v>8000000</v>
      </c>
      <c r="G23087" t="s">
        <v>66660</v>
      </c>
      <c r="H23087" t="s">
        <v>66662</v>
      </c>
      <c r="J23087" t="s">
        <v>66645</v>
      </c>
      <c r="K23087" t="s">
        <v>37</v>
      </c>
      <c r="L23087" t="s">
        <v>53</v>
      </c>
      <c r="M23087" t="s">
        <v>652</v>
      </c>
      <c r="N23087" t="s">
        <v>653</v>
      </c>
      <c r="O23087" t="s">
        <v>653</v>
      </c>
      <c r="P23087" s="1">
        <v>39448</v>
      </c>
      <c r="Q23087" t="s">
        <v>53</v>
      </c>
      <c r="R23087" t="s">
        <v>56</v>
      </c>
      <c r="S23087" t="s">
        <v>41</v>
      </c>
      <c r="T23087" t="s">
        <v>66645</v>
      </c>
      <c r="U23087" t="s">
        <v>66645</v>
      </c>
      <c r="V23087">
        <v>0</v>
      </c>
      <c r="W23087">
        <v>0</v>
      </c>
      <c r="X23087">
        <v>0</v>
      </c>
      <c r="Y23087">
        <v>0</v>
      </c>
      <c r="Z23087">
        <v>0</v>
      </c>
      <c r="AA23087">
        <v>0</v>
      </c>
      <c r="AB23087">
        <v>1</v>
      </c>
      <c r="AC23087">
        <v>0</v>
      </c>
      <c r="AD23087">
        <v>0</v>
      </c>
    </row>
    <row r="23088" spans="1:30" hidden="1" x14ac:dyDescent="0.3">
      <c r="A23088" t="s">
        <v>66660</v>
      </c>
      <c r="B23088" t="s">
        <v>66663</v>
      </c>
      <c r="C23088" t="s">
        <v>32</v>
      </c>
      <c r="D23088" t="s">
        <v>322</v>
      </c>
      <c r="E23088" t="s">
        <v>10219</v>
      </c>
      <c r="F23088">
        <v>26000000</v>
      </c>
      <c r="G23088" t="s">
        <v>66660</v>
      </c>
      <c r="H23088" t="s">
        <v>66662</v>
      </c>
      <c r="J23088" t="s">
        <v>66645</v>
      </c>
      <c r="K23088" t="s">
        <v>37</v>
      </c>
      <c r="L23088" t="s">
        <v>53</v>
      </c>
      <c r="M23088" t="s">
        <v>652</v>
      </c>
      <c r="N23088" t="s">
        <v>653</v>
      </c>
      <c r="O23088" t="s">
        <v>653</v>
      </c>
      <c r="P23088" s="1">
        <v>39448</v>
      </c>
      <c r="Q23088" t="s">
        <v>53</v>
      </c>
      <c r="R23088" t="s">
        <v>56</v>
      </c>
      <c r="S23088" t="s">
        <v>41</v>
      </c>
      <c r="T23088" t="s">
        <v>66645</v>
      </c>
      <c r="U23088" t="s">
        <v>66645</v>
      </c>
      <c r="V23088">
        <v>0</v>
      </c>
      <c r="W23088">
        <v>0</v>
      </c>
      <c r="X23088">
        <v>0</v>
      </c>
      <c r="Y23088">
        <v>0</v>
      </c>
      <c r="Z23088">
        <v>0</v>
      </c>
      <c r="AA23088">
        <v>0</v>
      </c>
      <c r="AB23088">
        <v>1</v>
      </c>
      <c r="AC23088">
        <v>0</v>
      </c>
      <c r="AD23088">
        <v>0</v>
      </c>
    </row>
    <row r="23089" spans="1:30" hidden="1" x14ac:dyDescent="0.3">
      <c r="A23089" t="s">
        <v>66660</v>
      </c>
      <c r="B23089" t="s">
        <v>66664</v>
      </c>
      <c r="C23089" t="s">
        <v>32</v>
      </c>
      <c r="D23089" t="s">
        <v>50</v>
      </c>
      <c r="E23089" s="1">
        <v>40306</v>
      </c>
      <c r="F23089">
        <v>2500000</v>
      </c>
      <c r="G23089" t="s">
        <v>66660</v>
      </c>
      <c r="H23089" t="s">
        <v>66662</v>
      </c>
      <c r="J23089" t="s">
        <v>66645</v>
      </c>
      <c r="K23089" t="s">
        <v>37</v>
      </c>
      <c r="L23089" t="s">
        <v>53</v>
      </c>
      <c r="M23089" t="s">
        <v>652</v>
      </c>
      <c r="N23089" t="s">
        <v>653</v>
      </c>
      <c r="O23089" t="s">
        <v>653</v>
      </c>
      <c r="P23089" s="1">
        <v>39448</v>
      </c>
      <c r="Q23089" t="s">
        <v>53</v>
      </c>
      <c r="R23089" t="s">
        <v>56</v>
      </c>
      <c r="S23089" t="s">
        <v>41</v>
      </c>
      <c r="T23089" t="s">
        <v>66645</v>
      </c>
      <c r="U23089" t="s">
        <v>66645</v>
      </c>
      <c r="V23089">
        <v>0</v>
      </c>
      <c r="W23089">
        <v>0</v>
      </c>
      <c r="X23089">
        <v>0</v>
      </c>
      <c r="Y23089">
        <v>0</v>
      </c>
      <c r="Z23089">
        <v>0</v>
      </c>
      <c r="AA23089">
        <v>0</v>
      </c>
      <c r="AB23089">
        <v>1</v>
      </c>
      <c r="AC23089">
        <v>0</v>
      </c>
      <c r="AD23089">
        <v>0</v>
      </c>
    </row>
    <row r="23090" spans="1:30" hidden="1" x14ac:dyDescent="0.3">
      <c r="A23090" t="s">
        <v>66660</v>
      </c>
      <c r="B23090" t="s">
        <v>66665</v>
      </c>
      <c r="C23090" t="s">
        <v>32</v>
      </c>
      <c r="E23090" s="1">
        <v>40703</v>
      </c>
      <c r="F23090">
        <v>7200000</v>
      </c>
      <c r="G23090" t="s">
        <v>66660</v>
      </c>
      <c r="H23090" t="s">
        <v>66662</v>
      </c>
      <c r="J23090" t="s">
        <v>66645</v>
      </c>
      <c r="K23090" t="s">
        <v>37</v>
      </c>
      <c r="L23090" t="s">
        <v>53</v>
      </c>
      <c r="M23090" t="s">
        <v>652</v>
      </c>
      <c r="N23090" t="s">
        <v>653</v>
      </c>
      <c r="O23090" t="s">
        <v>653</v>
      </c>
      <c r="P23090" s="1">
        <v>39448</v>
      </c>
      <c r="Q23090" t="s">
        <v>53</v>
      </c>
      <c r="R23090" t="s">
        <v>56</v>
      </c>
      <c r="S23090" t="s">
        <v>41</v>
      </c>
      <c r="T23090" t="s">
        <v>66645</v>
      </c>
      <c r="U23090" t="s">
        <v>66645</v>
      </c>
      <c r="V23090">
        <v>0</v>
      </c>
      <c r="W23090">
        <v>0</v>
      </c>
      <c r="X23090">
        <v>0</v>
      </c>
      <c r="Y23090">
        <v>0</v>
      </c>
      <c r="Z23090">
        <v>0</v>
      </c>
      <c r="AA23090">
        <v>0</v>
      </c>
      <c r="AB23090">
        <v>1</v>
      </c>
      <c r="AC23090">
        <v>0</v>
      </c>
      <c r="AD23090">
        <v>0</v>
      </c>
    </row>
    <row r="23091" spans="1:30" hidden="1" x14ac:dyDescent="0.3">
      <c r="A23091" t="s">
        <v>66666</v>
      </c>
      <c r="B23091" t="s">
        <v>66667</v>
      </c>
      <c r="C23091" t="s">
        <v>32</v>
      </c>
      <c r="E23091" s="1">
        <v>39820</v>
      </c>
      <c r="F23091">
        <v>2890000</v>
      </c>
      <c r="G23091" t="s">
        <v>66666</v>
      </c>
      <c r="H23091" t="s">
        <v>66668</v>
      </c>
      <c r="I23091" t="s">
        <v>66669</v>
      </c>
      <c r="J23091" t="s">
        <v>66645</v>
      </c>
      <c r="K23091" t="s">
        <v>37</v>
      </c>
      <c r="L23091" t="s">
        <v>53</v>
      </c>
      <c r="M23091" t="s">
        <v>637</v>
      </c>
      <c r="N23091" t="s">
        <v>102</v>
      </c>
      <c r="O23091" t="s">
        <v>7420</v>
      </c>
      <c r="Q23091" t="s">
        <v>53</v>
      </c>
      <c r="R23091" t="s">
        <v>56</v>
      </c>
      <c r="S23091" t="s">
        <v>41</v>
      </c>
      <c r="T23091" t="s">
        <v>66645</v>
      </c>
      <c r="U23091" t="s">
        <v>66645</v>
      </c>
      <c r="V23091">
        <v>0</v>
      </c>
      <c r="W23091">
        <v>0</v>
      </c>
      <c r="X23091">
        <v>0</v>
      </c>
      <c r="Y23091">
        <v>0</v>
      </c>
      <c r="Z23091">
        <v>0</v>
      </c>
      <c r="AA23091">
        <v>0</v>
      </c>
      <c r="AB23091">
        <v>1</v>
      </c>
      <c r="AC23091">
        <v>0</v>
      </c>
      <c r="AD23091">
        <v>0</v>
      </c>
    </row>
    <row r="23092" spans="1:30" hidden="1" x14ac:dyDescent="0.3">
      <c r="A23092" t="s">
        <v>66666</v>
      </c>
      <c r="B23092" t="s">
        <v>66670</v>
      </c>
      <c r="C23092" t="s">
        <v>32</v>
      </c>
      <c r="E23092" s="1">
        <v>40181</v>
      </c>
      <c r="F23092">
        <v>4490000</v>
      </c>
      <c r="G23092" t="s">
        <v>66666</v>
      </c>
      <c r="H23092" t="s">
        <v>66668</v>
      </c>
      <c r="I23092" t="s">
        <v>66669</v>
      </c>
      <c r="J23092" t="s">
        <v>66645</v>
      </c>
      <c r="K23092" t="s">
        <v>37</v>
      </c>
      <c r="L23092" t="s">
        <v>53</v>
      </c>
      <c r="M23092" t="s">
        <v>637</v>
      </c>
      <c r="N23092" t="s">
        <v>102</v>
      </c>
      <c r="O23092" t="s">
        <v>7420</v>
      </c>
      <c r="Q23092" t="s">
        <v>53</v>
      </c>
      <c r="R23092" t="s">
        <v>56</v>
      </c>
      <c r="S23092" t="s">
        <v>41</v>
      </c>
      <c r="T23092" t="s">
        <v>66645</v>
      </c>
      <c r="U23092" t="s">
        <v>66645</v>
      </c>
      <c r="V23092">
        <v>0</v>
      </c>
      <c r="W23092">
        <v>0</v>
      </c>
      <c r="X23092">
        <v>0</v>
      </c>
      <c r="Y23092">
        <v>0</v>
      </c>
      <c r="Z23092">
        <v>0</v>
      </c>
      <c r="AA23092">
        <v>0</v>
      </c>
      <c r="AB23092">
        <v>1</v>
      </c>
      <c r="AC23092">
        <v>0</v>
      </c>
      <c r="AD23092">
        <v>0</v>
      </c>
    </row>
    <row r="23093" spans="1:30" hidden="1" x14ac:dyDescent="0.3">
      <c r="A23093" t="s">
        <v>66671</v>
      </c>
      <c r="B23093" t="s">
        <v>66672</v>
      </c>
      <c r="C23093" t="s">
        <v>32</v>
      </c>
      <c r="D23093" t="s">
        <v>139</v>
      </c>
      <c r="E23093" s="1">
        <v>40610</v>
      </c>
      <c r="F23093">
        <v>36000000</v>
      </c>
      <c r="G23093" t="s">
        <v>66671</v>
      </c>
      <c r="H23093" t="s">
        <v>66673</v>
      </c>
      <c r="I23093" t="s">
        <v>66674</v>
      </c>
      <c r="J23093" t="s">
        <v>66675</v>
      </c>
      <c r="K23093" t="s">
        <v>72</v>
      </c>
      <c r="L23093" t="s">
        <v>53</v>
      </c>
      <c r="M23093" t="s">
        <v>62</v>
      </c>
      <c r="N23093" t="s">
        <v>63</v>
      </c>
      <c r="O23093" t="s">
        <v>63</v>
      </c>
      <c r="P23093" s="1">
        <v>39815</v>
      </c>
      <c r="Q23093" t="s">
        <v>53</v>
      </c>
      <c r="R23093" t="s">
        <v>56</v>
      </c>
      <c r="S23093" t="s">
        <v>41</v>
      </c>
      <c r="T23093" t="s">
        <v>66645</v>
      </c>
      <c r="U23093" t="s">
        <v>66645</v>
      </c>
      <c r="V23093">
        <v>0</v>
      </c>
      <c r="W23093">
        <v>0</v>
      </c>
      <c r="X23093">
        <v>0</v>
      </c>
      <c r="Y23093">
        <v>0</v>
      </c>
      <c r="Z23093">
        <v>0</v>
      </c>
      <c r="AA23093">
        <v>0</v>
      </c>
      <c r="AB23093">
        <v>1</v>
      </c>
      <c r="AC23093">
        <v>0</v>
      </c>
      <c r="AD23093">
        <v>0</v>
      </c>
    </row>
    <row r="23094" spans="1:30" hidden="1" x14ac:dyDescent="0.3">
      <c r="A23094" t="s">
        <v>66671</v>
      </c>
      <c r="B23094" t="s">
        <v>66676</v>
      </c>
      <c r="C23094" t="s">
        <v>32</v>
      </c>
      <c r="E23094" t="s">
        <v>2485</v>
      </c>
      <c r="F23094">
        <v>8964871</v>
      </c>
      <c r="G23094" t="s">
        <v>66671</v>
      </c>
      <c r="H23094" t="s">
        <v>66673</v>
      </c>
      <c r="I23094" t="s">
        <v>66674</v>
      </c>
      <c r="J23094" t="s">
        <v>66675</v>
      </c>
      <c r="K23094" t="s">
        <v>72</v>
      </c>
      <c r="L23094" t="s">
        <v>53</v>
      </c>
      <c r="M23094" t="s">
        <v>62</v>
      </c>
      <c r="N23094" t="s">
        <v>63</v>
      </c>
      <c r="O23094" t="s">
        <v>63</v>
      </c>
      <c r="P23094" s="1">
        <v>39815</v>
      </c>
      <c r="Q23094" t="s">
        <v>53</v>
      </c>
      <c r="R23094" t="s">
        <v>56</v>
      </c>
      <c r="S23094" t="s">
        <v>41</v>
      </c>
      <c r="T23094" t="s">
        <v>66645</v>
      </c>
      <c r="U23094" t="s">
        <v>66645</v>
      </c>
      <c r="V23094">
        <v>0</v>
      </c>
      <c r="W23094">
        <v>0</v>
      </c>
      <c r="X23094">
        <v>0</v>
      </c>
      <c r="Y23094">
        <v>0</v>
      </c>
      <c r="Z23094">
        <v>0</v>
      </c>
      <c r="AA23094">
        <v>0</v>
      </c>
      <c r="AB23094">
        <v>1</v>
      </c>
      <c r="AC23094">
        <v>0</v>
      </c>
      <c r="AD23094">
        <v>0</v>
      </c>
    </row>
    <row r="23095" spans="1:30" hidden="1" x14ac:dyDescent="0.3">
      <c r="A23095" t="s">
        <v>66671</v>
      </c>
      <c r="B23095" t="s">
        <v>66677</v>
      </c>
      <c r="C23095" t="s">
        <v>32</v>
      </c>
      <c r="E23095" s="1">
        <v>40706</v>
      </c>
      <c r="F23095">
        <v>3999998</v>
      </c>
      <c r="G23095" t="s">
        <v>66671</v>
      </c>
      <c r="H23095" t="s">
        <v>66673</v>
      </c>
      <c r="I23095" t="s">
        <v>66674</v>
      </c>
      <c r="J23095" t="s">
        <v>66675</v>
      </c>
      <c r="K23095" t="s">
        <v>72</v>
      </c>
      <c r="L23095" t="s">
        <v>53</v>
      </c>
      <c r="M23095" t="s">
        <v>62</v>
      </c>
      <c r="N23095" t="s">
        <v>63</v>
      </c>
      <c r="O23095" t="s">
        <v>63</v>
      </c>
      <c r="P23095" s="1">
        <v>39815</v>
      </c>
      <c r="Q23095" t="s">
        <v>53</v>
      </c>
      <c r="R23095" t="s">
        <v>56</v>
      </c>
      <c r="S23095" t="s">
        <v>41</v>
      </c>
      <c r="T23095" t="s">
        <v>66645</v>
      </c>
      <c r="U23095" t="s">
        <v>66645</v>
      </c>
      <c r="V23095">
        <v>0</v>
      </c>
      <c r="W23095">
        <v>0</v>
      </c>
      <c r="X23095">
        <v>0</v>
      </c>
      <c r="Y23095">
        <v>0</v>
      </c>
      <c r="Z23095">
        <v>0</v>
      </c>
      <c r="AA23095">
        <v>0</v>
      </c>
      <c r="AB23095">
        <v>1</v>
      </c>
      <c r="AC23095">
        <v>0</v>
      </c>
      <c r="AD23095">
        <v>0</v>
      </c>
    </row>
    <row r="23096" spans="1:30" hidden="1" x14ac:dyDescent="0.3">
      <c r="A23096" t="s">
        <v>66671</v>
      </c>
      <c r="B23096" t="s">
        <v>66678</v>
      </c>
      <c r="C23096" t="s">
        <v>32</v>
      </c>
      <c r="E23096" s="1">
        <v>41131</v>
      </c>
      <c r="F23096">
        <v>7500000</v>
      </c>
      <c r="G23096" t="s">
        <v>66671</v>
      </c>
      <c r="H23096" t="s">
        <v>66673</v>
      </c>
      <c r="I23096" t="s">
        <v>66674</v>
      </c>
      <c r="J23096" t="s">
        <v>66675</v>
      </c>
      <c r="K23096" t="s">
        <v>72</v>
      </c>
      <c r="L23096" t="s">
        <v>53</v>
      </c>
      <c r="M23096" t="s">
        <v>62</v>
      </c>
      <c r="N23096" t="s">
        <v>63</v>
      </c>
      <c r="O23096" t="s">
        <v>63</v>
      </c>
      <c r="P23096" s="1">
        <v>39815</v>
      </c>
      <c r="Q23096" t="s">
        <v>53</v>
      </c>
      <c r="R23096" t="s">
        <v>56</v>
      </c>
      <c r="S23096" t="s">
        <v>41</v>
      </c>
      <c r="T23096" t="s">
        <v>66645</v>
      </c>
      <c r="U23096" t="s">
        <v>66645</v>
      </c>
      <c r="V23096">
        <v>0</v>
      </c>
      <c r="W23096">
        <v>0</v>
      </c>
      <c r="X23096">
        <v>0</v>
      </c>
      <c r="Y23096">
        <v>0</v>
      </c>
      <c r="Z23096">
        <v>0</v>
      </c>
      <c r="AA23096">
        <v>0</v>
      </c>
      <c r="AB23096">
        <v>1</v>
      </c>
      <c r="AC23096">
        <v>0</v>
      </c>
      <c r="AD23096">
        <v>0</v>
      </c>
    </row>
    <row r="23097" spans="1:30" hidden="1" x14ac:dyDescent="0.3">
      <c r="A23097" t="s">
        <v>66679</v>
      </c>
      <c r="B23097" t="s">
        <v>66680</v>
      </c>
      <c r="C23097" t="s">
        <v>32</v>
      </c>
      <c r="E23097" t="s">
        <v>6346</v>
      </c>
      <c r="F23097">
        <v>178540</v>
      </c>
      <c r="G23097" t="s">
        <v>66679</v>
      </c>
      <c r="H23097" t="s">
        <v>66681</v>
      </c>
      <c r="I23097" t="s">
        <v>66682</v>
      </c>
      <c r="J23097" t="s">
        <v>66645</v>
      </c>
      <c r="K23097" t="s">
        <v>37</v>
      </c>
      <c r="L23097" t="s">
        <v>53</v>
      </c>
      <c r="M23097" t="s">
        <v>643</v>
      </c>
      <c r="N23097" t="s">
        <v>644</v>
      </c>
      <c r="O23097" t="s">
        <v>644</v>
      </c>
      <c r="P23097" s="1">
        <v>40179</v>
      </c>
      <c r="Q23097" t="s">
        <v>53</v>
      </c>
      <c r="R23097" t="s">
        <v>56</v>
      </c>
      <c r="S23097" t="s">
        <v>41</v>
      </c>
      <c r="T23097" t="s">
        <v>66645</v>
      </c>
      <c r="U23097" t="s">
        <v>66645</v>
      </c>
      <c r="V23097">
        <v>0</v>
      </c>
      <c r="W23097">
        <v>0</v>
      </c>
      <c r="X23097">
        <v>0</v>
      </c>
      <c r="Y23097">
        <v>0</v>
      </c>
      <c r="Z23097">
        <v>0</v>
      </c>
      <c r="AA23097">
        <v>0</v>
      </c>
      <c r="AB23097">
        <v>1</v>
      </c>
      <c r="AC23097">
        <v>0</v>
      </c>
      <c r="AD23097">
        <v>0</v>
      </c>
    </row>
    <row r="23098" spans="1:30" hidden="1" x14ac:dyDescent="0.3">
      <c r="A23098" t="s">
        <v>66683</v>
      </c>
      <c r="B23098" t="s">
        <v>66684</v>
      </c>
      <c r="C23098" t="s">
        <v>32</v>
      </c>
      <c r="E23098" s="1">
        <v>40001</v>
      </c>
      <c r="F23098">
        <v>20000000</v>
      </c>
      <c r="G23098" t="s">
        <v>66683</v>
      </c>
      <c r="H23098" t="s">
        <v>66685</v>
      </c>
      <c r="I23098" t="s">
        <v>66686</v>
      </c>
      <c r="J23098" t="s">
        <v>66645</v>
      </c>
      <c r="K23098" t="s">
        <v>72</v>
      </c>
      <c r="L23098" t="s">
        <v>53</v>
      </c>
      <c r="M23098" t="s">
        <v>2823</v>
      </c>
      <c r="N23098" t="s">
        <v>2824</v>
      </c>
      <c r="O23098" t="s">
        <v>13480</v>
      </c>
      <c r="P23098" s="1">
        <v>31048</v>
      </c>
      <c r="Q23098" t="s">
        <v>53</v>
      </c>
      <c r="R23098" t="s">
        <v>56</v>
      </c>
      <c r="S23098" t="s">
        <v>41</v>
      </c>
      <c r="T23098" t="s">
        <v>66645</v>
      </c>
      <c r="U23098" t="s">
        <v>66645</v>
      </c>
      <c r="V23098">
        <v>0</v>
      </c>
      <c r="W23098">
        <v>0</v>
      </c>
      <c r="X23098">
        <v>0</v>
      </c>
      <c r="Y23098">
        <v>0</v>
      </c>
      <c r="Z23098">
        <v>0</v>
      </c>
      <c r="AA23098">
        <v>0</v>
      </c>
      <c r="AB23098">
        <v>1</v>
      </c>
      <c r="AC23098">
        <v>0</v>
      </c>
      <c r="AD23098">
        <v>0</v>
      </c>
    </row>
    <row r="23099" spans="1:30" hidden="1" x14ac:dyDescent="0.3">
      <c r="A23099" t="s">
        <v>66687</v>
      </c>
      <c r="B23099" t="s">
        <v>66688</v>
      </c>
      <c r="C23099" t="s">
        <v>32</v>
      </c>
      <c r="E23099" t="s">
        <v>12054</v>
      </c>
      <c r="F23099">
        <v>300000</v>
      </c>
      <c r="G23099" t="s">
        <v>66687</v>
      </c>
      <c r="H23099" t="s">
        <v>66689</v>
      </c>
      <c r="I23099" t="s">
        <v>66690</v>
      </c>
      <c r="J23099" t="s">
        <v>66645</v>
      </c>
      <c r="K23099" t="s">
        <v>109</v>
      </c>
      <c r="L23099" t="s">
        <v>53</v>
      </c>
      <c r="M23099" t="s">
        <v>209</v>
      </c>
      <c r="N23099" t="s">
        <v>210</v>
      </c>
      <c r="O23099" t="s">
        <v>25068</v>
      </c>
      <c r="P23099" s="1">
        <v>38353</v>
      </c>
      <c r="Q23099" t="s">
        <v>53</v>
      </c>
      <c r="R23099" t="s">
        <v>56</v>
      </c>
      <c r="S23099" t="s">
        <v>41</v>
      </c>
      <c r="T23099" t="s">
        <v>66645</v>
      </c>
      <c r="U23099" t="s">
        <v>66645</v>
      </c>
      <c r="V23099">
        <v>0</v>
      </c>
      <c r="W23099">
        <v>0</v>
      </c>
      <c r="X23099">
        <v>0</v>
      </c>
      <c r="Y23099">
        <v>0</v>
      </c>
      <c r="Z23099">
        <v>0</v>
      </c>
      <c r="AA23099">
        <v>0</v>
      </c>
      <c r="AB23099">
        <v>1</v>
      </c>
      <c r="AC23099">
        <v>0</v>
      </c>
      <c r="AD23099">
        <v>0</v>
      </c>
    </row>
    <row r="23100" spans="1:30" hidden="1" x14ac:dyDescent="0.3">
      <c r="A23100" t="s">
        <v>66691</v>
      </c>
      <c r="B23100" t="s">
        <v>66692</v>
      </c>
      <c r="C23100" t="s">
        <v>32</v>
      </c>
      <c r="E23100" t="s">
        <v>957</v>
      </c>
      <c r="F23100">
        <v>3930000</v>
      </c>
      <c r="G23100" t="s">
        <v>66691</v>
      </c>
      <c r="H23100" t="s">
        <v>66693</v>
      </c>
      <c r="I23100" t="s">
        <v>66694</v>
      </c>
      <c r="J23100" t="s">
        <v>66645</v>
      </c>
      <c r="K23100" t="s">
        <v>72</v>
      </c>
      <c r="L23100" t="s">
        <v>53</v>
      </c>
      <c r="M23100" t="s">
        <v>54</v>
      </c>
      <c r="N23100" t="s">
        <v>55</v>
      </c>
      <c r="O23100" t="s">
        <v>2709</v>
      </c>
      <c r="P23100" s="1">
        <v>36526</v>
      </c>
      <c r="Q23100" t="s">
        <v>53</v>
      </c>
      <c r="R23100" t="s">
        <v>56</v>
      </c>
      <c r="S23100" t="s">
        <v>41</v>
      </c>
      <c r="T23100" t="s">
        <v>66645</v>
      </c>
      <c r="U23100" t="s">
        <v>66645</v>
      </c>
      <c r="V23100">
        <v>0</v>
      </c>
      <c r="W23100">
        <v>0</v>
      </c>
      <c r="X23100">
        <v>0</v>
      </c>
      <c r="Y23100">
        <v>0</v>
      </c>
      <c r="Z23100">
        <v>0</v>
      </c>
      <c r="AA23100">
        <v>0</v>
      </c>
      <c r="AB23100">
        <v>1</v>
      </c>
      <c r="AC23100">
        <v>0</v>
      </c>
      <c r="AD23100">
        <v>0</v>
      </c>
    </row>
    <row r="23101" spans="1:30" hidden="1" x14ac:dyDescent="0.3">
      <c r="A23101" t="s">
        <v>66691</v>
      </c>
      <c r="B23101" t="s">
        <v>66695</v>
      </c>
      <c r="C23101" t="s">
        <v>32</v>
      </c>
      <c r="D23101" t="s">
        <v>33</v>
      </c>
      <c r="E23101" s="1">
        <v>39728</v>
      </c>
      <c r="F23101">
        <v>35000000</v>
      </c>
      <c r="G23101" t="s">
        <v>66691</v>
      </c>
      <c r="H23101" t="s">
        <v>66693</v>
      </c>
      <c r="I23101" t="s">
        <v>66694</v>
      </c>
      <c r="J23101" t="s">
        <v>66645</v>
      </c>
      <c r="K23101" t="s">
        <v>72</v>
      </c>
      <c r="L23101" t="s">
        <v>53</v>
      </c>
      <c r="M23101" t="s">
        <v>54</v>
      </c>
      <c r="N23101" t="s">
        <v>55</v>
      </c>
      <c r="O23101" t="s">
        <v>2709</v>
      </c>
      <c r="P23101" s="1">
        <v>36526</v>
      </c>
      <c r="Q23101" t="s">
        <v>53</v>
      </c>
      <c r="R23101" t="s">
        <v>56</v>
      </c>
      <c r="S23101" t="s">
        <v>41</v>
      </c>
      <c r="T23101" t="s">
        <v>66645</v>
      </c>
      <c r="U23101" t="s">
        <v>66645</v>
      </c>
      <c r="V23101">
        <v>0</v>
      </c>
      <c r="W23101">
        <v>0</v>
      </c>
      <c r="X23101">
        <v>0</v>
      </c>
      <c r="Y23101">
        <v>0</v>
      </c>
      <c r="Z23101">
        <v>0</v>
      </c>
      <c r="AA23101">
        <v>0</v>
      </c>
      <c r="AB23101">
        <v>1</v>
      </c>
      <c r="AC23101">
        <v>0</v>
      </c>
      <c r="AD23101">
        <v>0</v>
      </c>
    </row>
    <row r="23102" spans="1:30" hidden="1" x14ac:dyDescent="0.3">
      <c r="A23102" t="s">
        <v>66696</v>
      </c>
      <c r="B23102" t="s">
        <v>66697</v>
      </c>
      <c r="C23102" t="s">
        <v>32</v>
      </c>
      <c r="E23102" t="s">
        <v>6896</v>
      </c>
      <c r="F23102">
        <v>365000</v>
      </c>
      <c r="G23102" t="s">
        <v>66696</v>
      </c>
      <c r="H23102" t="s">
        <v>66698</v>
      </c>
      <c r="I23102" t="s">
        <v>66699</v>
      </c>
      <c r="J23102" t="s">
        <v>66645</v>
      </c>
      <c r="K23102" t="s">
        <v>37</v>
      </c>
      <c r="L23102" t="s">
        <v>53</v>
      </c>
      <c r="M23102" t="s">
        <v>54</v>
      </c>
      <c r="N23102" t="s">
        <v>95</v>
      </c>
      <c r="O23102" t="s">
        <v>2083</v>
      </c>
      <c r="P23102" s="1">
        <v>39083</v>
      </c>
      <c r="Q23102" t="s">
        <v>53</v>
      </c>
      <c r="R23102" t="s">
        <v>56</v>
      </c>
      <c r="S23102" t="s">
        <v>41</v>
      </c>
      <c r="T23102" t="s">
        <v>66645</v>
      </c>
      <c r="U23102" t="s">
        <v>66645</v>
      </c>
      <c r="V23102">
        <v>0</v>
      </c>
      <c r="W23102">
        <v>0</v>
      </c>
      <c r="X23102">
        <v>0</v>
      </c>
      <c r="Y23102">
        <v>0</v>
      </c>
      <c r="Z23102">
        <v>0</v>
      </c>
      <c r="AA23102">
        <v>0</v>
      </c>
      <c r="AB23102">
        <v>1</v>
      </c>
      <c r="AC23102">
        <v>0</v>
      </c>
      <c r="AD23102">
        <v>0</v>
      </c>
    </row>
    <row r="23103" spans="1:30" hidden="1" x14ac:dyDescent="0.3">
      <c r="A23103" t="s">
        <v>66700</v>
      </c>
      <c r="B23103" t="s">
        <v>66701</v>
      </c>
      <c r="C23103" t="s">
        <v>32</v>
      </c>
      <c r="E23103" t="s">
        <v>2196</v>
      </c>
      <c r="F23103">
        <v>1310000</v>
      </c>
      <c r="G23103" t="s">
        <v>66700</v>
      </c>
      <c r="H23103" t="s">
        <v>66702</v>
      </c>
      <c r="I23103" t="s">
        <v>66703</v>
      </c>
      <c r="J23103" t="s">
        <v>66645</v>
      </c>
      <c r="K23103" t="s">
        <v>109</v>
      </c>
      <c r="L23103" t="s">
        <v>53</v>
      </c>
      <c r="M23103" t="s">
        <v>54</v>
      </c>
      <c r="N23103" t="s">
        <v>95</v>
      </c>
      <c r="O23103" t="s">
        <v>96</v>
      </c>
      <c r="P23103" s="1">
        <v>38718</v>
      </c>
      <c r="Q23103" t="s">
        <v>53</v>
      </c>
      <c r="R23103" t="s">
        <v>56</v>
      </c>
      <c r="S23103" t="s">
        <v>41</v>
      </c>
      <c r="T23103" t="s">
        <v>66645</v>
      </c>
      <c r="U23103" t="s">
        <v>66645</v>
      </c>
      <c r="V23103">
        <v>0</v>
      </c>
      <c r="W23103">
        <v>0</v>
      </c>
      <c r="X23103">
        <v>0</v>
      </c>
      <c r="Y23103">
        <v>0</v>
      </c>
      <c r="Z23103">
        <v>0</v>
      </c>
      <c r="AA23103">
        <v>0</v>
      </c>
      <c r="AB23103">
        <v>1</v>
      </c>
      <c r="AC23103">
        <v>0</v>
      </c>
      <c r="AD23103">
        <v>0</v>
      </c>
    </row>
    <row r="23104" spans="1:30" hidden="1" x14ac:dyDescent="0.3">
      <c r="A23104" t="s">
        <v>66704</v>
      </c>
      <c r="B23104" t="s">
        <v>66705</v>
      </c>
      <c r="C23104" t="s">
        <v>32</v>
      </c>
      <c r="E23104" t="s">
        <v>3208</v>
      </c>
      <c r="F23104">
        <v>10000000</v>
      </c>
      <c r="G23104" t="s">
        <v>66704</v>
      </c>
      <c r="H23104" t="s">
        <v>66706</v>
      </c>
      <c r="I23104" t="s">
        <v>66707</v>
      </c>
      <c r="J23104" t="s">
        <v>66645</v>
      </c>
      <c r="K23104" t="s">
        <v>37</v>
      </c>
      <c r="L23104" t="s">
        <v>53</v>
      </c>
      <c r="M23104" t="s">
        <v>54</v>
      </c>
      <c r="N23104" t="s">
        <v>55</v>
      </c>
      <c r="O23104" t="s">
        <v>55</v>
      </c>
      <c r="P23104" s="1">
        <v>39083</v>
      </c>
      <c r="Q23104" t="s">
        <v>53</v>
      </c>
      <c r="R23104" t="s">
        <v>56</v>
      </c>
      <c r="S23104" t="s">
        <v>41</v>
      </c>
      <c r="T23104" t="s">
        <v>66645</v>
      </c>
      <c r="U23104" t="s">
        <v>66645</v>
      </c>
      <c r="V23104">
        <v>0</v>
      </c>
      <c r="W23104">
        <v>0</v>
      </c>
      <c r="X23104">
        <v>0</v>
      </c>
      <c r="Y23104">
        <v>0</v>
      </c>
      <c r="Z23104">
        <v>0</v>
      </c>
      <c r="AA23104">
        <v>0</v>
      </c>
      <c r="AB23104">
        <v>1</v>
      </c>
      <c r="AC23104">
        <v>0</v>
      </c>
      <c r="AD23104">
        <v>0</v>
      </c>
    </row>
    <row r="23105" spans="1:30" hidden="1" x14ac:dyDescent="0.3">
      <c r="A23105" t="s">
        <v>66708</v>
      </c>
      <c r="B23105" t="s">
        <v>66709</v>
      </c>
      <c r="C23105" t="s">
        <v>32</v>
      </c>
      <c r="E23105" s="1">
        <v>40459</v>
      </c>
      <c r="F23105">
        <v>1000000</v>
      </c>
      <c r="G23105" t="s">
        <v>66708</v>
      </c>
      <c r="H23105" t="s">
        <v>66710</v>
      </c>
      <c r="I23105" t="s">
        <v>66711</v>
      </c>
      <c r="J23105" t="s">
        <v>66645</v>
      </c>
      <c r="K23105" t="s">
        <v>37</v>
      </c>
      <c r="L23105" t="s">
        <v>53</v>
      </c>
      <c r="M23105" t="s">
        <v>747</v>
      </c>
      <c r="N23105" t="s">
        <v>748</v>
      </c>
      <c r="O23105" t="s">
        <v>748</v>
      </c>
      <c r="P23105" s="1">
        <v>39814</v>
      </c>
      <c r="Q23105" t="s">
        <v>53</v>
      </c>
      <c r="R23105" t="s">
        <v>56</v>
      </c>
      <c r="S23105" t="s">
        <v>41</v>
      </c>
      <c r="T23105" t="s">
        <v>66645</v>
      </c>
      <c r="U23105" t="s">
        <v>66645</v>
      </c>
      <c r="V23105">
        <v>0</v>
      </c>
      <c r="W23105">
        <v>0</v>
      </c>
      <c r="X23105">
        <v>0</v>
      </c>
      <c r="Y23105">
        <v>0</v>
      </c>
      <c r="Z23105">
        <v>0</v>
      </c>
      <c r="AA23105">
        <v>0</v>
      </c>
      <c r="AB23105">
        <v>1</v>
      </c>
      <c r="AC23105">
        <v>0</v>
      </c>
      <c r="AD23105">
        <v>0</v>
      </c>
    </row>
    <row r="23106" spans="1:30" hidden="1" x14ac:dyDescent="0.3">
      <c r="A23106" t="s">
        <v>66708</v>
      </c>
      <c r="B23106" t="s">
        <v>66712</v>
      </c>
      <c r="C23106" t="s">
        <v>32</v>
      </c>
      <c r="E23106" t="s">
        <v>20807</v>
      </c>
      <c r="F23106">
        <v>3000000</v>
      </c>
      <c r="G23106" t="s">
        <v>66708</v>
      </c>
      <c r="H23106" t="s">
        <v>66710</v>
      </c>
      <c r="I23106" t="s">
        <v>66711</v>
      </c>
      <c r="J23106" t="s">
        <v>66645</v>
      </c>
      <c r="K23106" t="s">
        <v>37</v>
      </c>
      <c r="L23106" t="s">
        <v>53</v>
      </c>
      <c r="M23106" t="s">
        <v>747</v>
      </c>
      <c r="N23106" t="s">
        <v>748</v>
      </c>
      <c r="O23106" t="s">
        <v>748</v>
      </c>
      <c r="P23106" s="1">
        <v>39814</v>
      </c>
      <c r="Q23106" t="s">
        <v>53</v>
      </c>
      <c r="R23106" t="s">
        <v>56</v>
      </c>
      <c r="S23106" t="s">
        <v>41</v>
      </c>
      <c r="T23106" t="s">
        <v>66645</v>
      </c>
      <c r="U23106" t="s">
        <v>66645</v>
      </c>
      <c r="V23106">
        <v>0</v>
      </c>
      <c r="W23106">
        <v>0</v>
      </c>
      <c r="X23106">
        <v>0</v>
      </c>
      <c r="Y23106">
        <v>0</v>
      </c>
      <c r="Z23106">
        <v>0</v>
      </c>
      <c r="AA23106">
        <v>0</v>
      </c>
      <c r="AB23106">
        <v>1</v>
      </c>
      <c r="AC23106">
        <v>0</v>
      </c>
      <c r="AD23106">
        <v>0</v>
      </c>
    </row>
    <row r="23107" spans="1:30" hidden="1" x14ac:dyDescent="0.3">
      <c r="A23107" t="s">
        <v>66713</v>
      </c>
      <c r="B23107" t="s">
        <v>66714</v>
      </c>
      <c r="C23107" t="s">
        <v>32</v>
      </c>
      <c r="E23107" t="s">
        <v>26776</v>
      </c>
      <c r="F23107">
        <v>1700000</v>
      </c>
      <c r="G23107" t="s">
        <v>66713</v>
      </c>
      <c r="H23107" t="s">
        <v>66715</v>
      </c>
      <c r="I23107" t="s">
        <v>66716</v>
      </c>
      <c r="J23107" t="s">
        <v>66645</v>
      </c>
      <c r="K23107" t="s">
        <v>37</v>
      </c>
      <c r="L23107" t="s">
        <v>53</v>
      </c>
      <c r="M23107" t="s">
        <v>73</v>
      </c>
      <c r="N23107" t="s">
        <v>74</v>
      </c>
      <c r="O23107" t="s">
        <v>75</v>
      </c>
      <c r="P23107" s="1">
        <v>40183</v>
      </c>
      <c r="Q23107" t="s">
        <v>53</v>
      </c>
      <c r="R23107" t="s">
        <v>56</v>
      </c>
      <c r="S23107" t="s">
        <v>41</v>
      </c>
      <c r="T23107" t="s">
        <v>66645</v>
      </c>
      <c r="U23107" t="s">
        <v>66645</v>
      </c>
      <c r="V23107">
        <v>0</v>
      </c>
      <c r="W23107">
        <v>0</v>
      </c>
      <c r="X23107">
        <v>0</v>
      </c>
      <c r="Y23107">
        <v>0</v>
      </c>
      <c r="Z23107">
        <v>0</v>
      </c>
      <c r="AA23107">
        <v>0</v>
      </c>
      <c r="AB23107">
        <v>1</v>
      </c>
      <c r="AC23107">
        <v>0</v>
      </c>
      <c r="AD23107">
        <v>0</v>
      </c>
    </row>
    <row r="23108" spans="1:30" hidden="1" x14ac:dyDescent="0.3">
      <c r="A23108" t="s">
        <v>66717</v>
      </c>
      <c r="B23108" t="s">
        <v>66718</v>
      </c>
      <c r="C23108" t="s">
        <v>32</v>
      </c>
      <c r="D23108" t="s">
        <v>33</v>
      </c>
      <c r="E23108" t="s">
        <v>407</v>
      </c>
      <c r="F23108">
        <v>7000000</v>
      </c>
      <c r="G23108" t="s">
        <v>66717</v>
      </c>
      <c r="H23108" t="s">
        <v>66719</v>
      </c>
      <c r="I23108" t="s">
        <v>66720</v>
      </c>
      <c r="J23108" t="s">
        <v>66645</v>
      </c>
      <c r="K23108" t="s">
        <v>37</v>
      </c>
      <c r="L23108" t="s">
        <v>53</v>
      </c>
      <c r="M23108" t="s">
        <v>54</v>
      </c>
      <c r="N23108" t="s">
        <v>55</v>
      </c>
      <c r="O23108" t="s">
        <v>55</v>
      </c>
      <c r="P23108" s="1">
        <v>40179</v>
      </c>
      <c r="Q23108" t="s">
        <v>53</v>
      </c>
      <c r="R23108" t="s">
        <v>56</v>
      </c>
      <c r="S23108" t="s">
        <v>41</v>
      </c>
      <c r="T23108" t="s">
        <v>66645</v>
      </c>
      <c r="U23108" t="s">
        <v>66645</v>
      </c>
      <c r="V23108">
        <v>0</v>
      </c>
      <c r="W23108">
        <v>0</v>
      </c>
      <c r="X23108">
        <v>0</v>
      </c>
      <c r="Y23108">
        <v>0</v>
      </c>
      <c r="Z23108">
        <v>0</v>
      </c>
      <c r="AA23108">
        <v>0</v>
      </c>
      <c r="AB23108">
        <v>1</v>
      </c>
      <c r="AC23108">
        <v>0</v>
      </c>
      <c r="AD23108">
        <v>0</v>
      </c>
    </row>
    <row r="23109" spans="1:30" hidden="1" x14ac:dyDescent="0.3">
      <c r="A23109" t="s">
        <v>66721</v>
      </c>
      <c r="B23109" t="s">
        <v>66722</v>
      </c>
      <c r="C23109" t="s">
        <v>32</v>
      </c>
      <c r="E23109" t="s">
        <v>2316</v>
      </c>
      <c r="F23109">
        <v>200000</v>
      </c>
      <c r="G23109" t="s">
        <v>66721</v>
      </c>
      <c r="H23109" t="s">
        <v>66723</v>
      </c>
      <c r="I23109" t="s">
        <v>66724</v>
      </c>
      <c r="J23109" t="s">
        <v>66645</v>
      </c>
      <c r="K23109" t="s">
        <v>37</v>
      </c>
      <c r="L23109" t="s">
        <v>53</v>
      </c>
      <c r="M23109" t="s">
        <v>637</v>
      </c>
      <c r="N23109" t="s">
        <v>1506</v>
      </c>
      <c r="O23109" t="s">
        <v>1506</v>
      </c>
      <c r="Q23109" t="s">
        <v>53</v>
      </c>
      <c r="R23109" t="s">
        <v>56</v>
      </c>
      <c r="S23109" t="s">
        <v>41</v>
      </c>
      <c r="T23109" t="s">
        <v>66645</v>
      </c>
      <c r="U23109" t="s">
        <v>66645</v>
      </c>
      <c r="V23109">
        <v>0</v>
      </c>
      <c r="W23109">
        <v>0</v>
      </c>
      <c r="X23109">
        <v>0</v>
      </c>
      <c r="Y23109">
        <v>0</v>
      </c>
      <c r="Z23109">
        <v>0</v>
      </c>
      <c r="AA23109">
        <v>0</v>
      </c>
      <c r="AB23109">
        <v>1</v>
      </c>
      <c r="AC23109">
        <v>0</v>
      </c>
      <c r="AD23109">
        <v>0</v>
      </c>
    </row>
    <row r="23110" spans="1:30" hidden="1" x14ac:dyDescent="0.3">
      <c r="A23110" t="s">
        <v>66725</v>
      </c>
      <c r="B23110" t="s">
        <v>66726</v>
      </c>
      <c r="C23110" t="s">
        <v>32</v>
      </c>
      <c r="E23110" s="1">
        <v>40065</v>
      </c>
      <c r="F23110">
        <v>262100</v>
      </c>
      <c r="G23110" t="s">
        <v>66725</v>
      </c>
      <c r="H23110" t="s">
        <v>66727</v>
      </c>
      <c r="J23110" t="s">
        <v>66645</v>
      </c>
      <c r="K23110" t="s">
        <v>37</v>
      </c>
      <c r="L23110" t="s">
        <v>53</v>
      </c>
      <c r="M23110" t="s">
        <v>732</v>
      </c>
      <c r="N23110" t="s">
        <v>8928</v>
      </c>
      <c r="O23110" t="s">
        <v>8929</v>
      </c>
      <c r="P23110" s="1">
        <v>39814</v>
      </c>
      <c r="Q23110" t="s">
        <v>53</v>
      </c>
      <c r="R23110" t="s">
        <v>56</v>
      </c>
      <c r="S23110" t="s">
        <v>41</v>
      </c>
      <c r="T23110" t="s">
        <v>66645</v>
      </c>
      <c r="U23110" t="s">
        <v>66645</v>
      </c>
      <c r="V23110">
        <v>0</v>
      </c>
      <c r="W23110">
        <v>0</v>
      </c>
      <c r="X23110">
        <v>0</v>
      </c>
      <c r="Y23110">
        <v>0</v>
      </c>
      <c r="Z23110">
        <v>0</v>
      </c>
      <c r="AA23110">
        <v>0</v>
      </c>
      <c r="AB23110">
        <v>1</v>
      </c>
      <c r="AC23110">
        <v>0</v>
      </c>
      <c r="AD23110">
        <v>0</v>
      </c>
    </row>
    <row r="23111" spans="1:30" hidden="1" x14ac:dyDescent="0.3">
      <c r="A23111" t="s">
        <v>66728</v>
      </c>
      <c r="B23111" t="s">
        <v>66729</v>
      </c>
      <c r="C23111" t="s">
        <v>32</v>
      </c>
      <c r="D23111" t="s">
        <v>50</v>
      </c>
      <c r="E23111" t="s">
        <v>5903</v>
      </c>
      <c r="F23111">
        <v>15000000</v>
      </c>
      <c r="G23111" t="s">
        <v>66728</v>
      </c>
      <c r="H23111" t="s">
        <v>66730</v>
      </c>
      <c r="I23111" t="s">
        <v>66731</v>
      </c>
      <c r="J23111" t="s">
        <v>66732</v>
      </c>
      <c r="K23111" t="s">
        <v>109</v>
      </c>
      <c r="L23111" t="s">
        <v>53</v>
      </c>
      <c r="M23111" t="s">
        <v>54</v>
      </c>
      <c r="N23111" t="s">
        <v>95</v>
      </c>
      <c r="O23111" t="s">
        <v>96</v>
      </c>
      <c r="P23111" s="1">
        <v>38353</v>
      </c>
      <c r="Q23111" t="s">
        <v>53</v>
      </c>
      <c r="R23111" t="s">
        <v>56</v>
      </c>
      <c r="S23111" t="s">
        <v>41</v>
      </c>
      <c r="T23111" t="s">
        <v>66645</v>
      </c>
      <c r="U23111" t="s">
        <v>66645</v>
      </c>
      <c r="V23111">
        <v>0</v>
      </c>
      <c r="W23111">
        <v>0</v>
      </c>
      <c r="X23111">
        <v>0</v>
      </c>
      <c r="Y23111">
        <v>0</v>
      </c>
      <c r="Z23111">
        <v>0</v>
      </c>
      <c r="AA23111">
        <v>0</v>
      </c>
      <c r="AB23111">
        <v>1</v>
      </c>
      <c r="AC23111">
        <v>0</v>
      </c>
      <c r="AD23111">
        <v>0</v>
      </c>
    </row>
    <row r="23112" spans="1:30" hidden="1" x14ac:dyDescent="0.3">
      <c r="A23112" t="s">
        <v>66733</v>
      </c>
      <c r="B23112" t="s">
        <v>66734</v>
      </c>
      <c r="C23112" t="s">
        <v>32</v>
      </c>
      <c r="E23112" s="1">
        <v>40664</v>
      </c>
      <c r="F23112">
        <v>475493</v>
      </c>
      <c r="G23112" t="s">
        <v>66733</v>
      </c>
      <c r="H23112" t="s">
        <v>66735</v>
      </c>
      <c r="I23112" t="s">
        <v>66736</v>
      </c>
      <c r="J23112" t="s">
        <v>66645</v>
      </c>
      <c r="K23112" t="s">
        <v>37</v>
      </c>
      <c r="L23112" t="s">
        <v>53</v>
      </c>
      <c r="M23112" t="s">
        <v>150</v>
      </c>
      <c r="N23112" t="s">
        <v>151</v>
      </c>
      <c r="O23112" t="s">
        <v>14132</v>
      </c>
      <c r="P23112" s="1">
        <v>39448</v>
      </c>
      <c r="Q23112" t="s">
        <v>53</v>
      </c>
      <c r="R23112" t="s">
        <v>56</v>
      </c>
      <c r="S23112" t="s">
        <v>41</v>
      </c>
      <c r="T23112" t="s">
        <v>66645</v>
      </c>
      <c r="U23112" t="s">
        <v>66645</v>
      </c>
      <c r="V23112">
        <v>0</v>
      </c>
      <c r="W23112">
        <v>0</v>
      </c>
      <c r="X23112">
        <v>0</v>
      </c>
      <c r="Y23112">
        <v>0</v>
      </c>
      <c r="Z23112">
        <v>0</v>
      </c>
      <c r="AA23112">
        <v>0</v>
      </c>
      <c r="AB23112">
        <v>1</v>
      </c>
      <c r="AC23112">
        <v>0</v>
      </c>
      <c r="AD23112">
        <v>0</v>
      </c>
    </row>
    <row r="23113" spans="1:30" hidden="1" x14ac:dyDescent="0.3">
      <c r="A23113" t="s">
        <v>66733</v>
      </c>
      <c r="B23113" t="s">
        <v>66737</v>
      </c>
      <c r="C23113" t="s">
        <v>32</v>
      </c>
      <c r="D23113" t="s">
        <v>50</v>
      </c>
      <c r="E23113" t="s">
        <v>7321</v>
      </c>
      <c r="F23113">
        <v>3400000</v>
      </c>
      <c r="G23113" t="s">
        <v>66733</v>
      </c>
      <c r="H23113" t="s">
        <v>66735</v>
      </c>
      <c r="I23113" t="s">
        <v>66736</v>
      </c>
      <c r="J23113" t="s">
        <v>66645</v>
      </c>
      <c r="K23113" t="s">
        <v>37</v>
      </c>
      <c r="L23113" t="s">
        <v>53</v>
      </c>
      <c r="M23113" t="s">
        <v>150</v>
      </c>
      <c r="N23113" t="s">
        <v>151</v>
      </c>
      <c r="O23113" t="s">
        <v>14132</v>
      </c>
      <c r="P23113" s="1">
        <v>39448</v>
      </c>
      <c r="Q23113" t="s">
        <v>53</v>
      </c>
      <c r="R23113" t="s">
        <v>56</v>
      </c>
      <c r="S23113" t="s">
        <v>41</v>
      </c>
      <c r="T23113" t="s">
        <v>66645</v>
      </c>
      <c r="U23113" t="s">
        <v>66645</v>
      </c>
      <c r="V23113">
        <v>0</v>
      </c>
      <c r="W23113">
        <v>0</v>
      </c>
      <c r="X23113">
        <v>0</v>
      </c>
      <c r="Y23113">
        <v>0</v>
      </c>
      <c r="Z23113">
        <v>0</v>
      </c>
      <c r="AA23113">
        <v>0</v>
      </c>
      <c r="AB23113">
        <v>1</v>
      </c>
      <c r="AC23113">
        <v>0</v>
      </c>
      <c r="AD23113">
        <v>0</v>
      </c>
    </row>
    <row r="23114" spans="1:30" hidden="1" x14ac:dyDescent="0.3">
      <c r="A23114" t="s">
        <v>66738</v>
      </c>
      <c r="B23114" t="s">
        <v>66739</v>
      </c>
      <c r="C23114" t="s">
        <v>32</v>
      </c>
      <c r="D23114" t="s">
        <v>50</v>
      </c>
      <c r="E23114" t="s">
        <v>206</v>
      </c>
      <c r="F23114">
        <v>7000000</v>
      </c>
      <c r="G23114" t="s">
        <v>66738</v>
      </c>
      <c r="H23114" t="s">
        <v>66740</v>
      </c>
      <c r="I23114" t="s">
        <v>66741</v>
      </c>
      <c r="J23114" t="s">
        <v>66645</v>
      </c>
      <c r="K23114" t="s">
        <v>37</v>
      </c>
      <c r="L23114" t="s">
        <v>53</v>
      </c>
      <c r="M23114" t="s">
        <v>73</v>
      </c>
      <c r="N23114" t="s">
        <v>74</v>
      </c>
      <c r="O23114" t="s">
        <v>75</v>
      </c>
      <c r="P23114" s="1">
        <v>41284</v>
      </c>
      <c r="Q23114" t="s">
        <v>53</v>
      </c>
      <c r="R23114" t="s">
        <v>56</v>
      </c>
      <c r="S23114" t="s">
        <v>41</v>
      </c>
      <c r="T23114" t="s">
        <v>66645</v>
      </c>
      <c r="U23114" t="s">
        <v>66645</v>
      </c>
      <c r="V23114">
        <v>0</v>
      </c>
      <c r="W23114">
        <v>0</v>
      </c>
      <c r="X23114">
        <v>0</v>
      </c>
      <c r="Y23114">
        <v>0</v>
      </c>
      <c r="Z23114">
        <v>0</v>
      </c>
      <c r="AA23114">
        <v>0</v>
      </c>
      <c r="AB23114">
        <v>1</v>
      </c>
      <c r="AC23114">
        <v>0</v>
      </c>
      <c r="AD23114">
        <v>0</v>
      </c>
    </row>
    <row r="23115" spans="1:30" hidden="1" x14ac:dyDescent="0.3">
      <c r="A23115" t="s">
        <v>66742</v>
      </c>
      <c r="B23115" t="s">
        <v>66743</v>
      </c>
      <c r="C23115" t="s">
        <v>32</v>
      </c>
      <c r="E23115" s="1">
        <v>40555</v>
      </c>
      <c r="F23115">
        <v>2000000</v>
      </c>
      <c r="G23115" t="s">
        <v>66742</v>
      </c>
      <c r="H23115" t="s">
        <v>66744</v>
      </c>
      <c r="I23115" t="s">
        <v>66745</v>
      </c>
      <c r="J23115" t="s">
        <v>66645</v>
      </c>
      <c r="K23115" t="s">
        <v>168</v>
      </c>
      <c r="L23115" t="s">
        <v>53</v>
      </c>
      <c r="M23115" t="s">
        <v>54</v>
      </c>
      <c r="N23115" t="s">
        <v>55</v>
      </c>
      <c r="O23115" t="s">
        <v>857</v>
      </c>
      <c r="Q23115" t="s">
        <v>53</v>
      </c>
      <c r="R23115" t="s">
        <v>56</v>
      </c>
      <c r="S23115" t="s">
        <v>41</v>
      </c>
      <c r="T23115" t="s">
        <v>66645</v>
      </c>
      <c r="U23115" t="s">
        <v>66645</v>
      </c>
      <c r="V23115">
        <v>0</v>
      </c>
      <c r="W23115">
        <v>0</v>
      </c>
      <c r="X23115">
        <v>0</v>
      </c>
      <c r="Y23115">
        <v>0</v>
      </c>
      <c r="Z23115">
        <v>0</v>
      </c>
      <c r="AA23115">
        <v>0</v>
      </c>
      <c r="AB23115">
        <v>1</v>
      </c>
      <c r="AC23115">
        <v>0</v>
      </c>
      <c r="AD23115">
        <v>0</v>
      </c>
    </row>
    <row r="23116" spans="1:30" hidden="1" x14ac:dyDescent="0.3">
      <c r="A23116" t="s">
        <v>66746</v>
      </c>
      <c r="B23116" t="s">
        <v>66747</v>
      </c>
      <c r="C23116" t="s">
        <v>32</v>
      </c>
      <c r="E23116" t="s">
        <v>7624</v>
      </c>
      <c r="F23116">
        <v>349203</v>
      </c>
      <c r="G23116" t="s">
        <v>66746</v>
      </c>
      <c r="H23116" t="s">
        <v>66748</v>
      </c>
      <c r="I23116" t="s">
        <v>66749</v>
      </c>
      <c r="J23116" t="s">
        <v>66750</v>
      </c>
      <c r="K23116" t="s">
        <v>37</v>
      </c>
      <c r="L23116" t="s">
        <v>53</v>
      </c>
      <c r="M23116" t="s">
        <v>62</v>
      </c>
      <c r="N23116" t="s">
        <v>63</v>
      </c>
      <c r="O23116" t="s">
        <v>63</v>
      </c>
      <c r="P23116" s="1">
        <v>39089</v>
      </c>
      <c r="Q23116" t="s">
        <v>53</v>
      </c>
      <c r="R23116" t="s">
        <v>56</v>
      </c>
      <c r="S23116" t="s">
        <v>41</v>
      </c>
      <c r="T23116" t="s">
        <v>66645</v>
      </c>
      <c r="U23116" t="s">
        <v>66645</v>
      </c>
      <c r="V23116">
        <v>0</v>
      </c>
      <c r="W23116">
        <v>0</v>
      </c>
      <c r="X23116">
        <v>0</v>
      </c>
      <c r="Y23116">
        <v>0</v>
      </c>
      <c r="Z23116">
        <v>0</v>
      </c>
      <c r="AA23116">
        <v>0</v>
      </c>
      <c r="AB23116">
        <v>1</v>
      </c>
      <c r="AC23116">
        <v>0</v>
      </c>
      <c r="AD23116">
        <v>0</v>
      </c>
    </row>
    <row r="23117" spans="1:30" hidden="1" x14ac:dyDescent="0.3">
      <c r="A23117" t="s">
        <v>66746</v>
      </c>
      <c r="B23117" t="s">
        <v>66751</v>
      </c>
      <c r="C23117" t="s">
        <v>32</v>
      </c>
      <c r="D23117" t="s">
        <v>50</v>
      </c>
      <c r="E23117" t="s">
        <v>10770</v>
      </c>
      <c r="F23117">
        <v>3500000</v>
      </c>
      <c r="G23117" t="s">
        <v>66746</v>
      </c>
      <c r="H23117" t="s">
        <v>66748</v>
      </c>
      <c r="I23117" t="s">
        <v>66749</v>
      </c>
      <c r="J23117" t="s">
        <v>66750</v>
      </c>
      <c r="K23117" t="s">
        <v>37</v>
      </c>
      <c r="L23117" t="s">
        <v>53</v>
      </c>
      <c r="M23117" t="s">
        <v>62</v>
      </c>
      <c r="N23117" t="s">
        <v>63</v>
      </c>
      <c r="O23117" t="s">
        <v>63</v>
      </c>
      <c r="P23117" s="1">
        <v>39089</v>
      </c>
      <c r="Q23117" t="s">
        <v>53</v>
      </c>
      <c r="R23117" t="s">
        <v>56</v>
      </c>
      <c r="S23117" t="s">
        <v>41</v>
      </c>
      <c r="T23117" t="s">
        <v>66645</v>
      </c>
      <c r="U23117" t="s">
        <v>66645</v>
      </c>
      <c r="V23117">
        <v>0</v>
      </c>
      <c r="W23117">
        <v>0</v>
      </c>
      <c r="X23117">
        <v>0</v>
      </c>
      <c r="Y23117">
        <v>0</v>
      </c>
      <c r="Z23117">
        <v>0</v>
      </c>
      <c r="AA23117">
        <v>0</v>
      </c>
      <c r="AB23117">
        <v>1</v>
      </c>
      <c r="AC23117">
        <v>0</v>
      </c>
      <c r="AD23117">
        <v>0</v>
      </c>
    </row>
    <row r="23118" spans="1:30" hidden="1" x14ac:dyDescent="0.3">
      <c r="A23118" t="s">
        <v>66746</v>
      </c>
      <c r="B23118" t="s">
        <v>66752</v>
      </c>
      <c r="C23118" t="s">
        <v>32</v>
      </c>
      <c r="D23118" t="s">
        <v>50</v>
      </c>
      <c r="E23118" s="1">
        <v>39448</v>
      </c>
      <c r="F23118">
        <v>8000000</v>
      </c>
      <c r="G23118" t="s">
        <v>66746</v>
      </c>
      <c r="H23118" t="s">
        <v>66748</v>
      </c>
      <c r="I23118" t="s">
        <v>66749</v>
      </c>
      <c r="J23118" t="s">
        <v>66750</v>
      </c>
      <c r="K23118" t="s">
        <v>37</v>
      </c>
      <c r="L23118" t="s">
        <v>53</v>
      </c>
      <c r="M23118" t="s">
        <v>62</v>
      </c>
      <c r="N23118" t="s">
        <v>63</v>
      </c>
      <c r="O23118" t="s">
        <v>63</v>
      </c>
      <c r="P23118" s="1">
        <v>39089</v>
      </c>
      <c r="Q23118" t="s">
        <v>53</v>
      </c>
      <c r="R23118" t="s">
        <v>56</v>
      </c>
      <c r="S23118" t="s">
        <v>41</v>
      </c>
      <c r="T23118" t="s">
        <v>66645</v>
      </c>
      <c r="U23118" t="s">
        <v>66645</v>
      </c>
      <c r="V23118">
        <v>0</v>
      </c>
      <c r="W23118">
        <v>0</v>
      </c>
      <c r="X23118">
        <v>0</v>
      </c>
      <c r="Y23118">
        <v>0</v>
      </c>
      <c r="Z23118">
        <v>0</v>
      </c>
      <c r="AA23118">
        <v>0</v>
      </c>
      <c r="AB23118">
        <v>1</v>
      </c>
      <c r="AC23118">
        <v>0</v>
      </c>
      <c r="AD23118">
        <v>0</v>
      </c>
    </row>
    <row r="23119" spans="1:30" hidden="1" x14ac:dyDescent="0.3">
      <c r="A23119" t="s">
        <v>66753</v>
      </c>
      <c r="B23119" t="s">
        <v>66754</v>
      </c>
      <c r="C23119" t="s">
        <v>32</v>
      </c>
      <c r="E23119" t="s">
        <v>2485</v>
      </c>
      <c r="F23119">
        <v>327545</v>
      </c>
      <c r="G23119" t="s">
        <v>66753</v>
      </c>
      <c r="H23119" t="s">
        <v>66755</v>
      </c>
      <c r="I23119" t="s">
        <v>66756</v>
      </c>
      <c r="J23119" t="s">
        <v>66645</v>
      </c>
      <c r="K23119" t="s">
        <v>37</v>
      </c>
      <c r="L23119" t="s">
        <v>53</v>
      </c>
      <c r="M23119" t="s">
        <v>717</v>
      </c>
      <c r="N23119" t="s">
        <v>1531</v>
      </c>
      <c r="O23119" t="s">
        <v>42059</v>
      </c>
      <c r="P23119" s="1">
        <v>39814</v>
      </c>
      <c r="Q23119" t="s">
        <v>53</v>
      </c>
      <c r="R23119" t="s">
        <v>56</v>
      </c>
      <c r="S23119" t="s">
        <v>41</v>
      </c>
      <c r="T23119" t="s">
        <v>66645</v>
      </c>
      <c r="U23119" t="s">
        <v>66645</v>
      </c>
      <c r="V23119">
        <v>0</v>
      </c>
      <c r="W23119">
        <v>0</v>
      </c>
      <c r="X23119">
        <v>0</v>
      </c>
      <c r="Y23119">
        <v>0</v>
      </c>
      <c r="Z23119">
        <v>0</v>
      </c>
      <c r="AA23119">
        <v>0</v>
      </c>
      <c r="AB23119">
        <v>1</v>
      </c>
      <c r="AC23119">
        <v>0</v>
      </c>
      <c r="AD23119">
        <v>0</v>
      </c>
    </row>
    <row r="23120" spans="1:30" hidden="1" x14ac:dyDescent="0.3">
      <c r="A23120" t="s">
        <v>66757</v>
      </c>
      <c r="B23120" t="s">
        <v>66758</v>
      </c>
      <c r="C23120" t="s">
        <v>32</v>
      </c>
      <c r="E23120" t="s">
        <v>432</v>
      </c>
      <c r="F23120">
        <v>50000000</v>
      </c>
      <c r="G23120" t="s">
        <v>66757</v>
      </c>
      <c r="H23120" t="s">
        <v>66759</v>
      </c>
      <c r="I23120" t="s">
        <v>66760</v>
      </c>
      <c r="J23120" t="s">
        <v>66645</v>
      </c>
      <c r="K23120" t="s">
        <v>37</v>
      </c>
      <c r="L23120" t="s">
        <v>53</v>
      </c>
      <c r="M23120" t="s">
        <v>54</v>
      </c>
      <c r="N23120" t="s">
        <v>95</v>
      </c>
      <c r="O23120" t="s">
        <v>96</v>
      </c>
      <c r="P23120" t="s">
        <v>1920</v>
      </c>
      <c r="Q23120" t="s">
        <v>53</v>
      </c>
      <c r="R23120" t="s">
        <v>56</v>
      </c>
      <c r="S23120" t="s">
        <v>41</v>
      </c>
      <c r="T23120" t="s">
        <v>66645</v>
      </c>
      <c r="U23120" t="s">
        <v>66645</v>
      </c>
      <c r="V23120">
        <v>0</v>
      </c>
      <c r="W23120">
        <v>0</v>
      </c>
      <c r="X23120">
        <v>0</v>
      </c>
      <c r="Y23120">
        <v>0</v>
      </c>
      <c r="Z23120">
        <v>0</v>
      </c>
      <c r="AA23120">
        <v>0</v>
      </c>
      <c r="AB23120">
        <v>1</v>
      </c>
      <c r="AC23120">
        <v>0</v>
      </c>
      <c r="AD23120">
        <v>0</v>
      </c>
    </row>
    <row r="23121" spans="1:30" hidden="1" x14ac:dyDescent="0.3">
      <c r="A23121" t="s">
        <v>66761</v>
      </c>
      <c r="B23121" t="s">
        <v>66762</v>
      </c>
      <c r="C23121" t="s">
        <v>32</v>
      </c>
      <c r="D23121" t="s">
        <v>33</v>
      </c>
      <c r="E23121" t="s">
        <v>1127</v>
      </c>
      <c r="F23121">
        <v>50000000</v>
      </c>
      <c r="G23121" t="s">
        <v>66761</v>
      </c>
      <c r="H23121" t="s">
        <v>66763</v>
      </c>
      <c r="I23121" t="s">
        <v>66764</v>
      </c>
      <c r="J23121" t="s">
        <v>66645</v>
      </c>
      <c r="K23121" t="s">
        <v>37</v>
      </c>
      <c r="L23121" t="s">
        <v>53</v>
      </c>
      <c r="M23121" t="s">
        <v>54</v>
      </c>
      <c r="N23121" t="s">
        <v>95</v>
      </c>
      <c r="O23121" t="s">
        <v>1074</v>
      </c>
      <c r="P23121" s="1">
        <v>40190</v>
      </c>
      <c r="Q23121" t="s">
        <v>53</v>
      </c>
      <c r="R23121" t="s">
        <v>56</v>
      </c>
      <c r="S23121" t="s">
        <v>41</v>
      </c>
      <c r="T23121" t="s">
        <v>66645</v>
      </c>
      <c r="U23121" t="s">
        <v>66645</v>
      </c>
      <c r="V23121">
        <v>0</v>
      </c>
      <c r="W23121">
        <v>0</v>
      </c>
      <c r="X23121">
        <v>0</v>
      </c>
      <c r="Y23121">
        <v>0</v>
      </c>
      <c r="Z23121">
        <v>0</v>
      </c>
      <c r="AA23121">
        <v>0</v>
      </c>
      <c r="AB23121">
        <v>1</v>
      </c>
      <c r="AC23121">
        <v>0</v>
      </c>
      <c r="AD23121">
        <v>0</v>
      </c>
    </row>
    <row r="23122" spans="1:30" hidden="1" x14ac:dyDescent="0.3">
      <c r="A23122" t="s">
        <v>66761</v>
      </c>
      <c r="B23122" t="s">
        <v>66765</v>
      </c>
      <c r="C23122" t="s">
        <v>32</v>
      </c>
      <c r="D23122" t="s">
        <v>50</v>
      </c>
      <c r="E23122" t="s">
        <v>28617</v>
      </c>
      <c r="F23122">
        <v>10500000</v>
      </c>
      <c r="G23122" t="s">
        <v>66761</v>
      </c>
      <c r="H23122" t="s">
        <v>66763</v>
      </c>
      <c r="I23122" t="s">
        <v>66764</v>
      </c>
      <c r="J23122" t="s">
        <v>66645</v>
      </c>
      <c r="K23122" t="s">
        <v>37</v>
      </c>
      <c r="L23122" t="s">
        <v>53</v>
      </c>
      <c r="M23122" t="s">
        <v>54</v>
      </c>
      <c r="N23122" t="s">
        <v>95</v>
      </c>
      <c r="O23122" t="s">
        <v>1074</v>
      </c>
      <c r="P23122" s="1">
        <v>40190</v>
      </c>
      <c r="Q23122" t="s">
        <v>53</v>
      </c>
      <c r="R23122" t="s">
        <v>56</v>
      </c>
      <c r="S23122" t="s">
        <v>41</v>
      </c>
      <c r="T23122" t="s">
        <v>66645</v>
      </c>
      <c r="U23122" t="s">
        <v>66645</v>
      </c>
      <c r="V23122">
        <v>0</v>
      </c>
      <c r="W23122">
        <v>0</v>
      </c>
      <c r="X23122">
        <v>0</v>
      </c>
      <c r="Y23122">
        <v>0</v>
      </c>
      <c r="Z23122">
        <v>0</v>
      </c>
      <c r="AA23122">
        <v>0</v>
      </c>
      <c r="AB23122">
        <v>1</v>
      </c>
      <c r="AC23122">
        <v>0</v>
      </c>
      <c r="AD23122">
        <v>0</v>
      </c>
    </row>
    <row r="23123" spans="1:30" hidden="1" x14ac:dyDescent="0.3">
      <c r="A23123" t="s">
        <v>66761</v>
      </c>
      <c r="B23123" t="s">
        <v>66766</v>
      </c>
      <c r="C23123" t="s">
        <v>32</v>
      </c>
      <c r="D23123" t="s">
        <v>139</v>
      </c>
      <c r="E23123" t="s">
        <v>22329</v>
      </c>
      <c r="F23123">
        <v>50000000</v>
      </c>
      <c r="G23123" t="s">
        <v>66761</v>
      </c>
      <c r="H23123" t="s">
        <v>66763</v>
      </c>
      <c r="I23123" t="s">
        <v>66764</v>
      </c>
      <c r="J23123" t="s">
        <v>66645</v>
      </c>
      <c r="K23123" t="s">
        <v>37</v>
      </c>
      <c r="L23123" t="s">
        <v>53</v>
      </c>
      <c r="M23123" t="s">
        <v>54</v>
      </c>
      <c r="N23123" t="s">
        <v>95</v>
      </c>
      <c r="O23123" t="s">
        <v>1074</v>
      </c>
      <c r="P23123" s="1">
        <v>40190</v>
      </c>
      <c r="Q23123" t="s">
        <v>53</v>
      </c>
      <c r="R23123" t="s">
        <v>56</v>
      </c>
      <c r="S23123" t="s">
        <v>41</v>
      </c>
      <c r="T23123" t="s">
        <v>66645</v>
      </c>
      <c r="U23123" t="s">
        <v>66645</v>
      </c>
      <c r="V23123">
        <v>0</v>
      </c>
      <c r="W23123">
        <v>0</v>
      </c>
      <c r="X23123">
        <v>0</v>
      </c>
      <c r="Y23123">
        <v>0</v>
      </c>
      <c r="Z23123">
        <v>0</v>
      </c>
      <c r="AA23123">
        <v>0</v>
      </c>
      <c r="AB23123">
        <v>1</v>
      </c>
      <c r="AC23123">
        <v>0</v>
      </c>
      <c r="AD23123">
        <v>0</v>
      </c>
    </row>
    <row r="23124" spans="1:30" hidden="1" x14ac:dyDescent="0.3">
      <c r="A23124" t="s">
        <v>66761</v>
      </c>
      <c r="B23124" t="s">
        <v>66767</v>
      </c>
      <c r="C23124" t="s">
        <v>32</v>
      </c>
      <c r="D23124" t="s">
        <v>139</v>
      </c>
      <c r="E23124" s="1">
        <v>41529</v>
      </c>
      <c r="F23124">
        <v>50000000</v>
      </c>
      <c r="G23124" t="s">
        <v>66761</v>
      </c>
      <c r="H23124" t="s">
        <v>66763</v>
      </c>
      <c r="I23124" t="s">
        <v>66764</v>
      </c>
      <c r="J23124" t="s">
        <v>66645</v>
      </c>
      <c r="K23124" t="s">
        <v>37</v>
      </c>
      <c r="L23124" t="s">
        <v>53</v>
      </c>
      <c r="M23124" t="s">
        <v>54</v>
      </c>
      <c r="N23124" t="s">
        <v>95</v>
      </c>
      <c r="O23124" t="s">
        <v>1074</v>
      </c>
      <c r="P23124" s="1">
        <v>40190</v>
      </c>
      <c r="Q23124" t="s">
        <v>53</v>
      </c>
      <c r="R23124" t="s">
        <v>56</v>
      </c>
      <c r="S23124" t="s">
        <v>41</v>
      </c>
      <c r="T23124" t="s">
        <v>66645</v>
      </c>
      <c r="U23124" t="s">
        <v>66645</v>
      </c>
      <c r="V23124">
        <v>0</v>
      </c>
      <c r="W23124">
        <v>0</v>
      </c>
      <c r="X23124">
        <v>0</v>
      </c>
      <c r="Y23124">
        <v>0</v>
      </c>
      <c r="Z23124">
        <v>0</v>
      </c>
      <c r="AA23124">
        <v>0</v>
      </c>
      <c r="AB23124">
        <v>1</v>
      </c>
      <c r="AC23124">
        <v>0</v>
      </c>
      <c r="AD23124">
        <v>0</v>
      </c>
    </row>
    <row r="23125" spans="1:30" hidden="1" x14ac:dyDescent="0.3">
      <c r="A23125" t="s">
        <v>66761</v>
      </c>
      <c r="B23125" t="s">
        <v>66768</v>
      </c>
      <c r="C23125" t="s">
        <v>32</v>
      </c>
      <c r="D23125" t="s">
        <v>322</v>
      </c>
      <c r="E23125" t="s">
        <v>5246</v>
      </c>
      <c r="F23125">
        <v>50000000</v>
      </c>
      <c r="G23125" t="s">
        <v>66761</v>
      </c>
      <c r="H23125" t="s">
        <v>66763</v>
      </c>
      <c r="I23125" t="s">
        <v>66764</v>
      </c>
      <c r="J23125" t="s">
        <v>66645</v>
      </c>
      <c r="K23125" t="s">
        <v>37</v>
      </c>
      <c r="L23125" t="s">
        <v>53</v>
      </c>
      <c r="M23125" t="s">
        <v>54</v>
      </c>
      <c r="N23125" t="s">
        <v>95</v>
      </c>
      <c r="O23125" t="s">
        <v>1074</v>
      </c>
      <c r="P23125" s="1">
        <v>40190</v>
      </c>
      <c r="Q23125" t="s">
        <v>53</v>
      </c>
      <c r="R23125" t="s">
        <v>56</v>
      </c>
      <c r="S23125" t="s">
        <v>41</v>
      </c>
      <c r="T23125" t="s">
        <v>66645</v>
      </c>
      <c r="U23125" t="s">
        <v>66645</v>
      </c>
      <c r="V23125">
        <v>0</v>
      </c>
      <c r="W23125">
        <v>0</v>
      </c>
      <c r="X23125">
        <v>0</v>
      </c>
      <c r="Y23125">
        <v>0</v>
      </c>
      <c r="Z23125">
        <v>0</v>
      </c>
      <c r="AA23125">
        <v>0</v>
      </c>
      <c r="AB23125">
        <v>1</v>
      </c>
      <c r="AC23125">
        <v>0</v>
      </c>
      <c r="AD23125">
        <v>0</v>
      </c>
    </row>
    <row r="23126" spans="1:30" hidden="1" x14ac:dyDescent="0.3">
      <c r="A23126" t="s">
        <v>66769</v>
      </c>
      <c r="B23126" t="s">
        <v>66770</v>
      </c>
      <c r="C23126" t="s">
        <v>32</v>
      </c>
      <c r="D23126" t="s">
        <v>50</v>
      </c>
      <c r="E23126" s="1">
        <v>39665</v>
      </c>
      <c r="F23126">
        <v>2000000</v>
      </c>
      <c r="G23126" t="s">
        <v>66769</v>
      </c>
      <c r="H23126" t="s">
        <v>66771</v>
      </c>
      <c r="I23126" t="s">
        <v>66772</v>
      </c>
      <c r="J23126" t="s">
        <v>66645</v>
      </c>
      <c r="K23126" t="s">
        <v>72</v>
      </c>
      <c r="L23126" t="s">
        <v>53</v>
      </c>
      <c r="M23126" t="s">
        <v>73</v>
      </c>
      <c r="N23126" t="s">
        <v>74</v>
      </c>
      <c r="O23126" t="s">
        <v>75</v>
      </c>
      <c r="P23126" s="1">
        <v>39083</v>
      </c>
      <c r="Q23126" t="s">
        <v>53</v>
      </c>
      <c r="R23126" t="s">
        <v>56</v>
      </c>
      <c r="S23126" t="s">
        <v>41</v>
      </c>
      <c r="T23126" t="s">
        <v>66645</v>
      </c>
      <c r="U23126" t="s">
        <v>66645</v>
      </c>
      <c r="V23126">
        <v>0</v>
      </c>
      <c r="W23126">
        <v>0</v>
      </c>
      <c r="X23126">
        <v>0</v>
      </c>
      <c r="Y23126">
        <v>0</v>
      </c>
      <c r="Z23126">
        <v>0</v>
      </c>
      <c r="AA23126">
        <v>0</v>
      </c>
      <c r="AB23126">
        <v>1</v>
      </c>
      <c r="AC23126">
        <v>0</v>
      </c>
      <c r="AD23126">
        <v>0</v>
      </c>
    </row>
    <row r="23127" spans="1:30" hidden="1" x14ac:dyDescent="0.3">
      <c r="A23127" t="s">
        <v>66769</v>
      </c>
      <c r="B23127" t="s">
        <v>66773</v>
      </c>
      <c r="C23127" t="s">
        <v>32</v>
      </c>
      <c r="D23127" t="s">
        <v>50</v>
      </c>
      <c r="E23127" s="1">
        <v>39450</v>
      </c>
      <c r="F23127">
        <v>3500000</v>
      </c>
      <c r="G23127" t="s">
        <v>66769</v>
      </c>
      <c r="H23127" t="s">
        <v>66771</v>
      </c>
      <c r="I23127" t="s">
        <v>66772</v>
      </c>
      <c r="J23127" t="s">
        <v>66645</v>
      </c>
      <c r="K23127" t="s">
        <v>72</v>
      </c>
      <c r="L23127" t="s">
        <v>53</v>
      </c>
      <c r="M23127" t="s">
        <v>73</v>
      </c>
      <c r="N23127" t="s">
        <v>74</v>
      </c>
      <c r="O23127" t="s">
        <v>75</v>
      </c>
      <c r="P23127" s="1">
        <v>39083</v>
      </c>
      <c r="Q23127" t="s">
        <v>53</v>
      </c>
      <c r="R23127" t="s">
        <v>56</v>
      </c>
      <c r="S23127" t="s">
        <v>41</v>
      </c>
      <c r="T23127" t="s">
        <v>66645</v>
      </c>
      <c r="U23127" t="s">
        <v>66645</v>
      </c>
      <c r="V23127">
        <v>0</v>
      </c>
      <c r="W23127">
        <v>0</v>
      </c>
      <c r="X23127">
        <v>0</v>
      </c>
      <c r="Y23127">
        <v>0</v>
      </c>
      <c r="Z23127">
        <v>0</v>
      </c>
      <c r="AA23127">
        <v>0</v>
      </c>
      <c r="AB23127">
        <v>1</v>
      </c>
      <c r="AC23127">
        <v>0</v>
      </c>
      <c r="AD23127">
        <v>0</v>
      </c>
    </row>
    <row r="23128" spans="1:30" hidden="1" x14ac:dyDescent="0.3">
      <c r="A23128" t="s">
        <v>66774</v>
      </c>
      <c r="B23128" t="s">
        <v>66775</v>
      </c>
      <c r="C23128" t="s">
        <v>32</v>
      </c>
      <c r="D23128" t="s">
        <v>50</v>
      </c>
      <c r="E23128" s="1">
        <v>40148</v>
      </c>
      <c r="F23128">
        <v>8200000</v>
      </c>
      <c r="G23128" t="s">
        <v>66774</v>
      </c>
      <c r="H23128" t="s">
        <v>66776</v>
      </c>
      <c r="I23128" t="s">
        <v>66777</v>
      </c>
      <c r="J23128" t="s">
        <v>66645</v>
      </c>
      <c r="K23128" t="s">
        <v>37</v>
      </c>
      <c r="L23128" t="s">
        <v>53</v>
      </c>
      <c r="M23128" t="s">
        <v>150</v>
      </c>
      <c r="N23128" t="s">
        <v>151</v>
      </c>
      <c r="O23128" t="s">
        <v>151</v>
      </c>
      <c r="Q23128" t="s">
        <v>53</v>
      </c>
      <c r="R23128" t="s">
        <v>56</v>
      </c>
      <c r="S23128" t="s">
        <v>41</v>
      </c>
      <c r="T23128" t="s">
        <v>66645</v>
      </c>
      <c r="U23128" t="s">
        <v>66645</v>
      </c>
      <c r="V23128">
        <v>0</v>
      </c>
      <c r="W23128">
        <v>0</v>
      </c>
      <c r="X23128">
        <v>0</v>
      </c>
      <c r="Y23128">
        <v>0</v>
      </c>
      <c r="Z23128">
        <v>0</v>
      </c>
      <c r="AA23128">
        <v>0</v>
      </c>
      <c r="AB23128">
        <v>1</v>
      </c>
      <c r="AC23128">
        <v>0</v>
      </c>
      <c r="AD23128">
        <v>0</v>
      </c>
    </row>
    <row r="23129" spans="1:30" hidden="1" x14ac:dyDescent="0.3">
      <c r="A23129" t="s">
        <v>66778</v>
      </c>
      <c r="B23129" t="s">
        <v>66779</v>
      </c>
      <c r="C23129" t="s">
        <v>32</v>
      </c>
      <c r="E23129" t="s">
        <v>1442</v>
      </c>
      <c r="F23129">
        <v>1043488</v>
      </c>
      <c r="G23129" t="s">
        <v>66778</v>
      </c>
      <c r="H23129" t="s">
        <v>66780</v>
      </c>
      <c r="I23129" t="s">
        <v>66781</v>
      </c>
      <c r="J23129" t="s">
        <v>66645</v>
      </c>
      <c r="K23129" t="s">
        <v>37</v>
      </c>
      <c r="L23129" t="s">
        <v>53</v>
      </c>
      <c r="M23129" t="s">
        <v>54</v>
      </c>
      <c r="N23129" t="s">
        <v>2394</v>
      </c>
      <c r="O23129" t="s">
        <v>66782</v>
      </c>
      <c r="Q23129" t="s">
        <v>53</v>
      </c>
      <c r="R23129" t="s">
        <v>56</v>
      </c>
      <c r="S23129" t="s">
        <v>41</v>
      </c>
      <c r="T23129" t="s">
        <v>66645</v>
      </c>
      <c r="U23129" t="s">
        <v>66645</v>
      </c>
      <c r="V23129">
        <v>0</v>
      </c>
      <c r="W23129">
        <v>0</v>
      </c>
      <c r="X23129">
        <v>0</v>
      </c>
      <c r="Y23129">
        <v>0</v>
      </c>
      <c r="Z23129">
        <v>0</v>
      </c>
      <c r="AA23129">
        <v>0</v>
      </c>
      <c r="AB23129">
        <v>1</v>
      </c>
      <c r="AC23129">
        <v>0</v>
      </c>
      <c r="AD23129">
        <v>0</v>
      </c>
    </row>
    <row r="23130" spans="1:30" hidden="1" x14ac:dyDescent="0.3">
      <c r="A23130" t="s">
        <v>66783</v>
      </c>
      <c r="B23130" t="s">
        <v>66784</v>
      </c>
      <c r="C23130" t="s">
        <v>32</v>
      </c>
      <c r="E23130" t="s">
        <v>2650</v>
      </c>
      <c r="F23130">
        <v>500000</v>
      </c>
      <c r="G23130" t="s">
        <v>66783</v>
      </c>
      <c r="H23130" t="s">
        <v>66785</v>
      </c>
      <c r="I23130" t="s">
        <v>66786</v>
      </c>
      <c r="J23130" t="s">
        <v>66645</v>
      </c>
      <c r="K23130" t="s">
        <v>37</v>
      </c>
      <c r="L23130" t="s">
        <v>53</v>
      </c>
      <c r="M23130" t="s">
        <v>150</v>
      </c>
      <c r="N23130" t="s">
        <v>151</v>
      </c>
      <c r="O23130" t="s">
        <v>7518</v>
      </c>
      <c r="P23130" s="1">
        <v>40179</v>
      </c>
      <c r="Q23130" t="s">
        <v>53</v>
      </c>
      <c r="R23130" t="s">
        <v>56</v>
      </c>
      <c r="S23130" t="s">
        <v>41</v>
      </c>
      <c r="T23130" t="s">
        <v>66645</v>
      </c>
      <c r="U23130" t="s">
        <v>66645</v>
      </c>
      <c r="V23130">
        <v>0</v>
      </c>
      <c r="W23130">
        <v>0</v>
      </c>
      <c r="X23130">
        <v>0</v>
      </c>
      <c r="Y23130">
        <v>0</v>
      </c>
      <c r="Z23130">
        <v>0</v>
      </c>
      <c r="AA23130">
        <v>0</v>
      </c>
      <c r="AB23130">
        <v>1</v>
      </c>
      <c r="AC23130">
        <v>0</v>
      </c>
      <c r="AD23130">
        <v>0</v>
      </c>
    </row>
    <row r="23131" spans="1:30" hidden="1" x14ac:dyDescent="0.3">
      <c r="A23131" t="s">
        <v>66787</v>
      </c>
      <c r="B23131" t="s">
        <v>66788</v>
      </c>
      <c r="C23131" t="s">
        <v>32</v>
      </c>
      <c r="D23131" t="s">
        <v>50</v>
      </c>
      <c r="E23131" t="s">
        <v>3448</v>
      </c>
      <c r="F23131">
        <v>1000000</v>
      </c>
      <c r="G23131" t="s">
        <v>66787</v>
      </c>
      <c r="H23131" t="s">
        <v>66789</v>
      </c>
      <c r="I23131" t="s">
        <v>66790</v>
      </c>
      <c r="J23131" t="s">
        <v>66645</v>
      </c>
      <c r="K23131" t="s">
        <v>37</v>
      </c>
      <c r="L23131" t="s">
        <v>53</v>
      </c>
      <c r="M23131" t="s">
        <v>150</v>
      </c>
      <c r="N23131" t="s">
        <v>151</v>
      </c>
      <c r="O23131" t="s">
        <v>151</v>
      </c>
      <c r="P23131" s="1">
        <v>39204</v>
      </c>
      <c r="Q23131" t="s">
        <v>53</v>
      </c>
      <c r="R23131" t="s">
        <v>56</v>
      </c>
      <c r="S23131" t="s">
        <v>41</v>
      </c>
      <c r="T23131" t="s">
        <v>66645</v>
      </c>
      <c r="U23131" t="s">
        <v>66645</v>
      </c>
      <c r="V23131">
        <v>0</v>
      </c>
      <c r="W23131">
        <v>0</v>
      </c>
      <c r="X23131">
        <v>0</v>
      </c>
      <c r="Y23131">
        <v>0</v>
      </c>
      <c r="Z23131">
        <v>0</v>
      </c>
      <c r="AA23131">
        <v>0</v>
      </c>
      <c r="AB23131">
        <v>1</v>
      </c>
      <c r="AC23131">
        <v>0</v>
      </c>
      <c r="AD23131">
        <v>0</v>
      </c>
    </row>
    <row r="23132" spans="1:30" hidden="1" x14ac:dyDescent="0.3">
      <c r="A23132" t="s">
        <v>66787</v>
      </c>
      <c r="B23132" t="s">
        <v>66791</v>
      </c>
      <c r="C23132" t="s">
        <v>32</v>
      </c>
      <c r="D23132" t="s">
        <v>33</v>
      </c>
      <c r="E23132" t="s">
        <v>18353</v>
      </c>
      <c r="F23132">
        <v>2750000</v>
      </c>
      <c r="G23132" t="s">
        <v>66787</v>
      </c>
      <c r="H23132" t="s">
        <v>66789</v>
      </c>
      <c r="I23132" t="s">
        <v>66790</v>
      </c>
      <c r="J23132" t="s">
        <v>66645</v>
      </c>
      <c r="K23132" t="s">
        <v>37</v>
      </c>
      <c r="L23132" t="s">
        <v>53</v>
      </c>
      <c r="M23132" t="s">
        <v>150</v>
      </c>
      <c r="N23132" t="s">
        <v>151</v>
      </c>
      <c r="O23132" t="s">
        <v>151</v>
      </c>
      <c r="P23132" s="1">
        <v>39204</v>
      </c>
      <c r="Q23132" t="s">
        <v>53</v>
      </c>
      <c r="R23132" t="s">
        <v>56</v>
      </c>
      <c r="S23132" t="s">
        <v>41</v>
      </c>
      <c r="T23132" t="s">
        <v>66645</v>
      </c>
      <c r="U23132" t="s">
        <v>66645</v>
      </c>
      <c r="V23132">
        <v>0</v>
      </c>
      <c r="W23132">
        <v>0</v>
      </c>
      <c r="X23132">
        <v>0</v>
      </c>
      <c r="Y23132">
        <v>0</v>
      </c>
      <c r="Z23132">
        <v>0</v>
      </c>
      <c r="AA23132">
        <v>0</v>
      </c>
      <c r="AB23132">
        <v>1</v>
      </c>
      <c r="AC23132">
        <v>0</v>
      </c>
      <c r="AD23132">
        <v>0</v>
      </c>
    </row>
    <row r="23133" spans="1:30" hidden="1" x14ac:dyDescent="0.3">
      <c r="A23133" t="s">
        <v>66787</v>
      </c>
      <c r="B23133" t="s">
        <v>66792</v>
      </c>
      <c r="C23133" t="s">
        <v>32</v>
      </c>
      <c r="D23133" t="s">
        <v>139</v>
      </c>
      <c r="E23133" t="s">
        <v>2907</v>
      </c>
      <c r="F23133">
        <v>825000</v>
      </c>
      <c r="G23133" t="s">
        <v>66787</v>
      </c>
      <c r="H23133" t="s">
        <v>66789</v>
      </c>
      <c r="I23133" t="s">
        <v>66790</v>
      </c>
      <c r="J23133" t="s">
        <v>66645</v>
      </c>
      <c r="K23133" t="s">
        <v>37</v>
      </c>
      <c r="L23133" t="s">
        <v>53</v>
      </c>
      <c r="M23133" t="s">
        <v>150</v>
      </c>
      <c r="N23133" t="s">
        <v>151</v>
      </c>
      <c r="O23133" t="s">
        <v>151</v>
      </c>
      <c r="P23133" s="1">
        <v>39204</v>
      </c>
      <c r="Q23133" t="s">
        <v>53</v>
      </c>
      <c r="R23133" t="s">
        <v>56</v>
      </c>
      <c r="S23133" t="s">
        <v>41</v>
      </c>
      <c r="T23133" t="s">
        <v>66645</v>
      </c>
      <c r="U23133" t="s">
        <v>66645</v>
      </c>
      <c r="V23133">
        <v>0</v>
      </c>
      <c r="W23133">
        <v>0</v>
      </c>
      <c r="X23133">
        <v>0</v>
      </c>
      <c r="Y23133">
        <v>0</v>
      </c>
      <c r="Z23133">
        <v>0</v>
      </c>
      <c r="AA23133">
        <v>0</v>
      </c>
      <c r="AB23133">
        <v>1</v>
      </c>
      <c r="AC23133">
        <v>0</v>
      </c>
      <c r="AD23133">
        <v>0</v>
      </c>
    </row>
    <row r="23134" spans="1:30" hidden="1" x14ac:dyDescent="0.3">
      <c r="A23134" t="s">
        <v>66793</v>
      </c>
      <c r="B23134" t="s">
        <v>66794</v>
      </c>
      <c r="C23134" t="s">
        <v>32</v>
      </c>
      <c r="D23134" t="s">
        <v>50</v>
      </c>
      <c r="E23134" s="1">
        <v>39455</v>
      </c>
      <c r="F23134">
        <v>3000000</v>
      </c>
      <c r="G23134" t="s">
        <v>66793</v>
      </c>
      <c r="H23134" t="s">
        <v>66795</v>
      </c>
      <c r="I23134" t="s">
        <v>66796</v>
      </c>
      <c r="J23134" t="s">
        <v>66645</v>
      </c>
      <c r="K23134" t="s">
        <v>72</v>
      </c>
      <c r="L23134" t="s">
        <v>53</v>
      </c>
      <c r="M23134" t="s">
        <v>54</v>
      </c>
      <c r="N23134" t="s">
        <v>95</v>
      </c>
      <c r="O23134" t="s">
        <v>6970</v>
      </c>
      <c r="P23134" s="1">
        <v>38718</v>
      </c>
      <c r="Q23134" t="s">
        <v>53</v>
      </c>
      <c r="R23134" t="s">
        <v>56</v>
      </c>
      <c r="S23134" t="s">
        <v>41</v>
      </c>
      <c r="T23134" t="s">
        <v>66645</v>
      </c>
      <c r="U23134" t="s">
        <v>66645</v>
      </c>
      <c r="V23134">
        <v>0</v>
      </c>
      <c r="W23134">
        <v>0</v>
      </c>
      <c r="X23134">
        <v>0</v>
      </c>
      <c r="Y23134">
        <v>0</v>
      </c>
      <c r="Z23134">
        <v>0</v>
      </c>
      <c r="AA23134">
        <v>0</v>
      </c>
      <c r="AB23134">
        <v>1</v>
      </c>
      <c r="AC23134">
        <v>0</v>
      </c>
      <c r="AD23134">
        <v>0</v>
      </c>
    </row>
    <row r="23135" spans="1:30" hidden="1" x14ac:dyDescent="0.3">
      <c r="A23135" t="s">
        <v>66797</v>
      </c>
      <c r="B23135" t="s">
        <v>66798</v>
      </c>
      <c r="C23135" t="s">
        <v>32</v>
      </c>
      <c r="E23135" t="s">
        <v>19371</v>
      </c>
      <c r="F23135">
        <v>400000</v>
      </c>
      <c r="G23135" t="s">
        <v>66797</v>
      </c>
      <c r="H23135" t="s">
        <v>66799</v>
      </c>
      <c r="I23135" t="s">
        <v>66800</v>
      </c>
      <c r="J23135" t="s">
        <v>66645</v>
      </c>
      <c r="K23135" t="s">
        <v>37</v>
      </c>
      <c r="L23135" t="s">
        <v>53</v>
      </c>
      <c r="M23135" t="s">
        <v>101</v>
      </c>
      <c r="N23135" t="s">
        <v>102</v>
      </c>
      <c r="O23135" t="s">
        <v>103</v>
      </c>
      <c r="P23135" s="1">
        <v>40909</v>
      </c>
      <c r="Q23135" t="s">
        <v>53</v>
      </c>
      <c r="R23135" t="s">
        <v>56</v>
      </c>
      <c r="S23135" t="s">
        <v>41</v>
      </c>
      <c r="T23135" t="s">
        <v>66645</v>
      </c>
      <c r="U23135" t="s">
        <v>66645</v>
      </c>
      <c r="V23135">
        <v>0</v>
      </c>
      <c r="W23135">
        <v>0</v>
      </c>
      <c r="X23135">
        <v>0</v>
      </c>
      <c r="Y23135">
        <v>0</v>
      </c>
      <c r="Z23135">
        <v>0</v>
      </c>
      <c r="AA23135">
        <v>0</v>
      </c>
      <c r="AB23135">
        <v>1</v>
      </c>
      <c r="AC23135">
        <v>0</v>
      </c>
      <c r="AD23135">
        <v>0</v>
      </c>
    </row>
    <row r="23136" spans="1:30" hidden="1" x14ac:dyDescent="0.3">
      <c r="A23136" t="s">
        <v>66797</v>
      </c>
      <c r="B23136" t="s">
        <v>66801</v>
      </c>
      <c r="C23136" t="s">
        <v>32</v>
      </c>
      <c r="E23136" s="1">
        <v>41491</v>
      </c>
      <c r="F23136">
        <v>500000</v>
      </c>
      <c r="G23136" t="s">
        <v>66797</v>
      </c>
      <c r="H23136" t="s">
        <v>66799</v>
      </c>
      <c r="I23136" t="s">
        <v>66800</v>
      </c>
      <c r="J23136" t="s">
        <v>66645</v>
      </c>
      <c r="K23136" t="s">
        <v>37</v>
      </c>
      <c r="L23136" t="s">
        <v>53</v>
      </c>
      <c r="M23136" t="s">
        <v>101</v>
      </c>
      <c r="N23136" t="s">
        <v>102</v>
      </c>
      <c r="O23136" t="s">
        <v>103</v>
      </c>
      <c r="P23136" s="1">
        <v>40909</v>
      </c>
      <c r="Q23136" t="s">
        <v>53</v>
      </c>
      <c r="R23136" t="s">
        <v>56</v>
      </c>
      <c r="S23136" t="s">
        <v>41</v>
      </c>
      <c r="T23136" t="s">
        <v>66645</v>
      </c>
      <c r="U23136" t="s">
        <v>66645</v>
      </c>
      <c r="V23136">
        <v>0</v>
      </c>
      <c r="W23136">
        <v>0</v>
      </c>
      <c r="X23136">
        <v>0</v>
      </c>
      <c r="Y23136">
        <v>0</v>
      </c>
      <c r="Z23136">
        <v>0</v>
      </c>
      <c r="AA23136">
        <v>0</v>
      </c>
      <c r="AB23136">
        <v>1</v>
      </c>
      <c r="AC23136">
        <v>0</v>
      </c>
      <c r="AD23136">
        <v>0</v>
      </c>
    </row>
    <row r="23137" spans="1:30" hidden="1" x14ac:dyDescent="0.3">
      <c r="A23137" t="s">
        <v>66802</v>
      </c>
      <c r="B23137" t="s">
        <v>66803</v>
      </c>
      <c r="C23137" t="s">
        <v>32</v>
      </c>
      <c r="D23137" t="s">
        <v>33</v>
      </c>
      <c r="E23137" s="1">
        <v>42100</v>
      </c>
      <c r="F23137">
        <v>51000000</v>
      </c>
      <c r="G23137" t="s">
        <v>66802</v>
      </c>
      <c r="H23137" t="s">
        <v>66804</v>
      </c>
      <c r="I23137" t="s">
        <v>66805</v>
      </c>
      <c r="J23137" t="s">
        <v>66645</v>
      </c>
      <c r="K23137" t="s">
        <v>37</v>
      </c>
      <c r="L23137" t="s">
        <v>53</v>
      </c>
      <c r="M23137" t="s">
        <v>150</v>
      </c>
      <c r="N23137" t="s">
        <v>151</v>
      </c>
      <c r="O23137" t="s">
        <v>151</v>
      </c>
      <c r="P23137" s="1">
        <v>41275</v>
      </c>
      <c r="Q23137" t="s">
        <v>53</v>
      </c>
      <c r="R23137" t="s">
        <v>56</v>
      </c>
      <c r="S23137" t="s">
        <v>41</v>
      </c>
      <c r="T23137" t="s">
        <v>66645</v>
      </c>
      <c r="U23137" t="s">
        <v>66645</v>
      </c>
      <c r="V23137">
        <v>0</v>
      </c>
      <c r="W23137">
        <v>0</v>
      </c>
      <c r="X23137">
        <v>0</v>
      </c>
      <c r="Y23137">
        <v>0</v>
      </c>
      <c r="Z23137">
        <v>0</v>
      </c>
      <c r="AA23137">
        <v>0</v>
      </c>
      <c r="AB23137">
        <v>1</v>
      </c>
      <c r="AC23137">
        <v>0</v>
      </c>
      <c r="AD23137">
        <v>0</v>
      </c>
    </row>
    <row r="23138" spans="1:30" hidden="1" x14ac:dyDescent="0.3">
      <c r="A23138" t="s">
        <v>66802</v>
      </c>
      <c r="B23138" t="s">
        <v>66806</v>
      </c>
      <c r="C23138" t="s">
        <v>32</v>
      </c>
      <c r="D23138" t="s">
        <v>50</v>
      </c>
      <c r="E23138" t="s">
        <v>10836</v>
      </c>
      <c r="F23138">
        <v>21000000</v>
      </c>
      <c r="G23138" t="s">
        <v>66802</v>
      </c>
      <c r="H23138" t="s">
        <v>66804</v>
      </c>
      <c r="I23138" t="s">
        <v>66805</v>
      </c>
      <c r="J23138" t="s">
        <v>66645</v>
      </c>
      <c r="K23138" t="s">
        <v>37</v>
      </c>
      <c r="L23138" t="s">
        <v>53</v>
      </c>
      <c r="M23138" t="s">
        <v>150</v>
      </c>
      <c r="N23138" t="s">
        <v>151</v>
      </c>
      <c r="O23138" t="s">
        <v>151</v>
      </c>
      <c r="P23138" s="1">
        <v>41275</v>
      </c>
      <c r="Q23138" t="s">
        <v>53</v>
      </c>
      <c r="R23138" t="s">
        <v>56</v>
      </c>
      <c r="S23138" t="s">
        <v>41</v>
      </c>
      <c r="T23138" t="s">
        <v>66645</v>
      </c>
      <c r="U23138" t="s">
        <v>66645</v>
      </c>
      <c r="V23138">
        <v>0</v>
      </c>
      <c r="W23138">
        <v>0</v>
      </c>
      <c r="X23138">
        <v>0</v>
      </c>
      <c r="Y23138">
        <v>0</v>
      </c>
      <c r="Z23138">
        <v>0</v>
      </c>
      <c r="AA23138">
        <v>0</v>
      </c>
      <c r="AB23138">
        <v>1</v>
      </c>
      <c r="AC23138">
        <v>0</v>
      </c>
      <c r="AD23138">
        <v>0</v>
      </c>
    </row>
    <row r="23139" spans="1:30" hidden="1" x14ac:dyDescent="0.3">
      <c r="A23139" t="s">
        <v>66807</v>
      </c>
      <c r="B23139" t="s">
        <v>66808</v>
      </c>
      <c r="C23139" t="s">
        <v>32</v>
      </c>
      <c r="D23139" t="s">
        <v>33</v>
      </c>
      <c r="E23139" t="s">
        <v>21106</v>
      </c>
      <c r="F23139">
        <v>3000000</v>
      </c>
      <c r="G23139" t="s">
        <v>66807</v>
      </c>
      <c r="H23139" t="s">
        <v>66809</v>
      </c>
      <c r="I23139" t="s">
        <v>66810</v>
      </c>
      <c r="J23139" t="s">
        <v>66645</v>
      </c>
      <c r="K23139" t="s">
        <v>37</v>
      </c>
      <c r="L23139" t="s">
        <v>53</v>
      </c>
      <c r="M23139" t="s">
        <v>732</v>
      </c>
      <c r="N23139" t="s">
        <v>102</v>
      </c>
      <c r="O23139" t="s">
        <v>10990</v>
      </c>
      <c r="Q23139" t="s">
        <v>53</v>
      </c>
      <c r="R23139" t="s">
        <v>56</v>
      </c>
      <c r="S23139" t="s">
        <v>41</v>
      </c>
      <c r="T23139" t="s">
        <v>66645</v>
      </c>
      <c r="U23139" t="s">
        <v>66645</v>
      </c>
      <c r="V23139">
        <v>0</v>
      </c>
      <c r="W23139">
        <v>0</v>
      </c>
      <c r="X23139">
        <v>0</v>
      </c>
      <c r="Y23139">
        <v>0</v>
      </c>
      <c r="Z23139">
        <v>0</v>
      </c>
      <c r="AA23139">
        <v>0</v>
      </c>
      <c r="AB23139">
        <v>1</v>
      </c>
      <c r="AC23139">
        <v>0</v>
      </c>
      <c r="AD23139">
        <v>0</v>
      </c>
    </row>
    <row r="23140" spans="1:30" hidden="1" x14ac:dyDescent="0.3">
      <c r="A23140" t="s">
        <v>66811</v>
      </c>
      <c r="B23140" t="s">
        <v>66812</v>
      </c>
      <c r="C23140" t="s">
        <v>32</v>
      </c>
      <c r="D23140" t="s">
        <v>50</v>
      </c>
      <c r="E23140" s="1">
        <v>40184</v>
      </c>
      <c r="F23140">
        <v>3970000</v>
      </c>
      <c r="G23140" t="s">
        <v>66811</v>
      </c>
      <c r="H23140" t="s">
        <v>66813</v>
      </c>
      <c r="I23140" t="s">
        <v>66814</v>
      </c>
      <c r="J23140" t="s">
        <v>66645</v>
      </c>
      <c r="K23140" t="s">
        <v>37</v>
      </c>
      <c r="L23140" t="s">
        <v>53</v>
      </c>
      <c r="M23140" t="s">
        <v>73</v>
      </c>
      <c r="N23140" t="s">
        <v>74</v>
      </c>
      <c r="O23140" t="s">
        <v>75</v>
      </c>
      <c r="P23140" s="1">
        <v>40179</v>
      </c>
      <c r="Q23140" t="s">
        <v>53</v>
      </c>
      <c r="R23140" t="s">
        <v>56</v>
      </c>
      <c r="S23140" t="s">
        <v>41</v>
      </c>
      <c r="T23140" t="s">
        <v>66645</v>
      </c>
      <c r="U23140" t="s">
        <v>66645</v>
      </c>
      <c r="V23140">
        <v>0</v>
      </c>
      <c r="W23140">
        <v>0</v>
      </c>
      <c r="X23140">
        <v>0</v>
      </c>
      <c r="Y23140">
        <v>0</v>
      </c>
      <c r="Z23140">
        <v>0</v>
      </c>
      <c r="AA23140">
        <v>0</v>
      </c>
      <c r="AB23140">
        <v>1</v>
      </c>
      <c r="AC23140">
        <v>0</v>
      </c>
      <c r="AD23140">
        <v>0</v>
      </c>
    </row>
    <row r="23141" spans="1:30" hidden="1" x14ac:dyDescent="0.3">
      <c r="A23141" t="s">
        <v>66811</v>
      </c>
      <c r="B23141" t="s">
        <v>66815</v>
      </c>
      <c r="C23141" t="s">
        <v>32</v>
      </c>
      <c r="D23141" t="s">
        <v>33</v>
      </c>
      <c r="E23141" s="1">
        <v>40554</v>
      </c>
      <c r="F23141">
        <v>7000000</v>
      </c>
      <c r="G23141" t="s">
        <v>66811</v>
      </c>
      <c r="H23141" t="s">
        <v>66813</v>
      </c>
      <c r="I23141" t="s">
        <v>66814</v>
      </c>
      <c r="J23141" t="s">
        <v>66645</v>
      </c>
      <c r="K23141" t="s">
        <v>37</v>
      </c>
      <c r="L23141" t="s">
        <v>53</v>
      </c>
      <c r="M23141" t="s">
        <v>73</v>
      </c>
      <c r="N23141" t="s">
        <v>74</v>
      </c>
      <c r="O23141" t="s">
        <v>75</v>
      </c>
      <c r="P23141" s="1">
        <v>40179</v>
      </c>
      <c r="Q23141" t="s">
        <v>53</v>
      </c>
      <c r="R23141" t="s">
        <v>56</v>
      </c>
      <c r="S23141" t="s">
        <v>41</v>
      </c>
      <c r="T23141" t="s">
        <v>66645</v>
      </c>
      <c r="U23141" t="s">
        <v>66645</v>
      </c>
      <c r="V23141">
        <v>0</v>
      </c>
      <c r="W23141">
        <v>0</v>
      </c>
      <c r="X23141">
        <v>0</v>
      </c>
      <c r="Y23141">
        <v>0</v>
      </c>
      <c r="Z23141">
        <v>0</v>
      </c>
      <c r="AA23141">
        <v>0</v>
      </c>
      <c r="AB23141">
        <v>1</v>
      </c>
      <c r="AC23141">
        <v>0</v>
      </c>
      <c r="AD23141">
        <v>0</v>
      </c>
    </row>
    <row r="23142" spans="1:30" hidden="1" x14ac:dyDescent="0.3">
      <c r="A23142" t="s">
        <v>66816</v>
      </c>
      <c r="B23142" t="s">
        <v>66817</v>
      </c>
      <c r="C23142" t="s">
        <v>32</v>
      </c>
      <c r="E23142" s="1">
        <v>41731</v>
      </c>
      <c r="F23142">
        <v>7500</v>
      </c>
      <c r="G23142" t="s">
        <v>66816</v>
      </c>
      <c r="H23142" t="s">
        <v>66818</v>
      </c>
      <c r="I23142" t="s">
        <v>66819</v>
      </c>
      <c r="J23142" t="s">
        <v>66645</v>
      </c>
      <c r="K23142" t="s">
        <v>37</v>
      </c>
      <c r="L23142" t="s">
        <v>53</v>
      </c>
      <c r="M23142" t="s">
        <v>1025</v>
      </c>
      <c r="N23142" t="s">
        <v>24645</v>
      </c>
      <c r="O23142" t="s">
        <v>62096</v>
      </c>
      <c r="Q23142" t="s">
        <v>53</v>
      </c>
      <c r="R23142" t="s">
        <v>56</v>
      </c>
      <c r="S23142" t="s">
        <v>41</v>
      </c>
      <c r="T23142" t="s">
        <v>66645</v>
      </c>
      <c r="U23142" t="s">
        <v>66645</v>
      </c>
      <c r="V23142">
        <v>0</v>
      </c>
      <c r="W23142">
        <v>0</v>
      </c>
      <c r="X23142">
        <v>0</v>
      </c>
      <c r="Y23142">
        <v>0</v>
      </c>
      <c r="Z23142">
        <v>0</v>
      </c>
      <c r="AA23142">
        <v>0</v>
      </c>
      <c r="AB23142">
        <v>1</v>
      </c>
      <c r="AC23142">
        <v>0</v>
      </c>
      <c r="AD23142">
        <v>0</v>
      </c>
    </row>
    <row r="23143" spans="1:30" hidden="1" x14ac:dyDescent="0.3">
      <c r="A23143" t="s">
        <v>66820</v>
      </c>
      <c r="B23143" t="s">
        <v>66821</v>
      </c>
      <c r="C23143" t="s">
        <v>32</v>
      </c>
      <c r="E23143" t="s">
        <v>12345</v>
      </c>
      <c r="F23143">
        <v>1500000</v>
      </c>
      <c r="G23143" t="s">
        <v>66820</v>
      </c>
      <c r="H23143" t="s">
        <v>66822</v>
      </c>
      <c r="I23143" t="s">
        <v>66823</v>
      </c>
      <c r="J23143" t="s">
        <v>66645</v>
      </c>
      <c r="K23143" t="s">
        <v>37</v>
      </c>
      <c r="L23143" t="s">
        <v>53</v>
      </c>
      <c r="M23143" t="s">
        <v>842</v>
      </c>
      <c r="N23143" t="s">
        <v>843</v>
      </c>
      <c r="O23143" t="s">
        <v>2993</v>
      </c>
      <c r="Q23143" t="s">
        <v>53</v>
      </c>
      <c r="R23143" t="s">
        <v>56</v>
      </c>
      <c r="S23143" t="s">
        <v>41</v>
      </c>
      <c r="T23143" t="s">
        <v>66645</v>
      </c>
      <c r="U23143" t="s">
        <v>66645</v>
      </c>
      <c r="V23143">
        <v>0</v>
      </c>
      <c r="W23143">
        <v>0</v>
      </c>
      <c r="X23143">
        <v>0</v>
      </c>
      <c r="Y23143">
        <v>0</v>
      </c>
      <c r="Z23143">
        <v>0</v>
      </c>
      <c r="AA23143">
        <v>0</v>
      </c>
      <c r="AB23143">
        <v>1</v>
      </c>
      <c r="AC23143">
        <v>0</v>
      </c>
      <c r="AD23143">
        <v>0</v>
      </c>
    </row>
    <row r="23144" spans="1:30" hidden="1" x14ac:dyDescent="0.3">
      <c r="A23144" t="s">
        <v>66820</v>
      </c>
      <c r="B23144" t="s">
        <v>66824</v>
      </c>
      <c r="C23144" t="s">
        <v>32</v>
      </c>
      <c r="D23144" t="s">
        <v>50</v>
      </c>
      <c r="E23144" t="s">
        <v>9941</v>
      </c>
      <c r="F23144">
        <v>2000000</v>
      </c>
      <c r="G23144" t="s">
        <v>66820</v>
      </c>
      <c r="H23144" t="s">
        <v>66822</v>
      </c>
      <c r="I23144" t="s">
        <v>66823</v>
      </c>
      <c r="J23144" t="s">
        <v>66645</v>
      </c>
      <c r="K23144" t="s">
        <v>37</v>
      </c>
      <c r="L23144" t="s">
        <v>53</v>
      </c>
      <c r="M23144" t="s">
        <v>842</v>
      </c>
      <c r="N23144" t="s">
        <v>843</v>
      </c>
      <c r="O23144" t="s">
        <v>2993</v>
      </c>
      <c r="Q23144" t="s">
        <v>53</v>
      </c>
      <c r="R23144" t="s">
        <v>56</v>
      </c>
      <c r="S23144" t="s">
        <v>41</v>
      </c>
      <c r="T23144" t="s">
        <v>66645</v>
      </c>
      <c r="U23144" t="s">
        <v>66645</v>
      </c>
      <c r="V23144">
        <v>0</v>
      </c>
      <c r="W23144">
        <v>0</v>
      </c>
      <c r="X23144">
        <v>0</v>
      </c>
      <c r="Y23144">
        <v>0</v>
      </c>
      <c r="Z23144">
        <v>0</v>
      </c>
      <c r="AA23144">
        <v>0</v>
      </c>
      <c r="AB23144">
        <v>1</v>
      </c>
      <c r="AC23144">
        <v>0</v>
      </c>
      <c r="AD23144">
        <v>0</v>
      </c>
    </row>
    <row r="23145" spans="1:30" hidden="1" x14ac:dyDescent="0.3">
      <c r="A23145" t="s">
        <v>66825</v>
      </c>
      <c r="B23145" t="s">
        <v>66826</v>
      </c>
      <c r="C23145" t="s">
        <v>32</v>
      </c>
      <c r="D23145" t="s">
        <v>50</v>
      </c>
      <c r="E23145" t="s">
        <v>1829</v>
      </c>
      <c r="F23145">
        <v>25000000</v>
      </c>
      <c r="G23145" t="s">
        <v>66825</v>
      </c>
      <c r="H23145" t="s">
        <v>66827</v>
      </c>
      <c r="I23145" t="s">
        <v>66828</v>
      </c>
      <c r="J23145" t="s">
        <v>66645</v>
      </c>
      <c r="K23145" t="s">
        <v>37</v>
      </c>
      <c r="L23145" t="s">
        <v>53</v>
      </c>
      <c r="M23145" t="s">
        <v>54</v>
      </c>
      <c r="N23145" t="s">
        <v>95</v>
      </c>
      <c r="O23145" t="s">
        <v>96</v>
      </c>
      <c r="P23145" t="s">
        <v>6488</v>
      </c>
      <c r="Q23145" t="s">
        <v>53</v>
      </c>
      <c r="R23145" t="s">
        <v>56</v>
      </c>
      <c r="S23145" t="s">
        <v>41</v>
      </c>
      <c r="T23145" t="s">
        <v>66645</v>
      </c>
      <c r="U23145" t="s">
        <v>66645</v>
      </c>
      <c r="V23145">
        <v>0</v>
      </c>
      <c r="W23145">
        <v>0</v>
      </c>
      <c r="X23145">
        <v>0</v>
      </c>
      <c r="Y23145">
        <v>0</v>
      </c>
      <c r="Z23145">
        <v>0</v>
      </c>
      <c r="AA23145">
        <v>0</v>
      </c>
      <c r="AB23145">
        <v>1</v>
      </c>
      <c r="AC23145">
        <v>0</v>
      </c>
      <c r="AD23145">
        <v>0</v>
      </c>
    </row>
    <row r="23146" spans="1:30" hidden="1" x14ac:dyDescent="0.3">
      <c r="A23146" t="s">
        <v>66825</v>
      </c>
      <c r="B23146" t="s">
        <v>66829</v>
      </c>
      <c r="C23146" t="s">
        <v>32</v>
      </c>
      <c r="D23146" t="s">
        <v>33</v>
      </c>
      <c r="E23146" t="s">
        <v>3902</v>
      </c>
      <c r="F23146">
        <v>57000000</v>
      </c>
      <c r="G23146" t="s">
        <v>66825</v>
      </c>
      <c r="H23146" t="s">
        <v>66827</v>
      </c>
      <c r="I23146" t="s">
        <v>66828</v>
      </c>
      <c r="J23146" t="s">
        <v>66645</v>
      </c>
      <c r="K23146" t="s">
        <v>37</v>
      </c>
      <c r="L23146" t="s">
        <v>53</v>
      </c>
      <c r="M23146" t="s">
        <v>54</v>
      </c>
      <c r="N23146" t="s">
        <v>95</v>
      </c>
      <c r="O23146" t="s">
        <v>96</v>
      </c>
      <c r="P23146" t="s">
        <v>6488</v>
      </c>
      <c r="Q23146" t="s">
        <v>53</v>
      </c>
      <c r="R23146" t="s">
        <v>56</v>
      </c>
      <c r="S23146" t="s">
        <v>41</v>
      </c>
      <c r="T23146" t="s">
        <v>66645</v>
      </c>
      <c r="U23146" t="s">
        <v>66645</v>
      </c>
      <c r="V23146">
        <v>0</v>
      </c>
      <c r="W23146">
        <v>0</v>
      </c>
      <c r="X23146">
        <v>0</v>
      </c>
      <c r="Y23146">
        <v>0</v>
      </c>
      <c r="Z23146">
        <v>0</v>
      </c>
      <c r="AA23146">
        <v>0</v>
      </c>
      <c r="AB23146">
        <v>1</v>
      </c>
      <c r="AC23146">
        <v>0</v>
      </c>
      <c r="AD23146">
        <v>0</v>
      </c>
    </row>
    <row r="23147" spans="1:30" hidden="1" x14ac:dyDescent="0.3">
      <c r="A23147" t="s">
        <v>66830</v>
      </c>
      <c r="B23147" t="s">
        <v>66831</v>
      </c>
      <c r="C23147" t="s">
        <v>32</v>
      </c>
      <c r="E23147" t="s">
        <v>10140</v>
      </c>
      <c r="F23147">
        <v>75000</v>
      </c>
      <c r="G23147" t="s">
        <v>66830</v>
      </c>
      <c r="H23147" t="s">
        <v>66832</v>
      </c>
      <c r="I23147" t="s">
        <v>66833</v>
      </c>
      <c r="J23147" t="s">
        <v>66645</v>
      </c>
      <c r="K23147" t="s">
        <v>37</v>
      </c>
      <c r="L23147" t="s">
        <v>53</v>
      </c>
      <c r="M23147" t="s">
        <v>679</v>
      </c>
      <c r="N23147" t="s">
        <v>680</v>
      </c>
      <c r="O23147" t="s">
        <v>681</v>
      </c>
      <c r="Q23147" t="s">
        <v>53</v>
      </c>
      <c r="R23147" t="s">
        <v>56</v>
      </c>
      <c r="S23147" t="s">
        <v>41</v>
      </c>
      <c r="T23147" t="s">
        <v>66645</v>
      </c>
      <c r="U23147" t="s">
        <v>66645</v>
      </c>
      <c r="V23147">
        <v>0</v>
      </c>
      <c r="W23147">
        <v>0</v>
      </c>
      <c r="X23147">
        <v>0</v>
      </c>
      <c r="Y23147">
        <v>0</v>
      </c>
      <c r="Z23147">
        <v>0</v>
      </c>
      <c r="AA23147">
        <v>0</v>
      </c>
      <c r="AB23147">
        <v>1</v>
      </c>
      <c r="AC23147">
        <v>0</v>
      </c>
      <c r="AD23147">
        <v>0</v>
      </c>
    </row>
    <row r="23148" spans="1:30" hidden="1" x14ac:dyDescent="0.3">
      <c r="A23148" t="s">
        <v>66834</v>
      </c>
      <c r="B23148" t="s">
        <v>66835</v>
      </c>
      <c r="C23148" t="s">
        <v>32</v>
      </c>
      <c r="D23148" t="s">
        <v>139</v>
      </c>
      <c r="E23148" t="s">
        <v>66836</v>
      </c>
      <c r="F23148">
        <v>5500000</v>
      </c>
      <c r="G23148" t="s">
        <v>66834</v>
      </c>
      <c r="H23148" t="s">
        <v>66837</v>
      </c>
      <c r="I23148" t="s">
        <v>66838</v>
      </c>
      <c r="J23148" t="s">
        <v>66645</v>
      </c>
      <c r="K23148" t="s">
        <v>72</v>
      </c>
      <c r="L23148" t="s">
        <v>53</v>
      </c>
      <c r="M23148" t="s">
        <v>54</v>
      </c>
      <c r="N23148" t="s">
        <v>95</v>
      </c>
      <c r="O23148" t="s">
        <v>96</v>
      </c>
      <c r="P23148" s="1">
        <v>36163</v>
      </c>
      <c r="Q23148" t="s">
        <v>53</v>
      </c>
      <c r="R23148" t="s">
        <v>56</v>
      </c>
      <c r="S23148" t="s">
        <v>41</v>
      </c>
      <c r="T23148" t="s">
        <v>66645</v>
      </c>
      <c r="U23148" t="s">
        <v>66645</v>
      </c>
      <c r="V23148">
        <v>0</v>
      </c>
      <c r="W23148">
        <v>0</v>
      </c>
      <c r="X23148">
        <v>0</v>
      </c>
      <c r="Y23148">
        <v>0</v>
      </c>
      <c r="Z23148">
        <v>0</v>
      </c>
      <c r="AA23148">
        <v>0</v>
      </c>
      <c r="AB23148">
        <v>1</v>
      </c>
      <c r="AC23148">
        <v>0</v>
      </c>
      <c r="AD23148">
        <v>0</v>
      </c>
    </row>
    <row r="23149" spans="1:30" hidden="1" x14ac:dyDescent="0.3">
      <c r="A23149" t="s">
        <v>66839</v>
      </c>
      <c r="B23149" t="s">
        <v>66840</v>
      </c>
      <c r="C23149" t="s">
        <v>32</v>
      </c>
      <c r="D23149" t="s">
        <v>50</v>
      </c>
      <c r="E23149" t="s">
        <v>46530</v>
      </c>
      <c r="F23149">
        <v>2200000</v>
      </c>
      <c r="G23149" t="s">
        <v>66839</v>
      </c>
      <c r="H23149" t="s">
        <v>66841</v>
      </c>
      <c r="I23149" t="s">
        <v>66842</v>
      </c>
      <c r="J23149" t="s">
        <v>66645</v>
      </c>
      <c r="K23149" t="s">
        <v>37</v>
      </c>
      <c r="L23149" t="s">
        <v>53</v>
      </c>
      <c r="M23149" t="s">
        <v>73</v>
      </c>
      <c r="N23149" t="s">
        <v>74</v>
      </c>
      <c r="O23149" t="s">
        <v>75</v>
      </c>
      <c r="P23149" s="1">
        <v>36892</v>
      </c>
      <c r="Q23149" t="s">
        <v>53</v>
      </c>
      <c r="R23149" t="s">
        <v>56</v>
      </c>
      <c r="S23149" t="s">
        <v>41</v>
      </c>
      <c r="T23149" t="s">
        <v>66645</v>
      </c>
      <c r="U23149" t="s">
        <v>66645</v>
      </c>
      <c r="V23149">
        <v>0</v>
      </c>
      <c r="W23149">
        <v>0</v>
      </c>
      <c r="X23149">
        <v>0</v>
      </c>
      <c r="Y23149">
        <v>0</v>
      </c>
      <c r="Z23149">
        <v>0</v>
      </c>
      <c r="AA23149">
        <v>0</v>
      </c>
      <c r="AB23149">
        <v>1</v>
      </c>
      <c r="AC23149">
        <v>0</v>
      </c>
      <c r="AD23149">
        <v>0</v>
      </c>
    </row>
    <row r="23150" spans="1:30" hidden="1" x14ac:dyDescent="0.3">
      <c r="A23150" t="s">
        <v>66843</v>
      </c>
      <c r="B23150" t="s">
        <v>66844</v>
      </c>
      <c r="C23150" t="s">
        <v>32</v>
      </c>
      <c r="E23150" s="1">
        <v>40555</v>
      </c>
      <c r="F23150">
        <v>525000</v>
      </c>
      <c r="G23150" t="s">
        <v>66843</v>
      </c>
      <c r="H23150" t="s">
        <v>66845</v>
      </c>
      <c r="I23150" t="s">
        <v>66846</v>
      </c>
      <c r="J23150" t="s">
        <v>66645</v>
      </c>
      <c r="K23150" t="s">
        <v>37</v>
      </c>
      <c r="L23150" t="s">
        <v>53</v>
      </c>
      <c r="M23150" t="s">
        <v>54</v>
      </c>
      <c r="N23150" t="s">
        <v>95</v>
      </c>
      <c r="O23150" t="s">
        <v>96</v>
      </c>
      <c r="Q23150" t="s">
        <v>53</v>
      </c>
      <c r="R23150" t="s">
        <v>56</v>
      </c>
      <c r="S23150" t="s">
        <v>41</v>
      </c>
      <c r="T23150" t="s">
        <v>66645</v>
      </c>
      <c r="U23150" t="s">
        <v>66645</v>
      </c>
      <c r="V23150">
        <v>0</v>
      </c>
      <c r="W23150">
        <v>0</v>
      </c>
      <c r="X23150">
        <v>0</v>
      </c>
      <c r="Y23150">
        <v>0</v>
      </c>
      <c r="Z23150">
        <v>0</v>
      </c>
      <c r="AA23150">
        <v>0</v>
      </c>
      <c r="AB23150">
        <v>1</v>
      </c>
      <c r="AC23150">
        <v>0</v>
      </c>
      <c r="AD23150">
        <v>0</v>
      </c>
    </row>
    <row r="23151" spans="1:30" hidden="1" x14ac:dyDescent="0.3">
      <c r="A23151" t="s">
        <v>66843</v>
      </c>
      <c r="B23151" t="s">
        <v>66847</v>
      </c>
      <c r="C23151" t="s">
        <v>32</v>
      </c>
      <c r="E23151" t="s">
        <v>11326</v>
      </c>
      <c r="F23151">
        <v>586200</v>
      </c>
      <c r="G23151" t="s">
        <v>66843</v>
      </c>
      <c r="H23151" t="s">
        <v>66845</v>
      </c>
      <c r="I23151" t="s">
        <v>66846</v>
      </c>
      <c r="J23151" t="s">
        <v>66645</v>
      </c>
      <c r="K23151" t="s">
        <v>37</v>
      </c>
      <c r="L23151" t="s">
        <v>53</v>
      </c>
      <c r="M23151" t="s">
        <v>54</v>
      </c>
      <c r="N23151" t="s">
        <v>95</v>
      </c>
      <c r="O23151" t="s">
        <v>96</v>
      </c>
      <c r="Q23151" t="s">
        <v>53</v>
      </c>
      <c r="R23151" t="s">
        <v>56</v>
      </c>
      <c r="S23151" t="s">
        <v>41</v>
      </c>
      <c r="T23151" t="s">
        <v>66645</v>
      </c>
      <c r="U23151" t="s">
        <v>66645</v>
      </c>
      <c r="V23151">
        <v>0</v>
      </c>
      <c r="W23151">
        <v>0</v>
      </c>
      <c r="X23151">
        <v>0</v>
      </c>
      <c r="Y23151">
        <v>0</v>
      </c>
      <c r="Z23151">
        <v>0</v>
      </c>
      <c r="AA23151">
        <v>0</v>
      </c>
      <c r="AB23151">
        <v>1</v>
      </c>
      <c r="AC23151">
        <v>0</v>
      </c>
      <c r="AD23151">
        <v>0</v>
      </c>
    </row>
    <row r="23152" spans="1:30" hidden="1" x14ac:dyDescent="0.3">
      <c r="A23152" t="s">
        <v>66848</v>
      </c>
      <c r="B23152" t="s">
        <v>66849</v>
      </c>
      <c r="C23152" t="s">
        <v>32</v>
      </c>
      <c r="E23152" t="s">
        <v>9184</v>
      </c>
      <c r="F23152">
        <v>7000000</v>
      </c>
      <c r="G23152" t="s">
        <v>66848</v>
      </c>
      <c r="H23152" t="s">
        <v>66850</v>
      </c>
      <c r="I23152" t="s">
        <v>66851</v>
      </c>
      <c r="J23152" t="s">
        <v>66645</v>
      </c>
      <c r="K23152" t="s">
        <v>37</v>
      </c>
      <c r="L23152" t="s">
        <v>53</v>
      </c>
      <c r="M23152" t="s">
        <v>150</v>
      </c>
      <c r="N23152" t="s">
        <v>151</v>
      </c>
      <c r="O23152" t="s">
        <v>6471</v>
      </c>
      <c r="P23152" s="1">
        <v>33637</v>
      </c>
      <c r="Q23152" t="s">
        <v>53</v>
      </c>
      <c r="R23152" t="s">
        <v>56</v>
      </c>
      <c r="S23152" t="s">
        <v>41</v>
      </c>
      <c r="T23152" t="s">
        <v>66645</v>
      </c>
      <c r="U23152" t="s">
        <v>66645</v>
      </c>
      <c r="V23152">
        <v>0</v>
      </c>
      <c r="W23152">
        <v>0</v>
      </c>
      <c r="X23152">
        <v>0</v>
      </c>
      <c r="Y23152">
        <v>0</v>
      </c>
      <c r="Z23152">
        <v>0</v>
      </c>
      <c r="AA23152">
        <v>0</v>
      </c>
      <c r="AB23152">
        <v>1</v>
      </c>
      <c r="AC23152">
        <v>0</v>
      </c>
      <c r="AD23152">
        <v>0</v>
      </c>
    </row>
    <row r="23153" spans="1:30" hidden="1" x14ac:dyDescent="0.3">
      <c r="A23153" t="s">
        <v>66852</v>
      </c>
      <c r="B23153" t="s">
        <v>66853</v>
      </c>
      <c r="C23153" t="s">
        <v>32</v>
      </c>
      <c r="D23153" t="s">
        <v>50</v>
      </c>
      <c r="E23153" t="s">
        <v>11481</v>
      </c>
      <c r="F23153">
        <v>2500000</v>
      </c>
      <c r="G23153" t="s">
        <v>66852</v>
      </c>
      <c r="H23153" t="s">
        <v>66854</v>
      </c>
      <c r="I23153" t="s">
        <v>66855</v>
      </c>
      <c r="J23153" t="s">
        <v>66645</v>
      </c>
      <c r="K23153" t="s">
        <v>37</v>
      </c>
      <c r="L23153" t="s">
        <v>53</v>
      </c>
      <c r="M23153" t="s">
        <v>643</v>
      </c>
      <c r="N23153" t="s">
        <v>644</v>
      </c>
      <c r="O23153" t="s">
        <v>644</v>
      </c>
      <c r="P23153" s="1">
        <v>39092</v>
      </c>
      <c r="Q23153" t="s">
        <v>53</v>
      </c>
      <c r="R23153" t="s">
        <v>56</v>
      </c>
      <c r="S23153" t="s">
        <v>41</v>
      </c>
      <c r="T23153" t="s">
        <v>66645</v>
      </c>
      <c r="U23153" t="s">
        <v>66645</v>
      </c>
      <c r="V23153">
        <v>0</v>
      </c>
      <c r="W23153">
        <v>0</v>
      </c>
      <c r="X23153">
        <v>0</v>
      </c>
      <c r="Y23153">
        <v>0</v>
      </c>
      <c r="Z23153">
        <v>0</v>
      </c>
      <c r="AA23153">
        <v>0</v>
      </c>
      <c r="AB23153">
        <v>1</v>
      </c>
      <c r="AC23153">
        <v>0</v>
      </c>
      <c r="AD23153">
        <v>0</v>
      </c>
    </row>
    <row r="23154" spans="1:30" hidden="1" x14ac:dyDescent="0.3">
      <c r="A23154" t="s">
        <v>66856</v>
      </c>
      <c r="B23154" t="s">
        <v>66857</v>
      </c>
      <c r="C23154" t="s">
        <v>32</v>
      </c>
      <c r="E23154" t="s">
        <v>22577</v>
      </c>
      <c r="F23154">
        <v>7200000</v>
      </c>
      <c r="G23154" t="s">
        <v>66856</v>
      </c>
      <c r="H23154" t="s">
        <v>66858</v>
      </c>
      <c r="I23154" t="s">
        <v>66859</v>
      </c>
      <c r="J23154" t="s">
        <v>66860</v>
      </c>
      <c r="K23154" t="s">
        <v>37</v>
      </c>
      <c r="L23154" t="s">
        <v>53</v>
      </c>
      <c r="M23154" t="s">
        <v>123</v>
      </c>
      <c r="N23154" t="s">
        <v>923</v>
      </c>
      <c r="O23154" t="s">
        <v>923</v>
      </c>
      <c r="Q23154" t="s">
        <v>53</v>
      </c>
      <c r="R23154" t="s">
        <v>56</v>
      </c>
      <c r="S23154" t="s">
        <v>41</v>
      </c>
      <c r="T23154" t="s">
        <v>66645</v>
      </c>
      <c r="U23154" t="s">
        <v>66645</v>
      </c>
      <c r="V23154">
        <v>0</v>
      </c>
      <c r="W23154">
        <v>0</v>
      </c>
      <c r="X23154">
        <v>0</v>
      </c>
      <c r="Y23154">
        <v>0</v>
      </c>
      <c r="Z23154">
        <v>0</v>
      </c>
      <c r="AA23154">
        <v>0</v>
      </c>
      <c r="AB23154">
        <v>1</v>
      </c>
      <c r="AC23154">
        <v>0</v>
      </c>
      <c r="AD23154">
        <v>0</v>
      </c>
    </row>
    <row r="23155" spans="1:30" hidden="1" x14ac:dyDescent="0.3">
      <c r="A23155" t="s">
        <v>66861</v>
      </c>
      <c r="B23155" t="s">
        <v>66862</v>
      </c>
      <c r="C23155" t="s">
        <v>32</v>
      </c>
      <c r="D23155" t="s">
        <v>50</v>
      </c>
      <c r="E23155" s="1">
        <v>38359</v>
      </c>
      <c r="F23155">
        <v>1250000</v>
      </c>
      <c r="G23155" t="s">
        <v>66861</v>
      </c>
      <c r="H23155" t="s">
        <v>66863</v>
      </c>
      <c r="I23155" t="s">
        <v>66864</v>
      </c>
      <c r="J23155" t="s">
        <v>66865</v>
      </c>
      <c r="K23155" t="s">
        <v>72</v>
      </c>
      <c r="L23155" t="s">
        <v>53</v>
      </c>
      <c r="M23155" t="s">
        <v>62</v>
      </c>
      <c r="N23155" t="s">
        <v>63</v>
      </c>
      <c r="O23155" t="s">
        <v>63</v>
      </c>
      <c r="P23155" t="s">
        <v>24238</v>
      </c>
      <c r="Q23155" t="s">
        <v>53</v>
      </c>
      <c r="R23155" t="s">
        <v>56</v>
      </c>
      <c r="S23155" t="s">
        <v>41</v>
      </c>
      <c r="T23155" t="s">
        <v>66645</v>
      </c>
      <c r="U23155" t="s">
        <v>66645</v>
      </c>
      <c r="V23155">
        <v>0</v>
      </c>
      <c r="W23155">
        <v>0</v>
      </c>
      <c r="X23155">
        <v>0</v>
      </c>
      <c r="Y23155">
        <v>0</v>
      </c>
      <c r="Z23155">
        <v>0</v>
      </c>
      <c r="AA23155">
        <v>0</v>
      </c>
      <c r="AB23155">
        <v>1</v>
      </c>
      <c r="AC23155">
        <v>0</v>
      </c>
      <c r="AD23155">
        <v>0</v>
      </c>
    </row>
    <row r="23156" spans="1:30" hidden="1" x14ac:dyDescent="0.3">
      <c r="A23156" t="s">
        <v>66866</v>
      </c>
      <c r="B23156" t="s">
        <v>66867</v>
      </c>
      <c r="C23156" t="s">
        <v>32</v>
      </c>
      <c r="E23156" s="1">
        <v>39856</v>
      </c>
      <c r="F23156">
        <v>1140000</v>
      </c>
      <c r="G23156" t="s">
        <v>66866</v>
      </c>
      <c r="H23156" t="s">
        <v>66868</v>
      </c>
      <c r="I23156" t="s">
        <v>66869</v>
      </c>
      <c r="J23156" t="s">
        <v>66645</v>
      </c>
      <c r="K23156" t="s">
        <v>37</v>
      </c>
      <c r="L23156" t="s">
        <v>53</v>
      </c>
      <c r="M23156" t="s">
        <v>679</v>
      </c>
      <c r="N23156" t="s">
        <v>680</v>
      </c>
      <c r="O23156" t="s">
        <v>1570</v>
      </c>
      <c r="P23156" s="1">
        <v>38353</v>
      </c>
      <c r="Q23156" t="s">
        <v>53</v>
      </c>
      <c r="R23156" t="s">
        <v>56</v>
      </c>
      <c r="S23156" t="s">
        <v>41</v>
      </c>
      <c r="T23156" t="s">
        <v>66645</v>
      </c>
      <c r="U23156" t="s">
        <v>66645</v>
      </c>
      <c r="V23156">
        <v>0</v>
      </c>
      <c r="W23156">
        <v>0</v>
      </c>
      <c r="X23156">
        <v>0</v>
      </c>
      <c r="Y23156">
        <v>0</v>
      </c>
      <c r="Z23156">
        <v>0</v>
      </c>
      <c r="AA23156">
        <v>0</v>
      </c>
      <c r="AB23156">
        <v>1</v>
      </c>
      <c r="AC23156">
        <v>0</v>
      </c>
      <c r="AD23156">
        <v>0</v>
      </c>
    </row>
    <row r="23157" spans="1:30" hidden="1" x14ac:dyDescent="0.3">
      <c r="A23157" t="s">
        <v>66870</v>
      </c>
      <c r="B23157" t="s">
        <v>66871</v>
      </c>
      <c r="C23157" t="s">
        <v>32</v>
      </c>
      <c r="E23157" s="1">
        <v>40368</v>
      </c>
      <c r="F23157">
        <v>140000</v>
      </c>
      <c r="G23157" t="s">
        <v>66870</v>
      </c>
      <c r="H23157" t="s">
        <v>66872</v>
      </c>
      <c r="I23157" t="s">
        <v>66873</v>
      </c>
      <c r="J23157" t="s">
        <v>66645</v>
      </c>
      <c r="K23157" t="s">
        <v>37</v>
      </c>
      <c r="L23157" t="s">
        <v>53</v>
      </c>
      <c r="M23157" t="s">
        <v>842</v>
      </c>
      <c r="N23157" t="s">
        <v>3180</v>
      </c>
      <c r="O23157" t="s">
        <v>62630</v>
      </c>
      <c r="P23157" s="1">
        <v>40179</v>
      </c>
      <c r="Q23157" t="s">
        <v>53</v>
      </c>
      <c r="R23157" t="s">
        <v>56</v>
      </c>
      <c r="S23157" t="s">
        <v>41</v>
      </c>
      <c r="T23157" t="s">
        <v>66645</v>
      </c>
      <c r="U23157" t="s">
        <v>66645</v>
      </c>
      <c r="V23157">
        <v>0</v>
      </c>
      <c r="W23157">
        <v>0</v>
      </c>
      <c r="X23157">
        <v>0</v>
      </c>
      <c r="Y23157">
        <v>0</v>
      </c>
      <c r="Z23157">
        <v>0</v>
      </c>
      <c r="AA23157">
        <v>0</v>
      </c>
      <c r="AB23157">
        <v>1</v>
      </c>
      <c r="AC23157">
        <v>0</v>
      </c>
      <c r="AD23157">
        <v>0</v>
      </c>
    </row>
    <row r="23158" spans="1:30" hidden="1" x14ac:dyDescent="0.3">
      <c r="A23158" t="s">
        <v>66874</v>
      </c>
      <c r="B23158" t="s">
        <v>66875</v>
      </c>
      <c r="C23158" t="s">
        <v>32</v>
      </c>
      <c r="E23158" s="1">
        <v>41643</v>
      </c>
      <c r="F23158">
        <v>2062743</v>
      </c>
      <c r="G23158" t="s">
        <v>66874</v>
      </c>
      <c r="H23158" t="s">
        <v>66876</v>
      </c>
      <c r="I23158" t="s">
        <v>66877</v>
      </c>
      <c r="J23158" t="s">
        <v>66878</v>
      </c>
      <c r="K23158" t="s">
        <v>37</v>
      </c>
      <c r="L23158" t="s">
        <v>53</v>
      </c>
      <c r="M23158" t="s">
        <v>54</v>
      </c>
      <c r="N23158" t="s">
        <v>1778</v>
      </c>
      <c r="O23158" t="s">
        <v>62663</v>
      </c>
      <c r="P23158" t="s">
        <v>22516</v>
      </c>
      <c r="Q23158" t="s">
        <v>53</v>
      </c>
      <c r="R23158" t="s">
        <v>56</v>
      </c>
      <c r="S23158" t="s">
        <v>41</v>
      </c>
      <c r="T23158" t="s">
        <v>66645</v>
      </c>
      <c r="U23158" t="s">
        <v>66645</v>
      </c>
      <c r="V23158">
        <v>0</v>
      </c>
      <c r="W23158">
        <v>0</v>
      </c>
      <c r="X23158">
        <v>0</v>
      </c>
      <c r="Y23158">
        <v>0</v>
      </c>
      <c r="Z23158">
        <v>0</v>
      </c>
      <c r="AA23158">
        <v>0</v>
      </c>
      <c r="AB23158">
        <v>1</v>
      </c>
      <c r="AC23158">
        <v>0</v>
      </c>
      <c r="AD23158">
        <v>0</v>
      </c>
    </row>
    <row r="23159" spans="1:30" hidden="1" x14ac:dyDescent="0.3">
      <c r="A23159" t="s">
        <v>66874</v>
      </c>
      <c r="B23159" t="s">
        <v>66879</v>
      </c>
      <c r="C23159" t="s">
        <v>32</v>
      </c>
      <c r="D23159" t="s">
        <v>50</v>
      </c>
      <c r="E23159" s="1">
        <v>41974</v>
      </c>
      <c r="F23159">
        <v>1500000</v>
      </c>
      <c r="G23159" t="s">
        <v>66874</v>
      </c>
      <c r="H23159" t="s">
        <v>66876</v>
      </c>
      <c r="I23159" t="s">
        <v>66877</v>
      </c>
      <c r="J23159" t="s">
        <v>66878</v>
      </c>
      <c r="K23159" t="s">
        <v>37</v>
      </c>
      <c r="L23159" t="s">
        <v>53</v>
      </c>
      <c r="M23159" t="s">
        <v>54</v>
      </c>
      <c r="N23159" t="s">
        <v>1778</v>
      </c>
      <c r="O23159" t="s">
        <v>62663</v>
      </c>
      <c r="P23159" t="s">
        <v>22516</v>
      </c>
      <c r="Q23159" t="s">
        <v>53</v>
      </c>
      <c r="R23159" t="s">
        <v>56</v>
      </c>
      <c r="S23159" t="s">
        <v>41</v>
      </c>
      <c r="T23159" t="s">
        <v>66645</v>
      </c>
      <c r="U23159" t="s">
        <v>66645</v>
      </c>
      <c r="V23159">
        <v>0</v>
      </c>
      <c r="W23159">
        <v>0</v>
      </c>
      <c r="X23159">
        <v>0</v>
      </c>
      <c r="Y23159">
        <v>0</v>
      </c>
      <c r="Z23159">
        <v>0</v>
      </c>
      <c r="AA23159">
        <v>0</v>
      </c>
      <c r="AB23159">
        <v>1</v>
      </c>
      <c r="AC23159">
        <v>0</v>
      </c>
      <c r="AD23159">
        <v>0</v>
      </c>
    </row>
    <row r="23160" spans="1:30" hidden="1" x14ac:dyDescent="0.3">
      <c r="A23160" t="s">
        <v>66880</v>
      </c>
      <c r="B23160" t="s">
        <v>66881</v>
      </c>
      <c r="C23160" t="s">
        <v>32</v>
      </c>
      <c r="E23160" t="s">
        <v>12308</v>
      </c>
      <c r="F23160">
        <v>12000000</v>
      </c>
      <c r="G23160" t="s">
        <v>66880</v>
      </c>
      <c r="H23160" t="s">
        <v>66882</v>
      </c>
      <c r="I23160" t="s">
        <v>66883</v>
      </c>
      <c r="J23160" t="s">
        <v>66645</v>
      </c>
      <c r="K23160" t="s">
        <v>37</v>
      </c>
      <c r="L23160" t="s">
        <v>53</v>
      </c>
      <c r="M23160" t="s">
        <v>54</v>
      </c>
      <c r="N23160" t="s">
        <v>95</v>
      </c>
      <c r="O23160" t="s">
        <v>9139</v>
      </c>
      <c r="Q23160" t="s">
        <v>53</v>
      </c>
      <c r="R23160" t="s">
        <v>56</v>
      </c>
      <c r="S23160" t="s">
        <v>41</v>
      </c>
      <c r="T23160" t="s">
        <v>66645</v>
      </c>
      <c r="U23160" t="s">
        <v>66645</v>
      </c>
      <c r="V23160">
        <v>0</v>
      </c>
      <c r="W23160">
        <v>0</v>
      </c>
      <c r="X23160">
        <v>0</v>
      </c>
      <c r="Y23160">
        <v>0</v>
      </c>
      <c r="Z23160">
        <v>0</v>
      </c>
      <c r="AA23160">
        <v>0</v>
      </c>
      <c r="AB23160">
        <v>1</v>
      </c>
      <c r="AC23160">
        <v>0</v>
      </c>
      <c r="AD23160">
        <v>0</v>
      </c>
    </row>
    <row r="23161" spans="1:30" hidden="1" x14ac:dyDescent="0.3">
      <c r="A23161" t="s">
        <v>66884</v>
      </c>
      <c r="B23161" t="s">
        <v>66885</v>
      </c>
      <c r="C23161" t="s">
        <v>32</v>
      </c>
      <c r="E23161" t="s">
        <v>3170</v>
      </c>
      <c r="F23161">
        <v>4000000</v>
      </c>
      <c r="G23161" t="s">
        <v>66884</v>
      </c>
      <c r="H23161" t="s">
        <v>66886</v>
      </c>
      <c r="I23161" t="s">
        <v>66887</v>
      </c>
      <c r="J23161" t="s">
        <v>66645</v>
      </c>
      <c r="K23161" t="s">
        <v>37</v>
      </c>
      <c r="L23161" t="s">
        <v>53</v>
      </c>
      <c r="M23161" t="s">
        <v>54</v>
      </c>
      <c r="N23161" t="s">
        <v>95</v>
      </c>
      <c r="O23161" t="s">
        <v>1160</v>
      </c>
      <c r="Q23161" t="s">
        <v>53</v>
      </c>
      <c r="R23161" t="s">
        <v>56</v>
      </c>
      <c r="S23161" t="s">
        <v>41</v>
      </c>
      <c r="T23161" t="s">
        <v>66645</v>
      </c>
      <c r="U23161" t="s">
        <v>66645</v>
      </c>
      <c r="V23161">
        <v>0</v>
      </c>
      <c r="W23161">
        <v>0</v>
      </c>
      <c r="X23161">
        <v>0</v>
      </c>
      <c r="Y23161">
        <v>0</v>
      </c>
      <c r="Z23161">
        <v>0</v>
      </c>
      <c r="AA23161">
        <v>0</v>
      </c>
      <c r="AB23161">
        <v>1</v>
      </c>
      <c r="AC23161">
        <v>0</v>
      </c>
      <c r="AD23161">
        <v>0</v>
      </c>
    </row>
    <row r="23162" spans="1:30" hidden="1" x14ac:dyDescent="0.3">
      <c r="A23162" t="s">
        <v>66888</v>
      </c>
      <c r="B23162" t="s">
        <v>66889</v>
      </c>
      <c r="C23162" t="s">
        <v>32</v>
      </c>
      <c r="E23162" s="1">
        <v>40215</v>
      </c>
      <c r="F23162">
        <v>4000000</v>
      </c>
      <c r="G23162" t="s">
        <v>66888</v>
      </c>
      <c r="H23162" t="s">
        <v>66890</v>
      </c>
      <c r="J23162" t="s">
        <v>66645</v>
      </c>
      <c r="K23162" t="s">
        <v>37</v>
      </c>
      <c r="L23162" t="s">
        <v>53</v>
      </c>
      <c r="M23162" t="s">
        <v>73</v>
      </c>
      <c r="N23162" t="s">
        <v>74</v>
      </c>
      <c r="O23162" t="s">
        <v>75</v>
      </c>
      <c r="P23162" s="1">
        <v>39814</v>
      </c>
      <c r="Q23162" t="s">
        <v>53</v>
      </c>
      <c r="R23162" t="s">
        <v>56</v>
      </c>
      <c r="S23162" t="s">
        <v>41</v>
      </c>
      <c r="T23162" t="s">
        <v>66645</v>
      </c>
      <c r="U23162" t="s">
        <v>66645</v>
      </c>
      <c r="V23162">
        <v>0</v>
      </c>
      <c r="W23162">
        <v>0</v>
      </c>
      <c r="X23162">
        <v>0</v>
      </c>
      <c r="Y23162">
        <v>0</v>
      </c>
      <c r="Z23162">
        <v>0</v>
      </c>
      <c r="AA23162">
        <v>0</v>
      </c>
      <c r="AB23162">
        <v>1</v>
      </c>
      <c r="AC23162">
        <v>0</v>
      </c>
      <c r="AD23162">
        <v>0</v>
      </c>
    </row>
    <row r="23163" spans="1:30" hidden="1" x14ac:dyDescent="0.3">
      <c r="A23163" t="s">
        <v>66891</v>
      </c>
      <c r="B23163" t="s">
        <v>66892</v>
      </c>
      <c r="C23163" t="s">
        <v>32</v>
      </c>
      <c r="E23163" t="s">
        <v>12357</v>
      </c>
      <c r="F23163">
        <v>352595</v>
      </c>
      <c r="G23163" t="s">
        <v>66891</v>
      </c>
      <c r="H23163" t="s">
        <v>66893</v>
      </c>
      <c r="I23163" t="s">
        <v>66894</v>
      </c>
      <c r="J23163" t="s">
        <v>66645</v>
      </c>
      <c r="K23163" t="s">
        <v>37</v>
      </c>
      <c r="L23163" t="s">
        <v>53</v>
      </c>
      <c r="M23163" t="s">
        <v>54</v>
      </c>
      <c r="N23163" t="s">
        <v>95</v>
      </c>
      <c r="O23163" t="s">
        <v>96</v>
      </c>
      <c r="P23163" s="1">
        <v>40179</v>
      </c>
      <c r="Q23163" t="s">
        <v>53</v>
      </c>
      <c r="R23163" t="s">
        <v>56</v>
      </c>
      <c r="S23163" t="s">
        <v>41</v>
      </c>
      <c r="T23163" t="s">
        <v>66645</v>
      </c>
      <c r="U23163" t="s">
        <v>66645</v>
      </c>
      <c r="V23163">
        <v>0</v>
      </c>
      <c r="W23163">
        <v>0</v>
      </c>
      <c r="X23163">
        <v>0</v>
      </c>
      <c r="Y23163">
        <v>0</v>
      </c>
      <c r="Z23163">
        <v>0</v>
      </c>
      <c r="AA23163">
        <v>0</v>
      </c>
      <c r="AB23163">
        <v>1</v>
      </c>
      <c r="AC23163">
        <v>0</v>
      </c>
      <c r="AD23163">
        <v>0</v>
      </c>
    </row>
    <row r="23164" spans="1:30" hidden="1" x14ac:dyDescent="0.3">
      <c r="A23164" t="s">
        <v>66895</v>
      </c>
      <c r="B23164" t="s">
        <v>66896</v>
      </c>
      <c r="C23164" t="s">
        <v>32</v>
      </c>
      <c r="E23164" s="1">
        <v>42157</v>
      </c>
      <c r="F23164">
        <v>2739591</v>
      </c>
      <c r="G23164" t="s">
        <v>66895</v>
      </c>
      <c r="H23164" t="s">
        <v>66897</v>
      </c>
      <c r="I23164" t="s">
        <v>66898</v>
      </c>
      <c r="J23164" t="s">
        <v>66899</v>
      </c>
      <c r="K23164" t="s">
        <v>37</v>
      </c>
      <c r="L23164" t="s">
        <v>53</v>
      </c>
      <c r="M23164" t="s">
        <v>62</v>
      </c>
      <c r="N23164" t="s">
        <v>63</v>
      </c>
      <c r="O23164" t="s">
        <v>63</v>
      </c>
      <c r="P23164" t="s">
        <v>36661</v>
      </c>
      <c r="Q23164" t="s">
        <v>53</v>
      </c>
      <c r="R23164" t="s">
        <v>56</v>
      </c>
      <c r="S23164" t="s">
        <v>41</v>
      </c>
      <c r="T23164" t="s">
        <v>66645</v>
      </c>
      <c r="U23164" t="s">
        <v>66645</v>
      </c>
      <c r="V23164">
        <v>0</v>
      </c>
      <c r="W23164">
        <v>0</v>
      </c>
      <c r="X23164">
        <v>0</v>
      </c>
      <c r="Y23164">
        <v>0</v>
      </c>
      <c r="Z23164">
        <v>0</v>
      </c>
      <c r="AA23164">
        <v>0</v>
      </c>
      <c r="AB23164">
        <v>1</v>
      </c>
      <c r="AC23164">
        <v>0</v>
      </c>
      <c r="AD23164">
        <v>0</v>
      </c>
    </row>
    <row r="23165" spans="1:30" hidden="1" x14ac:dyDescent="0.3">
      <c r="A23165" t="s">
        <v>66895</v>
      </c>
      <c r="B23165" t="s">
        <v>66900</v>
      </c>
      <c r="C23165" t="s">
        <v>32</v>
      </c>
      <c r="E23165" s="1">
        <v>39083</v>
      </c>
      <c r="F23165">
        <v>2000000</v>
      </c>
      <c r="G23165" t="s">
        <v>66895</v>
      </c>
      <c r="H23165" t="s">
        <v>66897</v>
      </c>
      <c r="I23165" t="s">
        <v>66898</v>
      </c>
      <c r="J23165" t="s">
        <v>66899</v>
      </c>
      <c r="K23165" t="s">
        <v>37</v>
      </c>
      <c r="L23165" t="s">
        <v>53</v>
      </c>
      <c r="M23165" t="s">
        <v>62</v>
      </c>
      <c r="N23165" t="s">
        <v>63</v>
      </c>
      <c r="O23165" t="s">
        <v>63</v>
      </c>
      <c r="P23165" t="s">
        <v>36661</v>
      </c>
      <c r="Q23165" t="s">
        <v>53</v>
      </c>
      <c r="R23165" t="s">
        <v>56</v>
      </c>
      <c r="S23165" t="s">
        <v>41</v>
      </c>
      <c r="T23165" t="s">
        <v>66645</v>
      </c>
      <c r="U23165" t="s">
        <v>66645</v>
      </c>
      <c r="V23165">
        <v>0</v>
      </c>
      <c r="W23165">
        <v>0</v>
      </c>
      <c r="X23165">
        <v>0</v>
      </c>
      <c r="Y23165">
        <v>0</v>
      </c>
      <c r="Z23165">
        <v>0</v>
      </c>
      <c r="AA23165">
        <v>0</v>
      </c>
      <c r="AB23165">
        <v>1</v>
      </c>
      <c r="AC23165">
        <v>0</v>
      </c>
      <c r="AD23165">
        <v>0</v>
      </c>
    </row>
    <row r="23166" spans="1:30" hidden="1" x14ac:dyDescent="0.3">
      <c r="A23166" t="s">
        <v>66895</v>
      </c>
      <c r="B23166" t="s">
        <v>66901</v>
      </c>
      <c r="C23166" t="s">
        <v>32</v>
      </c>
      <c r="E23166" t="s">
        <v>48874</v>
      </c>
      <c r="F23166">
        <v>30000000</v>
      </c>
      <c r="G23166" t="s">
        <v>66895</v>
      </c>
      <c r="H23166" t="s">
        <v>66897</v>
      </c>
      <c r="I23166" t="s">
        <v>66898</v>
      </c>
      <c r="J23166" t="s">
        <v>66899</v>
      </c>
      <c r="K23166" t="s">
        <v>37</v>
      </c>
      <c r="L23166" t="s">
        <v>53</v>
      </c>
      <c r="M23166" t="s">
        <v>62</v>
      </c>
      <c r="N23166" t="s">
        <v>63</v>
      </c>
      <c r="O23166" t="s">
        <v>63</v>
      </c>
      <c r="P23166" t="s">
        <v>36661</v>
      </c>
      <c r="Q23166" t="s">
        <v>53</v>
      </c>
      <c r="R23166" t="s">
        <v>56</v>
      </c>
      <c r="S23166" t="s">
        <v>41</v>
      </c>
      <c r="T23166" t="s">
        <v>66645</v>
      </c>
      <c r="U23166" t="s">
        <v>66645</v>
      </c>
      <c r="V23166">
        <v>0</v>
      </c>
      <c r="W23166">
        <v>0</v>
      </c>
      <c r="X23166">
        <v>0</v>
      </c>
      <c r="Y23166">
        <v>0</v>
      </c>
      <c r="Z23166">
        <v>0</v>
      </c>
      <c r="AA23166">
        <v>0</v>
      </c>
      <c r="AB23166">
        <v>1</v>
      </c>
      <c r="AC23166">
        <v>0</v>
      </c>
      <c r="AD23166">
        <v>0</v>
      </c>
    </row>
    <row r="23167" spans="1:30" hidden="1" x14ac:dyDescent="0.3">
      <c r="A23167" t="s">
        <v>66895</v>
      </c>
      <c r="B23167" t="s">
        <v>66902</v>
      </c>
      <c r="C23167" t="s">
        <v>32</v>
      </c>
      <c r="D23167" t="s">
        <v>50</v>
      </c>
      <c r="E23167" s="1">
        <v>40544</v>
      </c>
      <c r="F23167">
        <v>30000000</v>
      </c>
      <c r="G23167" t="s">
        <v>66895</v>
      </c>
      <c r="H23167" t="s">
        <v>66897</v>
      </c>
      <c r="I23167" t="s">
        <v>66898</v>
      </c>
      <c r="J23167" t="s">
        <v>66899</v>
      </c>
      <c r="K23167" t="s">
        <v>37</v>
      </c>
      <c r="L23167" t="s">
        <v>53</v>
      </c>
      <c r="M23167" t="s">
        <v>62</v>
      </c>
      <c r="N23167" t="s">
        <v>63</v>
      </c>
      <c r="O23167" t="s">
        <v>63</v>
      </c>
      <c r="P23167" t="s">
        <v>36661</v>
      </c>
      <c r="Q23167" t="s">
        <v>53</v>
      </c>
      <c r="R23167" t="s">
        <v>56</v>
      </c>
      <c r="S23167" t="s">
        <v>41</v>
      </c>
      <c r="T23167" t="s">
        <v>66645</v>
      </c>
      <c r="U23167" t="s">
        <v>66645</v>
      </c>
      <c r="V23167">
        <v>0</v>
      </c>
      <c r="W23167">
        <v>0</v>
      </c>
      <c r="X23167">
        <v>0</v>
      </c>
      <c r="Y23167">
        <v>0</v>
      </c>
      <c r="Z23167">
        <v>0</v>
      </c>
      <c r="AA23167">
        <v>0</v>
      </c>
      <c r="AB23167">
        <v>1</v>
      </c>
      <c r="AC23167">
        <v>0</v>
      </c>
      <c r="AD23167">
        <v>0</v>
      </c>
    </row>
    <row r="23168" spans="1:30" hidden="1" x14ac:dyDescent="0.3">
      <c r="A23168" t="s">
        <v>66895</v>
      </c>
      <c r="B23168" t="s">
        <v>66903</v>
      </c>
      <c r="C23168" t="s">
        <v>32</v>
      </c>
      <c r="E23168" t="s">
        <v>66904</v>
      </c>
      <c r="F23168">
        <v>5000000</v>
      </c>
      <c r="G23168" t="s">
        <v>66895</v>
      </c>
      <c r="H23168" t="s">
        <v>66897</v>
      </c>
      <c r="I23168" t="s">
        <v>66898</v>
      </c>
      <c r="J23168" t="s">
        <v>66899</v>
      </c>
      <c r="K23168" t="s">
        <v>37</v>
      </c>
      <c r="L23168" t="s">
        <v>53</v>
      </c>
      <c r="M23168" t="s">
        <v>62</v>
      </c>
      <c r="N23168" t="s">
        <v>63</v>
      </c>
      <c r="O23168" t="s">
        <v>63</v>
      </c>
      <c r="P23168" t="s">
        <v>36661</v>
      </c>
      <c r="Q23168" t="s">
        <v>53</v>
      </c>
      <c r="R23168" t="s">
        <v>56</v>
      </c>
      <c r="S23168" t="s">
        <v>41</v>
      </c>
      <c r="T23168" t="s">
        <v>66645</v>
      </c>
      <c r="U23168" t="s">
        <v>66645</v>
      </c>
      <c r="V23168">
        <v>0</v>
      </c>
      <c r="W23168">
        <v>0</v>
      </c>
      <c r="X23168">
        <v>0</v>
      </c>
      <c r="Y23168">
        <v>0</v>
      </c>
      <c r="Z23168">
        <v>0</v>
      </c>
      <c r="AA23168">
        <v>0</v>
      </c>
      <c r="AB23168">
        <v>1</v>
      </c>
      <c r="AC23168">
        <v>0</v>
      </c>
      <c r="AD23168">
        <v>0</v>
      </c>
    </row>
    <row r="23169" spans="1:30" hidden="1" x14ac:dyDescent="0.3">
      <c r="A23169" t="s">
        <v>66905</v>
      </c>
      <c r="B23169" t="s">
        <v>66906</v>
      </c>
      <c r="C23169" t="s">
        <v>32</v>
      </c>
      <c r="E23169" s="1">
        <v>40399</v>
      </c>
      <c r="F23169">
        <v>2700000</v>
      </c>
      <c r="G23169" t="s">
        <v>66905</v>
      </c>
      <c r="H23169" t="s">
        <v>66907</v>
      </c>
      <c r="I23169" t="s">
        <v>66908</v>
      </c>
      <c r="J23169" t="s">
        <v>66645</v>
      </c>
      <c r="K23169" t="s">
        <v>37</v>
      </c>
      <c r="L23169" t="s">
        <v>53</v>
      </c>
      <c r="M23169" t="s">
        <v>150</v>
      </c>
      <c r="N23169" t="s">
        <v>151</v>
      </c>
      <c r="O23169" t="s">
        <v>911</v>
      </c>
      <c r="P23169" s="1">
        <v>37622</v>
      </c>
      <c r="Q23169" t="s">
        <v>53</v>
      </c>
      <c r="R23169" t="s">
        <v>56</v>
      </c>
      <c r="S23169" t="s">
        <v>41</v>
      </c>
      <c r="T23169" t="s">
        <v>66645</v>
      </c>
      <c r="U23169" t="s">
        <v>66645</v>
      </c>
      <c r="V23169">
        <v>0</v>
      </c>
      <c r="W23169">
        <v>0</v>
      </c>
      <c r="X23169">
        <v>0</v>
      </c>
      <c r="Y23169">
        <v>0</v>
      </c>
      <c r="Z23169">
        <v>0</v>
      </c>
      <c r="AA23169">
        <v>0</v>
      </c>
      <c r="AB23169">
        <v>1</v>
      </c>
      <c r="AC23169">
        <v>0</v>
      </c>
      <c r="AD23169">
        <v>0</v>
      </c>
    </row>
    <row r="23170" spans="1:30" hidden="1" x14ac:dyDescent="0.3">
      <c r="A23170" t="s">
        <v>66909</v>
      </c>
      <c r="B23170" t="s">
        <v>66910</v>
      </c>
      <c r="C23170" t="s">
        <v>32</v>
      </c>
      <c r="D23170" t="s">
        <v>50</v>
      </c>
      <c r="E23170" s="1">
        <v>39450</v>
      </c>
      <c r="F23170">
        <v>2750000</v>
      </c>
      <c r="G23170" t="s">
        <v>66909</v>
      </c>
      <c r="H23170" t="s">
        <v>66911</v>
      </c>
      <c r="I23170" t="s">
        <v>66912</v>
      </c>
      <c r="J23170" t="s">
        <v>66645</v>
      </c>
      <c r="K23170" t="s">
        <v>37</v>
      </c>
      <c r="L23170" t="s">
        <v>53</v>
      </c>
      <c r="M23170" t="s">
        <v>209</v>
      </c>
      <c r="N23170" t="s">
        <v>210</v>
      </c>
      <c r="O23170" t="s">
        <v>15059</v>
      </c>
      <c r="P23170" s="1">
        <v>39083</v>
      </c>
      <c r="Q23170" t="s">
        <v>53</v>
      </c>
      <c r="R23170" t="s">
        <v>56</v>
      </c>
      <c r="S23170" t="s">
        <v>41</v>
      </c>
      <c r="T23170" t="s">
        <v>66645</v>
      </c>
      <c r="U23170" t="s">
        <v>66645</v>
      </c>
      <c r="V23170">
        <v>0</v>
      </c>
      <c r="W23170">
        <v>0</v>
      </c>
      <c r="X23170">
        <v>0</v>
      </c>
      <c r="Y23170">
        <v>0</v>
      </c>
      <c r="Z23170">
        <v>0</v>
      </c>
      <c r="AA23170">
        <v>0</v>
      </c>
      <c r="AB23170">
        <v>1</v>
      </c>
      <c r="AC23170">
        <v>0</v>
      </c>
      <c r="AD23170">
        <v>0</v>
      </c>
    </row>
    <row r="23171" spans="1:30" hidden="1" x14ac:dyDescent="0.3">
      <c r="A23171" t="s">
        <v>66913</v>
      </c>
      <c r="B23171" t="s">
        <v>66914</v>
      </c>
      <c r="C23171" t="s">
        <v>32</v>
      </c>
      <c r="D23171" t="s">
        <v>33</v>
      </c>
      <c r="E23171" s="1">
        <v>40554</v>
      </c>
      <c r="F23171">
        <v>22000000</v>
      </c>
      <c r="G23171" t="s">
        <v>66913</v>
      </c>
      <c r="H23171" t="s">
        <v>66915</v>
      </c>
      <c r="I23171" t="s">
        <v>66916</v>
      </c>
      <c r="J23171" t="s">
        <v>66645</v>
      </c>
      <c r="K23171" t="s">
        <v>37</v>
      </c>
      <c r="L23171" t="s">
        <v>53</v>
      </c>
      <c r="M23171" t="s">
        <v>129</v>
      </c>
      <c r="N23171" t="s">
        <v>130</v>
      </c>
      <c r="O23171" t="s">
        <v>130</v>
      </c>
      <c r="P23171" s="1">
        <v>40544</v>
      </c>
      <c r="Q23171" t="s">
        <v>53</v>
      </c>
      <c r="R23171" t="s">
        <v>56</v>
      </c>
      <c r="S23171" t="s">
        <v>41</v>
      </c>
      <c r="T23171" t="s">
        <v>66645</v>
      </c>
      <c r="U23171" t="s">
        <v>66645</v>
      </c>
      <c r="V23171">
        <v>0</v>
      </c>
      <c r="W23171">
        <v>0</v>
      </c>
      <c r="X23171">
        <v>0</v>
      </c>
      <c r="Y23171">
        <v>0</v>
      </c>
      <c r="Z23171">
        <v>0</v>
      </c>
      <c r="AA23171">
        <v>0</v>
      </c>
      <c r="AB23171">
        <v>1</v>
      </c>
      <c r="AC23171">
        <v>0</v>
      </c>
      <c r="AD23171">
        <v>0</v>
      </c>
    </row>
    <row r="23172" spans="1:30" hidden="1" x14ac:dyDescent="0.3">
      <c r="A23172" t="s">
        <v>66913</v>
      </c>
      <c r="B23172" t="s">
        <v>66917</v>
      </c>
      <c r="C23172" t="s">
        <v>32</v>
      </c>
      <c r="E23172" t="s">
        <v>10553</v>
      </c>
      <c r="F23172">
        <v>7474557</v>
      </c>
      <c r="G23172" t="s">
        <v>66913</v>
      </c>
      <c r="H23172" t="s">
        <v>66915</v>
      </c>
      <c r="I23172" t="s">
        <v>66916</v>
      </c>
      <c r="J23172" t="s">
        <v>66645</v>
      </c>
      <c r="K23172" t="s">
        <v>37</v>
      </c>
      <c r="L23172" t="s">
        <v>53</v>
      </c>
      <c r="M23172" t="s">
        <v>129</v>
      </c>
      <c r="N23172" t="s">
        <v>130</v>
      </c>
      <c r="O23172" t="s">
        <v>130</v>
      </c>
      <c r="P23172" s="1">
        <v>40544</v>
      </c>
      <c r="Q23172" t="s">
        <v>53</v>
      </c>
      <c r="R23172" t="s">
        <v>56</v>
      </c>
      <c r="S23172" t="s">
        <v>41</v>
      </c>
      <c r="T23172" t="s">
        <v>66645</v>
      </c>
      <c r="U23172" t="s">
        <v>66645</v>
      </c>
      <c r="V23172">
        <v>0</v>
      </c>
      <c r="W23172">
        <v>0</v>
      </c>
      <c r="X23172">
        <v>0</v>
      </c>
      <c r="Y23172">
        <v>0</v>
      </c>
      <c r="Z23172">
        <v>0</v>
      </c>
      <c r="AA23172">
        <v>0</v>
      </c>
      <c r="AB23172">
        <v>1</v>
      </c>
      <c r="AC23172">
        <v>0</v>
      </c>
      <c r="AD23172">
        <v>0</v>
      </c>
    </row>
    <row r="23173" spans="1:30" hidden="1" x14ac:dyDescent="0.3">
      <c r="A23173" t="s">
        <v>66913</v>
      </c>
      <c r="B23173" t="s">
        <v>66918</v>
      </c>
      <c r="C23173" t="s">
        <v>32</v>
      </c>
      <c r="D23173" t="s">
        <v>50</v>
      </c>
      <c r="E23173" t="s">
        <v>66919</v>
      </c>
      <c r="F23173">
        <v>1300000</v>
      </c>
      <c r="G23173" t="s">
        <v>66913</v>
      </c>
      <c r="H23173" t="s">
        <v>66915</v>
      </c>
      <c r="I23173" t="s">
        <v>66916</v>
      </c>
      <c r="J23173" t="s">
        <v>66645</v>
      </c>
      <c r="K23173" t="s">
        <v>37</v>
      </c>
      <c r="L23173" t="s">
        <v>53</v>
      </c>
      <c r="M23173" t="s">
        <v>129</v>
      </c>
      <c r="N23173" t="s">
        <v>130</v>
      </c>
      <c r="O23173" t="s">
        <v>130</v>
      </c>
      <c r="P23173" s="1">
        <v>40544</v>
      </c>
      <c r="Q23173" t="s">
        <v>53</v>
      </c>
      <c r="R23173" t="s">
        <v>56</v>
      </c>
      <c r="S23173" t="s">
        <v>41</v>
      </c>
      <c r="T23173" t="s">
        <v>66645</v>
      </c>
      <c r="U23173" t="s">
        <v>66645</v>
      </c>
      <c r="V23173">
        <v>0</v>
      </c>
      <c r="W23173">
        <v>0</v>
      </c>
      <c r="X23173">
        <v>0</v>
      </c>
      <c r="Y23173">
        <v>0</v>
      </c>
      <c r="Z23173">
        <v>0</v>
      </c>
      <c r="AA23173">
        <v>0</v>
      </c>
      <c r="AB23173">
        <v>1</v>
      </c>
      <c r="AC23173">
        <v>0</v>
      </c>
      <c r="AD23173">
        <v>0</v>
      </c>
    </row>
    <row r="23174" spans="1:30" hidden="1" x14ac:dyDescent="0.3">
      <c r="A23174" t="s">
        <v>66920</v>
      </c>
      <c r="B23174" t="s">
        <v>66921</v>
      </c>
      <c r="C23174" t="s">
        <v>32</v>
      </c>
      <c r="E23174" s="1">
        <v>37113</v>
      </c>
      <c r="F23174">
        <v>5000000</v>
      </c>
      <c r="G23174" t="s">
        <v>66920</v>
      </c>
      <c r="H23174" t="s">
        <v>66922</v>
      </c>
      <c r="I23174" t="s">
        <v>66923</v>
      </c>
      <c r="J23174" t="s">
        <v>66924</v>
      </c>
      <c r="K23174" t="s">
        <v>37</v>
      </c>
      <c r="L23174" t="s">
        <v>53</v>
      </c>
      <c r="M23174" t="s">
        <v>54</v>
      </c>
      <c r="N23174" t="s">
        <v>939</v>
      </c>
      <c r="O23174" t="s">
        <v>7512</v>
      </c>
      <c r="P23174" s="1">
        <v>33970</v>
      </c>
      <c r="Q23174" t="s">
        <v>53</v>
      </c>
      <c r="R23174" t="s">
        <v>56</v>
      </c>
      <c r="S23174" t="s">
        <v>41</v>
      </c>
      <c r="T23174" t="s">
        <v>66645</v>
      </c>
      <c r="U23174" t="s">
        <v>66645</v>
      </c>
      <c r="V23174">
        <v>0</v>
      </c>
      <c r="W23174">
        <v>0</v>
      </c>
      <c r="X23174">
        <v>0</v>
      </c>
      <c r="Y23174">
        <v>0</v>
      </c>
      <c r="Z23174">
        <v>0</v>
      </c>
      <c r="AA23174">
        <v>0</v>
      </c>
      <c r="AB23174">
        <v>1</v>
      </c>
      <c r="AC23174">
        <v>0</v>
      </c>
      <c r="AD23174">
        <v>0</v>
      </c>
    </row>
    <row r="23175" spans="1:30" hidden="1" x14ac:dyDescent="0.3">
      <c r="A23175" t="s">
        <v>66925</v>
      </c>
      <c r="B23175" t="s">
        <v>66926</v>
      </c>
      <c r="C23175" t="s">
        <v>32</v>
      </c>
      <c r="D23175" t="s">
        <v>33</v>
      </c>
      <c r="E23175" t="s">
        <v>2588</v>
      </c>
      <c r="F23175">
        <v>50000000</v>
      </c>
      <c r="G23175" t="s">
        <v>66925</v>
      </c>
      <c r="H23175" t="s">
        <v>66927</v>
      </c>
      <c r="I23175" t="s">
        <v>66928</v>
      </c>
      <c r="J23175" t="s">
        <v>66865</v>
      </c>
      <c r="K23175" t="s">
        <v>72</v>
      </c>
      <c r="L23175" t="s">
        <v>53</v>
      </c>
      <c r="M23175" t="s">
        <v>54</v>
      </c>
      <c r="N23175" t="s">
        <v>95</v>
      </c>
      <c r="O23175" t="s">
        <v>96</v>
      </c>
      <c r="P23175" s="1">
        <v>38353</v>
      </c>
      <c r="Q23175" t="s">
        <v>53</v>
      </c>
      <c r="R23175" t="s">
        <v>56</v>
      </c>
      <c r="S23175" t="s">
        <v>41</v>
      </c>
      <c r="T23175" t="s">
        <v>66645</v>
      </c>
      <c r="U23175" t="s">
        <v>66645</v>
      </c>
      <c r="V23175">
        <v>0</v>
      </c>
      <c r="W23175">
        <v>0</v>
      </c>
      <c r="X23175">
        <v>0</v>
      </c>
      <c r="Y23175">
        <v>0</v>
      </c>
      <c r="Z23175">
        <v>0</v>
      </c>
      <c r="AA23175">
        <v>0</v>
      </c>
      <c r="AB23175">
        <v>1</v>
      </c>
      <c r="AC23175">
        <v>0</v>
      </c>
      <c r="AD23175">
        <v>0</v>
      </c>
    </row>
    <row r="23176" spans="1:30" hidden="1" x14ac:dyDescent="0.3">
      <c r="A23176" t="s">
        <v>66929</v>
      </c>
      <c r="B23176" t="s">
        <v>66930</v>
      </c>
      <c r="C23176" t="s">
        <v>32</v>
      </c>
      <c r="E23176" s="1">
        <v>41436</v>
      </c>
      <c r="F23176">
        <v>22546303</v>
      </c>
      <c r="G23176" t="s">
        <v>66929</v>
      </c>
      <c r="H23176" t="s">
        <v>66931</v>
      </c>
      <c r="J23176" t="s">
        <v>66645</v>
      </c>
      <c r="K23176" t="s">
        <v>37</v>
      </c>
      <c r="L23176" t="s">
        <v>53</v>
      </c>
      <c r="M23176" t="s">
        <v>54</v>
      </c>
      <c r="N23176" t="s">
        <v>95</v>
      </c>
      <c r="O23176" t="s">
        <v>96</v>
      </c>
      <c r="P23176" s="1">
        <v>39083</v>
      </c>
      <c r="Q23176" t="s">
        <v>53</v>
      </c>
      <c r="R23176" t="s">
        <v>56</v>
      </c>
      <c r="S23176" t="s">
        <v>41</v>
      </c>
      <c r="T23176" t="s">
        <v>66645</v>
      </c>
      <c r="U23176" t="s">
        <v>66645</v>
      </c>
      <c r="V23176">
        <v>0</v>
      </c>
      <c r="W23176">
        <v>0</v>
      </c>
      <c r="X23176">
        <v>0</v>
      </c>
      <c r="Y23176">
        <v>0</v>
      </c>
      <c r="Z23176">
        <v>0</v>
      </c>
      <c r="AA23176">
        <v>0</v>
      </c>
      <c r="AB23176">
        <v>1</v>
      </c>
      <c r="AC23176">
        <v>0</v>
      </c>
      <c r="AD23176">
        <v>0</v>
      </c>
    </row>
    <row r="23177" spans="1:30" hidden="1" x14ac:dyDescent="0.3">
      <c r="A23177" t="s">
        <v>66932</v>
      </c>
      <c r="B23177" t="s">
        <v>66933</v>
      </c>
      <c r="C23177" t="s">
        <v>32</v>
      </c>
      <c r="E23177" t="s">
        <v>14418</v>
      </c>
      <c r="F23177">
        <v>828000</v>
      </c>
      <c r="G23177" t="s">
        <v>66932</v>
      </c>
      <c r="H23177" t="s">
        <v>66934</v>
      </c>
      <c r="I23177" t="s">
        <v>66935</v>
      </c>
      <c r="J23177" t="s">
        <v>66645</v>
      </c>
      <c r="K23177" t="s">
        <v>37</v>
      </c>
      <c r="L23177" t="s">
        <v>53</v>
      </c>
      <c r="M23177" t="s">
        <v>222</v>
      </c>
      <c r="N23177" t="s">
        <v>223</v>
      </c>
      <c r="O23177" t="s">
        <v>224</v>
      </c>
      <c r="P23177" s="1">
        <v>39083</v>
      </c>
      <c r="Q23177" t="s">
        <v>53</v>
      </c>
      <c r="R23177" t="s">
        <v>56</v>
      </c>
      <c r="S23177" t="s">
        <v>41</v>
      </c>
      <c r="T23177" t="s">
        <v>66645</v>
      </c>
      <c r="U23177" t="s">
        <v>66645</v>
      </c>
      <c r="V23177">
        <v>0</v>
      </c>
      <c r="W23177">
        <v>0</v>
      </c>
      <c r="X23177">
        <v>0</v>
      </c>
      <c r="Y23177">
        <v>0</v>
      </c>
      <c r="Z23177">
        <v>0</v>
      </c>
      <c r="AA23177">
        <v>0</v>
      </c>
      <c r="AB23177">
        <v>1</v>
      </c>
      <c r="AC23177">
        <v>0</v>
      </c>
      <c r="AD23177">
        <v>0</v>
      </c>
    </row>
    <row r="23178" spans="1:30" hidden="1" x14ac:dyDescent="0.3">
      <c r="A23178" t="s">
        <v>66936</v>
      </c>
      <c r="B23178" t="s">
        <v>66937</v>
      </c>
      <c r="C23178" t="s">
        <v>32</v>
      </c>
      <c r="D23178" t="s">
        <v>50</v>
      </c>
      <c r="E23178" s="1">
        <v>39083</v>
      </c>
      <c r="F23178">
        <v>500000</v>
      </c>
      <c r="G23178" t="s">
        <v>66936</v>
      </c>
      <c r="H23178" t="s">
        <v>66938</v>
      </c>
      <c r="I23178" t="s">
        <v>66939</v>
      </c>
      <c r="J23178" t="s">
        <v>66645</v>
      </c>
      <c r="K23178" t="s">
        <v>37</v>
      </c>
      <c r="L23178" t="s">
        <v>53</v>
      </c>
      <c r="M23178" t="s">
        <v>732</v>
      </c>
      <c r="N23178" t="s">
        <v>733</v>
      </c>
      <c r="O23178" t="s">
        <v>27596</v>
      </c>
      <c r="P23178" s="1">
        <v>37743</v>
      </c>
      <c r="Q23178" t="s">
        <v>53</v>
      </c>
      <c r="R23178" t="s">
        <v>56</v>
      </c>
      <c r="S23178" t="s">
        <v>41</v>
      </c>
      <c r="T23178" t="s">
        <v>66645</v>
      </c>
      <c r="U23178" t="s">
        <v>66645</v>
      </c>
      <c r="V23178">
        <v>0</v>
      </c>
      <c r="W23178">
        <v>0</v>
      </c>
      <c r="X23178">
        <v>0</v>
      </c>
      <c r="Y23178">
        <v>0</v>
      </c>
      <c r="Z23178">
        <v>0</v>
      </c>
      <c r="AA23178">
        <v>0</v>
      </c>
      <c r="AB23178">
        <v>1</v>
      </c>
      <c r="AC23178">
        <v>0</v>
      </c>
      <c r="AD23178">
        <v>0</v>
      </c>
    </row>
    <row r="23179" spans="1:30" hidden="1" x14ac:dyDescent="0.3">
      <c r="A23179" t="s">
        <v>66940</v>
      </c>
      <c r="B23179" t="s">
        <v>66941</v>
      </c>
      <c r="C23179" t="s">
        <v>32</v>
      </c>
      <c r="D23179" t="s">
        <v>50</v>
      </c>
      <c r="E23179" s="1">
        <v>38353</v>
      </c>
      <c r="F23179">
        <v>18500000</v>
      </c>
      <c r="G23179" t="s">
        <v>66940</v>
      </c>
      <c r="H23179" t="s">
        <v>66942</v>
      </c>
      <c r="J23179" t="s">
        <v>66645</v>
      </c>
      <c r="K23179" t="s">
        <v>72</v>
      </c>
      <c r="L23179" t="s">
        <v>53</v>
      </c>
      <c r="M23179" t="s">
        <v>2823</v>
      </c>
      <c r="N23179" t="s">
        <v>2824</v>
      </c>
      <c r="O23179" t="s">
        <v>1959</v>
      </c>
      <c r="Q23179" t="s">
        <v>53</v>
      </c>
      <c r="R23179" t="s">
        <v>56</v>
      </c>
      <c r="S23179" t="s">
        <v>41</v>
      </c>
      <c r="T23179" t="s">
        <v>66645</v>
      </c>
      <c r="U23179" t="s">
        <v>66645</v>
      </c>
      <c r="V23179">
        <v>0</v>
      </c>
      <c r="W23179">
        <v>0</v>
      </c>
      <c r="X23179">
        <v>0</v>
      </c>
      <c r="Y23179">
        <v>0</v>
      </c>
      <c r="Z23179">
        <v>0</v>
      </c>
      <c r="AA23179">
        <v>0</v>
      </c>
      <c r="AB23179">
        <v>1</v>
      </c>
      <c r="AC23179">
        <v>0</v>
      </c>
      <c r="AD23179">
        <v>0</v>
      </c>
    </row>
    <row r="23180" spans="1:30" hidden="1" x14ac:dyDescent="0.3">
      <c r="A23180" t="s">
        <v>66943</v>
      </c>
      <c r="B23180" t="s">
        <v>66944</v>
      </c>
      <c r="C23180" t="s">
        <v>32</v>
      </c>
      <c r="E23180" t="s">
        <v>58929</v>
      </c>
      <c r="F23180">
        <v>1500000</v>
      </c>
      <c r="G23180" t="s">
        <v>66943</v>
      </c>
      <c r="H23180" t="s">
        <v>66945</v>
      </c>
      <c r="I23180" t="s">
        <v>66946</v>
      </c>
      <c r="J23180" t="s">
        <v>66645</v>
      </c>
      <c r="K23180" t="s">
        <v>37</v>
      </c>
      <c r="L23180" t="s">
        <v>53</v>
      </c>
      <c r="M23180" t="s">
        <v>3704</v>
      </c>
      <c r="N23180" t="s">
        <v>3705</v>
      </c>
      <c r="O23180" t="s">
        <v>3705</v>
      </c>
      <c r="Q23180" t="s">
        <v>53</v>
      </c>
      <c r="R23180" t="s">
        <v>56</v>
      </c>
      <c r="S23180" t="s">
        <v>41</v>
      </c>
      <c r="T23180" t="s">
        <v>66645</v>
      </c>
      <c r="U23180" t="s">
        <v>66645</v>
      </c>
      <c r="V23180">
        <v>0</v>
      </c>
      <c r="W23180">
        <v>0</v>
      </c>
      <c r="X23180">
        <v>0</v>
      </c>
      <c r="Y23180">
        <v>0</v>
      </c>
      <c r="Z23180">
        <v>0</v>
      </c>
      <c r="AA23180">
        <v>0</v>
      </c>
      <c r="AB23180">
        <v>1</v>
      </c>
      <c r="AC23180">
        <v>0</v>
      </c>
      <c r="AD23180">
        <v>0</v>
      </c>
    </row>
    <row r="23181" spans="1:30" hidden="1" x14ac:dyDescent="0.3">
      <c r="A23181" t="s">
        <v>66947</v>
      </c>
      <c r="B23181" t="s">
        <v>66948</v>
      </c>
      <c r="C23181" t="s">
        <v>32</v>
      </c>
      <c r="D23181" t="s">
        <v>33</v>
      </c>
      <c r="E23181" t="s">
        <v>27415</v>
      </c>
      <c r="F23181">
        <v>8400000</v>
      </c>
      <c r="G23181" t="s">
        <v>66947</v>
      </c>
      <c r="H23181" t="s">
        <v>66949</v>
      </c>
      <c r="I23181" t="s">
        <v>66950</v>
      </c>
      <c r="J23181" t="s">
        <v>66645</v>
      </c>
      <c r="K23181" t="s">
        <v>72</v>
      </c>
      <c r="L23181" t="s">
        <v>53</v>
      </c>
      <c r="M23181" t="s">
        <v>54</v>
      </c>
      <c r="N23181" t="s">
        <v>55</v>
      </c>
      <c r="O23181" t="s">
        <v>36678</v>
      </c>
      <c r="P23181" s="1">
        <v>39085</v>
      </c>
      <c r="Q23181" t="s">
        <v>53</v>
      </c>
      <c r="R23181" t="s">
        <v>56</v>
      </c>
      <c r="S23181" t="s">
        <v>41</v>
      </c>
      <c r="T23181" t="s">
        <v>66645</v>
      </c>
      <c r="U23181" t="s">
        <v>66645</v>
      </c>
      <c r="V23181">
        <v>0</v>
      </c>
      <c r="W23181">
        <v>0</v>
      </c>
      <c r="X23181">
        <v>0</v>
      </c>
      <c r="Y23181">
        <v>0</v>
      </c>
      <c r="Z23181">
        <v>0</v>
      </c>
      <c r="AA23181">
        <v>0</v>
      </c>
      <c r="AB23181">
        <v>1</v>
      </c>
      <c r="AC23181">
        <v>0</v>
      </c>
      <c r="AD23181">
        <v>0</v>
      </c>
    </row>
    <row r="23182" spans="1:30" hidden="1" x14ac:dyDescent="0.3">
      <c r="A23182" t="s">
        <v>66947</v>
      </c>
      <c r="B23182" t="s">
        <v>66951</v>
      </c>
      <c r="C23182" t="s">
        <v>32</v>
      </c>
      <c r="D23182" t="s">
        <v>50</v>
      </c>
      <c r="E23182" s="1">
        <v>39083</v>
      </c>
      <c r="F23182">
        <v>4250000</v>
      </c>
      <c r="G23182" t="s">
        <v>66947</v>
      </c>
      <c r="H23182" t="s">
        <v>66949</v>
      </c>
      <c r="I23182" t="s">
        <v>66950</v>
      </c>
      <c r="J23182" t="s">
        <v>66645</v>
      </c>
      <c r="K23182" t="s">
        <v>72</v>
      </c>
      <c r="L23182" t="s">
        <v>53</v>
      </c>
      <c r="M23182" t="s">
        <v>54</v>
      </c>
      <c r="N23182" t="s">
        <v>55</v>
      </c>
      <c r="O23182" t="s">
        <v>36678</v>
      </c>
      <c r="P23182" s="1">
        <v>39085</v>
      </c>
      <c r="Q23182" t="s">
        <v>53</v>
      </c>
      <c r="R23182" t="s">
        <v>56</v>
      </c>
      <c r="S23182" t="s">
        <v>41</v>
      </c>
      <c r="T23182" t="s">
        <v>66645</v>
      </c>
      <c r="U23182" t="s">
        <v>66645</v>
      </c>
      <c r="V23182">
        <v>0</v>
      </c>
      <c r="W23182">
        <v>0</v>
      </c>
      <c r="X23182">
        <v>0</v>
      </c>
      <c r="Y23182">
        <v>0</v>
      </c>
      <c r="Z23182">
        <v>0</v>
      </c>
      <c r="AA23182">
        <v>0</v>
      </c>
      <c r="AB23182">
        <v>1</v>
      </c>
      <c r="AC23182">
        <v>0</v>
      </c>
      <c r="AD23182">
        <v>0</v>
      </c>
    </row>
    <row r="23183" spans="1:30" hidden="1" x14ac:dyDescent="0.3">
      <c r="A23183" t="s">
        <v>66952</v>
      </c>
      <c r="B23183" t="s">
        <v>66953</v>
      </c>
      <c r="C23183" t="s">
        <v>32</v>
      </c>
      <c r="E23183" t="s">
        <v>11373</v>
      </c>
      <c r="F23183">
        <v>282077</v>
      </c>
      <c r="G23183" t="s">
        <v>66952</v>
      </c>
      <c r="H23183" t="s">
        <v>66954</v>
      </c>
      <c r="I23183" t="s">
        <v>66955</v>
      </c>
      <c r="J23183" t="s">
        <v>66645</v>
      </c>
      <c r="K23183" t="s">
        <v>72</v>
      </c>
      <c r="L23183" t="s">
        <v>53</v>
      </c>
      <c r="M23183" t="s">
        <v>54</v>
      </c>
      <c r="N23183" t="s">
        <v>95</v>
      </c>
      <c r="O23183" t="s">
        <v>96</v>
      </c>
      <c r="P23183" s="1">
        <v>35796</v>
      </c>
      <c r="Q23183" t="s">
        <v>53</v>
      </c>
      <c r="R23183" t="s">
        <v>56</v>
      </c>
      <c r="S23183" t="s">
        <v>41</v>
      </c>
      <c r="T23183" t="s">
        <v>66645</v>
      </c>
      <c r="U23183" t="s">
        <v>66645</v>
      </c>
      <c r="V23183">
        <v>0</v>
      </c>
      <c r="W23183">
        <v>0</v>
      </c>
      <c r="X23183">
        <v>0</v>
      </c>
      <c r="Y23183">
        <v>0</v>
      </c>
      <c r="Z23183">
        <v>0</v>
      </c>
      <c r="AA23183">
        <v>0</v>
      </c>
      <c r="AB23183">
        <v>1</v>
      </c>
      <c r="AC23183">
        <v>0</v>
      </c>
      <c r="AD23183">
        <v>0</v>
      </c>
    </row>
    <row r="23184" spans="1:30" hidden="1" x14ac:dyDescent="0.3">
      <c r="A23184" t="s">
        <v>66956</v>
      </c>
      <c r="B23184" t="s">
        <v>66957</v>
      </c>
      <c r="C23184" t="s">
        <v>32</v>
      </c>
      <c r="D23184" t="s">
        <v>322</v>
      </c>
      <c r="E23184" s="1">
        <v>40182</v>
      </c>
      <c r="F23184">
        <v>4566197</v>
      </c>
      <c r="G23184" t="s">
        <v>66956</v>
      </c>
      <c r="H23184" t="s">
        <v>66958</v>
      </c>
      <c r="I23184" t="s">
        <v>66959</v>
      </c>
      <c r="J23184" t="s">
        <v>66645</v>
      </c>
      <c r="K23184" t="s">
        <v>72</v>
      </c>
      <c r="L23184" t="s">
        <v>53</v>
      </c>
      <c r="M23184" t="s">
        <v>774</v>
      </c>
      <c r="N23184" t="s">
        <v>775</v>
      </c>
      <c r="O23184" t="s">
        <v>775</v>
      </c>
      <c r="P23184" s="1">
        <v>39092</v>
      </c>
      <c r="Q23184" t="s">
        <v>53</v>
      </c>
      <c r="R23184" t="s">
        <v>56</v>
      </c>
      <c r="S23184" t="s">
        <v>41</v>
      </c>
      <c r="T23184" t="s">
        <v>66645</v>
      </c>
      <c r="U23184" t="s">
        <v>66645</v>
      </c>
      <c r="V23184">
        <v>0</v>
      </c>
      <c r="W23184">
        <v>0</v>
      </c>
      <c r="X23184">
        <v>0</v>
      </c>
      <c r="Y23184">
        <v>0</v>
      </c>
      <c r="Z23184">
        <v>0</v>
      </c>
      <c r="AA23184">
        <v>0</v>
      </c>
      <c r="AB23184">
        <v>1</v>
      </c>
      <c r="AC23184">
        <v>0</v>
      </c>
      <c r="AD23184">
        <v>0</v>
      </c>
    </row>
    <row r="23185" spans="1:30" hidden="1" x14ac:dyDescent="0.3">
      <c r="A23185" t="s">
        <v>66956</v>
      </c>
      <c r="B23185" t="s">
        <v>66960</v>
      </c>
      <c r="C23185" t="s">
        <v>32</v>
      </c>
      <c r="D23185" t="s">
        <v>33</v>
      </c>
      <c r="E23185" t="s">
        <v>24574</v>
      </c>
      <c r="F23185">
        <v>9914102</v>
      </c>
      <c r="G23185" t="s">
        <v>66956</v>
      </c>
      <c r="H23185" t="s">
        <v>66958</v>
      </c>
      <c r="I23185" t="s">
        <v>66959</v>
      </c>
      <c r="J23185" t="s">
        <v>66645</v>
      </c>
      <c r="K23185" t="s">
        <v>72</v>
      </c>
      <c r="L23185" t="s">
        <v>53</v>
      </c>
      <c r="M23185" t="s">
        <v>774</v>
      </c>
      <c r="N23185" t="s">
        <v>775</v>
      </c>
      <c r="O23185" t="s">
        <v>775</v>
      </c>
      <c r="P23185" s="1">
        <v>39092</v>
      </c>
      <c r="Q23185" t="s">
        <v>53</v>
      </c>
      <c r="R23185" t="s">
        <v>56</v>
      </c>
      <c r="S23185" t="s">
        <v>41</v>
      </c>
      <c r="T23185" t="s">
        <v>66645</v>
      </c>
      <c r="U23185" t="s">
        <v>66645</v>
      </c>
      <c r="V23185">
        <v>0</v>
      </c>
      <c r="W23185">
        <v>0</v>
      </c>
      <c r="X23185">
        <v>0</v>
      </c>
      <c r="Y23185">
        <v>0</v>
      </c>
      <c r="Z23185">
        <v>0</v>
      </c>
      <c r="AA23185">
        <v>0</v>
      </c>
      <c r="AB23185">
        <v>1</v>
      </c>
      <c r="AC23185">
        <v>0</v>
      </c>
      <c r="AD23185">
        <v>0</v>
      </c>
    </row>
    <row r="23186" spans="1:30" hidden="1" x14ac:dyDescent="0.3">
      <c r="A23186" t="s">
        <v>66956</v>
      </c>
      <c r="B23186" t="s">
        <v>66961</v>
      </c>
      <c r="C23186" t="s">
        <v>32</v>
      </c>
      <c r="E23186" s="1">
        <v>40764</v>
      </c>
      <c r="F23186">
        <v>3511000</v>
      </c>
      <c r="G23186" t="s">
        <v>66956</v>
      </c>
      <c r="H23186" t="s">
        <v>66958</v>
      </c>
      <c r="I23186" t="s">
        <v>66959</v>
      </c>
      <c r="J23186" t="s">
        <v>66645</v>
      </c>
      <c r="K23186" t="s">
        <v>72</v>
      </c>
      <c r="L23186" t="s">
        <v>53</v>
      </c>
      <c r="M23186" t="s">
        <v>774</v>
      </c>
      <c r="N23186" t="s">
        <v>775</v>
      </c>
      <c r="O23186" t="s">
        <v>775</v>
      </c>
      <c r="P23186" s="1">
        <v>39092</v>
      </c>
      <c r="Q23186" t="s">
        <v>53</v>
      </c>
      <c r="R23186" t="s">
        <v>56</v>
      </c>
      <c r="S23186" t="s">
        <v>41</v>
      </c>
      <c r="T23186" t="s">
        <v>66645</v>
      </c>
      <c r="U23186" t="s">
        <v>66645</v>
      </c>
      <c r="V23186">
        <v>0</v>
      </c>
      <c r="W23186">
        <v>0</v>
      </c>
      <c r="X23186">
        <v>0</v>
      </c>
      <c r="Y23186">
        <v>0</v>
      </c>
      <c r="Z23186">
        <v>0</v>
      </c>
      <c r="AA23186">
        <v>0</v>
      </c>
      <c r="AB23186">
        <v>1</v>
      </c>
      <c r="AC23186">
        <v>0</v>
      </c>
      <c r="AD23186">
        <v>0</v>
      </c>
    </row>
    <row r="23187" spans="1:30" hidden="1" x14ac:dyDescent="0.3">
      <c r="A23187" t="s">
        <v>66962</v>
      </c>
      <c r="B23187" t="s">
        <v>66963</v>
      </c>
      <c r="C23187" t="s">
        <v>32</v>
      </c>
      <c r="E23187" t="s">
        <v>5878</v>
      </c>
      <c r="F23187">
        <v>9500000</v>
      </c>
      <c r="G23187" t="s">
        <v>66962</v>
      </c>
      <c r="H23187" t="s">
        <v>66964</v>
      </c>
      <c r="I23187" t="s">
        <v>66965</v>
      </c>
      <c r="J23187" t="s">
        <v>66645</v>
      </c>
      <c r="K23187" t="s">
        <v>37</v>
      </c>
      <c r="L23187" t="s">
        <v>53</v>
      </c>
      <c r="M23187" t="s">
        <v>54</v>
      </c>
      <c r="N23187" t="s">
        <v>95</v>
      </c>
      <c r="O23187" t="s">
        <v>96</v>
      </c>
      <c r="Q23187" t="s">
        <v>53</v>
      </c>
      <c r="R23187" t="s">
        <v>56</v>
      </c>
      <c r="S23187" t="s">
        <v>41</v>
      </c>
      <c r="T23187" t="s">
        <v>66645</v>
      </c>
      <c r="U23187" t="s">
        <v>66645</v>
      </c>
      <c r="V23187">
        <v>0</v>
      </c>
      <c r="W23187">
        <v>0</v>
      </c>
      <c r="X23187">
        <v>0</v>
      </c>
      <c r="Y23187">
        <v>0</v>
      </c>
      <c r="Z23187">
        <v>0</v>
      </c>
      <c r="AA23187">
        <v>0</v>
      </c>
      <c r="AB23187">
        <v>1</v>
      </c>
      <c r="AC23187">
        <v>0</v>
      </c>
      <c r="AD23187">
        <v>0</v>
      </c>
    </row>
    <row r="23188" spans="1:30" hidden="1" x14ac:dyDescent="0.3">
      <c r="A23188" t="s">
        <v>66966</v>
      </c>
      <c r="B23188" t="s">
        <v>66967</v>
      </c>
      <c r="C23188" t="s">
        <v>32</v>
      </c>
      <c r="E23188" s="1">
        <v>41823</v>
      </c>
      <c r="F23188">
        <v>6400000</v>
      </c>
      <c r="G23188" t="s">
        <v>66966</v>
      </c>
      <c r="H23188" t="s">
        <v>66968</v>
      </c>
      <c r="I23188" t="s">
        <v>66969</v>
      </c>
      <c r="J23188" t="s">
        <v>66645</v>
      </c>
      <c r="K23188" t="s">
        <v>37</v>
      </c>
      <c r="L23188" t="s">
        <v>53</v>
      </c>
      <c r="M23188" t="s">
        <v>73</v>
      </c>
      <c r="N23188" t="s">
        <v>74</v>
      </c>
      <c r="O23188" t="s">
        <v>75</v>
      </c>
      <c r="P23188" s="1">
        <v>40186</v>
      </c>
      <c r="Q23188" t="s">
        <v>53</v>
      </c>
      <c r="R23188" t="s">
        <v>56</v>
      </c>
      <c r="S23188" t="s">
        <v>41</v>
      </c>
      <c r="T23188" t="s">
        <v>66645</v>
      </c>
      <c r="U23188" t="s">
        <v>66645</v>
      </c>
      <c r="V23188">
        <v>0</v>
      </c>
      <c r="W23188">
        <v>0</v>
      </c>
      <c r="X23188">
        <v>0</v>
      </c>
      <c r="Y23188">
        <v>0</v>
      </c>
      <c r="Z23188">
        <v>0</v>
      </c>
      <c r="AA23188">
        <v>0</v>
      </c>
      <c r="AB23188">
        <v>1</v>
      </c>
      <c r="AC23188">
        <v>0</v>
      </c>
      <c r="AD23188">
        <v>0</v>
      </c>
    </row>
    <row r="23189" spans="1:30" hidden="1" x14ac:dyDescent="0.3">
      <c r="A23189" t="s">
        <v>66970</v>
      </c>
      <c r="B23189" t="s">
        <v>66971</v>
      </c>
      <c r="C23189" t="s">
        <v>32</v>
      </c>
      <c r="E23189" s="1">
        <v>42311</v>
      </c>
      <c r="F23189">
        <v>5000000</v>
      </c>
      <c r="G23189" t="s">
        <v>66970</v>
      </c>
      <c r="H23189" t="s">
        <v>66972</v>
      </c>
      <c r="I23189" t="s">
        <v>66973</v>
      </c>
      <c r="J23189" t="s">
        <v>66645</v>
      </c>
      <c r="K23189" t="s">
        <v>37</v>
      </c>
      <c r="L23189" t="s">
        <v>53</v>
      </c>
      <c r="M23189" t="s">
        <v>123</v>
      </c>
      <c r="N23189" t="s">
        <v>124</v>
      </c>
      <c r="O23189" t="s">
        <v>124</v>
      </c>
      <c r="P23189" t="s">
        <v>66974</v>
      </c>
      <c r="Q23189" t="s">
        <v>53</v>
      </c>
      <c r="R23189" t="s">
        <v>56</v>
      </c>
      <c r="S23189" t="s">
        <v>41</v>
      </c>
      <c r="T23189" t="s">
        <v>66645</v>
      </c>
      <c r="U23189" t="s">
        <v>66645</v>
      </c>
      <c r="V23189">
        <v>0</v>
      </c>
      <c r="W23189">
        <v>0</v>
      </c>
      <c r="X23189">
        <v>0</v>
      </c>
      <c r="Y23189">
        <v>0</v>
      </c>
      <c r="Z23189">
        <v>0</v>
      </c>
      <c r="AA23189">
        <v>0</v>
      </c>
      <c r="AB23189">
        <v>1</v>
      </c>
      <c r="AC23189">
        <v>0</v>
      </c>
      <c r="AD23189">
        <v>0</v>
      </c>
    </row>
    <row r="23190" spans="1:30" hidden="1" x14ac:dyDescent="0.3">
      <c r="A23190" t="s">
        <v>66975</v>
      </c>
      <c r="B23190" t="s">
        <v>66976</v>
      </c>
      <c r="C23190" t="s">
        <v>32</v>
      </c>
      <c r="E23190" s="1">
        <v>38932</v>
      </c>
      <c r="F23190">
        <v>500000</v>
      </c>
      <c r="G23190" t="s">
        <v>66975</v>
      </c>
      <c r="H23190" t="s">
        <v>66977</v>
      </c>
      <c r="J23190" t="s">
        <v>66645</v>
      </c>
      <c r="K23190" t="s">
        <v>37</v>
      </c>
      <c r="L23190" t="s">
        <v>53</v>
      </c>
      <c r="M23190" t="s">
        <v>54</v>
      </c>
      <c r="N23190" t="s">
        <v>95</v>
      </c>
      <c r="O23190" t="s">
        <v>7345</v>
      </c>
      <c r="Q23190" t="s">
        <v>53</v>
      </c>
      <c r="R23190" t="s">
        <v>56</v>
      </c>
      <c r="S23190" t="s">
        <v>41</v>
      </c>
      <c r="T23190" t="s">
        <v>66645</v>
      </c>
      <c r="U23190" t="s">
        <v>66645</v>
      </c>
      <c r="V23190">
        <v>0</v>
      </c>
      <c r="W23190">
        <v>0</v>
      </c>
      <c r="X23190">
        <v>0</v>
      </c>
      <c r="Y23190">
        <v>0</v>
      </c>
      <c r="Z23190">
        <v>0</v>
      </c>
      <c r="AA23190">
        <v>0</v>
      </c>
      <c r="AB23190">
        <v>1</v>
      </c>
      <c r="AC23190">
        <v>0</v>
      </c>
      <c r="AD23190">
        <v>0</v>
      </c>
    </row>
    <row r="23191" spans="1:30" hidden="1" x14ac:dyDescent="0.3">
      <c r="A23191" t="s">
        <v>66978</v>
      </c>
      <c r="B23191" t="s">
        <v>66979</v>
      </c>
      <c r="C23191" t="s">
        <v>32</v>
      </c>
      <c r="D23191" t="s">
        <v>33</v>
      </c>
      <c r="E23191" s="1">
        <v>39490</v>
      </c>
      <c r="F23191">
        <v>4100000</v>
      </c>
      <c r="G23191" t="s">
        <v>66978</v>
      </c>
      <c r="H23191" t="s">
        <v>66980</v>
      </c>
      <c r="I23191" t="s">
        <v>66981</v>
      </c>
      <c r="J23191" t="s">
        <v>66865</v>
      </c>
      <c r="K23191" t="s">
        <v>37</v>
      </c>
      <c r="L23191" t="s">
        <v>53</v>
      </c>
      <c r="M23191" t="s">
        <v>652</v>
      </c>
      <c r="N23191" t="s">
        <v>653</v>
      </c>
      <c r="O23191" t="s">
        <v>653</v>
      </c>
      <c r="P23191" s="1">
        <v>36165</v>
      </c>
      <c r="Q23191" t="s">
        <v>53</v>
      </c>
      <c r="R23191" t="s">
        <v>56</v>
      </c>
      <c r="S23191" t="s">
        <v>41</v>
      </c>
      <c r="T23191" t="s">
        <v>66645</v>
      </c>
      <c r="U23191" t="s">
        <v>66645</v>
      </c>
      <c r="V23191">
        <v>0</v>
      </c>
      <c r="W23191">
        <v>0</v>
      </c>
      <c r="X23191">
        <v>0</v>
      </c>
      <c r="Y23191">
        <v>0</v>
      </c>
      <c r="Z23191">
        <v>0</v>
      </c>
      <c r="AA23191">
        <v>0</v>
      </c>
      <c r="AB23191">
        <v>1</v>
      </c>
      <c r="AC23191">
        <v>0</v>
      </c>
      <c r="AD23191">
        <v>0</v>
      </c>
    </row>
    <row r="23192" spans="1:30" hidden="1" x14ac:dyDescent="0.3">
      <c r="A23192" t="s">
        <v>66978</v>
      </c>
      <c r="B23192" t="s">
        <v>66982</v>
      </c>
      <c r="C23192" t="s">
        <v>32</v>
      </c>
      <c r="D23192" t="s">
        <v>33</v>
      </c>
      <c r="E23192" s="1">
        <v>40457</v>
      </c>
      <c r="F23192">
        <v>2800000</v>
      </c>
      <c r="G23192" t="s">
        <v>66978</v>
      </c>
      <c r="H23192" t="s">
        <v>66980</v>
      </c>
      <c r="I23192" t="s">
        <v>66981</v>
      </c>
      <c r="J23192" t="s">
        <v>66865</v>
      </c>
      <c r="K23192" t="s">
        <v>37</v>
      </c>
      <c r="L23192" t="s">
        <v>53</v>
      </c>
      <c r="M23192" t="s">
        <v>652</v>
      </c>
      <c r="N23192" t="s">
        <v>653</v>
      </c>
      <c r="O23192" t="s">
        <v>653</v>
      </c>
      <c r="P23192" s="1">
        <v>36165</v>
      </c>
      <c r="Q23192" t="s">
        <v>53</v>
      </c>
      <c r="R23192" t="s">
        <v>56</v>
      </c>
      <c r="S23192" t="s">
        <v>41</v>
      </c>
      <c r="T23192" t="s">
        <v>66645</v>
      </c>
      <c r="U23192" t="s">
        <v>66645</v>
      </c>
      <c r="V23192">
        <v>0</v>
      </c>
      <c r="W23192">
        <v>0</v>
      </c>
      <c r="X23192">
        <v>0</v>
      </c>
      <c r="Y23192">
        <v>0</v>
      </c>
      <c r="Z23192">
        <v>0</v>
      </c>
      <c r="AA23192">
        <v>0</v>
      </c>
      <c r="AB23192">
        <v>1</v>
      </c>
      <c r="AC23192">
        <v>0</v>
      </c>
      <c r="AD23192">
        <v>0</v>
      </c>
    </row>
    <row r="23193" spans="1:30" hidden="1" x14ac:dyDescent="0.3">
      <c r="A23193" t="s">
        <v>66983</v>
      </c>
      <c r="B23193" t="s">
        <v>66984</v>
      </c>
      <c r="C23193" t="s">
        <v>32</v>
      </c>
      <c r="E23193" t="s">
        <v>19299</v>
      </c>
      <c r="F23193">
        <v>3500000</v>
      </c>
      <c r="G23193" t="s">
        <v>66983</v>
      </c>
      <c r="H23193" t="s">
        <v>66985</v>
      </c>
      <c r="J23193" t="s">
        <v>66645</v>
      </c>
      <c r="K23193" t="s">
        <v>72</v>
      </c>
      <c r="L23193" t="s">
        <v>53</v>
      </c>
      <c r="M23193" t="s">
        <v>150</v>
      </c>
      <c r="N23193" t="s">
        <v>151</v>
      </c>
      <c r="O23193" t="s">
        <v>911</v>
      </c>
      <c r="P23193" s="1">
        <v>38353</v>
      </c>
      <c r="Q23193" t="s">
        <v>53</v>
      </c>
      <c r="R23193" t="s">
        <v>56</v>
      </c>
      <c r="S23193" t="s">
        <v>41</v>
      </c>
      <c r="T23193" t="s">
        <v>66645</v>
      </c>
      <c r="U23193" t="s">
        <v>66645</v>
      </c>
      <c r="V23193">
        <v>0</v>
      </c>
      <c r="W23193">
        <v>0</v>
      </c>
      <c r="X23193">
        <v>0</v>
      </c>
      <c r="Y23193">
        <v>0</v>
      </c>
      <c r="Z23193">
        <v>0</v>
      </c>
      <c r="AA23193">
        <v>0</v>
      </c>
      <c r="AB23193">
        <v>1</v>
      </c>
      <c r="AC23193">
        <v>0</v>
      </c>
      <c r="AD23193">
        <v>0</v>
      </c>
    </row>
    <row r="23194" spans="1:30" hidden="1" x14ac:dyDescent="0.3">
      <c r="A23194" t="s">
        <v>66986</v>
      </c>
      <c r="B23194" t="s">
        <v>66987</v>
      </c>
      <c r="C23194" t="s">
        <v>32</v>
      </c>
      <c r="D23194" t="s">
        <v>139</v>
      </c>
      <c r="E23194" t="s">
        <v>66988</v>
      </c>
      <c r="F23194">
        <v>6000000</v>
      </c>
      <c r="G23194" t="s">
        <v>66986</v>
      </c>
      <c r="H23194" t="s">
        <v>66989</v>
      </c>
      <c r="I23194" t="s">
        <v>66990</v>
      </c>
      <c r="J23194" t="s">
        <v>66645</v>
      </c>
      <c r="K23194" t="s">
        <v>72</v>
      </c>
      <c r="L23194" t="s">
        <v>53</v>
      </c>
      <c r="M23194" t="s">
        <v>54</v>
      </c>
      <c r="N23194" t="s">
        <v>55</v>
      </c>
      <c r="O23194" t="s">
        <v>857</v>
      </c>
      <c r="P23194" s="1">
        <v>39235</v>
      </c>
      <c r="Q23194" t="s">
        <v>53</v>
      </c>
      <c r="R23194" t="s">
        <v>56</v>
      </c>
      <c r="S23194" t="s">
        <v>41</v>
      </c>
      <c r="T23194" t="s">
        <v>66645</v>
      </c>
      <c r="U23194" t="s">
        <v>66645</v>
      </c>
      <c r="V23194">
        <v>0</v>
      </c>
      <c r="W23194">
        <v>0</v>
      </c>
      <c r="X23194">
        <v>0</v>
      </c>
      <c r="Y23194">
        <v>0</v>
      </c>
      <c r="Z23194">
        <v>0</v>
      </c>
      <c r="AA23194">
        <v>0</v>
      </c>
      <c r="AB23194">
        <v>1</v>
      </c>
      <c r="AC23194">
        <v>0</v>
      </c>
      <c r="AD23194">
        <v>0</v>
      </c>
    </row>
    <row r="23195" spans="1:30" hidden="1" x14ac:dyDescent="0.3">
      <c r="A23195" t="s">
        <v>66986</v>
      </c>
      <c r="B23195" t="s">
        <v>66991</v>
      </c>
      <c r="C23195" t="s">
        <v>32</v>
      </c>
      <c r="D23195" t="s">
        <v>33</v>
      </c>
      <c r="E23195" s="1">
        <v>39090</v>
      </c>
      <c r="F23195">
        <v>8000000</v>
      </c>
      <c r="G23195" t="s">
        <v>66986</v>
      </c>
      <c r="H23195" t="s">
        <v>66989</v>
      </c>
      <c r="I23195" t="s">
        <v>66990</v>
      </c>
      <c r="J23195" t="s">
        <v>66645</v>
      </c>
      <c r="K23195" t="s">
        <v>72</v>
      </c>
      <c r="L23195" t="s">
        <v>53</v>
      </c>
      <c r="M23195" t="s">
        <v>54</v>
      </c>
      <c r="N23195" t="s">
        <v>55</v>
      </c>
      <c r="O23195" t="s">
        <v>857</v>
      </c>
      <c r="P23195" s="1">
        <v>39235</v>
      </c>
      <c r="Q23195" t="s">
        <v>53</v>
      </c>
      <c r="R23195" t="s">
        <v>56</v>
      </c>
      <c r="S23195" t="s">
        <v>41</v>
      </c>
      <c r="T23195" t="s">
        <v>66645</v>
      </c>
      <c r="U23195" t="s">
        <v>66645</v>
      </c>
      <c r="V23195">
        <v>0</v>
      </c>
      <c r="W23195">
        <v>0</v>
      </c>
      <c r="X23195">
        <v>0</v>
      </c>
      <c r="Y23195">
        <v>0</v>
      </c>
      <c r="Z23195">
        <v>0</v>
      </c>
      <c r="AA23195">
        <v>0</v>
      </c>
      <c r="AB23195">
        <v>1</v>
      </c>
      <c r="AC23195">
        <v>0</v>
      </c>
      <c r="AD23195">
        <v>0</v>
      </c>
    </row>
    <row r="23196" spans="1:30" hidden="1" x14ac:dyDescent="0.3">
      <c r="A23196" t="s">
        <v>66986</v>
      </c>
      <c r="B23196" t="s">
        <v>66992</v>
      </c>
      <c r="C23196" t="s">
        <v>32</v>
      </c>
      <c r="D23196" t="s">
        <v>50</v>
      </c>
      <c r="E23196" s="1">
        <v>39085</v>
      </c>
      <c r="F23196">
        <v>2000000</v>
      </c>
      <c r="G23196" t="s">
        <v>66986</v>
      </c>
      <c r="H23196" t="s">
        <v>66989</v>
      </c>
      <c r="I23196" t="s">
        <v>66990</v>
      </c>
      <c r="J23196" t="s">
        <v>66645</v>
      </c>
      <c r="K23196" t="s">
        <v>72</v>
      </c>
      <c r="L23196" t="s">
        <v>53</v>
      </c>
      <c r="M23196" t="s">
        <v>54</v>
      </c>
      <c r="N23196" t="s">
        <v>55</v>
      </c>
      <c r="O23196" t="s">
        <v>857</v>
      </c>
      <c r="P23196" s="1">
        <v>39235</v>
      </c>
      <c r="Q23196" t="s">
        <v>53</v>
      </c>
      <c r="R23196" t="s">
        <v>56</v>
      </c>
      <c r="S23196" t="s">
        <v>41</v>
      </c>
      <c r="T23196" t="s">
        <v>66645</v>
      </c>
      <c r="U23196" t="s">
        <v>66645</v>
      </c>
      <c r="V23196">
        <v>0</v>
      </c>
      <c r="W23196">
        <v>0</v>
      </c>
      <c r="X23196">
        <v>0</v>
      </c>
      <c r="Y23196">
        <v>0</v>
      </c>
      <c r="Z23196">
        <v>0</v>
      </c>
      <c r="AA23196">
        <v>0</v>
      </c>
      <c r="AB23196">
        <v>1</v>
      </c>
      <c r="AC23196">
        <v>0</v>
      </c>
      <c r="AD23196">
        <v>0</v>
      </c>
    </row>
    <row r="23197" spans="1:30" hidden="1" x14ac:dyDescent="0.3">
      <c r="A23197" t="s">
        <v>66993</v>
      </c>
      <c r="B23197" t="s">
        <v>66994</v>
      </c>
      <c r="C23197" t="s">
        <v>32</v>
      </c>
      <c r="E23197" s="1">
        <v>40918</v>
      </c>
      <c r="F23197">
        <v>6021000</v>
      </c>
      <c r="G23197" t="s">
        <v>66993</v>
      </c>
      <c r="H23197" t="s">
        <v>66995</v>
      </c>
      <c r="I23197" t="s">
        <v>66996</v>
      </c>
      <c r="J23197" t="s">
        <v>66997</v>
      </c>
      <c r="K23197" t="s">
        <v>37</v>
      </c>
      <c r="L23197" t="s">
        <v>53</v>
      </c>
      <c r="M23197" t="s">
        <v>54</v>
      </c>
      <c r="N23197" t="s">
        <v>95</v>
      </c>
      <c r="O23197" t="s">
        <v>96</v>
      </c>
      <c r="P23197" s="1">
        <v>40179</v>
      </c>
      <c r="Q23197" t="s">
        <v>53</v>
      </c>
      <c r="R23197" t="s">
        <v>56</v>
      </c>
      <c r="S23197" t="s">
        <v>41</v>
      </c>
      <c r="T23197" t="s">
        <v>66645</v>
      </c>
      <c r="U23197" t="s">
        <v>66645</v>
      </c>
      <c r="V23197">
        <v>0</v>
      </c>
      <c r="W23197">
        <v>0</v>
      </c>
      <c r="X23197">
        <v>0</v>
      </c>
      <c r="Y23197">
        <v>0</v>
      </c>
      <c r="Z23197">
        <v>0</v>
      </c>
      <c r="AA23197">
        <v>0</v>
      </c>
      <c r="AB23197">
        <v>1</v>
      </c>
      <c r="AC23197">
        <v>0</v>
      </c>
      <c r="AD23197">
        <v>0</v>
      </c>
    </row>
    <row r="23198" spans="1:30" hidden="1" x14ac:dyDescent="0.3">
      <c r="A23198" t="s">
        <v>66993</v>
      </c>
      <c r="B23198" t="s">
        <v>66998</v>
      </c>
      <c r="C23198" t="s">
        <v>32</v>
      </c>
      <c r="D23198" t="s">
        <v>50</v>
      </c>
      <c r="E23198" t="s">
        <v>361</v>
      </c>
      <c r="F23198">
        <v>13400000</v>
      </c>
      <c r="G23198" t="s">
        <v>66993</v>
      </c>
      <c r="H23198" t="s">
        <v>66995</v>
      </c>
      <c r="I23198" t="s">
        <v>66996</v>
      </c>
      <c r="J23198" t="s">
        <v>66997</v>
      </c>
      <c r="K23198" t="s">
        <v>37</v>
      </c>
      <c r="L23198" t="s">
        <v>53</v>
      </c>
      <c r="M23198" t="s">
        <v>54</v>
      </c>
      <c r="N23198" t="s">
        <v>95</v>
      </c>
      <c r="O23198" t="s">
        <v>96</v>
      </c>
      <c r="P23198" s="1">
        <v>40179</v>
      </c>
      <c r="Q23198" t="s">
        <v>53</v>
      </c>
      <c r="R23198" t="s">
        <v>56</v>
      </c>
      <c r="S23198" t="s">
        <v>41</v>
      </c>
      <c r="T23198" t="s">
        <v>66645</v>
      </c>
      <c r="U23198" t="s">
        <v>66645</v>
      </c>
      <c r="V23198">
        <v>0</v>
      </c>
      <c r="W23198">
        <v>0</v>
      </c>
      <c r="X23198">
        <v>0</v>
      </c>
      <c r="Y23198">
        <v>0</v>
      </c>
      <c r="Z23198">
        <v>0</v>
      </c>
      <c r="AA23198">
        <v>0</v>
      </c>
      <c r="AB23198">
        <v>1</v>
      </c>
      <c r="AC23198">
        <v>0</v>
      </c>
      <c r="AD23198">
        <v>0</v>
      </c>
    </row>
    <row r="23199" spans="1:30" hidden="1" x14ac:dyDescent="0.3">
      <c r="A23199" t="s">
        <v>66999</v>
      </c>
      <c r="B23199" t="s">
        <v>67000</v>
      </c>
      <c r="C23199" t="s">
        <v>32</v>
      </c>
      <c r="E23199" s="1">
        <v>40456</v>
      </c>
      <c r="F23199">
        <v>4639800</v>
      </c>
      <c r="G23199" t="s">
        <v>66999</v>
      </c>
      <c r="H23199" t="s">
        <v>67001</v>
      </c>
      <c r="I23199" t="s">
        <v>67002</v>
      </c>
      <c r="J23199" t="s">
        <v>66645</v>
      </c>
      <c r="K23199" t="s">
        <v>37</v>
      </c>
      <c r="L23199" t="s">
        <v>53</v>
      </c>
      <c r="M23199" t="s">
        <v>732</v>
      </c>
      <c r="N23199" t="s">
        <v>102</v>
      </c>
      <c r="O23199" t="s">
        <v>1288</v>
      </c>
      <c r="Q23199" t="s">
        <v>53</v>
      </c>
      <c r="R23199" t="s">
        <v>56</v>
      </c>
      <c r="S23199" t="s">
        <v>41</v>
      </c>
      <c r="T23199" t="s">
        <v>66645</v>
      </c>
      <c r="U23199" t="s">
        <v>66645</v>
      </c>
      <c r="V23199">
        <v>0</v>
      </c>
      <c r="W23199">
        <v>0</v>
      </c>
      <c r="X23199">
        <v>0</v>
      </c>
      <c r="Y23199">
        <v>0</v>
      </c>
      <c r="Z23199">
        <v>0</v>
      </c>
      <c r="AA23199">
        <v>0</v>
      </c>
      <c r="AB23199">
        <v>1</v>
      </c>
      <c r="AC23199">
        <v>0</v>
      </c>
      <c r="AD23199">
        <v>0</v>
      </c>
    </row>
    <row r="23200" spans="1:30" hidden="1" x14ac:dyDescent="0.3">
      <c r="A23200" t="s">
        <v>67003</v>
      </c>
      <c r="B23200" t="s">
        <v>67004</v>
      </c>
      <c r="C23200" t="s">
        <v>32</v>
      </c>
      <c r="D23200" t="s">
        <v>50</v>
      </c>
      <c r="E23200" s="1">
        <v>39449</v>
      </c>
      <c r="F23200">
        <v>4300000</v>
      </c>
      <c r="G23200" t="s">
        <v>67003</v>
      </c>
      <c r="H23200" t="s">
        <v>67005</v>
      </c>
      <c r="I23200" t="s">
        <v>67006</v>
      </c>
      <c r="J23200" t="s">
        <v>66645</v>
      </c>
      <c r="K23200" t="s">
        <v>72</v>
      </c>
      <c r="L23200" t="s">
        <v>53</v>
      </c>
      <c r="M23200" t="s">
        <v>150</v>
      </c>
      <c r="N23200" t="s">
        <v>151</v>
      </c>
      <c r="O23200" t="s">
        <v>151</v>
      </c>
      <c r="Q23200" t="s">
        <v>53</v>
      </c>
      <c r="R23200" t="s">
        <v>56</v>
      </c>
      <c r="S23200" t="s">
        <v>41</v>
      </c>
      <c r="T23200" t="s">
        <v>66645</v>
      </c>
      <c r="U23200" t="s">
        <v>66645</v>
      </c>
      <c r="V23200">
        <v>0</v>
      </c>
      <c r="W23200">
        <v>0</v>
      </c>
      <c r="X23200">
        <v>0</v>
      </c>
      <c r="Y23200">
        <v>0</v>
      </c>
      <c r="Z23200">
        <v>0</v>
      </c>
      <c r="AA23200">
        <v>0</v>
      </c>
      <c r="AB23200">
        <v>1</v>
      </c>
      <c r="AC23200">
        <v>0</v>
      </c>
      <c r="AD23200">
        <v>0</v>
      </c>
    </row>
    <row r="23201" spans="1:30" hidden="1" x14ac:dyDescent="0.3">
      <c r="A23201" t="s">
        <v>67003</v>
      </c>
      <c r="B23201" t="s">
        <v>67007</v>
      </c>
      <c r="C23201" t="s">
        <v>32</v>
      </c>
      <c r="D23201" t="s">
        <v>33</v>
      </c>
      <c r="E23201" t="s">
        <v>4564</v>
      </c>
      <c r="F23201">
        <v>1200000</v>
      </c>
      <c r="G23201" t="s">
        <v>67003</v>
      </c>
      <c r="H23201" t="s">
        <v>67005</v>
      </c>
      <c r="I23201" t="s">
        <v>67006</v>
      </c>
      <c r="J23201" t="s">
        <v>66645</v>
      </c>
      <c r="K23201" t="s">
        <v>72</v>
      </c>
      <c r="L23201" t="s">
        <v>53</v>
      </c>
      <c r="M23201" t="s">
        <v>150</v>
      </c>
      <c r="N23201" t="s">
        <v>151</v>
      </c>
      <c r="O23201" t="s">
        <v>151</v>
      </c>
      <c r="Q23201" t="s">
        <v>53</v>
      </c>
      <c r="R23201" t="s">
        <v>56</v>
      </c>
      <c r="S23201" t="s">
        <v>41</v>
      </c>
      <c r="T23201" t="s">
        <v>66645</v>
      </c>
      <c r="U23201" t="s">
        <v>66645</v>
      </c>
      <c r="V23201">
        <v>0</v>
      </c>
      <c r="W23201">
        <v>0</v>
      </c>
      <c r="X23201">
        <v>0</v>
      </c>
      <c r="Y23201">
        <v>0</v>
      </c>
      <c r="Z23201">
        <v>0</v>
      </c>
      <c r="AA23201">
        <v>0</v>
      </c>
      <c r="AB23201">
        <v>1</v>
      </c>
      <c r="AC23201">
        <v>0</v>
      </c>
      <c r="AD23201">
        <v>0</v>
      </c>
    </row>
    <row r="23202" spans="1:30" hidden="1" x14ac:dyDescent="0.3">
      <c r="A23202" t="s">
        <v>67008</v>
      </c>
      <c r="B23202" t="s">
        <v>67009</v>
      </c>
      <c r="C23202" t="s">
        <v>32</v>
      </c>
      <c r="D23202" t="s">
        <v>50</v>
      </c>
      <c r="E23202" s="1">
        <v>41069</v>
      </c>
      <c r="F23202">
        <v>10500000</v>
      </c>
      <c r="G23202" t="s">
        <v>67008</v>
      </c>
      <c r="H23202" t="s">
        <v>67010</v>
      </c>
      <c r="I23202" t="s">
        <v>67011</v>
      </c>
      <c r="J23202" t="s">
        <v>67012</v>
      </c>
      <c r="K23202" t="s">
        <v>37</v>
      </c>
      <c r="L23202" t="s">
        <v>53</v>
      </c>
      <c r="M23202" t="s">
        <v>732</v>
      </c>
      <c r="N23202" t="s">
        <v>102</v>
      </c>
      <c r="O23202" t="s">
        <v>4872</v>
      </c>
      <c r="P23202" s="1">
        <v>39818</v>
      </c>
      <c r="Q23202" t="s">
        <v>53</v>
      </c>
      <c r="R23202" t="s">
        <v>56</v>
      </c>
      <c r="S23202" t="s">
        <v>41</v>
      </c>
      <c r="T23202" t="s">
        <v>66645</v>
      </c>
      <c r="U23202" t="s">
        <v>66645</v>
      </c>
      <c r="V23202">
        <v>0</v>
      </c>
      <c r="W23202">
        <v>0</v>
      </c>
      <c r="X23202">
        <v>0</v>
      </c>
      <c r="Y23202">
        <v>0</v>
      </c>
      <c r="Z23202">
        <v>0</v>
      </c>
      <c r="AA23202">
        <v>0</v>
      </c>
      <c r="AB23202">
        <v>1</v>
      </c>
      <c r="AC23202">
        <v>0</v>
      </c>
      <c r="AD23202">
        <v>0</v>
      </c>
    </row>
    <row r="23203" spans="1:30" hidden="1" x14ac:dyDescent="0.3">
      <c r="A23203" t="s">
        <v>67013</v>
      </c>
      <c r="B23203" t="s">
        <v>67014</v>
      </c>
      <c r="C23203" t="s">
        <v>32</v>
      </c>
      <c r="D23203" t="s">
        <v>50</v>
      </c>
      <c r="E23203" s="1">
        <v>41801</v>
      </c>
      <c r="F23203">
        <v>2750000</v>
      </c>
      <c r="G23203" t="s">
        <v>67013</v>
      </c>
      <c r="H23203" t="s">
        <v>67015</v>
      </c>
      <c r="I23203" t="s">
        <v>67016</v>
      </c>
      <c r="J23203" t="s">
        <v>66645</v>
      </c>
      <c r="K23203" t="s">
        <v>37</v>
      </c>
      <c r="L23203" t="s">
        <v>53</v>
      </c>
      <c r="M23203" t="s">
        <v>54</v>
      </c>
      <c r="N23203" t="s">
        <v>95</v>
      </c>
      <c r="O23203" t="s">
        <v>1313</v>
      </c>
      <c r="P23203" t="s">
        <v>5470</v>
      </c>
      <c r="Q23203" t="s">
        <v>53</v>
      </c>
      <c r="R23203" t="s">
        <v>56</v>
      </c>
      <c r="S23203" t="s">
        <v>41</v>
      </c>
      <c r="T23203" t="s">
        <v>66645</v>
      </c>
      <c r="U23203" t="s">
        <v>66645</v>
      </c>
      <c r="V23203">
        <v>0</v>
      </c>
      <c r="W23203">
        <v>0</v>
      </c>
      <c r="X23203">
        <v>0</v>
      </c>
      <c r="Y23203">
        <v>0</v>
      </c>
      <c r="Z23203">
        <v>0</v>
      </c>
      <c r="AA23203">
        <v>0</v>
      </c>
      <c r="AB23203">
        <v>1</v>
      </c>
      <c r="AC23203">
        <v>0</v>
      </c>
      <c r="AD23203">
        <v>0</v>
      </c>
    </row>
    <row r="23204" spans="1:30" hidden="1" x14ac:dyDescent="0.3">
      <c r="A23204" t="s">
        <v>67017</v>
      </c>
      <c r="B23204" t="s">
        <v>67018</v>
      </c>
      <c r="C23204" t="s">
        <v>32</v>
      </c>
      <c r="D23204" t="s">
        <v>33</v>
      </c>
      <c r="E23204" s="1">
        <v>37989</v>
      </c>
      <c r="F23204">
        <v>23000000</v>
      </c>
      <c r="G23204" t="s">
        <v>67017</v>
      </c>
      <c r="H23204" t="s">
        <v>67019</v>
      </c>
      <c r="I23204" t="s">
        <v>67020</v>
      </c>
      <c r="J23204" t="s">
        <v>66645</v>
      </c>
      <c r="K23204" t="s">
        <v>37</v>
      </c>
      <c r="L23204" t="s">
        <v>53</v>
      </c>
      <c r="M23204" t="s">
        <v>637</v>
      </c>
      <c r="N23204" t="s">
        <v>102</v>
      </c>
      <c r="O23204" t="s">
        <v>10236</v>
      </c>
      <c r="P23204" s="1">
        <v>33970</v>
      </c>
      <c r="Q23204" t="s">
        <v>53</v>
      </c>
      <c r="R23204" t="s">
        <v>56</v>
      </c>
      <c r="S23204" t="s">
        <v>41</v>
      </c>
      <c r="T23204" t="s">
        <v>66645</v>
      </c>
      <c r="U23204" t="s">
        <v>66645</v>
      </c>
      <c r="V23204">
        <v>0</v>
      </c>
      <c r="W23204">
        <v>0</v>
      </c>
      <c r="X23204">
        <v>0</v>
      </c>
      <c r="Y23204">
        <v>0</v>
      </c>
      <c r="Z23204">
        <v>0</v>
      </c>
      <c r="AA23204">
        <v>0</v>
      </c>
      <c r="AB23204">
        <v>1</v>
      </c>
      <c r="AC23204">
        <v>0</v>
      </c>
      <c r="AD23204">
        <v>0</v>
      </c>
    </row>
    <row r="23205" spans="1:30" hidden="1" x14ac:dyDescent="0.3">
      <c r="A23205" t="s">
        <v>67017</v>
      </c>
      <c r="B23205" t="s">
        <v>67021</v>
      </c>
      <c r="C23205" t="s">
        <v>32</v>
      </c>
      <c r="D23205" t="s">
        <v>50</v>
      </c>
      <c r="E23205" s="1">
        <v>36531</v>
      </c>
      <c r="F23205">
        <v>15000000</v>
      </c>
      <c r="G23205" t="s">
        <v>67017</v>
      </c>
      <c r="H23205" t="s">
        <v>67019</v>
      </c>
      <c r="I23205" t="s">
        <v>67020</v>
      </c>
      <c r="J23205" t="s">
        <v>66645</v>
      </c>
      <c r="K23205" t="s">
        <v>37</v>
      </c>
      <c r="L23205" t="s">
        <v>53</v>
      </c>
      <c r="M23205" t="s">
        <v>637</v>
      </c>
      <c r="N23205" t="s">
        <v>102</v>
      </c>
      <c r="O23205" t="s">
        <v>10236</v>
      </c>
      <c r="P23205" s="1">
        <v>33970</v>
      </c>
      <c r="Q23205" t="s">
        <v>53</v>
      </c>
      <c r="R23205" t="s">
        <v>56</v>
      </c>
      <c r="S23205" t="s">
        <v>41</v>
      </c>
      <c r="T23205" t="s">
        <v>66645</v>
      </c>
      <c r="U23205" t="s">
        <v>66645</v>
      </c>
      <c r="V23205">
        <v>0</v>
      </c>
      <c r="W23205">
        <v>0</v>
      </c>
      <c r="X23205">
        <v>0</v>
      </c>
      <c r="Y23205">
        <v>0</v>
      </c>
      <c r="Z23205">
        <v>0</v>
      </c>
      <c r="AA23205">
        <v>0</v>
      </c>
      <c r="AB23205">
        <v>1</v>
      </c>
      <c r="AC23205">
        <v>0</v>
      </c>
      <c r="AD23205">
        <v>0</v>
      </c>
    </row>
    <row r="23206" spans="1:30" hidden="1" x14ac:dyDescent="0.3">
      <c r="A23206" t="s">
        <v>67022</v>
      </c>
      <c r="B23206" t="s">
        <v>67023</v>
      </c>
      <c r="C23206" t="s">
        <v>32</v>
      </c>
      <c r="E23206" t="s">
        <v>22176</v>
      </c>
      <c r="F23206">
        <v>22500000</v>
      </c>
      <c r="G23206" t="s">
        <v>67022</v>
      </c>
      <c r="H23206" t="s">
        <v>67024</v>
      </c>
      <c r="I23206" t="s">
        <v>67025</v>
      </c>
      <c r="J23206" t="s">
        <v>66645</v>
      </c>
      <c r="K23206" t="s">
        <v>37</v>
      </c>
      <c r="L23206" t="s">
        <v>53</v>
      </c>
      <c r="M23206" t="s">
        <v>2823</v>
      </c>
      <c r="N23206" t="s">
        <v>2824</v>
      </c>
      <c r="O23206" t="s">
        <v>20778</v>
      </c>
      <c r="P23206" s="1">
        <v>39083</v>
      </c>
      <c r="Q23206" t="s">
        <v>53</v>
      </c>
      <c r="R23206" t="s">
        <v>56</v>
      </c>
      <c r="S23206" t="s">
        <v>41</v>
      </c>
      <c r="T23206" t="s">
        <v>66645</v>
      </c>
      <c r="U23206" t="s">
        <v>66645</v>
      </c>
      <c r="V23206">
        <v>0</v>
      </c>
      <c r="W23206">
        <v>0</v>
      </c>
      <c r="X23206">
        <v>0</v>
      </c>
      <c r="Y23206">
        <v>0</v>
      </c>
      <c r="Z23206">
        <v>0</v>
      </c>
      <c r="AA23206">
        <v>0</v>
      </c>
      <c r="AB23206">
        <v>1</v>
      </c>
      <c r="AC23206">
        <v>0</v>
      </c>
      <c r="AD23206">
        <v>0</v>
      </c>
    </row>
    <row r="23207" spans="1:30" hidden="1" x14ac:dyDescent="0.3">
      <c r="A23207" t="s">
        <v>67026</v>
      </c>
      <c r="B23207" t="s">
        <v>67027</v>
      </c>
      <c r="C23207" t="s">
        <v>32</v>
      </c>
      <c r="D23207" t="s">
        <v>50</v>
      </c>
      <c r="E23207" t="s">
        <v>330</v>
      </c>
      <c r="F23207">
        <v>3850000</v>
      </c>
      <c r="G23207" t="s">
        <v>67026</v>
      </c>
      <c r="H23207" t="s">
        <v>67028</v>
      </c>
      <c r="I23207" t="s">
        <v>67029</v>
      </c>
      <c r="J23207" t="s">
        <v>66997</v>
      </c>
      <c r="K23207" t="s">
        <v>37</v>
      </c>
      <c r="L23207" t="s">
        <v>53</v>
      </c>
      <c r="M23207" t="s">
        <v>73</v>
      </c>
      <c r="N23207" t="s">
        <v>74</v>
      </c>
      <c r="O23207" t="s">
        <v>75</v>
      </c>
      <c r="P23207" s="1">
        <v>40913</v>
      </c>
      <c r="Q23207" t="s">
        <v>53</v>
      </c>
      <c r="R23207" t="s">
        <v>56</v>
      </c>
      <c r="S23207" t="s">
        <v>41</v>
      </c>
      <c r="T23207" t="s">
        <v>66645</v>
      </c>
      <c r="U23207" t="s">
        <v>66645</v>
      </c>
      <c r="V23207">
        <v>0</v>
      </c>
      <c r="W23207">
        <v>0</v>
      </c>
      <c r="X23207">
        <v>0</v>
      </c>
      <c r="Y23207">
        <v>0</v>
      </c>
      <c r="Z23207">
        <v>0</v>
      </c>
      <c r="AA23207">
        <v>0</v>
      </c>
      <c r="AB23207">
        <v>1</v>
      </c>
      <c r="AC23207">
        <v>0</v>
      </c>
      <c r="AD23207">
        <v>0</v>
      </c>
    </row>
    <row r="23208" spans="1:30" hidden="1" x14ac:dyDescent="0.3">
      <c r="A23208" t="s">
        <v>67026</v>
      </c>
      <c r="B23208" t="s">
        <v>67030</v>
      </c>
      <c r="C23208" t="s">
        <v>32</v>
      </c>
      <c r="D23208" t="s">
        <v>33</v>
      </c>
      <c r="E23208" s="1">
        <v>41978</v>
      </c>
      <c r="F23208">
        <v>10900000</v>
      </c>
      <c r="G23208" t="s">
        <v>67026</v>
      </c>
      <c r="H23208" t="s">
        <v>67028</v>
      </c>
      <c r="I23208" t="s">
        <v>67029</v>
      </c>
      <c r="J23208" t="s">
        <v>66997</v>
      </c>
      <c r="K23208" t="s">
        <v>37</v>
      </c>
      <c r="L23208" t="s">
        <v>53</v>
      </c>
      <c r="M23208" t="s">
        <v>73</v>
      </c>
      <c r="N23208" t="s">
        <v>74</v>
      </c>
      <c r="O23208" t="s">
        <v>75</v>
      </c>
      <c r="P23208" s="1">
        <v>40913</v>
      </c>
      <c r="Q23208" t="s">
        <v>53</v>
      </c>
      <c r="R23208" t="s">
        <v>56</v>
      </c>
      <c r="S23208" t="s">
        <v>41</v>
      </c>
      <c r="T23208" t="s">
        <v>66645</v>
      </c>
      <c r="U23208" t="s">
        <v>66645</v>
      </c>
      <c r="V23208">
        <v>0</v>
      </c>
      <c r="W23208">
        <v>0</v>
      </c>
      <c r="X23208">
        <v>0</v>
      </c>
      <c r="Y23208">
        <v>0</v>
      </c>
      <c r="Z23208">
        <v>0</v>
      </c>
      <c r="AA23208">
        <v>0</v>
      </c>
      <c r="AB23208">
        <v>1</v>
      </c>
      <c r="AC23208">
        <v>0</v>
      </c>
      <c r="AD23208">
        <v>0</v>
      </c>
    </row>
    <row r="23209" spans="1:30" hidden="1" x14ac:dyDescent="0.3">
      <c r="A23209" t="s">
        <v>67031</v>
      </c>
      <c r="B23209" t="s">
        <v>67032</v>
      </c>
      <c r="C23209" t="s">
        <v>32</v>
      </c>
      <c r="D23209" t="s">
        <v>50</v>
      </c>
      <c r="E23209" t="s">
        <v>67033</v>
      </c>
      <c r="F23209">
        <v>2000000</v>
      </c>
      <c r="G23209" t="s">
        <v>67031</v>
      </c>
      <c r="H23209" t="s">
        <v>67034</v>
      </c>
      <c r="I23209" t="s">
        <v>67035</v>
      </c>
      <c r="J23209" t="s">
        <v>66645</v>
      </c>
      <c r="K23209" t="s">
        <v>72</v>
      </c>
      <c r="L23209" t="s">
        <v>3783</v>
      </c>
      <c r="M23209" t="s">
        <v>3792</v>
      </c>
      <c r="N23209" t="s">
        <v>3793</v>
      </c>
      <c r="O23209" t="s">
        <v>3793</v>
      </c>
      <c r="P23209" s="1">
        <v>38358</v>
      </c>
      <c r="Q23209" t="s">
        <v>3783</v>
      </c>
      <c r="R23209" t="s">
        <v>3786</v>
      </c>
      <c r="S23209" t="s">
        <v>41</v>
      </c>
      <c r="T23209" t="s">
        <v>66645</v>
      </c>
      <c r="U23209" t="s">
        <v>66645</v>
      </c>
      <c r="V23209">
        <v>0</v>
      </c>
      <c r="W23209">
        <v>0</v>
      </c>
      <c r="X23209">
        <v>0</v>
      </c>
      <c r="Y23209">
        <v>0</v>
      </c>
      <c r="Z23209">
        <v>0</v>
      </c>
      <c r="AA23209">
        <v>0</v>
      </c>
      <c r="AB23209">
        <v>1</v>
      </c>
      <c r="AC23209">
        <v>0</v>
      </c>
      <c r="AD23209">
        <v>0</v>
      </c>
    </row>
    <row r="23210" spans="1:30" hidden="1" x14ac:dyDescent="0.3">
      <c r="A23210" t="s">
        <v>67036</v>
      </c>
      <c r="B23210" t="s">
        <v>67037</v>
      </c>
      <c r="C23210" t="s">
        <v>32</v>
      </c>
      <c r="D23210" t="s">
        <v>50</v>
      </c>
      <c r="E23210" t="s">
        <v>24797</v>
      </c>
      <c r="F23210">
        <v>3200000</v>
      </c>
      <c r="G23210" t="s">
        <v>67036</v>
      </c>
      <c r="H23210" t="s">
        <v>67038</v>
      </c>
      <c r="I23210" t="s">
        <v>67039</v>
      </c>
      <c r="J23210" t="s">
        <v>66645</v>
      </c>
      <c r="K23210" t="s">
        <v>109</v>
      </c>
      <c r="L23210" t="s">
        <v>3783</v>
      </c>
      <c r="M23210" t="s">
        <v>3834</v>
      </c>
      <c r="N23210" t="s">
        <v>3835</v>
      </c>
      <c r="O23210" t="s">
        <v>3836</v>
      </c>
      <c r="P23210" s="1">
        <v>38722</v>
      </c>
      <c r="Q23210" t="s">
        <v>3783</v>
      </c>
      <c r="R23210" t="s">
        <v>3786</v>
      </c>
      <c r="S23210" t="s">
        <v>41</v>
      </c>
      <c r="T23210" t="s">
        <v>66645</v>
      </c>
      <c r="U23210" t="s">
        <v>66645</v>
      </c>
      <c r="V23210">
        <v>0</v>
      </c>
      <c r="W23210">
        <v>0</v>
      </c>
      <c r="X23210">
        <v>0</v>
      </c>
      <c r="Y23210">
        <v>0</v>
      </c>
      <c r="Z23210">
        <v>0</v>
      </c>
      <c r="AA23210">
        <v>0</v>
      </c>
      <c r="AB23210">
        <v>1</v>
      </c>
      <c r="AC23210">
        <v>0</v>
      </c>
      <c r="AD23210">
        <v>0</v>
      </c>
    </row>
    <row r="23211" spans="1:30" hidden="1" x14ac:dyDescent="0.3">
      <c r="A23211" t="s">
        <v>67040</v>
      </c>
      <c r="B23211" t="s">
        <v>67041</v>
      </c>
      <c r="C23211" t="s">
        <v>32</v>
      </c>
      <c r="D23211" t="s">
        <v>50</v>
      </c>
      <c r="E23211" s="1">
        <v>39089</v>
      </c>
      <c r="F23211">
        <v>10600000</v>
      </c>
      <c r="G23211" t="s">
        <v>67040</v>
      </c>
      <c r="H23211" t="s">
        <v>67042</v>
      </c>
      <c r="I23211" t="s">
        <v>67043</v>
      </c>
      <c r="J23211" t="s">
        <v>66645</v>
      </c>
      <c r="K23211" t="s">
        <v>72</v>
      </c>
      <c r="L23211" t="s">
        <v>3783</v>
      </c>
      <c r="M23211" t="s">
        <v>3784</v>
      </c>
      <c r="N23211" t="s">
        <v>3785</v>
      </c>
      <c r="O23211" t="s">
        <v>3785</v>
      </c>
      <c r="P23211" s="1">
        <v>38353</v>
      </c>
      <c r="Q23211" t="s">
        <v>3783</v>
      </c>
      <c r="R23211" t="s">
        <v>3786</v>
      </c>
      <c r="S23211" t="s">
        <v>41</v>
      </c>
      <c r="T23211" t="s">
        <v>66645</v>
      </c>
      <c r="U23211" t="s">
        <v>66645</v>
      </c>
      <c r="V23211">
        <v>0</v>
      </c>
      <c r="W23211">
        <v>0</v>
      </c>
      <c r="X23211">
        <v>0</v>
      </c>
      <c r="Y23211">
        <v>0</v>
      </c>
      <c r="Z23211">
        <v>0</v>
      </c>
      <c r="AA23211">
        <v>0</v>
      </c>
      <c r="AB23211">
        <v>1</v>
      </c>
      <c r="AC23211">
        <v>0</v>
      </c>
      <c r="AD23211">
        <v>0</v>
      </c>
    </row>
    <row r="23212" spans="1:30" hidden="1" x14ac:dyDescent="0.3">
      <c r="A23212" t="s">
        <v>67044</v>
      </c>
      <c r="B23212" t="s">
        <v>67045</v>
      </c>
      <c r="C23212" t="s">
        <v>32</v>
      </c>
      <c r="D23212" t="s">
        <v>50</v>
      </c>
      <c r="E23212" s="1">
        <v>39083</v>
      </c>
      <c r="F23212">
        <v>686448</v>
      </c>
      <c r="G23212" t="s">
        <v>67044</v>
      </c>
      <c r="H23212" t="s">
        <v>67046</v>
      </c>
      <c r="I23212" t="s">
        <v>67047</v>
      </c>
      <c r="J23212" t="s">
        <v>66645</v>
      </c>
      <c r="K23212" t="s">
        <v>37</v>
      </c>
      <c r="L23212" t="s">
        <v>230</v>
      </c>
      <c r="M23212" t="s">
        <v>231</v>
      </c>
      <c r="N23212" t="s">
        <v>232</v>
      </c>
      <c r="O23212" t="s">
        <v>232</v>
      </c>
      <c r="Q23212" t="s">
        <v>230</v>
      </c>
      <c r="R23212" t="s">
        <v>233</v>
      </c>
      <c r="S23212" t="s">
        <v>41</v>
      </c>
      <c r="T23212" t="s">
        <v>66645</v>
      </c>
      <c r="U23212" t="s">
        <v>66645</v>
      </c>
      <c r="V23212">
        <v>0</v>
      </c>
      <c r="W23212">
        <v>0</v>
      </c>
      <c r="X23212">
        <v>0</v>
      </c>
      <c r="Y23212">
        <v>0</v>
      </c>
      <c r="Z23212">
        <v>0</v>
      </c>
      <c r="AA23212">
        <v>0</v>
      </c>
      <c r="AB23212">
        <v>1</v>
      </c>
      <c r="AC23212">
        <v>0</v>
      </c>
      <c r="AD23212">
        <v>0</v>
      </c>
    </row>
    <row r="23213" spans="1:30" hidden="1" x14ac:dyDescent="0.3">
      <c r="A23213" t="s">
        <v>67044</v>
      </c>
      <c r="B23213" t="s">
        <v>67048</v>
      </c>
      <c r="C23213" t="s">
        <v>32</v>
      </c>
      <c r="D23213" t="s">
        <v>33</v>
      </c>
      <c r="E23213" t="s">
        <v>22621</v>
      </c>
      <c r="F23213">
        <v>334455</v>
      </c>
      <c r="G23213" t="s">
        <v>67044</v>
      </c>
      <c r="H23213" t="s">
        <v>67046</v>
      </c>
      <c r="I23213" t="s">
        <v>67047</v>
      </c>
      <c r="J23213" t="s">
        <v>66645</v>
      </c>
      <c r="K23213" t="s">
        <v>37</v>
      </c>
      <c r="L23213" t="s">
        <v>230</v>
      </c>
      <c r="M23213" t="s">
        <v>231</v>
      </c>
      <c r="N23213" t="s">
        <v>232</v>
      </c>
      <c r="O23213" t="s">
        <v>232</v>
      </c>
      <c r="Q23213" t="s">
        <v>230</v>
      </c>
      <c r="R23213" t="s">
        <v>233</v>
      </c>
      <c r="S23213" t="s">
        <v>41</v>
      </c>
      <c r="T23213" t="s">
        <v>66645</v>
      </c>
      <c r="U23213" t="s">
        <v>66645</v>
      </c>
      <c r="V23213">
        <v>0</v>
      </c>
      <c r="W23213">
        <v>0</v>
      </c>
      <c r="X23213">
        <v>0</v>
      </c>
      <c r="Y23213">
        <v>0</v>
      </c>
      <c r="Z23213">
        <v>0</v>
      </c>
      <c r="AA23213">
        <v>0</v>
      </c>
      <c r="AB23213">
        <v>1</v>
      </c>
      <c r="AC23213">
        <v>0</v>
      </c>
      <c r="AD23213">
        <v>0</v>
      </c>
    </row>
    <row r="23214" spans="1:30" hidden="1" x14ac:dyDescent="0.3">
      <c r="A23214" t="s">
        <v>67049</v>
      </c>
      <c r="B23214" t="s">
        <v>67050</v>
      </c>
      <c r="C23214" t="s">
        <v>32</v>
      </c>
      <c r="E23214" t="s">
        <v>18438</v>
      </c>
      <c r="F23214">
        <v>630000</v>
      </c>
      <c r="G23214" t="s">
        <v>67049</v>
      </c>
      <c r="H23214" t="s">
        <v>67051</v>
      </c>
      <c r="I23214" t="s">
        <v>67052</v>
      </c>
      <c r="J23214" t="s">
        <v>66645</v>
      </c>
      <c r="K23214" t="s">
        <v>37</v>
      </c>
      <c r="L23214" t="s">
        <v>230</v>
      </c>
      <c r="M23214" t="s">
        <v>3981</v>
      </c>
      <c r="N23214" t="s">
        <v>3982</v>
      </c>
      <c r="O23214" t="s">
        <v>3982</v>
      </c>
      <c r="P23214" s="1">
        <v>37987</v>
      </c>
      <c r="Q23214" t="s">
        <v>230</v>
      </c>
      <c r="R23214" t="s">
        <v>233</v>
      </c>
      <c r="S23214" t="s">
        <v>41</v>
      </c>
      <c r="T23214" t="s">
        <v>66645</v>
      </c>
      <c r="U23214" t="s">
        <v>66645</v>
      </c>
      <c r="V23214">
        <v>0</v>
      </c>
      <c r="W23214">
        <v>0</v>
      </c>
      <c r="X23214">
        <v>0</v>
      </c>
      <c r="Y23214">
        <v>0</v>
      </c>
      <c r="Z23214">
        <v>0</v>
      </c>
      <c r="AA23214">
        <v>0</v>
      </c>
      <c r="AB23214">
        <v>1</v>
      </c>
      <c r="AC23214">
        <v>0</v>
      </c>
      <c r="AD23214">
        <v>0</v>
      </c>
    </row>
    <row r="23215" spans="1:30" hidden="1" x14ac:dyDescent="0.3">
      <c r="A23215" t="s">
        <v>67053</v>
      </c>
      <c r="B23215" t="s">
        <v>67054</v>
      </c>
      <c r="C23215" t="s">
        <v>32</v>
      </c>
      <c r="E23215" t="s">
        <v>67055</v>
      </c>
      <c r="F23215">
        <v>4500000</v>
      </c>
      <c r="G23215" t="s">
        <v>67053</v>
      </c>
      <c r="H23215" t="s">
        <v>67056</v>
      </c>
      <c r="I23215" t="s">
        <v>67057</v>
      </c>
      <c r="J23215" t="s">
        <v>66645</v>
      </c>
      <c r="K23215" t="s">
        <v>37</v>
      </c>
      <c r="L23215" t="s">
        <v>230</v>
      </c>
      <c r="M23215" t="s">
        <v>231</v>
      </c>
      <c r="N23215" t="s">
        <v>232</v>
      </c>
      <c r="O23215" t="s">
        <v>232</v>
      </c>
      <c r="Q23215" t="s">
        <v>230</v>
      </c>
      <c r="R23215" t="s">
        <v>233</v>
      </c>
      <c r="S23215" t="s">
        <v>41</v>
      </c>
      <c r="T23215" t="s">
        <v>66645</v>
      </c>
      <c r="U23215" t="s">
        <v>66645</v>
      </c>
      <c r="V23215">
        <v>0</v>
      </c>
      <c r="W23215">
        <v>0</v>
      </c>
      <c r="X23215">
        <v>0</v>
      </c>
      <c r="Y23215">
        <v>0</v>
      </c>
      <c r="Z23215">
        <v>0</v>
      </c>
      <c r="AA23215">
        <v>0</v>
      </c>
      <c r="AB23215">
        <v>1</v>
      </c>
      <c r="AC23215">
        <v>0</v>
      </c>
      <c r="AD23215">
        <v>0</v>
      </c>
    </row>
    <row r="23216" spans="1:30" hidden="1" x14ac:dyDescent="0.3">
      <c r="A23216" t="s">
        <v>67058</v>
      </c>
      <c r="B23216" t="s">
        <v>67059</v>
      </c>
      <c r="C23216" t="s">
        <v>32</v>
      </c>
      <c r="E23216" t="s">
        <v>87</v>
      </c>
      <c r="F23216">
        <v>55000</v>
      </c>
      <c r="G23216" t="s">
        <v>67058</v>
      </c>
      <c r="H23216" t="s">
        <v>67060</v>
      </c>
      <c r="I23216" t="s">
        <v>67061</v>
      </c>
      <c r="J23216" t="s">
        <v>67062</v>
      </c>
      <c r="K23216" t="s">
        <v>37</v>
      </c>
      <c r="L23216" t="s">
        <v>230</v>
      </c>
      <c r="M23216" t="s">
        <v>231</v>
      </c>
      <c r="N23216" t="s">
        <v>232</v>
      </c>
      <c r="O23216" t="s">
        <v>232</v>
      </c>
      <c r="Q23216" t="s">
        <v>230</v>
      </c>
      <c r="R23216" t="s">
        <v>233</v>
      </c>
      <c r="S23216" t="s">
        <v>41</v>
      </c>
      <c r="T23216" t="s">
        <v>66645</v>
      </c>
      <c r="U23216" t="s">
        <v>66645</v>
      </c>
      <c r="V23216">
        <v>0</v>
      </c>
      <c r="W23216">
        <v>0</v>
      </c>
      <c r="X23216">
        <v>0</v>
      </c>
      <c r="Y23216">
        <v>0</v>
      </c>
      <c r="Z23216">
        <v>0</v>
      </c>
      <c r="AA23216">
        <v>0</v>
      </c>
      <c r="AB23216">
        <v>1</v>
      </c>
      <c r="AC23216">
        <v>0</v>
      </c>
      <c r="AD23216">
        <v>0</v>
      </c>
    </row>
    <row r="23217" spans="1:30" hidden="1" x14ac:dyDescent="0.3">
      <c r="A23217" t="s">
        <v>67063</v>
      </c>
      <c r="B23217" t="s">
        <v>67064</v>
      </c>
      <c r="C23217" t="s">
        <v>32</v>
      </c>
      <c r="D23217" t="s">
        <v>33</v>
      </c>
      <c r="E23217" s="1">
        <v>39087</v>
      </c>
      <c r="F23217">
        <v>30000000</v>
      </c>
      <c r="G23217" t="s">
        <v>67063</v>
      </c>
      <c r="H23217" t="s">
        <v>67065</v>
      </c>
      <c r="I23217" t="s">
        <v>67066</v>
      </c>
      <c r="J23217" t="s">
        <v>66997</v>
      </c>
      <c r="K23217" t="s">
        <v>37</v>
      </c>
      <c r="L23217" t="s">
        <v>230</v>
      </c>
      <c r="M23217" t="s">
        <v>231</v>
      </c>
      <c r="N23217" t="s">
        <v>232</v>
      </c>
      <c r="O23217" t="s">
        <v>232</v>
      </c>
      <c r="P23217" s="1">
        <v>38718</v>
      </c>
      <c r="Q23217" t="s">
        <v>230</v>
      </c>
      <c r="R23217" t="s">
        <v>233</v>
      </c>
      <c r="S23217" t="s">
        <v>41</v>
      </c>
      <c r="T23217" t="s">
        <v>66645</v>
      </c>
      <c r="U23217" t="s">
        <v>66645</v>
      </c>
      <c r="V23217">
        <v>0</v>
      </c>
      <c r="W23217">
        <v>0</v>
      </c>
      <c r="X23217">
        <v>0</v>
      </c>
      <c r="Y23217">
        <v>0</v>
      </c>
      <c r="Z23217">
        <v>0</v>
      </c>
      <c r="AA23217">
        <v>0</v>
      </c>
      <c r="AB23217">
        <v>1</v>
      </c>
      <c r="AC23217">
        <v>0</v>
      </c>
      <c r="AD23217">
        <v>0</v>
      </c>
    </row>
    <row r="23218" spans="1:30" hidden="1" x14ac:dyDescent="0.3">
      <c r="A23218" t="s">
        <v>67067</v>
      </c>
      <c r="B23218" t="s">
        <v>67068</v>
      </c>
      <c r="C23218" t="s">
        <v>32</v>
      </c>
      <c r="E23218" t="s">
        <v>493</v>
      </c>
      <c r="F23218">
        <v>650000</v>
      </c>
      <c r="G23218" t="s">
        <v>67067</v>
      </c>
      <c r="H23218" t="s">
        <v>67069</v>
      </c>
      <c r="I23218" t="s">
        <v>67070</v>
      </c>
      <c r="J23218" t="s">
        <v>67071</v>
      </c>
      <c r="K23218" t="s">
        <v>37</v>
      </c>
      <c r="L23218" t="s">
        <v>249</v>
      </c>
      <c r="N23218" t="s">
        <v>250</v>
      </c>
      <c r="O23218" t="s">
        <v>250</v>
      </c>
      <c r="P23218" s="1">
        <v>38718</v>
      </c>
      <c r="Q23218" t="s">
        <v>249</v>
      </c>
      <c r="R23218" t="s">
        <v>250</v>
      </c>
      <c r="S23218" t="s">
        <v>41</v>
      </c>
      <c r="T23218" t="s">
        <v>66645</v>
      </c>
      <c r="U23218" t="s">
        <v>66645</v>
      </c>
      <c r="V23218">
        <v>0</v>
      </c>
      <c r="W23218">
        <v>0</v>
      </c>
      <c r="X23218">
        <v>0</v>
      </c>
      <c r="Y23218">
        <v>0</v>
      </c>
      <c r="Z23218">
        <v>0</v>
      </c>
      <c r="AA23218">
        <v>0</v>
      </c>
      <c r="AB23218">
        <v>1</v>
      </c>
      <c r="AC23218">
        <v>0</v>
      </c>
      <c r="AD23218">
        <v>0</v>
      </c>
    </row>
    <row r="23219" spans="1:30" hidden="1" x14ac:dyDescent="0.3">
      <c r="A23219" t="s">
        <v>67067</v>
      </c>
      <c r="B23219" t="s">
        <v>67072</v>
      </c>
      <c r="C23219" t="s">
        <v>32</v>
      </c>
      <c r="E23219" t="s">
        <v>16250</v>
      </c>
      <c r="F23219">
        <v>615000</v>
      </c>
      <c r="G23219" t="s">
        <v>67067</v>
      </c>
      <c r="H23219" t="s">
        <v>67069</v>
      </c>
      <c r="I23219" t="s">
        <v>67070</v>
      </c>
      <c r="J23219" t="s">
        <v>67071</v>
      </c>
      <c r="K23219" t="s">
        <v>37</v>
      </c>
      <c r="L23219" t="s">
        <v>249</v>
      </c>
      <c r="N23219" t="s">
        <v>250</v>
      </c>
      <c r="O23219" t="s">
        <v>250</v>
      </c>
      <c r="P23219" s="1">
        <v>38718</v>
      </c>
      <c r="Q23219" t="s">
        <v>249</v>
      </c>
      <c r="R23219" t="s">
        <v>250</v>
      </c>
      <c r="S23219" t="s">
        <v>41</v>
      </c>
      <c r="T23219" t="s">
        <v>66645</v>
      </c>
      <c r="U23219" t="s">
        <v>66645</v>
      </c>
      <c r="V23219">
        <v>0</v>
      </c>
      <c r="W23219">
        <v>0</v>
      </c>
      <c r="X23219">
        <v>0</v>
      </c>
      <c r="Y23219">
        <v>0</v>
      </c>
      <c r="Z23219">
        <v>0</v>
      </c>
      <c r="AA23219">
        <v>0</v>
      </c>
      <c r="AB23219">
        <v>1</v>
      </c>
      <c r="AC23219">
        <v>0</v>
      </c>
      <c r="AD23219">
        <v>0</v>
      </c>
    </row>
    <row r="23220" spans="1:30" hidden="1" x14ac:dyDescent="0.3">
      <c r="A23220" t="s">
        <v>67073</v>
      </c>
      <c r="B23220" t="s">
        <v>67074</v>
      </c>
      <c r="C23220" t="s">
        <v>32</v>
      </c>
      <c r="D23220" t="s">
        <v>139</v>
      </c>
      <c r="E23220" t="s">
        <v>1699</v>
      </c>
      <c r="F23220">
        <v>10000000</v>
      </c>
      <c r="G23220" t="s">
        <v>67073</v>
      </c>
      <c r="H23220" t="s">
        <v>67075</v>
      </c>
      <c r="I23220" t="s">
        <v>67076</v>
      </c>
      <c r="J23220" t="s">
        <v>66645</v>
      </c>
      <c r="K23220" t="s">
        <v>109</v>
      </c>
      <c r="L23220" t="s">
        <v>7681</v>
      </c>
      <c r="M23220" t="s">
        <v>7682</v>
      </c>
      <c r="N23220" t="s">
        <v>7683</v>
      </c>
      <c r="O23220" t="s">
        <v>7683</v>
      </c>
      <c r="P23220" t="s">
        <v>2201</v>
      </c>
      <c r="Q23220" t="s">
        <v>7681</v>
      </c>
      <c r="R23220" t="s">
        <v>7684</v>
      </c>
      <c r="S23220" t="s">
        <v>41</v>
      </c>
      <c r="T23220" t="s">
        <v>66645</v>
      </c>
      <c r="U23220" t="s">
        <v>66645</v>
      </c>
      <c r="V23220">
        <v>0</v>
      </c>
      <c r="W23220">
        <v>0</v>
      </c>
      <c r="X23220">
        <v>0</v>
      </c>
      <c r="Y23220">
        <v>0</v>
      </c>
      <c r="Z23220">
        <v>0</v>
      </c>
      <c r="AA23220">
        <v>0</v>
      </c>
      <c r="AB23220">
        <v>1</v>
      </c>
      <c r="AC23220">
        <v>0</v>
      </c>
      <c r="AD23220">
        <v>0</v>
      </c>
    </row>
    <row r="23221" spans="1:30" hidden="1" x14ac:dyDescent="0.3">
      <c r="A23221" t="s">
        <v>67073</v>
      </c>
      <c r="B23221" t="s">
        <v>67077</v>
      </c>
      <c r="C23221" t="s">
        <v>32</v>
      </c>
      <c r="D23221" t="s">
        <v>322</v>
      </c>
      <c r="E23221" t="s">
        <v>2216</v>
      </c>
      <c r="F23221">
        <v>8000000</v>
      </c>
      <c r="G23221" t="s">
        <v>67073</v>
      </c>
      <c r="H23221" t="s">
        <v>67075</v>
      </c>
      <c r="I23221" t="s">
        <v>67076</v>
      </c>
      <c r="J23221" t="s">
        <v>66645</v>
      </c>
      <c r="K23221" t="s">
        <v>109</v>
      </c>
      <c r="L23221" t="s">
        <v>7681</v>
      </c>
      <c r="M23221" t="s">
        <v>7682</v>
      </c>
      <c r="N23221" t="s">
        <v>7683</v>
      </c>
      <c r="O23221" t="s">
        <v>7683</v>
      </c>
      <c r="P23221" t="s">
        <v>2201</v>
      </c>
      <c r="Q23221" t="s">
        <v>7681</v>
      </c>
      <c r="R23221" t="s">
        <v>7684</v>
      </c>
      <c r="S23221" t="s">
        <v>41</v>
      </c>
      <c r="T23221" t="s">
        <v>66645</v>
      </c>
      <c r="U23221" t="s">
        <v>66645</v>
      </c>
      <c r="V23221">
        <v>0</v>
      </c>
      <c r="W23221">
        <v>0</v>
      </c>
      <c r="X23221">
        <v>0</v>
      </c>
      <c r="Y23221">
        <v>0</v>
      </c>
      <c r="Z23221">
        <v>0</v>
      </c>
      <c r="AA23221">
        <v>0</v>
      </c>
      <c r="AB23221">
        <v>1</v>
      </c>
      <c r="AC23221">
        <v>0</v>
      </c>
      <c r="AD23221">
        <v>0</v>
      </c>
    </row>
    <row r="23222" spans="1:30" hidden="1" x14ac:dyDescent="0.3">
      <c r="A23222" t="s">
        <v>67078</v>
      </c>
      <c r="B23222" t="s">
        <v>67079</v>
      </c>
      <c r="C23222" t="s">
        <v>32</v>
      </c>
      <c r="D23222" t="s">
        <v>50</v>
      </c>
      <c r="E23222" s="1">
        <v>41278</v>
      </c>
      <c r="F23222">
        <v>286509</v>
      </c>
      <c r="G23222" t="s">
        <v>67078</v>
      </c>
      <c r="H23222" t="s">
        <v>67080</v>
      </c>
      <c r="I23222" t="s">
        <v>67081</v>
      </c>
      <c r="J23222" t="s">
        <v>67082</v>
      </c>
      <c r="K23222" t="s">
        <v>37</v>
      </c>
      <c r="L23222" t="s">
        <v>38</v>
      </c>
      <c r="M23222">
        <v>19</v>
      </c>
      <c r="N23222" t="s">
        <v>306</v>
      </c>
      <c r="O23222" t="s">
        <v>306</v>
      </c>
      <c r="Q23222" t="s">
        <v>38</v>
      </c>
      <c r="R23222" t="s">
        <v>40</v>
      </c>
      <c r="S23222" t="s">
        <v>41</v>
      </c>
      <c r="T23222" t="s">
        <v>67083</v>
      </c>
      <c r="U23222" t="s">
        <v>67083</v>
      </c>
      <c r="V23222">
        <v>0</v>
      </c>
      <c r="W23222">
        <v>0</v>
      </c>
      <c r="X23222">
        <v>0</v>
      </c>
      <c r="Y23222">
        <v>0</v>
      </c>
      <c r="Z23222">
        <v>0</v>
      </c>
      <c r="AA23222">
        <v>0</v>
      </c>
      <c r="AB23222">
        <v>0</v>
      </c>
      <c r="AC23222">
        <v>1</v>
      </c>
      <c r="AD23222">
        <v>0</v>
      </c>
    </row>
    <row r="23223" spans="1:30" hidden="1" x14ac:dyDescent="0.3">
      <c r="A23223" t="s">
        <v>67084</v>
      </c>
      <c r="B23223" t="s">
        <v>67085</v>
      </c>
      <c r="C23223" t="s">
        <v>32</v>
      </c>
      <c r="E23223" s="1">
        <v>39915</v>
      </c>
      <c r="F23223">
        <v>192500</v>
      </c>
      <c r="G23223" t="s">
        <v>67084</v>
      </c>
      <c r="H23223" t="s">
        <v>67086</v>
      </c>
      <c r="I23223" t="s">
        <v>67087</v>
      </c>
      <c r="J23223" t="s">
        <v>67088</v>
      </c>
      <c r="K23223" t="s">
        <v>37</v>
      </c>
      <c r="L23223" t="s">
        <v>53</v>
      </c>
      <c r="M23223" t="s">
        <v>202</v>
      </c>
      <c r="N23223" t="s">
        <v>610</v>
      </c>
      <c r="O23223" t="s">
        <v>611</v>
      </c>
      <c r="P23223" s="1">
        <v>25569</v>
      </c>
      <c r="Q23223" t="s">
        <v>53</v>
      </c>
      <c r="R23223" t="s">
        <v>56</v>
      </c>
      <c r="S23223" t="s">
        <v>41</v>
      </c>
      <c r="T23223" t="s">
        <v>67083</v>
      </c>
      <c r="U23223" t="s">
        <v>67083</v>
      </c>
      <c r="V23223">
        <v>0</v>
      </c>
      <c r="W23223">
        <v>0</v>
      </c>
      <c r="X23223">
        <v>0</v>
      </c>
      <c r="Y23223">
        <v>0</v>
      </c>
      <c r="Z23223">
        <v>0</v>
      </c>
      <c r="AA23223">
        <v>0</v>
      </c>
      <c r="AB23223">
        <v>0</v>
      </c>
      <c r="AC23223">
        <v>1</v>
      </c>
      <c r="AD23223">
        <v>0</v>
      </c>
    </row>
    <row r="23224" spans="1:30" hidden="1" x14ac:dyDescent="0.3">
      <c r="A23224" t="s">
        <v>67084</v>
      </c>
      <c r="B23224" t="s">
        <v>67089</v>
      </c>
      <c r="C23224" t="s">
        <v>32</v>
      </c>
      <c r="E23224" s="1">
        <v>40341</v>
      </c>
      <c r="F23224">
        <v>192000</v>
      </c>
      <c r="G23224" t="s">
        <v>67084</v>
      </c>
      <c r="H23224" t="s">
        <v>67086</v>
      </c>
      <c r="I23224" t="s">
        <v>67087</v>
      </c>
      <c r="J23224" t="s">
        <v>67088</v>
      </c>
      <c r="K23224" t="s">
        <v>37</v>
      </c>
      <c r="L23224" t="s">
        <v>53</v>
      </c>
      <c r="M23224" t="s">
        <v>202</v>
      </c>
      <c r="N23224" t="s">
        <v>610</v>
      </c>
      <c r="O23224" t="s">
        <v>611</v>
      </c>
      <c r="P23224" s="1">
        <v>25569</v>
      </c>
      <c r="Q23224" t="s">
        <v>53</v>
      </c>
      <c r="R23224" t="s">
        <v>56</v>
      </c>
      <c r="S23224" t="s">
        <v>41</v>
      </c>
      <c r="T23224" t="s">
        <v>67083</v>
      </c>
      <c r="U23224" t="s">
        <v>67083</v>
      </c>
      <c r="V23224">
        <v>0</v>
      </c>
      <c r="W23224">
        <v>0</v>
      </c>
      <c r="X23224">
        <v>0</v>
      </c>
      <c r="Y23224">
        <v>0</v>
      </c>
      <c r="Z23224">
        <v>0</v>
      </c>
      <c r="AA23224">
        <v>0</v>
      </c>
      <c r="AB23224">
        <v>0</v>
      </c>
      <c r="AC23224">
        <v>1</v>
      </c>
      <c r="AD23224">
        <v>0</v>
      </c>
    </row>
    <row r="23225" spans="1:30" hidden="1" x14ac:dyDescent="0.3">
      <c r="A23225" t="s">
        <v>67090</v>
      </c>
      <c r="B23225" t="s">
        <v>67091</v>
      </c>
      <c r="C23225" t="s">
        <v>32</v>
      </c>
      <c r="E23225" s="1">
        <v>40513</v>
      </c>
      <c r="F23225">
        <v>5000000</v>
      </c>
      <c r="G23225" t="s">
        <v>67090</v>
      </c>
      <c r="H23225" t="s">
        <v>67092</v>
      </c>
      <c r="I23225" t="s">
        <v>67093</v>
      </c>
      <c r="J23225" t="s">
        <v>67094</v>
      </c>
      <c r="K23225" t="s">
        <v>37</v>
      </c>
      <c r="L23225" t="s">
        <v>53</v>
      </c>
      <c r="M23225" t="s">
        <v>679</v>
      </c>
      <c r="N23225" t="s">
        <v>789</v>
      </c>
      <c r="O23225" t="s">
        <v>824</v>
      </c>
      <c r="Q23225" t="s">
        <v>53</v>
      </c>
      <c r="R23225" t="s">
        <v>56</v>
      </c>
      <c r="S23225" t="s">
        <v>41</v>
      </c>
      <c r="T23225" t="s">
        <v>67083</v>
      </c>
      <c r="U23225" t="s">
        <v>67083</v>
      </c>
      <c r="V23225">
        <v>0</v>
      </c>
      <c r="W23225">
        <v>0</v>
      </c>
      <c r="X23225">
        <v>0</v>
      </c>
      <c r="Y23225">
        <v>0</v>
      </c>
      <c r="Z23225">
        <v>0</v>
      </c>
      <c r="AA23225">
        <v>0</v>
      </c>
      <c r="AB23225">
        <v>0</v>
      </c>
      <c r="AC23225">
        <v>1</v>
      </c>
      <c r="AD23225">
        <v>0</v>
      </c>
    </row>
    <row r="23226" spans="1:30" hidden="1" x14ac:dyDescent="0.3">
      <c r="A23226" t="s">
        <v>67095</v>
      </c>
      <c r="B23226" t="s">
        <v>67096</v>
      </c>
      <c r="C23226" t="s">
        <v>32</v>
      </c>
      <c r="D23226" t="s">
        <v>50</v>
      </c>
      <c r="E23226" s="1">
        <v>42288</v>
      </c>
      <c r="F23226">
        <v>6000000</v>
      </c>
      <c r="G23226" t="s">
        <v>67095</v>
      </c>
      <c r="H23226" t="s">
        <v>67097</v>
      </c>
      <c r="I23226" t="s">
        <v>67098</v>
      </c>
      <c r="J23226" t="s">
        <v>67099</v>
      </c>
      <c r="K23226" t="s">
        <v>37</v>
      </c>
      <c r="L23226" t="s">
        <v>38</v>
      </c>
      <c r="M23226">
        <v>16</v>
      </c>
      <c r="N23226" t="s">
        <v>39</v>
      </c>
      <c r="O23226" t="s">
        <v>39</v>
      </c>
      <c r="Q23226" t="s">
        <v>38</v>
      </c>
      <c r="R23226" t="s">
        <v>40</v>
      </c>
      <c r="S23226" t="s">
        <v>41</v>
      </c>
      <c r="T23226" t="s">
        <v>67099</v>
      </c>
      <c r="U23226" t="s">
        <v>67099</v>
      </c>
      <c r="V23226">
        <v>0</v>
      </c>
      <c r="W23226">
        <v>0</v>
      </c>
      <c r="X23226">
        <v>0</v>
      </c>
      <c r="Y23226">
        <v>1</v>
      </c>
      <c r="Z23226">
        <v>0</v>
      </c>
      <c r="AA23226">
        <v>0</v>
      </c>
      <c r="AB23226">
        <v>0</v>
      </c>
      <c r="AC23226">
        <v>0</v>
      </c>
      <c r="AD23226">
        <v>0</v>
      </c>
    </row>
    <row r="23227" spans="1:30" hidden="1" x14ac:dyDescent="0.3">
      <c r="A23227" t="s">
        <v>67100</v>
      </c>
      <c r="B23227" t="s">
        <v>67101</v>
      </c>
      <c r="C23227" t="s">
        <v>32</v>
      </c>
      <c r="E23227" s="1">
        <v>42288</v>
      </c>
      <c r="F23227">
        <v>3700000</v>
      </c>
      <c r="G23227" t="s">
        <v>67100</v>
      </c>
      <c r="H23227" t="s">
        <v>67102</v>
      </c>
      <c r="I23227" t="s">
        <v>67103</v>
      </c>
      <c r="J23227" t="s">
        <v>67099</v>
      </c>
      <c r="K23227" t="s">
        <v>37</v>
      </c>
      <c r="L23227" t="s">
        <v>53</v>
      </c>
      <c r="M23227" t="s">
        <v>15557</v>
      </c>
      <c r="N23227" t="s">
        <v>37301</v>
      </c>
      <c r="O23227" t="s">
        <v>40470</v>
      </c>
      <c r="P23227" t="s">
        <v>67104</v>
      </c>
      <c r="Q23227" t="s">
        <v>53</v>
      </c>
      <c r="R23227" t="s">
        <v>56</v>
      </c>
      <c r="S23227" t="s">
        <v>41</v>
      </c>
      <c r="T23227" t="s">
        <v>67099</v>
      </c>
      <c r="U23227" t="s">
        <v>67099</v>
      </c>
      <c r="V23227">
        <v>0</v>
      </c>
      <c r="W23227">
        <v>0</v>
      </c>
      <c r="X23227">
        <v>0</v>
      </c>
      <c r="Y23227">
        <v>1</v>
      </c>
      <c r="Z23227">
        <v>0</v>
      </c>
      <c r="AA23227">
        <v>0</v>
      </c>
      <c r="AB23227">
        <v>0</v>
      </c>
      <c r="AC23227">
        <v>0</v>
      </c>
      <c r="AD23227">
        <v>0</v>
      </c>
    </row>
    <row r="23228" spans="1:30" hidden="1" x14ac:dyDescent="0.3">
      <c r="A23228" t="s">
        <v>67100</v>
      </c>
      <c r="B23228" t="s">
        <v>67105</v>
      </c>
      <c r="C23228" t="s">
        <v>32</v>
      </c>
      <c r="E23228" s="1">
        <v>41640</v>
      </c>
      <c r="F23228">
        <v>3400000</v>
      </c>
      <c r="G23228" t="s">
        <v>67100</v>
      </c>
      <c r="H23228" t="s">
        <v>67102</v>
      </c>
      <c r="I23228" t="s">
        <v>67103</v>
      </c>
      <c r="J23228" t="s">
        <v>67099</v>
      </c>
      <c r="K23228" t="s">
        <v>37</v>
      </c>
      <c r="L23228" t="s">
        <v>53</v>
      </c>
      <c r="M23228" t="s">
        <v>15557</v>
      </c>
      <c r="N23228" t="s">
        <v>37301</v>
      </c>
      <c r="O23228" t="s">
        <v>40470</v>
      </c>
      <c r="P23228" t="s">
        <v>67104</v>
      </c>
      <c r="Q23228" t="s">
        <v>53</v>
      </c>
      <c r="R23228" t="s">
        <v>56</v>
      </c>
      <c r="S23228" t="s">
        <v>41</v>
      </c>
      <c r="T23228" t="s">
        <v>67099</v>
      </c>
      <c r="U23228" t="s">
        <v>67099</v>
      </c>
      <c r="V23228">
        <v>0</v>
      </c>
      <c r="W23228">
        <v>0</v>
      </c>
      <c r="X23228">
        <v>0</v>
      </c>
      <c r="Y23228">
        <v>1</v>
      </c>
      <c r="Z23228">
        <v>0</v>
      </c>
      <c r="AA23228">
        <v>0</v>
      </c>
      <c r="AB23228">
        <v>0</v>
      </c>
      <c r="AC23228">
        <v>0</v>
      </c>
      <c r="AD23228">
        <v>0</v>
      </c>
    </row>
    <row r="23229" spans="1:30" hidden="1" x14ac:dyDescent="0.3">
      <c r="A23229" t="s">
        <v>67106</v>
      </c>
      <c r="B23229" t="s">
        <v>67107</v>
      </c>
      <c r="C23229" t="s">
        <v>32</v>
      </c>
      <c r="E23229" t="s">
        <v>10996</v>
      </c>
      <c r="F23229">
        <v>21250000</v>
      </c>
      <c r="G23229" t="s">
        <v>67106</v>
      </c>
      <c r="H23229" t="s">
        <v>67108</v>
      </c>
      <c r="I23229" t="s">
        <v>67109</v>
      </c>
      <c r="J23229" t="s">
        <v>67099</v>
      </c>
      <c r="K23229" t="s">
        <v>37</v>
      </c>
      <c r="L23229" t="s">
        <v>53</v>
      </c>
      <c r="M23229" t="s">
        <v>637</v>
      </c>
      <c r="N23229" t="s">
        <v>102</v>
      </c>
      <c r="O23229" t="s">
        <v>14758</v>
      </c>
      <c r="P23229" s="1">
        <v>33239</v>
      </c>
      <c r="Q23229" t="s">
        <v>53</v>
      </c>
      <c r="R23229" t="s">
        <v>56</v>
      </c>
      <c r="S23229" t="s">
        <v>41</v>
      </c>
      <c r="T23229" t="s">
        <v>67099</v>
      </c>
      <c r="U23229" t="s">
        <v>67099</v>
      </c>
      <c r="V23229">
        <v>0</v>
      </c>
      <c r="W23229">
        <v>0</v>
      </c>
      <c r="X23229">
        <v>0</v>
      </c>
      <c r="Y23229">
        <v>1</v>
      </c>
      <c r="Z23229">
        <v>0</v>
      </c>
      <c r="AA23229">
        <v>0</v>
      </c>
      <c r="AB23229">
        <v>0</v>
      </c>
      <c r="AC23229">
        <v>0</v>
      </c>
      <c r="AD23229">
        <v>0</v>
      </c>
    </row>
    <row r="23230" spans="1:30" hidden="1" x14ac:dyDescent="0.3">
      <c r="A23230" t="s">
        <v>67110</v>
      </c>
      <c r="B23230" t="s">
        <v>67111</v>
      </c>
      <c r="C23230" t="s">
        <v>32</v>
      </c>
      <c r="D23230" t="s">
        <v>50</v>
      </c>
      <c r="E23230" s="1">
        <v>37934</v>
      </c>
      <c r="F23230">
        <v>1500000</v>
      </c>
      <c r="G23230" t="s">
        <v>67110</v>
      </c>
      <c r="H23230" t="s">
        <v>67112</v>
      </c>
      <c r="I23230" t="s">
        <v>67113</v>
      </c>
      <c r="J23230" t="s">
        <v>67099</v>
      </c>
      <c r="K23230" t="s">
        <v>37</v>
      </c>
      <c r="L23230" t="s">
        <v>53</v>
      </c>
      <c r="M23230" t="s">
        <v>643</v>
      </c>
      <c r="N23230" t="s">
        <v>644</v>
      </c>
      <c r="O23230" t="s">
        <v>644</v>
      </c>
      <c r="Q23230" t="s">
        <v>53</v>
      </c>
      <c r="R23230" t="s">
        <v>56</v>
      </c>
      <c r="S23230" t="s">
        <v>41</v>
      </c>
      <c r="T23230" t="s">
        <v>67099</v>
      </c>
      <c r="U23230" t="s">
        <v>67099</v>
      </c>
      <c r="V23230">
        <v>0</v>
      </c>
      <c r="W23230">
        <v>0</v>
      </c>
      <c r="X23230">
        <v>0</v>
      </c>
      <c r="Y23230">
        <v>1</v>
      </c>
      <c r="Z23230">
        <v>0</v>
      </c>
      <c r="AA23230">
        <v>0</v>
      </c>
      <c r="AB23230">
        <v>0</v>
      </c>
      <c r="AC23230">
        <v>0</v>
      </c>
      <c r="AD23230">
        <v>0</v>
      </c>
    </row>
    <row r="23231" spans="1:30" hidden="1" x14ac:dyDescent="0.3">
      <c r="A23231" t="s">
        <v>67114</v>
      </c>
      <c r="B23231" t="s">
        <v>67115</v>
      </c>
      <c r="C23231" t="s">
        <v>32</v>
      </c>
      <c r="D23231" t="s">
        <v>50</v>
      </c>
      <c r="E23231" s="1">
        <v>41340</v>
      </c>
      <c r="F23231">
        <v>1000000</v>
      </c>
      <c r="G23231" t="s">
        <v>67114</v>
      </c>
      <c r="H23231" t="s">
        <v>67116</v>
      </c>
      <c r="I23231" t="s">
        <v>67117</v>
      </c>
      <c r="J23231" t="s">
        <v>67099</v>
      </c>
      <c r="K23231" t="s">
        <v>37</v>
      </c>
      <c r="L23231" t="s">
        <v>53</v>
      </c>
      <c r="M23231" t="s">
        <v>123</v>
      </c>
      <c r="N23231" t="s">
        <v>923</v>
      </c>
      <c r="O23231" t="s">
        <v>923</v>
      </c>
      <c r="Q23231" t="s">
        <v>53</v>
      </c>
      <c r="R23231" t="s">
        <v>56</v>
      </c>
      <c r="S23231" t="s">
        <v>41</v>
      </c>
      <c r="T23231" t="s">
        <v>67099</v>
      </c>
      <c r="U23231" t="s">
        <v>67099</v>
      </c>
      <c r="V23231">
        <v>0</v>
      </c>
      <c r="W23231">
        <v>0</v>
      </c>
      <c r="X23231">
        <v>0</v>
      </c>
      <c r="Y23231">
        <v>1</v>
      </c>
      <c r="Z23231">
        <v>0</v>
      </c>
      <c r="AA23231">
        <v>0</v>
      </c>
      <c r="AB23231">
        <v>0</v>
      </c>
      <c r="AC23231">
        <v>0</v>
      </c>
      <c r="AD23231">
        <v>0</v>
      </c>
    </row>
    <row r="23232" spans="1:30" hidden="1" x14ac:dyDescent="0.3">
      <c r="A23232" t="s">
        <v>67118</v>
      </c>
      <c r="B23232" t="s">
        <v>67119</v>
      </c>
      <c r="C23232" t="s">
        <v>32</v>
      </c>
      <c r="E23232" t="s">
        <v>3156</v>
      </c>
      <c r="F23232">
        <v>1000000</v>
      </c>
      <c r="G23232" t="s">
        <v>67118</v>
      </c>
      <c r="H23232" t="s">
        <v>67120</v>
      </c>
      <c r="I23232" t="s">
        <v>67121</v>
      </c>
      <c r="J23232" t="s">
        <v>67122</v>
      </c>
      <c r="K23232" t="s">
        <v>109</v>
      </c>
      <c r="L23232" t="s">
        <v>53</v>
      </c>
      <c r="M23232" t="s">
        <v>150</v>
      </c>
      <c r="N23232" t="s">
        <v>151</v>
      </c>
      <c r="O23232" t="s">
        <v>11769</v>
      </c>
      <c r="P23232" s="1">
        <v>37622</v>
      </c>
      <c r="Q23232" t="s">
        <v>53</v>
      </c>
      <c r="R23232" t="s">
        <v>56</v>
      </c>
      <c r="S23232" t="s">
        <v>41</v>
      </c>
      <c r="T23232" t="s">
        <v>67099</v>
      </c>
      <c r="U23232" t="s">
        <v>67099</v>
      </c>
      <c r="V23232">
        <v>0</v>
      </c>
      <c r="W23232">
        <v>0</v>
      </c>
      <c r="X23232">
        <v>0</v>
      </c>
      <c r="Y23232">
        <v>1</v>
      </c>
      <c r="Z23232">
        <v>0</v>
      </c>
      <c r="AA23232">
        <v>0</v>
      </c>
      <c r="AB23232">
        <v>0</v>
      </c>
      <c r="AC23232">
        <v>0</v>
      </c>
      <c r="AD23232">
        <v>0</v>
      </c>
    </row>
    <row r="23233" spans="1:30" hidden="1" x14ac:dyDescent="0.3">
      <c r="A23233" t="s">
        <v>67118</v>
      </c>
      <c r="B23233" t="s">
        <v>67123</v>
      </c>
      <c r="C23233" t="s">
        <v>32</v>
      </c>
      <c r="E23233" t="s">
        <v>5002</v>
      </c>
      <c r="F23233">
        <v>1500000</v>
      </c>
      <c r="G23233" t="s">
        <v>67118</v>
      </c>
      <c r="H23233" t="s">
        <v>67120</v>
      </c>
      <c r="I23233" t="s">
        <v>67121</v>
      </c>
      <c r="J23233" t="s">
        <v>67122</v>
      </c>
      <c r="K23233" t="s">
        <v>109</v>
      </c>
      <c r="L23233" t="s">
        <v>53</v>
      </c>
      <c r="M23233" t="s">
        <v>150</v>
      </c>
      <c r="N23233" t="s">
        <v>151</v>
      </c>
      <c r="O23233" t="s">
        <v>11769</v>
      </c>
      <c r="P23233" s="1">
        <v>37622</v>
      </c>
      <c r="Q23233" t="s">
        <v>53</v>
      </c>
      <c r="R23233" t="s">
        <v>56</v>
      </c>
      <c r="S23233" t="s">
        <v>41</v>
      </c>
      <c r="T23233" t="s">
        <v>67099</v>
      </c>
      <c r="U23233" t="s">
        <v>67099</v>
      </c>
      <c r="V23233">
        <v>0</v>
      </c>
      <c r="W23233">
        <v>0</v>
      </c>
      <c r="X23233">
        <v>0</v>
      </c>
      <c r="Y23233">
        <v>1</v>
      </c>
      <c r="Z23233">
        <v>0</v>
      </c>
      <c r="AA23233">
        <v>0</v>
      </c>
      <c r="AB23233">
        <v>0</v>
      </c>
      <c r="AC23233">
        <v>0</v>
      </c>
      <c r="AD23233">
        <v>0</v>
      </c>
    </row>
    <row r="23234" spans="1:30" hidden="1" x14ac:dyDescent="0.3">
      <c r="A23234" t="s">
        <v>67118</v>
      </c>
      <c r="B23234" t="s">
        <v>67124</v>
      </c>
      <c r="C23234" t="s">
        <v>32</v>
      </c>
      <c r="E23234" t="s">
        <v>11373</v>
      </c>
      <c r="F23234">
        <v>363734</v>
      </c>
      <c r="G23234" t="s">
        <v>67118</v>
      </c>
      <c r="H23234" t="s">
        <v>67120</v>
      </c>
      <c r="I23234" t="s">
        <v>67121</v>
      </c>
      <c r="J23234" t="s">
        <v>67122</v>
      </c>
      <c r="K23234" t="s">
        <v>109</v>
      </c>
      <c r="L23234" t="s">
        <v>53</v>
      </c>
      <c r="M23234" t="s">
        <v>150</v>
      </c>
      <c r="N23234" t="s">
        <v>151</v>
      </c>
      <c r="O23234" t="s">
        <v>11769</v>
      </c>
      <c r="P23234" s="1">
        <v>37622</v>
      </c>
      <c r="Q23234" t="s">
        <v>53</v>
      </c>
      <c r="R23234" t="s">
        <v>56</v>
      </c>
      <c r="S23234" t="s">
        <v>41</v>
      </c>
      <c r="T23234" t="s">
        <v>67099</v>
      </c>
      <c r="U23234" t="s">
        <v>67099</v>
      </c>
      <c r="V23234">
        <v>0</v>
      </c>
      <c r="W23234">
        <v>0</v>
      </c>
      <c r="X23234">
        <v>0</v>
      </c>
      <c r="Y23234">
        <v>1</v>
      </c>
      <c r="Z23234">
        <v>0</v>
      </c>
      <c r="AA23234">
        <v>0</v>
      </c>
      <c r="AB23234">
        <v>0</v>
      </c>
      <c r="AC23234">
        <v>0</v>
      </c>
      <c r="AD23234">
        <v>0</v>
      </c>
    </row>
    <row r="23235" spans="1:30" hidden="1" x14ac:dyDescent="0.3">
      <c r="A23235" t="s">
        <v>67125</v>
      </c>
      <c r="B23235" t="s">
        <v>67126</v>
      </c>
      <c r="C23235" t="s">
        <v>32</v>
      </c>
      <c r="D23235" t="s">
        <v>50</v>
      </c>
      <c r="E23235" s="1">
        <v>41735</v>
      </c>
      <c r="F23235">
        <v>4000000</v>
      </c>
      <c r="G23235" t="s">
        <v>67125</v>
      </c>
      <c r="H23235" t="s">
        <v>67127</v>
      </c>
      <c r="I23235" t="s">
        <v>67128</v>
      </c>
      <c r="J23235" t="s">
        <v>67099</v>
      </c>
      <c r="K23235" t="s">
        <v>37</v>
      </c>
      <c r="L23235" t="s">
        <v>53</v>
      </c>
      <c r="M23235" t="s">
        <v>652</v>
      </c>
      <c r="N23235" t="s">
        <v>653</v>
      </c>
      <c r="O23235" t="s">
        <v>653</v>
      </c>
      <c r="Q23235" t="s">
        <v>53</v>
      </c>
      <c r="R23235" t="s">
        <v>56</v>
      </c>
      <c r="S23235" t="s">
        <v>41</v>
      </c>
      <c r="T23235" t="s">
        <v>67099</v>
      </c>
      <c r="U23235" t="s">
        <v>67099</v>
      </c>
      <c r="V23235">
        <v>0</v>
      </c>
      <c r="W23235">
        <v>0</v>
      </c>
      <c r="X23235">
        <v>0</v>
      </c>
      <c r="Y23235">
        <v>1</v>
      </c>
      <c r="Z23235">
        <v>0</v>
      </c>
      <c r="AA23235">
        <v>0</v>
      </c>
      <c r="AB23235">
        <v>0</v>
      </c>
      <c r="AC23235">
        <v>0</v>
      </c>
      <c r="AD23235">
        <v>0</v>
      </c>
    </row>
    <row r="23236" spans="1:30" hidden="1" x14ac:dyDescent="0.3">
      <c r="A23236" t="s">
        <v>67125</v>
      </c>
      <c r="B23236" t="s">
        <v>67129</v>
      </c>
      <c r="C23236" t="s">
        <v>32</v>
      </c>
      <c r="E23236" s="1">
        <v>42016</v>
      </c>
      <c r="F23236">
        <v>450000</v>
      </c>
      <c r="G23236" t="s">
        <v>67125</v>
      </c>
      <c r="H23236" t="s">
        <v>67127</v>
      </c>
      <c r="I23236" t="s">
        <v>67128</v>
      </c>
      <c r="J23236" t="s">
        <v>67099</v>
      </c>
      <c r="K23236" t="s">
        <v>37</v>
      </c>
      <c r="L23236" t="s">
        <v>53</v>
      </c>
      <c r="M23236" t="s">
        <v>652</v>
      </c>
      <c r="N23236" t="s">
        <v>653</v>
      </c>
      <c r="O23236" t="s">
        <v>653</v>
      </c>
      <c r="Q23236" t="s">
        <v>53</v>
      </c>
      <c r="R23236" t="s">
        <v>56</v>
      </c>
      <c r="S23236" t="s">
        <v>41</v>
      </c>
      <c r="T23236" t="s">
        <v>67099</v>
      </c>
      <c r="U23236" t="s">
        <v>67099</v>
      </c>
      <c r="V23236">
        <v>0</v>
      </c>
      <c r="W23236">
        <v>0</v>
      </c>
      <c r="X23236">
        <v>0</v>
      </c>
      <c r="Y23236">
        <v>1</v>
      </c>
      <c r="Z23236">
        <v>0</v>
      </c>
      <c r="AA23236">
        <v>0</v>
      </c>
      <c r="AB23236">
        <v>0</v>
      </c>
      <c r="AC23236">
        <v>0</v>
      </c>
      <c r="AD23236">
        <v>0</v>
      </c>
    </row>
    <row r="23237" spans="1:30" hidden="1" x14ac:dyDescent="0.3">
      <c r="A23237" t="s">
        <v>67130</v>
      </c>
      <c r="B23237" t="s">
        <v>67131</v>
      </c>
      <c r="C23237" t="s">
        <v>32</v>
      </c>
      <c r="E23237" t="s">
        <v>12646</v>
      </c>
      <c r="F23237">
        <v>14000000</v>
      </c>
      <c r="G23237" t="s">
        <v>67130</v>
      </c>
      <c r="H23237" t="s">
        <v>67132</v>
      </c>
      <c r="I23237" t="s">
        <v>67133</v>
      </c>
      <c r="J23237" t="s">
        <v>67099</v>
      </c>
      <c r="K23237" t="s">
        <v>37</v>
      </c>
      <c r="L23237" t="s">
        <v>53</v>
      </c>
      <c r="M23237" t="s">
        <v>123</v>
      </c>
      <c r="N23237" t="s">
        <v>124</v>
      </c>
      <c r="O23237" t="s">
        <v>124</v>
      </c>
      <c r="Q23237" t="s">
        <v>53</v>
      </c>
      <c r="R23237" t="s">
        <v>56</v>
      </c>
      <c r="S23237" t="s">
        <v>41</v>
      </c>
      <c r="T23237" t="s">
        <v>67099</v>
      </c>
      <c r="U23237" t="s">
        <v>67099</v>
      </c>
      <c r="V23237">
        <v>0</v>
      </c>
      <c r="W23237">
        <v>0</v>
      </c>
      <c r="X23237">
        <v>0</v>
      </c>
      <c r="Y23237">
        <v>1</v>
      </c>
      <c r="Z23237">
        <v>0</v>
      </c>
      <c r="AA23237">
        <v>0</v>
      </c>
      <c r="AB23237">
        <v>0</v>
      </c>
      <c r="AC23237">
        <v>0</v>
      </c>
      <c r="AD23237">
        <v>0</v>
      </c>
    </row>
    <row r="23238" spans="1:30" hidden="1" x14ac:dyDescent="0.3">
      <c r="A23238" t="s">
        <v>67134</v>
      </c>
      <c r="B23238" t="s">
        <v>67135</v>
      </c>
      <c r="C23238" t="s">
        <v>32</v>
      </c>
      <c r="E23238" s="1">
        <v>41671</v>
      </c>
      <c r="F23238">
        <v>195000</v>
      </c>
      <c r="G23238" t="s">
        <v>67134</v>
      </c>
      <c r="H23238" t="s">
        <v>67136</v>
      </c>
      <c r="J23238" t="s">
        <v>67137</v>
      </c>
      <c r="K23238" t="s">
        <v>37</v>
      </c>
      <c r="L23238" t="s">
        <v>53</v>
      </c>
      <c r="M23238" t="s">
        <v>62</v>
      </c>
      <c r="N23238" t="s">
        <v>63</v>
      </c>
      <c r="O23238" t="s">
        <v>63</v>
      </c>
      <c r="Q23238" t="s">
        <v>53</v>
      </c>
      <c r="R23238" t="s">
        <v>56</v>
      </c>
      <c r="S23238" t="s">
        <v>41</v>
      </c>
      <c r="T23238" t="s">
        <v>67099</v>
      </c>
      <c r="U23238" t="s">
        <v>67099</v>
      </c>
      <c r="V23238">
        <v>0</v>
      </c>
      <c r="W23238">
        <v>0</v>
      </c>
      <c r="X23238">
        <v>0</v>
      </c>
      <c r="Y23238">
        <v>1</v>
      </c>
      <c r="Z23238">
        <v>0</v>
      </c>
      <c r="AA23238">
        <v>0</v>
      </c>
      <c r="AB23238">
        <v>0</v>
      </c>
      <c r="AC23238">
        <v>0</v>
      </c>
      <c r="AD23238">
        <v>0</v>
      </c>
    </row>
    <row r="23239" spans="1:30" hidden="1" x14ac:dyDescent="0.3">
      <c r="A23239" t="s">
        <v>67138</v>
      </c>
      <c r="B23239" t="s">
        <v>67139</v>
      </c>
      <c r="C23239" t="s">
        <v>32</v>
      </c>
      <c r="D23239" t="s">
        <v>50</v>
      </c>
      <c r="E23239" t="s">
        <v>5338</v>
      </c>
      <c r="F23239">
        <v>4500000</v>
      </c>
      <c r="G23239" t="s">
        <v>67138</v>
      </c>
      <c r="H23239" t="s">
        <v>67140</v>
      </c>
      <c r="I23239" t="s">
        <v>67141</v>
      </c>
      <c r="J23239" t="s">
        <v>67099</v>
      </c>
      <c r="K23239" t="s">
        <v>37</v>
      </c>
      <c r="L23239" t="s">
        <v>53</v>
      </c>
      <c r="M23239" t="s">
        <v>54</v>
      </c>
      <c r="N23239" t="s">
        <v>95</v>
      </c>
      <c r="O23239" t="s">
        <v>871</v>
      </c>
      <c r="P23239" s="1">
        <v>40544</v>
      </c>
      <c r="Q23239" t="s">
        <v>53</v>
      </c>
      <c r="R23239" t="s">
        <v>56</v>
      </c>
      <c r="S23239" t="s">
        <v>41</v>
      </c>
      <c r="T23239" t="s">
        <v>67099</v>
      </c>
      <c r="U23239" t="s">
        <v>67099</v>
      </c>
      <c r="V23239">
        <v>0</v>
      </c>
      <c r="W23239">
        <v>0</v>
      </c>
      <c r="X23239">
        <v>0</v>
      </c>
      <c r="Y23239">
        <v>1</v>
      </c>
      <c r="Z23239">
        <v>0</v>
      </c>
      <c r="AA23239">
        <v>0</v>
      </c>
      <c r="AB23239">
        <v>0</v>
      </c>
      <c r="AC23239">
        <v>0</v>
      </c>
      <c r="AD23239">
        <v>0</v>
      </c>
    </row>
    <row r="23240" spans="1:30" hidden="1" x14ac:dyDescent="0.3">
      <c r="A23240" t="s">
        <v>67142</v>
      </c>
      <c r="B23240" t="s">
        <v>67143</v>
      </c>
      <c r="C23240" t="s">
        <v>32</v>
      </c>
      <c r="E23240" t="s">
        <v>3271</v>
      </c>
      <c r="F23240">
        <v>650000</v>
      </c>
      <c r="G23240" t="s">
        <v>67142</v>
      </c>
      <c r="H23240" t="s">
        <v>67144</v>
      </c>
      <c r="I23240" t="s">
        <v>67145</v>
      </c>
      <c r="J23240" t="s">
        <v>67146</v>
      </c>
      <c r="K23240" t="s">
        <v>37</v>
      </c>
      <c r="L23240" t="s">
        <v>53</v>
      </c>
      <c r="M23240" t="s">
        <v>202</v>
      </c>
      <c r="N23240" t="s">
        <v>610</v>
      </c>
      <c r="O23240" t="s">
        <v>611</v>
      </c>
      <c r="Q23240" t="s">
        <v>53</v>
      </c>
      <c r="R23240" t="s">
        <v>56</v>
      </c>
      <c r="S23240" t="s">
        <v>41</v>
      </c>
      <c r="T23240" t="s">
        <v>67099</v>
      </c>
      <c r="U23240" t="s">
        <v>67099</v>
      </c>
      <c r="V23240">
        <v>0</v>
      </c>
      <c r="W23240">
        <v>0</v>
      </c>
      <c r="X23240">
        <v>0</v>
      </c>
      <c r="Y23240">
        <v>1</v>
      </c>
      <c r="Z23240">
        <v>0</v>
      </c>
      <c r="AA23240">
        <v>0</v>
      </c>
      <c r="AB23240">
        <v>0</v>
      </c>
      <c r="AC23240">
        <v>0</v>
      </c>
      <c r="AD23240">
        <v>0</v>
      </c>
    </row>
    <row r="23241" spans="1:30" hidden="1" x14ac:dyDescent="0.3">
      <c r="A23241" t="s">
        <v>67147</v>
      </c>
      <c r="B23241" t="s">
        <v>67148</v>
      </c>
      <c r="C23241" t="s">
        <v>32</v>
      </c>
      <c r="D23241" t="s">
        <v>50</v>
      </c>
      <c r="E23241" s="1">
        <v>42045</v>
      </c>
      <c r="F23241">
        <v>6000000</v>
      </c>
      <c r="G23241" t="s">
        <v>67147</v>
      </c>
      <c r="H23241" t="s">
        <v>67149</v>
      </c>
      <c r="I23241" t="s">
        <v>67150</v>
      </c>
      <c r="J23241" t="s">
        <v>67151</v>
      </c>
      <c r="K23241" t="s">
        <v>37</v>
      </c>
      <c r="L23241" t="s">
        <v>38</v>
      </c>
      <c r="M23241">
        <v>13</v>
      </c>
      <c r="N23241" t="s">
        <v>18797</v>
      </c>
      <c r="O23241" t="s">
        <v>18797</v>
      </c>
      <c r="P23241" t="s">
        <v>15785</v>
      </c>
      <c r="Q23241" t="s">
        <v>38</v>
      </c>
      <c r="R23241" t="s">
        <v>40</v>
      </c>
      <c r="S23241" t="s">
        <v>41</v>
      </c>
      <c r="T23241" t="s">
        <v>67152</v>
      </c>
      <c r="U23241" t="s">
        <v>67152</v>
      </c>
      <c r="V23241">
        <v>0</v>
      </c>
      <c r="W23241">
        <v>0</v>
      </c>
      <c r="X23241">
        <v>0</v>
      </c>
      <c r="Y23241">
        <v>0</v>
      </c>
      <c r="Z23241">
        <v>0</v>
      </c>
      <c r="AA23241">
        <v>0</v>
      </c>
      <c r="AB23241">
        <v>1</v>
      </c>
      <c r="AC23241">
        <v>0</v>
      </c>
      <c r="AD23241">
        <v>0</v>
      </c>
    </row>
    <row r="23242" spans="1:30" hidden="1" x14ac:dyDescent="0.3">
      <c r="A23242" t="s">
        <v>67153</v>
      </c>
      <c r="B23242" t="s">
        <v>67154</v>
      </c>
      <c r="C23242" t="s">
        <v>32</v>
      </c>
      <c r="D23242" t="s">
        <v>50</v>
      </c>
      <c r="E23242" s="1">
        <v>42132</v>
      </c>
      <c r="F23242">
        <v>3000000</v>
      </c>
      <c r="G23242" t="s">
        <v>67153</v>
      </c>
      <c r="H23242" t="s">
        <v>67155</v>
      </c>
      <c r="I23242" t="s">
        <v>67156</v>
      </c>
      <c r="J23242" t="s">
        <v>67152</v>
      </c>
      <c r="K23242" t="s">
        <v>37</v>
      </c>
      <c r="L23242" t="s">
        <v>38</v>
      </c>
      <c r="M23242">
        <v>19</v>
      </c>
      <c r="N23242" t="s">
        <v>306</v>
      </c>
      <c r="O23242" t="s">
        <v>588</v>
      </c>
      <c r="P23242" s="1">
        <v>41640</v>
      </c>
      <c r="Q23242" t="s">
        <v>38</v>
      </c>
      <c r="R23242" t="s">
        <v>40</v>
      </c>
      <c r="S23242" t="s">
        <v>41</v>
      </c>
      <c r="T23242" t="s">
        <v>67152</v>
      </c>
      <c r="U23242" t="s">
        <v>67152</v>
      </c>
      <c r="V23242">
        <v>0</v>
      </c>
      <c r="W23242">
        <v>0</v>
      </c>
      <c r="X23242">
        <v>0</v>
      </c>
      <c r="Y23242">
        <v>0</v>
      </c>
      <c r="Z23242">
        <v>0</v>
      </c>
      <c r="AA23242">
        <v>0</v>
      </c>
      <c r="AB23242">
        <v>1</v>
      </c>
      <c r="AC23242">
        <v>0</v>
      </c>
      <c r="AD23242">
        <v>0</v>
      </c>
    </row>
    <row r="23243" spans="1:30" hidden="1" x14ac:dyDescent="0.3">
      <c r="A23243" t="s">
        <v>67157</v>
      </c>
      <c r="B23243" t="s">
        <v>67158</v>
      </c>
      <c r="C23243" t="s">
        <v>32</v>
      </c>
      <c r="D23243" t="s">
        <v>50</v>
      </c>
      <c r="E23243" s="1">
        <v>42130</v>
      </c>
      <c r="F23243">
        <v>5000000</v>
      </c>
      <c r="G23243" t="s">
        <v>67157</v>
      </c>
      <c r="H23243" t="s">
        <v>67159</v>
      </c>
      <c r="I23243" t="s">
        <v>67160</v>
      </c>
      <c r="J23243" t="s">
        <v>67161</v>
      </c>
      <c r="K23243" t="s">
        <v>37</v>
      </c>
      <c r="L23243" t="s">
        <v>38</v>
      </c>
      <c r="M23243">
        <v>5</v>
      </c>
      <c r="N23243" t="s">
        <v>41196</v>
      </c>
      <c r="O23243" t="s">
        <v>41196</v>
      </c>
      <c r="P23243" s="1">
        <v>41650</v>
      </c>
      <c r="Q23243" t="s">
        <v>38</v>
      </c>
      <c r="R23243" t="s">
        <v>40</v>
      </c>
      <c r="S23243" t="s">
        <v>41</v>
      </c>
      <c r="T23243" t="s">
        <v>67152</v>
      </c>
      <c r="U23243" t="s">
        <v>67152</v>
      </c>
      <c r="V23243">
        <v>0</v>
      </c>
      <c r="W23243">
        <v>0</v>
      </c>
      <c r="X23243">
        <v>0</v>
      </c>
      <c r="Y23243">
        <v>0</v>
      </c>
      <c r="Z23243">
        <v>0</v>
      </c>
      <c r="AA23243">
        <v>0</v>
      </c>
      <c r="AB23243">
        <v>1</v>
      </c>
      <c r="AC23243">
        <v>0</v>
      </c>
      <c r="AD23243">
        <v>0</v>
      </c>
    </row>
    <row r="23244" spans="1:30" hidden="1" x14ac:dyDescent="0.3">
      <c r="A23244" t="s">
        <v>67157</v>
      </c>
      <c r="B23244" t="s">
        <v>67162</v>
      </c>
      <c r="C23244" t="s">
        <v>32</v>
      </c>
      <c r="D23244" t="s">
        <v>33</v>
      </c>
      <c r="E23244" t="s">
        <v>359</v>
      </c>
      <c r="F23244">
        <v>3000000</v>
      </c>
      <c r="G23244" t="s">
        <v>67157</v>
      </c>
      <c r="H23244" t="s">
        <v>67159</v>
      </c>
      <c r="I23244" t="s">
        <v>67160</v>
      </c>
      <c r="J23244" t="s">
        <v>67161</v>
      </c>
      <c r="K23244" t="s">
        <v>37</v>
      </c>
      <c r="L23244" t="s">
        <v>38</v>
      </c>
      <c r="M23244">
        <v>5</v>
      </c>
      <c r="N23244" t="s">
        <v>41196</v>
      </c>
      <c r="O23244" t="s">
        <v>41196</v>
      </c>
      <c r="P23244" s="1">
        <v>41650</v>
      </c>
      <c r="Q23244" t="s">
        <v>38</v>
      </c>
      <c r="R23244" t="s">
        <v>40</v>
      </c>
      <c r="S23244" t="s">
        <v>41</v>
      </c>
      <c r="T23244" t="s">
        <v>67152</v>
      </c>
      <c r="U23244" t="s">
        <v>67152</v>
      </c>
      <c r="V23244">
        <v>0</v>
      </c>
      <c r="W23244">
        <v>0</v>
      </c>
      <c r="X23244">
        <v>0</v>
      </c>
      <c r="Y23244">
        <v>0</v>
      </c>
      <c r="Z23244">
        <v>0</v>
      </c>
      <c r="AA23244">
        <v>0</v>
      </c>
      <c r="AB23244">
        <v>1</v>
      </c>
      <c r="AC23244">
        <v>0</v>
      </c>
      <c r="AD23244">
        <v>0</v>
      </c>
    </row>
    <row r="23245" spans="1:30" hidden="1" x14ac:dyDescent="0.3">
      <c r="A23245" t="s">
        <v>67163</v>
      </c>
      <c r="B23245" t="s">
        <v>67164</v>
      </c>
      <c r="C23245" t="s">
        <v>32</v>
      </c>
      <c r="D23245" t="s">
        <v>50</v>
      </c>
      <c r="E23245" t="s">
        <v>9527</v>
      </c>
      <c r="F23245">
        <v>10000000</v>
      </c>
      <c r="G23245" t="s">
        <v>67163</v>
      </c>
      <c r="H23245" t="s">
        <v>67165</v>
      </c>
      <c r="I23245" t="s">
        <v>67166</v>
      </c>
      <c r="J23245" t="s">
        <v>67167</v>
      </c>
      <c r="K23245" t="s">
        <v>37</v>
      </c>
      <c r="L23245" t="s">
        <v>38</v>
      </c>
      <c r="M23245">
        <v>10</v>
      </c>
      <c r="N23245" t="s">
        <v>272</v>
      </c>
      <c r="O23245" t="s">
        <v>273</v>
      </c>
      <c r="P23245" t="s">
        <v>43670</v>
      </c>
      <c r="Q23245" t="s">
        <v>38</v>
      </c>
      <c r="R23245" t="s">
        <v>40</v>
      </c>
      <c r="S23245" t="s">
        <v>41</v>
      </c>
      <c r="T23245" t="s">
        <v>67152</v>
      </c>
      <c r="U23245" t="s">
        <v>67152</v>
      </c>
      <c r="V23245">
        <v>0</v>
      </c>
      <c r="W23245">
        <v>0</v>
      </c>
      <c r="X23245">
        <v>0</v>
      </c>
      <c r="Y23245">
        <v>0</v>
      </c>
      <c r="Z23245">
        <v>0</v>
      </c>
      <c r="AA23245">
        <v>0</v>
      </c>
      <c r="AB23245">
        <v>1</v>
      </c>
      <c r="AC23245">
        <v>0</v>
      </c>
      <c r="AD23245">
        <v>0</v>
      </c>
    </row>
    <row r="23246" spans="1:30" hidden="1" x14ac:dyDescent="0.3">
      <c r="A23246" t="s">
        <v>67163</v>
      </c>
      <c r="B23246" t="s">
        <v>67168</v>
      </c>
      <c r="C23246" t="s">
        <v>32</v>
      </c>
      <c r="D23246" t="s">
        <v>33</v>
      </c>
      <c r="E23246" t="s">
        <v>16192</v>
      </c>
      <c r="F23246">
        <v>36000000</v>
      </c>
      <c r="G23246" t="s">
        <v>67163</v>
      </c>
      <c r="H23246" t="s">
        <v>67165</v>
      </c>
      <c r="I23246" t="s">
        <v>67166</v>
      </c>
      <c r="J23246" t="s">
        <v>67167</v>
      </c>
      <c r="K23246" t="s">
        <v>37</v>
      </c>
      <c r="L23246" t="s">
        <v>38</v>
      </c>
      <c r="M23246">
        <v>10</v>
      </c>
      <c r="N23246" t="s">
        <v>272</v>
      </c>
      <c r="O23246" t="s">
        <v>273</v>
      </c>
      <c r="P23246" t="s">
        <v>43670</v>
      </c>
      <c r="Q23246" t="s">
        <v>38</v>
      </c>
      <c r="R23246" t="s">
        <v>40</v>
      </c>
      <c r="S23246" t="s">
        <v>41</v>
      </c>
      <c r="T23246" t="s">
        <v>67152</v>
      </c>
      <c r="U23246" t="s">
        <v>67152</v>
      </c>
      <c r="V23246">
        <v>0</v>
      </c>
      <c r="W23246">
        <v>0</v>
      </c>
      <c r="X23246">
        <v>0</v>
      </c>
      <c r="Y23246">
        <v>0</v>
      </c>
      <c r="Z23246">
        <v>0</v>
      </c>
      <c r="AA23246">
        <v>0</v>
      </c>
      <c r="AB23246">
        <v>1</v>
      </c>
      <c r="AC23246">
        <v>0</v>
      </c>
      <c r="AD23246">
        <v>0</v>
      </c>
    </row>
    <row r="23247" spans="1:30" hidden="1" x14ac:dyDescent="0.3">
      <c r="A23247" t="s">
        <v>67169</v>
      </c>
      <c r="B23247" t="s">
        <v>67170</v>
      </c>
      <c r="C23247" t="s">
        <v>32</v>
      </c>
      <c r="E23247" t="s">
        <v>2101</v>
      </c>
      <c r="F23247">
        <v>486000</v>
      </c>
      <c r="G23247" t="s">
        <v>67169</v>
      </c>
      <c r="H23247" t="s">
        <v>67171</v>
      </c>
      <c r="I23247" t="s">
        <v>67172</v>
      </c>
      <c r="J23247" t="s">
        <v>67152</v>
      </c>
      <c r="K23247" t="s">
        <v>37</v>
      </c>
      <c r="L23247" t="s">
        <v>38</v>
      </c>
      <c r="M23247">
        <v>36</v>
      </c>
      <c r="N23247" t="s">
        <v>272</v>
      </c>
      <c r="O23247" t="s">
        <v>425</v>
      </c>
      <c r="P23247" s="1">
        <v>40544</v>
      </c>
      <c r="Q23247" t="s">
        <v>38</v>
      </c>
      <c r="R23247" t="s">
        <v>40</v>
      </c>
      <c r="S23247" t="s">
        <v>41</v>
      </c>
      <c r="T23247" t="s">
        <v>67152</v>
      </c>
      <c r="U23247" t="s">
        <v>67152</v>
      </c>
      <c r="V23247">
        <v>0</v>
      </c>
      <c r="W23247">
        <v>0</v>
      </c>
      <c r="X23247">
        <v>0</v>
      </c>
      <c r="Y23247">
        <v>0</v>
      </c>
      <c r="Z23247">
        <v>0</v>
      </c>
      <c r="AA23247">
        <v>0</v>
      </c>
      <c r="AB23247">
        <v>1</v>
      </c>
      <c r="AC23247">
        <v>0</v>
      </c>
      <c r="AD23247">
        <v>0</v>
      </c>
    </row>
    <row r="23248" spans="1:30" hidden="1" x14ac:dyDescent="0.3">
      <c r="A23248" t="s">
        <v>67173</v>
      </c>
      <c r="B23248" t="s">
        <v>67174</v>
      </c>
      <c r="C23248" t="s">
        <v>32</v>
      </c>
      <c r="E23248" s="1">
        <v>40552</v>
      </c>
      <c r="F23248">
        <v>500000</v>
      </c>
      <c r="G23248" t="s">
        <v>67173</v>
      </c>
      <c r="H23248" t="s">
        <v>67175</v>
      </c>
      <c r="I23248" t="s">
        <v>67176</v>
      </c>
      <c r="J23248" t="s">
        <v>67177</v>
      </c>
      <c r="K23248" t="s">
        <v>37</v>
      </c>
      <c r="L23248" t="s">
        <v>38</v>
      </c>
      <c r="M23248">
        <v>16</v>
      </c>
      <c r="N23248" t="s">
        <v>39</v>
      </c>
      <c r="O23248" t="s">
        <v>39</v>
      </c>
      <c r="P23248" t="s">
        <v>17456</v>
      </c>
      <c r="Q23248" t="s">
        <v>38</v>
      </c>
      <c r="R23248" t="s">
        <v>40</v>
      </c>
      <c r="S23248" t="s">
        <v>41</v>
      </c>
      <c r="T23248" t="s">
        <v>67152</v>
      </c>
      <c r="U23248" t="s">
        <v>67152</v>
      </c>
      <c r="V23248">
        <v>0</v>
      </c>
      <c r="W23248">
        <v>0</v>
      </c>
      <c r="X23248">
        <v>0</v>
      </c>
      <c r="Y23248">
        <v>0</v>
      </c>
      <c r="Z23248">
        <v>0</v>
      </c>
      <c r="AA23248">
        <v>0</v>
      </c>
      <c r="AB23248">
        <v>1</v>
      </c>
      <c r="AC23248">
        <v>0</v>
      </c>
      <c r="AD23248">
        <v>0</v>
      </c>
    </row>
    <row r="23249" spans="1:30" hidden="1" x14ac:dyDescent="0.3">
      <c r="A23249" t="s">
        <v>67178</v>
      </c>
      <c r="B23249" t="s">
        <v>67179</v>
      </c>
      <c r="C23249" t="s">
        <v>32</v>
      </c>
      <c r="E23249" s="1">
        <v>42037</v>
      </c>
      <c r="F23249">
        <v>240000</v>
      </c>
      <c r="G23249" t="s">
        <v>67178</v>
      </c>
      <c r="H23249" t="s">
        <v>67180</v>
      </c>
      <c r="I23249" t="s">
        <v>67181</v>
      </c>
      <c r="J23249" t="s">
        <v>67182</v>
      </c>
      <c r="K23249" t="s">
        <v>37</v>
      </c>
      <c r="L23249" t="s">
        <v>38</v>
      </c>
      <c r="M23249">
        <v>19</v>
      </c>
      <c r="N23249" t="s">
        <v>306</v>
      </c>
      <c r="O23249" t="s">
        <v>588</v>
      </c>
      <c r="Q23249" t="s">
        <v>38</v>
      </c>
      <c r="R23249" t="s">
        <v>40</v>
      </c>
      <c r="S23249" t="s">
        <v>41</v>
      </c>
      <c r="T23249" t="s">
        <v>67152</v>
      </c>
      <c r="U23249" t="s">
        <v>67152</v>
      </c>
      <c r="V23249">
        <v>0</v>
      </c>
      <c r="W23249">
        <v>0</v>
      </c>
      <c r="X23249">
        <v>0</v>
      </c>
      <c r="Y23249">
        <v>0</v>
      </c>
      <c r="Z23249">
        <v>0</v>
      </c>
      <c r="AA23249">
        <v>0</v>
      </c>
      <c r="AB23249">
        <v>1</v>
      </c>
      <c r="AC23249">
        <v>0</v>
      </c>
      <c r="AD23249">
        <v>0</v>
      </c>
    </row>
    <row r="23250" spans="1:30" hidden="1" x14ac:dyDescent="0.3">
      <c r="A23250" t="s">
        <v>67183</v>
      </c>
      <c r="B23250" t="s">
        <v>67184</v>
      </c>
      <c r="C23250" t="s">
        <v>32</v>
      </c>
      <c r="D23250" t="s">
        <v>50</v>
      </c>
      <c r="E23250" s="1">
        <v>41771</v>
      </c>
      <c r="F23250">
        <v>3000000</v>
      </c>
      <c r="G23250" t="s">
        <v>67183</v>
      </c>
      <c r="H23250" t="s">
        <v>67185</v>
      </c>
      <c r="I23250" t="s">
        <v>67186</v>
      </c>
      <c r="J23250" t="s">
        <v>67187</v>
      </c>
      <c r="K23250" t="s">
        <v>37</v>
      </c>
      <c r="L23250" t="s">
        <v>38</v>
      </c>
      <c r="M23250">
        <v>16</v>
      </c>
      <c r="N23250" t="s">
        <v>39</v>
      </c>
      <c r="O23250" t="s">
        <v>39</v>
      </c>
      <c r="Q23250" t="s">
        <v>38</v>
      </c>
      <c r="R23250" t="s">
        <v>40</v>
      </c>
      <c r="S23250" t="s">
        <v>41</v>
      </c>
      <c r="T23250" t="s">
        <v>67152</v>
      </c>
      <c r="U23250" t="s">
        <v>67152</v>
      </c>
      <c r="V23250">
        <v>0</v>
      </c>
      <c r="W23250">
        <v>0</v>
      </c>
      <c r="X23250">
        <v>0</v>
      </c>
      <c r="Y23250">
        <v>0</v>
      </c>
      <c r="Z23250">
        <v>0</v>
      </c>
      <c r="AA23250">
        <v>0</v>
      </c>
      <c r="AB23250">
        <v>1</v>
      </c>
      <c r="AC23250">
        <v>0</v>
      </c>
      <c r="AD23250">
        <v>0</v>
      </c>
    </row>
    <row r="23251" spans="1:30" hidden="1" x14ac:dyDescent="0.3">
      <c r="A23251" t="s">
        <v>67183</v>
      </c>
      <c r="B23251" t="s">
        <v>67188</v>
      </c>
      <c r="C23251" t="s">
        <v>32</v>
      </c>
      <c r="D23251" t="s">
        <v>139</v>
      </c>
      <c r="E23251" t="s">
        <v>9461</v>
      </c>
      <c r="F23251">
        <v>7665775</v>
      </c>
      <c r="G23251" t="s">
        <v>67183</v>
      </c>
      <c r="H23251" t="s">
        <v>67185</v>
      </c>
      <c r="I23251" t="s">
        <v>67186</v>
      </c>
      <c r="J23251" t="s">
        <v>67187</v>
      </c>
      <c r="K23251" t="s">
        <v>37</v>
      </c>
      <c r="L23251" t="s">
        <v>38</v>
      </c>
      <c r="M23251">
        <v>16</v>
      </c>
      <c r="N23251" t="s">
        <v>39</v>
      </c>
      <c r="O23251" t="s">
        <v>39</v>
      </c>
      <c r="Q23251" t="s">
        <v>38</v>
      </c>
      <c r="R23251" t="s">
        <v>40</v>
      </c>
      <c r="S23251" t="s">
        <v>41</v>
      </c>
      <c r="T23251" t="s">
        <v>67152</v>
      </c>
      <c r="U23251" t="s">
        <v>67152</v>
      </c>
      <c r="V23251">
        <v>0</v>
      </c>
      <c r="W23251">
        <v>0</v>
      </c>
      <c r="X23251">
        <v>0</v>
      </c>
      <c r="Y23251">
        <v>0</v>
      </c>
      <c r="Z23251">
        <v>0</v>
      </c>
      <c r="AA23251">
        <v>0</v>
      </c>
      <c r="AB23251">
        <v>1</v>
      </c>
      <c r="AC23251">
        <v>0</v>
      </c>
      <c r="AD23251">
        <v>0</v>
      </c>
    </row>
    <row r="23252" spans="1:30" hidden="1" x14ac:dyDescent="0.3">
      <c r="A23252" t="s">
        <v>67183</v>
      </c>
      <c r="B23252" t="s">
        <v>67189</v>
      </c>
      <c r="C23252" t="s">
        <v>32</v>
      </c>
      <c r="D23252" t="s">
        <v>33</v>
      </c>
      <c r="E23252" t="s">
        <v>91</v>
      </c>
      <c r="F23252">
        <v>16000000</v>
      </c>
      <c r="G23252" t="s">
        <v>67183</v>
      </c>
      <c r="H23252" t="s">
        <v>67185</v>
      </c>
      <c r="I23252" t="s">
        <v>67186</v>
      </c>
      <c r="J23252" t="s">
        <v>67187</v>
      </c>
      <c r="K23252" t="s">
        <v>37</v>
      </c>
      <c r="L23252" t="s">
        <v>38</v>
      </c>
      <c r="M23252">
        <v>16</v>
      </c>
      <c r="N23252" t="s">
        <v>39</v>
      </c>
      <c r="O23252" t="s">
        <v>39</v>
      </c>
      <c r="Q23252" t="s">
        <v>38</v>
      </c>
      <c r="R23252" t="s">
        <v>40</v>
      </c>
      <c r="S23252" t="s">
        <v>41</v>
      </c>
      <c r="T23252" t="s">
        <v>67152</v>
      </c>
      <c r="U23252" t="s">
        <v>67152</v>
      </c>
      <c r="V23252">
        <v>0</v>
      </c>
      <c r="W23252">
        <v>0</v>
      </c>
      <c r="X23252">
        <v>0</v>
      </c>
      <c r="Y23252">
        <v>0</v>
      </c>
      <c r="Z23252">
        <v>0</v>
      </c>
      <c r="AA23252">
        <v>0</v>
      </c>
      <c r="AB23252">
        <v>1</v>
      </c>
      <c r="AC23252">
        <v>0</v>
      </c>
      <c r="AD23252">
        <v>0</v>
      </c>
    </row>
    <row r="23253" spans="1:30" hidden="1" x14ac:dyDescent="0.3">
      <c r="A23253" t="s">
        <v>67183</v>
      </c>
      <c r="B23253" t="s">
        <v>67190</v>
      </c>
      <c r="C23253" t="s">
        <v>32</v>
      </c>
      <c r="D23253" t="s">
        <v>50</v>
      </c>
      <c r="E23253" t="s">
        <v>1751</v>
      </c>
      <c r="F23253">
        <v>1000000</v>
      </c>
      <c r="G23253" t="s">
        <v>67183</v>
      </c>
      <c r="H23253" t="s">
        <v>67185</v>
      </c>
      <c r="I23253" t="s">
        <v>67186</v>
      </c>
      <c r="J23253" t="s">
        <v>67187</v>
      </c>
      <c r="K23253" t="s">
        <v>37</v>
      </c>
      <c r="L23253" t="s">
        <v>38</v>
      </c>
      <c r="M23253">
        <v>16</v>
      </c>
      <c r="N23253" t="s">
        <v>39</v>
      </c>
      <c r="O23253" t="s">
        <v>39</v>
      </c>
      <c r="Q23253" t="s">
        <v>38</v>
      </c>
      <c r="R23253" t="s">
        <v>40</v>
      </c>
      <c r="S23253" t="s">
        <v>41</v>
      </c>
      <c r="T23253" t="s">
        <v>67152</v>
      </c>
      <c r="U23253" t="s">
        <v>67152</v>
      </c>
      <c r="V23253">
        <v>0</v>
      </c>
      <c r="W23253">
        <v>0</v>
      </c>
      <c r="X23253">
        <v>0</v>
      </c>
      <c r="Y23253">
        <v>0</v>
      </c>
      <c r="Z23253">
        <v>0</v>
      </c>
      <c r="AA23253">
        <v>0</v>
      </c>
      <c r="AB23253">
        <v>1</v>
      </c>
      <c r="AC23253">
        <v>0</v>
      </c>
      <c r="AD23253">
        <v>0</v>
      </c>
    </row>
    <row r="23254" spans="1:30" hidden="1" x14ac:dyDescent="0.3">
      <c r="A23254" t="s">
        <v>67191</v>
      </c>
      <c r="B23254" t="s">
        <v>67192</v>
      </c>
      <c r="C23254" t="s">
        <v>32</v>
      </c>
      <c r="D23254" t="s">
        <v>50</v>
      </c>
      <c r="E23254" s="1">
        <v>42250</v>
      </c>
      <c r="F23254">
        <v>2500000</v>
      </c>
      <c r="G23254" t="s">
        <v>67191</v>
      </c>
      <c r="H23254" t="s">
        <v>67193</v>
      </c>
      <c r="I23254" t="s">
        <v>67194</v>
      </c>
      <c r="J23254" t="s">
        <v>67195</v>
      </c>
      <c r="K23254" t="s">
        <v>37</v>
      </c>
      <c r="L23254" t="s">
        <v>38</v>
      </c>
      <c r="M23254">
        <v>16</v>
      </c>
      <c r="N23254" t="s">
        <v>39</v>
      </c>
      <c r="O23254" t="s">
        <v>39</v>
      </c>
      <c r="P23254" s="1">
        <v>40179</v>
      </c>
      <c r="Q23254" t="s">
        <v>38</v>
      </c>
      <c r="R23254" t="s">
        <v>40</v>
      </c>
      <c r="S23254" t="s">
        <v>41</v>
      </c>
      <c r="T23254" t="s">
        <v>67152</v>
      </c>
      <c r="U23254" t="s">
        <v>67152</v>
      </c>
      <c r="V23254">
        <v>0</v>
      </c>
      <c r="W23254">
        <v>0</v>
      </c>
      <c r="X23254">
        <v>0</v>
      </c>
      <c r="Y23254">
        <v>0</v>
      </c>
      <c r="Z23254">
        <v>0</v>
      </c>
      <c r="AA23254">
        <v>0</v>
      </c>
      <c r="AB23254">
        <v>1</v>
      </c>
      <c r="AC23254">
        <v>0</v>
      </c>
      <c r="AD23254">
        <v>0</v>
      </c>
    </row>
    <row r="23255" spans="1:30" hidden="1" x14ac:dyDescent="0.3">
      <c r="A23255" t="s">
        <v>67196</v>
      </c>
      <c r="B23255" t="s">
        <v>67197</v>
      </c>
      <c r="C23255" t="s">
        <v>32</v>
      </c>
      <c r="D23255" t="s">
        <v>50</v>
      </c>
      <c r="E23255" t="s">
        <v>4151</v>
      </c>
      <c r="F23255">
        <v>10000000</v>
      </c>
      <c r="G23255" t="s">
        <v>67196</v>
      </c>
      <c r="H23255" t="s">
        <v>67198</v>
      </c>
      <c r="I23255" t="s">
        <v>67199</v>
      </c>
      <c r="J23255" t="s">
        <v>67152</v>
      </c>
      <c r="K23255" t="s">
        <v>37</v>
      </c>
      <c r="L23255" t="s">
        <v>38</v>
      </c>
      <c r="M23255">
        <v>7</v>
      </c>
      <c r="N23255" t="s">
        <v>372</v>
      </c>
      <c r="O23255" t="s">
        <v>372</v>
      </c>
      <c r="P23255" s="1">
        <v>41649</v>
      </c>
      <c r="Q23255" t="s">
        <v>38</v>
      </c>
      <c r="R23255" t="s">
        <v>40</v>
      </c>
      <c r="S23255" t="s">
        <v>41</v>
      </c>
      <c r="T23255" t="s">
        <v>67152</v>
      </c>
      <c r="U23255" t="s">
        <v>67152</v>
      </c>
      <c r="V23255">
        <v>0</v>
      </c>
      <c r="W23255">
        <v>0</v>
      </c>
      <c r="X23255">
        <v>0</v>
      </c>
      <c r="Y23255">
        <v>0</v>
      </c>
      <c r="Z23255">
        <v>0</v>
      </c>
      <c r="AA23255">
        <v>0</v>
      </c>
      <c r="AB23255">
        <v>1</v>
      </c>
      <c r="AC23255">
        <v>0</v>
      </c>
      <c r="AD23255">
        <v>0</v>
      </c>
    </row>
    <row r="23256" spans="1:30" hidden="1" x14ac:dyDescent="0.3">
      <c r="A23256" t="s">
        <v>67196</v>
      </c>
      <c r="B23256" t="s">
        <v>67200</v>
      </c>
      <c r="C23256" t="s">
        <v>32</v>
      </c>
      <c r="D23256" t="s">
        <v>33</v>
      </c>
      <c r="E23256" t="s">
        <v>1367</v>
      </c>
      <c r="F23256">
        <v>25000000</v>
      </c>
      <c r="G23256" t="s">
        <v>67196</v>
      </c>
      <c r="H23256" t="s">
        <v>67198</v>
      </c>
      <c r="I23256" t="s">
        <v>67199</v>
      </c>
      <c r="J23256" t="s">
        <v>67152</v>
      </c>
      <c r="K23256" t="s">
        <v>37</v>
      </c>
      <c r="L23256" t="s">
        <v>38</v>
      </c>
      <c r="M23256">
        <v>7</v>
      </c>
      <c r="N23256" t="s">
        <v>372</v>
      </c>
      <c r="O23256" t="s">
        <v>372</v>
      </c>
      <c r="P23256" s="1">
        <v>41649</v>
      </c>
      <c r="Q23256" t="s">
        <v>38</v>
      </c>
      <c r="R23256" t="s">
        <v>40</v>
      </c>
      <c r="S23256" t="s">
        <v>41</v>
      </c>
      <c r="T23256" t="s">
        <v>67152</v>
      </c>
      <c r="U23256" t="s">
        <v>67152</v>
      </c>
      <c r="V23256">
        <v>0</v>
      </c>
      <c r="W23256">
        <v>0</v>
      </c>
      <c r="X23256">
        <v>0</v>
      </c>
      <c r="Y23256">
        <v>0</v>
      </c>
      <c r="Z23256">
        <v>0</v>
      </c>
      <c r="AA23256">
        <v>0</v>
      </c>
      <c r="AB23256">
        <v>1</v>
      </c>
      <c r="AC23256">
        <v>0</v>
      </c>
      <c r="AD23256">
        <v>0</v>
      </c>
    </row>
    <row r="23257" spans="1:30" hidden="1" x14ac:dyDescent="0.3">
      <c r="A23257" t="s">
        <v>67201</v>
      </c>
      <c r="B23257" t="s">
        <v>67202</v>
      </c>
      <c r="C23257" t="s">
        <v>32</v>
      </c>
      <c r="E23257" t="s">
        <v>22921</v>
      </c>
      <c r="F23257">
        <v>40000</v>
      </c>
      <c r="G23257" t="s">
        <v>67201</v>
      </c>
      <c r="H23257" t="s">
        <v>67203</v>
      </c>
      <c r="I23257" t="s">
        <v>67204</v>
      </c>
      <c r="J23257" t="s">
        <v>67205</v>
      </c>
      <c r="K23257" t="s">
        <v>37</v>
      </c>
      <c r="L23257" t="s">
        <v>38</v>
      </c>
      <c r="M23257">
        <v>2</v>
      </c>
      <c r="N23257" t="s">
        <v>510</v>
      </c>
      <c r="O23257" t="s">
        <v>510</v>
      </c>
      <c r="P23257" s="1">
        <v>41918</v>
      </c>
      <c r="Q23257" t="s">
        <v>38</v>
      </c>
      <c r="R23257" t="s">
        <v>40</v>
      </c>
      <c r="S23257" t="s">
        <v>41</v>
      </c>
      <c r="T23257" t="s">
        <v>67152</v>
      </c>
      <c r="U23257" t="s">
        <v>67152</v>
      </c>
      <c r="V23257">
        <v>0</v>
      </c>
      <c r="W23257">
        <v>0</v>
      </c>
      <c r="X23257">
        <v>0</v>
      </c>
      <c r="Y23257">
        <v>0</v>
      </c>
      <c r="Z23257">
        <v>0</v>
      </c>
      <c r="AA23257">
        <v>0</v>
      </c>
      <c r="AB23257">
        <v>1</v>
      </c>
      <c r="AC23257">
        <v>0</v>
      </c>
      <c r="AD23257">
        <v>0</v>
      </c>
    </row>
    <row r="23258" spans="1:30" hidden="1" x14ac:dyDescent="0.3">
      <c r="A23258" t="s">
        <v>67206</v>
      </c>
      <c r="B23258" t="s">
        <v>67207</v>
      </c>
      <c r="C23258" t="s">
        <v>32</v>
      </c>
      <c r="E23258" t="s">
        <v>113</v>
      </c>
      <c r="F23258">
        <v>5000000</v>
      </c>
      <c r="G23258" t="s">
        <v>67206</v>
      </c>
      <c r="H23258" t="s">
        <v>67208</v>
      </c>
      <c r="I23258" t="s">
        <v>67209</v>
      </c>
      <c r="J23258" t="s">
        <v>67210</v>
      </c>
      <c r="K23258" t="s">
        <v>72</v>
      </c>
      <c r="L23258" t="s">
        <v>53</v>
      </c>
      <c r="M23258" t="s">
        <v>54</v>
      </c>
      <c r="N23258" t="s">
        <v>95</v>
      </c>
      <c r="O23258" t="s">
        <v>9139</v>
      </c>
      <c r="P23258" s="1">
        <v>40911</v>
      </c>
      <c r="Q23258" t="s">
        <v>53</v>
      </c>
      <c r="R23258" t="s">
        <v>56</v>
      </c>
      <c r="S23258" t="s">
        <v>41</v>
      </c>
      <c r="T23258" t="s">
        <v>67152</v>
      </c>
      <c r="U23258" t="s">
        <v>67152</v>
      </c>
      <c r="V23258">
        <v>0</v>
      </c>
      <c r="W23258">
        <v>0</v>
      </c>
      <c r="X23258">
        <v>0</v>
      </c>
      <c r="Y23258">
        <v>0</v>
      </c>
      <c r="Z23258">
        <v>0</v>
      </c>
      <c r="AA23258">
        <v>0</v>
      </c>
      <c r="AB23258">
        <v>1</v>
      </c>
      <c r="AC23258">
        <v>0</v>
      </c>
      <c r="AD23258">
        <v>0</v>
      </c>
    </row>
    <row r="23259" spans="1:30" hidden="1" x14ac:dyDescent="0.3">
      <c r="A23259" t="s">
        <v>67211</v>
      </c>
      <c r="B23259" t="s">
        <v>67212</v>
      </c>
      <c r="C23259" t="s">
        <v>32</v>
      </c>
      <c r="E23259" s="1">
        <v>39915</v>
      </c>
      <c r="F23259">
        <v>150000</v>
      </c>
      <c r="G23259" t="s">
        <v>67211</v>
      </c>
      <c r="H23259" t="s">
        <v>67213</v>
      </c>
      <c r="I23259" t="s">
        <v>67214</v>
      </c>
      <c r="J23259" t="s">
        <v>67215</v>
      </c>
      <c r="K23259" t="s">
        <v>109</v>
      </c>
      <c r="L23259" t="s">
        <v>53</v>
      </c>
      <c r="M23259" t="s">
        <v>150</v>
      </c>
      <c r="N23259" t="s">
        <v>151</v>
      </c>
      <c r="O23259" t="s">
        <v>911</v>
      </c>
      <c r="P23259" s="1">
        <v>39455</v>
      </c>
      <c r="Q23259" t="s">
        <v>53</v>
      </c>
      <c r="R23259" t="s">
        <v>56</v>
      </c>
      <c r="S23259" t="s">
        <v>41</v>
      </c>
      <c r="T23259" t="s">
        <v>67152</v>
      </c>
      <c r="U23259" t="s">
        <v>67152</v>
      </c>
      <c r="V23259">
        <v>0</v>
      </c>
      <c r="W23259">
        <v>0</v>
      </c>
      <c r="X23259">
        <v>0</v>
      </c>
      <c r="Y23259">
        <v>0</v>
      </c>
      <c r="Z23259">
        <v>0</v>
      </c>
      <c r="AA23259">
        <v>0</v>
      </c>
      <c r="AB23259">
        <v>1</v>
      </c>
      <c r="AC23259">
        <v>0</v>
      </c>
      <c r="AD23259">
        <v>0</v>
      </c>
    </row>
    <row r="23260" spans="1:30" hidden="1" x14ac:dyDescent="0.3">
      <c r="A23260" t="s">
        <v>67216</v>
      </c>
      <c r="B23260" t="s">
        <v>67217</v>
      </c>
      <c r="C23260" t="s">
        <v>32</v>
      </c>
      <c r="D23260" t="s">
        <v>139</v>
      </c>
      <c r="E23260" t="s">
        <v>5391</v>
      </c>
      <c r="F23260">
        <v>23000000</v>
      </c>
      <c r="G23260" t="s">
        <v>67216</v>
      </c>
      <c r="H23260" t="s">
        <v>67218</v>
      </c>
      <c r="I23260" t="s">
        <v>67219</v>
      </c>
      <c r="J23260" t="s">
        <v>67220</v>
      </c>
      <c r="K23260" t="s">
        <v>37</v>
      </c>
      <c r="L23260" t="s">
        <v>53</v>
      </c>
      <c r="M23260" t="s">
        <v>54</v>
      </c>
      <c r="N23260" t="s">
        <v>1778</v>
      </c>
      <c r="O23260" t="s">
        <v>9152</v>
      </c>
      <c r="P23260" t="s">
        <v>8826</v>
      </c>
      <c r="Q23260" t="s">
        <v>53</v>
      </c>
      <c r="R23260" t="s">
        <v>56</v>
      </c>
      <c r="S23260" t="s">
        <v>41</v>
      </c>
      <c r="T23260" t="s">
        <v>67152</v>
      </c>
      <c r="U23260" t="s">
        <v>67152</v>
      </c>
      <c r="V23260">
        <v>0</v>
      </c>
      <c r="W23260">
        <v>0</v>
      </c>
      <c r="X23260">
        <v>0</v>
      </c>
      <c r="Y23260">
        <v>0</v>
      </c>
      <c r="Z23260">
        <v>0</v>
      </c>
      <c r="AA23260">
        <v>0</v>
      </c>
      <c r="AB23260">
        <v>1</v>
      </c>
      <c r="AC23260">
        <v>0</v>
      </c>
      <c r="AD23260">
        <v>0</v>
      </c>
    </row>
    <row r="23261" spans="1:30" hidden="1" x14ac:dyDescent="0.3">
      <c r="A23261" t="s">
        <v>67216</v>
      </c>
      <c r="B23261" t="s">
        <v>67221</v>
      </c>
      <c r="C23261" t="s">
        <v>32</v>
      </c>
      <c r="D23261" t="s">
        <v>50</v>
      </c>
      <c r="E23261" s="1">
        <v>41284</v>
      </c>
      <c r="F23261">
        <v>2500000</v>
      </c>
      <c r="G23261" t="s">
        <v>67216</v>
      </c>
      <c r="H23261" t="s">
        <v>67218</v>
      </c>
      <c r="I23261" t="s">
        <v>67219</v>
      </c>
      <c r="J23261" t="s">
        <v>67220</v>
      </c>
      <c r="K23261" t="s">
        <v>37</v>
      </c>
      <c r="L23261" t="s">
        <v>53</v>
      </c>
      <c r="M23261" t="s">
        <v>54</v>
      </c>
      <c r="N23261" t="s">
        <v>1778</v>
      </c>
      <c r="O23261" t="s">
        <v>9152</v>
      </c>
      <c r="P23261" t="s">
        <v>8826</v>
      </c>
      <c r="Q23261" t="s">
        <v>53</v>
      </c>
      <c r="R23261" t="s">
        <v>56</v>
      </c>
      <c r="S23261" t="s">
        <v>41</v>
      </c>
      <c r="T23261" t="s">
        <v>67152</v>
      </c>
      <c r="U23261" t="s">
        <v>67152</v>
      </c>
      <c r="V23261">
        <v>0</v>
      </c>
      <c r="W23261">
        <v>0</v>
      </c>
      <c r="X23261">
        <v>0</v>
      </c>
      <c r="Y23261">
        <v>0</v>
      </c>
      <c r="Z23261">
        <v>0</v>
      </c>
      <c r="AA23261">
        <v>0</v>
      </c>
      <c r="AB23261">
        <v>1</v>
      </c>
      <c r="AC23261">
        <v>0</v>
      </c>
      <c r="AD23261">
        <v>0</v>
      </c>
    </row>
    <row r="23262" spans="1:30" hidden="1" x14ac:dyDescent="0.3">
      <c r="A23262" t="s">
        <v>67216</v>
      </c>
      <c r="B23262" t="s">
        <v>67222</v>
      </c>
      <c r="C23262" t="s">
        <v>32</v>
      </c>
      <c r="D23262" t="s">
        <v>33</v>
      </c>
      <c r="E23262" t="s">
        <v>9074</v>
      </c>
      <c r="F23262">
        <v>6160000</v>
      </c>
      <c r="G23262" t="s">
        <v>67216</v>
      </c>
      <c r="H23262" t="s">
        <v>67218</v>
      </c>
      <c r="I23262" t="s">
        <v>67219</v>
      </c>
      <c r="J23262" t="s">
        <v>67220</v>
      </c>
      <c r="K23262" t="s">
        <v>37</v>
      </c>
      <c r="L23262" t="s">
        <v>53</v>
      </c>
      <c r="M23262" t="s">
        <v>54</v>
      </c>
      <c r="N23262" t="s">
        <v>1778</v>
      </c>
      <c r="O23262" t="s">
        <v>9152</v>
      </c>
      <c r="P23262" t="s">
        <v>8826</v>
      </c>
      <c r="Q23262" t="s">
        <v>53</v>
      </c>
      <c r="R23262" t="s">
        <v>56</v>
      </c>
      <c r="S23262" t="s">
        <v>41</v>
      </c>
      <c r="T23262" t="s">
        <v>67152</v>
      </c>
      <c r="U23262" t="s">
        <v>67152</v>
      </c>
      <c r="V23262">
        <v>0</v>
      </c>
      <c r="W23262">
        <v>0</v>
      </c>
      <c r="X23262">
        <v>0</v>
      </c>
      <c r="Y23262">
        <v>0</v>
      </c>
      <c r="Z23262">
        <v>0</v>
      </c>
      <c r="AA23262">
        <v>0</v>
      </c>
      <c r="AB23262">
        <v>1</v>
      </c>
      <c r="AC23262">
        <v>0</v>
      </c>
      <c r="AD23262">
        <v>0</v>
      </c>
    </row>
    <row r="23263" spans="1:30" hidden="1" x14ac:dyDescent="0.3">
      <c r="A23263" t="s">
        <v>67223</v>
      </c>
      <c r="B23263" t="s">
        <v>67224</v>
      </c>
      <c r="C23263" t="s">
        <v>32</v>
      </c>
      <c r="D23263" t="s">
        <v>50</v>
      </c>
      <c r="E23263" t="s">
        <v>30861</v>
      </c>
      <c r="F23263">
        <v>986842</v>
      </c>
      <c r="G23263" t="s">
        <v>67223</v>
      </c>
      <c r="H23263" t="s">
        <v>67225</v>
      </c>
      <c r="I23263" t="s">
        <v>67226</v>
      </c>
      <c r="J23263" t="s">
        <v>67227</v>
      </c>
      <c r="K23263" t="s">
        <v>37</v>
      </c>
      <c r="L23263" t="s">
        <v>53</v>
      </c>
      <c r="M23263" t="s">
        <v>774</v>
      </c>
      <c r="N23263" t="s">
        <v>775</v>
      </c>
      <c r="O23263" t="s">
        <v>2388</v>
      </c>
      <c r="P23263" s="1">
        <v>40179</v>
      </c>
      <c r="Q23263" t="s">
        <v>53</v>
      </c>
      <c r="R23263" t="s">
        <v>56</v>
      </c>
      <c r="S23263" t="s">
        <v>41</v>
      </c>
      <c r="T23263" t="s">
        <v>67152</v>
      </c>
      <c r="U23263" t="s">
        <v>67152</v>
      </c>
      <c r="V23263">
        <v>0</v>
      </c>
      <c r="W23263">
        <v>0</v>
      </c>
      <c r="X23263">
        <v>0</v>
      </c>
      <c r="Y23263">
        <v>0</v>
      </c>
      <c r="Z23263">
        <v>0</v>
      </c>
      <c r="AA23263">
        <v>0</v>
      </c>
      <c r="AB23263">
        <v>1</v>
      </c>
      <c r="AC23263">
        <v>0</v>
      </c>
      <c r="AD23263">
        <v>0</v>
      </c>
    </row>
    <row r="23264" spans="1:30" hidden="1" x14ac:dyDescent="0.3">
      <c r="A23264" t="s">
        <v>67223</v>
      </c>
      <c r="B23264" t="s">
        <v>67228</v>
      </c>
      <c r="C23264" t="s">
        <v>32</v>
      </c>
      <c r="D23264" t="s">
        <v>33</v>
      </c>
      <c r="E23264" t="s">
        <v>15192</v>
      </c>
      <c r="F23264">
        <v>8000000</v>
      </c>
      <c r="G23264" t="s">
        <v>67223</v>
      </c>
      <c r="H23264" t="s">
        <v>67225</v>
      </c>
      <c r="I23264" t="s">
        <v>67226</v>
      </c>
      <c r="J23264" t="s">
        <v>67227</v>
      </c>
      <c r="K23264" t="s">
        <v>37</v>
      </c>
      <c r="L23264" t="s">
        <v>53</v>
      </c>
      <c r="M23264" t="s">
        <v>774</v>
      </c>
      <c r="N23264" t="s">
        <v>775</v>
      </c>
      <c r="O23264" t="s">
        <v>2388</v>
      </c>
      <c r="P23264" s="1">
        <v>40179</v>
      </c>
      <c r="Q23264" t="s">
        <v>53</v>
      </c>
      <c r="R23264" t="s">
        <v>56</v>
      </c>
      <c r="S23264" t="s">
        <v>41</v>
      </c>
      <c r="T23264" t="s">
        <v>67152</v>
      </c>
      <c r="U23264" t="s">
        <v>67152</v>
      </c>
      <c r="V23264">
        <v>0</v>
      </c>
      <c r="W23264">
        <v>0</v>
      </c>
      <c r="X23264">
        <v>0</v>
      </c>
      <c r="Y23264">
        <v>0</v>
      </c>
      <c r="Z23264">
        <v>0</v>
      </c>
      <c r="AA23264">
        <v>0</v>
      </c>
      <c r="AB23264">
        <v>1</v>
      </c>
      <c r="AC23264">
        <v>0</v>
      </c>
      <c r="AD23264">
        <v>0</v>
      </c>
    </row>
    <row r="23265" spans="1:30" hidden="1" x14ac:dyDescent="0.3">
      <c r="A23265" t="s">
        <v>67229</v>
      </c>
      <c r="B23265" t="s">
        <v>67230</v>
      </c>
      <c r="C23265" t="s">
        <v>32</v>
      </c>
      <c r="D23265" t="s">
        <v>399</v>
      </c>
      <c r="E23265" t="s">
        <v>3864</v>
      </c>
      <c r="F23265">
        <v>7500000</v>
      </c>
      <c r="G23265" t="s">
        <v>67229</v>
      </c>
      <c r="H23265" t="s">
        <v>67231</v>
      </c>
      <c r="I23265" t="s">
        <v>67232</v>
      </c>
      <c r="J23265" t="s">
        <v>67233</v>
      </c>
      <c r="K23265" t="s">
        <v>72</v>
      </c>
      <c r="L23265" t="s">
        <v>53</v>
      </c>
      <c r="M23265" t="s">
        <v>150</v>
      </c>
      <c r="N23265" t="s">
        <v>151</v>
      </c>
      <c r="O23265" t="s">
        <v>151</v>
      </c>
      <c r="P23265" s="1">
        <v>39814</v>
      </c>
      <c r="Q23265" t="s">
        <v>53</v>
      </c>
      <c r="R23265" t="s">
        <v>56</v>
      </c>
      <c r="S23265" t="s">
        <v>41</v>
      </c>
      <c r="T23265" t="s">
        <v>67152</v>
      </c>
      <c r="U23265" t="s">
        <v>67152</v>
      </c>
      <c r="V23265">
        <v>0</v>
      </c>
      <c r="W23265">
        <v>0</v>
      </c>
      <c r="X23265">
        <v>0</v>
      </c>
      <c r="Y23265">
        <v>0</v>
      </c>
      <c r="Z23265">
        <v>0</v>
      </c>
      <c r="AA23265">
        <v>0</v>
      </c>
      <c r="AB23265">
        <v>1</v>
      </c>
      <c r="AC23265">
        <v>0</v>
      </c>
      <c r="AD23265">
        <v>0</v>
      </c>
    </row>
    <row r="23266" spans="1:30" hidden="1" x14ac:dyDescent="0.3">
      <c r="A23266" t="s">
        <v>67234</v>
      </c>
      <c r="B23266" t="s">
        <v>67235</v>
      </c>
      <c r="C23266" t="s">
        <v>32</v>
      </c>
      <c r="E23266" s="1">
        <v>41682</v>
      </c>
      <c r="F23266">
        <v>1000000</v>
      </c>
      <c r="G23266" t="s">
        <v>67234</v>
      </c>
      <c r="H23266" t="s">
        <v>67236</v>
      </c>
      <c r="I23266" t="s">
        <v>67237</v>
      </c>
      <c r="J23266" t="s">
        <v>67238</v>
      </c>
      <c r="K23266" t="s">
        <v>37</v>
      </c>
      <c r="L23266" t="s">
        <v>53</v>
      </c>
      <c r="M23266" t="s">
        <v>679</v>
      </c>
      <c r="N23266" t="s">
        <v>680</v>
      </c>
      <c r="O23266" t="s">
        <v>32494</v>
      </c>
      <c r="Q23266" t="s">
        <v>53</v>
      </c>
      <c r="R23266" t="s">
        <v>56</v>
      </c>
      <c r="S23266" t="s">
        <v>41</v>
      </c>
      <c r="T23266" t="s">
        <v>67152</v>
      </c>
      <c r="U23266" t="s">
        <v>67152</v>
      </c>
      <c r="V23266">
        <v>0</v>
      </c>
      <c r="W23266">
        <v>0</v>
      </c>
      <c r="X23266">
        <v>0</v>
      </c>
      <c r="Y23266">
        <v>0</v>
      </c>
      <c r="Z23266">
        <v>0</v>
      </c>
      <c r="AA23266">
        <v>0</v>
      </c>
      <c r="AB23266">
        <v>1</v>
      </c>
      <c r="AC23266">
        <v>0</v>
      </c>
      <c r="AD23266">
        <v>0</v>
      </c>
    </row>
    <row r="23267" spans="1:30" hidden="1" x14ac:dyDescent="0.3">
      <c r="A23267" t="s">
        <v>67239</v>
      </c>
      <c r="B23267" t="s">
        <v>67240</v>
      </c>
      <c r="C23267" t="s">
        <v>32</v>
      </c>
      <c r="E23267" s="1">
        <v>42256</v>
      </c>
      <c r="F23267">
        <v>499997</v>
      </c>
      <c r="G23267" t="s">
        <v>67239</v>
      </c>
      <c r="H23267" t="s">
        <v>67241</v>
      </c>
      <c r="I23267" t="s">
        <v>67242</v>
      </c>
      <c r="J23267" t="s">
        <v>67243</v>
      </c>
      <c r="K23267" t="s">
        <v>37</v>
      </c>
      <c r="L23267" t="s">
        <v>53</v>
      </c>
      <c r="M23267" t="s">
        <v>116</v>
      </c>
      <c r="N23267" t="s">
        <v>117</v>
      </c>
      <c r="O23267" t="s">
        <v>117</v>
      </c>
      <c r="P23267" s="1">
        <v>41640</v>
      </c>
      <c r="Q23267" t="s">
        <v>53</v>
      </c>
      <c r="R23267" t="s">
        <v>56</v>
      </c>
      <c r="S23267" t="s">
        <v>41</v>
      </c>
      <c r="T23267" t="s">
        <v>67152</v>
      </c>
      <c r="U23267" t="s">
        <v>67152</v>
      </c>
      <c r="V23267">
        <v>0</v>
      </c>
      <c r="W23267">
        <v>0</v>
      </c>
      <c r="X23267">
        <v>0</v>
      </c>
      <c r="Y23267">
        <v>0</v>
      </c>
      <c r="Z23267">
        <v>0</v>
      </c>
      <c r="AA23267">
        <v>0</v>
      </c>
      <c r="AB23267">
        <v>1</v>
      </c>
      <c r="AC23267">
        <v>0</v>
      </c>
      <c r="AD23267">
        <v>0</v>
      </c>
    </row>
    <row r="23268" spans="1:30" hidden="1" x14ac:dyDescent="0.3">
      <c r="A23268" t="s">
        <v>67244</v>
      </c>
      <c r="B23268" t="s">
        <v>67245</v>
      </c>
      <c r="C23268" t="s">
        <v>32</v>
      </c>
      <c r="E23268" s="1">
        <v>42186</v>
      </c>
      <c r="F23268">
        <v>9000000</v>
      </c>
      <c r="G23268" t="s">
        <v>67244</v>
      </c>
      <c r="H23268" t="s">
        <v>67246</v>
      </c>
      <c r="I23268" t="s">
        <v>67247</v>
      </c>
      <c r="J23268" t="s">
        <v>67248</v>
      </c>
      <c r="K23268" t="s">
        <v>37</v>
      </c>
      <c r="L23268" t="s">
        <v>53</v>
      </c>
      <c r="M23268" t="s">
        <v>123</v>
      </c>
      <c r="N23268" t="s">
        <v>923</v>
      </c>
      <c r="O23268" t="s">
        <v>923</v>
      </c>
      <c r="P23268" s="1">
        <v>40189</v>
      </c>
      <c r="Q23268" t="s">
        <v>53</v>
      </c>
      <c r="R23268" t="s">
        <v>56</v>
      </c>
      <c r="S23268" t="s">
        <v>41</v>
      </c>
      <c r="T23268" t="s">
        <v>67152</v>
      </c>
      <c r="U23268" t="s">
        <v>67152</v>
      </c>
      <c r="V23268">
        <v>0</v>
      </c>
      <c r="W23268">
        <v>0</v>
      </c>
      <c r="X23268">
        <v>0</v>
      </c>
      <c r="Y23268">
        <v>0</v>
      </c>
      <c r="Z23268">
        <v>0</v>
      </c>
      <c r="AA23268">
        <v>0</v>
      </c>
      <c r="AB23268">
        <v>1</v>
      </c>
      <c r="AC23268">
        <v>0</v>
      </c>
      <c r="AD23268">
        <v>0</v>
      </c>
    </row>
    <row r="23269" spans="1:30" hidden="1" x14ac:dyDescent="0.3">
      <c r="A23269" t="s">
        <v>67244</v>
      </c>
      <c r="B23269" t="s">
        <v>67249</v>
      </c>
      <c r="C23269" t="s">
        <v>32</v>
      </c>
      <c r="D23269" t="s">
        <v>50</v>
      </c>
      <c r="E23269" t="s">
        <v>5878</v>
      </c>
      <c r="F23269">
        <v>1500000</v>
      </c>
      <c r="G23269" t="s">
        <v>67244</v>
      </c>
      <c r="H23269" t="s">
        <v>67246</v>
      </c>
      <c r="I23269" t="s">
        <v>67247</v>
      </c>
      <c r="J23269" t="s">
        <v>67248</v>
      </c>
      <c r="K23269" t="s">
        <v>37</v>
      </c>
      <c r="L23269" t="s">
        <v>53</v>
      </c>
      <c r="M23269" t="s">
        <v>123</v>
      </c>
      <c r="N23269" t="s">
        <v>923</v>
      </c>
      <c r="O23269" t="s">
        <v>923</v>
      </c>
      <c r="P23269" s="1">
        <v>40189</v>
      </c>
      <c r="Q23269" t="s">
        <v>53</v>
      </c>
      <c r="R23269" t="s">
        <v>56</v>
      </c>
      <c r="S23269" t="s">
        <v>41</v>
      </c>
      <c r="T23269" t="s">
        <v>67152</v>
      </c>
      <c r="U23269" t="s">
        <v>67152</v>
      </c>
      <c r="V23269">
        <v>0</v>
      </c>
      <c r="W23269">
        <v>0</v>
      </c>
      <c r="X23269">
        <v>0</v>
      </c>
      <c r="Y23269">
        <v>0</v>
      </c>
      <c r="Z23269">
        <v>0</v>
      </c>
      <c r="AA23269">
        <v>0</v>
      </c>
      <c r="AB23269">
        <v>1</v>
      </c>
      <c r="AC23269">
        <v>0</v>
      </c>
      <c r="AD23269">
        <v>0</v>
      </c>
    </row>
    <row r="23270" spans="1:30" hidden="1" x14ac:dyDescent="0.3">
      <c r="A23270" t="s">
        <v>67244</v>
      </c>
      <c r="B23270" t="s">
        <v>67250</v>
      </c>
      <c r="C23270" t="s">
        <v>32</v>
      </c>
      <c r="D23270" t="s">
        <v>33</v>
      </c>
      <c r="E23270" t="s">
        <v>619</v>
      </c>
      <c r="F23270">
        <v>10000000</v>
      </c>
      <c r="G23270" t="s">
        <v>67244</v>
      </c>
      <c r="H23270" t="s">
        <v>67246</v>
      </c>
      <c r="I23270" t="s">
        <v>67247</v>
      </c>
      <c r="J23270" t="s">
        <v>67248</v>
      </c>
      <c r="K23270" t="s">
        <v>37</v>
      </c>
      <c r="L23270" t="s">
        <v>53</v>
      </c>
      <c r="M23270" t="s">
        <v>123</v>
      </c>
      <c r="N23270" t="s">
        <v>923</v>
      </c>
      <c r="O23270" t="s">
        <v>923</v>
      </c>
      <c r="P23270" s="1">
        <v>40189</v>
      </c>
      <c r="Q23270" t="s">
        <v>53</v>
      </c>
      <c r="R23270" t="s">
        <v>56</v>
      </c>
      <c r="S23270" t="s">
        <v>41</v>
      </c>
      <c r="T23270" t="s">
        <v>67152</v>
      </c>
      <c r="U23270" t="s">
        <v>67152</v>
      </c>
      <c r="V23270">
        <v>0</v>
      </c>
      <c r="W23270">
        <v>0</v>
      </c>
      <c r="X23270">
        <v>0</v>
      </c>
      <c r="Y23270">
        <v>0</v>
      </c>
      <c r="Z23270">
        <v>0</v>
      </c>
      <c r="AA23270">
        <v>0</v>
      </c>
      <c r="AB23270">
        <v>1</v>
      </c>
      <c r="AC23270">
        <v>0</v>
      </c>
      <c r="AD23270">
        <v>0</v>
      </c>
    </row>
    <row r="23271" spans="1:30" hidden="1" x14ac:dyDescent="0.3">
      <c r="A23271" t="s">
        <v>67251</v>
      </c>
      <c r="B23271" t="s">
        <v>67252</v>
      </c>
      <c r="C23271" t="s">
        <v>32</v>
      </c>
      <c r="D23271" t="s">
        <v>33</v>
      </c>
      <c r="E23271" s="1">
        <v>41556</v>
      </c>
      <c r="F23271">
        <v>9000000</v>
      </c>
      <c r="G23271" t="s">
        <v>67251</v>
      </c>
      <c r="H23271" t="s">
        <v>67253</v>
      </c>
      <c r="I23271" t="s">
        <v>67254</v>
      </c>
      <c r="J23271" t="s">
        <v>67255</v>
      </c>
      <c r="K23271" t="s">
        <v>37</v>
      </c>
      <c r="L23271" t="s">
        <v>53</v>
      </c>
      <c r="M23271" t="s">
        <v>54</v>
      </c>
      <c r="N23271" t="s">
        <v>95</v>
      </c>
      <c r="O23271" t="s">
        <v>96</v>
      </c>
      <c r="P23271" t="s">
        <v>4932</v>
      </c>
      <c r="Q23271" t="s">
        <v>53</v>
      </c>
      <c r="R23271" t="s">
        <v>56</v>
      </c>
      <c r="S23271" t="s">
        <v>41</v>
      </c>
      <c r="T23271" t="s">
        <v>67152</v>
      </c>
      <c r="U23271" t="s">
        <v>67152</v>
      </c>
      <c r="V23271">
        <v>0</v>
      </c>
      <c r="W23271">
        <v>0</v>
      </c>
      <c r="X23271">
        <v>0</v>
      </c>
      <c r="Y23271">
        <v>0</v>
      </c>
      <c r="Z23271">
        <v>0</v>
      </c>
      <c r="AA23271">
        <v>0</v>
      </c>
      <c r="AB23271">
        <v>1</v>
      </c>
      <c r="AC23271">
        <v>0</v>
      </c>
      <c r="AD23271">
        <v>0</v>
      </c>
    </row>
    <row r="23272" spans="1:30" hidden="1" x14ac:dyDescent="0.3">
      <c r="A23272" t="s">
        <v>67251</v>
      </c>
      <c r="B23272" t="s">
        <v>67256</v>
      </c>
      <c r="C23272" t="s">
        <v>32</v>
      </c>
      <c r="D23272" t="s">
        <v>50</v>
      </c>
      <c r="E23272" t="s">
        <v>6406</v>
      </c>
      <c r="F23272">
        <v>8500000</v>
      </c>
      <c r="G23272" t="s">
        <v>67251</v>
      </c>
      <c r="H23272" t="s">
        <v>67253</v>
      </c>
      <c r="I23272" t="s">
        <v>67254</v>
      </c>
      <c r="J23272" t="s">
        <v>67255</v>
      </c>
      <c r="K23272" t="s">
        <v>37</v>
      </c>
      <c r="L23272" t="s">
        <v>53</v>
      </c>
      <c r="M23272" t="s">
        <v>54</v>
      </c>
      <c r="N23272" t="s">
        <v>95</v>
      </c>
      <c r="O23272" t="s">
        <v>96</v>
      </c>
      <c r="P23272" t="s">
        <v>4932</v>
      </c>
      <c r="Q23272" t="s">
        <v>53</v>
      </c>
      <c r="R23272" t="s">
        <v>56</v>
      </c>
      <c r="S23272" t="s">
        <v>41</v>
      </c>
      <c r="T23272" t="s">
        <v>67152</v>
      </c>
      <c r="U23272" t="s">
        <v>67152</v>
      </c>
      <c r="V23272">
        <v>0</v>
      </c>
      <c r="W23272">
        <v>0</v>
      </c>
      <c r="X23272">
        <v>0</v>
      </c>
      <c r="Y23272">
        <v>0</v>
      </c>
      <c r="Z23272">
        <v>0</v>
      </c>
      <c r="AA23272">
        <v>0</v>
      </c>
      <c r="AB23272">
        <v>1</v>
      </c>
      <c r="AC23272">
        <v>0</v>
      </c>
      <c r="AD23272">
        <v>0</v>
      </c>
    </row>
    <row r="23273" spans="1:30" hidden="1" x14ac:dyDescent="0.3">
      <c r="A23273" t="s">
        <v>67251</v>
      </c>
      <c r="B23273" t="s">
        <v>67257</v>
      </c>
      <c r="C23273" t="s">
        <v>32</v>
      </c>
      <c r="D23273" t="s">
        <v>139</v>
      </c>
      <c r="E23273" s="1">
        <v>41916</v>
      </c>
      <c r="F23273">
        <v>35000000</v>
      </c>
      <c r="G23273" t="s">
        <v>67251</v>
      </c>
      <c r="H23273" t="s">
        <v>67253</v>
      </c>
      <c r="I23273" t="s">
        <v>67254</v>
      </c>
      <c r="J23273" t="s">
        <v>67255</v>
      </c>
      <c r="K23273" t="s">
        <v>37</v>
      </c>
      <c r="L23273" t="s">
        <v>53</v>
      </c>
      <c r="M23273" t="s">
        <v>54</v>
      </c>
      <c r="N23273" t="s">
        <v>95</v>
      </c>
      <c r="O23273" t="s">
        <v>96</v>
      </c>
      <c r="P23273" t="s">
        <v>4932</v>
      </c>
      <c r="Q23273" t="s">
        <v>53</v>
      </c>
      <c r="R23273" t="s">
        <v>56</v>
      </c>
      <c r="S23273" t="s">
        <v>41</v>
      </c>
      <c r="T23273" t="s">
        <v>67152</v>
      </c>
      <c r="U23273" t="s">
        <v>67152</v>
      </c>
      <c r="V23273">
        <v>0</v>
      </c>
      <c r="W23273">
        <v>0</v>
      </c>
      <c r="X23273">
        <v>0</v>
      </c>
      <c r="Y23273">
        <v>0</v>
      </c>
      <c r="Z23273">
        <v>0</v>
      </c>
      <c r="AA23273">
        <v>0</v>
      </c>
      <c r="AB23273">
        <v>1</v>
      </c>
      <c r="AC23273">
        <v>0</v>
      </c>
      <c r="AD23273">
        <v>0</v>
      </c>
    </row>
    <row r="23274" spans="1:30" hidden="1" x14ac:dyDescent="0.3">
      <c r="A23274" t="s">
        <v>67251</v>
      </c>
      <c r="B23274" t="s">
        <v>67258</v>
      </c>
      <c r="C23274" t="s">
        <v>32</v>
      </c>
      <c r="D23274" t="s">
        <v>322</v>
      </c>
      <c r="E23274" s="1">
        <v>42310</v>
      </c>
      <c r="F23274">
        <v>50000000</v>
      </c>
      <c r="G23274" t="s">
        <v>67251</v>
      </c>
      <c r="H23274" t="s">
        <v>67253</v>
      </c>
      <c r="I23274" t="s">
        <v>67254</v>
      </c>
      <c r="J23274" t="s">
        <v>67255</v>
      </c>
      <c r="K23274" t="s">
        <v>37</v>
      </c>
      <c r="L23274" t="s">
        <v>53</v>
      </c>
      <c r="M23274" t="s">
        <v>54</v>
      </c>
      <c r="N23274" t="s">
        <v>95</v>
      </c>
      <c r="O23274" t="s">
        <v>96</v>
      </c>
      <c r="P23274" t="s">
        <v>4932</v>
      </c>
      <c r="Q23274" t="s">
        <v>53</v>
      </c>
      <c r="R23274" t="s">
        <v>56</v>
      </c>
      <c r="S23274" t="s">
        <v>41</v>
      </c>
      <c r="T23274" t="s">
        <v>67152</v>
      </c>
      <c r="U23274" t="s">
        <v>67152</v>
      </c>
      <c r="V23274">
        <v>0</v>
      </c>
      <c r="W23274">
        <v>0</v>
      </c>
      <c r="X23274">
        <v>0</v>
      </c>
      <c r="Y23274">
        <v>0</v>
      </c>
      <c r="Z23274">
        <v>0</v>
      </c>
      <c r="AA23274">
        <v>0</v>
      </c>
      <c r="AB23274">
        <v>1</v>
      </c>
      <c r="AC23274">
        <v>0</v>
      </c>
      <c r="AD23274">
        <v>0</v>
      </c>
    </row>
    <row r="23275" spans="1:30" hidden="1" x14ac:dyDescent="0.3">
      <c r="A23275" t="s">
        <v>67251</v>
      </c>
      <c r="B23275" t="s">
        <v>67259</v>
      </c>
      <c r="C23275" t="s">
        <v>32</v>
      </c>
      <c r="D23275" t="s">
        <v>399</v>
      </c>
      <c r="E23275" s="1">
        <v>42195</v>
      </c>
      <c r="F23275">
        <v>140000000</v>
      </c>
      <c r="G23275" t="s">
        <v>67251</v>
      </c>
      <c r="H23275" t="s">
        <v>67253</v>
      </c>
      <c r="I23275" t="s">
        <v>67254</v>
      </c>
      <c r="J23275" t="s">
        <v>67255</v>
      </c>
      <c r="K23275" t="s">
        <v>37</v>
      </c>
      <c r="L23275" t="s">
        <v>53</v>
      </c>
      <c r="M23275" t="s">
        <v>54</v>
      </c>
      <c r="N23275" t="s">
        <v>95</v>
      </c>
      <c r="O23275" t="s">
        <v>96</v>
      </c>
      <c r="P23275" t="s">
        <v>4932</v>
      </c>
      <c r="Q23275" t="s">
        <v>53</v>
      </c>
      <c r="R23275" t="s">
        <v>56</v>
      </c>
      <c r="S23275" t="s">
        <v>41</v>
      </c>
      <c r="T23275" t="s">
        <v>67152</v>
      </c>
      <c r="U23275" t="s">
        <v>67152</v>
      </c>
      <c r="V23275">
        <v>0</v>
      </c>
      <c r="W23275">
        <v>0</v>
      </c>
      <c r="X23275">
        <v>0</v>
      </c>
      <c r="Y23275">
        <v>0</v>
      </c>
      <c r="Z23275">
        <v>0</v>
      </c>
      <c r="AA23275">
        <v>0</v>
      </c>
      <c r="AB23275">
        <v>1</v>
      </c>
      <c r="AC23275">
        <v>0</v>
      </c>
      <c r="AD23275">
        <v>0</v>
      </c>
    </row>
    <row r="23276" spans="1:30" hidden="1" x14ac:dyDescent="0.3">
      <c r="A23276" t="s">
        <v>67260</v>
      </c>
      <c r="B23276" t="s">
        <v>67261</v>
      </c>
      <c r="C23276" t="s">
        <v>32</v>
      </c>
      <c r="D23276" t="s">
        <v>50</v>
      </c>
      <c r="E23276" s="1">
        <v>39825</v>
      </c>
      <c r="F23276">
        <v>2069000</v>
      </c>
      <c r="G23276" t="s">
        <v>67260</v>
      </c>
      <c r="H23276" t="s">
        <v>67262</v>
      </c>
      <c r="I23276" t="s">
        <v>67263</v>
      </c>
      <c r="J23276" t="s">
        <v>67264</v>
      </c>
      <c r="K23276" t="s">
        <v>37</v>
      </c>
      <c r="L23276" t="s">
        <v>53</v>
      </c>
      <c r="M23276" t="s">
        <v>643</v>
      </c>
      <c r="N23276" t="s">
        <v>644</v>
      </c>
      <c r="O23276" t="s">
        <v>644</v>
      </c>
      <c r="P23276" s="1">
        <v>39818</v>
      </c>
      <c r="Q23276" t="s">
        <v>53</v>
      </c>
      <c r="R23276" t="s">
        <v>56</v>
      </c>
      <c r="S23276" t="s">
        <v>41</v>
      </c>
      <c r="T23276" t="s">
        <v>67152</v>
      </c>
      <c r="U23276" t="s">
        <v>67152</v>
      </c>
      <c r="V23276">
        <v>0</v>
      </c>
      <c r="W23276">
        <v>0</v>
      </c>
      <c r="X23276">
        <v>0</v>
      </c>
      <c r="Y23276">
        <v>0</v>
      </c>
      <c r="Z23276">
        <v>0</v>
      </c>
      <c r="AA23276">
        <v>0</v>
      </c>
      <c r="AB23276">
        <v>1</v>
      </c>
      <c r="AC23276">
        <v>0</v>
      </c>
      <c r="AD23276">
        <v>0</v>
      </c>
    </row>
    <row r="23277" spans="1:30" hidden="1" x14ac:dyDescent="0.3">
      <c r="A23277" t="s">
        <v>67260</v>
      </c>
      <c r="B23277" t="s">
        <v>67265</v>
      </c>
      <c r="C23277" t="s">
        <v>32</v>
      </c>
      <c r="E23277" s="1">
        <v>40545</v>
      </c>
      <c r="F23277">
        <v>500000</v>
      </c>
      <c r="G23277" t="s">
        <v>67260</v>
      </c>
      <c r="H23277" t="s">
        <v>67262</v>
      </c>
      <c r="I23277" t="s">
        <v>67263</v>
      </c>
      <c r="J23277" t="s">
        <v>67264</v>
      </c>
      <c r="K23277" t="s">
        <v>37</v>
      </c>
      <c r="L23277" t="s">
        <v>53</v>
      </c>
      <c r="M23277" t="s">
        <v>643</v>
      </c>
      <c r="N23277" t="s">
        <v>644</v>
      </c>
      <c r="O23277" t="s">
        <v>644</v>
      </c>
      <c r="P23277" s="1">
        <v>39818</v>
      </c>
      <c r="Q23277" t="s">
        <v>53</v>
      </c>
      <c r="R23277" t="s">
        <v>56</v>
      </c>
      <c r="S23277" t="s">
        <v>41</v>
      </c>
      <c r="T23277" t="s">
        <v>67152</v>
      </c>
      <c r="U23277" t="s">
        <v>67152</v>
      </c>
      <c r="V23277">
        <v>0</v>
      </c>
      <c r="W23277">
        <v>0</v>
      </c>
      <c r="X23277">
        <v>0</v>
      </c>
      <c r="Y23277">
        <v>0</v>
      </c>
      <c r="Z23277">
        <v>0</v>
      </c>
      <c r="AA23277">
        <v>0</v>
      </c>
      <c r="AB23277">
        <v>1</v>
      </c>
      <c r="AC23277">
        <v>0</v>
      </c>
      <c r="AD23277">
        <v>0</v>
      </c>
    </row>
    <row r="23278" spans="1:30" hidden="1" x14ac:dyDescent="0.3">
      <c r="A23278" t="s">
        <v>67266</v>
      </c>
      <c r="B23278" t="s">
        <v>67267</v>
      </c>
      <c r="C23278" t="s">
        <v>32</v>
      </c>
      <c r="D23278" t="s">
        <v>50</v>
      </c>
      <c r="E23278" s="1">
        <v>39873</v>
      </c>
      <c r="F23278">
        <v>2000000</v>
      </c>
      <c r="G23278" t="s">
        <v>67266</v>
      </c>
      <c r="H23278" t="s">
        <v>67268</v>
      </c>
      <c r="I23278" t="s">
        <v>67269</v>
      </c>
      <c r="J23278" t="s">
        <v>67270</v>
      </c>
      <c r="K23278" t="s">
        <v>109</v>
      </c>
      <c r="L23278" t="s">
        <v>53</v>
      </c>
      <c r="M23278" t="s">
        <v>54</v>
      </c>
      <c r="N23278" t="s">
        <v>2394</v>
      </c>
      <c r="O23278" t="s">
        <v>36442</v>
      </c>
      <c r="P23278" s="1">
        <v>38718</v>
      </c>
      <c r="Q23278" t="s">
        <v>53</v>
      </c>
      <c r="R23278" t="s">
        <v>56</v>
      </c>
      <c r="S23278" t="s">
        <v>41</v>
      </c>
      <c r="T23278" t="s">
        <v>67152</v>
      </c>
      <c r="U23278" t="s">
        <v>67152</v>
      </c>
      <c r="V23278">
        <v>0</v>
      </c>
      <c r="W23278">
        <v>0</v>
      </c>
      <c r="X23278">
        <v>0</v>
      </c>
      <c r="Y23278">
        <v>0</v>
      </c>
      <c r="Z23278">
        <v>0</v>
      </c>
      <c r="AA23278">
        <v>0</v>
      </c>
      <c r="AB23278">
        <v>1</v>
      </c>
      <c r="AC23278">
        <v>0</v>
      </c>
      <c r="AD23278">
        <v>0</v>
      </c>
    </row>
    <row r="23279" spans="1:30" hidden="1" x14ac:dyDescent="0.3">
      <c r="A23279" t="s">
        <v>67266</v>
      </c>
      <c r="B23279" t="s">
        <v>67271</v>
      </c>
      <c r="C23279" t="s">
        <v>32</v>
      </c>
      <c r="D23279" t="s">
        <v>50</v>
      </c>
      <c r="E23279" t="s">
        <v>7242</v>
      </c>
      <c r="F23279">
        <v>5000000</v>
      </c>
      <c r="G23279" t="s">
        <v>67266</v>
      </c>
      <c r="H23279" t="s">
        <v>67268</v>
      </c>
      <c r="I23279" t="s">
        <v>67269</v>
      </c>
      <c r="J23279" t="s">
        <v>67270</v>
      </c>
      <c r="K23279" t="s">
        <v>109</v>
      </c>
      <c r="L23279" t="s">
        <v>53</v>
      </c>
      <c r="M23279" t="s">
        <v>54</v>
      </c>
      <c r="N23279" t="s">
        <v>2394</v>
      </c>
      <c r="O23279" t="s">
        <v>36442</v>
      </c>
      <c r="P23279" s="1">
        <v>38718</v>
      </c>
      <c r="Q23279" t="s">
        <v>53</v>
      </c>
      <c r="R23279" t="s">
        <v>56</v>
      </c>
      <c r="S23279" t="s">
        <v>41</v>
      </c>
      <c r="T23279" t="s">
        <v>67152</v>
      </c>
      <c r="U23279" t="s">
        <v>67152</v>
      </c>
      <c r="V23279">
        <v>0</v>
      </c>
      <c r="W23279">
        <v>0</v>
      </c>
      <c r="X23279">
        <v>0</v>
      </c>
      <c r="Y23279">
        <v>0</v>
      </c>
      <c r="Z23279">
        <v>0</v>
      </c>
      <c r="AA23279">
        <v>0</v>
      </c>
      <c r="AB23279">
        <v>1</v>
      </c>
      <c r="AC23279">
        <v>0</v>
      </c>
      <c r="AD23279">
        <v>0</v>
      </c>
    </row>
    <row r="23280" spans="1:30" hidden="1" x14ac:dyDescent="0.3">
      <c r="A23280" t="s">
        <v>67272</v>
      </c>
      <c r="B23280" t="s">
        <v>67273</v>
      </c>
      <c r="C23280" t="s">
        <v>32</v>
      </c>
      <c r="E23280" t="s">
        <v>576</v>
      </c>
      <c r="F23280">
        <v>300000</v>
      </c>
      <c r="G23280" t="s">
        <v>67272</v>
      </c>
      <c r="H23280" t="s">
        <v>67274</v>
      </c>
      <c r="I23280" t="s">
        <v>67275</v>
      </c>
      <c r="J23280" t="s">
        <v>67276</v>
      </c>
      <c r="K23280" t="s">
        <v>72</v>
      </c>
      <c r="L23280" t="s">
        <v>53</v>
      </c>
      <c r="M23280" t="s">
        <v>123</v>
      </c>
      <c r="N23280" t="s">
        <v>923</v>
      </c>
      <c r="O23280" t="s">
        <v>923</v>
      </c>
      <c r="P23280" s="1">
        <v>40918</v>
      </c>
      <c r="Q23280" t="s">
        <v>53</v>
      </c>
      <c r="R23280" t="s">
        <v>56</v>
      </c>
      <c r="S23280" t="s">
        <v>41</v>
      </c>
      <c r="T23280" t="s">
        <v>67152</v>
      </c>
      <c r="U23280" t="s">
        <v>67152</v>
      </c>
      <c r="V23280">
        <v>0</v>
      </c>
      <c r="W23280">
        <v>0</v>
      </c>
      <c r="X23280">
        <v>0</v>
      </c>
      <c r="Y23280">
        <v>0</v>
      </c>
      <c r="Z23280">
        <v>0</v>
      </c>
      <c r="AA23280">
        <v>0</v>
      </c>
      <c r="AB23280">
        <v>1</v>
      </c>
      <c r="AC23280">
        <v>0</v>
      </c>
      <c r="AD23280">
        <v>0</v>
      </c>
    </row>
    <row r="23281" spans="1:30" hidden="1" x14ac:dyDescent="0.3">
      <c r="A23281" t="s">
        <v>67277</v>
      </c>
      <c r="B23281" t="s">
        <v>67278</v>
      </c>
      <c r="C23281" t="s">
        <v>32</v>
      </c>
      <c r="E23281" t="s">
        <v>37563</v>
      </c>
      <c r="F23281">
        <v>18000000</v>
      </c>
      <c r="G23281" t="s">
        <v>67277</v>
      </c>
      <c r="H23281" t="s">
        <v>67279</v>
      </c>
      <c r="I23281" t="s">
        <v>67280</v>
      </c>
      <c r="J23281" t="s">
        <v>67281</v>
      </c>
      <c r="K23281" t="s">
        <v>109</v>
      </c>
      <c r="L23281" t="s">
        <v>53</v>
      </c>
      <c r="M23281" t="s">
        <v>54</v>
      </c>
      <c r="N23281" t="s">
        <v>55</v>
      </c>
      <c r="O23281" t="s">
        <v>2709</v>
      </c>
      <c r="Q23281" t="s">
        <v>53</v>
      </c>
      <c r="R23281" t="s">
        <v>56</v>
      </c>
      <c r="S23281" t="s">
        <v>41</v>
      </c>
      <c r="T23281" t="s">
        <v>67152</v>
      </c>
      <c r="U23281" t="s">
        <v>67152</v>
      </c>
      <c r="V23281">
        <v>0</v>
      </c>
      <c r="W23281">
        <v>0</v>
      </c>
      <c r="X23281">
        <v>0</v>
      </c>
      <c r="Y23281">
        <v>0</v>
      </c>
      <c r="Z23281">
        <v>0</v>
      </c>
      <c r="AA23281">
        <v>0</v>
      </c>
      <c r="AB23281">
        <v>1</v>
      </c>
      <c r="AC23281">
        <v>0</v>
      </c>
      <c r="AD23281">
        <v>0</v>
      </c>
    </row>
    <row r="23282" spans="1:30" hidden="1" x14ac:dyDescent="0.3">
      <c r="A23282" t="s">
        <v>67282</v>
      </c>
      <c r="B23282" t="s">
        <v>67283</v>
      </c>
      <c r="C23282" t="s">
        <v>32</v>
      </c>
      <c r="D23282" t="s">
        <v>33</v>
      </c>
      <c r="E23282" t="s">
        <v>2105</v>
      </c>
      <c r="F23282">
        <v>7000000</v>
      </c>
      <c r="G23282" t="s">
        <v>67282</v>
      </c>
      <c r="H23282" t="s">
        <v>67284</v>
      </c>
      <c r="I23282" t="s">
        <v>67285</v>
      </c>
      <c r="J23282" t="s">
        <v>67286</v>
      </c>
      <c r="K23282" t="s">
        <v>72</v>
      </c>
      <c r="L23282" t="s">
        <v>53</v>
      </c>
      <c r="M23282" t="s">
        <v>73</v>
      </c>
      <c r="N23282" t="s">
        <v>74</v>
      </c>
      <c r="O23282" t="s">
        <v>75</v>
      </c>
      <c r="P23282" s="1">
        <v>39083</v>
      </c>
      <c r="Q23282" t="s">
        <v>53</v>
      </c>
      <c r="R23282" t="s">
        <v>56</v>
      </c>
      <c r="S23282" t="s">
        <v>41</v>
      </c>
      <c r="T23282" t="s">
        <v>67152</v>
      </c>
      <c r="U23282" t="s">
        <v>67152</v>
      </c>
      <c r="V23282">
        <v>0</v>
      </c>
      <c r="W23282">
        <v>0</v>
      </c>
      <c r="X23282">
        <v>0</v>
      </c>
      <c r="Y23282">
        <v>0</v>
      </c>
      <c r="Z23282">
        <v>0</v>
      </c>
      <c r="AA23282">
        <v>0</v>
      </c>
      <c r="AB23282">
        <v>1</v>
      </c>
      <c r="AC23282">
        <v>0</v>
      </c>
      <c r="AD23282">
        <v>0</v>
      </c>
    </row>
    <row r="23283" spans="1:30" hidden="1" x14ac:dyDescent="0.3">
      <c r="A23283" t="s">
        <v>67282</v>
      </c>
      <c r="B23283" t="s">
        <v>67287</v>
      </c>
      <c r="C23283" t="s">
        <v>32</v>
      </c>
      <c r="E23283" t="s">
        <v>5470</v>
      </c>
      <c r="F23283">
        <v>6000000</v>
      </c>
      <c r="G23283" t="s">
        <v>67282</v>
      </c>
      <c r="H23283" t="s">
        <v>67284</v>
      </c>
      <c r="I23283" t="s">
        <v>67285</v>
      </c>
      <c r="J23283" t="s">
        <v>67286</v>
      </c>
      <c r="K23283" t="s">
        <v>72</v>
      </c>
      <c r="L23283" t="s">
        <v>53</v>
      </c>
      <c r="M23283" t="s">
        <v>73</v>
      </c>
      <c r="N23283" t="s">
        <v>74</v>
      </c>
      <c r="O23283" t="s">
        <v>75</v>
      </c>
      <c r="P23283" s="1">
        <v>39083</v>
      </c>
      <c r="Q23283" t="s">
        <v>53</v>
      </c>
      <c r="R23283" t="s">
        <v>56</v>
      </c>
      <c r="S23283" t="s">
        <v>41</v>
      </c>
      <c r="T23283" t="s">
        <v>67152</v>
      </c>
      <c r="U23283" t="s">
        <v>67152</v>
      </c>
      <c r="V23283">
        <v>0</v>
      </c>
      <c r="W23283">
        <v>0</v>
      </c>
      <c r="X23283">
        <v>0</v>
      </c>
      <c r="Y23283">
        <v>0</v>
      </c>
      <c r="Z23283">
        <v>0</v>
      </c>
      <c r="AA23283">
        <v>0</v>
      </c>
      <c r="AB23283">
        <v>1</v>
      </c>
      <c r="AC23283">
        <v>0</v>
      </c>
      <c r="AD23283">
        <v>0</v>
      </c>
    </row>
    <row r="23284" spans="1:30" hidden="1" x14ac:dyDescent="0.3">
      <c r="A23284" t="s">
        <v>67282</v>
      </c>
      <c r="B23284" t="s">
        <v>67288</v>
      </c>
      <c r="C23284" t="s">
        <v>32</v>
      </c>
      <c r="E23284" s="1">
        <v>39083</v>
      </c>
      <c r="F23284">
        <v>4000000</v>
      </c>
      <c r="G23284" t="s">
        <v>67282</v>
      </c>
      <c r="H23284" t="s">
        <v>67284</v>
      </c>
      <c r="I23284" t="s">
        <v>67285</v>
      </c>
      <c r="J23284" t="s">
        <v>67286</v>
      </c>
      <c r="K23284" t="s">
        <v>72</v>
      </c>
      <c r="L23284" t="s">
        <v>53</v>
      </c>
      <c r="M23284" t="s">
        <v>73</v>
      </c>
      <c r="N23284" t="s">
        <v>74</v>
      </c>
      <c r="O23284" t="s">
        <v>75</v>
      </c>
      <c r="P23284" s="1">
        <v>39083</v>
      </c>
      <c r="Q23284" t="s">
        <v>53</v>
      </c>
      <c r="R23284" t="s">
        <v>56</v>
      </c>
      <c r="S23284" t="s">
        <v>41</v>
      </c>
      <c r="T23284" t="s">
        <v>67152</v>
      </c>
      <c r="U23284" t="s">
        <v>67152</v>
      </c>
      <c r="V23284">
        <v>0</v>
      </c>
      <c r="W23284">
        <v>0</v>
      </c>
      <c r="X23284">
        <v>0</v>
      </c>
      <c r="Y23284">
        <v>0</v>
      </c>
      <c r="Z23284">
        <v>0</v>
      </c>
      <c r="AA23284">
        <v>0</v>
      </c>
      <c r="AB23284">
        <v>1</v>
      </c>
      <c r="AC23284">
        <v>0</v>
      </c>
      <c r="AD23284">
        <v>0</v>
      </c>
    </row>
    <row r="23285" spans="1:30" hidden="1" x14ac:dyDescent="0.3">
      <c r="A23285" t="s">
        <v>67289</v>
      </c>
      <c r="B23285" t="s">
        <v>67290</v>
      </c>
      <c r="C23285" t="s">
        <v>32</v>
      </c>
      <c r="D23285" t="s">
        <v>50</v>
      </c>
      <c r="E23285" s="1">
        <v>42097</v>
      </c>
      <c r="F23285">
        <v>1000000</v>
      </c>
      <c r="G23285" t="s">
        <v>67289</v>
      </c>
      <c r="H23285" t="s">
        <v>67291</v>
      </c>
      <c r="I23285" t="s">
        <v>67292</v>
      </c>
      <c r="J23285" t="s">
        <v>67293</v>
      </c>
      <c r="K23285" t="s">
        <v>37</v>
      </c>
      <c r="L23285" t="s">
        <v>53</v>
      </c>
      <c r="M23285" t="s">
        <v>842</v>
      </c>
      <c r="N23285" t="s">
        <v>3180</v>
      </c>
      <c r="O23285" t="s">
        <v>3180</v>
      </c>
      <c r="P23285" s="1">
        <v>41640</v>
      </c>
      <c r="Q23285" t="s">
        <v>53</v>
      </c>
      <c r="R23285" t="s">
        <v>56</v>
      </c>
      <c r="S23285" t="s">
        <v>41</v>
      </c>
      <c r="T23285" t="s">
        <v>67152</v>
      </c>
      <c r="U23285" t="s">
        <v>67152</v>
      </c>
      <c r="V23285">
        <v>0</v>
      </c>
      <c r="W23285">
        <v>0</v>
      </c>
      <c r="X23285">
        <v>0</v>
      </c>
      <c r="Y23285">
        <v>0</v>
      </c>
      <c r="Z23285">
        <v>0</v>
      </c>
      <c r="AA23285">
        <v>0</v>
      </c>
      <c r="AB23285">
        <v>1</v>
      </c>
      <c r="AC23285">
        <v>0</v>
      </c>
      <c r="AD23285">
        <v>0</v>
      </c>
    </row>
    <row r="23286" spans="1:30" hidden="1" x14ac:dyDescent="0.3">
      <c r="A23286" t="s">
        <v>67294</v>
      </c>
      <c r="B23286" t="s">
        <v>67295</v>
      </c>
      <c r="C23286" t="s">
        <v>32</v>
      </c>
      <c r="D23286" t="s">
        <v>50</v>
      </c>
      <c r="E23286" t="s">
        <v>10414</v>
      </c>
      <c r="F23286">
        <v>12100000</v>
      </c>
      <c r="G23286" t="s">
        <v>67294</v>
      </c>
      <c r="H23286" t="s">
        <v>67296</v>
      </c>
      <c r="I23286" t="s">
        <v>67297</v>
      </c>
      <c r="J23286" t="s">
        <v>67298</v>
      </c>
      <c r="K23286" t="s">
        <v>37</v>
      </c>
      <c r="L23286" t="s">
        <v>53</v>
      </c>
      <c r="M23286" t="s">
        <v>54</v>
      </c>
      <c r="N23286" t="s">
        <v>95</v>
      </c>
      <c r="O23286" t="s">
        <v>1074</v>
      </c>
      <c r="P23286" t="s">
        <v>10695</v>
      </c>
      <c r="Q23286" t="s">
        <v>53</v>
      </c>
      <c r="R23286" t="s">
        <v>56</v>
      </c>
      <c r="S23286" t="s">
        <v>41</v>
      </c>
      <c r="T23286" t="s">
        <v>67152</v>
      </c>
      <c r="U23286" t="s">
        <v>67152</v>
      </c>
      <c r="V23286">
        <v>0</v>
      </c>
      <c r="W23286">
        <v>0</v>
      </c>
      <c r="X23286">
        <v>0</v>
      </c>
      <c r="Y23286">
        <v>0</v>
      </c>
      <c r="Z23286">
        <v>0</v>
      </c>
      <c r="AA23286">
        <v>0</v>
      </c>
      <c r="AB23286">
        <v>1</v>
      </c>
      <c r="AC23286">
        <v>0</v>
      </c>
      <c r="AD23286">
        <v>0</v>
      </c>
    </row>
    <row r="23287" spans="1:30" hidden="1" x14ac:dyDescent="0.3">
      <c r="A23287" t="s">
        <v>67299</v>
      </c>
      <c r="B23287" t="s">
        <v>67300</v>
      </c>
      <c r="C23287" t="s">
        <v>32</v>
      </c>
      <c r="D23287" t="s">
        <v>50</v>
      </c>
      <c r="E23287" s="1">
        <v>38727</v>
      </c>
      <c r="F23287">
        <v>50000000</v>
      </c>
      <c r="G23287" t="s">
        <v>67299</v>
      </c>
      <c r="H23287" t="s">
        <v>67301</v>
      </c>
      <c r="I23287" t="s">
        <v>67302</v>
      </c>
      <c r="J23287" t="s">
        <v>67303</v>
      </c>
      <c r="K23287" t="s">
        <v>37</v>
      </c>
      <c r="L23287" t="s">
        <v>53</v>
      </c>
      <c r="M23287" t="s">
        <v>73</v>
      </c>
      <c r="N23287" t="s">
        <v>74</v>
      </c>
      <c r="O23287" t="s">
        <v>75</v>
      </c>
      <c r="P23287" s="1">
        <v>37987</v>
      </c>
      <c r="Q23287" t="s">
        <v>53</v>
      </c>
      <c r="R23287" t="s">
        <v>56</v>
      </c>
      <c r="S23287" t="s">
        <v>41</v>
      </c>
      <c r="T23287" t="s">
        <v>67152</v>
      </c>
      <c r="U23287" t="s">
        <v>67152</v>
      </c>
      <c r="V23287">
        <v>0</v>
      </c>
      <c r="W23287">
        <v>0</v>
      </c>
      <c r="X23287">
        <v>0</v>
      </c>
      <c r="Y23287">
        <v>0</v>
      </c>
      <c r="Z23287">
        <v>0</v>
      </c>
      <c r="AA23287">
        <v>0</v>
      </c>
      <c r="AB23287">
        <v>1</v>
      </c>
      <c r="AC23287">
        <v>0</v>
      </c>
      <c r="AD23287">
        <v>0</v>
      </c>
    </row>
    <row r="23288" spans="1:30" hidden="1" x14ac:dyDescent="0.3">
      <c r="A23288" t="s">
        <v>67299</v>
      </c>
      <c r="B23288" t="s">
        <v>67304</v>
      </c>
      <c r="C23288" t="s">
        <v>32</v>
      </c>
      <c r="D23288" t="s">
        <v>50</v>
      </c>
      <c r="E23288" s="1">
        <v>39085</v>
      </c>
      <c r="F23288">
        <v>10000000</v>
      </c>
      <c r="G23288" t="s">
        <v>67299</v>
      </c>
      <c r="H23288" t="s">
        <v>67301</v>
      </c>
      <c r="I23288" t="s">
        <v>67302</v>
      </c>
      <c r="J23288" t="s">
        <v>67303</v>
      </c>
      <c r="K23288" t="s">
        <v>37</v>
      </c>
      <c r="L23288" t="s">
        <v>53</v>
      </c>
      <c r="M23288" t="s">
        <v>73</v>
      </c>
      <c r="N23288" t="s">
        <v>74</v>
      </c>
      <c r="O23288" t="s">
        <v>75</v>
      </c>
      <c r="P23288" s="1">
        <v>37987</v>
      </c>
      <c r="Q23288" t="s">
        <v>53</v>
      </c>
      <c r="R23288" t="s">
        <v>56</v>
      </c>
      <c r="S23288" t="s">
        <v>41</v>
      </c>
      <c r="T23288" t="s">
        <v>67152</v>
      </c>
      <c r="U23288" t="s">
        <v>67152</v>
      </c>
      <c r="V23288">
        <v>0</v>
      </c>
      <c r="W23288">
        <v>0</v>
      </c>
      <c r="X23288">
        <v>0</v>
      </c>
      <c r="Y23288">
        <v>0</v>
      </c>
      <c r="Z23288">
        <v>0</v>
      </c>
      <c r="AA23288">
        <v>0</v>
      </c>
      <c r="AB23288">
        <v>1</v>
      </c>
      <c r="AC23288">
        <v>0</v>
      </c>
      <c r="AD23288">
        <v>0</v>
      </c>
    </row>
    <row r="23289" spans="1:30" hidden="1" x14ac:dyDescent="0.3">
      <c r="A23289" t="s">
        <v>67305</v>
      </c>
      <c r="B23289" t="s">
        <v>67306</v>
      </c>
      <c r="C23289" t="s">
        <v>32</v>
      </c>
      <c r="D23289" t="s">
        <v>50</v>
      </c>
      <c r="E23289" s="1">
        <v>40913</v>
      </c>
      <c r="F23289">
        <v>525000</v>
      </c>
      <c r="G23289" t="s">
        <v>67305</v>
      </c>
      <c r="H23289" t="s">
        <v>67307</v>
      </c>
      <c r="I23289" t="s">
        <v>67308</v>
      </c>
      <c r="J23289" t="s">
        <v>67309</v>
      </c>
      <c r="K23289" t="s">
        <v>37</v>
      </c>
      <c r="L23289" t="s">
        <v>53</v>
      </c>
      <c r="M23289" t="s">
        <v>54</v>
      </c>
      <c r="N23289" t="s">
        <v>95</v>
      </c>
      <c r="O23289" t="s">
        <v>96</v>
      </c>
      <c r="P23289" s="1">
        <v>40551</v>
      </c>
      <c r="Q23289" t="s">
        <v>53</v>
      </c>
      <c r="R23289" t="s">
        <v>56</v>
      </c>
      <c r="S23289" t="s">
        <v>41</v>
      </c>
      <c r="T23289" t="s">
        <v>67152</v>
      </c>
      <c r="U23289" t="s">
        <v>67152</v>
      </c>
      <c r="V23289">
        <v>0</v>
      </c>
      <c r="W23289">
        <v>0</v>
      </c>
      <c r="X23289">
        <v>0</v>
      </c>
      <c r="Y23289">
        <v>0</v>
      </c>
      <c r="Z23289">
        <v>0</v>
      </c>
      <c r="AA23289">
        <v>0</v>
      </c>
      <c r="AB23289">
        <v>1</v>
      </c>
      <c r="AC23289">
        <v>0</v>
      </c>
      <c r="AD23289">
        <v>0</v>
      </c>
    </row>
    <row r="23290" spans="1:30" hidden="1" x14ac:dyDescent="0.3">
      <c r="A23290" t="s">
        <v>67305</v>
      </c>
      <c r="B23290" t="s">
        <v>67310</v>
      </c>
      <c r="C23290" t="s">
        <v>32</v>
      </c>
      <c r="D23290" t="s">
        <v>50</v>
      </c>
      <c r="E23290" s="1">
        <v>41646</v>
      </c>
      <c r="F23290">
        <v>10000000</v>
      </c>
      <c r="G23290" t="s">
        <v>67305</v>
      </c>
      <c r="H23290" t="s">
        <v>67307</v>
      </c>
      <c r="I23290" t="s">
        <v>67308</v>
      </c>
      <c r="J23290" t="s">
        <v>67309</v>
      </c>
      <c r="K23290" t="s">
        <v>37</v>
      </c>
      <c r="L23290" t="s">
        <v>53</v>
      </c>
      <c r="M23290" t="s">
        <v>54</v>
      </c>
      <c r="N23290" t="s">
        <v>95</v>
      </c>
      <c r="O23290" t="s">
        <v>96</v>
      </c>
      <c r="P23290" s="1">
        <v>40551</v>
      </c>
      <c r="Q23290" t="s">
        <v>53</v>
      </c>
      <c r="R23290" t="s">
        <v>56</v>
      </c>
      <c r="S23290" t="s">
        <v>41</v>
      </c>
      <c r="T23290" t="s">
        <v>67152</v>
      </c>
      <c r="U23290" t="s">
        <v>67152</v>
      </c>
      <c r="V23290">
        <v>0</v>
      </c>
      <c r="W23290">
        <v>0</v>
      </c>
      <c r="X23290">
        <v>0</v>
      </c>
      <c r="Y23290">
        <v>0</v>
      </c>
      <c r="Z23290">
        <v>0</v>
      </c>
      <c r="AA23290">
        <v>0</v>
      </c>
      <c r="AB23290">
        <v>1</v>
      </c>
      <c r="AC23290">
        <v>0</v>
      </c>
      <c r="AD23290">
        <v>0</v>
      </c>
    </row>
    <row r="23291" spans="1:30" hidden="1" x14ac:dyDescent="0.3">
      <c r="A23291" t="s">
        <v>67311</v>
      </c>
      <c r="B23291" t="s">
        <v>67312</v>
      </c>
      <c r="C23291" t="s">
        <v>32</v>
      </c>
      <c r="D23291" t="s">
        <v>139</v>
      </c>
      <c r="E23291" t="s">
        <v>13409</v>
      </c>
      <c r="F23291">
        <v>7000000</v>
      </c>
      <c r="G23291" t="s">
        <v>67311</v>
      </c>
      <c r="H23291" t="s">
        <v>67313</v>
      </c>
      <c r="I23291" t="s">
        <v>34465</v>
      </c>
      <c r="J23291" t="s">
        <v>67314</v>
      </c>
      <c r="K23291" t="s">
        <v>37</v>
      </c>
      <c r="L23291" t="s">
        <v>53</v>
      </c>
      <c r="M23291" t="s">
        <v>54</v>
      </c>
      <c r="N23291" t="s">
        <v>95</v>
      </c>
      <c r="O23291" t="s">
        <v>96</v>
      </c>
      <c r="P23291" s="1">
        <v>37995</v>
      </c>
      <c r="Q23291" t="s">
        <v>53</v>
      </c>
      <c r="R23291" t="s">
        <v>56</v>
      </c>
      <c r="S23291" t="s">
        <v>41</v>
      </c>
      <c r="T23291" t="s">
        <v>67152</v>
      </c>
      <c r="U23291" t="s">
        <v>67152</v>
      </c>
      <c r="V23291">
        <v>0</v>
      </c>
      <c r="W23291">
        <v>0</v>
      </c>
      <c r="X23291">
        <v>0</v>
      </c>
      <c r="Y23291">
        <v>0</v>
      </c>
      <c r="Z23291">
        <v>0</v>
      </c>
      <c r="AA23291">
        <v>0</v>
      </c>
      <c r="AB23291">
        <v>1</v>
      </c>
      <c r="AC23291">
        <v>0</v>
      </c>
      <c r="AD23291">
        <v>0</v>
      </c>
    </row>
    <row r="23292" spans="1:30" hidden="1" x14ac:dyDescent="0.3">
      <c r="A23292" t="s">
        <v>67311</v>
      </c>
      <c r="B23292" t="s">
        <v>67315</v>
      </c>
      <c r="C23292" t="s">
        <v>32</v>
      </c>
      <c r="D23292" t="s">
        <v>50</v>
      </c>
      <c r="E23292" s="1">
        <v>38361</v>
      </c>
      <c r="F23292">
        <v>8750000</v>
      </c>
      <c r="G23292" t="s">
        <v>67311</v>
      </c>
      <c r="H23292" t="s">
        <v>67313</v>
      </c>
      <c r="I23292" t="s">
        <v>34465</v>
      </c>
      <c r="J23292" t="s">
        <v>67314</v>
      </c>
      <c r="K23292" t="s">
        <v>37</v>
      </c>
      <c r="L23292" t="s">
        <v>53</v>
      </c>
      <c r="M23292" t="s">
        <v>54</v>
      </c>
      <c r="N23292" t="s">
        <v>95</v>
      </c>
      <c r="O23292" t="s">
        <v>96</v>
      </c>
      <c r="P23292" s="1">
        <v>37995</v>
      </c>
      <c r="Q23292" t="s">
        <v>53</v>
      </c>
      <c r="R23292" t="s">
        <v>56</v>
      </c>
      <c r="S23292" t="s">
        <v>41</v>
      </c>
      <c r="T23292" t="s">
        <v>67152</v>
      </c>
      <c r="U23292" t="s">
        <v>67152</v>
      </c>
      <c r="V23292">
        <v>0</v>
      </c>
      <c r="W23292">
        <v>0</v>
      </c>
      <c r="X23292">
        <v>0</v>
      </c>
      <c r="Y23292">
        <v>0</v>
      </c>
      <c r="Z23292">
        <v>0</v>
      </c>
      <c r="AA23292">
        <v>0</v>
      </c>
      <c r="AB23292">
        <v>1</v>
      </c>
      <c r="AC23292">
        <v>0</v>
      </c>
      <c r="AD23292">
        <v>0</v>
      </c>
    </row>
    <row r="23293" spans="1:30" hidden="1" x14ac:dyDescent="0.3">
      <c r="A23293" t="s">
        <v>67311</v>
      </c>
      <c r="B23293" t="s">
        <v>67316</v>
      </c>
      <c r="C23293" t="s">
        <v>32</v>
      </c>
      <c r="D23293" t="s">
        <v>33</v>
      </c>
      <c r="E23293" s="1">
        <v>38729</v>
      </c>
      <c r="F23293">
        <v>20000000</v>
      </c>
      <c r="G23293" t="s">
        <v>67311</v>
      </c>
      <c r="H23293" t="s">
        <v>67313</v>
      </c>
      <c r="I23293" t="s">
        <v>34465</v>
      </c>
      <c r="J23293" t="s">
        <v>67314</v>
      </c>
      <c r="K23293" t="s">
        <v>37</v>
      </c>
      <c r="L23293" t="s">
        <v>53</v>
      </c>
      <c r="M23293" t="s">
        <v>54</v>
      </c>
      <c r="N23293" t="s">
        <v>95</v>
      </c>
      <c r="O23293" t="s">
        <v>96</v>
      </c>
      <c r="P23293" s="1">
        <v>37995</v>
      </c>
      <c r="Q23293" t="s">
        <v>53</v>
      </c>
      <c r="R23293" t="s">
        <v>56</v>
      </c>
      <c r="S23293" t="s">
        <v>41</v>
      </c>
      <c r="T23293" t="s">
        <v>67152</v>
      </c>
      <c r="U23293" t="s">
        <v>67152</v>
      </c>
      <c r="V23293">
        <v>0</v>
      </c>
      <c r="W23293">
        <v>0</v>
      </c>
      <c r="X23293">
        <v>0</v>
      </c>
      <c r="Y23293">
        <v>0</v>
      </c>
      <c r="Z23293">
        <v>0</v>
      </c>
      <c r="AA23293">
        <v>0</v>
      </c>
      <c r="AB23293">
        <v>1</v>
      </c>
      <c r="AC23293">
        <v>0</v>
      </c>
      <c r="AD23293">
        <v>0</v>
      </c>
    </row>
    <row r="23294" spans="1:30" hidden="1" x14ac:dyDescent="0.3">
      <c r="A23294" t="s">
        <v>67317</v>
      </c>
      <c r="B23294" t="s">
        <v>67318</v>
      </c>
      <c r="C23294" t="s">
        <v>32</v>
      </c>
      <c r="E23294" s="1">
        <v>41979</v>
      </c>
      <c r="F23294">
        <v>4000000</v>
      </c>
      <c r="G23294" t="s">
        <v>67317</v>
      </c>
      <c r="H23294" t="s">
        <v>67319</v>
      </c>
      <c r="I23294" t="s">
        <v>67320</v>
      </c>
      <c r="J23294" t="s">
        <v>67321</v>
      </c>
      <c r="K23294" t="s">
        <v>37</v>
      </c>
      <c r="L23294" t="s">
        <v>53</v>
      </c>
      <c r="M23294" t="s">
        <v>101</v>
      </c>
      <c r="N23294" t="s">
        <v>102</v>
      </c>
      <c r="O23294" t="s">
        <v>103</v>
      </c>
      <c r="P23294" s="1">
        <v>40544</v>
      </c>
      <c r="Q23294" t="s">
        <v>53</v>
      </c>
      <c r="R23294" t="s">
        <v>56</v>
      </c>
      <c r="S23294" t="s">
        <v>41</v>
      </c>
      <c r="T23294" t="s">
        <v>67152</v>
      </c>
      <c r="U23294" t="s">
        <v>67152</v>
      </c>
      <c r="V23294">
        <v>0</v>
      </c>
      <c r="W23294">
        <v>0</v>
      </c>
      <c r="X23294">
        <v>0</v>
      </c>
      <c r="Y23294">
        <v>0</v>
      </c>
      <c r="Z23294">
        <v>0</v>
      </c>
      <c r="AA23294">
        <v>0</v>
      </c>
      <c r="AB23294">
        <v>1</v>
      </c>
      <c r="AC23294">
        <v>0</v>
      </c>
      <c r="AD23294">
        <v>0</v>
      </c>
    </row>
    <row r="23295" spans="1:30" hidden="1" x14ac:dyDescent="0.3">
      <c r="A23295" t="s">
        <v>67322</v>
      </c>
      <c r="B23295" t="s">
        <v>67323</v>
      </c>
      <c r="C23295" t="s">
        <v>32</v>
      </c>
      <c r="E23295" s="1">
        <v>42286</v>
      </c>
      <c r="F23295">
        <v>2139805</v>
      </c>
      <c r="G23295" t="s">
        <v>67322</v>
      </c>
      <c r="H23295" t="s">
        <v>67324</v>
      </c>
      <c r="I23295" t="s">
        <v>67325</v>
      </c>
      <c r="J23295" t="s">
        <v>67152</v>
      </c>
      <c r="K23295" t="s">
        <v>37</v>
      </c>
      <c r="L23295" t="s">
        <v>53</v>
      </c>
      <c r="M23295" t="s">
        <v>62</v>
      </c>
      <c r="N23295" t="s">
        <v>63</v>
      </c>
      <c r="O23295" t="s">
        <v>63</v>
      </c>
      <c r="P23295" s="1">
        <v>41640</v>
      </c>
      <c r="Q23295" t="s">
        <v>53</v>
      </c>
      <c r="R23295" t="s">
        <v>56</v>
      </c>
      <c r="S23295" t="s">
        <v>41</v>
      </c>
      <c r="T23295" t="s">
        <v>67152</v>
      </c>
      <c r="U23295" t="s">
        <v>67152</v>
      </c>
      <c r="V23295">
        <v>0</v>
      </c>
      <c r="W23295">
        <v>0</v>
      </c>
      <c r="X23295">
        <v>0</v>
      </c>
      <c r="Y23295">
        <v>0</v>
      </c>
      <c r="Z23295">
        <v>0</v>
      </c>
      <c r="AA23295">
        <v>0</v>
      </c>
      <c r="AB23295">
        <v>1</v>
      </c>
      <c r="AC23295">
        <v>0</v>
      </c>
      <c r="AD23295">
        <v>0</v>
      </c>
    </row>
    <row r="23296" spans="1:30" hidden="1" x14ac:dyDescent="0.3">
      <c r="A23296" t="s">
        <v>67326</v>
      </c>
      <c r="B23296" t="s">
        <v>67327</v>
      </c>
      <c r="C23296" t="s">
        <v>32</v>
      </c>
      <c r="D23296" t="s">
        <v>50</v>
      </c>
      <c r="E23296" t="s">
        <v>596</v>
      </c>
      <c r="F23296">
        <v>6500000</v>
      </c>
      <c r="G23296" t="s">
        <v>67326</v>
      </c>
      <c r="H23296" t="s">
        <v>67328</v>
      </c>
      <c r="I23296" t="s">
        <v>67329</v>
      </c>
      <c r="J23296" t="s">
        <v>67330</v>
      </c>
      <c r="K23296" t="s">
        <v>37</v>
      </c>
      <c r="L23296" t="s">
        <v>53</v>
      </c>
      <c r="M23296" t="s">
        <v>658</v>
      </c>
      <c r="N23296" t="s">
        <v>1105</v>
      </c>
      <c r="O23296" t="s">
        <v>5088</v>
      </c>
      <c r="P23296" s="1">
        <v>41280</v>
      </c>
      <c r="Q23296" t="s">
        <v>53</v>
      </c>
      <c r="R23296" t="s">
        <v>56</v>
      </c>
      <c r="S23296" t="s">
        <v>41</v>
      </c>
      <c r="T23296" t="s">
        <v>67152</v>
      </c>
      <c r="U23296" t="s">
        <v>67152</v>
      </c>
      <c r="V23296">
        <v>0</v>
      </c>
      <c r="W23296">
        <v>0</v>
      </c>
      <c r="X23296">
        <v>0</v>
      </c>
      <c r="Y23296">
        <v>0</v>
      </c>
      <c r="Z23296">
        <v>0</v>
      </c>
      <c r="AA23296">
        <v>0</v>
      </c>
      <c r="AB23296">
        <v>1</v>
      </c>
      <c r="AC23296">
        <v>0</v>
      </c>
      <c r="AD23296">
        <v>0</v>
      </c>
    </row>
    <row r="23297" spans="1:30" hidden="1" x14ac:dyDescent="0.3">
      <c r="A23297" t="s">
        <v>67326</v>
      </c>
      <c r="B23297" t="s">
        <v>67331</v>
      </c>
      <c r="C23297" t="s">
        <v>32</v>
      </c>
      <c r="D23297" t="s">
        <v>33</v>
      </c>
      <c r="E23297" t="s">
        <v>4772</v>
      </c>
      <c r="F23297">
        <v>25000000</v>
      </c>
      <c r="G23297" t="s">
        <v>67326</v>
      </c>
      <c r="H23297" t="s">
        <v>67328</v>
      </c>
      <c r="I23297" t="s">
        <v>67329</v>
      </c>
      <c r="J23297" t="s">
        <v>67330</v>
      </c>
      <c r="K23297" t="s">
        <v>37</v>
      </c>
      <c r="L23297" t="s">
        <v>53</v>
      </c>
      <c r="M23297" t="s">
        <v>658</v>
      </c>
      <c r="N23297" t="s">
        <v>1105</v>
      </c>
      <c r="O23297" t="s">
        <v>5088</v>
      </c>
      <c r="P23297" s="1">
        <v>41280</v>
      </c>
      <c r="Q23297" t="s">
        <v>53</v>
      </c>
      <c r="R23297" t="s">
        <v>56</v>
      </c>
      <c r="S23297" t="s">
        <v>41</v>
      </c>
      <c r="T23297" t="s">
        <v>67152</v>
      </c>
      <c r="U23297" t="s">
        <v>67152</v>
      </c>
      <c r="V23297">
        <v>0</v>
      </c>
      <c r="W23297">
        <v>0</v>
      </c>
      <c r="X23297">
        <v>0</v>
      </c>
      <c r="Y23297">
        <v>0</v>
      </c>
      <c r="Z23297">
        <v>0</v>
      </c>
      <c r="AA23297">
        <v>0</v>
      </c>
      <c r="AB23297">
        <v>1</v>
      </c>
      <c r="AC23297">
        <v>0</v>
      </c>
      <c r="AD23297">
        <v>0</v>
      </c>
    </row>
    <row r="23298" spans="1:30" hidden="1" x14ac:dyDescent="0.3">
      <c r="A23298" t="s">
        <v>67332</v>
      </c>
      <c r="B23298" t="s">
        <v>67333</v>
      </c>
      <c r="C23298" t="s">
        <v>32</v>
      </c>
      <c r="D23298" t="s">
        <v>50</v>
      </c>
      <c r="E23298" s="1">
        <v>40918</v>
      </c>
      <c r="F23298">
        <v>7500000</v>
      </c>
      <c r="G23298" t="s">
        <v>67332</v>
      </c>
      <c r="H23298" t="s">
        <v>67334</v>
      </c>
      <c r="I23298" t="s">
        <v>67335</v>
      </c>
      <c r="J23298" t="s">
        <v>67336</v>
      </c>
      <c r="K23298" t="s">
        <v>37</v>
      </c>
      <c r="L23298" t="s">
        <v>53</v>
      </c>
      <c r="M23298" t="s">
        <v>209</v>
      </c>
      <c r="N23298" t="s">
        <v>801</v>
      </c>
      <c r="O23298" t="s">
        <v>801</v>
      </c>
      <c r="P23298" s="1">
        <v>39450</v>
      </c>
      <c r="Q23298" t="s">
        <v>53</v>
      </c>
      <c r="R23298" t="s">
        <v>56</v>
      </c>
      <c r="S23298" t="s">
        <v>41</v>
      </c>
      <c r="T23298" t="s">
        <v>67152</v>
      </c>
      <c r="U23298" t="s">
        <v>67152</v>
      </c>
      <c r="V23298">
        <v>0</v>
      </c>
      <c r="W23298">
        <v>0</v>
      </c>
      <c r="X23298">
        <v>0</v>
      </c>
      <c r="Y23298">
        <v>0</v>
      </c>
      <c r="Z23298">
        <v>0</v>
      </c>
      <c r="AA23298">
        <v>0</v>
      </c>
      <c r="AB23298">
        <v>1</v>
      </c>
      <c r="AC23298">
        <v>0</v>
      </c>
      <c r="AD23298">
        <v>0</v>
      </c>
    </row>
    <row r="23299" spans="1:30" hidden="1" x14ac:dyDescent="0.3">
      <c r="A23299" t="s">
        <v>67332</v>
      </c>
      <c r="B23299" t="s">
        <v>67337</v>
      </c>
      <c r="C23299" t="s">
        <v>32</v>
      </c>
      <c r="D23299" t="s">
        <v>33</v>
      </c>
      <c r="E23299" t="s">
        <v>1315</v>
      </c>
      <c r="F23299">
        <v>9500000</v>
      </c>
      <c r="G23299" t="s">
        <v>67332</v>
      </c>
      <c r="H23299" t="s">
        <v>67334</v>
      </c>
      <c r="I23299" t="s">
        <v>67335</v>
      </c>
      <c r="J23299" t="s">
        <v>67336</v>
      </c>
      <c r="K23299" t="s">
        <v>37</v>
      </c>
      <c r="L23299" t="s">
        <v>53</v>
      </c>
      <c r="M23299" t="s">
        <v>209</v>
      </c>
      <c r="N23299" t="s">
        <v>801</v>
      </c>
      <c r="O23299" t="s">
        <v>801</v>
      </c>
      <c r="P23299" s="1">
        <v>39450</v>
      </c>
      <c r="Q23299" t="s">
        <v>53</v>
      </c>
      <c r="R23299" t="s">
        <v>56</v>
      </c>
      <c r="S23299" t="s">
        <v>41</v>
      </c>
      <c r="T23299" t="s">
        <v>67152</v>
      </c>
      <c r="U23299" t="s">
        <v>67152</v>
      </c>
      <c r="V23299">
        <v>0</v>
      </c>
      <c r="W23299">
        <v>0</v>
      </c>
      <c r="X23299">
        <v>0</v>
      </c>
      <c r="Y23299">
        <v>0</v>
      </c>
      <c r="Z23299">
        <v>0</v>
      </c>
      <c r="AA23299">
        <v>0</v>
      </c>
      <c r="AB23299">
        <v>1</v>
      </c>
      <c r="AC23299">
        <v>0</v>
      </c>
      <c r="AD23299">
        <v>0</v>
      </c>
    </row>
    <row r="23300" spans="1:30" hidden="1" x14ac:dyDescent="0.3">
      <c r="A23300" t="s">
        <v>67338</v>
      </c>
      <c r="B23300" t="s">
        <v>67339</v>
      </c>
      <c r="C23300" t="s">
        <v>32</v>
      </c>
      <c r="D23300" t="s">
        <v>33</v>
      </c>
      <c r="E23300" t="s">
        <v>22571</v>
      </c>
      <c r="F23300">
        <v>6500000</v>
      </c>
      <c r="G23300" t="s">
        <v>67338</v>
      </c>
      <c r="H23300" t="s">
        <v>67340</v>
      </c>
      <c r="I23300" t="s">
        <v>67341</v>
      </c>
      <c r="J23300" t="s">
        <v>67342</v>
      </c>
      <c r="K23300" t="s">
        <v>72</v>
      </c>
      <c r="L23300" t="s">
        <v>53</v>
      </c>
      <c r="M23300" t="s">
        <v>73</v>
      </c>
      <c r="N23300" t="s">
        <v>74</v>
      </c>
      <c r="O23300" t="s">
        <v>75</v>
      </c>
      <c r="P23300" s="1">
        <v>39091</v>
      </c>
      <c r="Q23300" t="s">
        <v>53</v>
      </c>
      <c r="R23300" t="s">
        <v>56</v>
      </c>
      <c r="S23300" t="s">
        <v>41</v>
      </c>
      <c r="T23300" t="s">
        <v>67152</v>
      </c>
      <c r="U23300" t="s">
        <v>67152</v>
      </c>
      <c r="V23300">
        <v>0</v>
      </c>
      <c r="W23300">
        <v>0</v>
      </c>
      <c r="X23300">
        <v>0</v>
      </c>
      <c r="Y23300">
        <v>0</v>
      </c>
      <c r="Z23300">
        <v>0</v>
      </c>
      <c r="AA23300">
        <v>0</v>
      </c>
      <c r="AB23300">
        <v>1</v>
      </c>
      <c r="AC23300">
        <v>0</v>
      </c>
      <c r="AD23300">
        <v>0</v>
      </c>
    </row>
    <row r="23301" spans="1:30" hidden="1" x14ac:dyDescent="0.3">
      <c r="A23301" t="s">
        <v>67338</v>
      </c>
      <c r="B23301" t="s">
        <v>67343</v>
      </c>
      <c r="C23301" t="s">
        <v>32</v>
      </c>
      <c r="D23301" t="s">
        <v>322</v>
      </c>
      <c r="E23301" t="s">
        <v>1901</v>
      </c>
      <c r="F23301">
        <v>54000000</v>
      </c>
      <c r="G23301" t="s">
        <v>67338</v>
      </c>
      <c r="H23301" t="s">
        <v>67340</v>
      </c>
      <c r="I23301" t="s">
        <v>67341</v>
      </c>
      <c r="J23301" t="s">
        <v>67342</v>
      </c>
      <c r="K23301" t="s">
        <v>72</v>
      </c>
      <c r="L23301" t="s">
        <v>53</v>
      </c>
      <c r="M23301" t="s">
        <v>73</v>
      </c>
      <c r="N23301" t="s">
        <v>74</v>
      </c>
      <c r="O23301" t="s">
        <v>75</v>
      </c>
      <c r="P23301" s="1">
        <v>39091</v>
      </c>
      <c r="Q23301" t="s">
        <v>53</v>
      </c>
      <c r="R23301" t="s">
        <v>56</v>
      </c>
      <c r="S23301" t="s">
        <v>41</v>
      </c>
      <c r="T23301" t="s">
        <v>67152</v>
      </c>
      <c r="U23301" t="s">
        <v>67152</v>
      </c>
      <c r="V23301">
        <v>0</v>
      </c>
      <c r="W23301">
        <v>0</v>
      </c>
      <c r="X23301">
        <v>0</v>
      </c>
      <c r="Y23301">
        <v>0</v>
      </c>
      <c r="Z23301">
        <v>0</v>
      </c>
      <c r="AA23301">
        <v>0</v>
      </c>
      <c r="AB23301">
        <v>1</v>
      </c>
      <c r="AC23301">
        <v>0</v>
      </c>
      <c r="AD23301">
        <v>0</v>
      </c>
    </row>
    <row r="23302" spans="1:30" hidden="1" x14ac:dyDescent="0.3">
      <c r="A23302" t="s">
        <v>67338</v>
      </c>
      <c r="B23302" t="s">
        <v>67344</v>
      </c>
      <c r="C23302" t="s">
        <v>32</v>
      </c>
      <c r="D23302" t="s">
        <v>50</v>
      </c>
      <c r="E23302" s="1">
        <v>39091</v>
      </c>
      <c r="F23302">
        <v>1500000</v>
      </c>
      <c r="G23302" t="s">
        <v>67338</v>
      </c>
      <c r="H23302" t="s">
        <v>67340</v>
      </c>
      <c r="I23302" t="s">
        <v>67341</v>
      </c>
      <c r="J23302" t="s">
        <v>67342</v>
      </c>
      <c r="K23302" t="s">
        <v>72</v>
      </c>
      <c r="L23302" t="s">
        <v>53</v>
      </c>
      <c r="M23302" t="s">
        <v>73</v>
      </c>
      <c r="N23302" t="s">
        <v>74</v>
      </c>
      <c r="O23302" t="s">
        <v>75</v>
      </c>
      <c r="P23302" s="1">
        <v>39091</v>
      </c>
      <c r="Q23302" t="s">
        <v>53</v>
      </c>
      <c r="R23302" t="s">
        <v>56</v>
      </c>
      <c r="S23302" t="s">
        <v>41</v>
      </c>
      <c r="T23302" t="s">
        <v>67152</v>
      </c>
      <c r="U23302" t="s">
        <v>67152</v>
      </c>
      <c r="V23302">
        <v>0</v>
      </c>
      <c r="W23302">
        <v>0</v>
      </c>
      <c r="X23302">
        <v>0</v>
      </c>
      <c r="Y23302">
        <v>0</v>
      </c>
      <c r="Z23302">
        <v>0</v>
      </c>
      <c r="AA23302">
        <v>0</v>
      </c>
      <c r="AB23302">
        <v>1</v>
      </c>
      <c r="AC23302">
        <v>0</v>
      </c>
      <c r="AD23302">
        <v>0</v>
      </c>
    </row>
    <row r="23303" spans="1:30" hidden="1" x14ac:dyDescent="0.3">
      <c r="A23303" t="s">
        <v>67338</v>
      </c>
      <c r="B23303" t="s">
        <v>67345</v>
      </c>
      <c r="C23303" t="s">
        <v>32</v>
      </c>
      <c r="D23303" t="s">
        <v>139</v>
      </c>
      <c r="E23303" t="s">
        <v>10369</v>
      </c>
      <c r="F23303">
        <v>23000000</v>
      </c>
      <c r="G23303" t="s">
        <v>67338</v>
      </c>
      <c r="H23303" t="s">
        <v>67340</v>
      </c>
      <c r="I23303" t="s">
        <v>67341</v>
      </c>
      <c r="J23303" t="s">
        <v>67342</v>
      </c>
      <c r="K23303" t="s">
        <v>72</v>
      </c>
      <c r="L23303" t="s">
        <v>53</v>
      </c>
      <c r="M23303" t="s">
        <v>73</v>
      </c>
      <c r="N23303" t="s">
        <v>74</v>
      </c>
      <c r="O23303" t="s">
        <v>75</v>
      </c>
      <c r="P23303" s="1">
        <v>39091</v>
      </c>
      <c r="Q23303" t="s">
        <v>53</v>
      </c>
      <c r="R23303" t="s">
        <v>56</v>
      </c>
      <c r="S23303" t="s">
        <v>41</v>
      </c>
      <c r="T23303" t="s">
        <v>67152</v>
      </c>
      <c r="U23303" t="s">
        <v>67152</v>
      </c>
      <c r="V23303">
        <v>0</v>
      </c>
      <c r="W23303">
        <v>0</v>
      </c>
      <c r="X23303">
        <v>0</v>
      </c>
      <c r="Y23303">
        <v>0</v>
      </c>
      <c r="Z23303">
        <v>0</v>
      </c>
      <c r="AA23303">
        <v>0</v>
      </c>
      <c r="AB23303">
        <v>1</v>
      </c>
      <c r="AC23303">
        <v>0</v>
      </c>
      <c r="AD23303">
        <v>0</v>
      </c>
    </row>
    <row r="23304" spans="1:30" hidden="1" x14ac:dyDescent="0.3">
      <c r="A23304" t="s">
        <v>67338</v>
      </c>
      <c r="B23304" t="s">
        <v>67346</v>
      </c>
      <c r="C23304" t="s">
        <v>32</v>
      </c>
      <c r="E23304" t="s">
        <v>14336</v>
      </c>
      <c r="F23304">
        <v>5000000</v>
      </c>
      <c r="G23304" t="s">
        <v>67338</v>
      </c>
      <c r="H23304" t="s">
        <v>67340</v>
      </c>
      <c r="I23304" t="s">
        <v>67341</v>
      </c>
      <c r="J23304" t="s">
        <v>67342</v>
      </c>
      <c r="K23304" t="s">
        <v>72</v>
      </c>
      <c r="L23304" t="s">
        <v>53</v>
      </c>
      <c r="M23304" t="s">
        <v>73</v>
      </c>
      <c r="N23304" t="s">
        <v>74</v>
      </c>
      <c r="O23304" t="s">
        <v>75</v>
      </c>
      <c r="P23304" s="1">
        <v>39091</v>
      </c>
      <c r="Q23304" t="s">
        <v>53</v>
      </c>
      <c r="R23304" t="s">
        <v>56</v>
      </c>
      <c r="S23304" t="s">
        <v>41</v>
      </c>
      <c r="T23304" t="s">
        <v>67152</v>
      </c>
      <c r="U23304" t="s">
        <v>67152</v>
      </c>
      <c r="V23304">
        <v>0</v>
      </c>
      <c r="W23304">
        <v>0</v>
      </c>
      <c r="X23304">
        <v>0</v>
      </c>
      <c r="Y23304">
        <v>0</v>
      </c>
      <c r="Z23304">
        <v>0</v>
      </c>
      <c r="AA23304">
        <v>0</v>
      </c>
      <c r="AB23304">
        <v>1</v>
      </c>
      <c r="AC23304">
        <v>0</v>
      </c>
      <c r="AD23304">
        <v>0</v>
      </c>
    </row>
    <row r="23305" spans="1:30" hidden="1" x14ac:dyDescent="0.3">
      <c r="A23305" t="s">
        <v>67347</v>
      </c>
      <c r="B23305" t="s">
        <v>67348</v>
      </c>
      <c r="C23305" t="s">
        <v>32</v>
      </c>
      <c r="E23305" s="1">
        <v>41192</v>
      </c>
      <c r="F23305">
        <v>100000</v>
      </c>
      <c r="G23305" t="s">
        <v>67347</v>
      </c>
      <c r="H23305" t="s">
        <v>67349</v>
      </c>
      <c r="I23305" t="s">
        <v>67350</v>
      </c>
      <c r="J23305" t="s">
        <v>67351</v>
      </c>
      <c r="K23305" t="s">
        <v>37</v>
      </c>
      <c r="L23305" t="s">
        <v>53</v>
      </c>
      <c r="M23305" t="s">
        <v>116</v>
      </c>
      <c r="N23305" t="s">
        <v>117</v>
      </c>
      <c r="O23305" t="s">
        <v>117</v>
      </c>
      <c r="P23305" s="1">
        <v>39816</v>
      </c>
      <c r="Q23305" t="s">
        <v>53</v>
      </c>
      <c r="R23305" t="s">
        <v>56</v>
      </c>
      <c r="S23305" t="s">
        <v>41</v>
      </c>
      <c r="T23305" t="s">
        <v>67152</v>
      </c>
      <c r="U23305" t="s">
        <v>67152</v>
      </c>
      <c r="V23305">
        <v>0</v>
      </c>
      <c r="W23305">
        <v>0</v>
      </c>
      <c r="X23305">
        <v>0</v>
      </c>
      <c r="Y23305">
        <v>0</v>
      </c>
      <c r="Z23305">
        <v>0</v>
      </c>
      <c r="AA23305">
        <v>0</v>
      </c>
      <c r="AB23305">
        <v>1</v>
      </c>
      <c r="AC23305">
        <v>0</v>
      </c>
      <c r="AD23305">
        <v>0</v>
      </c>
    </row>
    <row r="23306" spans="1:30" hidden="1" x14ac:dyDescent="0.3">
      <c r="A23306" t="s">
        <v>67347</v>
      </c>
      <c r="B23306" t="s">
        <v>67352</v>
      </c>
      <c r="C23306" t="s">
        <v>32</v>
      </c>
      <c r="E23306" t="s">
        <v>18877</v>
      </c>
      <c r="F23306">
        <v>538000</v>
      </c>
      <c r="G23306" t="s">
        <v>67347</v>
      </c>
      <c r="H23306" t="s">
        <v>67349</v>
      </c>
      <c r="I23306" t="s">
        <v>67350</v>
      </c>
      <c r="J23306" t="s">
        <v>67351</v>
      </c>
      <c r="K23306" t="s">
        <v>37</v>
      </c>
      <c r="L23306" t="s">
        <v>53</v>
      </c>
      <c r="M23306" t="s">
        <v>116</v>
      </c>
      <c r="N23306" t="s">
        <v>117</v>
      </c>
      <c r="O23306" t="s">
        <v>117</v>
      </c>
      <c r="P23306" s="1">
        <v>39816</v>
      </c>
      <c r="Q23306" t="s">
        <v>53</v>
      </c>
      <c r="R23306" t="s">
        <v>56</v>
      </c>
      <c r="S23306" t="s">
        <v>41</v>
      </c>
      <c r="T23306" t="s">
        <v>67152</v>
      </c>
      <c r="U23306" t="s">
        <v>67152</v>
      </c>
      <c r="V23306">
        <v>0</v>
      </c>
      <c r="W23306">
        <v>0</v>
      </c>
      <c r="X23306">
        <v>0</v>
      </c>
      <c r="Y23306">
        <v>0</v>
      </c>
      <c r="Z23306">
        <v>0</v>
      </c>
      <c r="AA23306">
        <v>0</v>
      </c>
      <c r="AB23306">
        <v>1</v>
      </c>
      <c r="AC23306">
        <v>0</v>
      </c>
      <c r="AD23306">
        <v>0</v>
      </c>
    </row>
    <row r="23307" spans="1:30" hidden="1" x14ac:dyDescent="0.3">
      <c r="A23307" t="s">
        <v>67353</v>
      </c>
      <c r="B23307" t="s">
        <v>67354</v>
      </c>
      <c r="C23307" t="s">
        <v>32</v>
      </c>
      <c r="D23307" t="s">
        <v>50</v>
      </c>
      <c r="E23307" s="1">
        <v>41397</v>
      </c>
      <c r="F23307">
        <v>2500000</v>
      </c>
      <c r="G23307" t="s">
        <v>67353</v>
      </c>
      <c r="H23307" t="s">
        <v>67355</v>
      </c>
      <c r="I23307" t="s">
        <v>67356</v>
      </c>
      <c r="J23307" t="s">
        <v>67357</v>
      </c>
      <c r="K23307" t="s">
        <v>37</v>
      </c>
      <c r="L23307" t="s">
        <v>53</v>
      </c>
      <c r="M23307" t="s">
        <v>54</v>
      </c>
      <c r="N23307" t="s">
        <v>55</v>
      </c>
      <c r="O23307" t="s">
        <v>21737</v>
      </c>
      <c r="P23307" s="1">
        <v>40552</v>
      </c>
      <c r="Q23307" t="s">
        <v>53</v>
      </c>
      <c r="R23307" t="s">
        <v>56</v>
      </c>
      <c r="S23307" t="s">
        <v>41</v>
      </c>
      <c r="T23307" t="s">
        <v>67152</v>
      </c>
      <c r="U23307" t="s">
        <v>67152</v>
      </c>
      <c r="V23307">
        <v>0</v>
      </c>
      <c r="W23307">
        <v>0</v>
      </c>
      <c r="X23307">
        <v>0</v>
      </c>
      <c r="Y23307">
        <v>0</v>
      </c>
      <c r="Z23307">
        <v>0</v>
      </c>
      <c r="AA23307">
        <v>0</v>
      </c>
      <c r="AB23307">
        <v>1</v>
      </c>
      <c r="AC23307">
        <v>0</v>
      </c>
      <c r="AD23307">
        <v>0</v>
      </c>
    </row>
    <row r="23308" spans="1:30" hidden="1" x14ac:dyDescent="0.3">
      <c r="A23308" t="s">
        <v>67358</v>
      </c>
      <c r="B23308" t="s">
        <v>67359</v>
      </c>
      <c r="C23308" t="s">
        <v>32</v>
      </c>
      <c r="D23308" t="s">
        <v>50</v>
      </c>
      <c r="E23308" t="s">
        <v>6775</v>
      </c>
      <c r="F23308">
        <v>1500000</v>
      </c>
      <c r="G23308" t="s">
        <v>67358</v>
      </c>
      <c r="H23308" t="s">
        <v>67360</v>
      </c>
      <c r="I23308" t="s">
        <v>67361</v>
      </c>
      <c r="J23308" t="s">
        <v>67362</v>
      </c>
      <c r="K23308" t="s">
        <v>37</v>
      </c>
      <c r="L23308" t="s">
        <v>53</v>
      </c>
      <c r="M23308" t="s">
        <v>202</v>
      </c>
      <c r="N23308" t="s">
        <v>1822</v>
      </c>
      <c r="O23308" t="s">
        <v>1822</v>
      </c>
      <c r="P23308" s="1">
        <v>40551</v>
      </c>
      <c r="Q23308" t="s">
        <v>53</v>
      </c>
      <c r="R23308" t="s">
        <v>56</v>
      </c>
      <c r="S23308" t="s">
        <v>41</v>
      </c>
      <c r="T23308" t="s">
        <v>67152</v>
      </c>
      <c r="U23308" t="s">
        <v>67152</v>
      </c>
      <c r="V23308">
        <v>0</v>
      </c>
      <c r="W23308">
        <v>0</v>
      </c>
      <c r="X23308">
        <v>0</v>
      </c>
      <c r="Y23308">
        <v>0</v>
      </c>
      <c r="Z23308">
        <v>0</v>
      </c>
      <c r="AA23308">
        <v>0</v>
      </c>
      <c r="AB23308">
        <v>1</v>
      </c>
      <c r="AC23308">
        <v>0</v>
      </c>
      <c r="AD23308">
        <v>0</v>
      </c>
    </row>
    <row r="23309" spans="1:30" hidden="1" x14ac:dyDescent="0.3">
      <c r="A23309" t="s">
        <v>67363</v>
      </c>
      <c r="B23309" t="s">
        <v>67364</v>
      </c>
      <c r="C23309" t="s">
        <v>32</v>
      </c>
      <c r="E23309" s="1">
        <v>41770</v>
      </c>
      <c r="F23309">
        <v>5000000</v>
      </c>
      <c r="G23309" t="s">
        <v>67363</v>
      </c>
      <c r="H23309" t="s">
        <v>67365</v>
      </c>
      <c r="I23309" t="s">
        <v>67366</v>
      </c>
      <c r="J23309" t="s">
        <v>67367</v>
      </c>
      <c r="K23309" t="s">
        <v>37</v>
      </c>
      <c r="L23309" t="s">
        <v>53</v>
      </c>
      <c r="M23309" t="s">
        <v>54</v>
      </c>
      <c r="N23309" t="s">
        <v>95</v>
      </c>
      <c r="O23309" t="s">
        <v>7345</v>
      </c>
      <c r="Q23309" t="s">
        <v>53</v>
      </c>
      <c r="R23309" t="s">
        <v>56</v>
      </c>
      <c r="S23309" t="s">
        <v>41</v>
      </c>
      <c r="T23309" t="s">
        <v>67152</v>
      </c>
      <c r="U23309" t="s">
        <v>67152</v>
      </c>
      <c r="V23309">
        <v>0</v>
      </c>
      <c r="W23309">
        <v>0</v>
      </c>
      <c r="X23309">
        <v>0</v>
      </c>
      <c r="Y23309">
        <v>0</v>
      </c>
      <c r="Z23309">
        <v>0</v>
      </c>
      <c r="AA23309">
        <v>0</v>
      </c>
      <c r="AB23309">
        <v>1</v>
      </c>
      <c r="AC23309">
        <v>0</v>
      </c>
      <c r="AD23309">
        <v>0</v>
      </c>
    </row>
    <row r="23310" spans="1:30" hidden="1" x14ac:dyDescent="0.3">
      <c r="A23310" t="s">
        <v>67368</v>
      </c>
      <c r="B23310" t="s">
        <v>67369</v>
      </c>
      <c r="C23310" t="s">
        <v>32</v>
      </c>
      <c r="D23310" t="s">
        <v>50</v>
      </c>
      <c r="E23310" t="s">
        <v>22720</v>
      </c>
      <c r="F23310">
        <v>5000000</v>
      </c>
      <c r="G23310" t="s">
        <v>67368</v>
      </c>
      <c r="H23310" t="s">
        <v>67370</v>
      </c>
      <c r="I23310" t="s">
        <v>67371</v>
      </c>
      <c r="J23310" t="s">
        <v>67372</v>
      </c>
      <c r="K23310" t="s">
        <v>37</v>
      </c>
      <c r="L23310" t="s">
        <v>53</v>
      </c>
      <c r="M23310" t="s">
        <v>54</v>
      </c>
      <c r="N23310" t="s">
        <v>95</v>
      </c>
      <c r="O23310" t="s">
        <v>1074</v>
      </c>
      <c r="P23310" t="s">
        <v>2774</v>
      </c>
      <c r="Q23310" t="s">
        <v>53</v>
      </c>
      <c r="R23310" t="s">
        <v>56</v>
      </c>
      <c r="S23310" t="s">
        <v>41</v>
      </c>
      <c r="T23310" t="s">
        <v>67152</v>
      </c>
      <c r="U23310" t="s">
        <v>67152</v>
      </c>
      <c r="V23310">
        <v>0</v>
      </c>
      <c r="W23310">
        <v>0</v>
      </c>
      <c r="X23310">
        <v>0</v>
      </c>
      <c r="Y23310">
        <v>0</v>
      </c>
      <c r="Z23310">
        <v>0</v>
      </c>
      <c r="AA23310">
        <v>0</v>
      </c>
      <c r="AB23310">
        <v>1</v>
      </c>
      <c r="AC23310">
        <v>0</v>
      </c>
      <c r="AD23310">
        <v>0</v>
      </c>
    </row>
    <row r="23311" spans="1:30" hidden="1" x14ac:dyDescent="0.3">
      <c r="A23311" t="s">
        <v>67373</v>
      </c>
      <c r="B23311" t="s">
        <v>67374</v>
      </c>
      <c r="C23311" t="s">
        <v>32</v>
      </c>
      <c r="D23311" t="s">
        <v>33</v>
      </c>
      <c r="E23311" t="s">
        <v>14331</v>
      </c>
      <c r="F23311">
        <v>12000000</v>
      </c>
      <c r="G23311" t="s">
        <v>67373</v>
      </c>
      <c r="H23311" t="s">
        <v>67375</v>
      </c>
      <c r="I23311" t="s">
        <v>67376</v>
      </c>
      <c r="J23311" t="s">
        <v>67377</v>
      </c>
      <c r="K23311" t="s">
        <v>37</v>
      </c>
      <c r="L23311" t="s">
        <v>53</v>
      </c>
      <c r="M23311" t="s">
        <v>54</v>
      </c>
      <c r="N23311" t="s">
        <v>95</v>
      </c>
      <c r="O23311" t="s">
        <v>616</v>
      </c>
      <c r="P23311" s="1">
        <v>36526</v>
      </c>
      <c r="Q23311" t="s">
        <v>53</v>
      </c>
      <c r="R23311" t="s">
        <v>56</v>
      </c>
      <c r="S23311" t="s">
        <v>41</v>
      </c>
      <c r="T23311" t="s">
        <v>67152</v>
      </c>
      <c r="U23311" t="s">
        <v>67152</v>
      </c>
      <c r="V23311">
        <v>0</v>
      </c>
      <c r="W23311">
        <v>0</v>
      </c>
      <c r="X23311">
        <v>0</v>
      </c>
      <c r="Y23311">
        <v>0</v>
      </c>
      <c r="Z23311">
        <v>0</v>
      </c>
      <c r="AA23311">
        <v>0</v>
      </c>
      <c r="AB23311">
        <v>1</v>
      </c>
      <c r="AC23311">
        <v>0</v>
      </c>
      <c r="AD23311">
        <v>0</v>
      </c>
    </row>
    <row r="23312" spans="1:30" hidden="1" x14ac:dyDescent="0.3">
      <c r="A23312" t="s">
        <v>67378</v>
      </c>
      <c r="B23312" t="s">
        <v>67379</v>
      </c>
      <c r="C23312" t="s">
        <v>32</v>
      </c>
      <c r="D23312" t="s">
        <v>50</v>
      </c>
      <c r="E23312" s="1">
        <v>38720</v>
      </c>
      <c r="F23312">
        <v>3200000</v>
      </c>
      <c r="G23312" t="s">
        <v>67378</v>
      </c>
      <c r="H23312" t="s">
        <v>67380</v>
      </c>
      <c r="I23312" t="s">
        <v>67381</v>
      </c>
      <c r="J23312" t="s">
        <v>67382</v>
      </c>
      <c r="K23312" t="s">
        <v>72</v>
      </c>
      <c r="L23312" t="s">
        <v>53</v>
      </c>
      <c r="M23312" t="s">
        <v>54</v>
      </c>
      <c r="N23312" t="s">
        <v>95</v>
      </c>
      <c r="O23312" t="s">
        <v>616</v>
      </c>
      <c r="P23312" s="1">
        <v>37626</v>
      </c>
      <c r="Q23312" t="s">
        <v>53</v>
      </c>
      <c r="R23312" t="s">
        <v>56</v>
      </c>
      <c r="S23312" t="s">
        <v>41</v>
      </c>
      <c r="T23312" t="s">
        <v>67152</v>
      </c>
      <c r="U23312" t="s">
        <v>67152</v>
      </c>
      <c r="V23312">
        <v>0</v>
      </c>
      <c r="W23312">
        <v>0</v>
      </c>
      <c r="X23312">
        <v>0</v>
      </c>
      <c r="Y23312">
        <v>0</v>
      </c>
      <c r="Z23312">
        <v>0</v>
      </c>
      <c r="AA23312">
        <v>0</v>
      </c>
      <c r="AB23312">
        <v>1</v>
      </c>
      <c r="AC23312">
        <v>0</v>
      </c>
      <c r="AD23312">
        <v>0</v>
      </c>
    </row>
    <row r="23313" spans="1:30" hidden="1" x14ac:dyDescent="0.3">
      <c r="A23313" t="s">
        <v>67378</v>
      </c>
      <c r="B23313" t="s">
        <v>67383</v>
      </c>
      <c r="C23313" t="s">
        <v>32</v>
      </c>
      <c r="D23313" t="s">
        <v>33</v>
      </c>
      <c r="E23313" t="s">
        <v>5977</v>
      </c>
      <c r="F23313">
        <v>8000000</v>
      </c>
      <c r="G23313" t="s">
        <v>67378</v>
      </c>
      <c r="H23313" t="s">
        <v>67380</v>
      </c>
      <c r="I23313" t="s">
        <v>67381</v>
      </c>
      <c r="J23313" t="s">
        <v>67382</v>
      </c>
      <c r="K23313" t="s">
        <v>72</v>
      </c>
      <c r="L23313" t="s">
        <v>53</v>
      </c>
      <c r="M23313" t="s">
        <v>54</v>
      </c>
      <c r="N23313" t="s">
        <v>95</v>
      </c>
      <c r="O23313" t="s">
        <v>616</v>
      </c>
      <c r="P23313" s="1">
        <v>37626</v>
      </c>
      <c r="Q23313" t="s">
        <v>53</v>
      </c>
      <c r="R23313" t="s">
        <v>56</v>
      </c>
      <c r="S23313" t="s">
        <v>41</v>
      </c>
      <c r="T23313" t="s">
        <v>67152</v>
      </c>
      <c r="U23313" t="s">
        <v>67152</v>
      </c>
      <c r="V23313">
        <v>0</v>
      </c>
      <c r="W23313">
        <v>0</v>
      </c>
      <c r="X23313">
        <v>0</v>
      </c>
      <c r="Y23313">
        <v>0</v>
      </c>
      <c r="Z23313">
        <v>0</v>
      </c>
      <c r="AA23313">
        <v>0</v>
      </c>
      <c r="AB23313">
        <v>1</v>
      </c>
      <c r="AC23313">
        <v>0</v>
      </c>
      <c r="AD23313">
        <v>0</v>
      </c>
    </row>
    <row r="23314" spans="1:30" hidden="1" x14ac:dyDescent="0.3">
      <c r="A23314" t="s">
        <v>67384</v>
      </c>
      <c r="B23314" t="s">
        <v>67385</v>
      </c>
      <c r="C23314" t="s">
        <v>32</v>
      </c>
      <c r="E23314" t="s">
        <v>4195</v>
      </c>
      <c r="F23314">
        <v>860000</v>
      </c>
      <c r="G23314" t="s">
        <v>67384</v>
      </c>
      <c r="H23314" t="s">
        <v>67386</v>
      </c>
      <c r="I23314" t="s">
        <v>67387</v>
      </c>
      <c r="J23314" t="s">
        <v>67388</v>
      </c>
      <c r="K23314" t="s">
        <v>168</v>
      </c>
      <c r="L23314" t="s">
        <v>53</v>
      </c>
      <c r="M23314" t="s">
        <v>1684</v>
      </c>
      <c r="N23314" t="s">
        <v>1685</v>
      </c>
      <c r="O23314" t="s">
        <v>1685</v>
      </c>
      <c r="Q23314" t="s">
        <v>53</v>
      </c>
      <c r="R23314" t="s">
        <v>56</v>
      </c>
      <c r="S23314" t="s">
        <v>41</v>
      </c>
      <c r="T23314" t="s">
        <v>67152</v>
      </c>
      <c r="U23314" t="s">
        <v>67152</v>
      </c>
      <c r="V23314">
        <v>0</v>
      </c>
      <c r="W23314">
        <v>0</v>
      </c>
      <c r="X23314">
        <v>0</v>
      </c>
      <c r="Y23314">
        <v>0</v>
      </c>
      <c r="Z23314">
        <v>0</v>
      </c>
      <c r="AA23314">
        <v>0</v>
      </c>
      <c r="AB23314">
        <v>1</v>
      </c>
      <c r="AC23314">
        <v>0</v>
      </c>
      <c r="AD23314">
        <v>0</v>
      </c>
    </row>
    <row r="23315" spans="1:30" hidden="1" x14ac:dyDescent="0.3">
      <c r="A23315" t="s">
        <v>67389</v>
      </c>
      <c r="B23315" t="s">
        <v>67390</v>
      </c>
      <c r="C23315" t="s">
        <v>32</v>
      </c>
      <c r="D23315" t="s">
        <v>50</v>
      </c>
      <c r="E23315" s="1">
        <v>40545</v>
      </c>
      <c r="F23315">
        <v>1250000</v>
      </c>
      <c r="G23315" t="s">
        <v>67389</v>
      </c>
      <c r="H23315" t="s">
        <v>67391</v>
      </c>
      <c r="I23315" t="s">
        <v>67392</v>
      </c>
      <c r="J23315" t="s">
        <v>67393</v>
      </c>
      <c r="K23315" t="s">
        <v>72</v>
      </c>
      <c r="L23315" t="s">
        <v>53</v>
      </c>
      <c r="M23315" t="s">
        <v>54</v>
      </c>
      <c r="N23315" t="s">
        <v>95</v>
      </c>
      <c r="O23315" t="s">
        <v>2083</v>
      </c>
      <c r="P23315" s="1">
        <v>39083</v>
      </c>
      <c r="Q23315" t="s">
        <v>53</v>
      </c>
      <c r="R23315" t="s">
        <v>56</v>
      </c>
      <c r="S23315" t="s">
        <v>41</v>
      </c>
      <c r="T23315" t="s">
        <v>67152</v>
      </c>
      <c r="U23315" t="s">
        <v>67152</v>
      </c>
      <c r="V23315">
        <v>0</v>
      </c>
      <c r="W23315">
        <v>0</v>
      </c>
      <c r="X23315">
        <v>0</v>
      </c>
      <c r="Y23315">
        <v>0</v>
      </c>
      <c r="Z23315">
        <v>0</v>
      </c>
      <c r="AA23315">
        <v>0</v>
      </c>
      <c r="AB23315">
        <v>1</v>
      </c>
      <c r="AC23315">
        <v>0</v>
      </c>
      <c r="AD23315">
        <v>0</v>
      </c>
    </row>
    <row r="23316" spans="1:30" hidden="1" x14ac:dyDescent="0.3">
      <c r="A23316" t="s">
        <v>67389</v>
      </c>
      <c r="B23316" t="s">
        <v>67394</v>
      </c>
      <c r="C23316" t="s">
        <v>32</v>
      </c>
      <c r="D23316" t="s">
        <v>33</v>
      </c>
      <c r="E23316" t="s">
        <v>19827</v>
      </c>
      <c r="F23316">
        <v>7000000</v>
      </c>
      <c r="G23316" t="s">
        <v>67389</v>
      </c>
      <c r="H23316" t="s">
        <v>67391</v>
      </c>
      <c r="I23316" t="s">
        <v>67392</v>
      </c>
      <c r="J23316" t="s">
        <v>67393</v>
      </c>
      <c r="K23316" t="s">
        <v>72</v>
      </c>
      <c r="L23316" t="s">
        <v>53</v>
      </c>
      <c r="M23316" t="s">
        <v>54</v>
      </c>
      <c r="N23316" t="s">
        <v>95</v>
      </c>
      <c r="O23316" t="s">
        <v>2083</v>
      </c>
      <c r="P23316" s="1">
        <v>39083</v>
      </c>
      <c r="Q23316" t="s">
        <v>53</v>
      </c>
      <c r="R23316" t="s">
        <v>56</v>
      </c>
      <c r="S23316" t="s">
        <v>41</v>
      </c>
      <c r="T23316" t="s">
        <v>67152</v>
      </c>
      <c r="U23316" t="s">
        <v>67152</v>
      </c>
      <c r="V23316">
        <v>0</v>
      </c>
      <c r="W23316">
        <v>0</v>
      </c>
      <c r="X23316">
        <v>0</v>
      </c>
      <c r="Y23316">
        <v>0</v>
      </c>
      <c r="Z23316">
        <v>0</v>
      </c>
      <c r="AA23316">
        <v>0</v>
      </c>
      <c r="AB23316">
        <v>1</v>
      </c>
      <c r="AC23316">
        <v>0</v>
      </c>
      <c r="AD23316">
        <v>0</v>
      </c>
    </row>
    <row r="23317" spans="1:30" hidden="1" x14ac:dyDescent="0.3">
      <c r="A23317" t="s">
        <v>67395</v>
      </c>
      <c r="B23317" t="s">
        <v>67396</v>
      </c>
      <c r="C23317" t="s">
        <v>32</v>
      </c>
      <c r="E23317" t="s">
        <v>5878</v>
      </c>
      <c r="F23317">
        <v>866151</v>
      </c>
      <c r="G23317" t="s">
        <v>67395</v>
      </c>
      <c r="H23317" t="s">
        <v>67397</v>
      </c>
      <c r="I23317" t="s">
        <v>67398</v>
      </c>
      <c r="J23317" t="s">
        <v>67399</v>
      </c>
      <c r="K23317" t="s">
        <v>37</v>
      </c>
      <c r="L23317" t="s">
        <v>53</v>
      </c>
      <c r="M23317" t="s">
        <v>54</v>
      </c>
      <c r="N23317" t="s">
        <v>4801</v>
      </c>
      <c r="O23317" t="s">
        <v>4801</v>
      </c>
      <c r="P23317" s="1">
        <v>39448</v>
      </c>
      <c r="Q23317" t="s">
        <v>53</v>
      </c>
      <c r="R23317" t="s">
        <v>56</v>
      </c>
      <c r="S23317" t="s">
        <v>41</v>
      </c>
      <c r="T23317" t="s">
        <v>67152</v>
      </c>
      <c r="U23317" t="s">
        <v>67152</v>
      </c>
      <c r="V23317">
        <v>0</v>
      </c>
      <c r="W23317">
        <v>0</v>
      </c>
      <c r="X23317">
        <v>0</v>
      </c>
      <c r="Y23317">
        <v>0</v>
      </c>
      <c r="Z23317">
        <v>0</v>
      </c>
      <c r="AA23317">
        <v>0</v>
      </c>
      <c r="AB23317">
        <v>1</v>
      </c>
      <c r="AC23317">
        <v>0</v>
      </c>
      <c r="AD23317">
        <v>0</v>
      </c>
    </row>
    <row r="23318" spans="1:30" hidden="1" x14ac:dyDescent="0.3">
      <c r="A23318" t="s">
        <v>67395</v>
      </c>
      <c r="B23318" t="s">
        <v>67400</v>
      </c>
      <c r="C23318" t="s">
        <v>32</v>
      </c>
      <c r="E23318" s="1">
        <v>40274</v>
      </c>
      <c r="F23318">
        <v>942500</v>
      </c>
      <c r="G23318" t="s">
        <v>67395</v>
      </c>
      <c r="H23318" t="s">
        <v>67397</v>
      </c>
      <c r="I23318" t="s">
        <v>67398</v>
      </c>
      <c r="J23318" t="s">
        <v>67399</v>
      </c>
      <c r="K23318" t="s">
        <v>37</v>
      </c>
      <c r="L23318" t="s">
        <v>53</v>
      </c>
      <c r="M23318" t="s">
        <v>54</v>
      </c>
      <c r="N23318" t="s">
        <v>4801</v>
      </c>
      <c r="O23318" t="s">
        <v>4801</v>
      </c>
      <c r="P23318" s="1">
        <v>39448</v>
      </c>
      <c r="Q23318" t="s">
        <v>53</v>
      </c>
      <c r="R23318" t="s">
        <v>56</v>
      </c>
      <c r="S23318" t="s">
        <v>41</v>
      </c>
      <c r="T23318" t="s">
        <v>67152</v>
      </c>
      <c r="U23318" t="s">
        <v>67152</v>
      </c>
      <c r="V23318">
        <v>0</v>
      </c>
      <c r="W23318">
        <v>0</v>
      </c>
      <c r="X23318">
        <v>0</v>
      </c>
      <c r="Y23318">
        <v>0</v>
      </c>
      <c r="Z23318">
        <v>0</v>
      </c>
      <c r="AA23318">
        <v>0</v>
      </c>
      <c r="AB23318">
        <v>1</v>
      </c>
      <c r="AC23318">
        <v>0</v>
      </c>
      <c r="AD23318">
        <v>0</v>
      </c>
    </row>
    <row r="23319" spans="1:30" hidden="1" x14ac:dyDescent="0.3">
      <c r="A23319" t="s">
        <v>67401</v>
      </c>
      <c r="B23319" t="s">
        <v>67402</v>
      </c>
      <c r="C23319" t="s">
        <v>32</v>
      </c>
      <c r="D23319" t="s">
        <v>50</v>
      </c>
      <c r="E23319" t="s">
        <v>7620</v>
      </c>
      <c r="F23319">
        <v>10000000</v>
      </c>
      <c r="G23319" t="s">
        <v>67401</v>
      </c>
      <c r="H23319" t="s">
        <v>67403</v>
      </c>
      <c r="I23319" t="s">
        <v>67404</v>
      </c>
      <c r="J23319" t="s">
        <v>67405</v>
      </c>
      <c r="K23319" t="s">
        <v>37</v>
      </c>
      <c r="L23319" t="s">
        <v>53</v>
      </c>
      <c r="M23319" t="s">
        <v>54</v>
      </c>
      <c r="N23319" t="s">
        <v>95</v>
      </c>
      <c r="O23319" t="s">
        <v>96</v>
      </c>
      <c r="P23319" s="1">
        <v>40544</v>
      </c>
      <c r="Q23319" t="s">
        <v>53</v>
      </c>
      <c r="R23319" t="s">
        <v>56</v>
      </c>
      <c r="S23319" t="s">
        <v>41</v>
      </c>
      <c r="T23319" t="s">
        <v>67152</v>
      </c>
      <c r="U23319" t="s">
        <v>67152</v>
      </c>
      <c r="V23319">
        <v>0</v>
      </c>
      <c r="W23319">
        <v>0</v>
      </c>
      <c r="X23319">
        <v>0</v>
      </c>
      <c r="Y23319">
        <v>0</v>
      </c>
      <c r="Z23319">
        <v>0</v>
      </c>
      <c r="AA23319">
        <v>0</v>
      </c>
      <c r="AB23319">
        <v>1</v>
      </c>
      <c r="AC23319">
        <v>0</v>
      </c>
      <c r="AD23319">
        <v>0</v>
      </c>
    </row>
    <row r="23320" spans="1:30" hidden="1" x14ac:dyDescent="0.3">
      <c r="A23320" t="s">
        <v>67406</v>
      </c>
      <c r="B23320" t="s">
        <v>67407</v>
      </c>
      <c r="C23320" t="s">
        <v>32</v>
      </c>
      <c r="E23320" t="s">
        <v>10068</v>
      </c>
      <c r="F23320">
        <v>2800000</v>
      </c>
      <c r="G23320" t="s">
        <v>67406</v>
      </c>
      <c r="H23320" t="s">
        <v>67408</v>
      </c>
      <c r="I23320" t="s">
        <v>67409</v>
      </c>
      <c r="J23320" t="s">
        <v>67410</v>
      </c>
      <c r="K23320" t="s">
        <v>37</v>
      </c>
      <c r="L23320" t="s">
        <v>53</v>
      </c>
      <c r="M23320" t="s">
        <v>54</v>
      </c>
      <c r="N23320" t="s">
        <v>95</v>
      </c>
      <c r="O23320" t="s">
        <v>1160</v>
      </c>
      <c r="P23320" s="1">
        <v>39814</v>
      </c>
      <c r="Q23320" t="s">
        <v>53</v>
      </c>
      <c r="R23320" t="s">
        <v>56</v>
      </c>
      <c r="S23320" t="s">
        <v>41</v>
      </c>
      <c r="T23320" t="s">
        <v>67152</v>
      </c>
      <c r="U23320" t="s">
        <v>67152</v>
      </c>
      <c r="V23320">
        <v>0</v>
      </c>
      <c r="W23320">
        <v>0</v>
      </c>
      <c r="X23320">
        <v>0</v>
      </c>
      <c r="Y23320">
        <v>0</v>
      </c>
      <c r="Z23320">
        <v>0</v>
      </c>
      <c r="AA23320">
        <v>0</v>
      </c>
      <c r="AB23320">
        <v>1</v>
      </c>
      <c r="AC23320">
        <v>0</v>
      </c>
      <c r="AD23320">
        <v>0</v>
      </c>
    </row>
    <row r="23321" spans="1:30" hidden="1" x14ac:dyDescent="0.3">
      <c r="A23321" t="s">
        <v>67411</v>
      </c>
      <c r="B23321" t="s">
        <v>67412</v>
      </c>
      <c r="C23321" t="s">
        <v>32</v>
      </c>
      <c r="E23321" t="s">
        <v>1906</v>
      </c>
      <c r="F23321">
        <v>7500000</v>
      </c>
      <c r="G23321" t="s">
        <v>67411</v>
      </c>
      <c r="H23321" t="s">
        <v>67413</v>
      </c>
      <c r="I23321" t="s">
        <v>67414</v>
      </c>
      <c r="J23321" t="s">
        <v>67415</v>
      </c>
      <c r="K23321" t="s">
        <v>37</v>
      </c>
      <c r="L23321" t="s">
        <v>53</v>
      </c>
      <c r="M23321" t="s">
        <v>202</v>
      </c>
      <c r="N23321" t="s">
        <v>610</v>
      </c>
      <c r="O23321" t="s">
        <v>264</v>
      </c>
      <c r="P23321" s="1">
        <v>40919</v>
      </c>
      <c r="Q23321" t="s">
        <v>53</v>
      </c>
      <c r="R23321" t="s">
        <v>56</v>
      </c>
      <c r="S23321" t="s">
        <v>41</v>
      </c>
      <c r="T23321" t="s">
        <v>67152</v>
      </c>
      <c r="U23321" t="s">
        <v>67152</v>
      </c>
      <c r="V23321">
        <v>0</v>
      </c>
      <c r="W23321">
        <v>0</v>
      </c>
      <c r="X23321">
        <v>0</v>
      </c>
      <c r="Y23321">
        <v>0</v>
      </c>
      <c r="Z23321">
        <v>0</v>
      </c>
      <c r="AA23321">
        <v>0</v>
      </c>
      <c r="AB23321">
        <v>1</v>
      </c>
      <c r="AC23321">
        <v>0</v>
      </c>
      <c r="AD23321">
        <v>0</v>
      </c>
    </row>
    <row r="23322" spans="1:30" hidden="1" x14ac:dyDescent="0.3">
      <c r="A23322" t="s">
        <v>67416</v>
      </c>
      <c r="B23322" t="s">
        <v>67417</v>
      </c>
      <c r="C23322" t="s">
        <v>32</v>
      </c>
      <c r="D23322" t="s">
        <v>50</v>
      </c>
      <c r="E23322" t="s">
        <v>5936</v>
      </c>
      <c r="F23322">
        <v>12000000</v>
      </c>
      <c r="G23322" t="s">
        <v>67416</v>
      </c>
      <c r="H23322" t="s">
        <v>67418</v>
      </c>
      <c r="I23322" t="s">
        <v>67419</v>
      </c>
      <c r="J23322" t="s">
        <v>67152</v>
      </c>
      <c r="K23322" t="s">
        <v>37</v>
      </c>
      <c r="L23322" t="s">
        <v>53</v>
      </c>
      <c r="M23322" t="s">
        <v>73</v>
      </c>
      <c r="N23322" t="s">
        <v>74</v>
      </c>
      <c r="O23322" t="s">
        <v>75</v>
      </c>
      <c r="P23322" s="1">
        <v>41640</v>
      </c>
      <c r="Q23322" t="s">
        <v>53</v>
      </c>
      <c r="R23322" t="s">
        <v>56</v>
      </c>
      <c r="S23322" t="s">
        <v>41</v>
      </c>
      <c r="T23322" t="s">
        <v>67152</v>
      </c>
      <c r="U23322" t="s">
        <v>67152</v>
      </c>
      <c r="V23322">
        <v>0</v>
      </c>
      <c r="W23322">
        <v>0</v>
      </c>
      <c r="X23322">
        <v>0</v>
      </c>
      <c r="Y23322">
        <v>0</v>
      </c>
      <c r="Z23322">
        <v>0</v>
      </c>
      <c r="AA23322">
        <v>0</v>
      </c>
      <c r="AB23322">
        <v>1</v>
      </c>
      <c r="AC23322">
        <v>0</v>
      </c>
      <c r="AD23322">
        <v>0</v>
      </c>
    </row>
    <row r="23323" spans="1:30" hidden="1" x14ac:dyDescent="0.3">
      <c r="A23323" t="s">
        <v>67420</v>
      </c>
      <c r="B23323" t="s">
        <v>67421</v>
      </c>
      <c r="C23323" t="s">
        <v>32</v>
      </c>
      <c r="D23323" t="s">
        <v>50</v>
      </c>
      <c r="E23323" s="1">
        <v>40976</v>
      </c>
      <c r="F23323">
        <v>6500000</v>
      </c>
      <c r="G23323" t="s">
        <v>67420</v>
      </c>
      <c r="H23323" t="s">
        <v>67422</v>
      </c>
      <c r="I23323" t="s">
        <v>67423</v>
      </c>
      <c r="J23323" t="s">
        <v>67152</v>
      </c>
      <c r="K23323" t="s">
        <v>37</v>
      </c>
      <c r="L23323" t="s">
        <v>53</v>
      </c>
      <c r="M23323" t="s">
        <v>54</v>
      </c>
      <c r="N23323" t="s">
        <v>95</v>
      </c>
      <c r="O23323" t="s">
        <v>96</v>
      </c>
      <c r="Q23323" t="s">
        <v>53</v>
      </c>
      <c r="R23323" t="s">
        <v>56</v>
      </c>
      <c r="S23323" t="s">
        <v>41</v>
      </c>
      <c r="T23323" t="s">
        <v>67152</v>
      </c>
      <c r="U23323" t="s">
        <v>67152</v>
      </c>
      <c r="V23323">
        <v>0</v>
      </c>
      <c r="W23323">
        <v>0</v>
      </c>
      <c r="X23323">
        <v>0</v>
      </c>
      <c r="Y23323">
        <v>0</v>
      </c>
      <c r="Z23323">
        <v>0</v>
      </c>
      <c r="AA23323">
        <v>0</v>
      </c>
      <c r="AB23323">
        <v>1</v>
      </c>
      <c r="AC23323">
        <v>0</v>
      </c>
      <c r="AD23323">
        <v>0</v>
      </c>
    </row>
    <row r="23324" spans="1:30" hidden="1" x14ac:dyDescent="0.3">
      <c r="A23324" t="s">
        <v>67424</v>
      </c>
      <c r="B23324" t="s">
        <v>67425</v>
      </c>
      <c r="C23324" t="s">
        <v>32</v>
      </c>
      <c r="D23324" t="s">
        <v>33</v>
      </c>
      <c r="E23324" s="1">
        <v>38961</v>
      </c>
      <c r="F23324">
        <v>14000000</v>
      </c>
      <c r="G23324" t="s">
        <v>67424</v>
      </c>
      <c r="H23324" t="s">
        <v>67426</v>
      </c>
      <c r="I23324" t="s">
        <v>67427</v>
      </c>
      <c r="J23324" t="s">
        <v>67428</v>
      </c>
      <c r="K23324" t="s">
        <v>37</v>
      </c>
      <c r="L23324" t="s">
        <v>53</v>
      </c>
      <c r="M23324" t="s">
        <v>54</v>
      </c>
      <c r="N23324" t="s">
        <v>95</v>
      </c>
      <c r="O23324" t="s">
        <v>2350</v>
      </c>
      <c r="P23324" s="1">
        <v>35796</v>
      </c>
      <c r="Q23324" t="s">
        <v>53</v>
      </c>
      <c r="R23324" t="s">
        <v>56</v>
      </c>
      <c r="S23324" t="s">
        <v>41</v>
      </c>
      <c r="T23324" t="s">
        <v>67152</v>
      </c>
      <c r="U23324" t="s">
        <v>67152</v>
      </c>
      <c r="V23324">
        <v>0</v>
      </c>
      <c r="W23324">
        <v>0</v>
      </c>
      <c r="X23324">
        <v>0</v>
      </c>
      <c r="Y23324">
        <v>0</v>
      </c>
      <c r="Z23324">
        <v>0</v>
      </c>
      <c r="AA23324">
        <v>0</v>
      </c>
      <c r="AB23324">
        <v>1</v>
      </c>
      <c r="AC23324">
        <v>0</v>
      </c>
      <c r="AD23324">
        <v>0</v>
      </c>
    </row>
    <row r="23325" spans="1:30" hidden="1" x14ac:dyDescent="0.3">
      <c r="A23325" t="s">
        <v>67429</v>
      </c>
      <c r="B23325" t="s">
        <v>67430</v>
      </c>
      <c r="C23325" t="s">
        <v>32</v>
      </c>
      <c r="D23325" t="s">
        <v>139</v>
      </c>
      <c r="E23325" s="1">
        <v>40004</v>
      </c>
      <c r="F23325">
        <v>19000000</v>
      </c>
      <c r="G23325" t="s">
        <v>67429</v>
      </c>
      <c r="H23325" t="s">
        <v>67431</v>
      </c>
      <c r="I23325" t="s">
        <v>67432</v>
      </c>
      <c r="J23325" t="s">
        <v>67433</v>
      </c>
      <c r="K23325" t="s">
        <v>37</v>
      </c>
      <c r="L23325" t="s">
        <v>53</v>
      </c>
      <c r="M23325" t="s">
        <v>54</v>
      </c>
      <c r="N23325" t="s">
        <v>95</v>
      </c>
      <c r="O23325" t="s">
        <v>96</v>
      </c>
      <c r="P23325" s="1">
        <v>38718</v>
      </c>
      <c r="Q23325" t="s">
        <v>53</v>
      </c>
      <c r="R23325" t="s">
        <v>56</v>
      </c>
      <c r="S23325" t="s">
        <v>41</v>
      </c>
      <c r="T23325" t="s">
        <v>67152</v>
      </c>
      <c r="U23325" t="s">
        <v>67152</v>
      </c>
      <c r="V23325">
        <v>0</v>
      </c>
      <c r="W23325">
        <v>0</v>
      </c>
      <c r="X23325">
        <v>0</v>
      </c>
      <c r="Y23325">
        <v>0</v>
      </c>
      <c r="Z23325">
        <v>0</v>
      </c>
      <c r="AA23325">
        <v>0</v>
      </c>
      <c r="AB23325">
        <v>1</v>
      </c>
      <c r="AC23325">
        <v>0</v>
      </c>
      <c r="AD23325">
        <v>0</v>
      </c>
    </row>
    <row r="23326" spans="1:30" hidden="1" x14ac:dyDescent="0.3">
      <c r="A23326" t="s">
        <v>67429</v>
      </c>
      <c r="B23326" t="s">
        <v>67434</v>
      </c>
      <c r="C23326" t="s">
        <v>32</v>
      </c>
      <c r="D23326" t="s">
        <v>50</v>
      </c>
      <c r="E23326" s="1">
        <v>39448</v>
      </c>
      <c r="F23326">
        <v>3500000</v>
      </c>
      <c r="G23326" t="s">
        <v>67429</v>
      </c>
      <c r="H23326" t="s">
        <v>67431</v>
      </c>
      <c r="I23326" t="s">
        <v>67432</v>
      </c>
      <c r="J23326" t="s">
        <v>67433</v>
      </c>
      <c r="K23326" t="s">
        <v>37</v>
      </c>
      <c r="L23326" t="s">
        <v>53</v>
      </c>
      <c r="M23326" t="s">
        <v>54</v>
      </c>
      <c r="N23326" t="s">
        <v>95</v>
      </c>
      <c r="O23326" t="s">
        <v>96</v>
      </c>
      <c r="P23326" s="1">
        <v>38718</v>
      </c>
      <c r="Q23326" t="s">
        <v>53</v>
      </c>
      <c r="R23326" t="s">
        <v>56</v>
      </c>
      <c r="S23326" t="s">
        <v>41</v>
      </c>
      <c r="T23326" t="s">
        <v>67152</v>
      </c>
      <c r="U23326" t="s">
        <v>67152</v>
      </c>
      <c r="V23326">
        <v>0</v>
      </c>
      <c r="W23326">
        <v>0</v>
      </c>
      <c r="X23326">
        <v>0</v>
      </c>
      <c r="Y23326">
        <v>0</v>
      </c>
      <c r="Z23326">
        <v>0</v>
      </c>
      <c r="AA23326">
        <v>0</v>
      </c>
      <c r="AB23326">
        <v>1</v>
      </c>
      <c r="AC23326">
        <v>0</v>
      </c>
      <c r="AD23326">
        <v>0</v>
      </c>
    </row>
    <row r="23327" spans="1:30" hidden="1" x14ac:dyDescent="0.3">
      <c r="A23327" t="s">
        <v>67429</v>
      </c>
      <c r="B23327" t="s">
        <v>67435</v>
      </c>
      <c r="C23327" t="s">
        <v>32</v>
      </c>
      <c r="D23327" t="s">
        <v>33</v>
      </c>
      <c r="E23327" t="s">
        <v>67436</v>
      </c>
      <c r="F23327">
        <v>15000000</v>
      </c>
      <c r="G23327" t="s">
        <v>67429</v>
      </c>
      <c r="H23327" t="s">
        <v>67431</v>
      </c>
      <c r="I23327" t="s">
        <v>67432</v>
      </c>
      <c r="J23327" t="s">
        <v>67433</v>
      </c>
      <c r="K23327" t="s">
        <v>37</v>
      </c>
      <c r="L23327" t="s">
        <v>53</v>
      </c>
      <c r="M23327" t="s">
        <v>54</v>
      </c>
      <c r="N23327" t="s">
        <v>95</v>
      </c>
      <c r="O23327" t="s">
        <v>96</v>
      </c>
      <c r="P23327" s="1">
        <v>38718</v>
      </c>
      <c r="Q23327" t="s">
        <v>53</v>
      </c>
      <c r="R23327" t="s">
        <v>56</v>
      </c>
      <c r="S23327" t="s">
        <v>41</v>
      </c>
      <c r="T23327" t="s">
        <v>67152</v>
      </c>
      <c r="U23327" t="s">
        <v>67152</v>
      </c>
      <c r="V23327">
        <v>0</v>
      </c>
      <c r="W23327">
        <v>0</v>
      </c>
      <c r="X23327">
        <v>0</v>
      </c>
      <c r="Y23327">
        <v>0</v>
      </c>
      <c r="Z23327">
        <v>0</v>
      </c>
      <c r="AA23327">
        <v>0</v>
      </c>
      <c r="AB23327">
        <v>1</v>
      </c>
      <c r="AC23327">
        <v>0</v>
      </c>
      <c r="AD23327">
        <v>0</v>
      </c>
    </row>
    <row r="23328" spans="1:30" hidden="1" x14ac:dyDescent="0.3">
      <c r="A23328" t="s">
        <v>67437</v>
      </c>
      <c r="B23328" t="s">
        <v>67438</v>
      </c>
      <c r="C23328" t="s">
        <v>32</v>
      </c>
      <c r="E23328" s="1">
        <v>41277</v>
      </c>
      <c r="F23328">
        <v>425000</v>
      </c>
      <c r="G23328" t="s">
        <v>67437</v>
      </c>
      <c r="H23328" t="s">
        <v>67439</v>
      </c>
      <c r="I23328" t="s">
        <v>67440</v>
      </c>
      <c r="J23328" t="s">
        <v>67441</v>
      </c>
      <c r="K23328" t="s">
        <v>37</v>
      </c>
      <c r="L23328" t="s">
        <v>53</v>
      </c>
      <c r="M23328" t="s">
        <v>123</v>
      </c>
      <c r="N23328" t="s">
        <v>923</v>
      </c>
      <c r="O23328" t="s">
        <v>923</v>
      </c>
      <c r="P23328" s="1">
        <v>40918</v>
      </c>
      <c r="Q23328" t="s">
        <v>53</v>
      </c>
      <c r="R23328" t="s">
        <v>56</v>
      </c>
      <c r="S23328" t="s">
        <v>41</v>
      </c>
      <c r="T23328" t="s">
        <v>67152</v>
      </c>
      <c r="U23328" t="s">
        <v>67152</v>
      </c>
      <c r="V23328">
        <v>0</v>
      </c>
      <c r="W23328">
        <v>0</v>
      </c>
      <c r="X23328">
        <v>0</v>
      </c>
      <c r="Y23328">
        <v>0</v>
      </c>
      <c r="Z23328">
        <v>0</v>
      </c>
      <c r="AA23328">
        <v>0</v>
      </c>
      <c r="AB23328">
        <v>1</v>
      </c>
      <c r="AC23328">
        <v>0</v>
      </c>
      <c r="AD23328">
        <v>0</v>
      </c>
    </row>
    <row r="23329" spans="1:30" hidden="1" x14ac:dyDescent="0.3">
      <c r="A23329" t="s">
        <v>67442</v>
      </c>
      <c r="B23329" t="s">
        <v>67443</v>
      </c>
      <c r="C23329" t="s">
        <v>32</v>
      </c>
      <c r="E23329" t="s">
        <v>5246</v>
      </c>
      <c r="F23329">
        <v>17000000</v>
      </c>
      <c r="G23329" t="s">
        <v>67442</v>
      </c>
      <c r="H23329" t="s">
        <v>67444</v>
      </c>
      <c r="I23329" t="s">
        <v>67445</v>
      </c>
      <c r="J23329" t="s">
        <v>67446</v>
      </c>
      <c r="K23329" t="s">
        <v>37</v>
      </c>
      <c r="L23329" t="s">
        <v>53</v>
      </c>
      <c r="M23329" t="s">
        <v>54</v>
      </c>
      <c r="N23329" t="s">
        <v>939</v>
      </c>
      <c r="O23329" t="s">
        <v>7512</v>
      </c>
      <c r="P23329" s="1">
        <v>41275</v>
      </c>
      <c r="Q23329" t="s">
        <v>53</v>
      </c>
      <c r="R23329" t="s">
        <v>56</v>
      </c>
      <c r="S23329" t="s">
        <v>41</v>
      </c>
      <c r="T23329" t="s">
        <v>67152</v>
      </c>
      <c r="U23329" t="s">
        <v>67152</v>
      </c>
      <c r="V23329">
        <v>0</v>
      </c>
      <c r="W23329">
        <v>0</v>
      </c>
      <c r="X23329">
        <v>0</v>
      </c>
      <c r="Y23329">
        <v>0</v>
      </c>
      <c r="Z23329">
        <v>0</v>
      </c>
      <c r="AA23329">
        <v>0</v>
      </c>
      <c r="AB23329">
        <v>1</v>
      </c>
      <c r="AC23329">
        <v>0</v>
      </c>
      <c r="AD23329">
        <v>0</v>
      </c>
    </row>
    <row r="23330" spans="1:30" hidden="1" x14ac:dyDescent="0.3">
      <c r="A23330" t="s">
        <v>67447</v>
      </c>
      <c r="B23330" t="s">
        <v>67448</v>
      </c>
      <c r="C23330" t="s">
        <v>32</v>
      </c>
      <c r="E23330" s="1">
        <v>39448</v>
      </c>
      <c r="F23330">
        <v>650000</v>
      </c>
      <c r="G23330" t="s">
        <v>67447</v>
      </c>
      <c r="H23330" t="s">
        <v>67449</v>
      </c>
      <c r="I23330" t="s">
        <v>67450</v>
      </c>
      <c r="J23330" t="s">
        <v>67451</v>
      </c>
      <c r="K23330" t="s">
        <v>37</v>
      </c>
      <c r="L23330" t="s">
        <v>53</v>
      </c>
      <c r="M23330" t="s">
        <v>54</v>
      </c>
      <c r="N23330" t="s">
        <v>4801</v>
      </c>
      <c r="O23330" t="s">
        <v>4801</v>
      </c>
      <c r="P23330" s="1">
        <v>37987</v>
      </c>
      <c r="Q23330" t="s">
        <v>53</v>
      </c>
      <c r="R23330" t="s">
        <v>56</v>
      </c>
      <c r="S23330" t="s">
        <v>41</v>
      </c>
      <c r="T23330" t="s">
        <v>67152</v>
      </c>
      <c r="U23330" t="s">
        <v>67152</v>
      </c>
      <c r="V23330">
        <v>0</v>
      </c>
      <c r="W23330">
        <v>0</v>
      </c>
      <c r="X23330">
        <v>0</v>
      </c>
      <c r="Y23330">
        <v>0</v>
      </c>
      <c r="Z23330">
        <v>0</v>
      </c>
      <c r="AA23330">
        <v>0</v>
      </c>
      <c r="AB23330">
        <v>1</v>
      </c>
      <c r="AC23330">
        <v>0</v>
      </c>
      <c r="AD23330">
        <v>0</v>
      </c>
    </row>
    <row r="23331" spans="1:30" hidden="1" x14ac:dyDescent="0.3">
      <c r="A23331" t="s">
        <v>67452</v>
      </c>
      <c r="B23331" t="s">
        <v>67453</v>
      </c>
      <c r="C23331" t="s">
        <v>32</v>
      </c>
      <c r="D23331" t="s">
        <v>139</v>
      </c>
      <c r="E23331" s="1">
        <v>40919</v>
      </c>
      <c r="F23331">
        <v>15000000</v>
      </c>
      <c r="G23331" t="s">
        <v>67452</v>
      </c>
      <c r="H23331" t="s">
        <v>67454</v>
      </c>
      <c r="I23331" t="s">
        <v>67455</v>
      </c>
      <c r="J23331" t="s">
        <v>67456</v>
      </c>
      <c r="K23331" t="s">
        <v>72</v>
      </c>
      <c r="L23331" t="s">
        <v>53</v>
      </c>
      <c r="M23331" t="s">
        <v>73</v>
      </c>
      <c r="N23331" t="s">
        <v>74</v>
      </c>
      <c r="O23331" t="s">
        <v>75</v>
      </c>
      <c r="P23331" s="1">
        <v>40792</v>
      </c>
      <c r="Q23331" t="s">
        <v>53</v>
      </c>
      <c r="R23331" t="s">
        <v>56</v>
      </c>
      <c r="S23331" t="s">
        <v>41</v>
      </c>
      <c r="T23331" t="s">
        <v>67152</v>
      </c>
      <c r="U23331" t="s">
        <v>67152</v>
      </c>
      <c r="V23331">
        <v>0</v>
      </c>
      <c r="W23331">
        <v>0</v>
      </c>
      <c r="X23331">
        <v>0</v>
      </c>
      <c r="Y23331">
        <v>0</v>
      </c>
      <c r="Z23331">
        <v>0</v>
      </c>
      <c r="AA23331">
        <v>0</v>
      </c>
      <c r="AB23331">
        <v>1</v>
      </c>
      <c r="AC23331">
        <v>0</v>
      </c>
      <c r="AD23331">
        <v>0</v>
      </c>
    </row>
    <row r="23332" spans="1:30" hidden="1" x14ac:dyDescent="0.3">
      <c r="A23332" t="s">
        <v>67452</v>
      </c>
      <c r="B23332" t="s">
        <v>67457</v>
      </c>
      <c r="C23332" t="s">
        <v>32</v>
      </c>
      <c r="D23332" t="s">
        <v>322</v>
      </c>
      <c r="E23332" s="1">
        <v>41616</v>
      </c>
      <c r="F23332">
        <v>5000000</v>
      </c>
      <c r="G23332" t="s">
        <v>67452</v>
      </c>
      <c r="H23332" t="s">
        <v>67454</v>
      </c>
      <c r="I23332" t="s">
        <v>67455</v>
      </c>
      <c r="J23332" t="s">
        <v>67456</v>
      </c>
      <c r="K23332" t="s">
        <v>72</v>
      </c>
      <c r="L23332" t="s">
        <v>53</v>
      </c>
      <c r="M23332" t="s">
        <v>73</v>
      </c>
      <c r="N23332" t="s">
        <v>74</v>
      </c>
      <c r="O23332" t="s">
        <v>75</v>
      </c>
      <c r="P23332" s="1">
        <v>40792</v>
      </c>
      <c r="Q23332" t="s">
        <v>53</v>
      </c>
      <c r="R23332" t="s">
        <v>56</v>
      </c>
      <c r="S23332" t="s">
        <v>41</v>
      </c>
      <c r="T23332" t="s">
        <v>67152</v>
      </c>
      <c r="U23332" t="s">
        <v>67152</v>
      </c>
      <c r="V23332">
        <v>0</v>
      </c>
      <c r="W23332">
        <v>0</v>
      </c>
      <c r="X23332">
        <v>0</v>
      </c>
      <c r="Y23332">
        <v>0</v>
      </c>
      <c r="Z23332">
        <v>0</v>
      </c>
      <c r="AA23332">
        <v>0</v>
      </c>
      <c r="AB23332">
        <v>1</v>
      </c>
      <c r="AC23332">
        <v>0</v>
      </c>
      <c r="AD23332">
        <v>0</v>
      </c>
    </row>
    <row r="23333" spans="1:30" hidden="1" x14ac:dyDescent="0.3">
      <c r="A23333" t="s">
        <v>67452</v>
      </c>
      <c r="B23333" t="s">
        <v>67458</v>
      </c>
      <c r="C23333" t="s">
        <v>32</v>
      </c>
      <c r="D23333" t="s">
        <v>139</v>
      </c>
      <c r="E23333" t="s">
        <v>6406</v>
      </c>
      <c r="F23333">
        <v>105000000</v>
      </c>
      <c r="G23333" t="s">
        <v>67452</v>
      </c>
      <c r="H23333" t="s">
        <v>67454</v>
      </c>
      <c r="I23333" t="s">
        <v>67455</v>
      </c>
      <c r="J23333" t="s">
        <v>67456</v>
      </c>
      <c r="K23333" t="s">
        <v>72</v>
      </c>
      <c r="L23333" t="s">
        <v>53</v>
      </c>
      <c r="M23333" t="s">
        <v>73</v>
      </c>
      <c r="N23333" t="s">
        <v>74</v>
      </c>
      <c r="O23333" t="s">
        <v>75</v>
      </c>
      <c r="P23333" s="1">
        <v>40792</v>
      </c>
      <c r="Q23333" t="s">
        <v>53</v>
      </c>
      <c r="R23333" t="s">
        <v>56</v>
      </c>
      <c r="S23333" t="s">
        <v>41</v>
      </c>
      <c r="T23333" t="s">
        <v>67152</v>
      </c>
      <c r="U23333" t="s">
        <v>67152</v>
      </c>
      <c r="V23333">
        <v>0</v>
      </c>
      <c r="W23333">
        <v>0</v>
      </c>
      <c r="X23333">
        <v>0</v>
      </c>
      <c r="Y23333">
        <v>0</v>
      </c>
      <c r="Z23333">
        <v>0</v>
      </c>
      <c r="AA23333">
        <v>0</v>
      </c>
      <c r="AB23333">
        <v>1</v>
      </c>
      <c r="AC23333">
        <v>0</v>
      </c>
      <c r="AD23333">
        <v>0</v>
      </c>
    </row>
    <row r="23334" spans="1:30" hidden="1" x14ac:dyDescent="0.3">
      <c r="A23334" t="s">
        <v>67452</v>
      </c>
      <c r="B23334" t="s">
        <v>67459</v>
      </c>
      <c r="C23334" t="s">
        <v>32</v>
      </c>
      <c r="D23334" t="s">
        <v>33</v>
      </c>
      <c r="E23334" s="1">
        <v>40736</v>
      </c>
      <c r="F23334">
        <v>40000000</v>
      </c>
      <c r="G23334" t="s">
        <v>67452</v>
      </c>
      <c r="H23334" t="s">
        <v>67454</v>
      </c>
      <c r="I23334" t="s">
        <v>67455</v>
      </c>
      <c r="J23334" t="s">
        <v>67456</v>
      </c>
      <c r="K23334" t="s">
        <v>72</v>
      </c>
      <c r="L23334" t="s">
        <v>53</v>
      </c>
      <c r="M23334" t="s">
        <v>73</v>
      </c>
      <c r="N23334" t="s">
        <v>74</v>
      </c>
      <c r="O23334" t="s">
        <v>75</v>
      </c>
      <c r="P23334" s="1">
        <v>40792</v>
      </c>
      <c r="Q23334" t="s">
        <v>53</v>
      </c>
      <c r="R23334" t="s">
        <v>56</v>
      </c>
      <c r="S23334" t="s">
        <v>41</v>
      </c>
      <c r="T23334" t="s">
        <v>67152</v>
      </c>
      <c r="U23334" t="s">
        <v>67152</v>
      </c>
      <c r="V23334">
        <v>0</v>
      </c>
      <c r="W23334">
        <v>0</v>
      </c>
      <c r="X23334">
        <v>0</v>
      </c>
      <c r="Y23334">
        <v>0</v>
      </c>
      <c r="Z23334">
        <v>0</v>
      </c>
      <c r="AA23334">
        <v>0</v>
      </c>
      <c r="AB23334">
        <v>1</v>
      </c>
      <c r="AC23334">
        <v>0</v>
      </c>
      <c r="AD23334">
        <v>0</v>
      </c>
    </row>
    <row r="23335" spans="1:30" hidden="1" x14ac:dyDescent="0.3">
      <c r="A23335" t="s">
        <v>67452</v>
      </c>
      <c r="B23335" t="s">
        <v>67460</v>
      </c>
      <c r="C23335" t="s">
        <v>32</v>
      </c>
      <c r="D23335" t="s">
        <v>322</v>
      </c>
      <c r="E23335" t="s">
        <v>3087</v>
      </c>
      <c r="F23335">
        <v>150000000</v>
      </c>
      <c r="G23335" t="s">
        <v>67452</v>
      </c>
      <c r="H23335" t="s">
        <v>67454</v>
      </c>
      <c r="I23335" t="s">
        <v>67455</v>
      </c>
      <c r="J23335" t="s">
        <v>67456</v>
      </c>
      <c r="K23335" t="s">
        <v>72</v>
      </c>
      <c r="L23335" t="s">
        <v>53</v>
      </c>
      <c r="M23335" t="s">
        <v>73</v>
      </c>
      <c r="N23335" t="s">
        <v>74</v>
      </c>
      <c r="O23335" t="s">
        <v>75</v>
      </c>
      <c r="P23335" s="1">
        <v>40792</v>
      </c>
      <c r="Q23335" t="s">
        <v>53</v>
      </c>
      <c r="R23335" t="s">
        <v>56</v>
      </c>
      <c r="S23335" t="s">
        <v>41</v>
      </c>
      <c r="T23335" t="s">
        <v>67152</v>
      </c>
      <c r="U23335" t="s">
        <v>67152</v>
      </c>
      <c r="V23335">
        <v>0</v>
      </c>
      <c r="W23335">
        <v>0</v>
      </c>
      <c r="X23335">
        <v>0</v>
      </c>
      <c r="Y23335">
        <v>0</v>
      </c>
      <c r="Z23335">
        <v>0</v>
      </c>
      <c r="AA23335">
        <v>0</v>
      </c>
      <c r="AB23335">
        <v>1</v>
      </c>
      <c r="AC23335">
        <v>0</v>
      </c>
      <c r="AD23335">
        <v>0</v>
      </c>
    </row>
    <row r="23336" spans="1:30" hidden="1" x14ac:dyDescent="0.3">
      <c r="A23336" t="s">
        <v>67452</v>
      </c>
      <c r="B23336" t="s">
        <v>67461</v>
      </c>
      <c r="C23336" t="s">
        <v>32</v>
      </c>
      <c r="D23336" t="s">
        <v>322</v>
      </c>
      <c r="E23336" t="s">
        <v>6775</v>
      </c>
      <c r="F23336">
        <v>10000000</v>
      </c>
      <c r="G23336" t="s">
        <v>67452</v>
      </c>
      <c r="H23336" t="s">
        <v>67454</v>
      </c>
      <c r="I23336" t="s">
        <v>67455</v>
      </c>
      <c r="J23336" t="s">
        <v>67456</v>
      </c>
      <c r="K23336" t="s">
        <v>72</v>
      </c>
      <c r="L23336" t="s">
        <v>53</v>
      </c>
      <c r="M23336" t="s">
        <v>73</v>
      </c>
      <c r="N23336" t="s">
        <v>74</v>
      </c>
      <c r="O23336" t="s">
        <v>75</v>
      </c>
      <c r="P23336" s="1">
        <v>40792</v>
      </c>
      <c r="Q23336" t="s">
        <v>53</v>
      </c>
      <c r="R23336" t="s">
        <v>56</v>
      </c>
      <c r="S23336" t="s">
        <v>41</v>
      </c>
      <c r="T23336" t="s">
        <v>67152</v>
      </c>
      <c r="U23336" t="s">
        <v>67152</v>
      </c>
      <c r="V23336">
        <v>0</v>
      </c>
      <c r="W23336">
        <v>0</v>
      </c>
      <c r="X23336">
        <v>0</v>
      </c>
      <c r="Y23336">
        <v>0</v>
      </c>
      <c r="Z23336">
        <v>0</v>
      </c>
      <c r="AA23336">
        <v>0</v>
      </c>
      <c r="AB23336">
        <v>1</v>
      </c>
      <c r="AC23336">
        <v>0</v>
      </c>
      <c r="AD23336">
        <v>0</v>
      </c>
    </row>
    <row r="23337" spans="1:30" hidden="1" x14ac:dyDescent="0.3">
      <c r="A23337" t="s">
        <v>67452</v>
      </c>
      <c r="B23337" t="s">
        <v>67462</v>
      </c>
      <c r="C23337" t="s">
        <v>32</v>
      </c>
      <c r="D23337" t="s">
        <v>50</v>
      </c>
      <c r="E23337" s="1">
        <v>40855</v>
      </c>
      <c r="F23337">
        <v>7700000</v>
      </c>
      <c r="G23337" t="s">
        <v>67452</v>
      </c>
      <c r="H23337" t="s">
        <v>67454</v>
      </c>
      <c r="I23337" t="s">
        <v>67455</v>
      </c>
      <c r="J23337" t="s">
        <v>67456</v>
      </c>
      <c r="K23337" t="s">
        <v>72</v>
      </c>
      <c r="L23337" t="s">
        <v>53</v>
      </c>
      <c r="M23337" t="s">
        <v>73</v>
      </c>
      <c r="N23337" t="s">
        <v>74</v>
      </c>
      <c r="O23337" t="s">
        <v>75</v>
      </c>
      <c r="P23337" s="1">
        <v>40792</v>
      </c>
      <c r="Q23337" t="s">
        <v>53</v>
      </c>
      <c r="R23337" t="s">
        <v>56</v>
      </c>
      <c r="S23337" t="s">
        <v>41</v>
      </c>
      <c r="T23337" t="s">
        <v>67152</v>
      </c>
      <c r="U23337" t="s">
        <v>67152</v>
      </c>
      <c r="V23337">
        <v>0</v>
      </c>
      <c r="W23337">
        <v>0</v>
      </c>
      <c r="X23337">
        <v>0</v>
      </c>
      <c r="Y23337">
        <v>0</v>
      </c>
      <c r="Z23337">
        <v>0</v>
      </c>
      <c r="AA23337">
        <v>0</v>
      </c>
      <c r="AB23337">
        <v>1</v>
      </c>
      <c r="AC23337">
        <v>0</v>
      </c>
      <c r="AD23337">
        <v>0</v>
      </c>
    </row>
    <row r="23338" spans="1:30" hidden="1" x14ac:dyDescent="0.3">
      <c r="A23338" t="s">
        <v>67463</v>
      </c>
      <c r="B23338" t="s">
        <v>67464</v>
      </c>
      <c r="C23338" t="s">
        <v>32</v>
      </c>
      <c r="E23338" s="1">
        <v>42039</v>
      </c>
      <c r="F23338">
        <v>5000000</v>
      </c>
      <c r="G23338" t="s">
        <v>67463</v>
      </c>
      <c r="H23338" t="s">
        <v>67465</v>
      </c>
      <c r="I23338" t="s">
        <v>67466</v>
      </c>
      <c r="J23338" t="s">
        <v>67152</v>
      </c>
      <c r="K23338" t="s">
        <v>37</v>
      </c>
      <c r="L23338" t="s">
        <v>53</v>
      </c>
      <c r="M23338" t="s">
        <v>54</v>
      </c>
      <c r="N23338" t="s">
        <v>55</v>
      </c>
      <c r="O23338" t="s">
        <v>55</v>
      </c>
      <c r="Q23338" t="s">
        <v>53</v>
      </c>
      <c r="R23338" t="s">
        <v>56</v>
      </c>
      <c r="S23338" t="s">
        <v>41</v>
      </c>
      <c r="T23338" t="s">
        <v>67152</v>
      </c>
      <c r="U23338" t="s">
        <v>67152</v>
      </c>
      <c r="V23338">
        <v>0</v>
      </c>
      <c r="W23338">
        <v>0</v>
      </c>
      <c r="X23338">
        <v>0</v>
      </c>
      <c r="Y23338">
        <v>0</v>
      </c>
      <c r="Z23338">
        <v>0</v>
      </c>
      <c r="AA23338">
        <v>0</v>
      </c>
      <c r="AB23338">
        <v>1</v>
      </c>
      <c r="AC23338">
        <v>0</v>
      </c>
      <c r="AD23338">
        <v>0</v>
      </c>
    </row>
    <row r="23339" spans="1:30" hidden="1" x14ac:dyDescent="0.3">
      <c r="A23339" t="s">
        <v>67467</v>
      </c>
      <c r="B23339" t="s">
        <v>67468</v>
      </c>
      <c r="C23339" t="s">
        <v>32</v>
      </c>
      <c r="D23339" t="s">
        <v>50</v>
      </c>
      <c r="E23339" s="1">
        <v>41916</v>
      </c>
      <c r="F23339">
        <v>4500000</v>
      </c>
      <c r="G23339" t="s">
        <v>67467</v>
      </c>
      <c r="H23339" t="s">
        <v>67469</v>
      </c>
      <c r="I23339" t="s">
        <v>67470</v>
      </c>
      <c r="J23339" t="s">
        <v>67471</v>
      </c>
      <c r="K23339" t="s">
        <v>37</v>
      </c>
      <c r="L23339" t="s">
        <v>53</v>
      </c>
      <c r="M23339" t="s">
        <v>54</v>
      </c>
      <c r="N23339" t="s">
        <v>939</v>
      </c>
      <c r="O23339" t="s">
        <v>939</v>
      </c>
      <c r="P23339" s="1">
        <v>41275</v>
      </c>
      <c r="Q23339" t="s">
        <v>53</v>
      </c>
      <c r="R23339" t="s">
        <v>56</v>
      </c>
      <c r="S23339" t="s">
        <v>41</v>
      </c>
      <c r="T23339" t="s">
        <v>67152</v>
      </c>
      <c r="U23339" t="s">
        <v>67152</v>
      </c>
      <c r="V23339">
        <v>0</v>
      </c>
      <c r="W23339">
        <v>0</v>
      </c>
      <c r="X23339">
        <v>0</v>
      </c>
      <c r="Y23339">
        <v>0</v>
      </c>
      <c r="Z23339">
        <v>0</v>
      </c>
      <c r="AA23339">
        <v>0</v>
      </c>
      <c r="AB23339">
        <v>1</v>
      </c>
      <c r="AC23339">
        <v>0</v>
      </c>
      <c r="AD23339">
        <v>0</v>
      </c>
    </row>
    <row r="23340" spans="1:30" hidden="1" x14ac:dyDescent="0.3">
      <c r="A23340" t="s">
        <v>67472</v>
      </c>
      <c r="B23340" t="s">
        <v>67473</v>
      </c>
      <c r="C23340" t="s">
        <v>32</v>
      </c>
      <c r="D23340" t="s">
        <v>50</v>
      </c>
      <c r="E23340" t="s">
        <v>2616</v>
      </c>
      <c r="F23340">
        <v>4000000</v>
      </c>
      <c r="G23340" t="s">
        <v>67472</v>
      </c>
      <c r="H23340" t="s">
        <v>67474</v>
      </c>
      <c r="I23340" t="s">
        <v>67475</v>
      </c>
      <c r="J23340" t="s">
        <v>67152</v>
      </c>
      <c r="K23340" t="s">
        <v>37</v>
      </c>
      <c r="L23340" t="s">
        <v>53</v>
      </c>
      <c r="M23340" t="s">
        <v>704</v>
      </c>
      <c r="N23340" t="s">
        <v>705</v>
      </c>
      <c r="O23340" t="s">
        <v>705</v>
      </c>
      <c r="P23340" s="1">
        <v>41275</v>
      </c>
      <c r="Q23340" t="s">
        <v>53</v>
      </c>
      <c r="R23340" t="s">
        <v>56</v>
      </c>
      <c r="S23340" t="s">
        <v>41</v>
      </c>
      <c r="T23340" t="s">
        <v>67152</v>
      </c>
      <c r="U23340" t="s">
        <v>67152</v>
      </c>
      <c r="V23340">
        <v>0</v>
      </c>
      <c r="W23340">
        <v>0</v>
      </c>
      <c r="X23340">
        <v>0</v>
      </c>
      <c r="Y23340">
        <v>0</v>
      </c>
      <c r="Z23340">
        <v>0</v>
      </c>
      <c r="AA23340">
        <v>0</v>
      </c>
      <c r="AB23340">
        <v>1</v>
      </c>
      <c r="AC23340">
        <v>0</v>
      </c>
      <c r="AD23340">
        <v>0</v>
      </c>
    </row>
    <row r="23341" spans="1:30" hidden="1" x14ac:dyDescent="0.3">
      <c r="A23341" t="s">
        <v>67472</v>
      </c>
      <c r="B23341" t="s">
        <v>67476</v>
      </c>
      <c r="C23341" t="s">
        <v>32</v>
      </c>
      <c r="D23341" t="s">
        <v>50</v>
      </c>
      <c r="E23341" t="s">
        <v>758</v>
      </c>
      <c r="F23341">
        <v>4500000</v>
      </c>
      <c r="G23341" t="s">
        <v>67472</v>
      </c>
      <c r="H23341" t="s">
        <v>67474</v>
      </c>
      <c r="I23341" t="s">
        <v>67475</v>
      </c>
      <c r="J23341" t="s">
        <v>67152</v>
      </c>
      <c r="K23341" t="s">
        <v>37</v>
      </c>
      <c r="L23341" t="s">
        <v>53</v>
      </c>
      <c r="M23341" t="s">
        <v>704</v>
      </c>
      <c r="N23341" t="s">
        <v>705</v>
      </c>
      <c r="O23341" t="s">
        <v>705</v>
      </c>
      <c r="P23341" s="1">
        <v>41275</v>
      </c>
      <c r="Q23341" t="s">
        <v>53</v>
      </c>
      <c r="R23341" t="s">
        <v>56</v>
      </c>
      <c r="S23341" t="s">
        <v>41</v>
      </c>
      <c r="T23341" t="s">
        <v>67152</v>
      </c>
      <c r="U23341" t="s">
        <v>67152</v>
      </c>
      <c r="V23341">
        <v>0</v>
      </c>
      <c r="W23341">
        <v>0</v>
      </c>
      <c r="X23341">
        <v>0</v>
      </c>
      <c r="Y23341">
        <v>0</v>
      </c>
      <c r="Z23341">
        <v>0</v>
      </c>
      <c r="AA23341">
        <v>0</v>
      </c>
      <c r="AB23341">
        <v>1</v>
      </c>
      <c r="AC23341">
        <v>0</v>
      </c>
      <c r="AD23341">
        <v>0</v>
      </c>
    </row>
    <row r="23342" spans="1:30" hidden="1" x14ac:dyDescent="0.3">
      <c r="A23342" t="s">
        <v>67477</v>
      </c>
      <c r="B23342" t="s">
        <v>67478</v>
      </c>
      <c r="C23342" t="s">
        <v>32</v>
      </c>
      <c r="D23342" t="s">
        <v>139</v>
      </c>
      <c r="E23342" t="s">
        <v>2147</v>
      </c>
      <c r="F23342">
        <v>50000000</v>
      </c>
      <c r="G23342" t="s">
        <v>67477</v>
      </c>
      <c r="H23342" t="s">
        <v>67479</v>
      </c>
      <c r="I23342" t="s">
        <v>67480</v>
      </c>
      <c r="J23342" t="s">
        <v>67481</v>
      </c>
      <c r="K23342" t="s">
        <v>72</v>
      </c>
      <c r="L23342" t="s">
        <v>53</v>
      </c>
      <c r="M23342" t="s">
        <v>209</v>
      </c>
      <c r="N23342" t="s">
        <v>210</v>
      </c>
      <c r="O23342" t="s">
        <v>30950</v>
      </c>
      <c r="P23342" s="1">
        <v>33239</v>
      </c>
      <c r="Q23342" t="s">
        <v>53</v>
      </c>
      <c r="R23342" t="s">
        <v>56</v>
      </c>
      <c r="S23342" t="s">
        <v>41</v>
      </c>
      <c r="T23342" t="s">
        <v>67152</v>
      </c>
      <c r="U23342" t="s">
        <v>67152</v>
      </c>
      <c r="V23342">
        <v>0</v>
      </c>
      <c r="W23342">
        <v>0</v>
      </c>
      <c r="X23342">
        <v>0</v>
      </c>
      <c r="Y23342">
        <v>0</v>
      </c>
      <c r="Z23342">
        <v>0</v>
      </c>
      <c r="AA23342">
        <v>0</v>
      </c>
      <c r="AB23342">
        <v>1</v>
      </c>
      <c r="AC23342">
        <v>0</v>
      </c>
      <c r="AD23342">
        <v>0</v>
      </c>
    </row>
    <row r="23343" spans="1:30" hidden="1" x14ac:dyDescent="0.3">
      <c r="A23343" t="s">
        <v>67482</v>
      </c>
      <c r="B23343" t="s">
        <v>67483</v>
      </c>
      <c r="C23343" t="s">
        <v>32</v>
      </c>
      <c r="D23343" t="s">
        <v>50</v>
      </c>
      <c r="E23343" t="s">
        <v>7437</v>
      </c>
      <c r="F23343">
        <v>5500000</v>
      </c>
      <c r="G23343" t="s">
        <v>67482</v>
      </c>
      <c r="H23343" t="s">
        <v>67484</v>
      </c>
      <c r="I23343" t="s">
        <v>67485</v>
      </c>
      <c r="J23343" t="s">
        <v>67486</v>
      </c>
      <c r="K23343" t="s">
        <v>37</v>
      </c>
      <c r="L23343" t="s">
        <v>53</v>
      </c>
      <c r="M23343" t="s">
        <v>150</v>
      </c>
      <c r="N23343" t="s">
        <v>151</v>
      </c>
      <c r="O23343" t="s">
        <v>151</v>
      </c>
      <c r="P23343" s="1">
        <v>39459</v>
      </c>
      <c r="Q23343" t="s">
        <v>53</v>
      </c>
      <c r="R23343" t="s">
        <v>56</v>
      </c>
      <c r="S23343" t="s">
        <v>41</v>
      </c>
      <c r="T23343" t="s">
        <v>67152</v>
      </c>
      <c r="U23343" t="s">
        <v>67152</v>
      </c>
      <c r="V23343">
        <v>0</v>
      </c>
      <c r="W23343">
        <v>0</v>
      </c>
      <c r="X23343">
        <v>0</v>
      </c>
      <c r="Y23343">
        <v>0</v>
      </c>
      <c r="Z23343">
        <v>0</v>
      </c>
      <c r="AA23343">
        <v>0</v>
      </c>
      <c r="AB23343">
        <v>1</v>
      </c>
      <c r="AC23343">
        <v>0</v>
      </c>
      <c r="AD23343">
        <v>0</v>
      </c>
    </row>
    <row r="23344" spans="1:30" hidden="1" x14ac:dyDescent="0.3">
      <c r="A23344" t="s">
        <v>67482</v>
      </c>
      <c r="B23344" t="s">
        <v>67487</v>
      </c>
      <c r="C23344" t="s">
        <v>32</v>
      </c>
      <c r="D23344" t="s">
        <v>33</v>
      </c>
      <c r="E23344" s="1">
        <v>40946</v>
      </c>
      <c r="F23344">
        <v>10000000</v>
      </c>
      <c r="G23344" t="s">
        <v>67482</v>
      </c>
      <c r="H23344" t="s">
        <v>67484</v>
      </c>
      <c r="I23344" t="s">
        <v>67485</v>
      </c>
      <c r="J23344" t="s">
        <v>67486</v>
      </c>
      <c r="K23344" t="s">
        <v>37</v>
      </c>
      <c r="L23344" t="s">
        <v>53</v>
      </c>
      <c r="M23344" t="s">
        <v>150</v>
      </c>
      <c r="N23344" t="s">
        <v>151</v>
      </c>
      <c r="O23344" t="s">
        <v>151</v>
      </c>
      <c r="P23344" s="1">
        <v>39459</v>
      </c>
      <c r="Q23344" t="s">
        <v>53</v>
      </c>
      <c r="R23344" t="s">
        <v>56</v>
      </c>
      <c r="S23344" t="s">
        <v>41</v>
      </c>
      <c r="T23344" t="s">
        <v>67152</v>
      </c>
      <c r="U23344" t="s">
        <v>67152</v>
      </c>
      <c r="V23344">
        <v>0</v>
      </c>
      <c r="W23344">
        <v>0</v>
      </c>
      <c r="X23344">
        <v>0</v>
      </c>
      <c r="Y23344">
        <v>0</v>
      </c>
      <c r="Z23344">
        <v>0</v>
      </c>
      <c r="AA23344">
        <v>0</v>
      </c>
      <c r="AB23344">
        <v>1</v>
      </c>
      <c r="AC23344">
        <v>0</v>
      </c>
      <c r="AD23344">
        <v>0</v>
      </c>
    </row>
    <row r="23345" spans="1:30" hidden="1" x14ac:dyDescent="0.3">
      <c r="A23345" t="s">
        <v>67482</v>
      </c>
      <c r="B23345" t="s">
        <v>67488</v>
      </c>
      <c r="C23345" t="s">
        <v>32</v>
      </c>
      <c r="E23345" t="s">
        <v>2158</v>
      </c>
      <c r="F23345">
        <v>1249993</v>
      </c>
      <c r="G23345" t="s">
        <v>67482</v>
      </c>
      <c r="H23345" t="s">
        <v>67484</v>
      </c>
      <c r="I23345" t="s">
        <v>67485</v>
      </c>
      <c r="J23345" t="s">
        <v>67486</v>
      </c>
      <c r="K23345" t="s">
        <v>37</v>
      </c>
      <c r="L23345" t="s">
        <v>53</v>
      </c>
      <c r="M23345" t="s">
        <v>150</v>
      </c>
      <c r="N23345" t="s">
        <v>151</v>
      </c>
      <c r="O23345" t="s">
        <v>151</v>
      </c>
      <c r="P23345" s="1">
        <v>39459</v>
      </c>
      <c r="Q23345" t="s">
        <v>53</v>
      </c>
      <c r="R23345" t="s">
        <v>56</v>
      </c>
      <c r="S23345" t="s">
        <v>41</v>
      </c>
      <c r="T23345" t="s">
        <v>67152</v>
      </c>
      <c r="U23345" t="s">
        <v>67152</v>
      </c>
      <c r="V23345">
        <v>0</v>
      </c>
      <c r="W23345">
        <v>0</v>
      </c>
      <c r="X23345">
        <v>0</v>
      </c>
      <c r="Y23345">
        <v>0</v>
      </c>
      <c r="Z23345">
        <v>0</v>
      </c>
      <c r="AA23345">
        <v>0</v>
      </c>
      <c r="AB23345">
        <v>1</v>
      </c>
      <c r="AC23345">
        <v>0</v>
      </c>
      <c r="AD23345">
        <v>0</v>
      </c>
    </row>
    <row r="23346" spans="1:30" hidden="1" x14ac:dyDescent="0.3">
      <c r="A23346" t="s">
        <v>67489</v>
      </c>
      <c r="B23346" t="s">
        <v>67490</v>
      </c>
      <c r="C23346" t="s">
        <v>32</v>
      </c>
      <c r="D23346" t="s">
        <v>50</v>
      </c>
      <c r="E23346" t="s">
        <v>5605</v>
      </c>
      <c r="F23346">
        <v>8000000</v>
      </c>
      <c r="G23346" t="s">
        <v>67489</v>
      </c>
      <c r="H23346" t="s">
        <v>67491</v>
      </c>
      <c r="I23346" t="s">
        <v>67492</v>
      </c>
      <c r="J23346" t="s">
        <v>67493</v>
      </c>
      <c r="K23346" t="s">
        <v>37</v>
      </c>
      <c r="L23346" t="s">
        <v>53</v>
      </c>
      <c r="M23346" t="s">
        <v>54</v>
      </c>
      <c r="N23346" t="s">
        <v>55</v>
      </c>
      <c r="O23346" t="s">
        <v>55</v>
      </c>
      <c r="P23346" s="1">
        <v>41640</v>
      </c>
      <c r="Q23346" t="s">
        <v>53</v>
      </c>
      <c r="R23346" t="s">
        <v>56</v>
      </c>
      <c r="S23346" t="s">
        <v>41</v>
      </c>
      <c r="T23346" t="s">
        <v>67152</v>
      </c>
      <c r="U23346" t="s">
        <v>67152</v>
      </c>
      <c r="V23346">
        <v>0</v>
      </c>
      <c r="W23346">
        <v>0</v>
      </c>
      <c r="X23346">
        <v>0</v>
      </c>
      <c r="Y23346">
        <v>0</v>
      </c>
      <c r="Z23346">
        <v>0</v>
      </c>
      <c r="AA23346">
        <v>0</v>
      </c>
      <c r="AB23346">
        <v>1</v>
      </c>
      <c r="AC23346">
        <v>0</v>
      </c>
      <c r="AD23346">
        <v>0</v>
      </c>
    </row>
    <row r="23347" spans="1:30" hidden="1" x14ac:dyDescent="0.3">
      <c r="A23347" t="s">
        <v>67494</v>
      </c>
      <c r="B23347" t="s">
        <v>67495</v>
      </c>
      <c r="C23347" t="s">
        <v>32</v>
      </c>
      <c r="D23347" t="s">
        <v>50</v>
      </c>
      <c r="E23347" t="s">
        <v>3625</v>
      </c>
      <c r="F23347">
        <v>10000000</v>
      </c>
      <c r="G23347" t="s">
        <v>67494</v>
      </c>
      <c r="H23347" t="s">
        <v>67496</v>
      </c>
      <c r="I23347" t="s">
        <v>67497</v>
      </c>
      <c r="J23347" t="s">
        <v>67498</v>
      </c>
      <c r="K23347" t="s">
        <v>37</v>
      </c>
      <c r="L23347" t="s">
        <v>53</v>
      </c>
      <c r="M23347" t="s">
        <v>54</v>
      </c>
      <c r="N23347" t="s">
        <v>95</v>
      </c>
      <c r="O23347" t="s">
        <v>96</v>
      </c>
      <c r="P23347" s="1">
        <v>41275</v>
      </c>
      <c r="Q23347" t="s">
        <v>53</v>
      </c>
      <c r="R23347" t="s">
        <v>56</v>
      </c>
      <c r="S23347" t="s">
        <v>41</v>
      </c>
      <c r="T23347" t="s">
        <v>67152</v>
      </c>
      <c r="U23347" t="s">
        <v>67152</v>
      </c>
      <c r="V23347">
        <v>0</v>
      </c>
      <c r="W23347">
        <v>0</v>
      </c>
      <c r="X23347">
        <v>0</v>
      </c>
      <c r="Y23347">
        <v>0</v>
      </c>
      <c r="Z23347">
        <v>0</v>
      </c>
      <c r="AA23347">
        <v>0</v>
      </c>
      <c r="AB23347">
        <v>1</v>
      </c>
      <c r="AC23347">
        <v>0</v>
      </c>
      <c r="AD23347">
        <v>0</v>
      </c>
    </row>
    <row r="23348" spans="1:30" hidden="1" x14ac:dyDescent="0.3">
      <c r="A23348" t="s">
        <v>67494</v>
      </c>
      <c r="B23348" t="s">
        <v>67499</v>
      </c>
      <c r="C23348" t="s">
        <v>32</v>
      </c>
      <c r="E23348" t="s">
        <v>2140</v>
      </c>
      <c r="F23348">
        <v>3862490</v>
      </c>
      <c r="G23348" t="s">
        <v>67494</v>
      </c>
      <c r="H23348" t="s">
        <v>67496</v>
      </c>
      <c r="I23348" t="s">
        <v>67497</v>
      </c>
      <c r="J23348" t="s">
        <v>67498</v>
      </c>
      <c r="K23348" t="s">
        <v>37</v>
      </c>
      <c r="L23348" t="s">
        <v>53</v>
      </c>
      <c r="M23348" t="s">
        <v>54</v>
      </c>
      <c r="N23348" t="s">
        <v>95</v>
      </c>
      <c r="O23348" t="s">
        <v>96</v>
      </c>
      <c r="P23348" s="1">
        <v>41275</v>
      </c>
      <c r="Q23348" t="s">
        <v>53</v>
      </c>
      <c r="R23348" t="s">
        <v>56</v>
      </c>
      <c r="S23348" t="s">
        <v>41</v>
      </c>
      <c r="T23348" t="s">
        <v>67152</v>
      </c>
      <c r="U23348" t="s">
        <v>67152</v>
      </c>
      <c r="V23348">
        <v>0</v>
      </c>
      <c r="W23348">
        <v>0</v>
      </c>
      <c r="X23348">
        <v>0</v>
      </c>
      <c r="Y23348">
        <v>0</v>
      </c>
      <c r="Z23348">
        <v>0</v>
      </c>
      <c r="AA23348">
        <v>0</v>
      </c>
      <c r="AB23348">
        <v>1</v>
      </c>
      <c r="AC23348">
        <v>0</v>
      </c>
      <c r="AD23348">
        <v>0</v>
      </c>
    </row>
    <row r="23349" spans="1:30" hidden="1" x14ac:dyDescent="0.3">
      <c r="A23349" t="s">
        <v>67500</v>
      </c>
      <c r="B23349" t="s">
        <v>67501</v>
      </c>
      <c r="C23349" t="s">
        <v>32</v>
      </c>
      <c r="D23349" t="s">
        <v>50</v>
      </c>
      <c r="E23349" t="s">
        <v>1643</v>
      </c>
      <c r="F23349">
        <v>3000000</v>
      </c>
      <c r="G23349" t="s">
        <v>67500</v>
      </c>
      <c r="H23349" t="s">
        <v>67502</v>
      </c>
      <c r="I23349" t="s">
        <v>67503</v>
      </c>
      <c r="J23349" t="s">
        <v>67504</v>
      </c>
      <c r="K23349" t="s">
        <v>37</v>
      </c>
      <c r="L23349" t="s">
        <v>53</v>
      </c>
      <c r="M23349" t="s">
        <v>54</v>
      </c>
      <c r="N23349" t="s">
        <v>55</v>
      </c>
      <c r="O23349" t="s">
        <v>55</v>
      </c>
      <c r="P23349" s="1">
        <v>40179</v>
      </c>
      <c r="Q23349" t="s">
        <v>53</v>
      </c>
      <c r="R23349" t="s">
        <v>56</v>
      </c>
      <c r="S23349" t="s">
        <v>41</v>
      </c>
      <c r="T23349" t="s">
        <v>67152</v>
      </c>
      <c r="U23349" t="s">
        <v>67152</v>
      </c>
      <c r="V23349">
        <v>0</v>
      </c>
      <c r="W23349">
        <v>0</v>
      </c>
      <c r="X23349">
        <v>0</v>
      </c>
      <c r="Y23349">
        <v>0</v>
      </c>
      <c r="Z23349">
        <v>0</v>
      </c>
      <c r="AA23349">
        <v>0</v>
      </c>
      <c r="AB23349">
        <v>1</v>
      </c>
      <c r="AC23349">
        <v>0</v>
      </c>
      <c r="AD23349">
        <v>0</v>
      </c>
    </row>
    <row r="23350" spans="1:30" hidden="1" x14ac:dyDescent="0.3">
      <c r="A23350" t="s">
        <v>67505</v>
      </c>
      <c r="B23350" t="s">
        <v>67506</v>
      </c>
      <c r="C23350" t="s">
        <v>32</v>
      </c>
      <c r="D23350" t="s">
        <v>50</v>
      </c>
      <c r="E23350" t="s">
        <v>2534</v>
      </c>
      <c r="F23350">
        <v>1045000</v>
      </c>
      <c r="G23350" t="s">
        <v>67505</v>
      </c>
      <c r="H23350" t="s">
        <v>67507</v>
      </c>
      <c r="I23350" t="s">
        <v>67508</v>
      </c>
      <c r="J23350" t="s">
        <v>67509</v>
      </c>
      <c r="K23350" t="s">
        <v>37</v>
      </c>
      <c r="L23350" t="s">
        <v>53</v>
      </c>
      <c r="M23350" t="s">
        <v>73</v>
      </c>
      <c r="N23350" t="s">
        <v>74</v>
      </c>
      <c r="O23350" t="s">
        <v>75</v>
      </c>
      <c r="P23350" s="1">
        <v>39814</v>
      </c>
      <c r="Q23350" t="s">
        <v>53</v>
      </c>
      <c r="R23350" t="s">
        <v>56</v>
      </c>
      <c r="S23350" t="s">
        <v>41</v>
      </c>
      <c r="T23350" t="s">
        <v>67152</v>
      </c>
      <c r="U23350" t="s">
        <v>67152</v>
      </c>
      <c r="V23350">
        <v>0</v>
      </c>
      <c r="W23350">
        <v>0</v>
      </c>
      <c r="X23350">
        <v>0</v>
      </c>
      <c r="Y23350">
        <v>0</v>
      </c>
      <c r="Z23350">
        <v>0</v>
      </c>
      <c r="AA23350">
        <v>0</v>
      </c>
      <c r="AB23350">
        <v>1</v>
      </c>
      <c r="AC23350">
        <v>0</v>
      </c>
      <c r="AD23350">
        <v>0</v>
      </c>
    </row>
    <row r="23351" spans="1:30" hidden="1" x14ac:dyDescent="0.3">
      <c r="A23351" t="s">
        <v>67505</v>
      </c>
      <c r="B23351" t="s">
        <v>67510</v>
      </c>
      <c r="C23351" t="s">
        <v>32</v>
      </c>
      <c r="E23351" t="s">
        <v>27611</v>
      </c>
      <c r="F23351">
        <v>200000</v>
      </c>
      <c r="G23351" t="s">
        <v>67505</v>
      </c>
      <c r="H23351" t="s">
        <v>67507</v>
      </c>
      <c r="I23351" t="s">
        <v>67508</v>
      </c>
      <c r="J23351" t="s">
        <v>67509</v>
      </c>
      <c r="K23351" t="s">
        <v>37</v>
      </c>
      <c r="L23351" t="s">
        <v>53</v>
      </c>
      <c r="M23351" t="s">
        <v>73</v>
      </c>
      <c r="N23351" t="s">
        <v>74</v>
      </c>
      <c r="O23351" t="s">
        <v>75</v>
      </c>
      <c r="P23351" s="1">
        <v>39814</v>
      </c>
      <c r="Q23351" t="s">
        <v>53</v>
      </c>
      <c r="R23351" t="s">
        <v>56</v>
      </c>
      <c r="S23351" t="s">
        <v>41</v>
      </c>
      <c r="T23351" t="s">
        <v>67152</v>
      </c>
      <c r="U23351" t="s">
        <v>67152</v>
      </c>
      <c r="V23351">
        <v>0</v>
      </c>
      <c r="W23351">
        <v>0</v>
      </c>
      <c r="X23351">
        <v>0</v>
      </c>
      <c r="Y23351">
        <v>0</v>
      </c>
      <c r="Z23351">
        <v>0</v>
      </c>
      <c r="AA23351">
        <v>0</v>
      </c>
      <c r="AB23351">
        <v>1</v>
      </c>
      <c r="AC23351">
        <v>0</v>
      </c>
      <c r="AD23351">
        <v>0</v>
      </c>
    </row>
    <row r="23352" spans="1:30" hidden="1" x14ac:dyDescent="0.3">
      <c r="A23352" t="s">
        <v>67505</v>
      </c>
      <c r="B23352" t="s">
        <v>67511</v>
      </c>
      <c r="C23352" t="s">
        <v>32</v>
      </c>
      <c r="E23352" t="s">
        <v>6515</v>
      </c>
      <c r="F23352">
        <v>588130</v>
      </c>
      <c r="G23352" t="s">
        <v>67505</v>
      </c>
      <c r="H23352" t="s">
        <v>67507</v>
      </c>
      <c r="I23352" t="s">
        <v>67508</v>
      </c>
      <c r="J23352" t="s">
        <v>67509</v>
      </c>
      <c r="K23352" t="s">
        <v>37</v>
      </c>
      <c r="L23352" t="s">
        <v>53</v>
      </c>
      <c r="M23352" t="s">
        <v>73</v>
      </c>
      <c r="N23352" t="s">
        <v>74</v>
      </c>
      <c r="O23352" t="s">
        <v>75</v>
      </c>
      <c r="P23352" s="1">
        <v>39814</v>
      </c>
      <c r="Q23352" t="s">
        <v>53</v>
      </c>
      <c r="R23352" t="s">
        <v>56</v>
      </c>
      <c r="S23352" t="s">
        <v>41</v>
      </c>
      <c r="T23352" t="s">
        <v>67152</v>
      </c>
      <c r="U23352" t="s">
        <v>67152</v>
      </c>
      <c r="V23352">
        <v>0</v>
      </c>
      <c r="W23352">
        <v>0</v>
      </c>
      <c r="X23352">
        <v>0</v>
      </c>
      <c r="Y23352">
        <v>0</v>
      </c>
      <c r="Z23352">
        <v>0</v>
      </c>
      <c r="AA23352">
        <v>0</v>
      </c>
      <c r="AB23352">
        <v>1</v>
      </c>
      <c r="AC23352">
        <v>0</v>
      </c>
      <c r="AD23352">
        <v>0</v>
      </c>
    </row>
    <row r="23353" spans="1:30" hidden="1" x14ac:dyDescent="0.3">
      <c r="A23353" t="s">
        <v>67505</v>
      </c>
      <c r="B23353" t="s">
        <v>67512</v>
      </c>
      <c r="C23353" t="s">
        <v>32</v>
      </c>
      <c r="E23353" t="s">
        <v>16803</v>
      </c>
      <c r="F23353">
        <v>195000</v>
      </c>
      <c r="G23353" t="s">
        <v>67505</v>
      </c>
      <c r="H23353" t="s">
        <v>67507</v>
      </c>
      <c r="I23353" t="s">
        <v>67508</v>
      </c>
      <c r="J23353" t="s">
        <v>67509</v>
      </c>
      <c r="K23353" t="s">
        <v>37</v>
      </c>
      <c r="L23353" t="s">
        <v>53</v>
      </c>
      <c r="M23353" t="s">
        <v>73</v>
      </c>
      <c r="N23353" t="s">
        <v>74</v>
      </c>
      <c r="O23353" t="s">
        <v>75</v>
      </c>
      <c r="P23353" s="1">
        <v>39814</v>
      </c>
      <c r="Q23353" t="s">
        <v>53</v>
      </c>
      <c r="R23353" t="s">
        <v>56</v>
      </c>
      <c r="S23353" t="s">
        <v>41</v>
      </c>
      <c r="T23353" t="s">
        <v>67152</v>
      </c>
      <c r="U23353" t="s">
        <v>67152</v>
      </c>
      <c r="V23353">
        <v>0</v>
      </c>
      <c r="W23353">
        <v>0</v>
      </c>
      <c r="X23353">
        <v>0</v>
      </c>
      <c r="Y23353">
        <v>0</v>
      </c>
      <c r="Z23353">
        <v>0</v>
      </c>
      <c r="AA23353">
        <v>0</v>
      </c>
      <c r="AB23353">
        <v>1</v>
      </c>
      <c r="AC23353">
        <v>0</v>
      </c>
      <c r="AD23353">
        <v>0</v>
      </c>
    </row>
    <row r="23354" spans="1:30" hidden="1" x14ac:dyDescent="0.3">
      <c r="A23354" t="s">
        <v>67505</v>
      </c>
      <c r="B23354" t="s">
        <v>67513</v>
      </c>
      <c r="C23354" t="s">
        <v>32</v>
      </c>
      <c r="D23354" t="s">
        <v>50</v>
      </c>
      <c r="E23354" s="1">
        <v>40848</v>
      </c>
      <c r="F23354">
        <v>1554527</v>
      </c>
      <c r="G23354" t="s">
        <v>67505</v>
      </c>
      <c r="H23354" t="s">
        <v>67507</v>
      </c>
      <c r="I23354" t="s">
        <v>67508</v>
      </c>
      <c r="J23354" t="s">
        <v>67509</v>
      </c>
      <c r="K23354" t="s">
        <v>37</v>
      </c>
      <c r="L23354" t="s">
        <v>53</v>
      </c>
      <c r="M23354" t="s">
        <v>73</v>
      </c>
      <c r="N23354" t="s">
        <v>74</v>
      </c>
      <c r="O23354" t="s">
        <v>75</v>
      </c>
      <c r="P23354" s="1">
        <v>39814</v>
      </c>
      <c r="Q23354" t="s">
        <v>53</v>
      </c>
      <c r="R23354" t="s">
        <v>56</v>
      </c>
      <c r="S23354" t="s">
        <v>41</v>
      </c>
      <c r="T23354" t="s">
        <v>67152</v>
      </c>
      <c r="U23354" t="s">
        <v>67152</v>
      </c>
      <c r="V23354">
        <v>0</v>
      </c>
      <c r="W23354">
        <v>0</v>
      </c>
      <c r="X23354">
        <v>0</v>
      </c>
      <c r="Y23354">
        <v>0</v>
      </c>
      <c r="Z23354">
        <v>0</v>
      </c>
      <c r="AA23354">
        <v>0</v>
      </c>
      <c r="AB23354">
        <v>1</v>
      </c>
      <c r="AC23354">
        <v>0</v>
      </c>
      <c r="AD23354">
        <v>0</v>
      </c>
    </row>
    <row r="23355" spans="1:30" hidden="1" x14ac:dyDescent="0.3">
      <c r="A23355" t="s">
        <v>67505</v>
      </c>
      <c r="B23355" t="s">
        <v>67514</v>
      </c>
      <c r="C23355" t="s">
        <v>32</v>
      </c>
      <c r="D23355" t="s">
        <v>33</v>
      </c>
      <c r="E23355" t="s">
        <v>5367</v>
      </c>
      <c r="F23355">
        <v>6800000</v>
      </c>
      <c r="G23355" t="s">
        <v>67505</v>
      </c>
      <c r="H23355" t="s">
        <v>67507</v>
      </c>
      <c r="I23355" t="s">
        <v>67508</v>
      </c>
      <c r="J23355" t="s">
        <v>67509</v>
      </c>
      <c r="K23355" t="s">
        <v>37</v>
      </c>
      <c r="L23355" t="s">
        <v>53</v>
      </c>
      <c r="M23355" t="s">
        <v>73</v>
      </c>
      <c r="N23355" t="s">
        <v>74</v>
      </c>
      <c r="O23355" t="s">
        <v>75</v>
      </c>
      <c r="P23355" s="1">
        <v>39814</v>
      </c>
      <c r="Q23355" t="s">
        <v>53</v>
      </c>
      <c r="R23355" t="s">
        <v>56</v>
      </c>
      <c r="S23355" t="s">
        <v>41</v>
      </c>
      <c r="T23355" t="s">
        <v>67152</v>
      </c>
      <c r="U23355" t="s">
        <v>67152</v>
      </c>
      <c r="V23355">
        <v>0</v>
      </c>
      <c r="W23355">
        <v>0</v>
      </c>
      <c r="X23355">
        <v>0</v>
      </c>
      <c r="Y23355">
        <v>0</v>
      </c>
      <c r="Z23355">
        <v>0</v>
      </c>
      <c r="AA23355">
        <v>0</v>
      </c>
      <c r="AB23355">
        <v>1</v>
      </c>
      <c r="AC23355">
        <v>0</v>
      </c>
      <c r="AD23355">
        <v>0</v>
      </c>
    </row>
    <row r="23356" spans="1:30" hidden="1" x14ac:dyDescent="0.3">
      <c r="A23356" t="s">
        <v>67515</v>
      </c>
      <c r="B23356" t="s">
        <v>67516</v>
      </c>
      <c r="C23356" t="s">
        <v>32</v>
      </c>
      <c r="D23356" t="s">
        <v>50</v>
      </c>
      <c r="E23356" t="s">
        <v>27891</v>
      </c>
      <c r="F23356">
        <v>9300000</v>
      </c>
      <c r="G23356" t="s">
        <v>67515</v>
      </c>
      <c r="H23356" t="s">
        <v>67517</v>
      </c>
      <c r="I23356" t="s">
        <v>67518</v>
      </c>
      <c r="J23356" t="s">
        <v>67519</v>
      </c>
      <c r="K23356" t="s">
        <v>37</v>
      </c>
      <c r="L23356" t="s">
        <v>53</v>
      </c>
      <c r="M23356" t="s">
        <v>54</v>
      </c>
      <c r="N23356" t="s">
        <v>95</v>
      </c>
      <c r="O23356" t="s">
        <v>96</v>
      </c>
      <c r="P23356" s="1">
        <v>41275</v>
      </c>
      <c r="Q23356" t="s">
        <v>53</v>
      </c>
      <c r="R23356" t="s">
        <v>56</v>
      </c>
      <c r="S23356" t="s">
        <v>41</v>
      </c>
      <c r="T23356" t="s">
        <v>67152</v>
      </c>
      <c r="U23356" t="s">
        <v>67152</v>
      </c>
      <c r="V23356">
        <v>0</v>
      </c>
      <c r="W23356">
        <v>0</v>
      </c>
      <c r="X23356">
        <v>0</v>
      </c>
      <c r="Y23356">
        <v>0</v>
      </c>
      <c r="Z23356">
        <v>0</v>
      </c>
      <c r="AA23356">
        <v>0</v>
      </c>
      <c r="AB23356">
        <v>1</v>
      </c>
      <c r="AC23356">
        <v>0</v>
      </c>
      <c r="AD23356">
        <v>0</v>
      </c>
    </row>
    <row r="23357" spans="1:30" hidden="1" x14ac:dyDescent="0.3">
      <c r="A23357" t="s">
        <v>67520</v>
      </c>
      <c r="B23357" t="s">
        <v>67521</v>
      </c>
      <c r="C23357" t="s">
        <v>32</v>
      </c>
      <c r="D23357" t="s">
        <v>50</v>
      </c>
      <c r="E23357" s="1">
        <v>41801</v>
      </c>
      <c r="F23357">
        <v>4900000</v>
      </c>
      <c r="G23357" t="s">
        <v>67520</v>
      </c>
      <c r="H23357" t="s">
        <v>67522</v>
      </c>
      <c r="I23357" t="s">
        <v>67523</v>
      </c>
      <c r="J23357" t="s">
        <v>67524</v>
      </c>
      <c r="K23357" t="s">
        <v>37</v>
      </c>
      <c r="L23357" t="s">
        <v>53</v>
      </c>
      <c r="M23357" t="s">
        <v>10568</v>
      </c>
      <c r="N23357" t="s">
        <v>15570</v>
      </c>
      <c r="O23357" t="s">
        <v>15570</v>
      </c>
      <c r="P23357" s="1">
        <v>41640</v>
      </c>
      <c r="Q23357" t="s">
        <v>53</v>
      </c>
      <c r="R23357" t="s">
        <v>56</v>
      </c>
      <c r="S23357" t="s">
        <v>41</v>
      </c>
      <c r="T23357" t="s">
        <v>67152</v>
      </c>
      <c r="U23357" t="s">
        <v>67152</v>
      </c>
      <c r="V23357">
        <v>0</v>
      </c>
      <c r="W23357">
        <v>0</v>
      </c>
      <c r="X23357">
        <v>0</v>
      </c>
      <c r="Y23357">
        <v>0</v>
      </c>
      <c r="Z23357">
        <v>0</v>
      </c>
      <c r="AA23357">
        <v>0</v>
      </c>
      <c r="AB23357">
        <v>1</v>
      </c>
      <c r="AC23357">
        <v>0</v>
      </c>
      <c r="AD23357">
        <v>0</v>
      </c>
    </row>
    <row r="23358" spans="1:30" hidden="1" x14ac:dyDescent="0.3">
      <c r="A23358" t="s">
        <v>67525</v>
      </c>
      <c r="B23358" t="s">
        <v>67526</v>
      </c>
      <c r="C23358" t="s">
        <v>32</v>
      </c>
      <c r="E23358" s="1">
        <v>42346</v>
      </c>
      <c r="F23358">
        <v>1450000</v>
      </c>
      <c r="G23358" t="s">
        <v>67525</v>
      </c>
      <c r="H23358" t="s">
        <v>67527</v>
      </c>
      <c r="I23358" t="s">
        <v>67528</v>
      </c>
      <c r="J23358" t="s">
        <v>67529</v>
      </c>
      <c r="K23358" t="s">
        <v>37</v>
      </c>
      <c r="L23358" t="s">
        <v>53</v>
      </c>
      <c r="M23358" t="s">
        <v>54</v>
      </c>
      <c r="N23358" t="s">
        <v>95</v>
      </c>
      <c r="O23358" t="s">
        <v>1160</v>
      </c>
      <c r="P23358" s="1">
        <v>41640</v>
      </c>
      <c r="Q23358" t="s">
        <v>53</v>
      </c>
      <c r="R23358" t="s">
        <v>56</v>
      </c>
      <c r="S23358" t="s">
        <v>41</v>
      </c>
      <c r="T23358" t="s">
        <v>67152</v>
      </c>
      <c r="U23358" t="s">
        <v>67152</v>
      </c>
      <c r="V23358">
        <v>0</v>
      </c>
      <c r="W23358">
        <v>0</v>
      </c>
      <c r="X23358">
        <v>0</v>
      </c>
      <c r="Y23358">
        <v>0</v>
      </c>
      <c r="Z23358">
        <v>0</v>
      </c>
      <c r="AA23358">
        <v>0</v>
      </c>
      <c r="AB23358">
        <v>1</v>
      </c>
      <c r="AC23358">
        <v>0</v>
      </c>
      <c r="AD23358">
        <v>0</v>
      </c>
    </row>
    <row r="23359" spans="1:30" hidden="1" x14ac:dyDescent="0.3">
      <c r="A23359" t="s">
        <v>67530</v>
      </c>
      <c r="B23359" t="s">
        <v>67531</v>
      </c>
      <c r="C23359" t="s">
        <v>32</v>
      </c>
      <c r="E23359" s="1">
        <v>40949</v>
      </c>
      <c r="F23359">
        <v>2500000</v>
      </c>
      <c r="G23359" t="s">
        <v>67530</v>
      </c>
      <c r="H23359" t="s">
        <v>67532</v>
      </c>
      <c r="I23359" t="s">
        <v>67533</v>
      </c>
      <c r="J23359" t="s">
        <v>67534</v>
      </c>
      <c r="K23359" t="s">
        <v>37</v>
      </c>
      <c r="L23359" t="s">
        <v>53</v>
      </c>
      <c r="M23359" t="s">
        <v>54</v>
      </c>
      <c r="N23359" t="s">
        <v>939</v>
      </c>
      <c r="O23359" t="s">
        <v>939</v>
      </c>
      <c r="P23359" s="1">
        <v>40544</v>
      </c>
      <c r="Q23359" t="s">
        <v>53</v>
      </c>
      <c r="R23359" t="s">
        <v>56</v>
      </c>
      <c r="S23359" t="s">
        <v>41</v>
      </c>
      <c r="T23359" t="s">
        <v>67152</v>
      </c>
      <c r="U23359" t="s">
        <v>67152</v>
      </c>
      <c r="V23359">
        <v>0</v>
      </c>
      <c r="W23359">
        <v>0</v>
      </c>
      <c r="X23359">
        <v>0</v>
      </c>
      <c r="Y23359">
        <v>0</v>
      </c>
      <c r="Z23359">
        <v>0</v>
      </c>
      <c r="AA23359">
        <v>0</v>
      </c>
      <c r="AB23359">
        <v>1</v>
      </c>
      <c r="AC23359">
        <v>0</v>
      </c>
      <c r="AD23359">
        <v>0</v>
      </c>
    </row>
    <row r="23360" spans="1:30" hidden="1" x14ac:dyDescent="0.3">
      <c r="A23360" t="s">
        <v>67535</v>
      </c>
      <c r="B23360" t="s">
        <v>67536</v>
      </c>
      <c r="C23360" t="s">
        <v>32</v>
      </c>
      <c r="D23360" t="s">
        <v>50</v>
      </c>
      <c r="E23360" t="s">
        <v>7185</v>
      </c>
      <c r="F23360">
        <v>8000000</v>
      </c>
      <c r="G23360" t="s">
        <v>67535</v>
      </c>
      <c r="H23360" t="s">
        <v>67537</v>
      </c>
      <c r="I23360" t="s">
        <v>67538</v>
      </c>
      <c r="J23360" t="s">
        <v>67539</v>
      </c>
      <c r="K23360" t="s">
        <v>37</v>
      </c>
      <c r="L23360" t="s">
        <v>53</v>
      </c>
      <c r="M23360" t="s">
        <v>73</v>
      </c>
      <c r="N23360" t="s">
        <v>74</v>
      </c>
      <c r="O23360" t="s">
        <v>75</v>
      </c>
      <c r="P23360" s="1">
        <v>42006</v>
      </c>
      <c r="Q23360" t="s">
        <v>53</v>
      </c>
      <c r="R23360" t="s">
        <v>56</v>
      </c>
      <c r="S23360" t="s">
        <v>41</v>
      </c>
      <c r="T23360" t="s">
        <v>67152</v>
      </c>
      <c r="U23360" t="s">
        <v>67152</v>
      </c>
      <c r="V23360">
        <v>0</v>
      </c>
      <c r="W23360">
        <v>0</v>
      </c>
      <c r="X23360">
        <v>0</v>
      </c>
      <c r="Y23360">
        <v>0</v>
      </c>
      <c r="Z23360">
        <v>0</v>
      </c>
      <c r="AA23360">
        <v>0</v>
      </c>
      <c r="AB23360">
        <v>1</v>
      </c>
      <c r="AC23360">
        <v>0</v>
      </c>
      <c r="AD23360">
        <v>0</v>
      </c>
    </row>
    <row r="23361" spans="1:30" hidden="1" x14ac:dyDescent="0.3">
      <c r="A23361" t="s">
        <v>67540</v>
      </c>
      <c r="B23361" t="s">
        <v>67541</v>
      </c>
      <c r="C23361" t="s">
        <v>32</v>
      </c>
      <c r="E23361" t="s">
        <v>6092</v>
      </c>
      <c r="F23361">
        <v>5000000</v>
      </c>
      <c r="G23361" t="s">
        <v>67540</v>
      </c>
      <c r="H23361" t="s">
        <v>67542</v>
      </c>
      <c r="I23361" t="s">
        <v>67543</v>
      </c>
      <c r="J23361" t="s">
        <v>67544</v>
      </c>
      <c r="K23361" t="s">
        <v>37</v>
      </c>
      <c r="L23361" t="s">
        <v>53</v>
      </c>
      <c r="M23361" t="s">
        <v>54</v>
      </c>
      <c r="N23361" t="s">
        <v>95</v>
      </c>
      <c r="O23361" t="s">
        <v>1160</v>
      </c>
      <c r="P23361" s="1">
        <v>41640</v>
      </c>
      <c r="Q23361" t="s">
        <v>53</v>
      </c>
      <c r="R23361" t="s">
        <v>56</v>
      </c>
      <c r="S23361" t="s">
        <v>41</v>
      </c>
      <c r="T23361" t="s">
        <v>67152</v>
      </c>
      <c r="U23361" t="s">
        <v>67152</v>
      </c>
      <c r="V23361">
        <v>0</v>
      </c>
      <c r="W23361">
        <v>0</v>
      </c>
      <c r="X23361">
        <v>0</v>
      </c>
      <c r="Y23361">
        <v>0</v>
      </c>
      <c r="Z23361">
        <v>0</v>
      </c>
      <c r="AA23361">
        <v>0</v>
      </c>
      <c r="AB23361">
        <v>1</v>
      </c>
      <c r="AC23361">
        <v>0</v>
      </c>
      <c r="AD23361">
        <v>0</v>
      </c>
    </row>
    <row r="23362" spans="1:30" hidden="1" x14ac:dyDescent="0.3">
      <c r="A23362" t="s">
        <v>67545</v>
      </c>
      <c r="B23362" t="s">
        <v>67546</v>
      </c>
      <c r="C23362" t="s">
        <v>32</v>
      </c>
      <c r="D23362" t="s">
        <v>50</v>
      </c>
      <c r="E23362" s="1">
        <v>41954</v>
      </c>
      <c r="F23362">
        <v>2500000</v>
      </c>
      <c r="G23362" t="s">
        <v>67545</v>
      </c>
      <c r="H23362" t="s">
        <v>67547</v>
      </c>
      <c r="J23362" t="s">
        <v>67548</v>
      </c>
      <c r="K23362" t="s">
        <v>37</v>
      </c>
      <c r="L23362" t="s">
        <v>53</v>
      </c>
      <c r="M23362" t="s">
        <v>73</v>
      </c>
      <c r="N23362" t="s">
        <v>74</v>
      </c>
      <c r="O23362" t="s">
        <v>75</v>
      </c>
      <c r="Q23362" t="s">
        <v>53</v>
      </c>
      <c r="R23362" t="s">
        <v>56</v>
      </c>
      <c r="S23362" t="s">
        <v>41</v>
      </c>
      <c r="T23362" t="s">
        <v>67152</v>
      </c>
      <c r="U23362" t="s">
        <v>67152</v>
      </c>
      <c r="V23362">
        <v>0</v>
      </c>
      <c r="W23362">
        <v>0</v>
      </c>
      <c r="X23362">
        <v>0</v>
      </c>
      <c r="Y23362">
        <v>0</v>
      </c>
      <c r="Z23362">
        <v>0</v>
      </c>
      <c r="AA23362">
        <v>0</v>
      </c>
      <c r="AB23362">
        <v>1</v>
      </c>
      <c r="AC23362">
        <v>0</v>
      </c>
      <c r="AD23362">
        <v>0</v>
      </c>
    </row>
    <row r="23363" spans="1:30" hidden="1" x14ac:dyDescent="0.3">
      <c r="A23363" t="s">
        <v>67549</v>
      </c>
      <c r="B23363" t="s">
        <v>67550</v>
      </c>
      <c r="C23363" t="s">
        <v>32</v>
      </c>
      <c r="D23363" t="s">
        <v>50</v>
      </c>
      <c r="E23363" s="1">
        <v>41648</v>
      </c>
      <c r="F23363">
        <v>3000000</v>
      </c>
      <c r="G23363" t="s">
        <v>67549</v>
      </c>
      <c r="H23363" t="s">
        <v>67551</v>
      </c>
      <c r="I23363" t="s">
        <v>67552</v>
      </c>
      <c r="J23363" t="s">
        <v>67553</v>
      </c>
      <c r="K23363" t="s">
        <v>37</v>
      </c>
      <c r="L23363" t="s">
        <v>53</v>
      </c>
      <c r="M23363" t="s">
        <v>54</v>
      </c>
      <c r="N23363" t="s">
        <v>95</v>
      </c>
      <c r="O23363" t="s">
        <v>96</v>
      </c>
      <c r="P23363" s="1">
        <v>41284</v>
      </c>
      <c r="Q23363" t="s">
        <v>53</v>
      </c>
      <c r="R23363" t="s">
        <v>56</v>
      </c>
      <c r="S23363" t="s">
        <v>41</v>
      </c>
      <c r="T23363" t="s">
        <v>67152</v>
      </c>
      <c r="U23363" t="s">
        <v>67152</v>
      </c>
      <c r="V23363">
        <v>0</v>
      </c>
      <c r="W23363">
        <v>0</v>
      </c>
      <c r="X23363">
        <v>0</v>
      </c>
      <c r="Y23363">
        <v>0</v>
      </c>
      <c r="Z23363">
        <v>0</v>
      </c>
      <c r="AA23363">
        <v>0</v>
      </c>
      <c r="AB23363">
        <v>1</v>
      </c>
      <c r="AC23363">
        <v>0</v>
      </c>
      <c r="AD23363">
        <v>0</v>
      </c>
    </row>
    <row r="23364" spans="1:30" hidden="1" x14ac:dyDescent="0.3">
      <c r="A23364" t="s">
        <v>67554</v>
      </c>
      <c r="B23364" t="s">
        <v>67555</v>
      </c>
      <c r="C23364" t="s">
        <v>32</v>
      </c>
      <c r="D23364" t="s">
        <v>50</v>
      </c>
      <c r="E23364" t="s">
        <v>676</v>
      </c>
      <c r="F23364">
        <v>2000000</v>
      </c>
      <c r="G23364" t="s">
        <v>67554</v>
      </c>
      <c r="H23364" t="s">
        <v>67556</v>
      </c>
      <c r="I23364" t="s">
        <v>67557</v>
      </c>
      <c r="J23364" t="s">
        <v>67558</v>
      </c>
      <c r="K23364" t="s">
        <v>37</v>
      </c>
      <c r="L23364" t="s">
        <v>53</v>
      </c>
      <c r="M23364" t="s">
        <v>73</v>
      </c>
      <c r="N23364" t="s">
        <v>74</v>
      </c>
      <c r="O23364" t="s">
        <v>75</v>
      </c>
      <c r="P23364" s="1">
        <v>40909</v>
      </c>
      <c r="Q23364" t="s">
        <v>53</v>
      </c>
      <c r="R23364" t="s">
        <v>56</v>
      </c>
      <c r="S23364" t="s">
        <v>41</v>
      </c>
      <c r="T23364" t="s">
        <v>67152</v>
      </c>
      <c r="U23364" t="s">
        <v>67152</v>
      </c>
      <c r="V23364">
        <v>0</v>
      </c>
      <c r="W23364">
        <v>0</v>
      </c>
      <c r="X23364">
        <v>0</v>
      </c>
      <c r="Y23364">
        <v>0</v>
      </c>
      <c r="Z23364">
        <v>0</v>
      </c>
      <c r="AA23364">
        <v>0</v>
      </c>
      <c r="AB23364">
        <v>1</v>
      </c>
      <c r="AC23364">
        <v>0</v>
      </c>
      <c r="AD23364">
        <v>0</v>
      </c>
    </row>
    <row r="23365" spans="1:30" hidden="1" x14ac:dyDescent="0.3">
      <c r="A23365" t="s">
        <v>67554</v>
      </c>
      <c r="B23365" t="s">
        <v>67559</v>
      </c>
      <c r="C23365" t="s">
        <v>32</v>
      </c>
      <c r="D23365" t="s">
        <v>50</v>
      </c>
      <c r="E23365" t="s">
        <v>17296</v>
      </c>
      <c r="F23365">
        <v>10000000</v>
      </c>
      <c r="G23365" t="s">
        <v>67554</v>
      </c>
      <c r="H23365" t="s">
        <v>67556</v>
      </c>
      <c r="I23365" t="s">
        <v>67557</v>
      </c>
      <c r="J23365" t="s">
        <v>67558</v>
      </c>
      <c r="K23365" t="s">
        <v>37</v>
      </c>
      <c r="L23365" t="s">
        <v>53</v>
      </c>
      <c r="M23365" t="s">
        <v>73</v>
      </c>
      <c r="N23365" t="s">
        <v>74</v>
      </c>
      <c r="O23365" t="s">
        <v>75</v>
      </c>
      <c r="P23365" s="1">
        <v>40909</v>
      </c>
      <c r="Q23365" t="s">
        <v>53</v>
      </c>
      <c r="R23365" t="s">
        <v>56</v>
      </c>
      <c r="S23365" t="s">
        <v>41</v>
      </c>
      <c r="T23365" t="s">
        <v>67152</v>
      </c>
      <c r="U23365" t="s">
        <v>67152</v>
      </c>
      <c r="V23365">
        <v>0</v>
      </c>
      <c r="W23365">
        <v>0</v>
      </c>
      <c r="X23365">
        <v>0</v>
      </c>
      <c r="Y23365">
        <v>0</v>
      </c>
      <c r="Z23365">
        <v>0</v>
      </c>
      <c r="AA23365">
        <v>0</v>
      </c>
      <c r="AB23365">
        <v>1</v>
      </c>
      <c r="AC23365">
        <v>0</v>
      </c>
      <c r="AD23365">
        <v>0</v>
      </c>
    </row>
    <row r="23366" spans="1:30" hidden="1" x14ac:dyDescent="0.3">
      <c r="A23366" t="s">
        <v>67554</v>
      </c>
      <c r="B23366" t="s">
        <v>67560</v>
      </c>
      <c r="C23366" t="s">
        <v>32</v>
      </c>
      <c r="D23366" t="s">
        <v>33</v>
      </c>
      <c r="E23366" t="s">
        <v>4320</v>
      </c>
      <c r="F23366">
        <v>15000000</v>
      </c>
      <c r="G23366" t="s">
        <v>67554</v>
      </c>
      <c r="H23366" t="s">
        <v>67556</v>
      </c>
      <c r="I23366" t="s">
        <v>67557</v>
      </c>
      <c r="J23366" t="s">
        <v>67558</v>
      </c>
      <c r="K23366" t="s">
        <v>37</v>
      </c>
      <c r="L23366" t="s">
        <v>53</v>
      </c>
      <c r="M23366" t="s">
        <v>73</v>
      </c>
      <c r="N23366" t="s">
        <v>74</v>
      </c>
      <c r="O23366" t="s">
        <v>75</v>
      </c>
      <c r="P23366" s="1">
        <v>40909</v>
      </c>
      <c r="Q23366" t="s">
        <v>53</v>
      </c>
      <c r="R23366" t="s">
        <v>56</v>
      </c>
      <c r="S23366" t="s">
        <v>41</v>
      </c>
      <c r="T23366" t="s">
        <v>67152</v>
      </c>
      <c r="U23366" t="s">
        <v>67152</v>
      </c>
      <c r="V23366">
        <v>0</v>
      </c>
      <c r="W23366">
        <v>0</v>
      </c>
      <c r="X23366">
        <v>0</v>
      </c>
      <c r="Y23366">
        <v>0</v>
      </c>
      <c r="Z23366">
        <v>0</v>
      </c>
      <c r="AA23366">
        <v>0</v>
      </c>
      <c r="AB23366">
        <v>1</v>
      </c>
      <c r="AC23366">
        <v>0</v>
      </c>
      <c r="AD23366">
        <v>0</v>
      </c>
    </row>
    <row r="23367" spans="1:30" hidden="1" x14ac:dyDescent="0.3">
      <c r="A23367" t="s">
        <v>67554</v>
      </c>
      <c r="B23367" t="s">
        <v>67561</v>
      </c>
      <c r="C23367" t="s">
        <v>32</v>
      </c>
      <c r="D23367" t="s">
        <v>33</v>
      </c>
      <c r="E23367" s="1">
        <v>41949</v>
      </c>
      <c r="F23367">
        <v>30000000</v>
      </c>
      <c r="G23367" t="s">
        <v>67554</v>
      </c>
      <c r="H23367" t="s">
        <v>67556</v>
      </c>
      <c r="I23367" t="s">
        <v>67557</v>
      </c>
      <c r="J23367" t="s">
        <v>67558</v>
      </c>
      <c r="K23367" t="s">
        <v>37</v>
      </c>
      <c r="L23367" t="s">
        <v>53</v>
      </c>
      <c r="M23367" t="s">
        <v>73</v>
      </c>
      <c r="N23367" t="s">
        <v>74</v>
      </c>
      <c r="O23367" t="s">
        <v>75</v>
      </c>
      <c r="P23367" s="1">
        <v>40909</v>
      </c>
      <c r="Q23367" t="s">
        <v>53</v>
      </c>
      <c r="R23367" t="s">
        <v>56</v>
      </c>
      <c r="S23367" t="s">
        <v>41</v>
      </c>
      <c r="T23367" t="s">
        <v>67152</v>
      </c>
      <c r="U23367" t="s">
        <v>67152</v>
      </c>
      <c r="V23367">
        <v>0</v>
      </c>
      <c r="W23367">
        <v>0</v>
      </c>
      <c r="X23367">
        <v>0</v>
      </c>
      <c r="Y23367">
        <v>0</v>
      </c>
      <c r="Z23367">
        <v>0</v>
      </c>
      <c r="AA23367">
        <v>0</v>
      </c>
      <c r="AB23367">
        <v>1</v>
      </c>
      <c r="AC23367">
        <v>0</v>
      </c>
      <c r="AD23367">
        <v>0</v>
      </c>
    </row>
    <row r="23368" spans="1:30" hidden="1" x14ac:dyDescent="0.3">
      <c r="A23368" t="s">
        <v>67554</v>
      </c>
      <c r="B23368" t="s">
        <v>67562</v>
      </c>
      <c r="C23368" t="s">
        <v>32</v>
      </c>
      <c r="E23368" t="s">
        <v>1829</v>
      </c>
      <c r="F23368">
        <v>3728926</v>
      </c>
      <c r="G23368" t="s">
        <v>67554</v>
      </c>
      <c r="H23368" t="s">
        <v>67556</v>
      </c>
      <c r="I23368" t="s">
        <v>67557</v>
      </c>
      <c r="J23368" t="s">
        <v>67558</v>
      </c>
      <c r="K23368" t="s">
        <v>37</v>
      </c>
      <c r="L23368" t="s">
        <v>53</v>
      </c>
      <c r="M23368" t="s">
        <v>73</v>
      </c>
      <c r="N23368" t="s">
        <v>74</v>
      </c>
      <c r="O23368" t="s">
        <v>75</v>
      </c>
      <c r="P23368" s="1">
        <v>40909</v>
      </c>
      <c r="Q23368" t="s">
        <v>53</v>
      </c>
      <c r="R23368" t="s">
        <v>56</v>
      </c>
      <c r="S23368" t="s">
        <v>41</v>
      </c>
      <c r="T23368" t="s">
        <v>67152</v>
      </c>
      <c r="U23368" t="s">
        <v>67152</v>
      </c>
      <c r="V23368">
        <v>0</v>
      </c>
      <c r="W23368">
        <v>0</v>
      </c>
      <c r="X23368">
        <v>0</v>
      </c>
      <c r="Y23368">
        <v>0</v>
      </c>
      <c r="Z23368">
        <v>0</v>
      </c>
      <c r="AA23368">
        <v>0</v>
      </c>
      <c r="AB23368">
        <v>1</v>
      </c>
      <c r="AC23368">
        <v>0</v>
      </c>
      <c r="AD23368">
        <v>0</v>
      </c>
    </row>
    <row r="23369" spans="1:30" hidden="1" x14ac:dyDescent="0.3">
      <c r="A23369" t="s">
        <v>67554</v>
      </c>
      <c r="B23369" t="s">
        <v>67563</v>
      </c>
      <c r="C23369" t="s">
        <v>32</v>
      </c>
      <c r="D23369" t="s">
        <v>139</v>
      </c>
      <c r="E23369" s="1">
        <v>42046</v>
      </c>
      <c r="F23369">
        <v>50000000</v>
      </c>
      <c r="G23369" t="s">
        <v>67554</v>
      </c>
      <c r="H23369" t="s">
        <v>67556</v>
      </c>
      <c r="I23369" t="s">
        <v>67557</v>
      </c>
      <c r="J23369" t="s">
        <v>67558</v>
      </c>
      <c r="K23369" t="s">
        <v>37</v>
      </c>
      <c r="L23369" t="s">
        <v>53</v>
      </c>
      <c r="M23369" t="s">
        <v>73</v>
      </c>
      <c r="N23369" t="s">
        <v>74</v>
      </c>
      <c r="O23369" t="s">
        <v>75</v>
      </c>
      <c r="P23369" s="1">
        <v>40909</v>
      </c>
      <c r="Q23369" t="s">
        <v>53</v>
      </c>
      <c r="R23369" t="s">
        <v>56</v>
      </c>
      <c r="S23369" t="s">
        <v>41</v>
      </c>
      <c r="T23369" t="s">
        <v>67152</v>
      </c>
      <c r="U23369" t="s">
        <v>67152</v>
      </c>
      <c r="V23369">
        <v>0</v>
      </c>
      <c r="W23369">
        <v>0</v>
      </c>
      <c r="X23369">
        <v>0</v>
      </c>
      <c r="Y23369">
        <v>0</v>
      </c>
      <c r="Z23369">
        <v>0</v>
      </c>
      <c r="AA23369">
        <v>0</v>
      </c>
      <c r="AB23369">
        <v>1</v>
      </c>
      <c r="AC23369">
        <v>0</v>
      </c>
      <c r="AD23369">
        <v>0</v>
      </c>
    </row>
    <row r="23370" spans="1:30" hidden="1" x14ac:dyDescent="0.3">
      <c r="A23370" t="s">
        <v>67564</v>
      </c>
      <c r="B23370" t="s">
        <v>67565</v>
      </c>
      <c r="C23370" t="s">
        <v>32</v>
      </c>
      <c r="E23370" t="s">
        <v>1829</v>
      </c>
      <c r="F23370">
        <v>2707215</v>
      </c>
      <c r="G23370" t="s">
        <v>67564</v>
      </c>
      <c r="H23370" t="s">
        <v>67566</v>
      </c>
      <c r="I23370" t="s">
        <v>67567</v>
      </c>
      <c r="J23370" t="s">
        <v>67568</v>
      </c>
      <c r="K23370" t="s">
        <v>37</v>
      </c>
      <c r="L23370" t="s">
        <v>53</v>
      </c>
      <c r="M23370" t="s">
        <v>73</v>
      </c>
      <c r="N23370" t="s">
        <v>74</v>
      </c>
      <c r="O23370" t="s">
        <v>75</v>
      </c>
      <c r="P23370" s="1">
        <v>40555</v>
      </c>
      <c r="Q23370" t="s">
        <v>53</v>
      </c>
      <c r="R23370" t="s">
        <v>56</v>
      </c>
      <c r="S23370" t="s">
        <v>41</v>
      </c>
      <c r="T23370" t="s">
        <v>67152</v>
      </c>
      <c r="U23370" t="s">
        <v>67152</v>
      </c>
      <c r="V23370">
        <v>0</v>
      </c>
      <c r="W23370">
        <v>0</v>
      </c>
      <c r="X23370">
        <v>0</v>
      </c>
      <c r="Y23370">
        <v>0</v>
      </c>
      <c r="Z23370">
        <v>0</v>
      </c>
      <c r="AA23370">
        <v>0</v>
      </c>
      <c r="AB23370">
        <v>1</v>
      </c>
      <c r="AC23370">
        <v>0</v>
      </c>
      <c r="AD23370">
        <v>0</v>
      </c>
    </row>
    <row r="23371" spans="1:30" hidden="1" x14ac:dyDescent="0.3">
      <c r="A23371" t="s">
        <v>67569</v>
      </c>
      <c r="B23371" t="s">
        <v>67570</v>
      </c>
      <c r="C23371" t="s">
        <v>32</v>
      </c>
      <c r="D23371" t="s">
        <v>50</v>
      </c>
      <c r="E23371" t="s">
        <v>10596</v>
      </c>
      <c r="F23371">
        <v>2781000</v>
      </c>
      <c r="G23371" t="s">
        <v>67569</v>
      </c>
      <c r="H23371" t="s">
        <v>67571</v>
      </c>
      <c r="I23371" t="s">
        <v>67572</v>
      </c>
      <c r="J23371" t="s">
        <v>67573</v>
      </c>
      <c r="K23371" t="s">
        <v>37</v>
      </c>
      <c r="L23371" t="s">
        <v>53</v>
      </c>
      <c r="M23371" t="s">
        <v>54</v>
      </c>
      <c r="N23371" t="s">
        <v>95</v>
      </c>
      <c r="O23371" t="s">
        <v>96</v>
      </c>
      <c r="P23371" s="1">
        <v>40553</v>
      </c>
      <c r="Q23371" t="s">
        <v>53</v>
      </c>
      <c r="R23371" t="s">
        <v>56</v>
      </c>
      <c r="S23371" t="s">
        <v>41</v>
      </c>
      <c r="T23371" t="s">
        <v>67152</v>
      </c>
      <c r="U23371" t="s">
        <v>67152</v>
      </c>
      <c r="V23371">
        <v>0</v>
      </c>
      <c r="W23371">
        <v>0</v>
      </c>
      <c r="X23371">
        <v>0</v>
      </c>
      <c r="Y23371">
        <v>0</v>
      </c>
      <c r="Z23371">
        <v>0</v>
      </c>
      <c r="AA23371">
        <v>0</v>
      </c>
      <c r="AB23371">
        <v>1</v>
      </c>
      <c r="AC23371">
        <v>0</v>
      </c>
      <c r="AD23371">
        <v>0</v>
      </c>
    </row>
    <row r="23372" spans="1:30" hidden="1" x14ac:dyDescent="0.3">
      <c r="A23372" t="s">
        <v>67574</v>
      </c>
      <c r="B23372" t="s">
        <v>67575</v>
      </c>
      <c r="C23372" t="s">
        <v>32</v>
      </c>
      <c r="D23372" t="s">
        <v>50</v>
      </c>
      <c r="E23372" t="s">
        <v>3855</v>
      </c>
      <c r="F23372">
        <v>5500000</v>
      </c>
      <c r="G23372" t="s">
        <v>67574</v>
      </c>
      <c r="H23372" t="s">
        <v>67576</v>
      </c>
      <c r="I23372" t="s">
        <v>67577</v>
      </c>
      <c r="J23372" t="s">
        <v>67578</v>
      </c>
      <c r="K23372" t="s">
        <v>37</v>
      </c>
      <c r="L23372" t="s">
        <v>53</v>
      </c>
      <c r="M23372" t="s">
        <v>3141</v>
      </c>
      <c r="N23372" t="s">
        <v>5572</v>
      </c>
      <c r="O23372" t="s">
        <v>43467</v>
      </c>
      <c r="P23372" t="s">
        <v>15067</v>
      </c>
      <c r="Q23372" t="s">
        <v>53</v>
      </c>
      <c r="R23372" t="s">
        <v>56</v>
      </c>
      <c r="S23372" t="s">
        <v>41</v>
      </c>
      <c r="T23372" t="s">
        <v>67152</v>
      </c>
      <c r="U23372" t="s">
        <v>67152</v>
      </c>
      <c r="V23372">
        <v>0</v>
      </c>
      <c r="W23372">
        <v>0</v>
      </c>
      <c r="X23372">
        <v>0</v>
      </c>
      <c r="Y23372">
        <v>0</v>
      </c>
      <c r="Z23372">
        <v>0</v>
      </c>
      <c r="AA23372">
        <v>0</v>
      </c>
      <c r="AB23372">
        <v>1</v>
      </c>
      <c r="AC23372">
        <v>0</v>
      </c>
      <c r="AD23372">
        <v>0</v>
      </c>
    </row>
    <row r="23373" spans="1:30" hidden="1" x14ac:dyDescent="0.3">
      <c r="A23373" t="s">
        <v>67579</v>
      </c>
      <c r="B23373" t="s">
        <v>67580</v>
      </c>
      <c r="C23373" t="s">
        <v>32</v>
      </c>
      <c r="D23373" t="s">
        <v>50</v>
      </c>
      <c r="E23373" t="s">
        <v>8310</v>
      </c>
      <c r="F23373">
        <v>10000000</v>
      </c>
      <c r="G23373" t="s">
        <v>67579</v>
      </c>
      <c r="H23373" t="s">
        <v>67581</v>
      </c>
      <c r="I23373" t="s">
        <v>67582</v>
      </c>
      <c r="J23373" t="s">
        <v>67583</v>
      </c>
      <c r="K23373" t="s">
        <v>37</v>
      </c>
      <c r="L23373" t="s">
        <v>53</v>
      </c>
      <c r="M23373" t="s">
        <v>54</v>
      </c>
      <c r="N23373" t="s">
        <v>95</v>
      </c>
      <c r="O23373" t="s">
        <v>96</v>
      </c>
      <c r="P23373" s="1">
        <v>41279</v>
      </c>
      <c r="Q23373" t="s">
        <v>53</v>
      </c>
      <c r="R23373" t="s">
        <v>56</v>
      </c>
      <c r="S23373" t="s">
        <v>41</v>
      </c>
      <c r="T23373" t="s">
        <v>67152</v>
      </c>
      <c r="U23373" t="s">
        <v>67152</v>
      </c>
      <c r="V23373">
        <v>0</v>
      </c>
      <c r="W23373">
        <v>0</v>
      </c>
      <c r="X23373">
        <v>0</v>
      </c>
      <c r="Y23373">
        <v>0</v>
      </c>
      <c r="Z23373">
        <v>0</v>
      </c>
      <c r="AA23373">
        <v>0</v>
      </c>
      <c r="AB23373">
        <v>1</v>
      </c>
      <c r="AC23373">
        <v>0</v>
      </c>
      <c r="AD23373">
        <v>0</v>
      </c>
    </row>
    <row r="23374" spans="1:30" hidden="1" x14ac:dyDescent="0.3">
      <c r="A23374" t="s">
        <v>67579</v>
      </c>
      <c r="B23374" t="s">
        <v>67584</v>
      </c>
      <c r="C23374" t="s">
        <v>32</v>
      </c>
      <c r="D23374" t="s">
        <v>33</v>
      </c>
      <c r="E23374" s="1">
        <v>42127</v>
      </c>
      <c r="F23374">
        <v>22000000</v>
      </c>
      <c r="G23374" t="s">
        <v>67579</v>
      </c>
      <c r="H23374" t="s">
        <v>67581</v>
      </c>
      <c r="I23374" t="s">
        <v>67582</v>
      </c>
      <c r="J23374" t="s">
        <v>67583</v>
      </c>
      <c r="K23374" t="s">
        <v>37</v>
      </c>
      <c r="L23374" t="s">
        <v>53</v>
      </c>
      <c r="M23374" t="s">
        <v>54</v>
      </c>
      <c r="N23374" t="s">
        <v>95</v>
      </c>
      <c r="O23374" t="s">
        <v>96</v>
      </c>
      <c r="P23374" s="1">
        <v>41279</v>
      </c>
      <c r="Q23374" t="s">
        <v>53</v>
      </c>
      <c r="R23374" t="s">
        <v>56</v>
      </c>
      <c r="S23374" t="s">
        <v>41</v>
      </c>
      <c r="T23374" t="s">
        <v>67152</v>
      </c>
      <c r="U23374" t="s">
        <v>67152</v>
      </c>
      <c r="V23374">
        <v>0</v>
      </c>
      <c r="W23374">
        <v>0</v>
      </c>
      <c r="X23374">
        <v>0</v>
      </c>
      <c r="Y23374">
        <v>0</v>
      </c>
      <c r="Z23374">
        <v>0</v>
      </c>
      <c r="AA23374">
        <v>0</v>
      </c>
      <c r="AB23374">
        <v>1</v>
      </c>
      <c r="AC23374">
        <v>0</v>
      </c>
      <c r="AD23374">
        <v>0</v>
      </c>
    </row>
    <row r="23375" spans="1:30" hidden="1" x14ac:dyDescent="0.3">
      <c r="A23375" t="s">
        <v>67585</v>
      </c>
      <c r="B23375" t="s">
        <v>67586</v>
      </c>
      <c r="C23375" t="s">
        <v>32</v>
      </c>
      <c r="E23375" t="s">
        <v>28561</v>
      </c>
      <c r="F23375">
        <v>2000000</v>
      </c>
      <c r="G23375" t="s">
        <v>67585</v>
      </c>
      <c r="H23375" t="s">
        <v>67587</v>
      </c>
      <c r="I23375" t="s">
        <v>67588</v>
      </c>
      <c r="J23375" t="s">
        <v>67589</v>
      </c>
      <c r="K23375" t="s">
        <v>109</v>
      </c>
      <c r="L23375" t="s">
        <v>53</v>
      </c>
      <c r="M23375" t="s">
        <v>54</v>
      </c>
      <c r="N23375" t="s">
        <v>95</v>
      </c>
      <c r="O23375" t="s">
        <v>96</v>
      </c>
      <c r="P23375" s="1">
        <v>40179</v>
      </c>
      <c r="Q23375" t="s">
        <v>53</v>
      </c>
      <c r="R23375" t="s">
        <v>56</v>
      </c>
      <c r="S23375" t="s">
        <v>41</v>
      </c>
      <c r="T23375" t="s">
        <v>67152</v>
      </c>
      <c r="U23375" t="s">
        <v>67152</v>
      </c>
      <c r="V23375">
        <v>0</v>
      </c>
      <c r="W23375">
        <v>0</v>
      </c>
      <c r="X23375">
        <v>0</v>
      </c>
      <c r="Y23375">
        <v>0</v>
      </c>
      <c r="Z23375">
        <v>0</v>
      </c>
      <c r="AA23375">
        <v>0</v>
      </c>
      <c r="AB23375">
        <v>1</v>
      </c>
      <c r="AC23375">
        <v>0</v>
      </c>
      <c r="AD23375">
        <v>0</v>
      </c>
    </row>
    <row r="23376" spans="1:30" hidden="1" x14ac:dyDescent="0.3">
      <c r="A23376" t="s">
        <v>67590</v>
      </c>
      <c r="B23376" t="s">
        <v>67591</v>
      </c>
      <c r="C23376" t="s">
        <v>32</v>
      </c>
      <c r="E23376" t="s">
        <v>3417</v>
      </c>
      <c r="F23376">
        <v>2550479</v>
      </c>
      <c r="G23376" t="s">
        <v>67590</v>
      </c>
      <c r="H23376" t="s">
        <v>67592</v>
      </c>
      <c r="I23376" t="s">
        <v>67593</v>
      </c>
      <c r="J23376" t="s">
        <v>67594</v>
      </c>
      <c r="K23376" t="s">
        <v>37</v>
      </c>
      <c r="L23376" t="s">
        <v>53</v>
      </c>
      <c r="M23376" t="s">
        <v>54</v>
      </c>
      <c r="N23376" t="s">
        <v>95</v>
      </c>
      <c r="O23376" t="s">
        <v>4664</v>
      </c>
      <c r="P23376" s="1">
        <v>40909</v>
      </c>
      <c r="Q23376" t="s">
        <v>53</v>
      </c>
      <c r="R23376" t="s">
        <v>56</v>
      </c>
      <c r="S23376" t="s">
        <v>41</v>
      </c>
      <c r="T23376" t="s">
        <v>67152</v>
      </c>
      <c r="U23376" t="s">
        <v>67152</v>
      </c>
      <c r="V23376">
        <v>0</v>
      </c>
      <c r="W23376">
        <v>0</v>
      </c>
      <c r="X23376">
        <v>0</v>
      </c>
      <c r="Y23376">
        <v>0</v>
      </c>
      <c r="Z23376">
        <v>0</v>
      </c>
      <c r="AA23376">
        <v>0</v>
      </c>
      <c r="AB23376">
        <v>1</v>
      </c>
      <c r="AC23376">
        <v>0</v>
      </c>
      <c r="AD23376">
        <v>0</v>
      </c>
    </row>
    <row r="23377" spans="1:30" hidden="1" x14ac:dyDescent="0.3">
      <c r="A23377" t="s">
        <v>67590</v>
      </c>
      <c r="B23377" t="s">
        <v>67595</v>
      </c>
      <c r="C23377" t="s">
        <v>32</v>
      </c>
      <c r="E23377" t="s">
        <v>1015</v>
      </c>
      <c r="F23377">
        <v>3390000</v>
      </c>
      <c r="G23377" t="s">
        <v>67590</v>
      </c>
      <c r="H23377" t="s">
        <v>67592</v>
      </c>
      <c r="I23377" t="s">
        <v>67593</v>
      </c>
      <c r="J23377" t="s">
        <v>67594</v>
      </c>
      <c r="K23377" t="s">
        <v>37</v>
      </c>
      <c r="L23377" t="s">
        <v>53</v>
      </c>
      <c r="M23377" t="s">
        <v>54</v>
      </c>
      <c r="N23377" t="s">
        <v>95</v>
      </c>
      <c r="O23377" t="s">
        <v>4664</v>
      </c>
      <c r="P23377" s="1">
        <v>40909</v>
      </c>
      <c r="Q23377" t="s">
        <v>53</v>
      </c>
      <c r="R23377" t="s">
        <v>56</v>
      </c>
      <c r="S23377" t="s">
        <v>41</v>
      </c>
      <c r="T23377" t="s">
        <v>67152</v>
      </c>
      <c r="U23377" t="s">
        <v>67152</v>
      </c>
      <c r="V23377">
        <v>0</v>
      </c>
      <c r="W23377">
        <v>0</v>
      </c>
      <c r="X23377">
        <v>0</v>
      </c>
      <c r="Y23377">
        <v>0</v>
      </c>
      <c r="Z23377">
        <v>0</v>
      </c>
      <c r="AA23377">
        <v>0</v>
      </c>
      <c r="AB23377">
        <v>1</v>
      </c>
      <c r="AC23377">
        <v>0</v>
      </c>
      <c r="AD23377">
        <v>0</v>
      </c>
    </row>
    <row r="23378" spans="1:30" hidden="1" x14ac:dyDescent="0.3">
      <c r="A23378" t="s">
        <v>67596</v>
      </c>
      <c r="B23378" t="s">
        <v>67597</v>
      </c>
      <c r="C23378" t="s">
        <v>32</v>
      </c>
      <c r="E23378" t="s">
        <v>3614</v>
      </c>
      <c r="F23378">
        <v>2000000</v>
      </c>
      <c r="G23378" t="s">
        <v>67596</v>
      </c>
      <c r="H23378" t="s">
        <v>67598</v>
      </c>
      <c r="I23378" t="s">
        <v>67599</v>
      </c>
      <c r="J23378" t="s">
        <v>67264</v>
      </c>
      <c r="K23378" t="s">
        <v>37</v>
      </c>
      <c r="L23378" t="s">
        <v>53</v>
      </c>
      <c r="M23378" t="s">
        <v>54</v>
      </c>
      <c r="N23378" t="s">
        <v>95</v>
      </c>
      <c r="O23378" t="s">
        <v>96</v>
      </c>
      <c r="P23378" s="1">
        <v>41640</v>
      </c>
      <c r="Q23378" t="s">
        <v>53</v>
      </c>
      <c r="R23378" t="s">
        <v>56</v>
      </c>
      <c r="S23378" t="s">
        <v>41</v>
      </c>
      <c r="T23378" t="s">
        <v>67152</v>
      </c>
      <c r="U23378" t="s">
        <v>67152</v>
      </c>
      <c r="V23378">
        <v>0</v>
      </c>
      <c r="W23378">
        <v>0</v>
      </c>
      <c r="X23378">
        <v>0</v>
      </c>
      <c r="Y23378">
        <v>0</v>
      </c>
      <c r="Z23378">
        <v>0</v>
      </c>
      <c r="AA23378">
        <v>0</v>
      </c>
      <c r="AB23378">
        <v>1</v>
      </c>
      <c r="AC23378">
        <v>0</v>
      </c>
      <c r="AD23378">
        <v>0</v>
      </c>
    </row>
    <row r="23379" spans="1:30" hidden="1" x14ac:dyDescent="0.3">
      <c r="A23379" t="s">
        <v>67600</v>
      </c>
      <c r="B23379" t="s">
        <v>67601</v>
      </c>
      <c r="C23379" t="s">
        <v>32</v>
      </c>
      <c r="E23379" s="1">
        <v>40576</v>
      </c>
      <c r="F23379">
        <v>100001</v>
      </c>
      <c r="G23379" t="s">
        <v>67600</v>
      </c>
      <c r="H23379" t="s">
        <v>67602</v>
      </c>
      <c r="I23379" t="s">
        <v>67603</v>
      </c>
      <c r="J23379" t="s">
        <v>67604</v>
      </c>
      <c r="K23379" t="s">
        <v>37</v>
      </c>
      <c r="L23379" t="s">
        <v>53</v>
      </c>
      <c r="M23379" t="s">
        <v>2823</v>
      </c>
      <c r="N23379" t="s">
        <v>2824</v>
      </c>
      <c r="O23379" t="s">
        <v>8862</v>
      </c>
      <c r="P23379" s="1">
        <v>40188</v>
      </c>
      <c r="Q23379" t="s">
        <v>53</v>
      </c>
      <c r="R23379" t="s">
        <v>56</v>
      </c>
      <c r="S23379" t="s">
        <v>41</v>
      </c>
      <c r="T23379" t="s">
        <v>67152</v>
      </c>
      <c r="U23379" t="s">
        <v>67152</v>
      </c>
      <c r="V23379">
        <v>0</v>
      </c>
      <c r="W23379">
        <v>0</v>
      </c>
      <c r="X23379">
        <v>0</v>
      </c>
      <c r="Y23379">
        <v>0</v>
      </c>
      <c r="Z23379">
        <v>0</v>
      </c>
      <c r="AA23379">
        <v>0</v>
      </c>
      <c r="AB23379">
        <v>1</v>
      </c>
      <c r="AC23379">
        <v>0</v>
      </c>
      <c r="AD23379">
        <v>0</v>
      </c>
    </row>
    <row r="23380" spans="1:30" hidden="1" x14ac:dyDescent="0.3">
      <c r="A23380" t="s">
        <v>67605</v>
      </c>
      <c r="B23380" t="s">
        <v>67606</v>
      </c>
      <c r="C23380" t="s">
        <v>32</v>
      </c>
      <c r="E23380" s="1">
        <v>41740</v>
      </c>
      <c r="F23380">
        <v>3000000</v>
      </c>
      <c r="G23380" t="s">
        <v>67605</v>
      </c>
      <c r="H23380" t="s">
        <v>67607</v>
      </c>
      <c r="I23380" t="s">
        <v>67608</v>
      </c>
      <c r="J23380" t="s">
        <v>67152</v>
      </c>
      <c r="K23380" t="s">
        <v>37</v>
      </c>
      <c r="L23380" t="s">
        <v>53</v>
      </c>
      <c r="M23380" t="s">
        <v>73</v>
      </c>
      <c r="N23380" t="s">
        <v>74</v>
      </c>
      <c r="O23380" t="s">
        <v>75</v>
      </c>
      <c r="P23380" s="1">
        <v>41640</v>
      </c>
      <c r="Q23380" t="s">
        <v>53</v>
      </c>
      <c r="R23380" t="s">
        <v>56</v>
      </c>
      <c r="S23380" t="s">
        <v>41</v>
      </c>
      <c r="T23380" t="s">
        <v>67152</v>
      </c>
      <c r="U23380" t="s">
        <v>67152</v>
      </c>
      <c r="V23380">
        <v>0</v>
      </c>
      <c r="W23380">
        <v>0</v>
      </c>
      <c r="X23380">
        <v>0</v>
      </c>
      <c r="Y23380">
        <v>0</v>
      </c>
      <c r="Z23380">
        <v>0</v>
      </c>
      <c r="AA23380">
        <v>0</v>
      </c>
      <c r="AB23380">
        <v>1</v>
      </c>
      <c r="AC23380">
        <v>0</v>
      </c>
      <c r="AD23380">
        <v>0</v>
      </c>
    </row>
    <row r="23381" spans="1:30" hidden="1" x14ac:dyDescent="0.3">
      <c r="A23381" t="s">
        <v>67609</v>
      </c>
      <c r="B23381" t="s">
        <v>67610</v>
      </c>
      <c r="C23381" t="s">
        <v>32</v>
      </c>
      <c r="D23381" t="s">
        <v>50</v>
      </c>
      <c r="E23381" s="1">
        <v>39084</v>
      </c>
      <c r="F23381">
        <v>10250000</v>
      </c>
      <c r="G23381" t="s">
        <v>67609</v>
      </c>
      <c r="H23381" t="s">
        <v>67611</v>
      </c>
      <c r="I23381" t="s">
        <v>67612</v>
      </c>
      <c r="J23381" t="s">
        <v>67613</v>
      </c>
      <c r="K23381" t="s">
        <v>37</v>
      </c>
      <c r="L23381" t="s">
        <v>53</v>
      </c>
      <c r="M23381" t="s">
        <v>54</v>
      </c>
      <c r="N23381" t="s">
        <v>95</v>
      </c>
      <c r="O23381" t="s">
        <v>1074</v>
      </c>
      <c r="P23381" s="1">
        <v>38718</v>
      </c>
      <c r="Q23381" t="s">
        <v>53</v>
      </c>
      <c r="R23381" t="s">
        <v>56</v>
      </c>
      <c r="S23381" t="s">
        <v>41</v>
      </c>
      <c r="T23381" t="s">
        <v>67152</v>
      </c>
      <c r="U23381" t="s">
        <v>67152</v>
      </c>
      <c r="V23381">
        <v>0</v>
      </c>
      <c r="W23381">
        <v>0</v>
      </c>
      <c r="X23381">
        <v>0</v>
      </c>
      <c r="Y23381">
        <v>0</v>
      </c>
      <c r="Z23381">
        <v>0</v>
      </c>
      <c r="AA23381">
        <v>0</v>
      </c>
      <c r="AB23381">
        <v>1</v>
      </c>
      <c r="AC23381">
        <v>0</v>
      </c>
      <c r="AD23381">
        <v>0</v>
      </c>
    </row>
    <row r="23382" spans="1:30" hidden="1" x14ac:dyDescent="0.3">
      <c r="A23382" t="s">
        <v>67609</v>
      </c>
      <c r="B23382" t="s">
        <v>67614</v>
      </c>
      <c r="C23382" t="s">
        <v>32</v>
      </c>
      <c r="D23382" t="s">
        <v>33</v>
      </c>
      <c r="E23382" t="s">
        <v>6926</v>
      </c>
      <c r="F23382">
        <v>10000000</v>
      </c>
      <c r="G23382" t="s">
        <v>67609</v>
      </c>
      <c r="H23382" t="s">
        <v>67611</v>
      </c>
      <c r="I23382" t="s">
        <v>67612</v>
      </c>
      <c r="J23382" t="s">
        <v>67613</v>
      </c>
      <c r="K23382" t="s">
        <v>37</v>
      </c>
      <c r="L23382" t="s">
        <v>53</v>
      </c>
      <c r="M23382" t="s">
        <v>54</v>
      </c>
      <c r="N23382" t="s">
        <v>95</v>
      </c>
      <c r="O23382" t="s">
        <v>1074</v>
      </c>
      <c r="P23382" s="1">
        <v>38718</v>
      </c>
      <c r="Q23382" t="s">
        <v>53</v>
      </c>
      <c r="R23382" t="s">
        <v>56</v>
      </c>
      <c r="S23382" t="s">
        <v>41</v>
      </c>
      <c r="T23382" t="s">
        <v>67152</v>
      </c>
      <c r="U23382" t="s">
        <v>67152</v>
      </c>
      <c r="V23382">
        <v>0</v>
      </c>
      <c r="W23382">
        <v>0</v>
      </c>
      <c r="X23382">
        <v>0</v>
      </c>
      <c r="Y23382">
        <v>0</v>
      </c>
      <c r="Z23382">
        <v>0</v>
      </c>
      <c r="AA23382">
        <v>0</v>
      </c>
      <c r="AB23382">
        <v>1</v>
      </c>
      <c r="AC23382">
        <v>0</v>
      </c>
      <c r="AD23382">
        <v>0</v>
      </c>
    </row>
    <row r="23383" spans="1:30" hidden="1" x14ac:dyDescent="0.3">
      <c r="A23383" t="s">
        <v>67615</v>
      </c>
      <c r="B23383" t="s">
        <v>67616</v>
      </c>
      <c r="C23383" t="s">
        <v>32</v>
      </c>
      <c r="D23383" t="s">
        <v>50</v>
      </c>
      <c r="E23383" s="1">
        <v>40824</v>
      </c>
      <c r="F23383">
        <v>2000000</v>
      </c>
      <c r="G23383" t="s">
        <v>67615</v>
      </c>
      <c r="H23383" t="s">
        <v>67617</v>
      </c>
      <c r="I23383" t="s">
        <v>67618</v>
      </c>
      <c r="J23383" t="s">
        <v>67619</v>
      </c>
      <c r="K23383" t="s">
        <v>37</v>
      </c>
      <c r="L23383" t="s">
        <v>53</v>
      </c>
      <c r="M23383" t="s">
        <v>54</v>
      </c>
      <c r="N23383" t="s">
        <v>4801</v>
      </c>
      <c r="O23383" t="s">
        <v>4801</v>
      </c>
      <c r="P23383" s="1">
        <v>39817</v>
      </c>
      <c r="Q23383" t="s">
        <v>53</v>
      </c>
      <c r="R23383" t="s">
        <v>56</v>
      </c>
      <c r="S23383" t="s">
        <v>41</v>
      </c>
      <c r="T23383" t="s">
        <v>67152</v>
      </c>
      <c r="U23383" t="s">
        <v>67152</v>
      </c>
      <c r="V23383">
        <v>0</v>
      </c>
      <c r="W23383">
        <v>0</v>
      </c>
      <c r="X23383">
        <v>0</v>
      </c>
      <c r="Y23383">
        <v>0</v>
      </c>
      <c r="Z23383">
        <v>0</v>
      </c>
      <c r="AA23383">
        <v>0</v>
      </c>
      <c r="AB23383">
        <v>1</v>
      </c>
      <c r="AC23383">
        <v>0</v>
      </c>
      <c r="AD23383">
        <v>0</v>
      </c>
    </row>
    <row r="23384" spans="1:30" hidden="1" x14ac:dyDescent="0.3">
      <c r="A23384" t="s">
        <v>67620</v>
      </c>
      <c r="B23384" t="s">
        <v>67621</v>
      </c>
      <c r="C23384" t="s">
        <v>32</v>
      </c>
      <c r="D23384" t="s">
        <v>33</v>
      </c>
      <c r="E23384" s="1">
        <v>40306</v>
      </c>
      <c r="F23384">
        <v>7000000</v>
      </c>
      <c r="G23384" t="s">
        <v>67620</v>
      </c>
      <c r="H23384" t="s">
        <v>67622</v>
      </c>
      <c r="I23384" t="s">
        <v>67623</v>
      </c>
      <c r="J23384" t="s">
        <v>67624</v>
      </c>
      <c r="K23384" t="s">
        <v>37</v>
      </c>
      <c r="L23384" t="s">
        <v>53</v>
      </c>
      <c r="M23384" t="s">
        <v>54</v>
      </c>
      <c r="N23384" t="s">
        <v>95</v>
      </c>
      <c r="O23384" t="s">
        <v>96</v>
      </c>
      <c r="P23384" s="1">
        <v>37987</v>
      </c>
      <c r="Q23384" t="s">
        <v>53</v>
      </c>
      <c r="R23384" t="s">
        <v>56</v>
      </c>
      <c r="S23384" t="s">
        <v>41</v>
      </c>
      <c r="T23384" t="s">
        <v>67152</v>
      </c>
      <c r="U23384" t="s">
        <v>67152</v>
      </c>
      <c r="V23384">
        <v>0</v>
      </c>
      <c r="W23384">
        <v>0</v>
      </c>
      <c r="X23384">
        <v>0</v>
      </c>
      <c r="Y23384">
        <v>0</v>
      </c>
      <c r="Z23384">
        <v>0</v>
      </c>
      <c r="AA23384">
        <v>0</v>
      </c>
      <c r="AB23384">
        <v>1</v>
      </c>
      <c r="AC23384">
        <v>0</v>
      </c>
      <c r="AD23384">
        <v>0</v>
      </c>
    </row>
    <row r="23385" spans="1:30" hidden="1" x14ac:dyDescent="0.3">
      <c r="A23385" t="s">
        <v>67620</v>
      </c>
      <c r="B23385" t="s">
        <v>67625</v>
      </c>
      <c r="C23385" t="s">
        <v>32</v>
      </c>
      <c r="D23385" t="s">
        <v>399</v>
      </c>
      <c r="E23385" t="s">
        <v>15415</v>
      </c>
      <c r="F23385">
        <v>15000000</v>
      </c>
      <c r="G23385" t="s">
        <v>67620</v>
      </c>
      <c r="H23385" t="s">
        <v>67622</v>
      </c>
      <c r="I23385" t="s">
        <v>67623</v>
      </c>
      <c r="J23385" t="s">
        <v>67624</v>
      </c>
      <c r="K23385" t="s">
        <v>37</v>
      </c>
      <c r="L23385" t="s">
        <v>53</v>
      </c>
      <c r="M23385" t="s">
        <v>54</v>
      </c>
      <c r="N23385" t="s">
        <v>95</v>
      </c>
      <c r="O23385" t="s">
        <v>96</v>
      </c>
      <c r="P23385" s="1">
        <v>37987</v>
      </c>
      <c r="Q23385" t="s">
        <v>53</v>
      </c>
      <c r="R23385" t="s">
        <v>56</v>
      </c>
      <c r="S23385" t="s">
        <v>41</v>
      </c>
      <c r="T23385" t="s">
        <v>67152</v>
      </c>
      <c r="U23385" t="s">
        <v>67152</v>
      </c>
      <c r="V23385">
        <v>0</v>
      </c>
      <c r="W23385">
        <v>0</v>
      </c>
      <c r="X23385">
        <v>0</v>
      </c>
      <c r="Y23385">
        <v>0</v>
      </c>
      <c r="Z23385">
        <v>0</v>
      </c>
      <c r="AA23385">
        <v>0</v>
      </c>
      <c r="AB23385">
        <v>1</v>
      </c>
      <c r="AC23385">
        <v>0</v>
      </c>
      <c r="AD23385">
        <v>0</v>
      </c>
    </row>
    <row r="23386" spans="1:30" hidden="1" x14ac:dyDescent="0.3">
      <c r="A23386" t="s">
        <v>67620</v>
      </c>
      <c r="B23386" t="s">
        <v>67626</v>
      </c>
      <c r="C23386" t="s">
        <v>32</v>
      </c>
      <c r="D23386" t="s">
        <v>322</v>
      </c>
      <c r="E23386" t="s">
        <v>5873</v>
      </c>
      <c r="F23386">
        <v>85000000</v>
      </c>
      <c r="G23386" t="s">
        <v>67620</v>
      </c>
      <c r="H23386" t="s">
        <v>67622</v>
      </c>
      <c r="I23386" t="s">
        <v>67623</v>
      </c>
      <c r="J23386" t="s">
        <v>67624</v>
      </c>
      <c r="K23386" t="s">
        <v>37</v>
      </c>
      <c r="L23386" t="s">
        <v>53</v>
      </c>
      <c r="M23386" t="s">
        <v>54</v>
      </c>
      <c r="N23386" t="s">
        <v>95</v>
      </c>
      <c r="O23386" t="s">
        <v>96</v>
      </c>
      <c r="P23386" s="1">
        <v>37987</v>
      </c>
      <c r="Q23386" t="s">
        <v>53</v>
      </c>
      <c r="R23386" t="s">
        <v>56</v>
      </c>
      <c r="S23386" t="s">
        <v>41</v>
      </c>
      <c r="T23386" t="s">
        <v>67152</v>
      </c>
      <c r="U23386" t="s">
        <v>67152</v>
      </c>
      <c r="V23386">
        <v>0</v>
      </c>
      <c r="W23386">
        <v>0</v>
      </c>
      <c r="X23386">
        <v>0</v>
      </c>
      <c r="Y23386">
        <v>0</v>
      </c>
      <c r="Z23386">
        <v>0</v>
      </c>
      <c r="AA23386">
        <v>0</v>
      </c>
      <c r="AB23386">
        <v>1</v>
      </c>
      <c r="AC23386">
        <v>0</v>
      </c>
      <c r="AD23386">
        <v>0</v>
      </c>
    </row>
    <row r="23387" spans="1:30" hidden="1" x14ac:dyDescent="0.3">
      <c r="A23387" t="s">
        <v>67620</v>
      </c>
      <c r="B23387" t="s">
        <v>67627</v>
      </c>
      <c r="C23387" t="s">
        <v>32</v>
      </c>
      <c r="E23387" t="s">
        <v>4687</v>
      </c>
      <c r="F23387">
        <v>3999998</v>
      </c>
      <c r="G23387" t="s">
        <v>67620</v>
      </c>
      <c r="H23387" t="s">
        <v>67622</v>
      </c>
      <c r="I23387" t="s">
        <v>67623</v>
      </c>
      <c r="J23387" t="s">
        <v>67624</v>
      </c>
      <c r="K23387" t="s">
        <v>37</v>
      </c>
      <c r="L23387" t="s">
        <v>53</v>
      </c>
      <c r="M23387" t="s">
        <v>54</v>
      </c>
      <c r="N23387" t="s">
        <v>95</v>
      </c>
      <c r="O23387" t="s">
        <v>96</v>
      </c>
      <c r="P23387" s="1">
        <v>37987</v>
      </c>
      <c r="Q23387" t="s">
        <v>53</v>
      </c>
      <c r="R23387" t="s">
        <v>56</v>
      </c>
      <c r="S23387" t="s">
        <v>41</v>
      </c>
      <c r="T23387" t="s">
        <v>67152</v>
      </c>
      <c r="U23387" t="s">
        <v>67152</v>
      </c>
      <c r="V23387">
        <v>0</v>
      </c>
      <c r="W23387">
        <v>0</v>
      </c>
      <c r="X23387">
        <v>0</v>
      </c>
      <c r="Y23387">
        <v>0</v>
      </c>
      <c r="Z23387">
        <v>0</v>
      </c>
      <c r="AA23387">
        <v>0</v>
      </c>
      <c r="AB23387">
        <v>1</v>
      </c>
      <c r="AC23387">
        <v>0</v>
      </c>
      <c r="AD23387">
        <v>0</v>
      </c>
    </row>
    <row r="23388" spans="1:30" hidden="1" x14ac:dyDescent="0.3">
      <c r="A23388" t="s">
        <v>67620</v>
      </c>
      <c r="B23388" t="s">
        <v>67628</v>
      </c>
      <c r="C23388" t="s">
        <v>32</v>
      </c>
      <c r="D23388" t="s">
        <v>139</v>
      </c>
      <c r="E23388" t="s">
        <v>15665</v>
      </c>
      <c r="F23388">
        <v>15000000</v>
      </c>
      <c r="G23388" t="s">
        <v>67620</v>
      </c>
      <c r="H23388" t="s">
        <v>67622</v>
      </c>
      <c r="I23388" t="s">
        <v>67623</v>
      </c>
      <c r="J23388" t="s">
        <v>67624</v>
      </c>
      <c r="K23388" t="s">
        <v>37</v>
      </c>
      <c r="L23388" t="s">
        <v>53</v>
      </c>
      <c r="M23388" t="s">
        <v>54</v>
      </c>
      <c r="N23388" t="s">
        <v>95</v>
      </c>
      <c r="O23388" t="s">
        <v>96</v>
      </c>
      <c r="P23388" s="1">
        <v>37987</v>
      </c>
      <c r="Q23388" t="s">
        <v>53</v>
      </c>
      <c r="R23388" t="s">
        <v>56</v>
      </c>
      <c r="S23388" t="s">
        <v>41</v>
      </c>
      <c r="T23388" t="s">
        <v>67152</v>
      </c>
      <c r="U23388" t="s">
        <v>67152</v>
      </c>
      <c r="V23388">
        <v>0</v>
      </c>
      <c r="W23388">
        <v>0</v>
      </c>
      <c r="X23388">
        <v>0</v>
      </c>
      <c r="Y23388">
        <v>0</v>
      </c>
      <c r="Z23388">
        <v>0</v>
      </c>
      <c r="AA23388">
        <v>0</v>
      </c>
      <c r="AB23388">
        <v>1</v>
      </c>
      <c r="AC23388">
        <v>0</v>
      </c>
      <c r="AD23388">
        <v>0</v>
      </c>
    </row>
    <row r="23389" spans="1:30" hidden="1" x14ac:dyDescent="0.3">
      <c r="A23389" t="s">
        <v>67629</v>
      </c>
      <c r="B23389" t="s">
        <v>67630</v>
      </c>
      <c r="C23389" t="s">
        <v>32</v>
      </c>
      <c r="E23389" s="1">
        <v>40818</v>
      </c>
      <c r="F23389">
        <v>100000</v>
      </c>
      <c r="G23389" t="s">
        <v>67629</v>
      </c>
      <c r="H23389" t="s">
        <v>67631</v>
      </c>
      <c r="I23389" t="s">
        <v>67632</v>
      </c>
      <c r="J23389" t="s">
        <v>67633</v>
      </c>
      <c r="K23389" t="s">
        <v>109</v>
      </c>
      <c r="L23389" t="s">
        <v>53</v>
      </c>
      <c r="M23389" t="s">
        <v>2823</v>
      </c>
      <c r="N23389" t="s">
        <v>2824</v>
      </c>
      <c r="O23389" t="s">
        <v>2824</v>
      </c>
      <c r="P23389" s="1">
        <v>40185</v>
      </c>
      <c r="Q23389" t="s">
        <v>53</v>
      </c>
      <c r="R23389" t="s">
        <v>56</v>
      </c>
      <c r="S23389" t="s">
        <v>41</v>
      </c>
      <c r="T23389" t="s">
        <v>67152</v>
      </c>
      <c r="U23389" t="s">
        <v>67152</v>
      </c>
      <c r="V23389">
        <v>0</v>
      </c>
      <c r="W23389">
        <v>0</v>
      </c>
      <c r="X23389">
        <v>0</v>
      </c>
      <c r="Y23389">
        <v>0</v>
      </c>
      <c r="Z23389">
        <v>0</v>
      </c>
      <c r="AA23389">
        <v>0</v>
      </c>
      <c r="AB23389">
        <v>1</v>
      </c>
      <c r="AC23389">
        <v>0</v>
      </c>
      <c r="AD23389">
        <v>0</v>
      </c>
    </row>
    <row r="23390" spans="1:30" hidden="1" x14ac:dyDescent="0.3">
      <c r="A23390" t="s">
        <v>67634</v>
      </c>
      <c r="B23390" t="s">
        <v>67635</v>
      </c>
      <c r="C23390" t="s">
        <v>32</v>
      </c>
      <c r="E23390" t="s">
        <v>6821</v>
      </c>
      <c r="F23390">
        <v>249999</v>
      </c>
      <c r="G23390" t="s">
        <v>67634</v>
      </c>
      <c r="H23390" t="s">
        <v>67636</v>
      </c>
      <c r="I23390" t="s">
        <v>67637</v>
      </c>
      <c r="J23390" t="s">
        <v>67638</v>
      </c>
      <c r="K23390" t="s">
        <v>37</v>
      </c>
      <c r="L23390" t="s">
        <v>53</v>
      </c>
      <c r="M23390" t="s">
        <v>54</v>
      </c>
      <c r="N23390" t="s">
        <v>939</v>
      </c>
      <c r="O23390" t="s">
        <v>939</v>
      </c>
      <c r="P23390" s="1">
        <v>39448</v>
      </c>
      <c r="Q23390" t="s">
        <v>53</v>
      </c>
      <c r="R23390" t="s">
        <v>56</v>
      </c>
      <c r="S23390" t="s">
        <v>41</v>
      </c>
      <c r="T23390" t="s">
        <v>67152</v>
      </c>
      <c r="U23390" t="s">
        <v>67152</v>
      </c>
      <c r="V23390">
        <v>0</v>
      </c>
      <c r="W23390">
        <v>0</v>
      </c>
      <c r="X23390">
        <v>0</v>
      </c>
      <c r="Y23390">
        <v>0</v>
      </c>
      <c r="Z23390">
        <v>0</v>
      </c>
      <c r="AA23390">
        <v>0</v>
      </c>
      <c r="AB23390">
        <v>1</v>
      </c>
      <c r="AC23390">
        <v>0</v>
      </c>
      <c r="AD23390">
        <v>0</v>
      </c>
    </row>
    <row r="23391" spans="1:30" hidden="1" x14ac:dyDescent="0.3">
      <c r="A23391" t="s">
        <v>67639</v>
      </c>
      <c r="B23391" t="s">
        <v>67640</v>
      </c>
      <c r="C23391" t="s">
        <v>32</v>
      </c>
      <c r="E23391" t="s">
        <v>1613</v>
      </c>
      <c r="F23391">
        <v>25000</v>
      </c>
      <c r="G23391" t="s">
        <v>67639</v>
      </c>
      <c r="H23391" t="s">
        <v>67641</v>
      </c>
      <c r="I23391" t="s">
        <v>67642</v>
      </c>
      <c r="J23391" t="s">
        <v>67643</v>
      </c>
      <c r="K23391" t="s">
        <v>37</v>
      </c>
      <c r="L23391" t="s">
        <v>53</v>
      </c>
      <c r="M23391" t="s">
        <v>774</v>
      </c>
      <c r="N23391" t="s">
        <v>775</v>
      </c>
      <c r="O23391" t="s">
        <v>2155</v>
      </c>
      <c r="P23391" t="s">
        <v>8768</v>
      </c>
      <c r="Q23391" t="s">
        <v>53</v>
      </c>
      <c r="R23391" t="s">
        <v>56</v>
      </c>
      <c r="S23391" t="s">
        <v>41</v>
      </c>
      <c r="T23391" t="s">
        <v>67152</v>
      </c>
      <c r="U23391" t="s">
        <v>67152</v>
      </c>
      <c r="V23391">
        <v>0</v>
      </c>
      <c r="W23391">
        <v>0</v>
      </c>
      <c r="X23391">
        <v>0</v>
      </c>
      <c r="Y23391">
        <v>0</v>
      </c>
      <c r="Z23391">
        <v>0</v>
      </c>
      <c r="AA23391">
        <v>0</v>
      </c>
      <c r="AB23391">
        <v>1</v>
      </c>
      <c r="AC23391">
        <v>0</v>
      </c>
      <c r="AD23391">
        <v>0</v>
      </c>
    </row>
    <row r="23392" spans="1:30" hidden="1" x14ac:dyDescent="0.3">
      <c r="A23392" t="s">
        <v>67639</v>
      </c>
      <c r="B23392" t="s">
        <v>67644</v>
      </c>
      <c r="C23392" t="s">
        <v>32</v>
      </c>
      <c r="E23392" s="1">
        <v>41740</v>
      </c>
      <c r="F23392">
        <v>1250000</v>
      </c>
      <c r="G23392" t="s">
        <v>67639</v>
      </c>
      <c r="H23392" t="s">
        <v>67641</v>
      </c>
      <c r="I23392" t="s">
        <v>67642</v>
      </c>
      <c r="J23392" t="s">
        <v>67643</v>
      </c>
      <c r="K23392" t="s">
        <v>37</v>
      </c>
      <c r="L23392" t="s">
        <v>53</v>
      </c>
      <c r="M23392" t="s">
        <v>774</v>
      </c>
      <c r="N23392" t="s">
        <v>775</v>
      </c>
      <c r="O23392" t="s">
        <v>2155</v>
      </c>
      <c r="P23392" t="s">
        <v>8768</v>
      </c>
      <c r="Q23392" t="s">
        <v>53</v>
      </c>
      <c r="R23392" t="s">
        <v>56</v>
      </c>
      <c r="S23392" t="s">
        <v>41</v>
      </c>
      <c r="T23392" t="s">
        <v>67152</v>
      </c>
      <c r="U23392" t="s">
        <v>67152</v>
      </c>
      <c r="V23392">
        <v>0</v>
      </c>
      <c r="W23392">
        <v>0</v>
      </c>
      <c r="X23392">
        <v>0</v>
      </c>
      <c r="Y23392">
        <v>0</v>
      </c>
      <c r="Z23392">
        <v>0</v>
      </c>
      <c r="AA23392">
        <v>0</v>
      </c>
      <c r="AB23392">
        <v>1</v>
      </c>
      <c r="AC23392">
        <v>0</v>
      </c>
      <c r="AD23392">
        <v>0</v>
      </c>
    </row>
    <row r="23393" spans="1:30" hidden="1" x14ac:dyDescent="0.3">
      <c r="A23393" t="s">
        <v>67645</v>
      </c>
      <c r="B23393" t="s">
        <v>67646</v>
      </c>
      <c r="C23393" t="s">
        <v>32</v>
      </c>
      <c r="E23393" s="1">
        <v>42036</v>
      </c>
      <c r="F23393">
        <v>750120</v>
      </c>
      <c r="G23393" t="s">
        <v>67645</v>
      </c>
      <c r="H23393" t="s">
        <v>67647</v>
      </c>
      <c r="I23393" t="s">
        <v>67648</v>
      </c>
      <c r="J23393" t="s">
        <v>67649</v>
      </c>
      <c r="K23393" t="s">
        <v>37</v>
      </c>
      <c r="L23393" t="s">
        <v>53</v>
      </c>
      <c r="M23393" t="s">
        <v>774</v>
      </c>
      <c r="N23393" t="s">
        <v>775</v>
      </c>
      <c r="O23393" t="s">
        <v>775</v>
      </c>
      <c r="Q23393" t="s">
        <v>53</v>
      </c>
      <c r="R23393" t="s">
        <v>56</v>
      </c>
      <c r="S23393" t="s">
        <v>41</v>
      </c>
      <c r="T23393" t="s">
        <v>67152</v>
      </c>
      <c r="U23393" t="s">
        <v>67152</v>
      </c>
      <c r="V23393">
        <v>0</v>
      </c>
      <c r="W23393">
        <v>0</v>
      </c>
      <c r="X23393">
        <v>0</v>
      </c>
      <c r="Y23393">
        <v>0</v>
      </c>
      <c r="Z23393">
        <v>0</v>
      </c>
      <c r="AA23393">
        <v>0</v>
      </c>
      <c r="AB23393">
        <v>1</v>
      </c>
      <c r="AC23393">
        <v>0</v>
      </c>
      <c r="AD23393">
        <v>0</v>
      </c>
    </row>
    <row r="23394" spans="1:30" hidden="1" x14ac:dyDescent="0.3">
      <c r="A23394" t="s">
        <v>67650</v>
      </c>
      <c r="B23394" t="s">
        <v>67651</v>
      </c>
      <c r="C23394" t="s">
        <v>32</v>
      </c>
      <c r="E23394" s="1">
        <v>40667</v>
      </c>
      <c r="F23394">
        <v>150000</v>
      </c>
      <c r="G23394" t="s">
        <v>67650</v>
      </c>
      <c r="H23394" t="s">
        <v>67652</v>
      </c>
      <c r="I23394" t="s">
        <v>67653</v>
      </c>
      <c r="J23394" t="s">
        <v>67654</v>
      </c>
      <c r="K23394" t="s">
        <v>72</v>
      </c>
      <c r="L23394" t="s">
        <v>53</v>
      </c>
      <c r="M23394" t="s">
        <v>54</v>
      </c>
      <c r="N23394" t="s">
        <v>95</v>
      </c>
      <c r="O23394" t="s">
        <v>96</v>
      </c>
      <c r="P23394" s="1">
        <v>40181</v>
      </c>
      <c r="Q23394" t="s">
        <v>53</v>
      </c>
      <c r="R23394" t="s">
        <v>56</v>
      </c>
      <c r="S23394" t="s">
        <v>41</v>
      </c>
      <c r="T23394" t="s">
        <v>67152</v>
      </c>
      <c r="U23394" t="s">
        <v>67152</v>
      </c>
      <c r="V23394">
        <v>0</v>
      </c>
      <c r="W23394">
        <v>0</v>
      </c>
      <c r="X23394">
        <v>0</v>
      </c>
      <c r="Y23394">
        <v>0</v>
      </c>
      <c r="Z23394">
        <v>0</v>
      </c>
      <c r="AA23394">
        <v>0</v>
      </c>
      <c r="AB23394">
        <v>1</v>
      </c>
      <c r="AC23394">
        <v>0</v>
      </c>
      <c r="AD23394">
        <v>0</v>
      </c>
    </row>
    <row r="23395" spans="1:30" hidden="1" x14ac:dyDescent="0.3">
      <c r="A23395" t="s">
        <v>67650</v>
      </c>
      <c r="B23395" t="s">
        <v>67655</v>
      </c>
      <c r="C23395" t="s">
        <v>32</v>
      </c>
      <c r="E23395" t="s">
        <v>9803</v>
      </c>
      <c r="F23395">
        <v>17000</v>
      </c>
      <c r="G23395" t="s">
        <v>67650</v>
      </c>
      <c r="H23395" t="s">
        <v>67652</v>
      </c>
      <c r="I23395" t="s">
        <v>67653</v>
      </c>
      <c r="J23395" t="s">
        <v>67654</v>
      </c>
      <c r="K23395" t="s">
        <v>72</v>
      </c>
      <c r="L23395" t="s">
        <v>53</v>
      </c>
      <c r="M23395" t="s">
        <v>54</v>
      </c>
      <c r="N23395" t="s">
        <v>95</v>
      </c>
      <c r="O23395" t="s">
        <v>96</v>
      </c>
      <c r="P23395" s="1">
        <v>40181</v>
      </c>
      <c r="Q23395" t="s">
        <v>53</v>
      </c>
      <c r="R23395" t="s">
        <v>56</v>
      </c>
      <c r="S23395" t="s">
        <v>41</v>
      </c>
      <c r="T23395" t="s">
        <v>67152</v>
      </c>
      <c r="U23395" t="s">
        <v>67152</v>
      </c>
      <c r="V23395">
        <v>0</v>
      </c>
      <c r="W23395">
        <v>0</v>
      </c>
      <c r="X23395">
        <v>0</v>
      </c>
      <c r="Y23395">
        <v>0</v>
      </c>
      <c r="Z23395">
        <v>0</v>
      </c>
      <c r="AA23395">
        <v>0</v>
      </c>
      <c r="AB23395">
        <v>1</v>
      </c>
      <c r="AC23395">
        <v>0</v>
      </c>
      <c r="AD23395">
        <v>0</v>
      </c>
    </row>
    <row r="23396" spans="1:30" hidden="1" x14ac:dyDescent="0.3">
      <c r="A23396" t="s">
        <v>67650</v>
      </c>
      <c r="B23396" t="s">
        <v>67656</v>
      </c>
      <c r="C23396" t="s">
        <v>32</v>
      </c>
      <c r="E23396" t="s">
        <v>17342</v>
      </c>
      <c r="F23396">
        <v>750000</v>
      </c>
      <c r="G23396" t="s">
        <v>67650</v>
      </c>
      <c r="H23396" t="s">
        <v>67652</v>
      </c>
      <c r="I23396" t="s">
        <v>67653</v>
      </c>
      <c r="J23396" t="s">
        <v>67654</v>
      </c>
      <c r="K23396" t="s">
        <v>72</v>
      </c>
      <c r="L23396" t="s">
        <v>53</v>
      </c>
      <c r="M23396" t="s">
        <v>54</v>
      </c>
      <c r="N23396" t="s">
        <v>95</v>
      </c>
      <c r="O23396" t="s">
        <v>96</v>
      </c>
      <c r="P23396" s="1">
        <v>40181</v>
      </c>
      <c r="Q23396" t="s">
        <v>53</v>
      </c>
      <c r="R23396" t="s">
        <v>56</v>
      </c>
      <c r="S23396" t="s">
        <v>41</v>
      </c>
      <c r="T23396" t="s">
        <v>67152</v>
      </c>
      <c r="U23396" t="s">
        <v>67152</v>
      </c>
      <c r="V23396">
        <v>0</v>
      </c>
      <c r="W23396">
        <v>0</v>
      </c>
      <c r="X23396">
        <v>0</v>
      </c>
      <c r="Y23396">
        <v>0</v>
      </c>
      <c r="Z23396">
        <v>0</v>
      </c>
      <c r="AA23396">
        <v>0</v>
      </c>
      <c r="AB23396">
        <v>1</v>
      </c>
      <c r="AC23396">
        <v>0</v>
      </c>
      <c r="AD23396">
        <v>0</v>
      </c>
    </row>
    <row r="23397" spans="1:30" hidden="1" x14ac:dyDescent="0.3">
      <c r="A23397" t="s">
        <v>67657</v>
      </c>
      <c r="B23397" t="s">
        <v>67658</v>
      </c>
      <c r="C23397" t="s">
        <v>32</v>
      </c>
      <c r="D23397" t="s">
        <v>50</v>
      </c>
      <c r="E23397" s="1">
        <v>41275</v>
      </c>
      <c r="F23397">
        <v>2500000</v>
      </c>
      <c r="G23397" t="s">
        <v>67657</v>
      </c>
      <c r="H23397" t="s">
        <v>67659</v>
      </c>
      <c r="I23397" t="s">
        <v>67660</v>
      </c>
      <c r="J23397" t="s">
        <v>67152</v>
      </c>
      <c r="K23397" t="s">
        <v>37</v>
      </c>
      <c r="L23397" t="s">
        <v>53</v>
      </c>
      <c r="M23397" t="s">
        <v>73</v>
      </c>
      <c r="N23397" t="s">
        <v>74</v>
      </c>
      <c r="O23397" t="s">
        <v>75</v>
      </c>
      <c r="P23397" s="1">
        <v>41275</v>
      </c>
      <c r="Q23397" t="s">
        <v>53</v>
      </c>
      <c r="R23397" t="s">
        <v>56</v>
      </c>
      <c r="S23397" t="s">
        <v>41</v>
      </c>
      <c r="T23397" t="s">
        <v>67152</v>
      </c>
      <c r="U23397" t="s">
        <v>67152</v>
      </c>
      <c r="V23397">
        <v>0</v>
      </c>
      <c r="W23397">
        <v>0</v>
      </c>
      <c r="X23397">
        <v>0</v>
      </c>
      <c r="Y23397">
        <v>0</v>
      </c>
      <c r="Z23397">
        <v>0</v>
      </c>
      <c r="AA23397">
        <v>0</v>
      </c>
      <c r="AB23397">
        <v>1</v>
      </c>
      <c r="AC23397">
        <v>0</v>
      </c>
      <c r="AD23397">
        <v>0</v>
      </c>
    </row>
    <row r="23398" spans="1:30" hidden="1" x14ac:dyDescent="0.3">
      <c r="A23398" t="s">
        <v>67657</v>
      </c>
      <c r="B23398" t="s">
        <v>67661</v>
      </c>
      <c r="C23398" t="s">
        <v>32</v>
      </c>
      <c r="D23398" t="s">
        <v>33</v>
      </c>
      <c r="E23398" t="s">
        <v>758</v>
      </c>
      <c r="F23398">
        <v>3000000</v>
      </c>
      <c r="G23398" t="s">
        <v>67657</v>
      </c>
      <c r="H23398" t="s">
        <v>67659</v>
      </c>
      <c r="I23398" t="s">
        <v>67660</v>
      </c>
      <c r="J23398" t="s">
        <v>67152</v>
      </c>
      <c r="K23398" t="s">
        <v>37</v>
      </c>
      <c r="L23398" t="s">
        <v>53</v>
      </c>
      <c r="M23398" t="s">
        <v>73</v>
      </c>
      <c r="N23398" t="s">
        <v>74</v>
      </c>
      <c r="O23398" t="s">
        <v>75</v>
      </c>
      <c r="P23398" s="1">
        <v>41275</v>
      </c>
      <c r="Q23398" t="s">
        <v>53</v>
      </c>
      <c r="R23398" t="s">
        <v>56</v>
      </c>
      <c r="S23398" t="s">
        <v>41</v>
      </c>
      <c r="T23398" t="s">
        <v>67152</v>
      </c>
      <c r="U23398" t="s">
        <v>67152</v>
      </c>
      <c r="V23398">
        <v>0</v>
      </c>
      <c r="W23398">
        <v>0</v>
      </c>
      <c r="X23398">
        <v>0</v>
      </c>
      <c r="Y23398">
        <v>0</v>
      </c>
      <c r="Z23398">
        <v>0</v>
      </c>
      <c r="AA23398">
        <v>0</v>
      </c>
      <c r="AB23398">
        <v>1</v>
      </c>
      <c r="AC23398">
        <v>0</v>
      </c>
      <c r="AD23398">
        <v>0</v>
      </c>
    </row>
    <row r="23399" spans="1:30" hidden="1" x14ac:dyDescent="0.3">
      <c r="A23399" t="s">
        <v>67662</v>
      </c>
      <c r="B23399" t="s">
        <v>67663</v>
      </c>
      <c r="C23399" t="s">
        <v>32</v>
      </c>
      <c r="D23399" t="s">
        <v>50</v>
      </c>
      <c r="E23399" t="s">
        <v>4909</v>
      </c>
      <c r="F23399">
        <v>1650000</v>
      </c>
      <c r="G23399" t="s">
        <v>67662</v>
      </c>
      <c r="H23399" t="s">
        <v>67664</v>
      </c>
      <c r="I23399" t="s">
        <v>67665</v>
      </c>
      <c r="J23399" t="s">
        <v>67666</v>
      </c>
      <c r="K23399" t="s">
        <v>37</v>
      </c>
      <c r="L23399" t="s">
        <v>53</v>
      </c>
      <c r="M23399" t="s">
        <v>3704</v>
      </c>
      <c r="N23399" t="s">
        <v>3705</v>
      </c>
      <c r="O23399" t="s">
        <v>3705</v>
      </c>
      <c r="P23399" s="1">
        <v>40548</v>
      </c>
      <c r="Q23399" t="s">
        <v>53</v>
      </c>
      <c r="R23399" t="s">
        <v>56</v>
      </c>
      <c r="S23399" t="s">
        <v>41</v>
      </c>
      <c r="T23399" t="s">
        <v>67152</v>
      </c>
      <c r="U23399" t="s">
        <v>67152</v>
      </c>
      <c r="V23399">
        <v>0</v>
      </c>
      <c r="W23399">
        <v>0</v>
      </c>
      <c r="X23399">
        <v>0</v>
      </c>
      <c r="Y23399">
        <v>0</v>
      </c>
      <c r="Z23399">
        <v>0</v>
      </c>
      <c r="AA23399">
        <v>0</v>
      </c>
      <c r="AB23399">
        <v>1</v>
      </c>
      <c r="AC23399">
        <v>0</v>
      </c>
      <c r="AD23399">
        <v>0</v>
      </c>
    </row>
    <row r="23400" spans="1:30" hidden="1" x14ac:dyDescent="0.3">
      <c r="A23400" t="s">
        <v>67662</v>
      </c>
      <c r="B23400" t="s">
        <v>67667</v>
      </c>
      <c r="C23400" t="s">
        <v>32</v>
      </c>
      <c r="D23400" t="s">
        <v>50</v>
      </c>
      <c r="E23400" t="s">
        <v>4068</v>
      </c>
      <c r="F23400">
        <v>745319</v>
      </c>
      <c r="G23400" t="s">
        <v>67662</v>
      </c>
      <c r="H23400" t="s">
        <v>67664</v>
      </c>
      <c r="I23400" t="s">
        <v>67665</v>
      </c>
      <c r="J23400" t="s">
        <v>67666</v>
      </c>
      <c r="K23400" t="s">
        <v>37</v>
      </c>
      <c r="L23400" t="s">
        <v>53</v>
      </c>
      <c r="M23400" t="s">
        <v>3704</v>
      </c>
      <c r="N23400" t="s">
        <v>3705</v>
      </c>
      <c r="O23400" t="s">
        <v>3705</v>
      </c>
      <c r="P23400" s="1">
        <v>40548</v>
      </c>
      <c r="Q23400" t="s">
        <v>53</v>
      </c>
      <c r="R23400" t="s">
        <v>56</v>
      </c>
      <c r="S23400" t="s">
        <v>41</v>
      </c>
      <c r="T23400" t="s">
        <v>67152</v>
      </c>
      <c r="U23400" t="s">
        <v>67152</v>
      </c>
      <c r="V23400">
        <v>0</v>
      </c>
      <c r="W23400">
        <v>0</v>
      </c>
      <c r="X23400">
        <v>0</v>
      </c>
      <c r="Y23400">
        <v>0</v>
      </c>
      <c r="Z23400">
        <v>0</v>
      </c>
      <c r="AA23400">
        <v>0</v>
      </c>
      <c r="AB23400">
        <v>1</v>
      </c>
      <c r="AC23400">
        <v>0</v>
      </c>
      <c r="AD23400">
        <v>0</v>
      </c>
    </row>
    <row r="23401" spans="1:30" hidden="1" x14ac:dyDescent="0.3">
      <c r="A23401" t="s">
        <v>67668</v>
      </c>
      <c r="B23401" t="s">
        <v>67669</v>
      </c>
      <c r="C23401" t="s">
        <v>32</v>
      </c>
      <c r="E23401" s="1">
        <v>41154</v>
      </c>
      <c r="F23401">
        <v>1846519</v>
      </c>
      <c r="G23401" t="s">
        <v>67668</v>
      </c>
      <c r="H23401" t="s">
        <v>67670</v>
      </c>
      <c r="I23401" t="s">
        <v>67671</v>
      </c>
      <c r="J23401" t="s">
        <v>67672</v>
      </c>
      <c r="K23401" t="s">
        <v>72</v>
      </c>
      <c r="L23401" t="s">
        <v>53</v>
      </c>
      <c r="M23401" t="s">
        <v>1025</v>
      </c>
      <c r="N23401" t="s">
        <v>1026</v>
      </c>
      <c r="O23401" t="s">
        <v>67673</v>
      </c>
      <c r="P23401" s="1">
        <v>39448</v>
      </c>
      <c r="Q23401" t="s">
        <v>53</v>
      </c>
      <c r="R23401" t="s">
        <v>56</v>
      </c>
      <c r="S23401" t="s">
        <v>41</v>
      </c>
      <c r="T23401" t="s">
        <v>67152</v>
      </c>
      <c r="U23401" t="s">
        <v>67152</v>
      </c>
      <c r="V23401">
        <v>0</v>
      </c>
      <c r="W23401">
        <v>0</v>
      </c>
      <c r="X23401">
        <v>0</v>
      </c>
      <c r="Y23401">
        <v>0</v>
      </c>
      <c r="Z23401">
        <v>0</v>
      </c>
      <c r="AA23401">
        <v>0</v>
      </c>
      <c r="AB23401">
        <v>1</v>
      </c>
      <c r="AC23401">
        <v>0</v>
      </c>
      <c r="AD23401">
        <v>0</v>
      </c>
    </row>
    <row r="23402" spans="1:30" hidden="1" x14ac:dyDescent="0.3">
      <c r="A23402" t="s">
        <v>67668</v>
      </c>
      <c r="B23402" t="s">
        <v>67674</v>
      </c>
      <c r="C23402" t="s">
        <v>32</v>
      </c>
      <c r="E23402" t="s">
        <v>18505</v>
      </c>
      <c r="F23402">
        <v>2150000</v>
      </c>
      <c r="G23402" t="s">
        <v>67668</v>
      </c>
      <c r="H23402" t="s">
        <v>67670</v>
      </c>
      <c r="I23402" t="s">
        <v>67671</v>
      </c>
      <c r="J23402" t="s">
        <v>67672</v>
      </c>
      <c r="K23402" t="s">
        <v>72</v>
      </c>
      <c r="L23402" t="s">
        <v>53</v>
      </c>
      <c r="M23402" t="s">
        <v>1025</v>
      </c>
      <c r="N23402" t="s">
        <v>1026</v>
      </c>
      <c r="O23402" t="s">
        <v>67673</v>
      </c>
      <c r="P23402" s="1">
        <v>39448</v>
      </c>
      <c r="Q23402" t="s">
        <v>53</v>
      </c>
      <c r="R23402" t="s">
        <v>56</v>
      </c>
      <c r="S23402" t="s">
        <v>41</v>
      </c>
      <c r="T23402" t="s">
        <v>67152</v>
      </c>
      <c r="U23402" t="s">
        <v>67152</v>
      </c>
      <c r="V23402">
        <v>0</v>
      </c>
      <c r="W23402">
        <v>0</v>
      </c>
      <c r="X23402">
        <v>0</v>
      </c>
      <c r="Y23402">
        <v>0</v>
      </c>
      <c r="Z23402">
        <v>0</v>
      </c>
      <c r="AA23402">
        <v>0</v>
      </c>
      <c r="AB23402">
        <v>1</v>
      </c>
      <c r="AC23402">
        <v>0</v>
      </c>
      <c r="AD23402">
        <v>0</v>
      </c>
    </row>
    <row r="23403" spans="1:30" hidden="1" x14ac:dyDescent="0.3">
      <c r="A23403" t="s">
        <v>67668</v>
      </c>
      <c r="B23403" t="s">
        <v>67675</v>
      </c>
      <c r="C23403" t="s">
        <v>32</v>
      </c>
      <c r="E23403" t="s">
        <v>13616</v>
      </c>
      <c r="F23403">
        <v>1499999</v>
      </c>
      <c r="G23403" t="s">
        <v>67668</v>
      </c>
      <c r="H23403" t="s">
        <v>67670</v>
      </c>
      <c r="I23403" t="s">
        <v>67671</v>
      </c>
      <c r="J23403" t="s">
        <v>67672</v>
      </c>
      <c r="K23403" t="s">
        <v>72</v>
      </c>
      <c r="L23403" t="s">
        <v>53</v>
      </c>
      <c r="M23403" t="s">
        <v>1025</v>
      </c>
      <c r="N23403" t="s">
        <v>1026</v>
      </c>
      <c r="O23403" t="s">
        <v>67673</v>
      </c>
      <c r="P23403" s="1">
        <v>39448</v>
      </c>
      <c r="Q23403" t="s">
        <v>53</v>
      </c>
      <c r="R23403" t="s">
        <v>56</v>
      </c>
      <c r="S23403" t="s">
        <v>41</v>
      </c>
      <c r="T23403" t="s">
        <v>67152</v>
      </c>
      <c r="U23403" t="s">
        <v>67152</v>
      </c>
      <c r="V23403">
        <v>0</v>
      </c>
      <c r="W23403">
        <v>0</v>
      </c>
      <c r="X23403">
        <v>0</v>
      </c>
      <c r="Y23403">
        <v>0</v>
      </c>
      <c r="Z23403">
        <v>0</v>
      </c>
      <c r="AA23403">
        <v>0</v>
      </c>
      <c r="AB23403">
        <v>1</v>
      </c>
      <c r="AC23403">
        <v>0</v>
      </c>
      <c r="AD23403">
        <v>0</v>
      </c>
    </row>
    <row r="23404" spans="1:30" hidden="1" x14ac:dyDescent="0.3">
      <c r="A23404" t="s">
        <v>67676</v>
      </c>
      <c r="B23404" t="s">
        <v>67677</v>
      </c>
      <c r="C23404" t="s">
        <v>32</v>
      </c>
      <c r="E23404" t="s">
        <v>5865</v>
      </c>
      <c r="F23404">
        <v>200000</v>
      </c>
      <c r="G23404" t="s">
        <v>67676</v>
      </c>
      <c r="H23404" t="s">
        <v>67678</v>
      </c>
      <c r="I23404" t="s">
        <v>67679</v>
      </c>
      <c r="J23404" t="s">
        <v>67680</v>
      </c>
      <c r="K23404" t="s">
        <v>37</v>
      </c>
      <c r="L23404" t="s">
        <v>53</v>
      </c>
      <c r="M23404" t="s">
        <v>54</v>
      </c>
      <c r="N23404" t="s">
        <v>939</v>
      </c>
      <c r="O23404" t="s">
        <v>939</v>
      </c>
      <c r="P23404" s="1">
        <v>40819</v>
      </c>
      <c r="Q23404" t="s">
        <v>53</v>
      </c>
      <c r="R23404" t="s">
        <v>56</v>
      </c>
      <c r="S23404" t="s">
        <v>41</v>
      </c>
      <c r="T23404" t="s">
        <v>67152</v>
      </c>
      <c r="U23404" t="s">
        <v>67152</v>
      </c>
      <c r="V23404">
        <v>0</v>
      </c>
      <c r="W23404">
        <v>0</v>
      </c>
      <c r="X23404">
        <v>0</v>
      </c>
      <c r="Y23404">
        <v>0</v>
      </c>
      <c r="Z23404">
        <v>0</v>
      </c>
      <c r="AA23404">
        <v>0</v>
      </c>
      <c r="AB23404">
        <v>1</v>
      </c>
      <c r="AC23404">
        <v>0</v>
      </c>
      <c r="AD23404">
        <v>0</v>
      </c>
    </row>
    <row r="23405" spans="1:30" hidden="1" x14ac:dyDescent="0.3">
      <c r="A23405" t="s">
        <v>67681</v>
      </c>
      <c r="B23405" t="s">
        <v>67682</v>
      </c>
      <c r="C23405" t="s">
        <v>32</v>
      </c>
      <c r="E23405" s="1">
        <v>40544</v>
      </c>
      <c r="F23405">
        <v>1500000</v>
      </c>
      <c r="G23405" t="s">
        <v>67681</v>
      </c>
      <c r="H23405" t="s">
        <v>67683</v>
      </c>
      <c r="I23405" t="s">
        <v>67684</v>
      </c>
      <c r="J23405" t="s">
        <v>67685</v>
      </c>
      <c r="K23405" t="s">
        <v>72</v>
      </c>
      <c r="L23405" t="s">
        <v>53</v>
      </c>
      <c r="M23405" t="s">
        <v>54</v>
      </c>
      <c r="N23405" t="s">
        <v>939</v>
      </c>
      <c r="O23405" t="s">
        <v>7512</v>
      </c>
      <c r="P23405" s="1">
        <v>40544</v>
      </c>
      <c r="Q23405" t="s">
        <v>53</v>
      </c>
      <c r="R23405" t="s">
        <v>56</v>
      </c>
      <c r="S23405" t="s">
        <v>41</v>
      </c>
      <c r="T23405" t="s">
        <v>67152</v>
      </c>
      <c r="U23405" t="s">
        <v>67152</v>
      </c>
      <c r="V23405">
        <v>0</v>
      </c>
      <c r="W23405">
        <v>0</v>
      </c>
      <c r="X23405">
        <v>0</v>
      </c>
      <c r="Y23405">
        <v>0</v>
      </c>
      <c r="Z23405">
        <v>0</v>
      </c>
      <c r="AA23405">
        <v>0</v>
      </c>
      <c r="AB23405">
        <v>1</v>
      </c>
      <c r="AC23405">
        <v>0</v>
      </c>
      <c r="AD23405">
        <v>0</v>
      </c>
    </row>
    <row r="23406" spans="1:30" hidden="1" x14ac:dyDescent="0.3">
      <c r="A23406" t="s">
        <v>67686</v>
      </c>
      <c r="B23406" t="s">
        <v>67687</v>
      </c>
      <c r="C23406" t="s">
        <v>32</v>
      </c>
      <c r="D23406" t="s">
        <v>33</v>
      </c>
      <c r="E23406" t="s">
        <v>6023</v>
      </c>
      <c r="F23406">
        <v>15000000</v>
      </c>
      <c r="G23406" t="s">
        <v>67686</v>
      </c>
      <c r="H23406" t="s">
        <v>67688</v>
      </c>
      <c r="I23406" t="s">
        <v>67689</v>
      </c>
      <c r="J23406" t="s">
        <v>67690</v>
      </c>
      <c r="K23406" t="s">
        <v>37</v>
      </c>
      <c r="L23406" t="s">
        <v>53</v>
      </c>
      <c r="M23406" t="s">
        <v>54</v>
      </c>
      <c r="N23406" t="s">
        <v>95</v>
      </c>
      <c r="O23406" t="s">
        <v>96</v>
      </c>
      <c r="P23406" s="1">
        <v>40909</v>
      </c>
      <c r="Q23406" t="s">
        <v>53</v>
      </c>
      <c r="R23406" t="s">
        <v>56</v>
      </c>
      <c r="S23406" t="s">
        <v>41</v>
      </c>
      <c r="T23406" t="s">
        <v>67152</v>
      </c>
      <c r="U23406" t="s">
        <v>67152</v>
      </c>
      <c r="V23406">
        <v>0</v>
      </c>
      <c r="W23406">
        <v>0</v>
      </c>
      <c r="X23406">
        <v>0</v>
      </c>
      <c r="Y23406">
        <v>0</v>
      </c>
      <c r="Z23406">
        <v>0</v>
      </c>
      <c r="AA23406">
        <v>0</v>
      </c>
      <c r="AB23406">
        <v>1</v>
      </c>
      <c r="AC23406">
        <v>0</v>
      </c>
      <c r="AD23406">
        <v>0</v>
      </c>
    </row>
    <row r="23407" spans="1:30" hidden="1" x14ac:dyDescent="0.3">
      <c r="A23407" t="s">
        <v>67686</v>
      </c>
      <c r="B23407" t="s">
        <v>67691</v>
      </c>
      <c r="C23407" t="s">
        <v>32</v>
      </c>
      <c r="D23407" t="s">
        <v>139</v>
      </c>
      <c r="E23407" t="s">
        <v>3052</v>
      </c>
      <c r="F23407">
        <v>60000000</v>
      </c>
      <c r="G23407" t="s">
        <v>67686</v>
      </c>
      <c r="H23407" t="s">
        <v>67688</v>
      </c>
      <c r="I23407" t="s">
        <v>67689</v>
      </c>
      <c r="J23407" t="s">
        <v>67690</v>
      </c>
      <c r="K23407" t="s">
        <v>37</v>
      </c>
      <c r="L23407" t="s">
        <v>53</v>
      </c>
      <c r="M23407" t="s">
        <v>54</v>
      </c>
      <c r="N23407" t="s">
        <v>95</v>
      </c>
      <c r="O23407" t="s">
        <v>96</v>
      </c>
      <c r="P23407" s="1">
        <v>40909</v>
      </c>
      <c r="Q23407" t="s">
        <v>53</v>
      </c>
      <c r="R23407" t="s">
        <v>56</v>
      </c>
      <c r="S23407" t="s">
        <v>41</v>
      </c>
      <c r="T23407" t="s">
        <v>67152</v>
      </c>
      <c r="U23407" t="s">
        <v>67152</v>
      </c>
      <c r="V23407">
        <v>0</v>
      </c>
      <c r="W23407">
        <v>0</v>
      </c>
      <c r="X23407">
        <v>0</v>
      </c>
      <c r="Y23407">
        <v>0</v>
      </c>
      <c r="Z23407">
        <v>0</v>
      </c>
      <c r="AA23407">
        <v>0</v>
      </c>
      <c r="AB23407">
        <v>1</v>
      </c>
      <c r="AC23407">
        <v>0</v>
      </c>
      <c r="AD23407">
        <v>0</v>
      </c>
    </row>
    <row r="23408" spans="1:30" hidden="1" x14ac:dyDescent="0.3">
      <c r="A23408" t="s">
        <v>67686</v>
      </c>
      <c r="B23408" t="s">
        <v>67692</v>
      </c>
      <c r="C23408" t="s">
        <v>32</v>
      </c>
      <c r="D23408" t="s">
        <v>399</v>
      </c>
      <c r="E23408" t="s">
        <v>22683</v>
      </c>
      <c r="F23408">
        <v>150000000</v>
      </c>
      <c r="G23408" t="s">
        <v>67686</v>
      </c>
      <c r="H23408" t="s">
        <v>67688</v>
      </c>
      <c r="I23408" t="s">
        <v>67689</v>
      </c>
      <c r="J23408" t="s">
        <v>67690</v>
      </c>
      <c r="K23408" t="s">
        <v>37</v>
      </c>
      <c r="L23408" t="s">
        <v>53</v>
      </c>
      <c r="M23408" t="s">
        <v>54</v>
      </c>
      <c r="N23408" t="s">
        <v>95</v>
      </c>
      <c r="O23408" t="s">
        <v>96</v>
      </c>
      <c r="P23408" s="1">
        <v>40909</v>
      </c>
      <c r="Q23408" t="s">
        <v>53</v>
      </c>
      <c r="R23408" t="s">
        <v>56</v>
      </c>
      <c r="S23408" t="s">
        <v>41</v>
      </c>
      <c r="T23408" t="s">
        <v>67152</v>
      </c>
      <c r="U23408" t="s">
        <v>67152</v>
      </c>
      <c r="V23408">
        <v>0</v>
      </c>
      <c r="W23408">
        <v>0</v>
      </c>
      <c r="X23408">
        <v>0</v>
      </c>
      <c r="Y23408">
        <v>0</v>
      </c>
      <c r="Z23408">
        <v>0</v>
      </c>
      <c r="AA23408">
        <v>0</v>
      </c>
      <c r="AB23408">
        <v>1</v>
      </c>
      <c r="AC23408">
        <v>0</v>
      </c>
      <c r="AD23408">
        <v>0</v>
      </c>
    </row>
    <row r="23409" spans="1:30" hidden="1" x14ac:dyDescent="0.3">
      <c r="A23409" t="s">
        <v>67686</v>
      </c>
      <c r="B23409" t="s">
        <v>67693</v>
      </c>
      <c r="C23409" t="s">
        <v>32</v>
      </c>
      <c r="D23409" t="s">
        <v>399</v>
      </c>
      <c r="E23409" s="1">
        <v>42311</v>
      </c>
      <c r="F23409">
        <v>530000000</v>
      </c>
      <c r="G23409" t="s">
        <v>67686</v>
      </c>
      <c r="H23409" t="s">
        <v>67688</v>
      </c>
      <c r="I23409" t="s">
        <v>67689</v>
      </c>
      <c r="J23409" t="s">
        <v>67690</v>
      </c>
      <c r="K23409" t="s">
        <v>37</v>
      </c>
      <c r="L23409" t="s">
        <v>53</v>
      </c>
      <c r="M23409" t="s">
        <v>54</v>
      </c>
      <c r="N23409" t="s">
        <v>95</v>
      </c>
      <c r="O23409" t="s">
        <v>96</v>
      </c>
      <c r="P23409" s="1">
        <v>40909</v>
      </c>
      <c r="Q23409" t="s">
        <v>53</v>
      </c>
      <c r="R23409" t="s">
        <v>56</v>
      </c>
      <c r="S23409" t="s">
        <v>41</v>
      </c>
      <c r="T23409" t="s">
        <v>67152</v>
      </c>
      <c r="U23409" t="s">
        <v>67152</v>
      </c>
      <c r="V23409">
        <v>0</v>
      </c>
      <c r="W23409">
        <v>0</v>
      </c>
      <c r="X23409">
        <v>0</v>
      </c>
      <c r="Y23409">
        <v>0</v>
      </c>
      <c r="Z23409">
        <v>0</v>
      </c>
      <c r="AA23409">
        <v>0</v>
      </c>
      <c r="AB23409">
        <v>1</v>
      </c>
      <c r="AC23409">
        <v>0</v>
      </c>
      <c r="AD23409">
        <v>0</v>
      </c>
    </row>
    <row r="23410" spans="1:30" hidden="1" x14ac:dyDescent="0.3">
      <c r="A23410" t="s">
        <v>67686</v>
      </c>
      <c r="B23410" t="s">
        <v>67694</v>
      </c>
      <c r="C23410" t="s">
        <v>32</v>
      </c>
      <c r="D23410" t="s">
        <v>50</v>
      </c>
      <c r="E23410" t="s">
        <v>2068</v>
      </c>
      <c r="F23410">
        <v>6000000</v>
      </c>
      <c r="G23410" t="s">
        <v>67686</v>
      </c>
      <c r="H23410" t="s">
        <v>67688</v>
      </c>
      <c r="I23410" t="s">
        <v>67689</v>
      </c>
      <c r="J23410" t="s">
        <v>67690</v>
      </c>
      <c r="K23410" t="s">
        <v>37</v>
      </c>
      <c r="L23410" t="s">
        <v>53</v>
      </c>
      <c r="M23410" t="s">
        <v>54</v>
      </c>
      <c r="N23410" t="s">
        <v>95</v>
      </c>
      <c r="O23410" t="s">
        <v>96</v>
      </c>
      <c r="P23410" s="1">
        <v>40909</v>
      </c>
      <c r="Q23410" t="s">
        <v>53</v>
      </c>
      <c r="R23410" t="s">
        <v>56</v>
      </c>
      <c r="S23410" t="s">
        <v>41</v>
      </c>
      <c r="T23410" t="s">
        <v>67152</v>
      </c>
      <c r="U23410" t="s">
        <v>67152</v>
      </c>
      <c r="V23410">
        <v>0</v>
      </c>
      <c r="W23410">
        <v>0</v>
      </c>
      <c r="X23410">
        <v>0</v>
      </c>
      <c r="Y23410">
        <v>0</v>
      </c>
      <c r="Z23410">
        <v>0</v>
      </c>
      <c r="AA23410">
        <v>0</v>
      </c>
      <c r="AB23410">
        <v>1</v>
      </c>
      <c r="AC23410">
        <v>0</v>
      </c>
      <c r="AD23410">
        <v>0</v>
      </c>
    </row>
    <row r="23411" spans="1:30" hidden="1" x14ac:dyDescent="0.3">
      <c r="A23411" t="s">
        <v>67686</v>
      </c>
      <c r="B23411" t="s">
        <v>67695</v>
      </c>
      <c r="C23411" t="s">
        <v>32</v>
      </c>
      <c r="D23411" t="s">
        <v>322</v>
      </c>
      <c r="E23411" s="1">
        <v>41674</v>
      </c>
      <c r="F23411">
        <v>250000000</v>
      </c>
      <c r="G23411" t="s">
        <v>67686</v>
      </c>
      <c r="H23411" t="s">
        <v>67688</v>
      </c>
      <c r="I23411" t="s">
        <v>67689</v>
      </c>
      <c r="J23411" t="s">
        <v>67690</v>
      </c>
      <c r="K23411" t="s">
        <v>37</v>
      </c>
      <c r="L23411" t="s">
        <v>53</v>
      </c>
      <c r="M23411" t="s">
        <v>54</v>
      </c>
      <c r="N23411" t="s">
        <v>95</v>
      </c>
      <c r="O23411" t="s">
        <v>96</v>
      </c>
      <c r="P23411" s="1">
        <v>40909</v>
      </c>
      <c r="Q23411" t="s">
        <v>53</v>
      </c>
      <c r="R23411" t="s">
        <v>56</v>
      </c>
      <c r="S23411" t="s">
        <v>41</v>
      </c>
      <c r="T23411" t="s">
        <v>67152</v>
      </c>
      <c r="U23411" t="s">
        <v>67152</v>
      </c>
      <c r="V23411">
        <v>0</v>
      </c>
      <c r="W23411">
        <v>0</v>
      </c>
      <c r="X23411">
        <v>0</v>
      </c>
      <c r="Y23411">
        <v>0</v>
      </c>
      <c r="Z23411">
        <v>0</v>
      </c>
      <c r="AA23411">
        <v>0</v>
      </c>
      <c r="AB23411">
        <v>1</v>
      </c>
      <c r="AC23411">
        <v>0</v>
      </c>
      <c r="AD23411">
        <v>0</v>
      </c>
    </row>
    <row r="23412" spans="1:30" hidden="1" x14ac:dyDescent="0.3">
      <c r="A23412" t="s">
        <v>67696</v>
      </c>
      <c r="B23412" t="s">
        <v>67697</v>
      </c>
      <c r="C23412" t="s">
        <v>32</v>
      </c>
      <c r="D23412" t="s">
        <v>50</v>
      </c>
      <c r="E23412" s="1">
        <v>41068</v>
      </c>
      <c r="F23412">
        <v>1100000</v>
      </c>
      <c r="G23412" t="s">
        <v>67696</v>
      </c>
      <c r="H23412" t="s">
        <v>67698</v>
      </c>
      <c r="I23412" t="s">
        <v>67699</v>
      </c>
      <c r="J23412" t="s">
        <v>67700</v>
      </c>
      <c r="K23412" t="s">
        <v>37</v>
      </c>
      <c r="L23412" t="s">
        <v>53</v>
      </c>
      <c r="M23412" t="s">
        <v>150</v>
      </c>
      <c r="N23412" t="s">
        <v>151</v>
      </c>
      <c r="O23412" t="s">
        <v>911</v>
      </c>
      <c r="P23412" s="1">
        <v>39824</v>
      </c>
      <c r="Q23412" t="s">
        <v>53</v>
      </c>
      <c r="R23412" t="s">
        <v>56</v>
      </c>
      <c r="S23412" t="s">
        <v>41</v>
      </c>
      <c r="T23412" t="s">
        <v>67152</v>
      </c>
      <c r="U23412" t="s">
        <v>67152</v>
      </c>
      <c r="V23412">
        <v>0</v>
      </c>
      <c r="W23412">
        <v>0</v>
      </c>
      <c r="X23412">
        <v>0</v>
      </c>
      <c r="Y23412">
        <v>0</v>
      </c>
      <c r="Z23412">
        <v>0</v>
      </c>
      <c r="AA23412">
        <v>0</v>
      </c>
      <c r="AB23412">
        <v>1</v>
      </c>
      <c r="AC23412">
        <v>0</v>
      </c>
      <c r="AD23412">
        <v>0</v>
      </c>
    </row>
    <row r="23413" spans="1:30" hidden="1" x14ac:dyDescent="0.3">
      <c r="A23413" t="s">
        <v>67696</v>
      </c>
      <c r="B23413" t="s">
        <v>67701</v>
      </c>
      <c r="C23413" t="s">
        <v>32</v>
      </c>
      <c r="E23413" s="1">
        <v>41587</v>
      </c>
      <c r="F23413">
        <v>1250000</v>
      </c>
      <c r="G23413" t="s">
        <v>67696</v>
      </c>
      <c r="H23413" t="s">
        <v>67698</v>
      </c>
      <c r="I23413" t="s">
        <v>67699</v>
      </c>
      <c r="J23413" t="s">
        <v>67700</v>
      </c>
      <c r="K23413" t="s">
        <v>37</v>
      </c>
      <c r="L23413" t="s">
        <v>53</v>
      </c>
      <c r="M23413" t="s">
        <v>150</v>
      </c>
      <c r="N23413" t="s">
        <v>151</v>
      </c>
      <c r="O23413" t="s">
        <v>911</v>
      </c>
      <c r="P23413" s="1">
        <v>39824</v>
      </c>
      <c r="Q23413" t="s">
        <v>53</v>
      </c>
      <c r="R23413" t="s">
        <v>56</v>
      </c>
      <c r="S23413" t="s">
        <v>41</v>
      </c>
      <c r="T23413" t="s">
        <v>67152</v>
      </c>
      <c r="U23413" t="s">
        <v>67152</v>
      </c>
      <c r="V23413">
        <v>0</v>
      </c>
      <c r="W23413">
        <v>0</v>
      </c>
      <c r="X23413">
        <v>0</v>
      </c>
      <c r="Y23413">
        <v>0</v>
      </c>
      <c r="Z23413">
        <v>0</v>
      </c>
      <c r="AA23413">
        <v>0</v>
      </c>
      <c r="AB23413">
        <v>1</v>
      </c>
      <c r="AC23413">
        <v>0</v>
      </c>
      <c r="AD23413">
        <v>0</v>
      </c>
    </row>
    <row r="23414" spans="1:30" hidden="1" x14ac:dyDescent="0.3">
      <c r="A23414" t="s">
        <v>67702</v>
      </c>
      <c r="B23414" t="s">
        <v>67703</v>
      </c>
      <c r="C23414" t="s">
        <v>32</v>
      </c>
      <c r="E23414" t="s">
        <v>12471</v>
      </c>
      <c r="F23414">
        <v>225000</v>
      </c>
      <c r="G23414" t="s">
        <v>67702</v>
      </c>
      <c r="H23414" t="s">
        <v>67704</v>
      </c>
      <c r="I23414" t="s">
        <v>67705</v>
      </c>
      <c r="J23414" t="s">
        <v>67706</v>
      </c>
      <c r="K23414" t="s">
        <v>37</v>
      </c>
      <c r="L23414" t="s">
        <v>53</v>
      </c>
      <c r="M23414" t="s">
        <v>54</v>
      </c>
      <c r="N23414" t="s">
        <v>95</v>
      </c>
      <c r="O23414" t="s">
        <v>1160</v>
      </c>
      <c r="P23414" s="1">
        <v>41275</v>
      </c>
      <c r="Q23414" t="s">
        <v>53</v>
      </c>
      <c r="R23414" t="s">
        <v>56</v>
      </c>
      <c r="S23414" t="s">
        <v>41</v>
      </c>
      <c r="T23414" t="s">
        <v>67152</v>
      </c>
      <c r="U23414" t="s">
        <v>67152</v>
      </c>
      <c r="V23414">
        <v>0</v>
      </c>
      <c r="W23414">
        <v>0</v>
      </c>
      <c r="X23414">
        <v>0</v>
      </c>
      <c r="Y23414">
        <v>0</v>
      </c>
      <c r="Z23414">
        <v>0</v>
      </c>
      <c r="AA23414">
        <v>0</v>
      </c>
      <c r="AB23414">
        <v>1</v>
      </c>
      <c r="AC23414">
        <v>0</v>
      </c>
      <c r="AD23414">
        <v>0</v>
      </c>
    </row>
    <row r="23415" spans="1:30" hidden="1" x14ac:dyDescent="0.3">
      <c r="A23415" t="s">
        <v>67707</v>
      </c>
      <c r="B23415" t="s">
        <v>67708</v>
      </c>
      <c r="C23415" t="s">
        <v>32</v>
      </c>
      <c r="E23415" s="1">
        <v>41123</v>
      </c>
      <c r="F23415">
        <v>222000</v>
      </c>
      <c r="G23415" t="s">
        <v>67707</v>
      </c>
      <c r="H23415" t="s">
        <v>67709</v>
      </c>
      <c r="I23415" t="s">
        <v>67710</v>
      </c>
      <c r="J23415" t="s">
        <v>67711</v>
      </c>
      <c r="K23415" t="s">
        <v>37</v>
      </c>
      <c r="L23415" t="s">
        <v>53</v>
      </c>
      <c r="M23415" t="s">
        <v>732</v>
      </c>
      <c r="N23415" t="s">
        <v>8928</v>
      </c>
      <c r="O23415" t="s">
        <v>67712</v>
      </c>
      <c r="P23415" s="1">
        <v>40913</v>
      </c>
      <c r="Q23415" t="s">
        <v>53</v>
      </c>
      <c r="R23415" t="s">
        <v>56</v>
      </c>
      <c r="S23415" t="s">
        <v>41</v>
      </c>
      <c r="T23415" t="s">
        <v>67152</v>
      </c>
      <c r="U23415" t="s">
        <v>67152</v>
      </c>
      <c r="V23415">
        <v>0</v>
      </c>
      <c r="W23415">
        <v>0</v>
      </c>
      <c r="X23415">
        <v>0</v>
      </c>
      <c r="Y23415">
        <v>0</v>
      </c>
      <c r="Z23415">
        <v>0</v>
      </c>
      <c r="AA23415">
        <v>0</v>
      </c>
      <c r="AB23415">
        <v>1</v>
      </c>
      <c r="AC23415">
        <v>0</v>
      </c>
      <c r="AD23415">
        <v>0</v>
      </c>
    </row>
    <row r="23416" spans="1:30" hidden="1" x14ac:dyDescent="0.3">
      <c r="A23416" t="s">
        <v>67707</v>
      </c>
      <c r="B23416" t="s">
        <v>67713</v>
      </c>
      <c r="C23416" t="s">
        <v>32</v>
      </c>
      <c r="E23416" t="s">
        <v>649</v>
      </c>
      <c r="F23416">
        <v>105000</v>
      </c>
      <c r="G23416" t="s">
        <v>67707</v>
      </c>
      <c r="H23416" t="s">
        <v>67709</v>
      </c>
      <c r="I23416" t="s">
        <v>67710</v>
      </c>
      <c r="J23416" t="s">
        <v>67711</v>
      </c>
      <c r="K23416" t="s">
        <v>37</v>
      </c>
      <c r="L23416" t="s">
        <v>53</v>
      </c>
      <c r="M23416" t="s">
        <v>732</v>
      </c>
      <c r="N23416" t="s">
        <v>8928</v>
      </c>
      <c r="O23416" t="s">
        <v>67712</v>
      </c>
      <c r="P23416" s="1">
        <v>40913</v>
      </c>
      <c r="Q23416" t="s">
        <v>53</v>
      </c>
      <c r="R23416" t="s">
        <v>56</v>
      </c>
      <c r="S23416" t="s">
        <v>41</v>
      </c>
      <c r="T23416" t="s">
        <v>67152</v>
      </c>
      <c r="U23416" t="s">
        <v>67152</v>
      </c>
      <c r="V23416">
        <v>0</v>
      </c>
      <c r="W23416">
        <v>0</v>
      </c>
      <c r="X23416">
        <v>0</v>
      </c>
      <c r="Y23416">
        <v>0</v>
      </c>
      <c r="Z23416">
        <v>0</v>
      </c>
      <c r="AA23416">
        <v>0</v>
      </c>
      <c r="AB23416">
        <v>1</v>
      </c>
      <c r="AC23416">
        <v>0</v>
      </c>
      <c r="AD23416">
        <v>0</v>
      </c>
    </row>
    <row r="23417" spans="1:30" hidden="1" x14ac:dyDescent="0.3">
      <c r="A23417" t="s">
        <v>67714</v>
      </c>
      <c r="B23417" t="s">
        <v>67715</v>
      </c>
      <c r="C23417" t="s">
        <v>32</v>
      </c>
      <c r="D23417" t="s">
        <v>322</v>
      </c>
      <c r="E23417" t="s">
        <v>9667</v>
      </c>
      <c r="F23417">
        <v>20000000</v>
      </c>
      <c r="G23417" t="s">
        <v>67714</v>
      </c>
      <c r="H23417" t="s">
        <v>67716</v>
      </c>
      <c r="I23417" t="s">
        <v>67717</v>
      </c>
      <c r="J23417" t="s">
        <v>67718</v>
      </c>
      <c r="K23417" t="s">
        <v>168</v>
      </c>
      <c r="L23417" t="s">
        <v>53</v>
      </c>
      <c r="M23417" t="s">
        <v>54</v>
      </c>
      <c r="N23417" t="s">
        <v>95</v>
      </c>
      <c r="O23417" t="s">
        <v>1160</v>
      </c>
      <c r="P23417" s="1">
        <v>39087</v>
      </c>
      <c r="Q23417" t="s">
        <v>53</v>
      </c>
      <c r="R23417" t="s">
        <v>56</v>
      </c>
      <c r="S23417" t="s">
        <v>41</v>
      </c>
      <c r="T23417" t="s">
        <v>67152</v>
      </c>
      <c r="U23417" t="s">
        <v>67152</v>
      </c>
      <c r="V23417">
        <v>0</v>
      </c>
      <c r="W23417">
        <v>0</v>
      </c>
      <c r="X23417">
        <v>0</v>
      </c>
      <c r="Y23417">
        <v>0</v>
      </c>
      <c r="Z23417">
        <v>0</v>
      </c>
      <c r="AA23417">
        <v>0</v>
      </c>
      <c r="AB23417">
        <v>1</v>
      </c>
      <c r="AC23417">
        <v>0</v>
      </c>
      <c r="AD23417">
        <v>0</v>
      </c>
    </row>
    <row r="23418" spans="1:30" hidden="1" x14ac:dyDescent="0.3">
      <c r="A23418" t="s">
        <v>67714</v>
      </c>
      <c r="B23418" t="s">
        <v>67719</v>
      </c>
      <c r="C23418" t="s">
        <v>32</v>
      </c>
      <c r="D23418" t="s">
        <v>399</v>
      </c>
      <c r="E23418" t="s">
        <v>4636</v>
      </c>
      <c r="F23418">
        <v>40000000</v>
      </c>
      <c r="G23418" t="s">
        <v>67714</v>
      </c>
      <c r="H23418" t="s">
        <v>67716</v>
      </c>
      <c r="I23418" t="s">
        <v>67717</v>
      </c>
      <c r="J23418" t="s">
        <v>67718</v>
      </c>
      <c r="K23418" t="s">
        <v>168</v>
      </c>
      <c r="L23418" t="s">
        <v>53</v>
      </c>
      <c r="M23418" t="s">
        <v>54</v>
      </c>
      <c r="N23418" t="s">
        <v>95</v>
      </c>
      <c r="O23418" t="s">
        <v>1160</v>
      </c>
      <c r="P23418" s="1">
        <v>39087</v>
      </c>
      <c r="Q23418" t="s">
        <v>53</v>
      </c>
      <c r="R23418" t="s">
        <v>56</v>
      </c>
      <c r="S23418" t="s">
        <v>41</v>
      </c>
      <c r="T23418" t="s">
        <v>67152</v>
      </c>
      <c r="U23418" t="s">
        <v>67152</v>
      </c>
      <c r="V23418">
        <v>0</v>
      </c>
      <c r="W23418">
        <v>0</v>
      </c>
      <c r="X23418">
        <v>0</v>
      </c>
      <c r="Y23418">
        <v>0</v>
      </c>
      <c r="Z23418">
        <v>0</v>
      </c>
      <c r="AA23418">
        <v>0</v>
      </c>
      <c r="AB23418">
        <v>1</v>
      </c>
      <c r="AC23418">
        <v>0</v>
      </c>
      <c r="AD23418">
        <v>0</v>
      </c>
    </row>
    <row r="23419" spans="1:30" hidden="1" x14ac:dyDescent="0.3">
      <c r="A23419" t="s">
        <v>67714</v>
      </c>
      <c r="B23419" t="s">
        <v>67720</v>
      </c>
      <c r="C23419" t="s">
        <v>32</v>
      </c>
      <c r="D23419" t="s">
        <v>50</v>
      </c>
      <c r="E23419" s="1">
        <v>39450</v>
      </c>
      <c r="F23419">
        <v>8800000</v>
      </c>
      <c r="G23419" t="s">
        <v>67714</v>
      </c>
      <c r="H23419" t="s">
        <v>67716</v>
      </c>
      <c r="I23419" t="s">
        <v>67717</v>
      </c>
      <c r="J23419" t="s">
        <v>67718</v>
      </c>
      <c r="K23419" t="s">
        <v>168</v>
      </c>
      <c r="L23419" t="s">
        <v>53</v>
      </c>
      <c r="M23419" t="s">
        <v>54</v>
      </c>
      <c r="N23419" t="s">
        <v>95</v>
      </c>
      <c r="O23419" t="s">
        <v>1160</v>
      </c>
      <c r="P23419" s="1">
        <v>39087</v>
      </c>
      <c r="Q23419" t="s">
        <v>53</v>
      </c>
      <c r="R23419" t="s">
        <v>56</v>
      </c>
      <c r="S23419" t="s">
        <v>41</v>
      </c>
      <c r="T23419" t="s">
        <v>67152</v>
      </c>
      <c r="U23419" t="s">
        <v>67152</v>
      </c>
      <c r="V23419">
        <v>0</v>
      </c>
      <c r="W23419">
        <v>0</v>
      </c>
      <c r="X23419">
        <v>0</v>
      </c>
      <c r="Y23419">
        <v>0</v>
      </c>
      <c r="Z23419">
        <v>0</v>
      </c>
      <c r="AA23419">
        <v>0</v>
      </c>
      <c r="AB23419">
        <v>1</v>
      </c>
      <c r="AC23419">
        <v>0</v>
      </c>
      <c r="AD23419">
        <v>0</v>
      </c>
    </row>
    <row r="23420" spans="1:30" hidden="1" x14ac:dyDescent="0.3">
      <c r="A23420" t="s">
        <v>67714</v>
      </c>
      <c r="B23420" t="s">
        <v>67721</v>
      </c>
      <c r="C23420" t="s">
        <v>32</v>
      </c>
      <c r="D23420" t="s">
        <v>394</v>
      </c>
      <c r="E23420" s="1">
        <v>41557</v>
      </c>
      <c r="F23420">
        <v>48000000</v>
      </c>
      <c r="G23420" t="s">
        <v>67714</v>
      </c>
      <c r="H23420" t="s">
        <v>67716</v>
      </c>
      <c r="I23420" t="s">
        <v>67717</v>
      </c>
      <c r="J23420" t="s">
        <v>67718</v>
      </c>
      <c r="K23420" t="s">
        <v>168</v>
      </c>
      <c r="L23420" t="s">
        <v>53</v>
      </c>
      <c r="M23420" t="s">
        <v>54</v>
      </c>
      <c r="N23420" t="s">
        <v>95</v>
      </c>
      <c r="O23420" t="s">
        <v>1160</v>
      </c>
      <c r="P23420" s="1">
        <v>39087</v>
      </c>
      <c r="Q23420" t="s">
        <v>53</v>
      </c>
      <c r="R23420" t="s">
        <v>56</v>
      </c>
      <c r="S23420" t="s">
        <v>41</v>
      </c>
      <c r="T23420" t="s">
        <v>67152</v>
      </c>
      <c r="U23420" t="s">
        <v>67152</v>
      </c>
      <c r="V23420">
        <v>0</v>
      </c>
      <c r="W23420">
        <v>0</v>
      </c>
      <c r="X23420">
        <v>0</v>
      </c>
      <c r="Y23420">
        <v>0</v>
      </c>
      <c r="Z23420">
        <v>0</v>
      </c>
      <c r="AA23420">
        <v>0</v>
      </c>
      <c r="AB23420">
        <v>1</v>
      </c>
      <c r="AC23420">
        <v>0</v>
      </c>
      <c r="AD23420">
        <v>0</v>
      </c>
    </row>
    <row r="23421" spans="1:30" hidden="1" x14ac:dyDescent="0.3">
      <c r="A23421" t="s">
        <v>67714</v>
      </c>
      <c r="B23421" t="s">
        <v>67722</v>
      </c>
      <c r="C23421" t="s">
        <v>32</v>
      </c>
      <c r="D23421" t="s">
        <v>33</v>
      </c>
      <c r="E23421" s="1">
        <v>39821</v>
      </c>
      <c r="F23421">
        <v>11000000</v>
      </c>
      <c r="G23421" t="s">
        <v>67714</v>
      </c>
      <c r="H23421" t="s">
        <v>67716</v>
      </c>
      <c r="I23421" t="s">
        <v>67717</v>
      </c>
      <c r="J23421" t="s">
        <v>67718</v>
      </c>
      <c r="K23421" t="s">
        <v>168</v>
      </c>
      <c r="L23421" t="s">
        <v>53</v>
      </c>
      <c r="M23421" t="s">
        <v>54</v>
      </c>
      <c r="N23421" t="s">
        <v>95</v>
      </c>
      <c r="O23421" t="s">
        <v>1160</v>
      </c>
      <c r="P23421" s="1">
        <v>39087</v>
      </c>
      <c r="Q23421" t="s">
        <v>53</v>
      </c>
      <c r="R23421" t="s">
        <v>56</v>
      </c>
      <c r="S23421" t="s">
        <v>41</v>
      </c>
      <c r="T23421" t="s">
        <v>67152</v>
      </c>
      <c r="U23421" t="s">
        <v>67152</v>
      </c>
      <c r="V23421">
        <v>0</v>
      </c>
      <c r="W23421">
        <v>0</v>
      </c>
      <c r="X23421">
        <v>0</v>
      </c>
      <c r="Y23421">
        <v>0</v>
      </c>
      <c r="Z23421">
        <v>0</v>
      </c>
      <c r="AA23421">
        <v>0</v>
      </c>
      <c r="AB23421">
        <v>1</v>
      </c>
      <c r="AC23421">
        <v>0</v>
      </c>
      <c r="AD23421">
        <v>0</v>
      </c>
    </row>
    <row r="23422" spans="1:30" hidden="1" x14ac:dyDescent="0.3">
      <c r="A23422" t="s">
        <v>67714</v>
      </c>
      <c r="B23422" t="s">
        <v>67723</v>
      </c>
      <c r="C23422" t="s">
        <v>32</v>
      </c>
      <c r="D23422" t="s">
        <v>139</v>
      </c>
      <c r="E23422" s="1">
        <v>40519</v>
      </c>
      <c r="F23422">
        <v>16000000</v>
      </c>
      <c r="G23422" t="s">
        <v>67714</v>
      </c>
      <c r="H23422" t="s">
        <v>67716</v>
      </c>
      <c r="I23422" t="s">
        <v>67717</v>
      </c>
      <c r="J23422" t="s">
        <v>67718</v>
      </c>
      <c r="K23422" t="s">
        <v>168</v>
      </c>
      <c r="L23422" t="s">
        <v>53</v>
      </c>
      <c r="M23422" t="s">
        <v>54</v>
      </c>
      <c r="N23422" t="s">
        <v>95</v>
      </c>
      <c r="O23422" t="s">
        <v>1160</v>
      </c>
      <c r="P23422" s="1">
        <v>39087</v>
      </c>
      <c r="Q23422" t="s">
        <v>53</v>
      </c>
      <c r="R23422" t="s">
        <v>56</v>
      </c>
      <c r="S23422" t="s">
        <v>41</v>
      </c>
      <c r="T23422" t="s">
        <v>67152</v>
      </c>
      <c r="U23422" t="s">
        <v>67152</v>
      </c>
      <c r="V23422">
        <v>0</v>
      </c>
      <c r="W23422">
        <v>0</v>
      </c>
      <c r="X23422">
        <v>0</v>
      </c>
      <c r="Y23422">
        <v>0</v>
      </c>
      <c r="Z23422">
        <v>0</v>
      </c>
      <c r="AA23422">
        <v>0</v>
      </c>
      <c r="AB23422">
        <v>1</v>
      </c>
      <c r="AC23422">
        <v>0</v>
      </c>
      <c r="AD23422">
        <v>0</v>
      </c>
    </row>
    <row r="23423" spans="1:30" hidden="1" x14ac:dyDescent="0.3">
      <c r="A23423" t="s">
        <v>67724</v>
      </c>
      <c r="B23423" t="s">
        <v>67725</v>
      </c>
      <c r="C23423" t="s">
        <v>32</v>
      </c>
      <c r="D23423" t="s">
        <v>50</v>
      </c>
      <c r="E23423" t="s">
        <v>6065</v>
      </c>
      <c r="F23423">
        <v>16000000</v>
      </c>
      <c r="G23423" t="s">
        <v>67724</v>
      </c>
      <c r="H23423" t="s">
        <v>67726</v>
      </c>
      <c r="I23423" t="s">
        <v>67727</v>
      </c>
      <c r="J23423" t="s">
        <v>67264</v>
      </c>
      <c r="K23423" t="s">
        <v>37</v>
      </c>
      <c r="L23423" t="s">
        <v>53</v>
      </c>
      <c r="M23423" t="s">
        <v>54</v>
      </c>
      <c r="N23423" t="s">
        <v>95</v>
      </c>
      <c r="O23423" t="s">
        <v>96</v>
      </c>
      <c r="P23423" s="1">
        <v>40179</v>
      </c>
      <c r="Q23423" t="s">
        <v>53</v>
      </c>
      <c r="R23423" t="s">
        <v>56</v>
      </c>
      <c r="S23423" t="s">
        <v>41</v>
      </c>
      <c r="T23423" t="s">
        <v>67152</v>
      </c>
      <c r="U23423" t="s">
        <v>67152</v>
      </c>
      <c r="V23423">
        <v>0</v>
      </c>
      <c r="W23423">
        <v>0</v>
      </c>
      <c r="X23423">
        <v>0</v>
      </c>
      <c r="Y23423">
        <v>0</v>
      </c>
      <c r="Z23423">
        <v>0</v>
      </c>
      <c r="AA23423">
        <v>0</v>
      </c>
      <c r="AB23423">
        <v>1</v>
      </c>
      <c r="AC23423">
        <v>0</v>
      </c>
      <c r="AD23423">
        <v>0</v>
      </c>
    </row>
    <row r="23424" spans="1:30" hidden="1" x14ac:dyDescent="0.3">
      <c r="A23424" t="s">
        <v>67728</v>
      </c>
      <c r="B23424" t="s">
        <v>67729</v>
      </c>
      <c r="C23424" t="s">
        <v>32</v>
      </c>
      <c r="E23424" t="s">
        <v>5809</v>
      </c>
      <c r="F23424">
        <v>3050000</v>
      </c>
      <c r="G23424" t="s">
        <v>67728</v>
      </c>
      <c r="H23424" t="s">
        <v>67730</v>
      </c>
      <c r="I23424" t="s">
        <v>67731</v>
      </c>
      <c r="J23424" t="s">
        <v>67732</v>
      </c>
      <c r="K23424" t="s">
        <v>37</v>
      </c>
      <c r="L23424" t="s">
        <v>53</v>
      </c>
      <c r="M23424" t="s">
        <v>54</v>
      </c>
      <c r="N23424" t="s">
        <v>55</v>
      </c>
      <c r="O23424" t="s">
        <v>8795</v>
      </c>
      <c r="P23424" s="1">
        <v>39448</v>
      </c>
      <c r="Q23424" t="s">
        <v>53</v>
      </c>
      <c r="R23424" t="s">
        <v>56</v>
      </c>
      <c r="S23424" t="s">
        <v>41</v>
      </c>
      <c r="T23424" t="s">
        <v>67152</v>
      </c>
      <c r="U23424" t="s">
        <v>67152</v>
      </c>
      <c r="V23424">
        <v>0</v>
      </c>
      <c r="W23424">
        <v>0</v>
      </c>
      <c r="X23424">
        <v>0</v>
      </c>
      <c r="Y23424">
        <v>0</v>
      </c>
      <c r="Z23424">
        <v>0</v>
      </c>
      <c r="AA23424">
        <v>0</v>
      </c>
      <c r="AB23424">
        <v>1</v>
      </c>
      <c r="AC23424">
        <v>0</v>
      </c>
      <c r="AD23424">
        <v>0</v>
      </c>
    </row>
    <row r="23425" spans="1:30" hidden="1" x14ac:dyDescent="0.3">
      <c r="A23425" t="s">
        <v>67728</v>
      </c>
      <c r="B23425" t="s">
        <v>67733</v>
      </c>
      <c r="C23425" t="s">
        <v>32</v>
      </c>
      <c r="D23425" t="s">
        <v>33</v>
      </c>
      <c r="E23425" t="s">
        <v>3189</v>
      </c>
      <c r="F23425">
        <v>10800000</v>
      </c>
      <c r="G23425" t="s">
        <v>67728</v>
      </c>
      <c r="H23425" t="s">
        <v>67730</v>
      </c>
      <c r="I23425" t="s">
        <v>67731</v>
      </c>
      <c r="J23425" t="s">
        <v>67732</v>
      </c>
      <c r="K23425" t="s">
        <v>37</v>
      </c>
      <c r="L23425" t="s">
        <v>53</v>
      </c>
      <c r="M23425" t="s">
        <v>54</v>
      </c>
      <c r="N23425" t="s">
        <v>55</v>
      </c>
      <c r="O23425" t="s">
        <v>8795</v>
      </c>
      <c r="P23425" s="1">
        <v>39448</v>
      </c>
      <c r="Q23425" t="s">
        <v>53</v>
      </c>
      <c r="R23425" t="s">
        <v>56</v>
      </c>
      <c r="S23425" t="s">
        <v>41</v>
      </c>
      <c r="T23425" t="s">
        <v>67152</v>
      </c>
      <c r="U23425" t="s">
        <v>67152</v>
      </c>
      <c r="V23425">
        <v>0</v>
      </c>
      <c r="W23425">
        <v>0</v>
      </c>
      <c r="X23425">
        <v>0</v>
      </c>
      <c r="Y23425">
        <v>0</v>
      </c>
      <c r="Z23425">
        <v>0</v>
      </c>
      <c r="AA23425">
        <v>0</v>
      </c>
      <c r="AB23425">
        <v>1</v>
      </c>
      <c r="AC23425">
        <v>0</v>
      </c>
      <c r="AD23425">
        <v>0</v>
      </c>
    </row>
    <row r="23426" spans="1:30" hidden="1" x14ac:dyDescent="0.3">
      <c r="A23426" t="s">
        <v>67728</v>
      </c>
      <c r="B23426" t="s">
        <v>67734</v>
      </c>
      <c r="C23426" t="s">
        <v>32</v>
      </c>
      <c r="E23426" t="s">
        <v>1726</v>
      </c>
      <c r="F23426">
        <v>11355301</v>
      </c>
      <c r="G23426" t="s">
        <v>67728</v>
      </c>
      <c r="H23426" t="s">
        <v>67730</v>
      </c>
      <c r="I23426" t="s">
        <v>67731</v>
      </c>
      <c r="J23426" t="s">
        <v>67732</v>
      </c>
      <c r="K23426" t="s">
        <v>37</v>
      </c>
      <c r="L23426" t="s">
        <v>53</v>
      </c>
      <c r="M23426" t="s">
        <v>54</v>
      </c>
      <c r="N23426" t="s">
        <v>55</v>
      </c>
      <c r="O23426" t="s">
        <v>8795</v>
      </c>
      <c r="P23426" s="1">
        <v>39448</v>
      </c>
      <c r="Q23426" t="s">
        <v>53</v>
      </c>
      <c r="R23426" t="s">
        <v>56</v>
      </c>
      <c r="S23426" t="s">
        <v>41</v>
      </c>
      <c r="T23426" t="s">
        <v>67152</v>
      </c>
      <c r="U23426" t="s">
        <v>67152</v>
      </c>
      <c r="V23426">
        <v>0</v>
      </c>
      <c r="W23426">
        <v>0</v>
      </c>
      <c r="X23426">
        <v>0</v>
      </c>
      <c r="Y23426">
        <v>0</v>
      </c>
      <c r="Z23426">
        <v>0</v>
      </c>
      <c r="AA23426">
        <v>0</v>
      </c>
      <c r="AB23426">
        <v>1</v>
      </c>
      <c r="AC23426">
        <v>0</v>
      </c>
      <c r="AD23426">
        <v>0</v>
      </c>
    </row>
    <row r="23427" spans="1:30" hidden="1" x14ac:dyDescent="0.3">
      <c r="A23427" t="s">
        <v>67728</v>
      </c>
      <c r="B23427" t="s">
        <v>67735</v>
      </c>
      <c r="C23427" t="s">
        <v>32</v>
      </c>
      <c r="D23427" t="s">
        <v>50</v>
      </c>
      <c r="E23427" t="s">
        <v>3352</v>
      </c>
      <c r="F23427">
        <v>4850000</v>
      </c>
      <c r="G23427" t="s">
        <v>67728</v>
      </c>
      <c r="H23427" t="s">
        <v>67730</v>
      </c>
      <c r="I23427" t="s">
        <v>67731</v>
      </c>
      <c r="J23427" t="s">
        <v>67732</v>
      </c>
      <c r="K23427" t="s">
        <v>37</v>
      </c>
      <c r="L23427" t="s">
        <v>53</v>
      </c>
      <c r="M23427" t="s">
        <v>54</v>
      </c>
      <c r="N23427" t="s">
        <v>55</v>
      </c>
      <c r="O23427" t="s">
        <v>8795</v>
      </c>
      <c r="P23427" s="1">
        <v>39448</v>
      </c>
      <c r="Q23427" t="s">
        <v>53</v>
      </c>
      <c r="R23427" t="s">
        <v>56</v>
      </c>
      <c r="S23427" t="s">
        <v>41</v>
      </c>
      <c r="T23427" t="s">
        <v>67152</v>
      </c>
      <c r="U23427" t="s">
        <v>67152</v>
      </c>
      <c r="V23427">
        <v>0</v>
      </c>
      <c r="W23427">
        <v>0</v>
      </c>
      <c r="X23427">
        <v>0</v>
      </c>
      <c r="Y23427">
        <v>0</v>
      </c>
      <c r="Z23427">
        <v>0</v>
      </c>
      <c r="AA23427">
        <v>0</v>
      </c>
      <c r="AB23427">
        <v>1</v>
      </c>
      <c r="AC23427">
        <v>0</v>
      </c>
      <c r="AD23427">
        <v>0</v>
      </c>
    </row>
    <row r="23428" spans="1:30" hidden="1" x14ac:dyDescent="0.3">
      <c r="A23428" t="s">
        <v>67728</v>
      </c>
      <c r="B23428" t="s">
        <v>67736</v>
      </c>
      <c r="C23428" t="s">
        <v>32</v>
      </c>
      <c r="D23428" t="s">
        <v>33</v>
      </c>
      <c r="E23428" s="1">
        <v>41891</v>
      </c>
      <c r="F23428">
        <v>4600000</v>
      </c>
      <c r="G23428" t="s">
        <v>67728</v>
      </c>
      <c r="H23428" t="s">
        <v>67730</v>
      </c>
      <c r="I23428" t="s">
        <v>67731</v>
      </c>
      <c r="J23428" t="s">
        <v>67732</v>
      </c>
      <c r="K23428" t="s">
        <v>37</v>
      </c>
      <c r="L23428" t="s">
        <v>53</v>
      </c>
      <c r="M23428" t="s">
        <v>54</v>
      </c>
      <c r="N23428" t="s">
        <v>55</v>
      </c>
      <c r="O23428" t="s">
        <v>8795</v>
      </c>
      <c r="P23428" s="1">
        <v>39448</v>
      </c>
      <c r="Q23428" t="s">
        <v>53</v>
      </c>
      <c r="R23428" t="s">
        <v>56</v>
      </c>
      <c r="S23428" t="s">
        <v>41</v>
      </c>
      <c r="T23428" t="s">
        <v>67152</v>
      </c>
      <c r="U23428" t="s">
        <v>67152</v>
      </c>
      <c r="V23428">
        <v>0</v>
      </c>
      <c r="W23428">
        <v>0</v>
      </c>
      <c r="X23428">
        <v>0</v>
      </c>
      <c r="Y23428">
        <v>0</v>
      </c>
      <c r="Z23428">
        <v>0</v>
      </c>
      <c r="AA23428">
        <v>0</v>
      </c>
      <c r="AB23428">
        <v>1</v>
      </c>
      <c r="AC23428">
        <v>0</v>
      </c>
      <c r="AD23428">
        <v>0</v>
      </c>
    </row>
    <row r="23429" spans="1:30" hidden="1" x14ac:dyDescent="0.3">
      <c r="A23429" t="s">
        <v>67737</v>
      </c>
      <c r="B23429" t="s">
        <v>67738</v>
      </c>
      <c r="C23429" t="s">
        <v>32</v>
      </c>
      <c r="D23429" t="s">
        <v>33</v>
      </c>
      <c r="E23429" t="s">
        <v>16739</v>
      </c>
      <c r="F23429">
        <v>13000000</v>
      </c>
      <c r="G23429" t="s">
        <v>67737</v>
      </c>
      <c r="H23429" t="s">
        <v>67739</v>
      </c>
      <c r="I23429" t="s">
        <v>67740</v>
      </c>
      <c r="J23429" t="s">
        <v>67741</v>
      </c>
      <c r="K23429" t="s">
        <v>72</v>
      </c>
      <c r="L23429" t="s">
        <v>53</v>
      </c>
      <c r="M23429" t="s">
        <v>209</v>
      </c>
      <c r="N23429" t="s">
        <v>210</v>
      </c>
      <c r="O23429" t="s">
        <v>8482</v>
      </c>
      <c r="P23429" s="1">
        <v>38356</v>
      </c>
      <c r="Q23429" t="s">
        <v>53</v>
      </c>
      <c r="R23429" t="s">
        <v>56</v>
      </c>
      <c r="S23429" t="s">
        <v>41</v>
      </c>
      <c r="T23429" t="s">
        <v>67152</v>
      </c>
      <c r="U23429" t="s">
        <v>67152</v>
      </c>
      <c r="V23429">
        <v>0</v>
      </c>
      <c r="W23429">
        <v>0</v>
      </c>
      <c r="X23429">
        <v>0</v>
      </c>
      <c r="Y23429">
        <v>0</v>
      </c>
      <c r="Z23429">
        <v>0</v>
      </c>
      <c r="AA23429">
        <v>0</v>
      </c>
      <c r="AB23429">
        <v>1</v>
      </c>
      <c r="AC23429">
        <v>0</v>
      </c>
      <c r="AD23429">
        <v>0</v>
      </c>
    </row>
    <row r="23430" spans="1:30" hidden="1" x14ac:dyDescent="0.3">
      <c r="A23430" t="s">
        <v>67737</v>
      </c>
      <c r="B23430" t="s">
        <v>67742</v>
      </c>
      <c r="C23430" t="s">
        <v>32</v>
      </c>
      <c r="D23430" t="s">
        <v>50</v>
      </c>
      <c r="E23430" t="s">
        <v>15999</v>
      </c>
      <c r="F23430">
        <v>4100000</v>
      </c>
      <c r="G23430" t="s">
        <v>67737</v>
      </c>
      <c r="H23430" t="s">
        <v>67739</v>
      </c>
      <c r="I23430" t="s">
        <v>67740</v>
      </c>
      <c r="J23430" t="s">
        <v>67741</v>
      </c>
      <c r="K23430" t="s">
        <v>72</v>
      </c>
      <c r="L23430" t="s">
        <v>53</v>
      </c>
      <c r="M23430" t="s">
        <v>209</v>
      </c>
      <c r="N23430" t="s">
        <v>210</v>
      </c>
      <c r="O23430" t="s">
        <v>8482</v>
      </c>
      <c r="P23430" s="1">
        <v>38356</v>
      </c>
      <c r="Q23430" t="s">
        <v>53</v>
      </c>
      <c r="R23430" t="s">
        <v>56</v>
      </c>
      <c r="S23430" t="s">
        <v>41</v>
      </c>
      <c r="T23430" t="s">
        <v>67152</v>
      </c>
      <c r="U23430" t="s">
        <v>67152</v>
      </c>
      <c r="V23430">
        <v>0</v>
      </c>
      <c r="W23430">
        <v>0</v>
      </c>
      <c r="X23430">
        <v>0</v>
      </c>
      <c r="Y23430">
        <v>0</v>
      </c>
      <c r="Z23430">
        <v>0</v>
      </c>
      <c r="AA23430">
        <v>0</v>
      </c>
      <c r="AB23430">
        <v>1</v>
      </c>
      <c r="AC23430">
        <v>0</v>
      </c>
      <c r="AD23430">
        <v>0</v>
      </c>
    </row>
    <row r="23431" spans="1:30" hidden="1" x14ac:dyDescent="0.3">
      <c r="A23431" t="s">
        <v>67743</v>
      </c>
      <c r="B23431" t="s">
        <v>67744</v>
      </c>
      <c r="C23431" t="s">
        <v>32</v>
      </c>
      <c r="D23431" t="s">
        <v>33</v>
      </c>
      <c r="E23431" t="s">
        <v>2867</v>
      </c>
      <c r="F23431">
        <v>15000000</v>
      </c>
      <c r="G23431" t="s">
        <v>67743</v>
      </c>
      <c r="H23431" t="s">
        <v>67745</v>
      </c>
      <c r="I23431" t="s">
        <v>67746</v>
      </c>
      <c r="J23431" t="s">
        <v>67747</v>
      </c>
      <c r="K23431" t="s">
        <v>72</v>
      </c>
      <c r="L23431" t="s">
        <v>53</v>
      </c>
      <c r="M23431" t="s">
        <v>54</v>
      </c>
      <c r="N23431" t="s">
        <v>95</v>
      </c>
      <c r="O23431" t="s">
        <v>5094</v>
      </c>
      <c r="P23431" s="1">
        <v>39823</v>
      </c>
      <c r="Q23431" t="s">
        <v>53</v>
      </c>
      <c r="R23431" t="s">
        <v>56</v>
      </c>
      <c r="S23431" t="s">
        <v>41</v>
      </c>
      <c r="T23431" t="s">
        <v>67152</v>
      </c>
      <c r="U23431" t="s">
        <v>67152</v>
      </c>
      <c r="V23431">
        <v>0</v>
      </c>
      <c r="W23431">
        <v>0</v>
      </c>
      <c r="X23431">
        <v>0</v>
      </c>
      <c r="Y23431">
        <v>0</v>
      </c>
      <c r="Z23431">
        <v>0</v>
      </c>
      <c r="AA23431">
        <v>0</v>
      </c>
      <c r="AB23431">
        <v>1</v>
      </c>
      <c r="AC23431">
        <v>0</v>
      </c>
      <c r="AD23431">
        <v>0</v>
      </c>
    </row>
    <row r="23432" spans="1:30" hidden="1" x14ac:dyDescent="0.3">
      <c r="A23432" t="s">
        <v>67743</v>
      </c>
      <c r="B23432" t="s">
        <v>67748</v>
      </c>
      <c r="C23432" t="s">
        <v>32</v>
      </c>
      <c r="D23432" t="s">
        <v>50</v>
      </c>
      <c r="E23432" t="s">
        <v>13908</v>
      </c>
      <c r="F23432">
        <v>5000000</v>
      </c>
      <c r="G23432" t="s">
        <v>67743</v>
      </c>
      <c r="H23432" t="s">
        <v>67745</v>
      </c>
      <c r="I23432" t="s">
        <v>67746</v>
      </c>
      <c r="J23432" t="s">
        <v>67747</v>
      </c>
      <c r="K23432" t="s">
        <v>72</v>
      </c>
      <c r="L23432" t="s">
        <v>53</v>
      </c>
      <c r="M23432" t="s">
        <v>54</v>
      </c>
      <c r="N23432" t="s">
        <v>95</v>
      </c>
      <c r="O23432" t="s">
        <v>5094</v>
      </c>
      <c r="P23432" s="1">
        <v>39823</v>
      </c>
      <c r="Q23432" t="s">
        <v>53</v>
      </c>
      <c r="R23432" t="s">
        <v>56</v>
      </c>
      <c r="S23432" t="s">
        <v>41</v>
      </c>
      <c r="T23432" t="s">
        <v>67152</v>
      </c>
      <c r="U23432" t="s">
        <v>67152</v>
      </c>
      <c r="V23432">
        <v>0</v>
      </c>
      <c r="W23432">
        <v>0</v>
      </c>
      <c r="X23432">
        <v>0</v>
      </c>
      <c r="Y23432">
        <v>0</v>
      </c>
      <c r="Z23432">
        <v>0</v>
      </c>
      <c r="AA23432">
        <v>0</v>
      </c>
      <c r="AB23432">
        <v>1</v>
      </c>
      <c r="AC23432">
        <v>0</v>
      </c>
      <c r="AD23432">
        <v>0</v>
      </c>
    </row>
    <row r="23433" spans="1:30" hidden="1" x14ac:dyDescent="0.3">
      <c r="A23433" t="s">
        <v>67749</v>
      </c>
      <c r="B23433" t="s">
        <v>67750</v>
      </c>
      <c r="C23433" t="s">
        <v>32</v>
      </c>
      <c r="D23433" t="s">
        <v>50</v>
      </c>
      <c r="E23433" s="1">
        <v>40667</v>
      </c>
      <c r="F23433">
        <v>450000</v>
      </c>
      <c r="G23433" t="s">
        <v>67749</v>
      </c>
      <c r="H23433" t="s">
        <v>67751</v>
      </c>
      <c r="I23433" t="s">
        <v>67752</v>
      </c>
      <c r="J23433" t="s">
        <v>67753</v>
      </c>
      <c r="K23433" t="s">
        <v>37</v>
      </c>
      <c r="L23433" t="s">
        <v>53</v>
      </c>
      <c r="M23433" t="s">
        <v>54</v>
      </c>
      <c r="N23433" t="s">
        <v>55</v>
      </c>
      <c r="O23433" t="s">
        <v>5987</v>
      </c>
      <c r="P23433" s="1">
        <v>39824</v>
      </c>
      <c r="Q23433" t="s">
        <v>53</v>
      </c>
      <c r="R23433" t="s">
        <v>56</v>
      </c>
      <c r="S23433" t="s">
        <v>41</v>
      </c>
      <c r="T23433" t="s">
        <v>67152</v>
      </c>
      <c r="U23433" t="s">
        <v>67152</v>
      </c>
      <c r="V23433">
        <v>0</v>
      </c>
      <c r="W23433">
        <v>0</v>
      </c>
      <c r="X23433">
        <v>0</v>
      </c>
      <c r="Y23433">
        <v>0</v>
      </c>
      <c r="Z23433">
        <v>0</v>
      </c>
      <c r="AA23433">
        <v>0</v>
      </c>
      <c r="AB23433">
        <v>1</v>
      </c>
      <c r="AC23433">
        <v>0</v>
      </c>
      <c r="AD23433">
        <v>0</v>
      </c>
    </row>
    <row r="23434" spans="1:30" hidden="1" x14ac:dyDescent="0.3">
      <c r="A23434" t="s">
        <v>67754</v>
      </c>
      <c r="B23434" t="s">
        <v>67755</v>
      </c>
      <c r="C23434" t="s">
        <v>32</v>
      </c>
      <c r="E23434" t="s">
        <v>2335</v>
      </c>
      <c r="F23434">
        <v>2678899</v>
      </c>
      <c r="G23434" t="s">
        <v>67754</v>
      </c>
      <c r="H23434" t="s">
        <v>67756</v>
      </c>
      <c r="I23434" t="s">
        <v>67757</v>
      </c>
      <c r="J23434" t="s">
        <v>67758</v>
      </c>
      <c r="K23434" t="s">
        <v>37</v>
      </c>
      <c r="L23434" t="s">
        <v>53</v>
      </c>
      <c r="M23434" t="s">
        <v>123</v>
      </c>
      <c r="N23434" t="s">
        <v>923</v>
      </c>
      <c r="O23434" t="s">
        <v>923</v>
      </c>
      <c r="P23434" s="1">
        <v>40551</v>
      </c>
      <c r="Q23434" t="s">
        <v>53</v>
      </c>
      <c r="R23434" t="s">
        <v>56</v>
      </c>
      <c r="S23434" t="s">
        <v>41</v>
      </c>
      <c r="T23434" t="s">
        <v>67152</v>
      </c>
      <c r="U23434" t="s">
        <v>67152</v>
      </c>
      <c r="V23434">
        <v>0</v>
      </c>
      <c r="W23434">
        <v>0</v>
      </c>
      <c r="X23434">
        <v>0</v>
      </c>
      <c r="Y23434">
        <v>0</v>
      </c>
      <c r="Z23434">
        <v>0</v>
      </c>
      <c r="AA23434">
        <v>0</v>
      </c>
      <c r="AB23434">
        <v>1</v>
      </c>
      <c r="AC23434">
        <v>0</v>
      </c>
      <c r="AD23434">
        <v>0</v>
      </c>
    </row>
    <row r="23435" spans="1:30" hidden="1" x14ac:dyDescent="0.3">
      <c r="A23435" t="s">
        <v>67759</v>
      </c>
      <c r="B23435" t="s">
        <v>67760</v>
      </c>
      <c r="C23435" t="s">
        <v>32</v>
      </c>
      <c r="E23435" s="1">
        <v>41585</v>
      </c>
      <c r="F23435">
        <v>150000</v>
      </c>
      <c r="G23435" t="s">
        <v>67759</v>
      </c>
      <c r="H23435" t="s">
        <v>67761</v>
      </c>
      <c r="I23435" t="s">
        <v>67762</v>
      </c>
      <c r="J23435" t="s">
        <v>67763</v>
      </c>
      <c r="K23435" t="s">
        <v>37</v>
      </c>
      <c r="L23435" t="s">
        <v>53</v>
      </c>
      <c r="M23435" t="s">
        <v>54</v>
      </c>
      <c r="N23435" t="s">
        <v>4801</v>
      </c>
      <c r="O23435" t="s">
        <v>4801</v>
      </c>
      <c r="P23435" s="1">
        <v>40190</v>
      </c>
      <c r="Q23435" t="s">
        <v>53</v>
      </c>
      <c r="R23435" t="s">
        <v>56</v>
      </c>
      <c r="S23435" t="s">
        <v>41</v>
      </c>
      <c r="T23435" t="s">
        <v>67152</v>
      </c>
      <c r="U23435" t="s">
        <v>67152</v>
      </c>
      <c r="V23435">
        <v>0</v>
      </c>
      <c r="W23435">
        <v>0</v>
      </c>
      <c r="X23435">
        <v>0</v>
      </c>
      <c r="Y23435">
        <v>0</v>
      </c>
      <c r="Z23435">
        <v>0</v>
      </c>
      <c r="AA23435">
        <v>0</v>
      </c>
      <c r="AB23435">
        <v>1</v>
      </c>
      <c r="AC23435">
        <v>0</v>
      </c>
      <c r="AD23435">
        <v>0</v>
      </c>
    </row>
    <row r="23436" spans="1:30" hidden="1" x14ac:dyDescent="0.3">
      <c r="A23436" t="s">
        <v>67764</v>
      </c>
      <c r="B23436" t="s">
        <v>67765</v>
      </c>
      <c r="C23436" t="s">
        <v>32</v>
      </c>
      <c r="E23436" t="s">
        <v>4581</v>
      </c>
      <c r="F23436">
        <v>806904</v>
      </c>
      <c r="G23436" t="s">
        <v>67764</v>
      </c>
      <c r="H23436" t="s">
        <v>67766</v>
      </c>
      <c r="I23436" t="s">
        <v>67767</v>
      </c>
      <c r="J23436" t="s">
        <v>67768</v>
      </c>
      <c r="K23436" t="s">
        <v>37</v>
      </c>
      <c r="L23436" t="s">
        <v>53</v>
      </c>
      <c r="M23436" t="s">
        <v>73</v>
      </c>
      <c r="N23436" t="s">
        <v>74</v>
      </c>
      <c r="O23436" t="s">
        <v>75</v>
      </c>
      <c r="P23436" t="s">
        <v>12240</v>
      </c>
      <c r="Q23436" t="s">
        <v>53</v>
      </c>
      <c r="R23436" t="s">
        <v>56</v>
      </c>
      <c r="S23436" t="s">
        <v>41</v>
      </c>
      <c r="T23436" t="s">
        <v>67152</v>
      </c>
      <c r="U23436" t="s">
        <v>67152</v>
      </c>
      <c r="V23436">
        <v>0</v>
      </c>
      <c r="W23436">
        <v>0</v>
      </c>
      <c r="X23436">
        <v>0</v>
      </c>
      <c r="Y23436">
        <v>0</v>
      </c>
      <c r="Z23436">
        <v>0</v>
      </c>
      <c r="AA23436">
        <v>0</v>
      </c>
      <c r="AB23436">
        <v>1</v>
      </c>
      <c r="AC23436">
        <v>0</v>
      </c>
      <c r="AD23436">
        <v>0</v>
      </c>
    </row>
    <row r="23437" spans="1:30" hidden="1" x14ac:dyDescent="0.3">
      <c r="A23437" t="s">
        <v>67769</v>
      </c>
      <c r="B23437" t="s">
        <v>67770</v>
      </c>
      <c r="C23437" t="s">
        <v>32</v>
      </c>
      <c r="D23437" t="s">
        <v>50</v>
      </c>
      <c r="E23437" s="1">
        <v>41682</v>
      </c>
      <c r="F23437">
        <v>12500000</v>
      </c>
      <c r="G23437" t="s">
        <v>67769</v>
      </c>
      <c r="H23437" t="s">
        <v>67771</v>
      </c>
      <c r="I23437" t="s">
        <v>67772</v>
      </c>
      <c r="J23437" t="s">
        <v>67773</v>
      </c>
      <c r="K23437" t="s">
        <v>37</v>
      </c>
      <c r="L23437" t="s">
        <v>53</v>
      </c>
      <c r="M23437" t="s">
        <v>643</v>
      </c>
      <c r="N23437" t="s">
        <v>644</v>
      </c>
      <c r="O23437" t="s">
        <v>26581</v>
      </c>
      <c r="P23437" s="1">
        <v>39814</v>
      </c>
      <c r="Q23437" t="s">
        <v>53</v>
      </c>
      <c r="R23437" t="s">
        <v>56</v>
      </c>
      <c r="S23437" t="s">
        <v>41</v>
      </c>
      <c r="T23437" t="s">
        <v>67152</v>
      </c>
      <c r="U23437" t="s">
        <v>67152</v>
      </c>
      <c r="V23437">
        <v>0</v>
      </c>
      <c r="W23437">
        <v>0</v>
      </c>
      <c r="X23437">
        <v>0</v>
      </c>
      <c r="Y23437">
        <v>0</v>
      </c>
      <c r="Z23437">
        <v>0</v>
      </c>
      <c r="AA23437">
        <v>0</v>
      </c>
      <c r="AB23437">
        <v>1</v>
      </c>
      <c r="AC23437">
        <v>0</v>
      </c>
      <c r="AD23437">
        <v>0</v>
      </c>
    </row>
    <row r="23438" spans="1:30" hidden="1" x14ac:dyDescent="0.3">
      <c r="A23438" t="s">
        <v>67774</v>
      </c>
      <c r="B23438" t="s">
        <v>67775</v>
      </c>
      <c r="C23438" t="s">
        <v>32</v>
      </c>
      <c r="D23438" t="s">
        <v>50</v>
      </c>
      <c r="E23438" s="1">
        <v>42100</v>
      </c>
      <c r="F23438">
        <v>8000000</v>
      </c>
      <c r="G23438" t="s">
        <v>67774</v>
      </c>
      <c r="H23438" t="s">
        <v>67776</v>
      </c>
      <c r="I23438" t="s">
        <v>67777</v>
      </c>
      <c r="J23438" t="s">
        <v>67778</v>
      </c>
      <c r="K23438" t="s">
        <v>37</v>
      </c>
      <c r="L23438" t="s">
        <v>53</v>
      </c>
      <c r="M23438" t="s">
        <v>73</v>
      </c>
      <c r="N23438" t="s">
        <v>74</v>
      </c>
      <c r="O23438" t="s">
        <v>75</v>
      </c>
      <c r="Q23438" t="s">
        <v>53</v>
      </c>
      <c r="R23438" t="s">
        <v>56</v>
      </c>
      <c r="S23438" t="s">
        <v>41</v>
      </c>
      <c r="T23438" t="s">
        <v>67152</v>
      </c>
      <c r="U23438" t="s">
        <v>67152</v>
      </c>
      <c r="V23438">
        <v>0</v>
      </c>
      <c r="W23438">
        <v>0</v>
      </c>
      <c r="X23438">
        <v>0</v>
      </c>
      <c r="Y23438">
        <v>0</v>
      </c>
      <c r="Z23438">
        <v>0</v>
      </c>
      <c r="AA23438">
        <v>0</v>
      </c>
      <c r="AB23438">
        <v>1</v>
      </c>
      <c r="AC23438">
        <v>0</v>
      </c>
      <c r="AD23438">
        <v>0</v>
      </c>
    </row>
    <row r="23439" spans="1:30" hidden="1" x14ac:dyDescent="0.3">
      <c r="A23439" t="s">
        <v>67779</v>
      </c>
      <c r="B23439" t="s">
        <v>67780</v>
      </c>
      <c r="C23439" t="s">
        <v>32</v>
      </c>
      <c r="D23439" t="s">
        <v>50</v>
      </c>
      <c r="E23439" s="1">
        <v>39425</v>
      </c>
      <c r="F23439">
        <v>5500000</v>
      </c>
      <c r="G23439" t="s">
        <v>67779</v>
      </c>
      <c r="H23439" t="s">
        <v>67781</v>
      </c>
      <c r="I23439" t="s">
        <v>67782</v>
      </c>
      <c r="J23439" t="s">
        <v>67783</v>
      </c>
      <c r="K23439" t="s">
        <v>72</v>
      </c>
      <c r="L23439" t="s">
        <v>53</v>
      </c>
      <c r="M23439" t="s">
        <v>54</v>
      </c>
      <c r="N23439" t="s">
        <v>95</v>
      </c>
      <c r="O23439" t="s">
        <v>96</v>
      </c>
      <c r="P23439" s="1">
        <v>38718</v>
      </c>
      <c r="Q23439" t="s">
        <v>53</v>
      </c>
      <c r="R23439" t="s">
        <v>56</v>
      </c>
      <c r="S23439" t="s">
        <v>41</v>
      </c>
      <c r="T23439" t="s">
        <v>67152</v>
      </c>
      <c r="U23439" t="s">
        <v>67152</v>
      </c>
      <c r="V23439">
        <v>0</v>
      </c>
      <c r="W23439">
        <v>0</v>
      </c>
      <c r="X23439">
        <v>0</v>
      </c>
      <c r="Y23439">
        <v>0</v>
      </c>
      <c r="Z23439">
        <v>0</v>
      </c>
      <c r="AA23439">
        <v>0</v>
      </c>
      <c r="AB23439">
        <v>1</v>
      </c>
      <c r="AC23439">
        <v>0</v>
      </c>
      <c r="AD23439">
        <v>0</v>
      </c>
    </row>
    <row r="23440" spans="1:30" hidden="1" x14ac:dyDescent="0.3">
      <c r="A23440" t="s">
        <v>67784</v>
      </c>
      <c r="B23440" t="s">
        <v>67785</v>
      </c>
      <c r="C23440" t="s">
        <v>32</v>
      </c>
      <c r="D23440" t="s">
        <v>50</v>
      </c>
      <c r="E23440" t="s">
        <v>5487</v>
      </c>
      <c r="F23440">
        <v>8000000</v>
      </c>
      <c r="G23440" t="s">
        <v>67784</v>
      </c>
      <c r="H23440" t="s">
        <v>67786</v>
      </c>
      <c r="I23440" t="s">
        <v>67787</v>
      </c>
      <c r="J23440" t="s">
        <v>67788</v>
      </c>
      <c r="K23440" t="s">
        <v>72</v>
      </c>
      <c r="L23440" t="s">
        <v>53</v>
      </c>
      <c r="M23440" t="s">
        <v>62</v>
      </c>
      <c r="N23440" t="s">
        <v>63</v>
      </c>
      <c r="O23440" t="s">
        <v>63</v>
      </c>
      <c r="P23440" s="1">
        <v>40183</v>
      </c>
      <c r="Q23440" t="s">
        <v>53</v>
      </c>
      <c r="R23440" t="s">
        <v>56</v>
      </c>
      <c r="S23440" t="s">
        <v>41</v>
      </c>
      <c r="T23440" t="s">
        <v>67152</v>
      </c>
      <c r="U23440" t="s">
        <v>67152</v>
      </c>
      <c r="V23440">
        <v>0</v>
      </c>
      <c r="W23440">
        <v>0</v>
      </c>
      <c r="X23440">
        <v>0</v>
      </c>
      <c r="Y23440">
        <v>0</v>
      </c>
      <c r="Z23440">
        <v>0</v>
      </c>
      <c r="AA23440">
        <v>0</v>
      </c>
      <c r="AB23440">
        <v>1</v>
      </c>
      <c r="AC23440">
        <v>0</v>
      </c>
      <c r="AD23440">
        <v>0</v>
      </c>
    </row>
    <row r="23441" spans="1:30" hidden="1" x14ac:dyDescent="0.3">
      <c r="A23441" t="s">
        <v>67789</v>
      </c>
      <c r="B23441" t="s">
        <v>67790</v>
      </c>
      <c r="C23441" t="s">
        <v>32</v>
      </c>
      <c r="E23441" t="s">
        <v>16803</v>
      </c>
      <c r="F23441">
        <v>4950000</v>
      </c>
      <c r="G23441" t="s">
        <v>67789</v>
      </c>
      <c r="H23441" t="s">
        <v>59924</v>
      </c>
      <c r="I23441" t="s">
        <v>67791</v>
      </c>
      <c r="J23441" t="s">
        <v>67792</v>
      </c>
      <c r="K23441" t="s">
        <v>109</v>
      </c>
      <c r="L23441" t="s">
        <v>53</v>
      </c>
      <c r="M23441" t="s">
        <v>73</v>
      </c>
      <c r="N23441" t="s">
        <v>74</v>
      </c>
      <c r="O23441" t="s">
        <v>75</v>
      </c>
      <c r="P23441" s="1">
        <v>39093</v>
      </c>
      <c r="Q23441" t="s">
        <v>53</v>
      </c>
      <c r="R23441" t="s">
        <v>56</v>
      </c>
      <c r="S23441" t="s">
        <v>41</v>
      </c>
      <c r="T23441" t="s">
        <v>67152</v>
      </c>
      <c r="U23441" t="s">
        <v>67152</v>
      </c>
      <c r="V23441">
        <v>0</v>
      </c>
      <c r="W23441">
        <v>0</v>
      </c>
      <c r="X23441">
        <v>0</v>
      </c>
      <c r="Y23441">
        <v>0</v>
      </c>
      <c r="Z23441">
        <v>0</v>
      </c>
      <c r="AA23441">
        <v>0</v>
      </c>
      <c r="AB23441">
        <v>1</v>
      </c>
      <c r="AC23441">
        <v>0</v>
      </c>
      <c r="AD23441">
        <v>0</v>
      </c>
    </row>
    <row r="23442" spans="1:30" hidden="1" x14ac:dyDescent="0.3">
      <c r="A23442" t="s">
        <v>67789</v>
      </c>
      <c r="B23442" t="s">
        <v>67793</v>
      </c>
      <c r="C23442" t="s">
        <v>32</v>
      </c>
      <c r="E23442" s="1">
        <v>40885</v>
      </c>
      <c r="F23442">
        <v>626096</v>
      </c>
      <c r="G23442" t="s">
        <v>67789</v>
      </c>
      <c r="H23442" t="s">
        <v>59924</v>
      </c>
      <c r="I23442" t="s">
        <v>67791</v>
      </c>
      <c r="J23442" t="s">
        <v>67792</v>
      </c>
      <c r="K23442" t="s">
        <v>109</v>
      </c>
      <c r="L23442" t="s">
        <v>53</v>
      </c>
      <c r="M23442" t="s">
        <v>73</v>
      </c>
      <c r="N23442" t="s">
        <v>74</v>
      </c>
      <c r="O23442" t="s">
        <v>75</v>
      </c>
      <c r="P23442" s="1">
        <v>39093</v>
      </c>
      <c r="Q23442" t="s">
        <v>53</v>
      </c>
      <c r="R23442" t="s">
        <v>56</v>
      </c>
      <c r="S23442" t="s">
        <v>41</v>
      </c>
      <c r="T23442" t="s">
        <v>67152</v>
      </c>
      <c r="U23442" t="s">
        <v>67152</v>
      </c>
      <c r="V23442">
        <v>0</v>
      </c>
      <c r="W23442">
        <v>0</v>
      </c>
      <c r="X23442">
        <v>0</v>
      </c>
      <c r="Y23442">
        <v>0</v>
      </c>
      <c r="Z23442">
        <v>0</v>
      </c>
      <c r="AA23442">
        <v>0</v>
      </c>
      <c r="AB23442">
        <v>1</v>
      </c>
      <c r="AC23442">
        <v>0</v>
      </c>
      <c r="AD23442">
        <v>0</v>
      </c>
    </row>
    <row r="23443" spans="1:30" hidden="1" x14ac:dyDescent="0.3">
      <c r="A23443" t="s">
        <v>67794</v>
      </c>
      <c r="B23443" t="s">
        <v>67795</v>
      </c>
      <c r="C23443" t="s">
        <v>32</v>
      </c>
      <c r="E23443" s="1">
        <v>40522</v>
      </c>
      <c r="F23443">
        <v>100000</v>
      </c>
      <c r="G23443" t="s">
        <v>67794</v>
      </c>
      <c r="H23443" t="s">
        <v>67796</v>
      </c>
      <c r="I23443" t="s">
        <v>67797</v>
      </c>
      <c r="J23443" t="s">
        <v>67798</v>
      </c>
      <c r="K23443" t="s">
        <v>72</v>
      </c>
      <c r="L23443" t="s">
        <v>53</v>
      </c>
      <c r="M23443" t="s">
        <v>222</v>
      </c>
      <c r="N23443" t="s">
        <v>223</v>
      </c>
      <c r="O23443" t="s">
        <v>224</v>
      </c>
      <c r="P23443" s="1">
        <v>40186</v>
      </c>
      <c r="Q23443" t="s">
        <v>53</v>
      </c>
      <c r="R23443" t="s">
        <v>56</v>
      </c>
      <c r="S23443" t="s">
        <v>41</v>
      </c>
      <c r="T23443" t="s">
        <v>67152</v>
      </c>
      <c r="U23443" t="s">
        <v>67152</v>
      </c>
      <c r="V23443">
        <v>0</v>
      </c>
      <c r="W23443">
        <v>0</v>
      </c>
      <c r="X23443">
        <v>0</v>
      </c>
      <c r="Y23443">
        <v>0</v>
      </c>
      <c r="Z23443">
        <v>0</v>
      </c>
      <c r="AA23443">
        <v>0</v>
      </c>
      <c r="AB23443">
        <v>1</v>
      </c>
      <c r="AC23443">
        <v>0</v>
      </c>
      <c r="AD23443">
        <v>0</v>
      </c>
    </row>
    <row r="23444" spans="1:30" hidden="1" x14ac:dyDescent="0.3">
      <c r="A23444" t="s">
        <v>67794</v>
      </c>
      <c r="B23444" t="s">
        <v>67799</v>
      </c>
      <c r="C23444" t="s">
        <v>32</v>
      </c>
      <c r="D23444" t="s">
        <v>33</v>
      </c>
      <c r="E23444" s="1">
        <v>40824</v>
      </c>
      <c r="F23444">
        <v>8000000</v>
      </c>
      <c r="G23444" t="s">
        <v>67794</v>
      </c>
      <c r="H23444" t="s">
        <v>67796</v>
      </c>
      <c r="I23444" t="s">
        <v>67797</v>
      </c>
      <c r="J23444" t="s">
        <v>67798</v>
      </c>
      <c r="K23444" t="s">
        <v>72</v>
      </c>
      <c r="L23444" t="s">
        <v>53</v>
      </c>
      <c r="M23444" t="s">
        <v>222</v>
      </c>
      <c r="N23444" t="s">
        <v>223</v>
      </c>
      <c r="O23444" t="s">
        <v>224</v>
      </c>
      <c r="P23444" s="1">
        <v>40186</v>
      </c>
      <c r="Q23444" t="s">
        <v>53</v>
      </c>
      <c r="R23444" t="s">
        <v>56</v>
      </c>
      <c r="S23444" t="s">
        <v>41</v>
      </c>
      <c r="T23444" t="s">
        <v>67152</v>
      </c>
      <c r="U23444" t="s">
        <v>67152</v>
      </c>
      <c r="V23444">
        <v>0</v>
      </c>
      <c r="W23444">
        <v>0</v>
      </c>
      <c r="X23444">
        <v>0</v>
      </c>
      <c r="Y23444">
        <v>0</v>
      </c>
      <c r="Z23444">
        <v>0</v>
      </c>
      <c r="AA23444">
        <v>0</v>
      </c>
      <c r="AB23444">
        <v>1</v>
      </c>
      <c r="AC23444">
        <v>0</v>
      </c>
      <c r="AD23444">
        <v>0</v>
      </c>
    </row>
    <row r="23445" spans="1:30" hidden="1" x14ac:dyDescent="0.3">
      <c r="A23445" t="s">
        <v>67794</v>
      </c>
      <c r="B23445" t="s">
        <v>67800</v>
      </c>
      <c r="C23445" t="s">
        <v>32</v>
      </c>
      <c r="D23445" t="s">
        <v>50</v>
      </c>
      <c r="E23445" s="1">
        <v>40544</v>
      </c>
      <c r="F23445">
        <v>1800000</v>
      </c>
      <c r="G23445" t="s">
        <v>67794</v>
      </c>
      <c r="H23445" t="s">
        <v>67796</v>
      </c>
      <c r="I23445" t="s">
        <v>67797</v>
      </c>
      <c r="J23445" t="s">
        <v>67798</v>
      </c>
      <c r="K23445" t="s">
        <v>72</v>
      </c>
      <c r="L23445" t="s">
        <v>53</v>
      </c>
      <c r="M23445" t="s">
        <v>222</v>
      </c>
      <c r="N23445" t="s">
        <v>223</v>
      </c>
      <c r="O23445" t="s">
        <v>224</v>
      </c>
      <c r="P23445" s="1">
        <v>40186</v>
      </c>
      <c r="Q23445" t="s">
        <v>53</v>
      </c>
      <c r="R23445" t="s">
        <v>56</v>
      </c>
      <c r="S23445" t="s">
        <v>41</v>
      </c>
      <c r="T23445" t="s">
        <v>67152</v>
      </c>
      <c r="U23445" t="s">
        <v>67152</v>
      </c>
      <c r="V23445">
        <v>0</v>
      </c>
      <c r="W23445">
        <v>0</v>
      </c>
      <c r="X23445">
        <v>0</v>
      </c>
      <c r="Y23445">
        <v>0</v>
      </c>
      <c r="Z23445">
        <v>0</v>
      </c>
      <c r="AA23445">
        <v>0</v>
      </c>
      <c r="AB23445">
        <v>1</v>
      </c>
      <c r="AC23445">
        <v>0</v>
      </c>
      <c r="AD23445">
        <v>0</v>
      </c>
    </row>
    <row r="23446" spans="1:30" hidden="1" x14ac:dyDescent="0.3">
      <c r="A23446" t="s">
        <v>67801</v>
      </c>
      <c r="B23446" t="s">
        <v>67802</v>
      </c>
      <c r="C23446" t="s">
        <v>32</v>
      </c>
      <c r="D23446" t="s">
        <v>50</v>
      </c>
      <c r="E23446" t="s">
        <v>9524</v>
      </c>
      <c r="F23446">
        <v>4000000</v>
      </c>
      <c r="G23446" t="s">
        <v>67801</v>
      </c>
      <c r="H23446" t="s">
        <v>67803</v>
      </c>
      <c r="I23446" t="s">
        <v>67804</v>
      </c>
      <c r="J23446" t="s">
        <v>67805</v>
      </c>
      <c r="K23446" t="s">
        <v>37</v>
      </c>
      <c r="L23446" t="s">
        <v>53</v>
      </c>
      <c r="M23446" t="s">
        <v>54</v>
      </c>
      <c r="N23446" t="s">
        <v>95</v>
      </c>
      <c r="O23446" t="s">
        <v>1074</v>
      </c>
      <c r="P23446" s="1">
        <v>39083</v>
      </c>
      <c r="Q23446" t="s">
        <v>53</v>
      </c>
      <c r="R23446" t="s">
        <v>56</v>
      </c>
      <c r="S23446" t="s">
        <v>41</v>
      </c>
      <c r="T23446" t="s">
        <v>67152</v>
      </c>
      <c r="U23446" t="s">
        <v>67152</v>
      </c>
      <c r="V23446">
        <v>0</v>
      </c>
      <c r="W23446">
        <v>0</v>
      </c>
      <c r="X23446">
        <v>0</v>
      </c>
      <c r="Y23446">
        <v>0</v>
      </c>
      <c r="Z23446">
        <v>0</v>
      </c>
      <c r="AA23446">
        <v>0</v>
      </c>
      <c r="AB23446">
        <v>1</v>
      </c>
      <c r="AC23446">
        <v>0</v>
      </c>
      <c r="AD23446">
        <v>0</v>
      </c>
    </row>
    <row r="23447" spans="1:30" hidden="1" x14ac:dyDescent="0.3">
      <c r="A23447" t="s">
        <v>67806</v>
      </c>
      <c r="B23447" t="s">
        <v>67807</v>
      </c>
      <c r="C23447" t="s">
        <v>32</v>
      </c>
      <c r="D23447" t="s">
        <v>50</v>
      </c>
      <c r="E23447" s="1">
        <v>40128</v>
      </c>
      <c r="F23447">
        <v>43000000</v>
      </c>
      <c r="G23447" t="s">
        <v>67806</v>
      </c>
      <c r="H23447" t="s">
        <v>67808</v>
      </c>
      <c r="I23447" t="s">
        <v>67809</v>
      </c>
      <c r="J23447" t="s">
        <v>67810</v>
      </c>
      <c r="K23447" t="s">
        <v>72</v>
      </c>
      <c r="L23447" t="s">
        <v>53</v>
      </c>
      <c r="M23447" t="s">
        <v>54</v>
      </c>
      <c r="N23447" t="s">
        <v>95</v>
      </c>
      <c r="O23447" t="s">
        <v>1074</v>
      </c>
      <c r="P23447" s="1">
        <v>39449</v>
      </c>
      <c r="Q23447" t="s">
        <v>53</v>
      </c>
      <c r="R23447" t="s">
        <v>56</v>
      </c>
      <c r="S23447" t="s">
        <v>41</v>
      </c>
      <c r="T23447" t="s">
        <v>67152</v>
      </c>
      <c r="U23447" t="s">
        <v>67152</v>
      </c>
      <c r="V23447">
        <v>0</v>
      </c>
      <c r="W23447">
        <v>0</v>
      </c>
      <c r="X23447">
        <v>0</v>
      </c>
      <c r="Y23447">
        <v>0</v>
      </c>
      <c r="Z23447">
        <v>0</v>
      </c>
      <c r="AA23447">
        <v>0</v>
      </c>
      <c r="AB23447">
        <v>1</v>
      </c>
      <c r="AC23447">
        <v>0</v>
      </c>
      <c r="AD23447">
        <v>0</v>
      </c>
    </row>
    <row r="23448" spans="1:30" hidden="1" x14ac:dyDescent="0.3">
      <c r="A23448" t="s">
        <v>67806</v>
      </c>
      <c r="B23448" t="s">
        <v>67811</v>
      </c>
      <c r="C23448" t="s">
        <v>32</v>
      </c>
      <c r="D23448" t="s">
        <v>50</v>
      </c>
      <c r="E23448" t="s">
        <v>47549</v>
      </c>
      <c r="F23448">
        <v>33000000</v>
      </c>
      <c r="G23448" t="s">
        <v>67806</v>
      </c>
      <c r="H23448" t="s">
        <v>67808</v>
      </c>
      <c r="I23448" t="s">
        <v>67809</v>
      </c>
      <c r="J23448" t="s">
        <v>67810</v>
      </c>
      <c r="K23448" t="s">
        <v>72</v>
      </c>
      <c r="L23448" t="s">
        <v>53</v>
      </c>
      <c r="M23448" t="s">
        <v>54</v>
      </c>
      <c r="N23448" t="s">
        <v>95</v>
      </c>
      <c r="O23448" t="s">
        <v>1074</v>
      </c>
      <c r="P23448" s="1">
        <v>39449</v>
      </c>
      <c r="Q23448" t="s">
        <v>53</v>
      </c>
      <c r="R23448" t="s">
        <v>56</v>
      </c>
      <c r="S23448" t="s">
        <v>41</v>
      </c>
      <c r="T23448" t="s">
        <v>67152</v>
      </c>
      <c r="U23448" t="s">
        <v>67152</v>
      </c>
      <c r="V23448">
        <v>0</v>
      </c>
      <c r="W23448">
        <v>0</v>
      </c>
      <c r="X23448">
        <v>0</v>
      </c>
      <c r="Y23448">
        <v>0</v>
      </c>
      <c r="Z23448">
        <v>0</v>
      </c>
      <c r="AA23448">
        <v>0</v>
      </c>
      <c r="AB23448">
        <v>1</v>
      </c>
      <c r="AC23448">
        <v>0</v>
      </c>
      <c r="AD23448">
        <v>0</v>
      </c>
    </row>
    <row r="23449" spans="1:30" hidden="1" x14ac:dyDescent="0.3">
      <c r="A23449" t="s">
        <v>67812</v>
      </c>
      <c r="B23449" t="s">
        <v>67813</v>
      </c>
      <c r="C23449" t="s">
        <v>32</v>
      </c>
      <c r="D23449" t="s">
        <v>33</v>
      </c>
      <c r="E23449" t="s">
        <v>778</v>
      </c>
      <c r="F23449">
        <v>5000000</v>
      </c>
      <c r="G23449" t="s">
        <v>67812</v>
      </c>
      <c r="H23449" t="s">
        <v>67814</v>
      </c>
      <c r="I23449" t="s">
        <v>67815</v>
      </c>
      <c r="J23449" t="s">
        <v>67816</v>
      </c>
      <c r="K23449" t="s">
        <v>72</v>
      </c>
      <c r="L23449" t="s">
        <v>53</v>
      </c>
      <c r="M23449" t="s">
        <v>54</v>
      </c>
      <c r="N23449" t="s">
        <v>95</v>
      </c>
      <c r="O23449" t="s">
        <v>96</v>
      </c>
      <c r="P23449" s="1">
        <v>39814</v>
      </c>
      <c r="Q23449" t="s">
        <v>53</v>
      </c>
      <c r="R23449" t="s">
        <v>56</v>
      </c>
      <c r="S23449" t="s">
        <v>41</v>
      </c>
      <c r="T23449" t="s">
        <v>67152</v>
      </c>
      <c r="U23449" t="s">
        <v>67152</v>
      </c>
      <c r="V23449">
        <v>0</v>
      </c>
      <c r="W23449">
        <v>0</v>
      </c>
      <c r="X23449">
        <v>0</v>
      </c>
      <c r="Y23449">
        <v>0</v>
      </c>
      <c r="Z23449">
        <v>0</v>
      </c>
      <c r="AA23449">
        <v>0</v>
      </c>
      <c r="AB23449">
        <v>1</v>
      </c>
      <c r="AC23449">
        <v>0</v>
      </c>
      <c r="AD23449">
        <v>0</v>
      </c>
    </row>
    <row r="23450" spans="1:30" hidden="1" x14ac:dyDescent="0.3">
      <c r="A23450" t="s">
        <v>67812</v>
      </c>
      <c r="B23450" t="s">
        <v>67817</v>
      </c>
      <c r="C23450" t="s">
        <v>32</v>
      </c>
      <c r="E23450" t="s">
        <v>12054</v>
      </c>
      <c r="F23450">
        <v>1000000</v>
      </c>
      <c r="G23450" t="s">
        <v>67812</v>
      </c>
      <c r="H23450" t="s">
        <v>67814</v>
      </c>
      <c r="I23450" t="s">
        <v>67815</v>
      </c>
      <c r="J23450" t="s">
        <v>67816</v>
      </c>
      <c r="K23450" t="s">
        <v>72</v>
      </c>
      <c r="L23450" t="s">
        <v>53</v>
      </c>
      <c r="M23450" t="s">
        <v>54</v>
      </c>
      <c r="N23450" t="s">
        <v>95</v>
      </c>
      <c r="O23450" t="s">
        <v>96</v>
      </c>
      <c r="P23450" s="1">
        <v>39814</v>
      </c>
      <c r="Q23450" t="s">
        <v>53</v>
      </c>
      <c r="R23450" t="s">
        <v>56</v>
      </c>
      <c r="S23450" t="s">
        <v>41</v>
      </c>
      <c r="T23450" t="s">
        <v>67152</v>
      </c>
      <c r="U23450" t="s">
        <v>67152</v>
      </c>
      <c r="V23450">
        <v>0</v>
      </c>
      <c r="W23450">
        <v>0</v>
      </c>
      <c r="X23450">
        <v>0</v>
      </c>
      <c r="Y23450">
        <v>0</v>
      </c>
      <c r="Z23450">
        <v>0</v>
      </c>
      <c r="AA23450">
        <v>0</v>
      </c>
      <c r="AB23450">
        <v>1</v>
      </c>
      <c r="AC23450">
        <v>0</v>
      </c>
      <c r="AD23450">
        <v>0</v>
      </c>
    </row>
    <row r="23451" spans="1:30" hidden="1" x14ac:dyDescent="0.3">
      <c r="A23451" t="s">
        <v>67818</v>
      </c>
      <c r="B23451" t="s">
        <v>67819</v>
      </c>
      <c r="C23451" t="s">
        <v>32</v>
      </c>
      <c r="D23451" t="s">
        <v>139</v>
      </c>
      <c r="E23451" s="1">
        <v>38271</v>
      </c>
      <c r="F23451">
        <v>12000000</v>
      </c>
      <c r="G23451" t="s">
        <v>67818</v>
      </c>
      <c r="H23451" t="s">
        <v>67820</v>
      </c>
      <c r="I23451" t="s">
        <v>67821</v>
      </c>
      <c r="J23451" t="s">
        <v>67248</v>
      </c>
      <c r="K23451" t="s">
        <v>37</v>
      </c>
      <c r="L23451" t="s">
        <v>53</v>
      </c>
      <c r="M23451" t="s">
        <v>54</v>
      </c>
      <c r="N23451" t="s">
        <v>95</v>
      </c>
      <c r="O23451" t="s">
        <v>1719</v>
      </c>
      <c r="P23451" s="1">
        <v>36161</v>
      </c>
      <c r="Q23451" t="s">
        <v>53</v>
      </c>
      <c r="R23451" t="s">
        <v>56</v>
      </c>
      <c r="S23451" t="s">
        <v>41</v>
      </c>
      <c r="T23451" t="s">
        <v>67152</v>
      </c>
      <c r="U23451" t="s">
        <v>67152</v>
      </c>
      <c r="V23451">
        <v>0</v>
      </c>
      <c r="W23451">
        <v>0</v>
      </c>
      <c r="X23451">
        <v>0</v>
      </c>
      <c r="Y23451">
        <v>0</v>
      </c>
      <c r="Z23451">
        <v>0</v>
      </c>
      <c r="AA23451">
        <v>0</v>
      </c>
      <c r="AB23451">
        <v>1</v>
      </c>
      <c r="AC23451">
        <v>0</v>
      </c>
      <c r="AD23451">
        <v>0</v>
      </c>
    </row>
    <row r="23452" spans="1:30" hidden="1" x14ac:dyDescent="0.3">
      <c r="A23452" t="s">
        <v>67822</v>
      </c>
      <c r="B23452" t="s">
        <v>67823</v>
      </c>
      <c r="C23452" t="s">
        <v>32</v>
      </c>
      <c r="D23452" t="s">
        <v>50</v>
      </c>
      <c r="E23452" t="s">
        <v>1834</v>
      </c>
      <c r="F23452">
        <v>15000000</v>
      </c>
      <c r="G23452" t="s">
        <v>67822</v>
      </c>
      <c r="H23452" t="s">
        <v>67824</v>
      </c>
      <c r="I23452" t="s">
        <v>67825</v>
      </c>
      <c r="J23452" t="s">
        <v>67826</v>
      </c>
      <c r="K23452" t="s">
        <v>37</v>
      </c>
      <c r="L23452" t="s">
        <v>53</v>
      </c>
      <c r="M23452" t="s">
        <v>2549</v>
      </c>
      <c r="N23452" t="s">
        <v>2550</v>
      </c>
      <c r="O23452" t="s">
        <v>2550</v>
      </c>
      <c r="P23452" s="1">
        <v>40179</v>
      </c>
      <c r="Q23452" t="s">
        <v>53</v>
      </c>
      <c r="R23452" t="s">
        <v>56</v>
      </c>
      <c r="S23452" t="s">
        <v>41</v>
      </c>
      <c r="T23452" t="s">
        <v>67152</v>
      </c>
      <c r="U23452" t="s">
        <v>67152</v>
      </c>
      <c r="V23452">
        <v>0</v>
      </c>
      <c r="W23452">
        <v>0</v>
      </c>
      <c r="X23452">
        <v>0</v>
      </c>
      <c r="Y23452">
        <v>0</v>
      </c>
      <c r="Z23452">
        <v>0</v>
      </c>
      <c r="AA23452">
        <v>0</v>
      </c>
      <c r="AB23452">
        <v>1</v>
      </c>
      <c r="AC23452">
        <v>0</v>
      </c>
      <c r="AD23452">
        <v>0</v>
      </c>
    </row>
    <row r="23453" spans="1:30" hidden="1" x14ac:dyDescent="0.3">
      <c r="A23453" t="s">
        <v>67827</v>
      </c>
      <c r="B23453" t="s">
        <v>67828</v>
      </c>
      <c r="C23453" t="s">
        <v>32</v>
      </c>
      <c r="D23453" t="s">
        <v>50</v>
      </c>
      <c r="E23453" t="s">
        <v>17209</v>
      </c>
      <c r="F23453">
        <v>10000000</v>
      </c>
      <c r="G23453" t="s">
        <v>67827</v>
      </c>
      <c r="H23453" t="s">
        <v>67829</v>
      </c>
      <c r="I23453" t="s">
        <v>22843</v>
      </c>
      <c r="J23453" t="s">
        <v>67830</v>
      </c>
      <c r="K23453" t="s">
        <v>37</v>
      </c>
      <c r="L23453" t="s">
        <v>53</v>
      </c>
      <c r="M23453" t="s">
        <v>73</v>
      </c>
      <c r="N23453" t="s">
        <v>74</v>
      </c>
      <c r="O23453" t="s">
        <v>75</v>
      </c>
      <c r="P23453" s="1">
        <v>40179</v>
      </c>
      <c r="Q23453" t="s">
        <v>53</v>
      </c>
      <c r="R23453" t="s">
        <v>56</v>
      </c>
      <c r="S23453" t="s">
        <v>41</v>
      </c>
      <c r="T23453" t="s">
        <v>67152</v>
      </c>
      <c r="U23453" t="s">
        <v>67152</v>
      </c>
      <c r="V23453">
        <v>0</v>
      </c>
      <c r="W23453">
        <v>0</v>
      </c>
      <c r="X23453">
        <v>0</v>
      </c>
      <c r="Y23453">
        <v>0</v>
      </c>
      <c r="Z23453">
        <v>0</v>
      </c>
      <c r="AA23453">
        <v>0</v>
      </c>
      <c r="AB23453">
        <v>1</v>
      </c>
      <c r="AC23453">
        <v>0</v>
      </c>
      <c r="AD23453">
        <v>0</v>
      </c>
    </row>
    <row r="23454" spans="1:30" hidden="1" x14ac:dyDescent="0.3">
      <c r="A23454" t="s">
        <v>67831</v>
      </c>
      <c r="B23454" t="s">
        <v>67832</v>
      </c>
      <c r="C23454" t="s">
        <v>32</v>
      </c>
      <c r="D23454" t="s">
        <v>50</v>
      </c>
      <c r="E23454" s="1">
        <v>41189</v>
      </c>
      <c r="F23454">
        <v>3100000</v>
      </c>
      <c r="G23454" t="s">
        <v>67831</v>
      </c>
      <c r="H23454" t="s">
        <v>67833</v>
      </c>
      <c r="I23454" t="s">
        <v>67834</v>
      </c>
      <c r="J23454" t="s">
        <v>67835</v>
      </c>
      <c r="K23454" t="s">
        <v>37</v>
      </c>
      <c r="L23454" t="s">
        <v>53</v>
      </c>
      <c r="M23454" t="s">
        <v>73</v>
      </c>
      <c r="N23454" t="s">
        <v>74</v>
      </c>
      <c r="O23454" t="s">
        <v>75</v>
      </c>
      <c r="P23454" s="1">
        <v>40179</v>
      </c>
      <c r="Q23454" t="s">
        <v>53</v>
      </c>
      <c r="R23454" t="s">
        <v>56</v>
      </c>
      <c r="S23454" t="s">
        <v>41</v>
      </c>
      <c r="T23454" t="s">
        <v>67152</v>
      </c>
      <c r="U23454" t="s">
        <v>67152</v>
      </c>
      <c r="V23454">
        <v>0</v>
      </c>
      <c r="W23454">
        <v>0</v>
      </c>
      <c r="X23454">
        <v>0</v>
      </c>
      <c r="Y23454">
        <v>0</v>
      </c>
      <c r="Z23454">
        <v>0</v>
      </c>
      <c r="AA23454">
        <v>0</v>
      </c>
      <c r="AB23454">
        <v>1</v>
      </c>
      <c r="AC23454">
        <v>0</v>
      </c>
      <c r="AD23454">
        <v>0</v>
      </c>
    </row>
    <row r="23455" spans="1:30" hidden="1" x14ac:dyDescent="0.3">
      <c r="A23455" t="s">
        <v>67831</v>
      </c>
      <c r="B23455" t="s">
        <v>67836</v>
      </c>
      <c r="C23455" t="s">
        <v>32</v>
      </c>
      <c r="E23455" t="s">
        <v>10984</v>
      </c>
      <c r="F23455">
        <v>500000</v>
      </c>
      <c r="G23455" t="s">
        <v>67831</v>
      </c>
      <c r="H23455" t="s">
        <v>67833</v>
      </c>
      <c r="I23455" t="s">
        <v>67834</v>
      </c>
      <c r="J23455" t="s">
        <v>67835</v>
      </c>
      <c r="K23455" t="s">
        <v>37</v>
      </c>
      <c r="L23455" t="s">
        <v>53</v>
      </c>
      <c r="M23455" t="s">
        <v>73</v>
      </c>
      <c r="N23455" t="s">
        <v>74</v>
      </c>
      <c r="O23455" t="s">
        <v>75</v>
      </c>
      <c r="P23455" s="1">
        <v>40179</v>
      </c>
      <c r="Q23455" t="s">
        <v>53</v>
      </c>
      <c r="R23455" t="s">
        <v>56</v>
      </c>
      <c r="S23455" t="s">
        <v>41</v>
      </c>
      <c r="T23455" t="s">
        <v>67152</v>
      </c>
      <c r="U23455" t="s">
        <v>67152</v>
      </c>
      <c r="V23455">
        <v>0</v>
      </c>
      <c r="W23455">
        <v>0</v>
      </c>
      <c r="X23455">
        <v>0</v>
      </c>
      <c r="Y23455">
        <v>0</v>
      </c>
      <c r="Z23455">
        <v>0</v>
      </c>
      <c r="AA23455">
        <v>0</v>
      </c>
      <c r="AB23455">
        <v>1</v>
      </c>
      <c r="AC23455">
        <v>0</v>
      </c>
      <c r="AD23455">
        <v>0</v>
      </c>
    </row>
    <row r="23456" spans="1:30" hidden="1" x14ac:dyDescent="0.3">
      <c r="A23456" t="s">
        <v>67831</v>
      </c>
      <c r="B23456" t="s">
        <v>67837</v>
      </c>
      <c r="C23456" t="s">
        <v>32</v>
      </c>
      <c r="D23456" t="s">
        <v>33</v>
      </c>
      <c r="E23456" s="1">
        <v>41612</v>
      </c>
      <c r="F23456">
        <v>4700000</v>
      </c>
      <c r="G23456" t="s">
        <v>67831</v>
      </c>
      <c r="H23456" t="s">
        <v>67833</v>
      </c>
      <c r="I23456" t="s">
        <v>67834</v>
      </c>
      <c r="J23456" t="s">
        <v>67835</v>
      </c>
      <c r="K23456" t="s">
        <v>37</v>
      </c>
      <c r="L23456" t="s">
        <v>53</v>
      </c>
      <c r="M23456" t="s">
        <v>73</v>
      </c>
      <c r="N23456" t="s">
        <v>74</v>
      </c>
      <c r="O23456" t="s">
        <v>75</v>
      </c>
      <c r="P23456" s="1">
        <v>40179</v>
      </c>
      <c r="Q23456" t="s">
        <v>53</v>
      </c>
      <c r="R23456" t="s">
        <v>56</v>
      </c>
      <c r="S23456" t="s">
        <v>41</v>
      </c>
      <c r="T23456" t="s">
        <v>67152</v>
      </c>
      <c r="U23456" t="s">
        <v>67152</v>
      </c>
      <c r="V23456">
        <v>0</v>
      </c>
      <c r="W23456">
        <v>0</v>
      </c>
      <c r="X23456">
        <v>0</v>
      </c>
      <c r="Y23456">
        <v>0</v>
      </c>
      <c r="Z23456">
        <v>0</v>
      </c>
      <c r="AA23456">
        <v>0</v>
      </c>
      <c r="AB23456">
        <v>1</v>
      </c>
      <c r="AC23456">
        <v>0</v>
      </c>
      <c r="AD23456">
        <v>0</v>
      </c>
    </row>
    <row r="23457" spans="1:30" hidden="1" x14ac:dyDescent="0.3">
      <c r="A23457" t="s">
        <v>67838</v>
      </c>
      <c r="B23457" t="s">
        <v>67839</v>
      </c>
      <c r="C23457" t="s">
        <v>32</v>
      </c>
      <c r="E23457" t="s">
        <v>4333</v>
      </c>
      <c r="F23457">
        <v>359245</v>
      </c>
      <c r="G23457" t="s">
        <v>67838</v>
      </c>
      <c r="H23457" t="s">
        <v>67840</v>
      </c>
      <c r="I23457" t="s">
        <v>67841</v>
      </c>
      <c r="J23457" t="s">
        <v>67842</v>
      </c>
      <c r="K23457" t="s">
        <v>37</v>
      </c>
      <c r="L23457" t="s">
        <v>53</v>
      </c>
      <c r="M23457" t="s">
        <v>652</v>
      </c>
      <c r="N23457" t="s">
        <v>653</v>
      </c>
      <c r="O23457" t="s">
        <v>653</v>
      </c>
      <c r="P23457" s="1">
        <v>40910</v>
      </c>
      <c r="Q23457" t="s">
        <v>53</v>
      </c>
      <c r="R23457" t="s">
        <v>56</v>
      </c>
      <c r="S23457" t="s">
        <v>41</v>
      </c>
      <c r="T23457" t="s">
        <v>67152</v>
      </c>
      <c r="U23457" t="s">
        <v>67152</v>
      </c>
      <c r="V23457">
        <v>0</v>
      </c>
      <c r="W23457">
        <v>0</v>
      </c>
      <c r="X23457">
        <v>0</v>
      </c>
      <c r="Y23457">
        <v>0</v>
      </c>
      <c r="Z23457">
        <v>0</v>
      </c>
      <c r="AA23457">
        <v>0</v>
      </c>
      <c r="AB23457">
        <v>1</v>
      </c>
      <c r="AC23457">
        <v>0</v>
      </c>
      <c r="AD23457">
        <v>0</v>
      </c>
    </row>
    <row r="23458" spans="1:30" hidden="1" x14ac:dyDescent="0.3">
      <c r="A23458" t="s">
        <v>67843</v>
      </c>
      <c r="B23458" t="s">
        <v>67844</v>
      </c>
      <c r="C23458" t="s">
        <v>32</v>
      </c>
      <c r="D23458" t="s">
        <v>33</v>
      </c>
      <c r="E23458" t="s">
        <v>6967</v>
      </c>
      <c r="F23458">
        <v>10600000</v>
      </c>
      <c r="G23458" t="s">
        <v>67843</v>
      </c>
      <c r="H23458" t="s">
        <v>67845</v>
      </c>
      <c r="I23458" t="s">
        <v>67846</v>
      </c>
      <c r="J23458" t="s">
        <v>67847</v>
      </c>
      <c r="K23458" t="s">
        <v>37</v>
      </c>
      <c r="L23458" t="s">
        <v>53</v>
      </c>
      <c r="M23458" t="s">
        <v>54</v>
      </c>
      <c r="N23458" t="s">
        <v>95</v>
      </c>
      <c r="O23458" t="s">
        <v>96</v>
      </c>
      <c r="P23458" s="1">
        <v>40186</v>
      </c>
      <c r="Q23458" t="s">
        <v>53</v>
      </c>
      <c r="R23458" t="s">
        <v>56</v>
      </c>
      <c r="S23458" t="s">
        <v>41</v>
      </c>
      <c r="T23458" t="s">
        <v>67152</v>
      </c>
      <c r="U23458" t="s">
        <v>67152</v>
      </c>
      <c r="V23458">
        <v>0</v>
      </c>
      <c r="W23458">
        <v>0</v>
      </c>
      <c r="X23458">
        <v>0</v>
      </c>
      <c r="Y23458">
        <v>0</v>
      </c>
      <c r="Z23458">
        <v>0</v>
      </c>
      <c r="AA23458">
        <v>0</v>
      </c>
      <c r="AB23458">
        <v>1</v>
      </c>
      <c r="AC23458">
        <v>0</v>
      </c>
      <c r="AD23458">
        <v>0</v>
      </c>
    </row>
    <row r="23459" spans="1:30" hidden="1" x14ac:dyDescent="0.3">
      <c r="A23459" t="s">
        <v>67843</v>
      </c>
      <c r="B23459" t="s">
        <v>67848</v>
      </c>
      <c r="C23459" t="s">
        <v>32</v>
      </c>
      <c r="D23459" t="s">
        <v>50</v>
      </c>
      <c r="E23459" t="s">
        <v>4023</v>
      </c>
      <c r="F23459">
        <v>4500000</v>
      </c>
      <c r="G23459" t="s">
        <v>67843</v>
      </c>
      <c r="H23459" t="s">
        <v>67845</v>
      </c>
      <c r="I23459" t="s">
        <v>67846</v>
      </c>
      <c r="J23459" t="s">
        <v>67847</v>
      </c>
      <c r="K23459" t="s">
        <v>37</v>
      </c>
      <c r="L23459" t="s">
        <v>53</v>
      </c>
      <c r="M23459" t="s">
        <v>54</v>
      </c>
      <c r="N23459" t="s">
        <v>95</v>
      </c>
      <c r="O23459" t="s">
        <v>96</v>
      </c>
      <c r="P23459" s="1">
        <v>40186</v>
      </c>
      <c r="Q23459" t="s">
        <v>53</v>
      </c>
      <c r="R23459" t="s">
        <v>56</v>
      </c>
      <c r="S23459" t="s">
        <v>41</v>
      </c>
      <c r="T23459" t="s">
        <v>67152</v>
      </c>
      <c r="U23459" t="s">
        <v>67152</v>
      </c>
      <c r="V23459">
        <v>0</v>
      </c>
      <c r="W23459">
        <v>0</v>
      </c>
      <c r="X23459">
        <v>0</v>
      </c>
      <c r="Y23459">
        <v>0</v>
      </c>
      <c r="Z23459">
        <v>0</v>
      </c>
      <c r="AA23459">
        <v>0</v>
      </c>
      <c r="AB23459">
        <v>1</v>
      </c>
      <c r="AC23459">
        <v>0</v>
      </c>
      <c r="AD23459">
        <v>0</v>
      </c>
    </row>
    <row r="23460" spans="1:30" hidden="1" x14ac:dyDescent="0.3">
      <c r="A23460" t="s">
        <v>67843</v>
      </c>
      <c r="B23460" t="s">
        <v>67849</v>
      </c>
      <c r="C23460" t="s">
        <v>32</v>
      </c>
      <c r="D23460" t="s">
        <v>139</v>
      </c>
      <c r="E23460" t="s">
        <v>2882</v>
      </c>
      <c r="F23460">
        <v>25000000</v>
      </c>
      <c r="G23460" t="s">
        <v>67843</v>
      </c>
      <c r="H23460" t="s">
        <v>67845</v>
      </c>
      <c r="I23460" t="s">
        <v>67846</v>
      </c>
      <c r="J23460" t="s">
        <v>67847</v>
      </c>
      <c r="K23460" t="s">
        <v>37</v>
      </c>
      <c r="L23460" t="s">
        <v>53</v>
      </c>
      <c r="M23460" t="s">
        <v>54</v>
      </c>
      <c r="N23460" t="s">
        <v>95</v>
      </c>
      <c r="O23460" t="s">
        <v>96</v>
      </c>
      <c r="P23460" s="1">
        <v>40186</v>
      </c>
      <c r="Q23460" t="s">
        <v>53</v>
      </c>
      <c r="R23460" t="s">
        <v>56</v>
      </c>
      <c r="S23460" t="s">
        <v>41</v>
      </c>
      <c r="T23460" t="s">
        <v>67152</v>
      </c>
      <c r="U23460" t="s">
        <v>67152</v>
      </c>
      <c r="V23460">
        <v>0</v>
      </c>
      <c r="W23460">
        <v>0</v>
      </c>
      <c r="X23460">
        <v>0</v>
      </c>
      <c r="Y23460">
        <v>0</v>
      </c>
      <c r="Z23460">
        <v>0</v>
      </c>
      <c r="AA23460">
        <v>0</v>
      </c>
      <c r="AB23460">
        <v>1</v>
      </c>
      <c r="AC23460">
        <v>0</v>
      </c>
      <c r="AD23460">
        <v>0</v>
      </c>
    </row>
    <row r="23461" spans="1:30" hidden="1" x14ac:dyDescent="0.3">
      <c r="A23461" t="s">
        <v>67843</v>
      </c>
      <c r="B23461" t="s">
        <v>67850</v>
      </c>
      <c r="C23461" t="s">
        <v>32</v>
      </c>
      <c r="D23461" t="s">
        <v>139</v>
      </c>
      <c r="E23461" s="1">
        <v>42011</v>
      </c>
      <c r="F23461">
        <v>20000000</v>
      </c>
      <c r="G23461" t="s">
        <v>67843</v>
      </c>
      <c r="H23461" t="s">
        <v>67845</v>
      </c>
      <c r="I23461" t="s">
        <v>67846</v>
      </c>
      <c r="J23461" t="s">
        <v>67847</v>
      </c>
      <c r="K23461" t="s">
        <v>37</v>
      </c>
      <c r="L23461" t="s">
        <v>53</v>
      </c>
      <c r="M23461" t="s">
        <v>54</v>
      </c>
      <c r="N23461" t="s">
        <v>95</v>
      </c>
      <c r="O23461" t="s">
        <v>96</v>
      </c>
      <c r="P23461" s="1">
        <v>40186</v>
      </c>
      <c r="Q23461" t="s">
        <v>53</v>
      </c>
      <c r="R23461" t="s">
        <v>56</v>
      </c>
      <c r="S23461" t="s">
        <v>41</v>
      </c>
      <c r="T23461" t="s">
        <v>67152</v>
      </c>
      <c r="U23461" t="s">
        <v>67152</v>
      </c>
      <c r="V23461">
        <v>0</v>
      </c>
      <c r="W23461">
        <v>0</v>
      </c>
      <c r="X23461">
        <v>0</v>
      </c>
      <c r="Y23461">
        <v>0</v>
      </c>
      <c r="Z23461">
        <v>0</v>
      </c>
      <c r="AA23461">
        <v>0</v>
      </c>
      <c r="AB23461">
        <v>1</v>
      </c>
      <c r="AC23461">
        <v>0</v>
      </c>
      <c r="AD23461">
        <v>0</v>
      </c>
    </row>
    <row r="23462" spans="1:30" hidden="1" x14ac:dyDescent="0.3">
      <c r="A23462" t="s">
        <v>67851</v>
      </c>
      <c r="B23462" t="s">
        <v>67852</v>
      </c>
      <c r="C23462" t="s">
        <v>32</v>
      </c>
      <c r="E23462" t="s">
        <v>6049</v>
      </c>
      <c r="F23462">
        <v>1040000</v>
      </c>
      <c r="G23462" t="s">
        <v>67851</v>
      </c>
      <c r="H23462" t="s">
        <v>67853</v>
      </c>
      <c r="I23462" t="s">
        <v>67854</v>
      </c>
      <c r="J23462" t="s">
        <v>67264</v>
      </c>
      <c r="K23462" t="s">
        <v>37</v>
      </c>
      <c r="L23462" t="s">
        <v>53</v>
      </c>
      <c r="M23462" t="s">
        <v>54</v>
      </c>
      <c r="N23462" t="s">
        <v>95</v>
      </c>
      <c r="O23462" t="s">
        <v>96</v>
      </c>
      <c r="P23462" s="1">
        <v>40909</v>
      </c>
      <c r="Q23462" t="s">
        <v>53</v>
      </c>
      <c r="R23462" t="s">
        <v>56</v>
      </c>
      <c r="S23462" t="s">
        <v>41</v>
      </c>
      <c r="T23462" t="s">
        <v>67152</v>
      </c>
      <c r="U23462" t="s">
        <v>67152</v>
      </c>
      <c r="V23462">
        <v>0</v>
      </c>
      <c r="W23462">
        <v>0</v>
      </c>
      <c r="X23462">
        <v>0</v>
      </c>
      <c r="Y23462">
        <v>0</v>
      </c>
      <c r="Z23462">
        <v>0</v>
      </c>
      <c r="AA23462">
        <v>0</v>
      </c>
      <c r="AB23462">
        <v>1</v>
      </c>
      <c r="AC23462">
        <v>0</v>
      </c>
      <c r="AD23462">
        <v>0</v>
      </c>
    </row>
    <row r="23463" spans="1:30" hidden="1" x14ac:dyDescent="0.3">
      <c r="A23463" t="s">
        <v>67851</v>
      </c>
      <c r="B23463" t="s">
        <v>67855</v>
      </c>
      <c r="C23463" t="s">
        <v>32</v>
      </c>
      <c r="E23463" t="s">
        <v>10544</v>
      </c>
      <c r="F23463">
        <v>1000000</v>
      </c>
      <c r="G23463" t="s">
        <v>67851</v>
      </c>
      <c r="H23463" t="s">
        <v>67853</v>
      </c>
      <c r="I23463" t="s">
        <v>67854</v>
      </c>
      <c r="J23463" t="s">
        <v>67264</v>
      </c>
      <c r="K23463" t="s">
        <v>37</v>
      </c>
      <c r="L23463" t="s">
        <v>53</v>
      </c>
      <c r="M23463" t="s">
        <v>54</v>
      </c>
      <c r="N23463" t="s">
        <v>95</v>
      </c>
      <c r="O23463" t="s">
        <v>96</v>
      </c>
      <c r="P23463" s="1">
        <v>40909</v>
      </c>
      <c r="Q23463" t="s">
        <v>53</v>
      </c>
      <c r="R23463" t="s">
        <v>56</v>
      </c>
      <c r="S23463" t="s">
        <v>41</v>
      </c>
      <c r="T23463" t="s">
        <v>67152</v>
      </c>
      <c r="U23463" t="s">
        <v>67152</v>
      </c>
      <c r="V23463">
        <v>0</v>
      </c>
      <c r="W23463">
        <v>0</v>
      </c>
      <c r="X23463">
        <v>0</v>
      </c>
      <c r="Y23463">
        <v>0</v>
      </c>
      <c r="Z23463">
        <v>0</v>
      </c>
      <c r="AA23463">
        <v>0</v>
      </c>
      <c r="AB23463">
        <v>1</v>
      </c>
      <c r="AC23463">
        <v>0</v>
      </c>
      <c r="AD23463">
        <v>0</v>
      </c>
    </row>
    <row r="23464" spans="1:30" hidden="1" x14ac:dyDescent="0.3">
      <c r="A23464" t="s">
        <v>67856</v>
      </c>
      <c r="B23464" t="s">
        <v>67857</v>
      </c>
      <c r="C23464" t="s">
        <v>32</v>
      </c>
      <c r="D23464" t="s">
        <v>50</v>
      </c>
      <c r="E23464" t="s">
        <v>24020</v>
      </c>
      <c r="F23464">
        <v>5500000</v>
      </c>
      <c r="G23464" t="s">
        <v>67856</v>
      </c>
      <c r="H23464" t="s">
        <v>67858</v>
      </c>
      <c r="I23464" t="s">
        <v>67859</v>
      </c>
      <c r="J23464" t="s">
        <v>67182</v>
      </c>
      <c r="K23464" t="s">
        <v>37</v>
      </c>
      <c r="L23464" t="s">
        <v>53</v>
      </c>
      <c r="M23464" t="s">
        <v>54</v>
      </c>
      <c r="N23464" t="s">
        <v>95</v>
      </c>
      <c r="O23464" t="s">
        <v>96</v>
      </c>
      <c r="P23464" s="1">
        <v>40179</v>
      </c>
      <c r="Q23464" t="s">
        <v>53</v>
      </c>
      <c r="R23464" t="s">
        <v>56</v>
      </c>
      <c r="S23464" t="s">
        <v>41</v>
      </c>
      <c r="T23464" t="s">
        <v>67152</v>
      </c>
      <c r="U23464" t="s">
        <v>67152</v>
      </c>
      <c r="V23464">
        <v>0</v>
      </c>
      <c r="W23464">
        <v>0</v>
      </c>
      <c r="X23464">
        <v>0</v>
      </c>
      <c r="Y23464">
        <v>0</v>
      </c>
      <c r="Z23464">
        <v>0</v>
      </c>
      <c r="AA23464">
        <v>0</v>
      </c>
      <c r="AB23464">
        <v>1</v>
      </c>
      <c r="AC23464">
        <v>0</v>
      </c>
      <c r="AD23464">
        <v>0</v>
      </c>
    </row>
    <row r="23465" spans="1:30" hidden="1" x14ac:dyDescent="0.3">
      <c r="A23465" t="s">
        <v>67860</v>
      </c>
      <c r="B23465" t="s">
        <v>67861</v>
      </c>
      <c r="C23465" t="s">
        <v>32</v>
      </c>
      <c r="E23465" t="s">
        <v>1367</v>
      </c>
      <c r="F23465">
        <v>738525</v>
      </c>
      <c r="G23465" t="s">
        <v>67860</v>
      </c>
      <c r="H23465" t="s">
        <v>67862</v>
      </c>
      <c r="I23465" t="s">
        <v>67863</v>
      </c>
      <c r="J23465" t="s">
        <v>67864</v>
      </c>
      <c r="K23465" t="s">
        <v>37</v>
      </c>
      <c r="L23465" t="s">
        <v>53</v>
      </c>
      <c r="M23465" t="s">
        <v>73</v>
      </c>
      <c r="N23465" t="s">
        <v>74</v>
      </c>
      <c r="O23465" t="s">
        <v>75</v>
      </c>
      <c r="P23465" s="1">
        <v>41640</v>
      </c>
      <c r="Q23465" t="s">
        <v>53</v>
      </c>
      <c r="R23465" t="s">
        <v>56</v>
      </c>
      <c r="S23465" t="s">
        <v>41</v>
      </c>
      <c r="T23465" t="s">
        <v>67152</v>
      </c>
      <c r="U23465" t="s">
        <v>67152</v>
      </c>
      <c r="V23465">
        <v>0</v>
      </c>
      <c r="W23465">
        <v>0</v>
      </c>
      <c r="X23465">
        <v>0</v>
      </c>
      <c r="Y23465">
        <v>0</v>
      </c>
      <c r="Z23465">
        <v>0</v>
      </c>
      <c r="AA23465">
        <v>0</v>
      </c>
      <c r="AB23465">
        <v>1</v>
      </c>
      <c r="AC23465">
        <v>0</v>
      </c>
      <c r="AD23465">
        <v>0</v>
      </c>
    </row>
    <row r="23466" spans="1:30" hidden="1" x14ac:dyDescent="0.3">
      <c r="A23466" t="s">
        <v>67865</v>
      </c>
      <c r="B23466" t="s">
        <v>67866</v>
      </c>
      <c r="C23466" t="s">
        <v>32</v>
      </c>
      <c r="D23466" t="s">
        <v>50</v>
      </c>
      <c r="E23466" t="s">
        <v>355</v>
      </c>
      <c r="F23466">
        <v>9000000</v>
      </c>
      <c r="G23466" t="s">
        <v>67865</v>
      </c>
      <c r="H23466" t="s">
        <v>67867</v>
      </c>
      <c r="I23466" t="s">
        <v>67868</v>
      </c>
      <c r="J23466" t="s">
        <v>67869</v>
      </c>
      <c r="K23466" t="s">
        <v>37</v>
      </c>
      <c r="L23466" t="s">
        <v>53</v>
      </c>
      <c r="M23466" t="s">
        <v>54</v>
      </c>
      <c r="N23466" t="s">
        <v>55</v>
      </c>
      <c r="O23466" t="s">
        <v>55</v>
      </c>
      <c r="P23466" s="1">
        <v>41275</v>
      </c>
      <c r="Q23466" t="s">
        <v>53</v>
      </c>
      <c r="R23466" t="s">
        <v>56</v>
      </c>
      <c r="S23466" t="s">
        <v>41</v>
      </c>
      <c r="T23466" t="s">
        <v>67152</v>
      </c>
      <c r="U23466" t="s">
        <v>67152</v>
      </c>
      <c r="V23466">
        <v>0</v>
      </c>
      <c r="W23466">
        <v>0</v>
      </c>
      <c r="X23466">
        <v>0</v>
      </c>
      <c r="Y23466">
        <v>0</v>
      </c>
      <c r="Z23466">
        <v>0</v>
      </c>
      <c r="AA23466">
        <v>0</v>
      </c>
      <c r="AB23466">
        <v>1</v>
      </c>
      <c r="AC23466">
        <v>0</v>
      </c>
      <c r="AD23466">
        <v>0</v>
      </c>
    </row>
    <row r="23467" spans="1:30" hidden="1" x14ac:dyDescent="0.3">
      <c r="A23467" t="s">
        <v>67870</v>
      </c>
      <c r="B23467" t="s">
        <v>67871</v>
      </c>
      <c r="C23467" t="s">
        <v>32</v>
      </c>
      <c r="E23467" t="s">
        <v>3445</v>
      </c>
      <c r="F23467">
        <v>9000000</v>
      </c>
      <c r="G23467" t="s">
        <v>67870</v>
      </c>
      <c r="H23467" t="s">
        <v>67872</v>
      </c>
      <c r="I23467" t="s">
        <v>67873</v>
      </c>
      <c r="J23467" t="s">
        <v>67874</v>
      </c>
      <c r="K23467" t="s">
        <v>37</v>
      </c>
      <c r="L23467" t="s">
        <v>53</v>
      </c>
      <c r="M23467" t="s">
        <v>54</v>
      </c>
      <c r="N23467" t="s">
        <v>95</v>
      </c>
      <c r="O23467" t="s">
        <v>1160</v>
      </c>
      <c r="P23467" s="1">
        <v>41279</v>
      </c>
      <c r="Q23467" t="s">
        <v>53</v>
      </c>
      <c r="R23467" t="s">
        <v>56</v>
      </c>
      <c r="S23467" t="s">
        <v>41</v>
      </c>
      <c r="T23467" t="s">
        <v>67152</v>
      </c>
      <c r="U23467" t="s">
        <v>67152</v>
      </c>
      <c r="V23467">
        <v>0</v>
      </c>
      <c r="W23467">
        <v>0</v>
      </c>
      <c r="X23467">
        <v>0</v>
      </c>
      <c r="Y23467">
        <v>0</v>
      </c>
      <c r="Z23467">
        <v>0</v>
      </c>
      <c r="AA23467">
        <v>0</v>
      </c>
      <c r="AB23467">
        <v>1</v>
      </c>
      <c r="AC23467">
        <v>0</v>
      </c>
      <c r="AD23467">
        <v>0</v>
      </c>
    </row>
    <row r="23468" spans="1:30" hidden="1" x14ac:dyDescent="0.3">
      <c r="A23468" t="s">
        <v>67875</v>
      </c>
      <c r="B23468" t="s">
        <v>67876</v>
      </c>
      <c r="C23468" t="s">
        <v>32</v>
      </c>
      <c r="E23468" s="1">
        <v>41156</v>
      </c>
      <c r="F23468">
        <v>62500</v>
      </c>
      <c r="G23468" t="s">
        <v>67875</v>
      </c>
      <c r="H23468" t="s">
        <v>67877</v>
      </c>
      <c r="I23468" t="s">
        <v>67878</v>
      </c>
      <c r="J23468" t="s">
        <v>67879</v>
      </c>
      <c r="K23468" t="s">
        <v>109</v>
      </c>
      <c r="L23468" t="s">
        <v>53</v>
      </c>
      <c r="M23468" t="s">
        <v>101</v>
      </c>
      <c r="N23468" t="s">
        <v>102</v>
      </c>
      <c r="O23468" t="s">
        <v>103</v>
      </c>
      <c r="P23468" t="s">
        <v>3208</v>
      </c>
      <c r="Q23468" t="s">
        <v>53</v>
      </c>
      <c r="R23468" t="s">
        <v>56</v>
      </c>
      <c r="S23468" t="s">
        <v>41</v>
      </c>
      <c r="T23468" t="s">
        <v>67152</v>
      </c>
      <c r="U23468" t="s">
        <v>67152</v>
      </c>
      <c r="V23468">
        <v>0</v>
      </c>
      <c r="W23468">
        <v>0</v>
      </c>
      <c r="X23468">
        <v>0</v>
      </c>
      <c r="Y23468">
        <v>0</v>
      </c>
      <c r="Z23468">
        <v>0</v>
      </c>
      <c r="AA23468">
        <v>0</v>
      </c>
      <c r="AB23468">
        <v>1</v>
      </c>
      <c r="AC23468">
        <v>0</v>
      </c>
      <c r="AD23468">
        <v>0</v>
      </c>
    </row>
    <row r="23469" spans="1:30" hidden="1" x14ac:dyDescent="0.3">
      <c r="A23469" t="s">
        <v>67880</v>
      </c>
      <c r="B23469" t="s">
        <v>67881</v>
      </c>
      <c r="C23469" t="s">
        <v>32</v>
      </c>
      <c r="E23469" t="s">
        <v>4266</v>
      </c>
      <c r="F23469">
        <v>1250000</v>
      </c>
      <c r="G23469" t="s">
        <v>67880</v>
      </c>
      <c r="H23469" t="s">
        <v>67882</v>
      </c>
      <c r="I23469" t="s">
        <v>67883</v>
      </c>
      <c r="J23469" t="s">
        <v>67884</v>
      </c>
      <c r="K23469" t="s">
        <v>37</v>
      </c>
      <c r="L23469" t="s">
        <v>53</v>
      </c>
      <c r="M23469" t="s">
        <v>717</v>
      </c>
      <c r="N23469" t="s">
        <v>1531</v>
      </c>
      <c r="O23469" t="s">
        <v>1531</v>
      </c>
      <c r="P23469" s="1">
        <v>41645</v>
      </c>
      <c r="Q23469" t="s">
        <v>53</v>
      </c>
      <c r="R23469" t="s">
        <v>56</v>
      </c>
      <c r="S23469" t="s">
        <v>41</v>
      </c>
      <c r="T23469" t="s">
        <v>67152</v>
      </c>
      <c r="U23469" t="s">
        <v>67152</v>
      </c>
      <c r="V23469">
        <v>0</v>
      </c>
      <c r="W23469">
        <v>0</v>
      </c>
      <c r="X23469">
        <v>0</v>
      </c>
      <c r="Y23469">
        <v>0</v>
      </c>
      <c r="Z23469">
        <v>0</v>
      </c>
      <c r="AA23469">
        <v>0</v>
      </c>
      <c r="AB23469">
        <v>1</v>
      </c>
      <c r="AC23469">
        <v>0</v>
      </c>
      <c r="AD23469">
        <v>0</v>
      </c>
    </row>
    <row r="23470" spans="1:30" hidden="1" x14ac:dyDescent="0.3">
      <c r="A23470" t="s">
        <v>67885</v>
      </c>
      <c r="B23470" t="s">
        <v>67886</v>
      </c>
      <c r="C23470" t="s">
        <v>32</v>
      </c>
      <c r="D23470" t="s">
        <v>139</v>
      </c>
      <c r="E23470" s="1">
        <v>41275</v>
      </c>
      <c r="F23470">
        <v>54000000</v>
      </c>
      <c r="G23470" t="s">
        <v>67885</v>
      </c>
      <c r="H23470" t="s">
        <v>67887</v>
      </c>
      <c r="I23470" t="s">
        <v>67888</v>
      </c>
      <c r="J23470" t="s">
        <v>67544</v>
      </c>
      <c r="K23470" t="s">
        <v>37</v>
      </c>
      <c r="L23470" t="s">
        <v>53</v>
      </c>
      <c r="M23470" t="s">
        <v>54</v>
      </c>
      <c r="N23470" t="s">
        <v>95</v>
      </c>
      <c r="O23470" t="s">
        <v>1074</v>
      </c>
      <c r="P23470" s="1">
        <v>40300</v>
      </c>
      <c r="Q23470" t="s">
        <v>53</v>
      </c>
      <c r="R23470" t="s">
        <v>56</v>
      </c>
      <c r="S23470" t="s">
        <v>41</v>
      </c>
      <c r="T23470" t="s">
        <v>67152</v>
      </c>
      <c r="U23470" t="s">
        <v>67152</v>
      </c>
      <c r="V23470">
        <v>0</v>
      </c>
      <c r="W23470">
        <v>0</v>
      </c>
      <c r="X23470">
        <v>0</v>
      </c>
      <c r="Y23470">
        <v>0</v>
      </c>
      <c r="Z23470">
        <v>0</v>
      </c>
      <c r="AA23470">
        <v>0</v>
      </c>
      <c r="AB23470">
        <v>1</v>
      </c>
      <c r="AC23470">
        <v>0</v>
      </c>
      <c r="AD23470">
        <v>0</v>
      </c>
    </row>
    <row r="23471" spans="1:30" hidden="1" x14ac:dyDescent="0.3">
      <c r="A23471" t="s">
        <v>67885</v>
      </c>
      <c r="B23471" t="s">
        <v>67889</v>
      </c>
      <c r="C23471" t="s">
        <v>32</v>
      </c>
      <c r="E23471" s="1">
        <v>40916</v>
      </c>
      <c r="F23471">
        <v>30000100</v>
      </c>
      <c r="G23471" t="s">
        <v>67885</v>
      </c>
      <c r="H23471" t="s">
        <v>67887</v>
      </c>
      <c r="I23471" t="s">
        <v>67888</v>
      </c>
      <c r="J23471" t="s">
        <v>67544</v>
      </c>
      <c r="K23471" t="s">
        <v>37</v>
      </c>
      <c r="L23471" t="s">
        <v>53</v>
      </c>
      <c r="M23471" t="s">
        <v>54</v>
      </c>
      <c r="N23471" t="s">
        <v>95</v>
      </c>
      <c r="O23471" t="s">
        <v>1074</v>
      </c>
      <c r="P23471" s="1">
        <v>40300</v>
      </c>
      <c r="Q23471" t="s">
        <v>53</v>
      </c>
      <c r="R23471" t="s">
        <v>56</v>
      </c>
      <c r="S23471" t="s">
        <v>41</v>
      </c>
      <c r="T23471" t="s">
        <v>67152</v>
      </c>
      <c r="U23471" t="s">
        <v>67152</v>
      </c>
      <c r="V23471">
        <v>0</v>
      </c>
      <c r="W23471">
        <v>0</v>
      </c>
      <c r="X23471">
        <v>0</v>
      </c>
      <c r="Y23471">
        <v>0</v>
      </c>
      <c r="Z23471">
        <v>0</v>
      </c>
      <c r="AA23471">
        <v>0</v>
      </c>
      <c r="AB23471">
        <v>1</v>
      </c>
      <c r="AC23471">
        <v>0</v>
      </c>
      <c r="AD23471">
        <v>0</v>
      </c>
    </row>
    <row r="23472" spans="1:30" hidden="1" x14ac:dyDescent="0.3">
      <c r="A23472" t="s">
        <v>67885</v>
      </c>
      <c r="B23472" t="s">
        <v>67890</v>
      </c>
      <c r="C23472" t="s">
        <v>32</v>
      </c>
      <c r="E23472" s="1">
        <v>41396</v>
      </c>
      <c r="F23472">
        <v>10000000</v>
      </c>
      <c r="G23472" t="s">
        <v>67885</v>
      </c>
      <c r="H23472" t="s">
        <v>67887</v>
      </c>
      <c r="I23472" t="s">
        <v>67888</v>
      </c>
      <c r="J23472" t="s">
        <v>67544</v>
      </c>
      <c r="K23472" t="s">
        <v>37</v>
      </c>
      <c r="L23472" t="s">
        <v>53</v>
      </c>
      <c r="M23472" t="s">
        <v>54</v>
      </c>
      <c r="N23472" t="s">
        <v>95</v>
      </c>
      <c r="O23472" t="s">
        <v>1074</v>
      </c>
      <c r="P23472" s="1">
        <v>40300</v>
      </c>
      <c r="Q23472" t="s">
        <v>53</v>
      </c>
      <c r="R23472" t="s">
        <v>56</v>
      </c>
      <c r="S23472" t="s">
        <v>41</v>
      </c>
      <c r="T23472" t="s">
        <v>67152</v>
      </c>
      <c r="U23472" t="s">
        <v>67152</v>
      </c>
      <c r="V23472">
        <v>0</v>
      </c>
      <c r="W23472">
        <v>0</v>
      </c>
      <c r="X23472">
        <v>0</v>
      </c>
      <c r="Y23472">
        <v>0</v>
      </c>
      <c r="Z23472">
        <v>0</v>
      </c>
      <c r="AA23472">
        <v>0</v>
      </c>
      <c r="AB23472">
        <v>1</v>
      </c>
      <c r="AC23472">
        <v>0</v>
      </c>
      <c r="AD23472">
        <v>0</v>
      </c>
    </row>
    <row r="23473" spans="1:30" hidden="1" x14ac:dyDescent="0.3">
      <c r="A23473" t="s">
        <v>67891</v>
      </c>
      <c r="B23473" t="s">
        <v>67892</v>
      </c>
      <c r="C23473" t="s">
        <v>32</v>
      </c>
      <c r="E23473" s="1">
        <v>42069</v>
      </c>
      <c r="F23473">
        <v>1900000</v>
      </c>
      <c r="G23473" t="s">
        <v>67891</v>
      </c>
      <c r="H23473" t="s">
        <v>67893</v>
      </c>
      <c r="I23473" t="s">
        <v>67894</v>
      </c>
      <c r="J23473" t="s">
        <v>67152</v>
      </c>
      <c r="K23473" t="s">
        <v>37</v>
      </c>
      <c r="L23473" t="s">
        <v>53</v>
      </c>
      <c r="M23473" t="s">
        <v>643</v>
      </c>
      <c r="N23473" t="s">
        <v>644</v>
      </c>
      <c r="O23473" t="s">
        <v>644</v>
      </c>
      <c r="P23473" s="1">
        <v>41286</v>
      </c>
      <c r="Q23473" t="s">
        <v>53</v>
      </c>
      <c r="R23473" t="s">
        <v>56</v>
      </c>
      <c r="S23473" t="s">
        <v>41</v>
      </c>
      <c r="T23473" t="s">
        <v>67152</v>
      </c>
      <c r="U23473" t="s">
        <v>67152</v>
      </c>
      <c r="V23473">
        <v>0</v>
      </c>
      <c r="W23473">
        <v>0</v>
      </c>
      <c r="X23473">
        <v>0</v>
      </c>
      <c r="Y23473">
        <v>0</v>
      </c>
      <c r="Z23473">
        <v>0</v>
      </c>
      <c r="AA23473">
        <v>0</v>
      </c>
      <c r="AB23473">
        <v>1</v>
      </c>
      <c r="AC23473">
        <v>0</v>
      </c>
      <c r="AD23473">
        <v>0</v>
      </c>
    </row>
    <row r="23474" spans="1:30" hidden="1" x14ac:dyDescent="0.3">
      <c r="A23474" t="s">
        <v>67895</v>
      </c>
      <c r="B23474" t="s">
        <v>67896</v>
      </c>
      <c r="C23474" t="s">
        <v>32</v>
      </c>
      <c r="E23474" s="1">
        <v>41405</v>
      </c>
      <c r="F23474">
        <v>2000000</v>
      </c>
      <c r="G23474" t="s">
        <v>67895</v>
      </c>
      <c r="H23474" t="s">
        <v>67897</v>
      </c>
      <c r="I23474" t="s">
        <v>67898</v>
      </c>
      <c r="J23474" t="s">
        <v>67899</v>
      </c>
      <c r="K23474" t="s">
        <v>37</v>
      </c>
      <c r="L23474" t="s">
        <v>53</v>
      </c>
      <c r="M23474" t="s">
        <v>643</v>
      </c>
      <c r="N23474" t="s">
        <v>644</v>
      </c>
      <c r="O23474" t="s">
        <v>644</v>
      </c>
      <c r="P23474" s="1">
        <v>40544</v>
      </c>
      <c r="Q23474" t="s">
        <v>53</v>
      </c>
      <c r="R23474" t="s">
        <v>56</v>
      </c>
      <c r="S23474" t="s">
        <v>41</v>
      </c>
      <c r="T23474" t="s">
        <v>67152</v>
      </c>
      <c r="U23474" t="s">
        <v>67152</v>
      </c>
      <c r="V23474">
        <v>0</v>
      </c>
      <c r="W23474">
        <v>0</v>
      </c>
      <c r="X23474">
        <v>0</v>
      </c>
      <c r="Y23474">
        <v>0</v>
      </c>
      <c r="Z23474">
        <v>0</v>
      </c>
      <c r="AA23474">
        <v>0</v>
      </c>
      <c r="AB23474">
        <v>1</v>
      </c>
      <c r="AC23474">
        <v>0</v>
      </c>
      <c r="AD23474">
        <v>0</v>
      </c>
    </row>
    <row r="23475" spans="1:30" hidden="1" x14ac:dyDescent="0.3">
      <c r="A23475" t="s">
        <v>67895</v>
      </c>
      <c r="B23475" t="s">
        <v>67900</v>
      </c>
      <c r="C23475" t="s">
        <v>32</v>
      </c>
      <c r="D23475" t="s">
        <v>50</v>
      </c>
      <c r="E23475" s="1">
        <v>41433</v>
      </c>
      <c r="F23475">
        <v>2000000</v>
      </c>
      <c r="G23475" t="s">
        <v>67895</v>
      </c>
      <c r="H23475" t="s">
        <v>67897</v>
      </c>
      <c r="I23475" t="s">
        <v>67898</v>
      </c>
      <c r="J23475" t="s">
        <v>67899</v>
      </c>
      <c r="K23475" t="s">
        <v>37</v>
      </c>
      <c r="L23475" t="s">
        <v>53</v>
      </c>
      <c r="M23475" t="s">
        <v>643</v>
      </c>
      <c r="N23475" t="s">
        <v>644</v>
      </c>
      <c r="O23475" t="s">
        <v>644</v>
      </c>
      <c r="P23475" s="1">
        <v>40544</v>
      </c>
      <c r="Q23475" t="s">
        <v>53</v>
      </c>
      <c r="R23475" t="s">
        <v>56</v>
      </c>
      <c r="S23475" t="s">
        <v>41</v>
      </c>
      <c r="T23475" t="s">
        <v>67152</v>
      </c>
      <c r="U23475" t="s">
        <v>67152</v>
      </c>
      <c r="V23475">
        <v>0</v>
      </c>
      <c r="W23475">
        <v>0</v>
      </c>
      <c r="X23475">
        <v>0</v>
      </c>
      <c r="Y23475">
        <v>0</v>
      </c>
      <c r="Z23475">
        <v>0</v>
      </c>
      <c r="AA23475">
        <v>0</v>
      </c>
      <c r="AB23475">
        <v>1</v>
      </c>
      <c r="AC23475">
        <v>0</v>
      </c>
      <c r="AD23475">
        <v>0</v>
      </c>
    </row>
    <row r="23476" spans="1:30" hidden="1" x14ac:dyDescent="0.3">
      <c r="A23476" t="s">
        <v>67901</v>
      </c>
      <c r="B23476" t="s">
        <v>67902</v>
      </c>
      <c r="C23476" t="s">
        <v>32</v>
      </c>
      <c r="D23476" t="s">
        <v>50</v>
      </c>
      <c r="E23476" s="1">
        <v>42349</v>
      </c>
      <c r="F23476">
        <v>2500000</v>
      </c>
      <c r="G23476" t="s">
        <v>67901</v>
      </c>
      <c r="H23476" t="s">
        <v>67903</v>
      </c>
      <c r="I23476" t="s">
        <v>67904</v>
      </c>
      <c r="J23476" t="s">
        <v>67905</v>
      </c>
      <c r="K23476" t="s">
        <v>37</v>
      </c>
      <c r="L23476" t="s">
        <v>53</v>
      </c>
      <c r="M23476" t="s">
        <v>3704</v>
      </c>
      <c r="N23476" t="s">
        <v>12047</v>
      </c>
      <c r="O23476" t="s">
        <v>12047</v>
      </c>
      <c r="P23476" s="1">
        <v>41034</v>
      </c>
      <c r="Q23476" t="s">
        <v>53</v>
      </c>
      <c r="R23476" t="s">
        <v>56</v>
      </c>
      <c r="S23476" t="s">
        <v>41</v>
      </c>
      <c r="T23476" t="s">
        <v>67152</v>
      </c>
      <c r="U23476" t="s">
        <v>67152</v>
      </c>
      <c r="V23476">
        <v>0</v>
      </c>
      <c r="W23476">
        <v>0</v>
      </c>
      <c r="X23476">
        <v>0</v>
      </c>
      <c r="Y23476">
        <v>0</v>
      </c>
      <c r="Z23476">
        <v>0</v>
      </c>
      <c r="AA23476">
        <v>0</v>
      </c>
      <c r="AB23476">
        <v>1</v>
      </c>
      <c r="AC23476">
        <v>0</v>
      </c>
      <c r="AD23476">
        <v>0</v>
      </c>
    </row>
    <row r="23477" spans="1:30" hidden="1" x14ac:dyDescent="0.3">
      <c r="A23477" t="s">
        <v>67906</v>
      </c>
      <c r="B23477" t="s">
        <v>67907</v>
      </c>
      <c r="C23477" t="s">
        <v>32</v>
      </c>
      <c r="E23477" t="s">
        <v>6298</v>
      </c>
      <c r="F23477">
        <v>200000</v>
      </c>
      <c r="G23477" t="s">
        <v>67906</v>
      </c>
      <c r="H23477" t="s">
        <v>67908</v>
      </c>
      <c r="I23477" t="s">
        <v>67909</v>
      </c>
      <c r="J23477" t="s">
        <v>67910</v>
      </c>
      <c r="K23477" t="s">
        <v>37</v>
      </c>
      <c r="L23477" t="s">
        <v>53</v>
      </c>
      <c r="M23477" t="s">
        <v>54</v>
      </c>
      <c r="N23477" t="s">
        <v>939</v>
      </c>
      <c r="O23477" t="s">
        <v>939</v>
      </c>
      <c r="P23477" t="s">
        <v>12733</v>
      </c>
      <c r="Q23477" t="s">
        <v>53</v>
      </c>
      <c r="R23477" t="s">
        <v>56</v>
      </c>
      <c r="S23477" t="s">
        <v>41</v>
      </c>
      <c r="T23477" t="s">
        <v>67152</v>
      </c>
      <c r="U23477" t="s">
        <v>67152</v>
      </c>
      <c r="V23477">
        <v>0</v>
      </c>
      <c r="W23477">
        <v>0</v>
      </c>
      <c r="X23477">
        <v>0</v>
      </c>
      <c r="Y23477">
        <v>0</v>
      </c>
      <c r="Z23477">
        <v>0</v>
      </c>
      <c r="AA23477">
        <v>0</v>
      </c>
      <c r="AB23477">
        <v>1</v>
      </c>
      <c r="AC23477">
        <v>0</v>
      </c>
      <c r="AD23477">
        <v>0</v>
      </c>
    </row>
    <row r="23478" spans="1:30" hidden="1" x14ac:dyDescent="0.3">
      <c r="A23478" t="s">
        <v>67911</v>
      </c>
      <c r="B23478" t="s">
        <v>67912</v>
      </c>
      <c r="C23478" t="s">
        <v>32</v>
      </c>
      <c r="D23478" t="s">
        <v>33</v>
      </c>
      <c r="E23478" s="1">
        <v>40734</v>
      </c>
      <c r="F23478">
        <v>7000000</v>
      </c>
      <c r="G23478" t="s">
        <v>67911</v>
      </c>
      <c r="H23478" t="s">
        <v>67913</v>
      </c>
      <c r="I23478" t="s">
        <v>67914</v>
      </c>
      <c r="J23478" t="s">
        <v>67915</v>
      </c>
      <c r="K23478" t="s">
        <v>37</v>
      </c>
      <c r="L23478" t="s">
        <v>53</v>
      </c>
      <c r="M23478" t="s">
        <v>73</v>
      </c>
      <c r="N23478" t="s">
        <v>74</v>
      </c>
      <c r="O23478" t="s">
        <v>75</v>
      </c>
      <c r="P23478" s="1">
        <v>39448</v>
      </c>
      <c r="Q23478" t="s">
        <v>53</v>
      </c>
      <c r="R23478" t="s">
        <v>56</v>
      </c>
      <c r="S23478" t="s">
        <v>41</v>
      </c>
      <c r="T23478" t="s">
        <v>67152</v>
      </c>
      <c r="U23478" t="s">
        <v>67152</v>
      </c>
      <c r="V23478">
        <v>0</v>
      </c>
      <c r="W23478">
        <v>0</v>
      </c>
      <c r="X23478">
        <v>0</v>
      </c>
      <c r="Y23478">
        <v>0</v>
      </c>
      <c r="Z23478">
        <v>0</v>
      </c>
      <c r="AA23478">
        <v>0</v>
      </c>
      <c r="AB23478">
        <v>1</v>
      </c>
      <c r="AC23478">
        <v>0</v>
      </c>
      <c r="AD23478">
        <v>0</v>
      </c>
    </row>
    <row r="23479" spans="1:30" hidden="1" x14ac:dyDescent="0.3">
      <c r="A23479" t="s">
        <v>67911</v>
      </c>
      <c r="B23479" t="s">
        <v>67916</v>
      </c>
      <c r="C23479" t="s">
        <v>32</v>
      </c>
      <c r="D23479" t="s">
        <v>50</v>
      </c>
      <c r="E23479" s="1">
        <v>40523</v>
      </c>
      <c r="F23479">
        <v>1891077</v>
      </c>
      <c r="G23479" t="s">
        <v>67911</v>
      </c>
      <c r="H23479" t="s">
        <v>67913</v>
      </c>
      <c r="I23479" t="s">
        <v>67914</v>
      </c>
      <c r="J23479" t="s">
        <v>67915</v>
      </c>
      <c r="K23479" t="s">
        <v>37</v>
      </c>
      <c r="L23479" t="s">
        <v>53</v>
      </c>
      <c r="M23479" t="s">
        <v>73</v>
      </c>
      <c r="N23479" t="s">
        <v>74</v>
      </c>
      <c r="O23479" t="s">
        <v>75</v>
      </c>
      <c r="P23479" s="1">
        <v>39448</v>
      </c>
      <c r="Q23479" t="s">
        <v>53</v>
      </c>
      <c r="R23479" t="s">
        <v>56</v>
      </c>
      <c r="S23479" t="s">
        <v>41</v>
      </c>
      <c r="T23479" t="s">
        <v>67152</v>
      </c>
      <c r="U23479" t="s">
        <v>67152</v>
      </c>
      <c r="V23479">
        <v>0</v>
      </c>
      <c r="W23479">
        <v>0</v>
      </c>
      <c r="X23479">
        <v>0</v>
      </c>
      <c r="Y23479">
        <v>0</v>
      </c>
      <c r="Z23479">
        <v>0</v>
      </c>
      <c r="AA23479">
        <v>0</v>
      </c>
      <c r="AB23479">
        <v>1</v>
      </c>
      <c r="AC23479">
        <v>0</v>
      </c>
      <c r="AD23479">
        <v>0</v>
      </c>
    </row>
    <row r="23480" spans="1:30" hidden="1" x14ac:dyDescent="0.3">
      <c r="A23480" t="s">
        <v>67911</v>
      </c>
      <c r="B23480" t="s">
        <v>67917</v>
      </c>
      <c r="C23480" t="s">
        <v>32</v>
      </c>
      <c r="E23480" s="1">
        <v>40913</v>
      </c>
      <c r="F23480">
        <v>5000000</v>
      </c>
      <c r="G23480" t="s">
        <v>67911</v>
      </c>
      <c r="H23480" t="s">
        <v>67913</v>
      </c>
      <c r="I23480" t="s">
        <v>67914</v>
      </c>
      <c r="J23480" t="s">
        <v>67915</v>
      </c>
      <c r="K23480" t="s">
        <v>37</v>
      </c>
      <c r="L23480" t="s">
        <v>53</v>
      </c>
      <c r="M23480" t="s">
        <v>73</v>
      </c>
      <c r="N23480" t="s">
        <v>74</v>
      </c>
      <c r="O23480" t="s">
        <v>75</v>
      </c>
      <c r="P23480" s="1">
        <v>39448</v>
      </c>
      <c r="Q23480" t="s">
        <v>53</v>
      </c>
      <c r="R23480" t="s">
        <v>56</v>
      </c>
      <c r="S23480" t="s">
        <v>41</v>
      </c>
      <c r="T23480" t="s">
        <v>67152</v>
      </c>
      <c r="U23480" t="s">
        <v>67152</v>
      </c>
      <c r="V23480">
        <v>0</v>
      </c>
      <c r="W23480">
        <v>0</v>
      </c>
      <c r="X23480">
        <v>0</v>
      </c>
      <c r="Y23480">
        <v>0</v>
      </c>
      <c r="Z23480">
        <v>0</v>
      </c>
      <c r="AA23480">
        <v>0</v>
      </c>
      <c r="AB23480">
        <v>1</v>
      </c>
      <c r="AC23480">
        <v>0</v>
      </c>
      <c r="AD23480">
        <v>0</v>
      </c>
    </row>
    <row r="23481" spans="1:30" hidden="1" x14ac:dyDescent="0.3">
      <c r="A23481" t="s">
        <v>67911</v>
      </c>
      <c r="B23481" t="s">
        <v>67918</v>
      </c>
      <c r="C23481" t="s">
        <v>32</v>
      </c>
      <c r="D23481" t="s">
        <v>322</v>
      </c>
      <c r="E23481" t="s">
        <v>51063</v>
      </c>
      <c r="F23481">
        <v>5036436</v>
      </c>
      <c r="G23481" t="s">
        <v>67911</v>
      </c>
      <c r="H23481" t="s">
        <v>67913</v>
      </c>
      <c r="I23481" t="s">
        <v>67914</v>
      </c>
      <c r="J23481" t="s">
        <v>67915</v>
      </c>
      <c r="K23481" t="s">
        <v>37</v>
      </c>
      <c r="L23481" t="s">
        <v>53</v>
      </c>
      <c r="M23481" t="s">
        <v>73</v>
      </c>
      <c r="N23481" t="s">
        <v>74</v>
      </c>
      <c r="O23481" t="s">
        <v>75</v>
      </c>
      <c r="P23481" s="1">
        <v>39448</v>
      </c>
      <c r="Q23481" t="s">
        <v>53</v>
      </c>
      <c r="R23481" t="s">
        <v>56</v>
      </c>
      <c r="S23481" t="s">
        <v>41</v>
      </c>
      <c r="T23481" t="s">
        <v>67152</v>
      </c>
      <c r="U23481" t="s">
        <v>67152</v>
      </c>
      <c r="V23481">
        <v>0</v>
      </c>
      <c r="W23481">
        <v>0</v>
      </c>
      <c r="X23481">
        <v>0</v>
      </c>
      <c r="Y23481">
        <v>0</v>
      </c>
      <c r="Z23481">
        <v>0</v>
      </c>
      <c r="AA23481">
        <v>0</v>
      </c>
      <c r="AB23481">
        <v>1</v>
      </c>
      <c r="AC23481">
        <v>0</v>
      </c>
      <c r="AD23481">
        <v>0</v>
      </c>
    </row>
    <row r="23482" spans="1:30" hidden="1" x14ac:dyDescent="0.3">
      <c r="A23482" t="s">
        <v>67911</v>
      </c>
      <c r="B23482" t="s">
        <v>67919</v>
      </c>
      <c r="C23482" t="s">
        <v>32</v>
      </c>
      <c r="D23482" t="s">
        <v>139</v>
      </c>
      <c r="E23482" t="s">
        <v>4333</v>
      </c>
      <c r="F23482">
        <v>18900000</v>
      </c>
      <c r="G23482" t="s">
        <v>67911</v>
      </c>
      <c r="H23482" t="s">
        <v>67913</v>
      </c>
      <c r="I23482" t="s">
        <v>67914</v>
      </c>
      <c r="J23482" t="s">
        <v>67915</v>
      </c>
      <c r="K23482" t="s">
        <v>37</v>
      </c>
      <c r="L23482" t="s">
        <v>53</v>
      </c>
      <c r="M23482" t="s">
        <v>73</v>
      </c>
      <c r="N23482" t="s">
        <v>74</v>
      </c>
      <c r="O23482" t="s">
        <v>75</v>
      </c>
      <c r="P23482" s="1">
        <v>39448</v>
      </c>
      <c r="Q23482" t="s">
        <v>53</v>
      </c>
      <c r="R23482" t="s">
        <v>56</v>
      </c>
      <c r="S23482" t="s">
        <v>41</v>
      </c>
      <c r="T23482" t="s">
        <v>67152</v>
      </c>
      <c r="U23482" t="s">
        <v>67152</v>
      </c>
      <c r="V23482">
        <v>0</v>
      </c>
      <c r="W23482">
        <v>0</v>
      </c>
      <c r="X23482">
        <v>0</v>
      </c>
      <c r="Y23482">
        <v>0</v>
      </c>
      <c r="Z23482">
        <v>0</v>
      </c>
      <c r="AA23482">
        <v>0</v>
      </c>
      <c r="AB23482">
        <v>1</v>
      </c>
      <c r="AC23482">
        <v>0</v>
      </c>
      <c r="AD23482">
        <v>0</v>
      </c>
    </row>
    <row r="23483" spans="1:30" hidden="1" x14ac:dyDescent="0.3">
      <c r="A23483" t="s">
        <v>67911</v>
      </c>
      <c r="B23483" t="s">
        <v>67920</v>
      </c>
      <c r="C23483" t="s">
        <v>32</v>
      </c>
      <c r="E23483" s="1">
        <v>42349</v>
      </c>
      <c r="F23483">
        <v>11370238</v>
      </c>
      <c r="G23483" t="s">
        <v>67911</v>
      </c>
      <c r="H23483" t="s">
        <v>67913</v>
      </c>
      <c r="I23483" t="s">
        <v>67914</v>
      </c>
      <c r="J23483" t="s">
        <v>67915</v>
      </c>
      <c r="K23483" t="s">
        <v>37</v>
      </c>
      <c r="L23483" t="s">
        <v>53</v>
      </c>
      <c r="M23483" t="s">
        <v>73</v>
      </c>
      <c r="N23483" t="s">
        <v>74</v>
      </c>
      <c r="O23483" t="s">
        <v>75</v>
      </c>
      <c r="P23483" s="1">
        <v>39448</v>
      </c>
      <c r="Q23483" t="s">
        <v>53</v>
      </c>
      <c r="R23483" t="s">
        <v>56</v>
      </c>
      <c r="S23483" t="s">
        <v>41</v>
      </c>
      <c r="T23483" t="s">
        <v>67152</v>
      </c>
      <c r="U23483" t="s">
        <v>67152</v>
      </c>
      <c r="V23483">
        <v>0</v>
      </c>
      <c r="W23483">
        <v>0</v>
      </c>
      <c r="X23483">
        <v>0</v>
      </c>
      <c r="Y23483">
        <v>0</v>
      </c>
      <c r="Z23483">
        <v>0</v>
      </c>
      <c r="AA23483">
        <v>0</v>
      </c>
      <c r="AB23483">
        <v>1</v>
      </c>
      <c r="AC23483">
        <v>0</v>
      </c>
      <c r="AD23483">
        <v>0</v>
      </c>
    </row>
    <row r="23484" spans="1:30" hidden="1" x14ac:dyDescent="0.3">
      <c r="A23484" t="s">
        <v>67921</v>
      </c>
      <c r="B23484" t="s">
        <v>67922</v>
      </c>
      <c r="C23484" t="s">
        <v>32</v>
      </c>
      <c r="E23484" s="1">
        <v>42250</v>
      </c>
      <c r="F23484">
        <v>2059769</v>
      </c>
      <c r="G23484" t="s">
        <v>67921</v>
      </c>
      <c r="H23484" t="s">
        <v>67923</v>
      </c>
      <c r="I23484" t="s">
        <v>67924</v>
      </c>
      <c r="J23484" t="s">
        <v>67925</v>
      </c>
      <c r="K23484" t="s">
        <v>37</v>
      </c>
      <c r="L23484" t="s">
        <v>53</v>
      </c>
      <c r="M23484" t="s">
        <v>73</v>
      </c>
      <c r="N23484" t="s">
        <v>74</v>
      </c>
      <c r="O23484" t="s">
        <v>75</v>
      </c>
      <c r="P23484" t="s">
        <v>22395</v>
      </c>
      <c r="Q23484" t="s">
        <v>53</v>
      </c>
      <c r="R23484" t="s">
        <v>56</v>
      </c>
      <c r="S23484" t="s">
        <v>41</v>
      </c>
      <c r="T23484" t="s">
        <v>67152</v>
      </c>
      <c r="U23484" t="s">
        <v>67152</v>
      </c>
      <c r="V23484">
        <v>0</v>
      </c>
      <c r="W23484">
        <v>0</v>
      </c>
      <c r="X23484">
        <v>0</v>
      </c>
      <c r="Y23484">
        <v>0</v>
      </c>
      <c r="Z23484">
        <v>0</v>
      </c>
      <c r="AA23484">
        <v>0</v>
      </c>
      <c r="AB23484">
        <v>1</v>
      </c>
      <c r="AC23484">
        <v>0</v>
      </c>
      <c r="AD23484">
        <v>0</v>
      </c>
    </row>
    <row r="23485" spans="1:30" hidden="1" x14ac:dyDescent="0.3">
      <c r="A23485" t="s">
        <v>67926</v>
      </c>
      <c r="B23485" t="s">
        <v>67927</v>
      </c>
      <c r="C23485" t="s">
        <v>32</v>
      </c>
      <c r="E23485" t="s">
        <v>6859</v>
      </c>
      <c r="F23485">
        <v>900000</v>
      </c>
      <c r="G23485" t="s">
        <v>67926</v>
      </c>
      <c r="H23485" t="s">
        <v>67928</v>
      </c>
      <c r="I23485" t="s">
        <v>67929</v>
      </c>
      <c r="J23485" t="s">
        <v>67930</v>
      </c>
      <c r="K23485" t="s">
        <v>37</v>
      </c>
      <c r="L23485" t="s">
        <v>53</v>
      </c>
      <c r="M23485" t="s">
        <v>150</v>
      </c>
      <c r="N23485" t="s">
        <v>151</v>
      </c>
      <c r="O23485" t="s">
        <v>151</v>
      </c>
      <c r="P23485" s="1">
        <v>41278</v>
      </c>
      <c r="Q23485" t="s">
        <v>53</v>
      </c>
      <c r="R23485" t="s">
        <v>56</v>
      </c>
      <c r="S23485" t="s">
        <v>41</v>
      </c>
      <c r="T23485" t="s">
        <v>67152</v>
      </c>
      <c r="U23485" t="s">
        <v>67152</v>
      </c>
      <c r="V23485">
        <v>0</v>
      </c>
      <c r="W23485">
        <v>0</v>
      </c>
      <c r="X23485">
        <v>0</v>
      </c>
      <c r="Y23485">
        <v>0</v>
      </c>
      <c r="Z23485">
        <v>0</v>
      </c>
      <c r="AA23485">
        <v>0</v>
      </c>
      <c r="AB23485">
        <v>1</v>
      </c>
      <c r="AC23485">
        <v>0</v>
      </c>
      <c r="AD23485">
        <v>0</v>
      </c>
    </row>
    <row r="23486" spans="1:30" hidden="1" x14ac:dyDescent="0.3">
      <c r="A23486" t="s">
        <v>67931</v>
      </c>
      <c r="B23486" t="s">
        <v>67932</v>
      </c>
      <c r="C23486" t="s">
        <v>32</v>
      </c>
      <c r="D23486" t="s">
        <v>50</v>
      </c>
      <c r="E23486" t="s">
        <v>9074</v>
      </c>
      <c r="F23486">
        <v>8600000</v>
      </c>
      <c r="G23486" t="s">
        <v>67931</v>
      </c>
      <c r="H23486" t="s">
        <v>67933</v>
      </c>
      <c r="I23486" t="s">
        <v>67934</v>
      </c>
      <c r="J23486" t="s">
        <v>67935</v>
      </c>
      <c r="K23486" t="s">
        <v>109</v>
      </c>
      <c r="L23486" t="s">
        <v>53</v>
      </c>
      <c r="M23486" t="s">
        <v>54</v>
      </c>
      <c r="N23486" t="s">
        <v>95</v>
      </c>
      <c r="O23486" t="s">
        <v>96</v>
      </c>
      <c r="P23486" s="1">
        <v>41284</v>
      </c>
      <c r="Q23486" t="s">
        <v>53</v>
      </c>
      <c r="R23486" t="s">
        <v>56</v>
      </c>
      <c r="S23486" t="s">
        <v>41</v>
      </c>
      <c r="T23486" t="s">
        <v>67152</v>
      </c>
      <c r="U23486" t="s">
        <v>67152</v>
      </c>
      <c r="V23486">
        <v>0</v>
      </c>
      <c r="W23486">
        <v>0</v>
      </c>
      <c r="X23486">
        <v>0</v>
      </c>
      <c r="Y23486">
        <v>0</v>
      </c>
      <c r="Z23486">
        <v>0</v>
      </c>
      <c r="AA23486">
        <v>0</v>
      </c>
      <c r="AB23486">
        <v>1</v>
      </c>
      <c r="AC23486">
        <v>0</v>
      </c>
      <c r="AD23486">
        <v>0</v>
      </c>
    </row>
    <row r="23487" spans="1:30" hidden="1" x14ac:dyDescent="0.3">
      <c r="A23487" t="s">
        <v>67931</v>
      </c>
      <c r="B23487" t="s">
        <v>67936</v>
      </c>
      <c r="C23487" t="s">
        <v>32</v>
      </c>
      <c r="D23487" t="s">
        <v>33</v>
      </c>
      <c r="E23487" t="s">
        <v>6926</v>
      </c>
      <c r="F23487">
        <v>25000000</v>
      </c>
      <c r="G23487" t="s">
        <v>67931</v>
      </c>
      <c r="H23487" t="s">
        <v>67933</v>
      </c>
      <c r="I23487" t="s">
        <v>67934</v>
      </c>
      <c r="J23487" t="s">
        <v>67935</v>
      </c>
      <c r="K23487" t="s">
        <v>109</v>
      </c>
      <c r="L23487" t="s">
        <v>53</v>
      </c>
      <c r="M23487" t="s">
        <v>54</v>
      </c>
      <c r="N23487" t="s">
        <v>95</v>
      </c>
      <c r="O23487" t="s">
        <v>96</v>
      </c>
      <c r="P23487" s="1">
        <v>41284</v>
      </c>
      <c r="Q23487" t="s">
        <v>53</v>
      </c>
      <c r="R23487" t="s">
        <v>56</v>
      </c>
      <c r="S23487" t="s">
        <v>41</v>
      </c>
      <c r="T23487" t="s">
        <v>67152</v>
      </c>
      <c r="U23487" t="s">
        <v>67152</v>
      </c>
      <c r="V23487">
        <v>0</v>
      </c>
      <c r="W23487">
        <v>0</v>
      </c>
      <c r="X23487">
        <v>0</v>
      </c>
      <c r="Y23487">
        <v>0</v>
      </c>
      <c r="Z23487">
        <v>0</v>
      </c>
      <c r="AA23487">
        <v>0</v>
      </c>
      <c r="AB23487">
        <v>1</v>
      </c>
      <c r="AC23487">
        <v>0</v>
      </c>
      <c r="AD23487">
        <v>0</v>
      </c>
    </row>
    <row r="23488" spans="1:30" hidden="1" x14ac:dyDescent="0.3">
      <c r="A23488" t="s">
        <v>67937</v>
      </c>
      <c r="B23488" t="s">
        <v>67938</v>
      </c>
      <c r="C23488" t="s">
        <v>32</v>
      </c>
      <c r="D23488" t="s">
        <v>50</v>
      </c>
      <c r="E23488" t="s">
        <v>13409</v>
      </c>
      <c r="F23488">
        <v>2200000</v>
      </c>
      <c r="G23488" t="s">
        <v>67937</v>
      </c>
      <c r="H23488" t="s">
        <v>67939</v>
      </c>
      <c r="I23488" t="s">
        <v>67940</v>
      </c>
      <c r="J23488" t="s">
        <v>67941</v>
      </c>
      <c r="K23488" t="s">
        <v>37</v>
      </c>
      <c r="L23488" t="s">
        <v>53</v>
      </c>
      <c r="M23488" t="s">
        <v>643</v>
      </c>
      <c r="N23488" t="s">
        <v>644</v>
      </c>
      <c r="O23488" t="s">
        <v>644</v>
      </c>
      <c r="P23488" s="1">
        <v>39448</v>
      </c>
      <c r="Q23488" t="s">
        <v>53</v>
      </c>
      <c r="R23488" t="s">
        <v>56</v>
      </c>
      <c r="S23488" t="s">
        <v>41</v>
      </c>
      <c r="T23488" t="s">
        <v>67152</v>
      </c>
      <c r="U23488" t="s">
        <v>67152</v>
      </c>
      <c r="V23488">
        <v>0</v>
      </c>
      <c r="W23488">
        <v>0</v>
      </c>
      <c r="X23488">
        <v>0</v>
      </c>
      <c r="Y23488">
        <v>0</v>
      </c>
      <c r="Z23488">
        <v>0</v>
      </c>
      <c r="AA23488">
        <v>0</v>
      </c>
      <c r="AB23488">
        <v>1</v>
      </c>
      <c r="AC23488">
        <v>0</v>
      </c>
      <c r="AD23488">
        <v>0</v>
      </c>
    </row>
    <row r="23489" spans="1:30" hidden="1" x14ac:dyDescent="0.3">
      <c r="A23489" t="s">
        <v>67942</v>
      </c>
      <c r="B23489" t="s">
        <v>67943</v>
      </c>
      <c r="C23489" t="s">
        <v>32</v>
      </c>
      <c r="E23489" t="s">
        <v>725</v>
      </c>
      <c r="F23489">
        <v>870000</v>
      </c>
      <c r="G23489" t="s">
        <v>67942</v>
      </c>
      <c r="H23489" t="s">
        <v>67944</v>
      </c>
      <c r="I23489" t="s">
        <v>67945</v>
      </c>
      <c r="J23489" t="s">
        <v>67946</v>
      </c>
      <c r="K23489" t="s">
        <v>37</v>
      </c>
      <c r="L23489" t="s">
        <v>53</v>
      </c>
      <c r="M23489" t="s">
        <v>54</v>
      </c>
      <c r="N23489" t="s">
        <v>95</v>
      </c>
      <c r="O23489" t="s">
        <v>96</v>
      </c>
      <c r="P23489" s="1">
        <v>38359</v>
      </c>
      <c r="Q23489" t="s">
        <v>53</v>
      </c>
      <c r="R23489" t="s">
        <v>56</v>
      </c>
      <c r="S23489" t="s">
        <v>41</v>
      </c>
      <c r="T23489" t="s">
        <v>67152</v>
      </c>
      <c r="U23489" t="s">
        <v>67152</v>
      </c>
      <c r="V23489">
        <v>0</v>
      </c>
      <c r="W23489">
        <v>0</v>
      </c>
      <c r="X23489">
        <v>0</v>
      </c>
      <c r="Y23489">
        <v>0</v>
      </c>
      <c r="Z23489">
        <v>0</v>
      </c>
      <c r="AA23489">
        <v>0</v>
      </c>
      <c r="AB23489">
        <v>1</v>
      </c>
      <c r="AC23489">
        <v>0</v>
      </c>
      <c r="AD23489">
        <v>0</v>
      </c>
    </row>
    <row r="23490" spans="1:30" hidden="1" x14ac:dyDescent="0.3">
      <c r="A23490" t="s">
        <v>67947</v>
      </c>
      <c r="B23490" t="s">
        <v>67948</v>
      </c>
      <c r="C23490" t="s">
        <v>32</v>
      </c>
      <c r="D23490" t="s">
        <v>33</v>
      </c>
      <c r="E23490" s="1">
        <v>40700</v>
      </c>
      <c r="F23490">
        <v>10000000</v>
      </c>
      <c r="G23490" t="s">
        <v>67947</v>
      </c>
      <c r="H23490" t="s">
        <v>67949</v>
      </c>
      <c r="I23490" t="s">
        <v>67950</v>
      </c>
      <c r="J23490" t="s">
        <v>67951</v>
      </c>
      <c r="K23490" t="s">
        <v>37</v>
      </c>
      <c r="L23490" t="s">
        <v>53</v>
      </c>
      <c r="M23490" t="s">
        <v>73</v>
      </c>
      <c r="N23490" t="s">
        <v>74</v>
      </c>
      <c r="O23490" t="s">
        <v>75</v>
      </c>
      <c r="P23490" s="1">
        <v>38353</v>
      </c>
      <c r="Q23490" t="s">
        <v>53</v>
      </c>
      <c r="R23490" t="s">
        <v>56</v>
      </c>
      <c r="S23490" t="s">
        <v>41</v>
      </c>
      <c r="T23490" t="s">
        <v>67152</v>
      </c>
      <c r="U23490" t="s">
        <v>67152</v>
      </c>
      <c r="V23490">
        <v>0</v>
      </c>
      <c r="W23490">
        <v>0</v>
      </c>
      <c r="X23490">
        <v>0</v>
      </c>
      <c r="Y23490">
        <v>0</v>
      </c>
      <c r="Z23490">
        <v>0</v>
      </c>
      <c r="AA23490">
        <v>0</v>
      </c>
      <c r="AB23490">
        <v>1</v>
      </c>
      <c r="AC23490">
        <v>0</v>
      </c>
      <c r="AD23490">
        <v>0</v>
      </c>
    </row>
    <row r="23491" spans="1:30" hidden="1" x14ac:dyDescent="0.3">
      <c r="A23491" t="s">
        <v>67952</v>
      </c>
      <c r="B23491" t="s">
        <v>67953</v>
      </c>
      <c r="C23491" t="s">
        <v>32</v>
      </c>
      <c r="D23491" t="s">
        <v>50</v>
      </c>
      <c r="E23491" s="1">
        <v>40551</v>
      </c>
      <c r="F23491">
        <v>2000000</v>
      </c>
      <c r="G23491" t="s">
        <v>67952</v>
      </c>
      <c r="H23491" t="s">
        <v>67954</v>
      </c>
      <c r="I23491" t="s">
        <v>67955</v>
      </c>
      <c r="J23491" t="s">
        <v>67276</v>
      </c>
      <c r="K23491" t="s">
        <v>37</v>
      </c>
      <c r="L23491" t="s">
        <v>53</v>
      </c>
      <c r="M23491" t="s">
        <v>54</v>
      </c>
      <c r="N23491" t="s">
        <v>95</v>
      </c>
      <c r="O23491" t="s">
        <v>1074</v>
      </c>
      <c r="P23491" s="1">
        <v>39822</v>
      </c>
      <c r="Q23491" t="s">
        <v>53</v>
      </c>
      <c r="R23491" t="s">
        <v>56</v>
      </c>
      <c r="S23491" t="s">
        <v>41</v>
      </c>
      <c r="T23491" t="s">
        <v>67152</v>
      </c>
      <c r="U23491" t="s">
        <v>67152</v>
      </c>
      <c r="V23491">
        <v>0</v>
      </c>
      <c r="W23491">
        <v>0</v>
      </c>
      <c r="X23491">
        <v>0</v>
      </c>
      <c r="Y23491">
        <v>0</v>
      </c>
      <c r="Z23491">
        <v>0</v>
      </c>
      <c r="AA23491">
        <v>0</v>
      </c>
      <c r="AB23491">
        <v>1</v>
      </c>
      <c r="AC23491">
        <v>0</v>
      </c>
      <c r="AD23491">
        <v>0</v>
      </c>
    </row>
    <row r="23492" spans="1:30" hidden="1" x14ac:dyDescent="0.3">
      <c r="A23492" t="s">
        <v>67952</v>
      </c>
      <c r="B23492" t="s">
        <v>67956</v>
      </c>
      <c r="C23492" t="s">
        <v>32</v>
      </c>
      <c r="D23492" t="s">
        <v>33</v>
      </c>
      <c r="E23492" s="1">
        <v>41431</v>
      </c>
      <c r="F23492">
        <v>7000000</v>
      </c>
      <c r="G23492" t="s">
        <v>67952</v>
      </c>
      <c r="H23492" t="s">
        <v>67954</v>
      </c>
      <c r="I23492" t="s">
        <v>67955</v>
      </c>
      <c r="J23492" t="s">
        <v>67276</v>
      </c>
      <c r="K23492" t="s">
        <v>37</v>
      </c>
      <c r="L23492" t="s">
        <v>53</v>
      </c>
      <c r="M23492" t="s">
        <v>54</v>
      </c>
      <c r="N23492" t="s">
        <v>95</v>
      </c>
      <c r="O23492" t="s">
        <v>1074</v>
      </c>
      <c r="P23492" s="1">
        <v>39822</v>
      </c>
      <c r="Q23492" t="s">
        <v>53</v>
      </c>
      <c r="R23492" t="s">
        <v>56</v>
      </c>
      <c r="S23492" t="s">
        <v>41</v>
      </c>
      <c r="T23492" t="s">
        <v>67152</v>
      </c>
      <c r="U23492" t="s">
        <v>67152</v>
      </c>
      <c r="V23492">
        <v>0</v>
      </c>
      <c r="W23492">
        <v>0</v>
      </c>
      <c r="X23492">
        <v>0</v>
      </c>
      <c r="Y23492">
        <v>0</v>
      </c>
      <c r="Z23492">
        <v>0</v>
      </c>
      <c r="AA23492">
        <v>0</v>
      </c>
      <c r="AB23492">
        <v>1</v>
      </c>
      <c r="AC23492">
        <v>0</v>
      </c>
      <c r="AD23492">
        <v>0</v>
      </c>
    </row>
    <row r="23493" spans="1:30" hidden="1" x14ac:dyDescent="0.3">
      <c r="A23493" t="s">
        <v>67957</v>
      </c>
      <c r="B23493" t="s">
        <v>67958</v>
      </c>
      <c r="C23493" t="s">
        <v>32</v>
      </c>
      <c r="D23493" t="s">
        <v>139</v>
      </c>
      <c r="E23493" t="s">
        <v>4052</v>
      </c>
      <c r="F23493">
        <v>15000000</v>
      </c>
      <c r="G23493" t="s">
        <v>67957</v>
      </c>
      <c r="H23493" t="s">
        <v>3043</v>
      </c>
      <c r="I23493" t="s">
        <v>67959</v>
      </c>
      <c r="J23493" t="s">
        <v>67960</v>
      </c>
      <c r="K23493" t="s">
        <v>37</v>
      </c>
      <c r="L23493" t="s">
        <v>53</v>
      </c>
      <c r="M23493" t="s">
        <v>54</v>
      </c>
      <c r="N23493" t="s">
        <v>95</v>
      </c>
      <c r="O23493" t="s">
        <v>96</v>
      </c>
      <c r="P23493" s="1">
        <v>40910</v>
      </c>
      <c r="Q23493" t="s">
        <v>53</v>
      </c>
      <c r="R23493" t="s">
        <v>56</v>
      </c>
      <c r="S23493" t="s">
        <v>41</v>
      </c>
      <c r="T23493" t="s">
        <v>67152</v>
      </c>
      <c r="U23493" t="s">
        <v>67152</v>
      </c>
      <c r="V23493">
        <v>0</v>
      </c>
      <c r="W23493">
        <v>0</v>
      </c>
      <c r="X23493">
        <v>0</v>
      </c>
      <c r="Y23493">
        <v>0</v>
      </c>
      <c r="Z23493">
        <v>0</v>
      </c>
      <c r="AA23493">
        <v>0</v>
      </c>
      <c r="AB23493">
        <v>1</v>
      </c>
      <c r="AC23493">
        <v>0</v>
      </c>
      <c r="AD23493">
        <v>0</v>
      </c>
    </row>
    <row r="23494" spans="1:30" hidden="1" x14ac:dyDescent="0.3">
      <c r="A23494" t="s">
        <v>67957</v>
      </c>
      <c r="B23494" t="s">
        <v>67961</v>
      </c>
      <c r="C23494" t="s">
        <v>32</v>
      </c>
      <c r="D23494" t="s">
        <v>50</v>
      </c>
      <c r="E23494" s="1">
        <v>41192</v>
      </c>
      <c r="F23494">
        <v>10000000</v>
      </c>
      <c r="G23494" t="s">
        <v>67957</v>
      </c>
      <c r="H23494" t="s">
        <v>3043</v>
      </c>
      <c r="I23494" t="s">
        <v>67959</v>
      </c>
      <c r="J23494" t="s">
        <v>67960</v>
      </c>
      <c r="K23494" t="s">
        <v>37</v>
      </c>
      <c r="L23494" t="s">
        <v>53</v>
      </c>
      <c r="M23494" t="s">
        <v>54</v>
      </c>
      <c r="N23494" t="s">
        <v>95</v>
      </c>
      <c r="O23494" t="s">
        <v>96</v>
      </c>
      <c r="P23494" s="1">
        <v>40910</v>
      </c>
      <c r="Q23494" t="s">
        <v>53</v>
      </c>
      <c r="R23494" t="s">
        <v>56</v>
      </c>
      <c r="S23494" t="s">
        <v>41</v>
      </c>
      <c r="T23494" t="s">
        <v>67152</v>
      </c>
      <c r="U23494" t="s">
        <v>67152</v>
      </c>
      <c r="V23494">
        <v>0</v>
      </c>
      <c r="W23494">
        <v>0</v>
      </c>
      <c r="X23494">
        <v>0</v>
      </c>
      <c r="Y23494">
        <v>0</v>
      </c>
      <c r="Z23494">
        <v>0</v>
      </c>
      <c r="AA23494">
        <v>0</v>
      </c>
      <c r="AB23494">
        <v>1</v>
      </c>
      <c r="AC23494">
        <v>0</v>
      </c>
      <c r="AD23494">
        <v>0</v>
      </c>
    </row>
    <row r="23495" spans="1:30" hidden="1" x14ac:dyDescent="0.3">
      <c r="A23495" t="s">
        <v>67957</v>
      </c>
      <c r="B23495" t="s">
        <v>67962</v>
      </c>
      <c r="C23495" t="s">
        <v>32</v>
      </c>
      <c r="D23495" t="s">
        <v>33</v>
      </c>
      <c r="E23495" t="s">
        <v>6238</v>
      </c>
      <c r="F23495">
        <v>10000000</v>
      </c>
      <c r="G23495" t="s">
        <v>67957</v>
      </c>
      <c r="H23495" t="s">
        <v>3043</v>
      </c>
      <c r="I23495" t="s">
        <v>67959</v>
      </c>
      <c r="J23495" t="s">
        <v>67960</v>
      </c>
      <c r="K23495" t="s">
        <v>37</v>
      </c>
      <c r="L23495" t="s">
        <v>53</v>
      </c>
      <c r="M23495" t="s">
        <v>54</v>
      </c>
      <c r="N23495" t="s">
        <v>95</v>
      </c>
      <c r="O23495" t="s">
        <v>96</v>
      </c>
      <c r="P23495" s="1">
        <v>40910</v>
      </c>
      <c r="Q23495" t="s">
        <v>53</v>
      </c>
      <c r="R23495" t="s">
        <v>56</v>
      </c>
      <c r="S23495" t="s">
        <v>41</v>
      </c>
      <c r="T23495" t="s">
        <v>67152</v>
      </c>
      <c r="U23495" t="s">
        <v>67152</v>
      </c>
      <c r="V23495">
        <v>0</v>
      </c>
      <c r="W23495">
        <v>0</v>
      </c>
      <c r="X23495">
        <v>0</v>
      </c>
      <c r="Y23495">
        <v>0</v>
      </c>
      <c r="Z23495">
        <v>0</v>
      </c>
      <c r="AA23495">
        <v>0</v>
      </c>
      <c r="AB23495">
        <v>1</v>
      </c>
      <c r="AC23495">
        <v>0</v>
      </c>
      <c r="AD23495">
        <v>0</v>
      </c>
    </row>
    <row r="23496" spans="1:30" hidden="1" x14ac:dyDescent="0.3">
      <c r="A23496" t="s">
        <v>67963</v>
      </c>
      <c r="B23496" t="s">
        <v>67964</v>
      </c>
      <c r="C23496" t="s">
        <v>32</v>
      </c>
      <c r="E23496" t="s">
        <v>17718</v>
      </c>
      <c r="F23496">
        <v>6000000</v>
      </c>
      <c r="G23496" t="s">
        <v>67963</v>
      </c>
      <c r="H23496" t="s">
        <v>67965</v>
      </c>
      <c r="I23496" t="s">
        <v>67966</v>
      </c>
      <c r="J23496" t="s">
        <v>67967</v>
      </c>
      <c r="K23496" t="s">
        <v>37</v>
      </c>
      <c r="L23496" t="s">
        <v>53</v>
      </c>
      <c r="M23496" t="s">
        <v>101</v>
      </c>
      <c r="N23496" t="s">
        <v>102</v>
      </c>
      <c r="O23496" t="s">
        <v>103</v>
      </c>
      <c r="P23496" t="s">
        <v>12315</v>
      </c>
      <c r="Q23496" t="s">
        <v>53</v>
      </c>
      <c r="R23496" t="s">
        <v>56</v>
      </c>
      <c r="S23496" t="s">
        <v>41</v>
      </c>
      <c r="T23496" t="s">
        <v>67152</v>
      </c>
      <c r="U23496" t="s">
        <v>67152</v>
      </c>
      <c r="V23496">
        <v>0</v>
      </c>
      <c r="W23496">
        <v>0</v>
      </c>
      <c r="X23496">
        <v>0</v>
      </c>
      <c r="Y23496">
        <v>0</v>
      </c>
      <c r="Z23496">
        <v>0</v>
      </c>
      <c r="AA23496">
        <v>0</v>
      </c>
      <c r="AB23496">
        <v>1</v>
      </c>
      <c r="AC23496">
        <v>0</v>
      </c>
      <c r="AD23496">
        <v>0</v>
      </c>
    </row>
    <row r="23497" spans="1:30" hidden="1" x14ac:dyDescent="0.3">
      <c r="A23497" t="s">
        <v>67963</v>
      </c>
      <c r="B23497" t="s">
        <v>67968</v>
      </c>
      <c r="C23497" t="s">
        <v>32</v>
      </c>
      <c r="E23497" t="s">
        <v>67969</v>
      </c>
      <c r="F23497">
        <v>10000000</v>
      </c>
      <c r="G23497" t="s">
        <v>67963</v>
      </c>
      <c r="H23497" t="s">
        <v>67965</v>
      </c>
      <c r="I23497" t="s">
        <v>67966</v>
      </c>
      <c r="J23497" t="s">
        <v>67967</v>
      </c>
      <c r="K23497" t="s">
        <v>37</v>
      </c>
      <c r="L23497" t="s">
        <v>53</v>
      </c>
      <c r="M23497" t="s">
        <v>101</v>
      </c>
      <c r="N23497" t="s">
        <v>102</v>
      </c>
      <c r="O23497" t="s">
        <v>103</v>
      </c>
      <c r="P23497" t="s">
        <v>12315</v>
      </c>
      <c r="Q23497" t="s">
        <v>53</v>
      </c>
      <c r="R23497" t="s">
        <v>56</v>
      </c>
      <c r="S23497" t="s">
        <v>41</v>
      </c>
      <c r="T23497" t="s">
        <v>67152</v>
      </c>
      <c r="U23497" t="s">
        <v>67152</v>
      </c>
      <c r="V23497">
        <v>0</v>
      </c>
      <c r="W23497">
        <v>0</v>
      </c>
      <c r="X23497">
        <v>0</v>
      </c>
      <c r="Y23497">
        <v>0</v>
      </c>
      <c r="Z23497">
        <v>0</v>
      </c>
      <c r="AA23497">
        <v>0</v>
      </c>
      <c r="AB23497">
        <v>1</v>
      </c>
      <c r="AC23497">
        <v>0</v>
      </c>
      <c r="AD23497">
        <v>0</v>
      </c>
    </row>
    <row r="23498" spans="1:30" hidden="1" x14ac:dyDescent="0.3">
      <c r="A23498" t="s">
        <v>67963</v>
      </c>
      <c r="B23498" t="s">
        <v>67970</v>
      </c>
      <c r="C23498" t="s">
        <v>32</v>
      </c>
      <c r="E23498" t="s">
        <v>13176</v>
      </c>
      <c r="F23498">
        <v>6472731</v>
      </c>
      <c r="G23498" t="s">
        <v>67963</v>
      </c>
      <c r="H23498" t="s">
        <v>67965</v>
      </c>
      <c r="I23498" t="s">
        <v>67966</v>
      </c>
      <c r="J23498" t="s">
        <v>67967</v>
      </c>
      <c r="K23498" t="s">
        <v>37</v>
      </c>
      <c r="L23498" t="s">
        <v>53</v>
      </c>
      <c r="M23498" t="s">
        <v>101</v>
      </c>
      <c r="N23498" t="s">
        <v>102</v>
      </c>
      <c r="O23498" t="s">
        <v>103</v>
      </c>
      <c r="P23498" t="s">
        <v>12315</v>
      </c>
      <c r="Q23498" t="s">
        <v>53</v>
      </c>
      <c r="R23498" t="s">
        <v>56</v>
      </c>
      <c r="S23498" t="s">
        <v>41</v>
      </c>
      <c r="T23498" t="s">
        <v>67152</v>
      </c>
      <c r="U23498" t="s">
        <v>67152</v>
      </c>
      <c r="V23498">
        <v>0</v>
      </c>
      <c r="W23498">
        <v>0</v>
      </c>
      <c r="X23498">
        <v>0</v>
      </c>
      <c r="Y23498">
        <v>0</v>
      </c>
      <c r="Z23498">
        <v>0</v>
      </c>
      <c r="AA23498">
        <v>0</v>
      </c>
      <c r="AB23498">
        <v>1</v>
      </c>
      <c r="AC23498">
        <v>0</v>
      </c>
      <c r="AD23498">
        <v>0</v>
      </c>
    </row>
    <row r="23499" spans="1:30" hidden="1" x14ac:dyDescent="0.3">
      <c r="A23499" t="s">
        <v>67971</v>
      </c>
      <c r="B23499" t="s">
        <v>67972</v>
      </c>
      <c r="C23499" t="s">
        <v>32</v>
      </c>
      <c r="D23499" t="s">
        <v>50</v>
      </c>
      <c r="E23499" t="s">
        <v>4579</v>
      </c>
      <c r="F23499">
        <v>10000000</v>
      </c>
      <c r="G23499" t="s">
        <v>67971</v>
      </c>
      <c r="H23499" t="s">
        <v>67973</v>
      </c>
      <c r="I23499" t="s">
        <v>67974</v>
      </c>
      <c r="J23499" t="s">
        <v>67975</v>
      </c>
      <c r="K23499" t="s">
        <v>37</v>
      </c>
      <c r="L23499" t="s">
        <v>53</v>
      </c>
      <c r="M23499" t="s">
        <v>62</v>
      </c>
      <c r="N23499" t="s">
        <v>63</v>
      </c>
      <c r="O23499" t="s">
        <v>63</v>
      </c>
      <c r="P23499" t="s">
        <v>29986</v>
      </c>
      <c r="Q23499" t="s">
        <v>53</v>
      </c>
      <c r="R23499" t="s">
        <v>56</v>
      </c>
      <c r="S23499" t="s">
        <v>41</v>
      </c>
      <c r="T23499" t="s">
        <v>67152</v>
      </c>
      <c r="U23499" t="s">
        <v>67152</v>
      </c>
      <c r="V23499">
        <v>0</v>
      </c>
      <c r="W23499">
        <v>0</v>
      </c>
      <c r="X23499">
        <v>0</v>
      </c>
      <c r="Y23499">
        <v>0</v>
      </c>
      <c r="Z23499">
        <v>0</v>
      </c>
      <c r="AA23499">
        <v>0</v>
      </c>
      <c r="AB23499">
        <v>1</v>
      </c>
      <c r="AC23499">
        <v>0</v>
      </c>
      <c r="AD23499">
        <v>0</v>
      </c>
    </row>
    <row r="23500" spans="1:30" hidden="1" x14ac:dyDescent="0.3">
      <c r="A23500" t="s">
        <v>67976</v>
      </c>
      <c r="B23500" t="s">
        <v>67977</v>
      </c>
      <c r="C23500" t="s">
        <v>32</v>
      </c>
      <c r="D23500" t="s">
        <v>50</v>
      </c>
      <c r="E23500" t="s">
        <v>7620</v>
      </c>
      <c r="F23500">
        <v>5000000</v>
      </c>
      <c r="G23500" t="s">
        <v>67976</v>
      </c>
      <c r="H23500" t="s">
        <v>67978</v>
      </c>
      <c r="I23500" t="s">
        <v>67979</v>
      </c>
      <c r="J23500" t="s">
        <v>67980</v>
      </c>
      <c r="K23500" t="s">
        <v>37</v>
      </c>
      <c r="L23500" t="s">
        <v>53</v>
      </c>
      <c r="M23500" t="s">
        <v>54</v>
      </c>
      <c r="N23500" t="s">
        <v>95</v>
      </c>
      <c r="O23500" t="s">
        <v>96</v>
      </c>
      <c r="P23500" s="1">
        <v>41641</v>
      </c>
      <c r="Q23500" t="s">
        <v>53</v>
      </c>
      <c r="R23500" t="s">
        <v>56</v>
      </c>
      <c r="S23500" t="s">
        <v>41</v>
      </c>
      <c r="T23500" t="s">
        <v>67152</v>
      </c>
      <c r="U23500" t="s">
        <v>67152</v>
      </c>
      <c r="V23500">
        <v>0</v>
      </c>
      <c r="W23500">
        <v>0</v>
      </c>
      <c r="X23500">
        <v>0</v>
      </c>
      <c r="Y23500">
        <v>0</v>
      </c>
      <c r="Z23500">
        <v>0</v>
      </c>
      <c r="AA23500">
        <v>0</v>
      </c>
      <c r="AB23500">
        <v>1</v>
      </c>
      <c r="AC23500">
        <v>0</v>
      </c>
      <c r="AD23500">
        <v>0</v>
      </c>
    </row>
    <row r="23501" spans="1:30" hidden="1" x14ac:dyDescent="0.3">
      <c r="A23501" t="s">
        <v>67981</v>
      </c>
      <c r="B23501" t="s">
        <v>67982</v>
      </c>
      <c r="C23501" t="s">
        <v>32</v>
      </c>
      <c r="D23501" t="s">
        <v>50</v>
      </c>
      <c r="E23501" t="s">
        <v>8472</v>
      </c>
      <c r="F23501">
        <v>500000</v>
      </c>
      <c r="G23501" t="s">
        <v>67981</v>
      </c>
      <c r="H23501" t="s">
        <v>67983</v>
      </c>
      <c r="I23501" t="s">
        <v>67984</v>
      </c>
      <c r="J23501" t="s">
        <v>67985</v>
      </c>
      <c r="K23501" t="s">
        <v>37</v>
      </c>
      <c r="L23501" t="s">
        <v>53</v>
      </c>
      <c r="M23501" t="s">
        <v>54</v>
      </c>
      <c r="N23501" t="s">
        <v>95</v>
      </c>
      <c r="O23501" t="s">
        <v>1797</v>
      </c>
      <c r="P23501" s="1">
        <v>40554</v>
      </c>
      <c r="Q23501" t="s">
        <v>53</v>
      </c>
      <c r="R23501" t="s">
        <v>56</v>
      </c>
      <c r="S23501" t="s">
        <v>41</v>
      </c>
      <c r="T23501" t="s">
        <v>67152</v>
      </c>
      <c r="U23501" t="s">
        <v>67152</v>
      </c>
      <c r="V23501">
        <v>0</v>
      </c>
      <c r="W23501">
        <v>0</v>
      </c>
      <c r="X23501">
        <v>0</v>
      </c>
      <c r="Y23501">
        <v>0</v>
      </c>
      <c r="Z23501">
        <v>0</v>
      </c>
      <c r="AA23501">
        <v>0</v>
      </c>
      <c r="AB23501">
        <v>1</v>
      </c>
      <c r="AC23501">
        <v>0</v>
      </c>
      <c r="AD23501">
        <v>0</v>
      </c>
    </row>
    <row r="23502" spans="1:30" hidden="1" x14ac:dyDescent="0.3">
      <c r="A23502" t="s">
        <v>67986</v>
      </c>
      <c r="B23502" t="s">
        <v>67987</v>
      </c>
      <c r="C23502" t="s">
        <v>32</v>
      </c>
      <c r="E23502" t="s">
        <v>11930</v>
      </c>
      <c r="F23502">
        <v>150000</v>
      </c>
      <c r="G23502" t="s">
        <v>67986</v>
      </c>
      <c r="H23502" t="s">
        <v>67988</v>
      </c>
      <c r="I23502" t="s">
        <v>67989</v>
      </c>
      <c r="J23502" t="s">
        <v>67990</v>
      </c>
      <c r="K23502" t="s">
        <v>37</v>
      </c>
      <c r="L23502" t="s">
        <v>53</v>
      </c>
      <c r="M23502" t="s">
        <v>129</v>
      </c>
      <c r="N23502" t="s">
        <v>130</v>
      </c>
      <c r="O23502" t="s">
        <v>7008</v>
      </c>
      <c r="P23502" s="1">
        <v>38718</v>
      </c>
      <c r="Q23502" t="s">
        <v>53</v>
      </c>
      <c r="R23502" t="s">
        <v>56</v>
      </c>
      <c r="S23502" t="s">
        <v>41</v>
      </c>
      <c r="T23502" t="s">
        <v>67152</v>
      </c>
      <c r="U23502" t="s">
        <v>67152</v>
      </c>
      <c r="V23502">
        <v>0</v>
      </c>
      <c r="W23502">
        <v>0</v>
      </c>
      <c r="X23502">
        <v>0</v>
      </c>
      <c r="Y23502">
        <v>0</v>
      </c>
      <c r="Z23502">
        <v>0</v>
      </c>
      <c r="AA23502">
        <v>0</v>
      </c>
      <c r="AB23502">
        <v>1</v>
      </c>
      <c r="AC23502">
        <v>0</v>
      </c>
      <c r="AD23502">
        <v>0</v>
      </c>
    </row>
    <row r="23503" spans="1:30" hidden="1" x14ac:dyDescent="0.3">
      <c r="A23503" t="s">
        <v>67991</v>
      </c>
      <c r="B23503" t="s">
        <v>67992</v>
      </c>
      <c r="C23503" t="s">
        <v>32</v>
      </c>
      <c r="E23503" t="s">
        <v>7447</v>
      </c>
      <c r="F23503">
        <v>950000</v>
      </c>
      <c r="G23503" t="s">
        <v>67991</v>
      </c>
      <c r="H23503" t="s">
        <v>67993</v>
      </c>
      <c r="I23503" t="s">
        <v>67994</v>
      </c>
      <c r="J23503" t="s">
        <v>67152</v>
      </c>
      <c r="K23503" t="s">
        <v>37</v>
      </c>
      <c r="L23503" t="s">
        <v>53</v>
      </c>
      <c r="M23503" t="s">
        <v>1039</v>
      </c>
      <c r="N23503" t="s">
        <v>1040</v>
      </c>
      <c r="O23503" t="s">
        <v>1040</v>
      </c>
      <c r="Q23503" t="s">
        <v>53</v>
      </c>
      <c r="R23503" t="s">
        <v>56</v>
      </c>
      <c r="S23503" t="s">
        <v>41</v>
      </c>
      <c r="T23503" t="s">
        <v>67152</v>
      </c>
      <c r="U23503" t="s">
        <v>67152</v>
      </c>
      <c r="V23503">
        <v>0</v>
      </c>
      <c r="W23503">
        <v>0</v>
      </c>
      <c r="X23503">
        <v>0</v>
      </c>
      <c r="Y23503">
        <v>0</v>
      </c>
      <c r="Z23503">
        <v>0</v>
      </c>
      <c r="AA23503">
        <v>0</v>
      </c>
      <c r="AB23503">
        <v>1</v>
      </c>
      <c r="AC23503">
        <v>0</v>
      </c>
      <c r="AD23503">
        <v>0</v>
      </c>
    </row>
    <row r="23504" spans="1:30" hidden="1" x14ac:dyDescent="0.3">
      <c r="A23504" t="s">
        <v>67995</v>
      </c>
      <c r="B23504" t="s">
        <v>67996</v>
      </c>
      <c r="C23504" t="s">
        <v>32</v>
      </c>
      <c r="D23504" t="s">
        <v>33</v>
      </c>
      <c r="E23504" t="s">
        <v>7271</v>
      </c>
      <c r="F23504">
        <v>25000000</v>
      </c>
      <c r="G23504" t="s">
        <v>67995</v>
      </c>
      <c r="H23504" t="s">
        <v>67997</v>
      </c>
      <c r="I23504" t="s">
        <v>67998</v>
      </c>
      <c r="J23504" t="s">
        <v>67999</v>
      </c>
      <c r="K23504" t="s">
        <v>37</v>
      </c>
      <c r="L23504" t="s">
        <v>53</v>
      </c>
      <c r="M23504" t="s">
        <v>73</v>
      </c>
      <c r="N23504" t="s">
        <v>74</v>
      </c>
      <c r="O23504" t="s">
        <v>75</v>
      </c>
      <c r="P23504" s="1">
        <v>41275</v>
      </c>
      <c r="Q23504" t="s">
        <v>53</v>
      </c>
      <c r="R23504" t="s">
        <v>56</v>
      </c>
      <c r="S23504" t="s">
        <v>41</v>
      </c>
      <c r="T23504" t="s">
        <v>67152</v>
      </c>
      <c r="U23504" t="s">
        <v>67152</v>
      </c>
      <c r="V23504">
        <v>0</v>
      </c>
      <c r="W23504">
        <v>0</v>
      </c>
      <c r="X23504">
        <v>0</v>
      </c>
      <c r="Y23504">
        <v>0</v>
      </c>
      <c r="Z23504">
        <v>0</v>
      </c>
      <c r="AA23504">
        <v>0</v>
      </c>
      <c r="AB23504">
        <v>1</v>
      </c>
      <c r="AC23504">
        <v>0</v>
      </c>
      <c r="AD23504">
        <v>0</v>
      </c>
    </row>
    <row r="23505" spans="1:30" hidden="1" x14ac:dyDescent="0.3">
      <c r="A23505" t="s">
        <v>67995</v>
      </c>
      <c r="B23505" t="s">
        <v>68000</v>
      </c>
      <c r="C23505" t="s">
        <v>32</v>
      </c>
      <c r="D23505" t="s">
        <v>50</v>
      </c>
      <c r="E23505" s="1">
        <v>41889</v>
      </c>
      <c r="F23505">
        <v>7500000</v>
      </c>
      <c r="G23505" t="s">
        <v>67995</v>
      </c>
      <c r="H23505" t="s">
        <v>67997</v>
      </c>
      <c r="I23505" t="s">
        <v>67998</v>
      </c>
      <c r="J23505" t="s">
        <v>67999</v>
      </c>
      <c r="K23505" t="s">
        <v>37</v>
      </c>
      <c r="L23505" t="s">
        <v>53</v>
      </c>
      <c r="M23505" t="s">
        <v>73</v>
      </c>
      <c r="N23505" t="s">
        <v>74</v>
      </c>
      <c r="O23505" t="s">
        <v>75</v>
      </c>
      <c r="P23505" s="1">
        <v>41275</v>
      </c>
      <c r="Q23505" t="s">
        <v>53</v>
      </c>
      <c r="R23505" t="s">
        <v>56</v>
      </c>
      <c r="S23505" t="s">
        <v>41</v>
      </c>
      <c r="T23505" t="s">
        <v>67152</v>
      </c>
      <c r="U23505" t="s">
        <v>67152</v>
      </c>
      <c r="V23505">
        <v>0</v>
      </c>
      <c r="W23505">
        <v>0</v>
      </c>
      <c r="X23505">
        <v>0</v>
      </c>
      <c r="Y23505">
        <v>0</v>
      </c>
      <c r="Z23505">
        <v>0</v>
      </c>
      <c r="AA23505">
        <v>0</v>
      </c>
      <c r="AB23505">
        <v>1</v>
      </c>
      <c r="AC23505">
        <v>0</v>
      </c>
      <c r="AD23505">
        <v>0</v>
      </c>
    </row>
    <row r="23506" spans="1:30" hidden="1" x14ac:dyDescent="0.3">
      <c r="A23506" t="s">
        <v>68001</v>
      </c>
      <c r="B23506" t="s">
        <v>68002</v>
      </c>
      <c r="C23506" t="s">
        <v>32</v>
      </c>
      <c r="E23506" s="1">
        <v>41427</v>
      </c>
      <c r="F23506">
        <v>1820978</v>
      </c>
      <c r="G23506" t="s">
        <v>68001</v>
      </c>
      <c r="H23506" t="s">
        <v>68003</v>
      </c>
      <c r="I23506" t="s">
        <v>68004</v>
      </c>
      <c r="J23506" t="s">
        <v>68005</v>
      </c>
      <c r="K23506" t="s">
        <v>37</v>
      </c>
      <c r="L23506" t="s">
        <v>53</v>
      </c>
      <c r="M23506" t="s">
        <v>150</v>
      </c>
      <c r="N23506" t="s">
        <v>151</v>
      </c>
      <c r="O23506" t="s">
        <v>68006</v>
      </c>
      <c r="P23506" s="1">
        <v>39692</v>
      </c>
      <c r="Q23506" t="s">
        <v>53</v>
      </c>
      <c r="R23506" t="s">
        <v>56</v>
      </c>
      <c r="S23506" t="s">
        <v>41</v>
      </c>
      <c r="T23506" t="s">
        <v>67152</v>
      </c>
      <c r="U23506" t="s">
        <v>67152</v>
      </c>
      <c r="V23506">
        <v>0</v>
      </c>
      <c r="W23506">
        <v>0</v>
      </c>
      <c r="X23506">
        <v>0</v>
      </c>
      <c r="Y23506">
        <v>0</v>
      </c>
      <c r="Z23506">
        <v>0</v>
      </c>
      <c r="AA23506">
        <v>0</v>
      </c>
      <c r="AB23506">
        <v>1</v>
      </c>
      <c r="AC23506">
        <v>0</v>
      </c>
      <c r="AD23506">
        <v>0</v>
      </c>
    </row>
    <row r="23507" spans="1:30" hidden="1" x14ac:dyDescent="0.3">
      <c r="A23507" t="s">
        <v>68001</v>
      </c>
      <c r="B23507" t="s">
        <v>68007</v>
      </c>
      <c r="C23507" t="s">
        <v>32</v>
      </c>
      <c r="D23507" t="s">
        <v>50</v>
      </c>
      <c r="E23507" s="1">
        <v>39453</v>
      </c>
      <c r="F23507">
        <v>4000000</v>
      </c>
      <c r="G23507" t="s">
        <v>68001</v>
      </c>
      <c r="H23507" t="s">
        <v>68003</v>
      </c>
      <c r="I23507" t="s">
        <v>68004</v>
      </c>
      <c r="J23507" t="s">
        <v>68005</v>
      </c>
      <c r="K23507" t="s">
        <v>37</v>
      </c>
      <c r="L23507" t="s">
        <v>53</v>
      </c>
      <c r="M23507" t="s">
        <v>150</v>
      </c>
      <c r="N23507" t="s">
        <v>151</v>
      </c>
      <c r="O23507" t="s">
        <v>68006</v>
      </c>
      <c r="P23507" s="1">
        <v>39692</v>
      </c>
      <c r="Q23507" t="s">
        <v>53</v>
      </c>
      <c r="R23507" t="s">
        <v>56</v>
      </c>
      <c r="S23507" t="s">
        <v>41</v>
      </c>
      <c r="T23507" t="s">
        <v>67152</v>
      </c>
      <c r="U23507" t="s">
        <v>67152</v>
      </c>
      <c r="V23507">
        <v>0</v>
      </c>
      <c r="W23507">
        <v>0</v>
      </c>
      <c r="X23507">
        <v>0</v>
      </c>
      <c r="Y23507">
        <v>0</v>
      </c>
      <c r="Z23507">
        <v>0</v>
      </c>
      <c r="AA23507">
        <v>0</v>
      </c>
      <c r="AB23507">
        <v>1</v>
      </c>
      <c r="AC23507">
        <v>0</v>
      </c>
      <c r="AD23507">
        <v>0</v>
      </c>
    </row>
    <row r="23508" spans="1:30" hidden="1" x14ac:dyDescent="0.3">
      <c r="A23508" t="s">
        <v>68008</v>
      </c>
      <c r="B23508" t="s">
        <v>68009</v>
      </c>
      <c r="C23508" t="s">
        <v>32</v>
      </c>
      <c r="D23508" t="s">
        <v>50</v>
      </c>
      <c r="E23508" s="1">
        <v>39823</v>
      </c>
      <c r="F23508">
        <v>1500000</v>
      </c>
      <c r="G23508" t="s">
        <v>68008</v>
      </c>
      <c r="H23508" t="s">
        <v>68010</v>
      </c>
      <c r="I23508" t="s">
        <v>68011</v>
      </c>
      <c r="J23508" t="s">
        <v>68012</v>
      </c>
      <c r="K23508" t="s">
        <v>72</v>
      </c>
      <c r="L23508" t="s">
        <v>53</v>
      </c>
      <c r="M23508" t="s">
        <v>774</v>
      </c>
      <c r="N23508" t="s">
        <v>775</v>
      </c>
      <c r="O23508" t="s">
        <v>2155</v>
      </c>
      <c r="P23508" s="1">
        <v>39814</v>
      </c>
      <c r="Q23508" t="s">
        <v>53</v>
      </c>
      <c r="R23508" t="s">
        <v>56</v>
      </c>
      <c r="S23508" t="s">
        <v>41</v>
      </c>
      <c r="T23508" t="s">
        <v>67152</v>
      </c>
      <c r="U23508" t="s">
        <v>67152</v>
      </c>
      <c r="V23508">
        <v>0</v>
      </c>
      <c r="W23508">
        <v>0</v>
      </c>
      <c r="X23508">
        <v>0</v>
      </c>
      <c r="Y23508">
        <v>0</v>
      </c>
      <c r="Z23508">
        <v>0</v>
      </c>
      <c r="AA23508">
        <v>0</v>
      </c>
      <c r="AB23508">
        <v>1</v>
      </c>
      <c r="AC23508">
        <v>0</v>
      </c>
      <c r="AD23508">
        <v>0</v>
      </c>
    </row>
    <row r="23509" spans="1:30" hidden="1" x14ac:dyDescent="0.3">
      <c r="A23509" t="s">
        <v>68008</v>
      </c>
      <c r="B23509" t="s">
        <v>68013</v>
      </c>
      <c r="C23509" t="s">
        <v>32</v>
      </c>
      <c r="E23509" s="1">
        <v>40827</v>
      </c>
      <c r="F23509">
        <v>3000000</v>
      </c>
      <c r="G23509" t="s">
        <v>68008</v>
      </c>
      <c r="H23509" t="s">
        <v>68010</v>
      </c>
      <c r="I23509" t="s">
        <v>68011</v>
      </c>
      <c r="J23509" t="s">
        <v>68012</v>
      </c>
      <c r="K23509" t="s">
        <v>72</v>
      </c>
      <c r="L23509" t="s">
        <v>53</v>
      </c>
      <c r="M23509" t="s">
        <v>774</v>
      </c>
      <c r="N23509" t="s">
        <v>775</v>
      </c>
      <c r="O23509" t="s">
        <v>2155</v>
      </c>
      <c r="P23509" s="1">
        <v>39814</v>
      </c>
      <c r="Q23509" t="s">
        <v>53</v>
      </c>
      <c r="R23509" t="s">
        <v>56</v>
      </c>
      <c r="S23509" t="s">
        <v>41</v>
      </c>
      <c r="T23509" t="s">
        <v>67152</v>
      </c>
      <c r="U23509" t="s">
        <v>67152</v>
      </c>
      <c r="V23509">
        <v>0</v>
      </c>
      <c r="W23509">
        <v>0</v>
      </c>
      <c r="X23509">
        <v>0</v>
      </c>
      <c r="Y23509">
        <v>0</v>
      </c>
      <c r="Z23509">
        <v>0</v>
      </c>
      <c r="AA23509">
        <v>0</v>
      </c>
      <c r="AB23509">
        <v>1</v>
      </c>
      <c r="AC23509">
        <v>0</v>
      </c>
      <c r="AD23509">
        <v>0</v>
      </c>
    </row>
    <row r="23510" spans="1:30" hidden="1" x14ac:dyDescent="0.3">
      <c r="A23510" t="s">
        <v>68008</v>
      </c>
      <c r="B23510" t="s">
        <v>68014</v>
      </c>
      <c r="C23510" t="s">
        <v>32</v>
      </c>
      <c r="D23510" t="s">
        <v>50</v>
      </c>
      <c r="E23510" s="1">
        <v>39814</v>
      </c>
      <c r="F23510">
        <v>500000</v>
      </c>
      <c r="G23510" t="s">
        <v>68008</v>
      </c>
      <c r="H23510" t="s">
        <v>68010</v>
      </c>
      <c r="I23510" t="s">
        <v>68011</v>
      </c>
      <c r="J23510" t="s">
        <v>68012</v>
      </c>
      <c r="K23510" t="s">
        <v>72</v>
      </c>
      <c r="L23510" t="s">
        <v>53</v>
      </c>
      <c r="M23510" t="s">
        <v>774</v>
      </c>
      <c r="N23510" t="s">
        <v>775</v>
      </c>
      <c r="O23510" t="s">
        <v>2155</v>
      </c>
      <c r="P23510" s="1">
        <v>39814</v>
      </c>
      <c r="Q23510" t="s">
        <v>53</v>
      </c>
      <c r="R23510" t="s">
        <v>56</v>
      </c>
      <c r="S23510" t="s">
        <v>41</v>
      </c>
      <c r="T23510" t="s">
        <v>67152</v>
      </c>
      <c r="U23510" t="s">
        <v>67152</v>
      </c>
      <c r="V23510">
        <v>0</v>
      </c>
      <c r="W23510">
        <v>0</v>
      </c>
      <c r="X23510">
        <v>0</v>
      </c>
      <c r="Y23510">
        <v>0</v>
      </c>
      <c r="Z23510">
        <v>0</v>
      </c>
      <c r="AA23510">
        <v>0</v>
      </c>
      <c r="AB23510">
        <v>1</v>
      </c>
      <c r="AC23510">
        <v>0</v>
      </c>
      <c r="AD23510">
        <v>0</v>
      </c>
    </row>
    <row r="23511" spans="1:30" hidden="1" x14ac:dyDescent="0.3">
      <c r="A23511" t="s">
        <v>68008</v>
      </c>
      <c r="B23511" t="s">
        <v>68015</v>
      </c>
      <c r="C23511" t="s">
        <v>32</v>
      </c>
      <c r="E23511" s="1">
        <v>40427</v>
      </c>
      <c r="F23511">
        <v>500000</v>
      </c>
      <c r="G23511" t="s">
        <v>68008</v>
      </c>
      <c r="H23511" t="s">
        <v>68010</v>
      </c>
      <c r="I23511" t="s">
        <v>68011</v>
      </c>
      <c r="J23511" t="s">
        <v>68012</v>
      </c>
      <c r="K23511" t="s">
        <v>72</v>
      </c>
      <c r="L23511" t="s">
        <v>53</v>
      </c>
      <c r="M23511" t="s">
        <v>774</v>
      </c>
      <c r="N23511" t="s">
        <v>775</v>
      </c>
      <c r="O23511" t="s">
        <v>2155</v>
      </c>
      <c r="P23511" s="1">
        <v>39814</v>
      </c>
      <c r="Q23511" t="s">
        <v>53</v>
      </c>
      <c r="R23511" t="s">
        <v>56</v>
      </c>
      <c r="S23511" t="s">
        <v>41</v>
      </c>
      <c r="T23511" t="s">
        <v>67152</v>
      </c>
      <c r="U23511" t="s">
        <v>67152</v>
      </c>
      <c r="V23511">
        <v>0</v>
      </c>
      <c r="W23511">
        <v>0</v>
      </c>
      <c r="X23511">
        <v>0</v>
      </c>
      <c r="Y23511">
        <v>0</v>
      </c>
      <c r="Z23511">
        <v>0</v>
      </c>
      <c r="AA23511">
        <v>0</v>
      </c>
      <c r="AB23511">
        <v>1</v>
      </c>
      <c r="AC23511">
        <v>0</v>
      </c>
      <c r="AD23511">
        <v>0</v>
      </c>
    </row>
    <row r="23512" spans="1:30" hidden="1" x14ac:dyDescent="0.3">
      <c r="A23512" t="s">
        <v>68008</v>
      </c>
      <c r="B23512" t="s">
        <v>68016</v>
      </c>
      <c r="C23512" t="s">
        <v>32</v>
      </c>
      <c r="D23512" t="s">
        <v>33</v>
      </c>
      <c r="E23512" t="s">
        <v>3149</v>
      </c>
      <c r="F23512">
        <v>3000000</v>
      </c>
      <c r="G23512" t="s">
        <v>68008</v>
      </c>
      <c r="H23512" t="s">
        <v>68010</v>
      </c>
      <c r="I23512" t="s">
        <v>68011</v>
      </c>
      <c r="J23512" t="s">
        <v>68012</v>
      </c>
      <c r="K23512" t="s">
        <v>72</v>
      </c>
      <c r="L23512" t="s">
        <v>53</v>
      </c>
      <c r="M23512" t="s">
        <v>774</v>
      </c>
      <c r="N23512" t="s">
        <v>775</v>
      </c>
      <c r="O23512" t="s">
        <v>2155</v>
      </c>
      <c r="P23512" s="1">
        <v>39814</v>
      </c>
      <c r="Q23512" t="s">
        <v>53</v>
      </c>
      <c r="R23512" t="s">
        <v>56</v>
      </c>
      <c r="S23512" t="s">
        <v>41</v>
      </c>
      <c r="T23512" t="s">
        <v>67152</v>
      </c>
      <c r="U23512" t="s">
        <v>67152</v>
      </c>
      <c r="V23512">
        <v>0</v>
      </c>
      <c r="W23512">
        <v>0</v>
      </c>
      <c r="X23512">
        <v>0</v>
      </c>
      <c r="Y23512">
        <v>0</v>
      </c>
      <c r="Z23512">
        <v>0</v>
      </c>
      <c r="AA23512">
        <v>0</v>
      </c>
      <c r="AB23512">
        <v>1</v>
      </c>
      <c r="AC23512">
        <v>0</v>
      </c>
      <c r="AD23512">
        <v>0</v>
      </c>
    </row>
    <row r="23513" spans="1:30" hidden="1" x14ac:dyDescent="0.3">
      <c r="A23513" t="s">
        <v>68017</v>
      </c>
      <c r="B23513" t="s">
        <v>68018</v>
      </c>
      <c r="C23513" t="s">
        <v>32</v>
      </c>
      <c r="E23513" t="s">
        <v>18877</v>
      </c>
      <c r="F23513">
        <v>125000</v>
      </c>
      <c r="G23513" t="s">
        <v>68017</v>
      </c>
      <c r="H23513" t="s">
        <v>68019</v>
      </c>
      <c r="I23513" t="s">
        <v>68020</v>
      </c>
      <c r="J23513" t="s">
        <v>68021</v>
      </c>
      <c r="K23513" t="s">
        <v>37</v>
      </c>
      <c r="L23513" t="s">
        <v>53</v>
      </c>
      <c r="M23513" t="s">
        <v>62</v>
      </c>
      <c r="N23513" t="s">
        <v>63</v>
      </c>
      <c r="O23513" t="s">
        <v>948</v>
      </c>
      <c r="P23513" s="1">
        <v>39814</v>
      </c>
      <c r="Q23513" t="s">
        <v>53</v>
      </c>
      <c r="R23513" t="s">
        <v>56</v>
      </c>
      <c r="S23513" t="s">
        <v>41</v>
      </c>
      <c r="T23513" t="s">
        <v>67152</v>
      </c>
      <c r="U23513" t="s">
        <v>67152</v>
      </c>
      <c r="V23513">
        <v>0</v>
      </c>
      <c r="W23513">
        <v>0</v>
      </c>
      <c r="X23513">
        <v>0</v>
      </c>
      <c r="Y23513">
        <v>0</v>
      </c>
      <c r="Z23513">
        <v>0</v>
      </c>
      <c r="AA23513">
        <v>0</v>
      </c>
      <c r="AB23513">
        <v>1</v>
      </c>
      <c r="AC23513">
        <v>0</v>
      </c>
      <c r="AD23513">
        <v>0</v>
      </c>
    </row>
    <row r="23514" spans="1:30" hidden="1" x14ac:dyDescent="0.3">
      <c r="A23514" t="s">
        <v>68022</v>
      </c>
      <c r="B23514" t="s">
        <v>68023</v>
      </c>
      <c r="C23514" t="s">
        <v>32</v>
      </c>
      <c r="D23514" t="s">
        <v>50</v>
      </c>
      <c r="E23514" s="1">
        <v>41861</v>
      </c>
      <c r="F23514">
        <v>5000000</v>
      </c>
      <c r="G23514" t="s">
        <v>68022</v>
      </c>
      <c r="H23514" t="s">
        <v>68024</v>
      </c>
      <c r="I23514" t="s">
        <v>68025</v>
      </c>
      <c r="J23514" t="s">
        <v>68026</v>
      </c>
      <c r="K23514" t="s">
        <v>37</v>
      </c>
      <c r="L23514" t="s">
        <v>53</v>
      </c>
      <c r="M23514" t="s">
        <v>54</v>
      </c>
      <c r="N23514" t="s">
        <v>95</v>
      </c>
      <c r="O23514" t="s">
        <v>10634</v>
      </c>
      <c r="P23514" s="1">
        <v>41644</v>
      </c>
      <c r="Q23514" t="s">
        <v>53</v>
      </c>
      <c r="R23514" t="s">
        <v>56</v>
      </c>
      <c r="S23514" t="s">
        <v>41</v>
      </c>
      <c r="T23514" t="s">
        <v>67152</v>
      </c>
      <c r="U23514" t="s">
        <v>67152</v>
      </c>
      <c r="V23514">
        <v>0</v>
      </c>
      <c r="W23514">
        <v>0</v>
      </c>
      <c r="X23514">
        <v>0</v>
      </c>
      <c r="Y23514">
        <v>0</v>
      </c>
      <c r="Z23514">
        <v>0</v>
      </c>
      <c r="AA23514">
        <v>0</v>
      </c>
      <c r="AB23514">
        <v>1</v>
      </c>
      <c r="AC23514">
        <v>0</v>
      </c>
      <c r="AD23514">
        <v>0</v>
      </c>
    </row>
    <row r="23515" spans="1:30" hidden="1" x14ac:dyDescent="0.3">
      <c r="A23515" t="s">
        <v>68027</v>
      </c>
      <c r="B23515" t="s">
        <v>68028</v>
      </c>
      <c r="C23515" t="s">
        <v>32</v>
      </c>
      <c r="E23515" s="1">
        <v>39938</v>
      </c>
      <c r="F23515">
        <v>170000</v>
      </c>
      <c r="G23515" t="s">
        <v>68027</v>
      </c>
      <c r="H23515" t="s">
        <v>68029</v>
      </c>
      <c r="I23515" t="s">
        <v>68030</v>
      </c>
      <c r="J23515" t="s">
        <v>68031</v>
      </c>
      <c r="K23515" t="s">
        <v>37</v>
      </c>
      <c r="L23515" t="s">
        <v>53</v>
      </c>
      <c r="M23515" t="s">
        <v>747</v>
      </c>
      <c r="N23515" t="s">
        <v>748</v>
      </c>
      <c r="O23515" t="s">
        <v>5708</v>
      </c>
      <c r="P23515" t="s">
        <v>68032</v>
      </c>
      <c r="Q23515" t="s">
        <v>53</v>
      </c>
      <c r="R23515" t="s">
        <v>56</v>
      </c>
      <c r="S23515" t="s">
        <v>41</v>
      </c>
      <c r="T23515" t="s">
        <v>67152</v>
      </c>
      <c r="U23515" t="s">
        <v>67152</v>
      </c>
      <c r="V23515">
        <v>0</v>
      </c>
      <c r="W23515">
        <v>0</v>
      </c>
      <c r="X23515">
        <v>0</v>
      </c>
      <c r="Y23515">
        <v>0</v>
      </c>
      <c r="Z23515">
        <v>0</v>
      </c>
      <c r="AA23515">
        <v>0</v>
      </c>
      <c r="AB23515">
        <v>1</v>
      </c>
      <c r="AC23515">
        <v>0</v>
      </c>
      <c r="AD23515">
        <v>0</v>
      </c>
    </row>
    <row r="23516" spans="1:30" hidden="1" x14ac:dyDescent="0.3">
      <c r="A23516" t="s">
        <v>68033</v>
      </c>
      <c r="B23516" t="s">
        <v>68034</v>
      </c>
      <c r="C23516" t="s">
        <v>32</v>
      </c>
      <c r="E23516" t="s">
        <v>68035</v>
      </c>
      <c r="F23516">
        <v>2500000</v>
      </c>
      <c r="G23516" t="s">
        <v>68033</v>
      </c>
      <c r="H23516" t="s">
        <v>68036</v>
      </c>
      <c r="I23516" t="s">
        <v>68037</v>
      </c>
      <c r="J23516" t="s">
        <v>68038</v>
      </c>
      <c r="K23516" t="s">
        <v>37</v>
      </c>
      <c r="L23516" t="s">
        <v>53</v>
      </c>
      <c r="M23516" t="s">
        <v>73</v>
      </c>
      <c r="N23516" t="s">
        <v>74</v>
      </c>
      <c r="O23516" t="s">
        <v>8975</v>
      </c>
      <c r="P23516" s="1">
        <v>40179</v>
      </c>
      <c r="Q23516" t="s">
        <v>53</v>
      </c>
      <c r="R23516" t="s">
        <v>56</v>
      </c>
      <c r="S23516" t="s">
        <v>41</v>
      </c>
      <c r="T23516" t="s">
        <v>67152</v>
      </c>
      <c r="U23516" t="s">
        <v>67152</v>
      </c>
      <c r="V23516">
        <v>0</v>
      </c>
      <c r="W23516">
        <v>0</v>
      </c>
      <c r="X23516">
        <v>0</v>
      </c>
      <c r="Y23516">
        <v>0</v>
      </c>
      <c r="Z23516">
        <v>0</v>
      </c>
      <c r="AA23516">
        <v>0</v>
      </c>
      <c r="AB23516">
        <v>1</v>
      </c>
      <c r="AC23516">
        <v>0</v>
      </c>
      <c r="AD23516">
        <v>0</v>
      </c>
    </row>
    <row r="23517" spans="1:30" hidden="1" x14ac:dyDescent="0.3">
      <c r="A23517" t="s">
        <v>68039</v>
      </c>
      <c r="B23517" t="s">
        <v>68040</v>
      </c>
      <c r="C23517" t="s">
        <v>32</v>
      </c>
      <c r="D23517" t="s">
        <v>50</v>
      </c>
      <c r="E23517" s="1">
        <v>41526</v>
      </c>
      <c r="F23517">
        <v>1000000</v>
      </c>
      <c r="G23517" t="s">
        <v>68039</v>
      </c>
      <c r="H23517" t="s">
        <v>68041</v>
      </c>
      <c r="I23517" t="s">
        <v>68042</v>
      </c>
      <c r="J23517" t="s">
        <v>68043</v>
      </c>
      <c r="K23517" t="s">
        <v>37</v>
      </c>
      <c r="L23517" t="s">
        <v>53</v>
      </c>
      <c r="M23517" t="s">
        <v>54</v>
      </c>
      <c r="N23517" t="s">
        <v>95</v>
      </c>
      <c r="O23517" t="s">
        <v>1313</v>
      </c>
      <c r="P23517" s="1">
        <v>41526</v>
      </c>
      <c r="Q23517" t="s">
        <v>53</v>
      </c>
      <c r="R23517" t="s">
        <v>56</v>
      </c>
      <c r="S23517" t="s">
        <v>41</v>
      </c>
      <c r="T23517" t="s">
        <v>67152</v>
      </c>
      <c r="U23517" t="s">
        <v>67152</v>
      </c>
      <c r="V23517">
        <v>0</v>
      </c>
      <c r="W23517">
        <v>0</v>
      </c>
      <c r="X23517">
        <v>0</v>
      </c>
      <c r="Y23517">
        <v>0</v>
      </c>
      <c r="Z23517">
        <v>0</v>
      </c>
      <c r="AA23517">
        <v>0</v>
      </c>
      <c r="AB23517">
        <v>1</v>
      </c>
      <c r="AC23517">
        <v>0</v>
      </c>
      <c r="AD23517">
        <v>0</v>
      </c>
    </row>
    <row r="23518" spans="1:30" hidden="1" x14ac:dyDescent="0.3">
      <c r="A23518" t="s">
        <v>68044</v>
      </c>
      <c r="B23518" t="s">
        <v>68045</v>
      </c>
      <c r="C23518" t="s">
        <v>32</v>
      </c>
      <c r="E23518" s="1">
        <v>39448</v>
      </c>
      <c r="F23518">
        <v>1000000</v>
      </c>
      <c r="G23518" t="s">
        <v>68044</v>
      </c>
      <c r="H23518" t="s">
        <v>68046</v>
      </c>
      <c r="I23518" t="s">
        <v>68047</v>
      </c>
      <c r="J23518" t="s">
        <v>67177</v>
      </c>
      <c r="K23518" t="s">
        <v>72</v>
      </c>
      <c r="L23518" t="s">
        <v>53</v>
      </c>
      <c r="M23518" t="s">
        <v>54</v>
      </c>
      <c r="N23518" t="s">
        <v>95</v>
      </c>
      <c r="O23518" t="s">
        <v>1074</v>
      </c>
      <c r="P23518" s="1">
        <v>39449</v>
      </c>
      <c r="Q23518" t="s">
        <v>53</v>
      </c>
      <c r="R23518" t="s">
        <v>56</v>
      </c>
      <c r="S23518" t="s">
        <v>41</v>
      </c>
      <c r="T23518" t="s">
        <v>67152</v>
      </c>
      <c r="U23518" t="s">
        <v>67152</v>
      </c>
      <c r="V23518">
        <v>0</v>
      </c>
      <c r="W23518">
        <v>0</v>
      </c>
      <c r="X23518">
        <v>0</v>
      </c>
      <c r="Y23518">
        <v>0</v>
      </c>
      <c r="Z23518">
        <v>0</v>
      </c>
      <c r="AA23518">
        <v>0</v>
      </c>
      <c r="AB23518">
        <v>1</v>
      </c>
      <c r="AC23518">
        <v>0</v>
      </c>
      <c r="AD23518">
        <v>0</v>
      </c>
    </row>
    <row r="23519" spans="1:30" hidden="1" x14ac:dyDescent="0.3">
      <c r="A23519" t="s">
        <v>68048</v>
      </c>
      <c r="B23519" t="s">
        <v>68049</v>
      </c>
      <c r="C23519" t="s">
        <v>32</v>
      </c>
      <c r="D23519" t="s">
        <v>50</v>
      </c>
      <c r="E23519" s="1">
        <v>41830</v>
      </c>
      <c r="F23519">
        <v>9000000</v>
      </c>
      <c r="G23519" t="s">
        <v>68048</v>
      </c>
      <c r="H23519" t="s">
        <v>68050</v>
      </c>
      <c r="I23519" t="s">
        <v>68051</v>
      </c>
      <c r="J23519" t="s">
        <v>68052</v>
      </c>
      <c r="K23519" t="s">
        <v>37</v>
      </c>
      <c r="L23519" t="s">
        <v>53</v>
      </c>
      <c r="M23519" t="s">
        <v>54</v>
      </c>
      <c r="N23519" t="s">
        <v>95</v>
      </c>
      <c r="O23519" t="s">
        <v>1074</v>
      </c>
      <c r="P23519" s="1">
        <v>41922</v>
      </c>
      <c r="Q23519" t="s">
        <v>53</v>
      </c>
      <c r="R23519" t="s">
        <v>56</v>
      </c>
      <c r="S23519" t="s">
        <v>41</v>
      </c>
      <c r="T23519" t="s">
        <v>67152</v>
      </c>
      <c r="U23519" t="s">
        <v>67152</v>
      </c>
      <c r="V23519">
        <v>0</v>
      </c>
      <c r="W23519">
        <v>0</v>
      </c>
      <c r="X23519">
        <v>0</v>
      </c>
      <c r="Y23519">
        <v>0</v>
      </c>
      <c r="Z23519">
        <v>0</v>
      </c>
      <c r="AA23519">
        <v>0</v>
      </c>
      <c r="AB23519">
        <v>1</v>
      </c>
      <c r="AC23519">
        <v>0</v>
      </c>
      <c r="AD23519">
        <v>0</v>
      </c>
    </row>
    <row r="23520" spans="1:30" hidden="1" x14ac:dyDescent="0.3">
      <c r="A23520" t="s">
        <v>68053</v>
      </c>
      <c r="B23520" t="s">
        <v>68054</v>
      </c>
      <c r="C23520" t="s">
        <v>32</v>
      </c>
      <c r="E23520" t="s">
        <v>663</v>
      </c>
      <c r="F23520">
        <v>2450000</v>
      </c>
      <c r="G23520" t="s">
        <v>68053</v>
      </c>
      <c r="H23520" t="s">
        <v>68055</v>
      </c>
      <c r="I23520" t="s">
        <v>68056</v>
      </c>
      <c r="J23520" t="s">
        <v>68057</v>
      </c>
      <c r="K23520" t="s">
        <v>37</v>
      </c>
      <c r="L23520" t="s">
        <v>53</v>
      </c>
      <c r="M23520" t="s">
        <v>1039</v>
      </c>
      <c r="N23520" t="s">
        <v>1040</v>
      </c>
      <c r="O23520" t="s">
        <v>1040</v>
      </c>
      <c r="P23520" s="1">
        <v>36161</v>
      </c>
      <c r="Q23520" t="s">
        <v>53</v>
      </c>
      <c r="R23520" t="s">
        <v>56</v>
      </c>
      <c r="S23520" t="s">
        <v>41</v>
      </c>
      <c r="T23520" t="s">
        <v>67152</v>
      </c>
      <c r="U23520" t="s">
        <v>67152</v>
      </c>
      <c r="V23520">
        <v>0</v>
      </c>
      <c r="W23520">
        <v>0</v>
      </c>
      <c r="X23520">
        <v>0</v>
      </c>
      <c r="Y23520">
        <v>0</v>
      </c>
      <c r="Z23520">
        <v>0</v>
      </c>
      <c r="AA23520">
        <v>0</v>
      </c>
      <c r="AB23520">
        <v>1</v>
      </c>
      <c r="AC23520">
        <v>0</v>
      </c>
      <c r="AD23520">
        <v>0</v>
      </c>
    </row>
    <row r="23521" spans="1:30" hidden="1" x14ac:dyDescent="0.3">
      <c r="A23521" t="s">
        <v>68053</v>
      </c>
      <c r="B23521" t="s">
        <v>68058</v>
      </c>
      <c r="C23521" t="s">
        <v>32</v>
      </c>
      <c r="E23521" s="1">
        <v>41461</v>
      </c>
      <c r="F23521">
        <v>4500000</v>
      </c>
      <c r="G23521" t="s">
        <v>68053</v>
      </c>
      <c r="H23521" t="s">
        <v>68055</v>
      </c>
      <c r="I23521" t="s">
        <v>68056</v>
      </c>
      <c r="J23521" t="s">
        <v>68057</v>
      </c>
      <c r="K23521" t="s">
        <v>37</v>
      </c>
      <c r="L23521" t="s">
        <v>53</v>
      </c>
      <c r="M23521" t="s">
        <v>1039</v>
      </c>
      <c r="N23521" t="s">
        <v>1040</v>
      </c>
      <c r="O23521" t="s">
        <v>1040</v>
      </c>
      <c r="P23521" s="1">
        <v>36161</v>
      </c>
      <c r="Q23521" t="s">
        <v>53</v>
      </c>
      <c r="R23521" t="s">
        <v>56</v>
      </c>
      <c r="S23521" t="s">
        <v>41</v>
      </c>
      <c r="T23521" t="s">
        <v>67152</v>
      </c>
      <c r="U23521" t="s">
        <v>67152</v>
      </c>
      <c r="V23521">
        <v>0</v>
      </c>
      <c r="W23521">
        <v>0</v>
      </c>
      <c r="X23521">
        <v>0</v>
      </c>
      <c r="Y23521">
        <v>0</v>
      </c>
      <c r="Z23521">
        <v>0</v>
      </c>
      <c r="AA23521">
        <v>0</v>
      </c>
      <c r="AB23521">
        <v>1</v>
      </c>
      <c r="AC23521">
        <v>0</v>
      </c>
      <c r="AD23521">
        <v>0</v>
      </c>
    </row>
    <row r="23522" spans="1:30" hidden="1" x14ac:dyDescent="0.3">
      <c r="A23522" t="s">
        <v>68053</v>
      </c>
      <c r="B23522" t="s">
        <v>68059</v>
      </c>
      <c r="C23522" t="s">
        <v>32</v>
      </c>
      <c r="E23522" t="s">
        <v>2624</v>
      </c>
      <c r="F23522">
        <v>1165000</v>
      </c>
      <c r="G23522" t="s">
        <v>68053</v>
      </c>
      <c r="H23522" t="s">
        <v>68055</v>
      </c>
      <c r="I23522" t="s">
        <v>68056</v>
      </c>
      <c r="J23522" t="s">
        <v>68057</v>
      </c>
      <c r="K23522" t="s">
        <v>37</v>
      </c>
      <c r="L23522" t="s">
        <v>53</v>
      </c>
      <c r="M23522" t="s">
        <v>1039</v>
      </c>
      <c r="N23522" t="s">
        <v>1040</v>
      </c>
      <c r="O23522" t="s">
        <v>1040</v>
      </c>
      <c r="P23522" s="1">
        <v>36161</v>
      </c>
      <c r="Q23522" t="s">
        <v>53</v>
      </c>
      <c r="R23522" t="s">
        <v>56</v>
      </c>
      <c r="S23522" t="s">
        <v>41</v>
      </c>
      <c r="T23522" t="s">
        <v>67152</v>
      </c>
      <c r="U23522" t="s">
        <v>67152</v>
      </c>
      <c r="V23522">
        <v>0</v>
      </c>
      <c r="W23522">
        <v>0</v>
      </c>
      <c r="X23522">
        <v>0</v>
      </c>
      <c r="Y23522">
        <v>0</v>
      </c>
      <c r="Z23522">
        <v>0</v>
      </c>
      <c r="AA23522">
        <v>0</v>
      </c>
      <c r="AB23522">
        <v>1</v>
      </c>
      <c r="AC23522">
        <v>0</v>
      </c>
      <c r="AD23522">
        <v>0</v>
      </c>
    </row>
    <row r="23523" spans="1:30" hidden="1" x14ac:dyDescent="0.3">
      <c r="A23523" t="s">
        <v>68060</v>
      </c>
      <c r="B23523" t="s">
        <v>68061</v>
      </c>
      <c r="C23523" t="s">
        <v>32</v>
      </c>
      <c r="D23523" t="s">
        <v>50</v>
      </c>
      <c r="E23523" t="s">
        <v>879</v>
      </c>
      <c r="F23523">
        <v>10000000</v>
      </c>
      <c r="G23523" t="s">
        <v>68060</v>
      </c>
      <c r="H23523" t="s">
        <v>68062</v>
      </c>
      <c r="I23523" t="s">
        <v>68063</v>
      </c>
      <c r="J23523" t="s">
        <v>68064</v>
      </c>
      <c r="K23523" t="s">
        <v>72</v>
      </c>
      <c r="L23523" t="s">
        <v>53</v>
      </c>
      <c r="M23523" t="s">
        <v>54</v>
      </c>
      <c r="N23523" t="s">
        <v>95</v>
      </c>
      <c r="O23523" t="s">
        <v>1313</v>
      </c>
      <c r="P23523" s="1">
        <v>40551</v>
      </c>
      <c r="Q23523" t="s">
        <v>53</v>
      </c>
      <c r="R23523" t="s">
        <v>56</v>
      </c>
      <c r="S23523" t="s">
        <v>41</v>
      </c>
      <c r="T23523" t="s">
        <v>67152</v>
      </c>
      <c r="U23523" t="s">
        <v>67152</v>
      </c>
      <c r="V23523">
        <v>0</v>
      </c>
      <c r="W23523">
        <v>0</v>
      </c>
      <c r="X23523">
        <v>0</v>
      </c>
      <c r="Y23523">
        <v>0</v>
      </c>
      <c r="Z23523">
        <v>0</v>
      </c>
      <c r="AA23523">
        <v>0</v>
      </c>
      <c r="AB23523">
        <v>1</v>
      </c>
      <c r="AC23523">
        <v>0</v>
      </c>
      <c r="AD23523">
        <v>0</v>
      </c>
    </row>
    <row r="23524" spans="1:30" hidden="1" x14ac:dyDescent="0.3">
      <c r="A23524" t="s">
        <v>68065</v>
      </c>
      <c r="B23524" t="s">
        <v>68066</v>
      </c>
      <c r="C23524" t="s">
        <v>32</v>
      </c>
      <c r="E23524" s="1">
        <v>42314</v>
      </c>
      <c r="F23524">
        <v>574998</v>
      </c>
      <c r="G23524" t="s">
        <v>68065</v>
      </c>
      <c r="H23524" t="s">
        <v>68067</v>
      </c>
      <c r="I23524" t="s">
        <v>68068</v>
      </c>
      <c r="J23524" t="s">
        <v>68069</v>
      </c>
      <c r="K23524" t="s">
        <v>37</v>
      </c>
      <c r="L23524" t="s">
        <v>53</v>
      </c>
      <c r="M23524" t="s">
        <v>73</v>
      </c>
      <c r="N23524" t="s">
        <v>74</v>
      </c>
      <c r="O23524" t="s">
        <v>75</v>
      </c>
      <c r="P23524" s="1">
        <v>40909</v>
      </c>
      <c r="Q23524" t="s">
        <v>53</v>
      </c>
      <c r="R23524" t="s">
        <v>56</v>
      </c>
      <c r="S23524" t="s">
        <v>41</v>
      </c>
      <c r="T23524" t="s">
        <v>67152</v>
      </c>
      <c r="U23524" t="s">
        <v>67152</v>
      </c>
      <c r="V23524">
        <v>0</v>
      </c>
      <c r="W23524">
        <v>0</v>
      </c>
      <c r="X23524">
        <v>0</v>
      </c>
      <c r="Y23524">
        <v>0</v>
      </c>
      <c r="Z23524">
        <v>0</v>
      </c>
      <c r="AA23524">
        <v>0</v>
      </c>
      <c r="AB23524">
        <v>1</v>
      </c>
      <c r="AC23524">
        <v>0</v>
      </c>
      <c r="AD23524">
        <v>0</v>
      </c>
    </row>
    <row r="23525" spans="1:30" hidden="1" x14ac:dyDescent="0.3">
      <c r="A23525" t="s">
        <v>68070</v>
      </c>
      <c r="B23525" t="s">
        <v>68071</v>
      </c>
      <c r="C23525" t="s">
        <v>32</v>
      </c>
      <c r="D23525" t="s">
        <v>50</v>
      </c>
      <c r="E23525" t="s">
        <v>5522</v>
      </c>
      <c r="F23525">
        <v>4000000</v>
      </c>
      <c r="G23525" t="s">
        <v>68070</v>
      </c>
      <c r="H23525" t="s">
        <v>68072</v>
      </c>
      <c r="I23525" t="s">
        <v>68073</v>
      </c>
      <c r="J23525" t="s">
        <v>68074</v>
      </c>
      <c r="K23525" t="s">
        <v>37</v>
      </c>
      <c r="L23525" t="s">
        <v>53</v>
      </c>
      <c r="M23525" t="s">
        <v>73</v>
      </c>
      <c r="N23525" t="s">
        <v>74</v>
      </c>
      <c r="O23525" t="s">
        <v>75</v>
      </c>
      <c r="P23525" s="1">
        <v>40913</v>
      </c>
      <c r="Q23525" t="s">
        <v>53</v>
      </c>
      <c r="R23525" t="s">
        <v>56</v>
      </c>
      <c r="S23525" t="s">
        <v>41</v>
      </c>
      <c r="T23525" t="s">
        <v>67152</v>
      </c>
      <c r="U23525" t="s">
        <v>67152</v>
      </c>
      <c r="V23525">
        <v>0</v>
      </c>
      <c r="W23525">
        <v>0</v>
      </c>
      <c r="X23525">
        <v>0</v>
      </c>
      <c r="Y23525">
        <v>0</v>
      </c>
      <c r="Z23525">
        <v>0</v>
      </c>
      <c r="AA23525">
        <v>0</v>
      </c>
      <c r="AB23525">
        <v>1</v>
      </c>
      <c r="AC23525">
        <v>0</v>
      </c>
      <c r="AD23525">
        <v>0</v>
      </c>
    </row>
    <row r="23526" spans="1:30" hidden="1" x14ac:dyDescent="0.3">
      <c r="A23526" t="s">
        <v>68075</v>
      </c>
      <c r="B23526" t="s">
        <v>68076</v>
      </c>
      <c r="C23526" t="s">
        <v>32</v>
      </c>
      <c r="E23526" t="s">
        <v>874</v>
      </c>
      <c r="F23526">
        <v>1510256</v>
      </c>
      <c r="G23526" t="s">
        <v>68075</v>
      </c>
      <c r="H23526" t="s">
        <v>68077</v>
      </c>
      <c r="I23526" t="s">
        <v>68078</v>
      </c>
      <c r="J23526" t="s">
        <v>67152</v>
      </c>
      <c r="K23526" t="s">
        <v>37</v>
      </c>
      <c r="L23526" t="s">
        <v>53</v>
      </c>
      <c r="M23526" t="s">
        <v>73</v>
      </c>
      <c r="N23526" t="s">
        <v>74</v>
      </c>
      <c r="O23526" t="s">
        <v>75</v>
      </c>
      <c r="P23526" s="1">
        <v>41801</v>
      </c>
      <c r="Q23526" t="s">
        <v>53</v>
      </c>
      <c r="R23526" t="s">
        <v>56</v>
      </c>
      <c r="S23526" t="s">
        <v>41</v>
      </c>
      <c r="T23526" t="s">
        <v>67152</v>
      </c>
      <c r="U23526" t="s">
        <v>67152</v>
      </c>
      <c r="V23526">
        <v>0</v>
      </c>
      <c r="W23526">
        <v>0</v>
      </c>
      <c r="X23526">
        <v>0</v>
      </c>
      <c r="Y23526">
        <v>0</v>
      </c>
      <c r="Z23526">
        <v>0</v>
      </c>
      <c r="AA23526">
        <v>0</v>
      </c>
      <c r="AB23526">
        <v>1</v>
      </c>
      <c r="AC23526">
        <v>0</v>
      </c>
      <c r="AD23526">
        <v>0</v>
      </c>
    </row>
    <row r="23527" spans="1:30" hidden="1" x14ac:dyDescent="0.3">
      <c r="A23527" t="s">
        <v>68075</v>
      </c>
      <c r="B23527" t="s">
        <v>68079</v>
      </c>
      <c r="C23527" t="s">
        <v>32</v>
      </c>
      <c r="E23527" t="s">
        <v>874</v>
      </c>
      <c r="F23527">
        <v>1510256</v>
      </c>
      <c r="G23527" t="s">
        <v>68075</v>
      </c>
      <c r="H23527" t="s">
        <v>68077</v>
      </c>
      <c r="I23527" t="s">
        <v>68078</v>
      </c>
      <c r="J23527" t="s">
        <v>67152</v>
      </c>
      <c r="K23527" t="s">
        <v>37</v>
      </c>
      <c r="L23527" t="s">
        <v>53</v>
      </c>
      <c r="M23527" t="s">
        <v>73</v>
      </c>
      <c r="N23527" t="s">
        <v>74</v>
      </c>
      <c r="O23527" t="s">
        <v>75</v>
      </c>
      <c r="P23527" s="1">
        <v>41801</v>
      </c>
      <c r="Q23527" t="s">
        <v>53</v>
      </c>
      <c r="R23527" t="s">
        <v>56</v>
      </c>
      <c r="S23527" t="s">
        <v>41</v>
      </c>
      <c r="T23527" t="s">
        <v>67152</v>
      </c>
      <c r="U23527" t="s">
        <v>67152</v>
      </c>
      <c r="V23527">
        <v>0</v>
      </c>
      <c r="W23527">
        <v>0</v>
      </c>
      <c r="X23527">
        <v>0</v>
      </c>
      <c r="Y23527">
        <v>0</v>
      </c>
      <c r="Z23527">
        <v>0</v>
      </c>
      <c r="AA23527">
        <v>0</v>
      </c>
      <c r="AB23527">
        <v>1</v>
      </c>
      <c r="AC23527">
        <v>0</v>
      </c>
      <c r="AD23527">
        <v>0</v>
      </c>
    </row>
    <row r="23528" spans="1:30" hidden="1" x14ac:dyDescent="0.3">
      <c r="A23528" t="s">
        <v>68080</v>
      </c>
      <c r="B23528" t="s">
        <v>68081</v>
      </c>
      <c r="C23528" t="s">
        <v>32</v>
      </c>
      <c r="D23528" t="s">
        <v>139</v>
      </c>
      <c r="E23528" t="s">
        <v>5609</v>
      </c>
      <c r="F23528">
        <v>5000000</v>
      </c>
      <c r="G23528" t="s">
        <v>68080</v>
      </c>
      <c r="H23528" t="s">
        <v>68082</v>
      </c>
      <c r="I23528" t="s">
        <v>68083</v>
      </c>
      <c r="J23528" t="s">
        <v>68084</v>
      </c>
      <c r="K23528" t="s">
        <v>37</v>
      </c>
      <c r="L23528" t="s">
        <v>53</v>
      </c>
      <c r="M23528" t="s">
        <v>150</v>
      </c>
      <c r="N23528" t="s">
        <v>151</v>
      </c>
      <c r="O23528" t="s">
        <v>30451</v>
      </c>
      <c r="P23528" s="1">
        <v>36526</v>
      </c>
      <c r="Q23528" t="s">
        <v>53</v>
      </c>
      <c r="R23528" t="s">
        <v>56</v>
      </c>
      <c r="S23528" t="s">
        <v>41</v>
      </c>
      <c r="T23528" t="s">
        <v>67152</v>
      </c>
      <c r="U23528" t="s">
        <v>67152</v>
      </c>
      <c r="V23528">
        <v>0</v>
      </c>
      <c r="W23528">
        <v>0</v>
      </c>
      <c r="X23528">
        <v>0</v>
      </c>
      <c r="Y23528">
        <v>0</v>
      </c>
      <c r="Z23528">
        <v>0</v>
      </c>
      <c r="AA23528">
        <v>0</v>
      </c>
      <c r="AB23528">
        <v>1</v>
      </c>
      <c r="AC23528">
        <v>0</v>
      </c>
      <c r="AD23528">
        <v>0</v>
      </c>
    </row>
    <row r="23529" spans="1:30" hidden="1" x14ac:dyDescent="0.3">
      <c r="A23529" t="s">
        <v>68085</v>
      </c>
      <c r="B23529" t="s">
        <v>68086</v>
      </c>
      <c r="C23529" t="s">
        <v>32</v>
      </c>
      <c r="D23529" t="s">
        <v>50</v>
      </c>
      <c r="E23529" t="s">
        <v>4416</v>
      </c>
      <c r="F23529">
        <v>5000000</v>
      </c>
      <c r="G23529" t="s">
        <v>68085</v>
      </c>
      <c r="H23529" t="s">
        <v>68087</v>
      </c>
      <c r="I23529" t="s">
        <v>68088</v>
      </c>
      <c r="J23529" t="s">
        <v>68089</v>
      </c>
      <c r="K23529" t="s">
        <v>37</v>
      </c>
      <c r="L23529" t="s">
        <v>53</v>
      </c>
      <c r="M23529" t="s">
        <v>73</v>
      </c>
      <c r="N23529" t="s">
        <v>74</v>
      </c>
      <c r="O23529" t="s">
        <v>1539</v>
      </c>
      <c r="P23529" s="1">
        <v>40554</v>
      </c>
      <c r="Q23529" t="s">
        <v>53</v>
      </c>
      <c r="R23529" t="s">
        <v>56</v>
      </c>
      <c r="S23529" t="s">
        <v>41</v>
      </c>
      <c r="T23529" t="s">
        <v>67152</v>
      </c>
      <c r="U23529" t="s">
        <v>67152</v>
      </c>
      <c r="V23529">
        <v>0</v>
      </c>
      <c r="W23529">
        <v>0</v>
      </c>
      <c r="X23529">
        <v>0</v>
      </c>
      <c r="Y23529">
        <v>0</v>
      </c>
      <c r="Z23529">
        <v>0</v>
      </c>
      <c r="AA23529">
        <v>0</v>
      </c>
      <c r="AB23529">
        <v>1</v>
      </c>
      <c r="AC23529">
        <v>0</v>
      </c>
      <c r="AD23529">
        <v>0</v>
      </c>
    </row>
    <row r="23530" spans="1:30" hidden="1" x14ac:dyDescent="0.3">
      <c r="A23530" t="s">
        <v>68090</v>
      </c>
      <c r="B23530" t="s">
        <v>68091</v>
      </c>
      <c r="C23530" t="s">
        <v>32</v>
      </c>
      <c r="D23530" t="s">
        <v>50</v>
      </c>
      <c r="E23530" t="s">
        <v>10836</v>
      </c>
      <c r="F23530">
        <v>4000000</v>
      </c>
      <c r="G23530" t="s">
        <v>68090</v>
      </c>
      <c r="H23530" t="s">
        <v>68092</v>
      </c>
      <c r="I23530" t="s">
        <v>68093</v>
      </c>
      <c r="J23530" t="s">
        <v>67544</v>
      </c>
      <c r="K23530" t="s">
        <v>37</v>
      </c>
      <c r="L23530" t="s">
        <v>53</v>
      </c>
      <c r="M23530" t="s">
        <v>62</v>
      </c>
      <c r="N23530" t="s">
        <v>63</v>
      </c>
      <c r="O23530" t="s">
        <v>948</v>
      </c>
      <c r="P23530" s="1">
        <v>40544</v>
      </c>
      <c r="Q23530" t="s">
        <v>53</v>
      </c>
      <c r="R23530" t="s">
        <v>56</v>
      </c>
      <c r="S23530" t="s">
        <v>41</v>
      </c>
      <c r="T23530" t="s">
        <v>67152</v>
      </c>
      <c r="U23530" t="s">
        <v>67152</v>
      </c>
      <c r="V23530">
        <v>0</v>
      </c>
      <c r="W23530">
        <v>0</v>
      </c>
      <c r="X23530">
        <v>0</v>
      </c>
      <c r="Y23530">
        <v>0</v>
      </c>
      <c r="Z23530">
        <v>0</v>
      </c>
      <c r="AA23530">
        <v>0</v>
      </c>
      <c r="AB23530">
        <v>1</v>
      </c>
      <c r="AC23530">
        <v>0</v>
      </c>
      <c r="AD23530">
        <v>0</v>
      </c>
    </row>
    <row r="23531" spans="1:30" hidden="1" x14ac:dyDescent="0.3">
      <c r="A23531" t="s">
        <v>68094</v>
      </c>
      <c r="B23531" t="s">
        <v>68095</v>
      </c>
      <c r="C23531" t="s">
        <v>32</v>
      </c>
      <c r="D23531" t="s">
        <v>50</v>
      </c>
      <c r="E23531" t="s">
        <v>31560</v>
      </c>
      <c r="F23531">
        <v>10300000</v>
      </c>
      <c r="G23531" t="s">
        <v>68094</v>
      </c>
      <c r="H23531" t="s">
        <v>68096</v>
      </c>
      <c r="I23531" t="s">
        <v>68097</v>
      </c>
      <c r="J23531" t="s">
        <v>68098</v>
      </c>
      <c r="K23531" t="s">
        <v>37</v>
      </c>
      <c r="L23531" t="s">
        <v>53</v>
      </c>
      <c r="M23531" t="s">
        <v>73</v>
      </c>
      <c r="N23531" t="s">
        <v>74</v>
      </c>
      <c r="O23531" t="s">
        <v>75</v>
      </c>
      <c r="P23531" s="1">
        <v>40544</v>
      </c>
      <c r="Q23531" t="s">
        <v>53</v>
      </c>
      <c r="R23531" t="s">
        <v>56</v>
      </c>
      <c r="S23531" t="s">
        <v>41</v>
      </c>
      <c r="T23531" t="s">
        <v>67152</v>
      </c>
      <c r="U23531" t="s">
        <v>67152</v>
      </c>
      <c r="V23531">
        <v>0</v>
      </c>
      <c r="W23531">
        <v>0</v>
      </c>
      <c r="X23531">
        <v>0</v>
      </c>
      <c r="Y23531">
        <v>0</v>
      </c>
      <c r="Z23531">
        <v>0</v>
      </c>
      <c r="AA23531">
        <v>0</v>
      </c>
      <c r="AB23531">
        <v>1</v>
      </c>
      <c r="AC23531">
        <v>0</v>
      </c>
      <c r="AD23531">
        <v>0</v>
      </c>
    </row>
    <row r="23532" spans="1:30" hidden="1" x14ac:dyDescent="0.3">
      <c r="A23532" t="s">
        <v>68099</v>
      </c>
      <c r="B23532" t="s">
        <v>68100</v>
      </c>
      <c r="C23532" t="s">
        <v>32</v>
      </c>
      <c r="E23532" t="s">
        <v>4032</v>
      </c>
      <c r="F23532">
        <v>703768</v>
      </c>
      <c r="G23532" t="s">
        <v>68099</v>
      </c>
      <c r="H23532" t="s">
        <v>68101</v>
      </c>
      <c r="I23532" t="s">
        <v>68102</v>
      </c>
      <c r="J23532" t="s">
        <v>68103</v>
      </c>
      <c r="K23532" t="s">
        <v>37</v>
      </c>
      <c r="L23532" t="s">
        <v>53</v>
      </c>
      <c r="M23532" t="s">
        <v>652</v>
      </c>
      <c r="N23532" t="s">
        <v>653</v>
      </c>
      <c r="O23532" t="s">
        <v>653</v>
      </c>
      <c r="P23532" s="1">
        <v>40576</v>
      </c>
      <c r="Q23532" t="s">
        <v>53</v>
      </c>
      <c r="R23532" t="s">
        <v>56</v>
      </c>
      <c r="S23532" t="s">
        <v>41</v>
      </c>
      <c r="T23532" t="s">
        <v>67152</v>
      </c>
      <c r="U23532" t="s">
        <v>67152</v>
      </c>
      <c r="V23532">
        <v>0</v>
      </c>
      <c r="W23532">
        <v>0</v>
      </c>
      <c r="X23532">
        <v>0</v>
      </c>
      <c r="Y23532">
        <v>0</v>
      </c>
      <c r="Z23532">
        <v>0</v>
      </c>
      <c r="AA23532">
        <v>0</v>
      </c>
      <c r="AB23532">
        <v>1</v>
      </c>
      <c r="AC23532">
        <v>0</v>
      </c>
      <c r="AD23532">
        <v>0</v>
      </c>
    </row>
    <row r="23533" spans="1:30" hidden="1" x14ac:dyDescent="0.3">
      <c r="A23533" t="s">
        <v>68099</v>
      </c>
      <c r="B23533" t="s">
        <v>68104</v>
      </c>
      <c r="C23533" t="s">
        <v>32</v>
      </c>
      <c r="E23533" t="s">
        <v>919</v>
      </c>
      <c r="F23533">
        <v>206000</v>
      </c>
      <c r="G23533" t="s">
        <v>68099</v>
      </c>
      <c r="H23533" t="s">
        <v>68101</v>
      </c>
      <c r="I23533" t="s">
        <v>68102</v>
      </c>
      <c r="J23533" t="s">
        <v>68103</v>
      </c>
      <c r="K23533" t="s">
        <v>37</v>
      </c>
      <c r="L23533" t="s">
        <v>53</v>
      </c>
      <c r="M23533" t="s">
        <v>652</v>
      </c>
      <c r="N23533" t="s">
        <v>653</v>
      </c>
      <c r="O23533" t="s">
        <v>653</v>
      </c>
      <c r="P23533" s="1">
        <v>40576</v>
      </c>
      <c r="Q23533" t="s">
        <v>53</v>
      </c>
      <c r="R23533" t="s">
        <v>56</v>
      </c>
      <c r="S23533" t="s">
        <v>41</v>
      </c>
      <c r="T23533" t="s">
        <v>67152</v>
      </c>
      <c r="U23533" t="s">
        <v>67152</v>
      </c>
      <c r="V23533">
        <v>0</v>
      </c>
      <c r="W23533">
        <v>0</v>
      </c>
      <c r="X23533">
        <v>0</v>
      </c>
      <c r="Y23533">
        <v>0</v>
      </c>
      <c r="Z23533">
        <v>0</v>
      </c>
      <c r="AA23533">
        <v>0</v>
      </c>
      <c r="AB23533">
        <v>1</v>
      </c>
      <c r="AC23533">
        <v>0</v>
      </c>
      <c r="AD23533">
        <v>0</v>
      </c>
    </row>
    <row r="23534" spans="1:30" hidden="1" x14ac:dyDescent="0.3">
      <c r="A23534" t="s">
        <v>68105</v>
      </c>
      <c r="B23534" t="s">
        <v>68106</v>
      </c>
      <c r="C23534" t="s">
        <v>32</v>
      </c>
      <c r="E23534" t="s">
        <v>4320</v>
      </c>
      <c r="F23534">
        <v>3599858</v>
      </c>
      <c r="G23534" t="s">
        <v>68105</v>
      </c>
      <c r="H23534" t="s">
        <v>68107</v>
      </c>
      <c r="I23534" t="s">
        <v>68108</v>
      </c>
      <c r="J23534" t="s">
        <v>68109</v>
      </c>
      <c r="K23534" t="s">
        <v>37</v>
      </c>
      <c r="L23534" t="s">
        <v>53</v>
      </c>
      <c r="M23534" t="s">
        <v>73</v>
      </c>
      <c r="N23534" t="s">
        <v>74</v>
      </c>
      <c r="O23534" t="s">
        <v>75</v>
      </c>
      <c r="P23534" s="1">
        <v>41649</v>
      </c>
      <c r="Q23534" t="s">
        <v>53</v>
      </c>
      <c r="R23534" t="s">
        <v>56</v>
      </c>
      <c r="S23534" t="s">
        <v>41</v>
      </c>
      <c r="T23534" t="s">
        <v>67152</v>
      </c>
      <c r="U23534" t="s">
        <v>67152</v>
      </c>
      <c r="V23534">
        <v>0</v>
      </c>
      <c r="W23534">
        <v>0</v>
      </c>
      <c r="X23534">
        <v>0</v>
      </c>
      <c r="Y23534">
        <v>0</v>
      </c>
      <c r="Z23534">
        <v>0</v>
      </c>
      <c r="AA23534">
        <v>0</v>
      </c>
      <c r="AB23534">
        <v>1</v>
      </c>
      <c r="AC23534">
        <v>0</v>
      </c>
      <c r="AD23534">
        <v>0</v>
      </c>
    </row>
    <row r="23535" spans="1:30" hidden="1" x14ac:dyDescent="0.3">
      <c r="A23535" t="s">
        <v>68105</v>
      </c>
      <c r="B23535" t="s">
        <v>68110</v>
      </c>
      <c r="C23535" t="s">
        <v>32</v>
      </c>
      <c r="E23535" t="s">
        <v>435</v>
      </c>
      <c r="F23535">
        <v>7000000</v>
      </c>
      <c r="G23535" t="s">
        <v>68105</v>
      </c>
      <c r="H23535" t="s">
        <v>68107</v>
      </c>
      <c r="I23535" t="s">
        <v>68108</v>
      </c>
      <c r="J23535" t="s">
        <v>68109</v>
      </c>
      <c r="K23535" t="s">
        <v>37</v>
      </c>
      <c r="L23535" t="s">
        <v>53</v>
      </c>
      <c r="M23535" t="s">
        <v>73</v>
      </c>
      <c r="N23535" t="s">
        <v>74</v>
      </c>
      <c r="O23535" t="s">
        <v>75</v>
      </c>
      <c r="P23535" s="1">
        <v>41649</v>
      </c>
      <c r="Q23535" t="s">
        <v>53</v>
      </c>
      <c r="R23535" t="s">
        <v>56</v>
      </c>
      <c r="S23535" t="s">
        <v>41</v>
      </c>
      <c r="T23535" t="s">
        <v>67152</v>
      </c>
      <c r="U23535" t="s">
        <v>67152</v>
      </c>
      <c r="V23535">
        <v>0</v>
      </c>
      <c r="W23535">
        <v>0</v>
      </c>
      <c r="X23535">
        <v>0</v>
      </c>
      <c r="Y23535">
        <v>0</v>
      </c>
      <c r="Z23535">
        <v>0</v>
      </c>
      <c r="AA23535">
        <v>0</v>
      </c>
      <c r="AB23535">
        <v>1</v>
      </c>
      <c r="AC23535">
        <v>0</v>
      </c>
      <c r="AD23535">
        <v>0</v>
      </c>
    </row>
    <row r="23536" spans="1:30" hidden="1" x14ac:dyDescent="0.3">
      <c r="A23536" t="s">
        <v>68111</v>
      </c>
      <c r="B23536" t="s">
        <v>68112</v>
      </c>
      <c r="C23536" t="s">
        <v>32</v>
      </c>
      <c r="E23536" s="1">
        <v>40185</v>
      </c>
      <c r="F23536">
        <v>3499999</v>
      </c>
      <c r="G23536" t="s">
        <v>68111</v>
      </c>
      <c r="H23536" t="s">
        <v>68113</v>
      </c>
      <c r="J23536" t="s">
        <v>68114</v>
      </c>
      <c r="K23536" t="s">
        <v>37</v>
      </c>
      <c r="L23536" t="s">
        <v>53</v>
      </c>
      <c r="M23536" t="s">
        <v>54</v>
      </c>
      <c r="N23536" t="s">
        <v>55</v>
      </c>
      <c r="O23536" t="s">
        <v>1264</v>
      </c>
      <c r="P23536" s="1">
        <v>40179</v>
      </c>
      <c r="Q23536" t="s">
        <v>53</v>
      </c>
      <c r="R23536" t="s">
        <v>56</v>
      </c>
      <c r="S23536" t="s">
        <v>41</v>
      </c>
      <c r="T23536" t="s">
        <v>67152</v>
      </c>
      <c r="U23536" t="s">
        <v>67152</v>
      </c>
      <c r="V23536">
        <v>0</v>
      </c>
      <c r="W23536">
        <v>0</v>
      </c>
      <c r="X23536">
        <v>0</v>
      </c>
      <c r="Y23536">
        <v>0</v>
      </c>
      <c r="Z23536">
        <v>0</v>
      </c>
      <c r="AA23536">
        <v>0</v>
      </c>
      <c r="AB23536">
        <v>1</v>
      </c>
      <c r="AC23536">
        <v>0</v>
      </c>
      <c r="AD23536">
        <v>0</v>
      </c>
    </row>
    <row r="23537" spans="1:30" hidden="1" x14ac:dyDescent="0.3">
      <c r="A23537" t="s">
        <v>68115</v>
      </c>
      <c r="B23537" t="s">
        <v>68116</v>
      </c>
      <c r="C23537" t="s">
        <v>32</v>
      </c>
      <c r="D23537" t="s">
        <v>50</v>
      </c>
      <c r="E23537" s="1">
        <v>40158</v>
      </c>
      <c r="F23537">
        <v>210000</v>
      </c>
      <c r="G23537" t="s">
        <v>68115</v>
      </c>
      <c r="H23537" t="s">
        <v>68117</v>
      </c>
      <c r="I23537" t="s">
        <v>68118</v>
      </c>
      <c r="J23537" t="s">
        <v>68119</v>
      </c>
      <c r="K23537" t="s">
        <v>37</v>
      </c>
      <c r="L23537" t="s">
        <v>53</v>
      </c>
      <c r="M23537" t="s">
        <v>54</v>
      </c>
      <c r="N23537" t="s">
        <v>95</v>
      </c>
      <c r="O23537" t="s">
        <v>96</v>
      </c>
      <c r="P23537" s="1">
        <v>39083</v>
      </c>
      <c r="Q23537" t="s">
        <v>53</v>
      </c>
      <c r="R23537" t="s">
        <v>56</v>
      </c>
      <c r="S23537" t="s">
        <v>41</v>
      </c>
      <c r="T23537" t="s">
        <v>67152</v>
      </c>
      <c r="U23537" t="s">
        <v>67152</v>
      </c>
      <c r="V23537">
        <v>0</v>
      </c>
      <c r="W23537">
        <v>0</v>
      </c>
      <c r="X23537">
        <v>0</v>
      </c>
      <c r="Y23537">
        <v>0</v>
      </c>
      <c r="Z23537">
        <v>0</v>
      </c>
      <c r="AA23537">
        <v>0</v>
      </c>
      <c r="AB23537">
        <v>1</v>
      </c>
      <c r="AC23537">
        <v>0</v>
      </c>
      <c r="AD23537">
        <v>0</v>
      </c>
    </row>
    <row r="23538" spans="1:30" hidden="1" x14ac:dyDescent="0.3">
      <c r="A23538" t="s">
        <v>68115</v>
      </c>
      <c r="B23538" t="s">
        <v>68120</v>
      </c>
      <c r="C23538" t="s">
        <v>32</v>
      </c>
      <c r="D23538" t="s">
        <v>50</v>
      </c>
      <c r="E23538" s="1">
        <v>39725</v>
      </c>
      <c r="F23538">
        <v>11800000</v>
      </c>
      <c r="G23538" t="s">
        <v>68115</v>
      </c>
      <c r="H23538" t="s">
        <v>68117</v>
      </c>
      <c r="I23538" t="s">
        <v>68118</v>
      </c>
      <c r="J23538" t="s">
        <v>68119</v>
      </c>
      <c r="K23538" t="s">
        <v>37</v>
      </c>
      <c r="L23538" t="s">
        <v>53</v>
      </c>
      <c r="M23538" t="s">
        <v>54</v>
      </c>
      <c r="N23538" t="s">
        <v>95</v>
      </c>
      <c r="O23538" t="s">
        <v>96</v>
      </c>
      <c r="P23538" s="1">
        <v>39083</v>
      </c>
      <c r="Q23538" t="s">
        <v>53</v>
      </c>
      <c r="R23538" t="s">
        <v>56</v>
      </c>
      <c r="S23538" t="s">
        <v>41</v>
      </c>
      <c r="T23538" t="s">
        <v>67152</v>
      </c>
      <c r="U23538" t="s">
        <v>67152</v>
      </c>
      <c r="V23538">
        <v>0</v>
      </c>
      <c r="W23538">
        <v>0</v>
      </c>
      <c r="X23538">
        <v>0</v>
      </c>
      <c r="Y23538">
        <v>0</v>
      </c>
      <c r="Z23538">
        <v>0</v>
      </c>
      <c r="AA23538">
        <v>0</v>
      </c>
      <c r="AB23538">
        <v>1</v>
      </c>
      <c r="AC23538">
        <v>0</v>
      </c>
      <c r="AD23538">
        <v>0</v>
      </c>
    </row>
    <row r="23539" spans="1:30" hidden="1" x14ac:dyDescent="0.3">
      <c r="A23539" t="s">
        <v>68115</v>
      </c>
      <c r="B23539" t="s">
        <v>68121</v>
      </c>
      <c r="C23539" t="s">
        <v>32</v>
      </c>
      <c r="D23539" t="s">
        <v>33</v>
      </c>
      <c r="E23539" s="1">
        <v>40211</v>
      </c>
      <c r="F23539">
        <v>46600000</v>
      </c>
      <c r="G23539" t="s">
        <v>68115</v>
      </c>
      <c r="H23539" t="s">
        <v>68117</v>
      </c>
      <c r="I23539" t="s">
        <v>68118</v>
      </c>
      <c r="J23539" t="s">
        <v>68119</v>
      </c>
      <c r="K23539" t="s">
        <v>37</v>
      </c>
      <c r="L23539" t="s">
        <v>53</v>
      </c>
      <c r="M23539" t="s">
        <v>54</v>
      </c>
      <c r="N23539" t="s">
        <v>95</v>
      </c>
      <c r="O23539" t="s">
        <v>96</v>
      </c>
      <c r="P23539" s="1">
        <v>39083</v>
      </c>
      <c r="Q23539" t="s">
        <v>53</v>
      </c>
      <c r="R23539" t="s">
        <v>56</v>
      </c>
      <c r="S23539" t="s">
        <v>41</v>
      </c>
      <c r="T23539" t="s">
        <v>67152</v>
      </c>
      <c r="U23539" t="s">
        <v>67152</v>
      </c>
      <c r="V23539">
        <v>0</v>
      </c>
      <c r="W23539">
        <v>0</v>
      </c>
      <c r="X23539">
        <v>0</v>
      </c>
      <c r="Y23539">
        <v>0</v>
      </c>
      <c r="Z23539">
        <v>0</v>
      </c>
      <c r="AA23539">
        <v>0</v>
      </c>
      <c r="AB23539">
        <v>1</v>
      </c>
      <c r="AC23539">
        <v>0</v>
      </c>
      <c r="AD23539">
        <v>0</v>
      </c>
    </row>
    <row r="23540" spans="1:30" hidden="1" x14ac:dyDescent="0.3">
      <c r="A23540" t="s">
        <v>68122</v>
      </c>
      <c r="B23540" t="s">
        <v>68123</v>
      </c>
      <c r="C23540" t="s">
        <v>32</v>
      </c>
      <c r="D23540" t="s">
        <v>33</v>
      </c>
      <c r="E23540" t="s">
        <v>474</v>
      </c>
      <c r="F23540">
        <v>12500000</v>
      </c>
      <c r="G23540" t="s">
        <v>68122</v>
      </c>
      <c r="H23540" t="s">
        <v>68124</v>
      </c>
      <c r="I23540" t="s">
        <v>68125</v>
      </c>
      <c r="J23540" t="s">
        <v>68126</v>
      </c>
      <c r="K23540" t="s">
        <v>37</v>
      </c>
      <c r="L23540" t="s">
        <v>53</v>
      </c>
      <c r="M23540" t="s">
        <v>717</v>
      </c>
      <c r="N23540" t="s">
        <v>1531</v>
      </c>
      <c r="O23540" t="s">
        <v>4858</v>
      </c>
      <c r="P23540" s="1">
        <v>40179</v>
      </c>
      <c r="Q23540" t="s">
        <v>53</v>
      </c>
      <c r="R23540" t="s">
        <v>56</v>
      </c>
      <c r="S23540" t="s">
        <v>41</v>
      </c>
      <c r="T23540" t="s">
        <v>67152</v>
      </c>
      <c r="U23540" t="s">
        <v>67152</v>
      </c>
      <c r="V23540">
        <v>0</v>
      </c>
      <c r="W23540">
        <v>0</v>
      </c>
      <c r="X23540">
        <v>0</v>
      </c>
      <c r="Y23540">
        <v>0</v>
      </c>
      <c r="Z23540">
        <v>0</v>
      </c>
      <c r="AA23540">
        <v>0</v>
      </c>
      <c r="AB23540">
        <v>1</v>
      </c>
      <c r="AC23540">
        <v>0</v>
      </c>
      <c r="AD23540">
        <v>0</v>
      </c>
    </row>
    <row r="23541" spans="1:30" hidden="1" x14ac:dyDescent="0.3">
      <c r="A23541" t="s">
        <v>68122</v>
      </c>
      <c r="B23541" t="s">
        <v>68127</v>
      </c>
      <c r="C23541" t="s">
        <v>32</v>
      </c>
      <c r="D23541" t="s">
        <v>50</v>
      </c>
      <c r="E23541" s="1">
        <v>41981</v>
      </c>
      <c r="F23541">
        <v>5000000</v>
      </c>
      <c r="G23541" t="s">
        <v>68122</v>
      </c>
      <c r="H23541" t="s">
        <v>68124</v>
      </c>
      <c r="I23541" t="s">
        <v>68125</v>
      </c>
      <c r="J23541" t="s">
        <v>68126</v>
      </c>
      <c r="K23541" t="s">
        <v>37</v>
      </c>
      <c r="L23541" t="s">
        <v>53</v>
      </c>
      <c r="M23541" t="s">
        <v>717</v>
      </c>
      <c r="N23541" t="s">
        <v>1531</v>
      </c>
      <c r="O23541" t="s">
        <v>4858</v>
      </c>
      <c r="P23541" s="1">
        <v>40179</v>
      </c>
      <c r="Q23541" t="s">
        <v>53</v>
      </c>
      <c r="R23541" t="s">
        <v>56</v>
      </c>
      <c r="S23541" t="s">
        <v>41</v>
      </c>
      <c r="T23541" t="s">
        <v>67152</v>
      </c>
      <c r="U23541" t="s">
        <v>67152</v>
      </c>
      <c r="V23541">
        <v>0</v>
      </c>
      <c r="W23541">
        <v>0</v>
      </c>
      <c r="X23541">
        <v>0</v>
      </c>
      <c r="Y23541">
        <v>0</v>
      </c>
      <c r="Z23541">
        <v>0</v>
      </c>
      <c r="AA23541">
        <v>0</v>
      </c>
      <c r="AB23541">
        <v>1</v>
      </c>
      <c r="AC23541">
        <v>0</v>
      </c>
      <c r="AD23541">
        <v>0</v>
      </c>
    </row>
    <row r="23542" spans="1:30" hidden="1" x14ac:dyDescent="0.3">
      <c r="A23542" t="s">
        <v>68128</v>
      </c>
      <c r="B23542" t="s">
        <v>68129</v>
      </c>
      <c r="C23542" t="s">
        <v>32</v>
      </c>
      <c r="D23542" t="s">
        <v>33</v>
      </c>
      <c r="E23542" s="1">
        <v>42039</v>
      </c>
      <c r="F23542">
        <v>27000000</v>
      </c>
      <c r="G23542" t="s">
        <v>68128</v>
      </c>
      <c r="H23542" t="s">
        <v>68130</v>
      </c>
      <c r="I23542" t="s">
        <v>68131</v>
      </c>
      <c r="J23542" t="s">
        <v>68132</v>
      </c>
      <c r="K23542" t="s">
        <v>37</v>
      </c>
      <c r="L23542" t="s">
        <v>53</v>
      </c>
      <c r="M23542" t="s">
        <v>73</v>
      </c>
      <c r="N23542" t="s">
        <v>74</v>
      </c>
      <c r="O23542" t="s">
        <v>75</v>
      </c>
      <c r="P23542" s="1">
        <v>40909</v>
      </c>
      <c r="Q23542" t="s">
        <v>53</v>
      </c>
      <c r="R23542" t="s">
        <v>56</v>
      </c>
      <c r="S23542" t="s">
        <v>41</v>
      </c>
      <c r="T23542" t="s">
        <v>67152</v>
      </c>
      <c r="U23542" t="s">
        <v>67152</v>
      </c>
      <c r="V23542">
        <v>0</v>
      </c>
      <c r="W23542">
        <v>0</v>
      </c>
      <c r="X23542">
        <v>0</v>
      </c>
      <c r="Y23542">
        <v>0</v>
      </c>
      <c r="Z23542">
        <v>0</v>
      </c>
      <c r="AA23542">
        <v>0</v>
      </c>
      <c r="AB23542">
        <v>1</v>
      </c>
      <c r="AC23542">
        <v>0</v>
      </c>
      <c r="AD23542">
        <v>0</v>
      </c>
    </row>
    <row r="23543" spans="1:30" hidden="1" x14ac:dyDescent="0.3">
      <c r="A23543" t="s">
        <v>68128</v>
      </c>
      <c r="B23543" t="s">
        <v>68133</v>
      </c>
      <c r="C23543" t="s">
        <v>32</v>
      </c>
      <c r="D23543" t="s">
        <v>50</v>
      </c>
      <c r="E23543" t="s">
        <v>236</v>
      </c>
      <c r="F23543">
        <v>10064136</v>
      </c>
      <c r="G23543" t="s">
        <v>68128</v>
      </c>
      <c r="H23543" t="s">
        <v>68130</v>
      </c>
      <c r="I23543" t="s">
        <v>68131</v>
      </c>
      <c r="J23543" t="s">
        <v>68132</v>
      </c>
      <c r="K23543" t="s">
        <v>37</v>
      </c>
      <c r="L23543" t="s">
        <v>53</v>
      </c>
      <c r="M23543" t="s">
        <v>73</v>
      </c>
      <c r="N23543" t="s">
        <v>74</v>
      </c>
      <c r="O23543" t="s">
        <v>75</v>
      </c>
      <c r="P23543" s="1">
        <v>40909</v>
      </c>
      <c r="Q23543" t="s">
        <v>53</v>
      </c>
      <c r="R23543" t="s">
        <v>56</v>
      </c>
      <c r="S23543" t="s">
        <v>41</v>
      </c>
      <c r="T23543" t="s">
        <v>67152</v>
      </c>
      <c r="U23543" t="s">
        <v>67152</v>
      </c>
      <c r="V23543">
        <v>0</v>
      </c>
      <c r="W23543">
        <v>0</v>
      </c>
      <c r="X23543">
        <v>0</v>
      </c>
      <c r="Y23543">
        <v>0</v>
      </c>
      <c r="Z23543">
        <v>0</v>
      </c>
      <c r="AA23543">
        <v>0</v>
      </c>
      <c r="AB23543">
        <v>1</v>
      </c>
      <c r="AC23543">
        <v>0</v>
      </c>
      <c r="AD23543">
        <v>0</v>
      </c>
    </row>
    <row r="23544" spans="1:30" hidden="1" x14ac:dyDescent="0.3">
      <c r="A23544" t="s">
        <v>68134</v>
      </c>
      <c r="B23544" t="s">
        <v>68135</v>
      </c>
      <c r="C23544" t="s">
        <v>32</v>
      </c>
      <c r="E23544" t="s">
        <v>17469</v>
      </c>
      <c r="F23544">
        <v>200000</v>
      </c>
      <c r="G23544" t="s">
        <v>68134</v>
      </c>
      <c r="H23544" t="s">
        <v>68136</v>
      </c>
      <c r="I23544" t="s">
        <v>68137</v>
      </c>
      <c r="J23544" t="s">
        <v>67544</v>
      </c>
      <c r="K23544" t="s">
        <v>37</v>
      </c>
      <c r="L23544" t="s">
        <v>53</v>
      </c>
      <c r="M23544" t="s">
        <v>209</v>
      </c>
      <c r="N23544" t="s">
        <v>836</v>
      </c>
      <c r="O23544" t="s">
        <v>48456</v>
      </c>
      <c r="P23544" s="1">
        <v>39814</v>
      </c>
      <c r="Q23544" t="s">
        <v>53</v>
      </c>
      <c r="R23544" t="s">
        <v>56</v>
      </c>
      <c r="S23544" t="s">
        <v>41</v>
      </c>
      <c r="T23544" t="s">
        <v>67152</v>
      </c>
      <c r="U23544" t="s">
        <v>67152</v>
      </c>
      <c r="V23544">
        <v>0</v>
      </c>
      <c r="W23544">
        <v>0</v>
      </c>
      <c r="X23544">
        <v>0</v>
      </c>
      <c r="Y23544">
        <v>0</v>
      </c>
      <c r="Z23544">
        <v>0</v>
      </c>
      <c r="AA23544">
        <v>0</v>
      </c>
      <c r="AB23544">
        <v>1</v>
      </c>
      <c r="AC23544">
        <v>0</v>
      </c>
      <c r="AD23544">
        <v>0</v>
      </c>
    </row>
    <row r="23545" spans="1:30" hidden="1" x14ac:dyDescent="0.3">
      <c r="A23545" t="s">
        <v>68138</v>
      </c>
      <c r="B23545" t="s">
        <v>68139</v>
      </c>
      <c r="C23545" t="s">
        <v>32</v>
      </c>
      <c r="D23545" t="s">
        <v>50</v>
      </c>
      <c r="E23545" s="1">
        <v>41522</v>
      </c>
      <c r="F23545">
        <v>1500000</v>
      </c>
      <c r="G23545" t="s">
        <v>68138</v>
      </c>
      <c r="H23545" t="s">
        <v>68140</v>
      </c>
      <c r="I23545" t="s">
        <v>68141</v>
      </c>
      <c r="J23545" t="s">
        <v>68142</v>
      </c>
      <c r="K23545" t="s">
        <v>37</v>
      </c>
      <c r="L23545" t="s">
        <v>53</v>
      </c>
      <c r="M23545" t="s">
        <v>54</v>
      </c>
      <c r="N23545" t="s">
        <v>95</v>
      </c>
      <c r="O23545" t="s">
        <v>96</v>
      </c>
      <c r="P23545" t="s">
        <v>4807</v>
      </c>
      <c r="Q23545" t="s">
        <v>53</v>
      </c>
      <c r="R23545" t="s">
        <v>56</v>
      </c>
      <c r="S23545" t="s">
        <v>41</v>
      </c>
      <c r="T23545" t="s">
        <v>67152</v>
      </c>
      <c r="U23545" t="s">
        <v>67152</v>
      </c>
      <c r="V23545">
        <v>0</v>
      </c>
      <c r="W23545">
        <v>0</v>
      </c>
      <c r="X23545">
        <v>0</v>
      </c>
      <c r="Y23545">
        <v>0</v>
      </c>
      <c r="Z23545">
        <v>0</v>
      </c>
      <c r="AA23545">
        <v>0</v>
      </c>
      <c r="AB23545">
        <v>1</v>
      </c>
      <c r="AC23545">
        <v>0</v>
      </c>
      <c r="AD23545">
        <v>0</v>
      </c>
    </row>
    <row r="23546" spans="1:30" hidden="1" x14ac:dyDescent="0.3">
      <c r="A23546" t="s">
        <v>68143</v>
      </c>
      <c r="B23546" t="s">
        <v>68144</v>
      </c>
      <c r="C23546" t="s">
        <v>32</v>
      </c>
      <c r="D23546" t="s">
        <v>50</v>
      </c>
      <c r="E23546" t="s">
        <v>7271</v>
      </c>
      <c r="F23546">
        <v>42800000</v>
      </c>
      <c r="G23546" t="s">
        <v>68143</v>
      </c>
      <c r="H23546" t="s">
        <v>68145</v>
      </c>
      <c r="I23546" t="s">
        <v>68146</v>
      </c>
      <c r="J23546" t="s">
        <v>67248</v>
      </c>
      <c r="K23546" t="s">
        <v>37</v>
      </c>
      <c r="L23546" t="s">
        <v>53</v>
      </c>
      <c r="M23546" t="s">
        <v>54</v>
      </c>
      <c r="N23546" t="s">
        <v>95</v>
      </c>
      <c r="O23546" t="s">
        <v>96</v>
      </c>
      <c r="P23546" s="1">
        <v>41640</v>
      </c>
      <c r="Q23546" t="s">
        <v>53</v>
      </c>
      <c r="R23546" t="s">
        <v>56</v>
      </c>
      <c r="S23546" t="s">
        <v>41</v>
      </c>
      <c r="T23546" t="s">
        <v>67152</v>
      </c>
      <c r="U23546" t="s">
        <v>67152</v>
      </c>
      <c r="V23546">
        <v>0</v>
      </c>
      <c r="W23546">
        <v>0</v>
      </c>
      <c r="X23546">
        <v>0</v>
      </c>
      <c r="Y23546">
        <v>0</v>
      </c>
      <c r="Z23546">
        <v>0</v>
      </c>
      <c r="AA23546">
        <v>0</v>
      </c>
      <c r="AB23546">
        <v>1</v>
      </c>
      <c r="AC23546">
        <v>0</v>
      </c>
      <c r="AD23546">
        <v>0</v>
      </c>
    </row>
    <row r="23547" spans="1:30" hidden="1" x14ac:dyDescent="0.3">
      <c r="A23547" t="s">
        <v>68147</v>
      </c>
      <c r="B23547" t="s">
        <v>68148</v>
      </c>
      <c r="C23547" t="s">
        <v>32</v>
      </c>
      <c r="E23547" t="s">
        <v>7223</v>
      </c>
      <c r="F23547">
        <v>50000</v>
      </c>
      <c r="G23547" t="s">
        <v>68147</v>
      </c>
      <c r="H23547" t="s">
        <v>68149</v>
      </c>
      <c r="I23547" t="s">
        <v>68150</v>
      </c>
      <c r="J23547" t="s">
        <v>68151</v>
      </c>
      <c r="K23547" t="s">
        <v>37</v>
      </c>
      <c r="L23547" t="s">
        <v>53</v>
      </c>
      <c r="M23547" t="s">
        <v>54</v>
      </c>
      <c r="N23547" t="s">
        <v>95</v>
      </c>
      <c r="O23547" t="s">
        <v>174</v>
      </c>
      <c r="Q23547" t="s">
        <v>53</v>
      </c>
      <c r="R23547" t="s">
        <v>56</v>
      </c>
      <c r="S23547" t="s">
        <v>41</v>
      </c>
      <c r="T23547" t="s">
        <v>67152</v>
      </c>
      <c r="U23547" t="s">
        <v>67152</v>
      </c>
      <c r="V23547">
        <v>0</v>
      </c>
      <c r="W23547">
        <v>0</v>
      </c>
      <c r="X23547">
        <v>0</v>
      </c>
      <c r="Y23547">
        <v>0</v>
      </c>
      <c r="Z23547">
        <v>0</v>
      </c>
      <c r="AA23547">
        <v>0</v>
      </c>
      <c r="AB23547">
        <v>1</v>
      </c>
      <c r="AC23547">
        <v>0</v>
      </c>
      <c r="AD23547">
        <v>0</v>
      </c>
    </row>
    <row r="23548" spans="1:30" hidden="1" x14ac:dyDescent="0.3">
      <c r="A23548" t="s">
        <v>68152</v>
      </c>
      <c r="B23548" t="s">
        <v>68153</v>
      </c>
      <c r="C23548" t="s">
        <v>32</v>
      </c>
      <c r="D23548" t="s">
        <v>33</v>
      </c>
      <c r="E23548" t="s">
        <v>13461</v>
      </c>
      <c r="F23548">
        <v>5000000</v>
      </c>
      <c r="G23548" t="s">
        <v>68152</v>
      </c>
      <c r="H23548" t="s">
        <v>68154</v>
      </c>
      <c r="I23548" t="s">
        <v>68155</v>
      </c>
      <c r="J23548" t="s">
        <v>68156</v>
      </c>
      <c r="K23548" t="s">
        <v>37</v>
      </c>
      <c r="L23548" t="s">
        <v>53</v>
      </c>
      <c r="M23548" t="s">
        <v>747</v>
      </c>
      <c r="N23548" t="s">
        <v>748</v>
      </c>
      <c r="O23548" t="s">
        <v>1222</v>
      </c>
      <c r="P23548" s="1">
        <v>40185</v>
      </c>
      <c r="Q23548" t="s">
        <v>53</v>
      </c>
      <c r="R23548" t="s">
        <v>56</v>
      </c>
      <c r="S23548" t="s">
        <v>41</v>
      </c>
      <c r="T23548" t="s">
        <v>67152</v>
      </c>
      <c r="U23548" t="s">
        <v>67152</v>
      </c>
      <c r="V23548">
        <v>0</v>
      </c>
      <c r="W23548">
        <v>0</v>
      </c>
      <c r="X23548">
        <v>0</v>
      </c>
      <c r="Y23548">
        <v>0</v>
      </c>
      <c r="Z23548">
        <v>0</v>
      </c>
      <c r="AA23548">
        <v>0</v>
      </c>
      <c r="AB23548">
        <v>1</v>
      </c>
      <c r="AC23548">
        <v>0</v>
      </c>
      <c r="AD23548">
        <v>0</v>
      </c>
    </row>
    <row r="23549" spans="1:30" hidden="1" x14ac:dyDescent="0.3">
      <c r="A23549" t="s">
        <v>68152</v>
      </c>
      <c r="B23549" t="s">
        <v>68157</v>
      </c>
      <c r="C23549" t="s">
        <v>32</v>
      </c>
      <c r="D23549" t="s">
        <v>50</v>
      </c>
      <c r="E23549" s="1">
        <v>41852</v>
      </c>
      <c r="F23549">
        <v>4000000</v>
      </c>
      <c r="G23549" t="s">
        <v>68152</v>
      </c>
      <c r="H23549" t="s">
        <v>68154</v>
      </c>
      <c r="I23549" t="s">
        <v>68155</v>
      </c>
      <c r="J23549" t="s">
        <v>68156</v>
      </c>
      <c r="K23549" t="s">
        <v>37</v>
      </c>
      <c r="L23549" t="s">
        <v>53</v>
      </c>
      <c r="M23549" t="s">
        <v>747</v>
      </c>
      <c r="N23549" t="s">
        <v>748</v>
      </c>
      <c r="O23549" t="s">
        <v>1222</v>
      </c>
      <c r="P23549" s="1">
        <v>40185</v>
      </c>
      <c r="Q23549" t="s">
        <v>53</v>
      </c>
      <c r="R23549" t="s">
        <v>56</v>
      </c>
      <c r="S23549" t="s">
        <v>41</v>
      </c>
      <c r="T23549" t="s">
        <v>67152</v>
      </c>
      <c r="U23549" t="s">
        <v>67152</v>
      </c>
      <c r="V23549">
        <v>0</v>
      </c>
      <c r="W23549">
        <v>0</v>
      </c>
      <c r="X23549">
        <v>0</v>
      </c>
      <c r="Y23549">
        <v>0</v>
      </c>
      <c r="Z23549">
        <v>0</v>
      </c>
      <c r="AA23549">
        <v>0</v>
      </c>
      <c r="AB23549">
        <v>1</v>
      </c>
      <c r="AC23549">
        <v>0</v>
      </c>
      <c r="AD23549">
        <v>0</v>
      </c>
    </row>
    <row r="23550" spans="1:30" hidden="1" x14ac:dyDescent="0.3">
      <c r="A23550" t="s">
        <v>68158</v>
      </c>
      <c r="B23550" t="s">
        <v>68159</v>
      </c>
      <c r="C23550" t="s">
        <v>32</v>
      </c>
      <c r="E23550" t="s">
        <v>545</v>
      </c>
      <c r="F23550">
        <v>1150000</v>
      </c>
      <c r="G23550" t="s">
        <v>68158</v>
      </c>
      <c r="H23550" t="s">
        <v>68160</v>
      </c>
      <c r="I23550" t="s">
        <v>68161</v>
      </c>
      <c r="J23550" t="s">
        <v>68162</v>
      </c>
      <c r="K23550" t="s">
        <v>37</v>
      </c>
      <c r="L23550" t="s">
        <v>53</v>
      </c>
      <c r="M23550" t="s">
        <v>54</v>
      </c>
      <c r="N23550" t="s">
        <v>95</v>
      </c>
      <c r="O23550" t="s">
        <v>616</v>
      </c>
      <c r="P23550" s="1">
        <v>39448</v>
      </c>
      <c r="Q23550" t="s">
        <v>53</v>
      </c>
      <c r="R23550" t="s">
        <v>56</v>
      </c>
      <c r="S23550" t="s">
        <v>41</v>
      </c>
      <c r="T23550" t="s">
        <v>67152</v>
      </c>
      <c r="U23550" t="s">
        <v>67152</v>
      </c>
      <c r="V23550">
        <v>0</v>
      </c>
      <c r="W23550">
        <v>0</v>
      </c>
      <c r="X23550">
        <v>0</v>
      </c>
      <c r="Y23550">
        <v>0</v>
      </c>
      <c r="Z23550">
        <v>0</v>
      </c>
      <c r="AA23550">
        <v>0</v>
      </c>
      <c r="AB23550">
        <v>1</v>
      </c>
      <c r="AC23550">
        <v>0</v>
      </c>
      <c r="AD23550">
        <v>0</v>
      </c>
    </row>
    <row r="23551" spans="1:30" hidden="1" x14ac:dyDescent="0.3">
      <c r="A23551" t="s">
        <v>68163</v>
      </c>
      <c r="B23551" t="s">
        <v>68164</v>
      </c>
      <c r="C23551" t="s">
        <v>32</v>
      </c>
      <c r="D23551" t="s">
        <v>50</v>
      </c>
      <c r="E23551" t="s">
        <v>7336</v>
      </c>
      <c r="F23551">
        <v>10000000</v>
      </c>
      <c r="G23551" t="s">
        <v>68163</v>
      </c>
      <c r="H23551" t="s">
        <v>68165</v>
      </c>
      <c r="I23551" t="s">
        <v>68166</v>
      </c>
      <c r="J23551" t="s">
        <v>68167</v>
      </c>
      <c r="K23551" t="s">
        <v>37</v>
      </c>
      <c r="L23551" t="s">
        <v>53</v>
      </c>
      <c r="M23551" t="s">
        <v>652</v>
      </c>
      <c r="N23551" t="s">
        <v>653</v>
      </c>
      <c r="O23551" t="s">
        <v>653</v>
      </c>
      <c r="P23551" s="1">
        <v>41557</v>
      </c>
      <c r="Q23551" t="s">
        <v>53</v>
      </c>
      <c r="R23551" t="s">
        <v>56</v>
      </c>
      <c r="S23551" t="s">
        <v>41</v>
      </c>
      <c r="T23551" t="s">
        <v>67152</v>
      </c>
      <c r="U23551" t="s">
        <v>67152</v>
      </c>
      <c r="V23551">
        <v>0</v>
      </c>
      <c r="W23551">
        <v>0</v>
      </c>
      <c r="X23551">
        <v>0</v>
      </c>
      <c r="Y23551">
        <v>0</v>
      </c>
      <c r="Z23551">
        <v>0</v>
      </c>
      <c r="AA23551">
        <v>0</v>
      </c>
      <c r="AB23551">
        <v>1</v>
      </c>
      <c r="AC23551">
        <v>0</v>
      </c>
      <c r="AD23551">
        <v>0</v>
      </c>
    </row>
    <row r="23552" spans="1:30" hidden="1" x14ac:dyDescent="0.3">
      <c r="A23552" t="s">
        <v>68163</v>
      </c>
      <c r="B23552" t="s">
        <v>68168</v>
      </c>
      <c r="C23552" t="s">
        <v>32</v>
      </c>
      <c r="D23552" t="s">
        <v>33</v>
      </c>
      <c r="E23552" t="s">
        <v>580</v>
      </c>
      <c r="F23552">
        <v>62000000</v>
      </c>
      <c r="G23552" t="s">
        <v>68163</v>
      </c>
      <c r="H23552" t="s">
        <v>68165</v>
      </c>
      <c r="I23552" t="s">
        <v>68166</v>
      </c>
      <c r="J23552" t="s">
        <v>68167</v>
      </c>
      <c r="K23552" t="s">
        <v>37</v>
      </c>
      <c r="L23552" t="s">
        <v>53</v>
      </c>
      <c r="M23552" t="s">
        <v>652</v>
      </c>
      <c r="N23552" t="s">
        <v>653</v>
      </c>
      <c r="O23552" t="s">
        <v>653</v>
      </c>
      <c r="P23552" s="1">
        <v>41557</v>
      </c>
      <c r="Q23552" t="s">
        <v>53</v>
      </c>
      <c r="R23552" t="s">
        <v>56</v>
      </c>
      <c r="S23552" t="s">
        <v>41</v>
      </c>
      <c r="T23552" t="s">
        <v>67152</v>
      </c>
      <c r="U23552" t="s">
        <v>67152</v>
      </c>
      <c r="V23552">
        <v>0</v>
      </c>
      <c r="W23552">
        <v>0</v>
      </c>
      <c r="X23552">
        <v>0</v>
      </c>
      <c r="Y23552">
        <v>0</v>
      </c>
      <c r="Z23552">
        <v>0</v>
      </c>
      <c r="AA23552">
        <v>0</v>
      </c>
      <c r="AB23552">
        <v>1</v>
      </c>
      <c r="AC23552">
        <v>0</v>
      </c>
      <c r="AD23552">
        <v>0</v>
      </c>
    </row>
    <row r="23553" spans="1:30" hidden="1" x14ac:dyDescent="0.3">
      <c r="A23553" t="s">
        <v>68169</v>
      </c>
      <c r="B23553" t="s">
        <v>68170</v>
      </c>
      <c r="C23553" t="s">
        <v>32</v>
      </c>
      <c r="D23553" t="s">
        <v>50</v>
      </c>
      <c r="E23553" s="1">
        <v>42014</v>
      </c>
      <c r="F23553">
        <v>5800000</v>
      </c>
      <c r="G23553" t="s">
        <v>68169</v>
      </c>
      <c r="H23553" t="s">
        <v>68171</v>
      </c>
      <c r="I23553" t="s">
        <v>68172</v>
      </c>
      <c r="J23553" t="s">
        <v>68173</v>
      </c>
      <c r="K23553" t="s">
        <v>37</v>
      </c>
      <c r="L23553" t="s">
        <v>53</v>
      </c>
      <c r="M23553" t="s">
        <v>54</v>
      </c>
      <c r="N23553" t="s">
        <v>95</v>
      </c>
      <c r="O23553" t="s">
        <v>1160</v>
      </c>
      <c r="P23553" s="1">
        <v>41640</v>
      </c>
      <c r="Q23553" t="s">
        <v>53</v>
      </c>
      <c r="R23553" t="s">
        <v>56</v>
      </c>
      <c r="S23553" t="s">
        <v>41</v>
      </c>
      <c r="T23553" t="s">
        <v>67152</v>
      </c>
      <c r="U23553" t="s">
        <v>67152</v>
      </c>
      <c r="V23553">
        <v>0</v>
      </c>
      <c r="W23553">
        <v>0</v>
      </c>
      <c r="X23553">
        <v>0</v>
      </c>
      <c r="Y23553">
        <v>0</v>
      </c>
      <c r="Z23553">
        <v>0</v>
      </c>
      <c r="AA23553">
        <v>0</v>
      </c>
      <c r="AB23553">
        <v>1</v>
      </c>
      <c r="AC23553">
        <v>0</v>
      </c>
      <c r="AD23553">
        <v>0</v>
      </c>
    </row>
    <row r="23554" spans="1:30" hidden="1" x14ac:dyDescent="0.3">
      <c r="A23554" t="s">
        <v>68174</v>
      </c>
      <c r="B23554" t="s">
        <v>68175</v>
      </c>
      <c r="C23554" t="s">
        <v>32</v>
      </c>
      <c r="D23554" t="s">
        <v>50</v>
      </c>
      <c r="E23554" t="s">
        <v>9871</v>
      </c>
      <c r="F23554">
        <v>10700000</v>
      </c>
      <c r="G23554" t="s">
        <v>68174</v>
      </c>
      <c r="H23554" t="s">
        <v>68176</v>
      </c>
      <c r="J23554" t="s">
        <v>68177</v>
      </c>
      <c r="K23554" t="s">
        <v>109</v>
      </c>
      <c r="L23554" t="s">
        <v>53</v>
      </c>
      <c r="M23554" t="s">
        <v>717</v>
      </c>
      <c r="N23554" t="s">
        <v>1531</v>
      </c>
      <c r="O23554" t="s">
        <v>4858</v>
      </c>
      <c r="Q23554" t="s">
        <v>53</v>
      </c>
      <c r="R23554" t="s">
        <v>56</v>
      </c>
      <c r="S23554" t="s">
        <v>41</v>
      </c>
      <c r="T23554" t="s">
        <v>67152</v>
      </c>
      <c r="U23554" t="s">
        <v>67152</v>
      </c>
      <c r="V23554">
        <v>0</v>
      </c>
      <c r="W23554">
        <v>0</v>
      </c>
      <c r="X23554">
        <v>0</v>
      </c>
      <c r="Y23554">
        <v>0</v>
      </c>
      <c r="Z23554">
        <v>0</v>
      </c>
      <c r="AA23554">
        <v>0</v>
      </c>
      <c r="AB23554">
        <v>1</v>
      </c>
      <c r="AC23554">
        <v>0</v>
      </c>
      <c r="AD23554">
        <v>0</v>
      </c>
    </row>
    <row r="23555" spans="1:30" hidden="1" x14ac:dyDescent="0.3">
      <c r="A23555" t="s">
        <v>68174</v>
      </c>
      <c r="B23555" t="s">
        <v>68178</v>
      </c>
      <c r="C23555" t="s">
        <v>32</v>
      </c>
      <c r="E23555" t="s">
        <v>6298</v>
      </c>
      <c r="F23555">
        <v>106952</v>
      </c>
      <c r="G23555" t="s">
        <v>68174</v>
      </c>
      <c r="H23555" t="s">
        <v>68176</v>
      </c>
      <c r="J23555" t="s">
        <v>68177</v>
      </c>
      <c r="K23555" t="s">
        <v>109</v>
      </c>
      <c r="L23555" t="s">
        <v>53</v>
      </c>
      <c r="M23555" t="s">
        <v>717</v>
      </c>
      <c r="N23555" t="s">
        <v>1531</v>
      </c>
      <c r="O23555" t="s">
        <v>4858</v>
      </c>
      <c r="Q23555" t="s">
        <v>53</v>
      </c>
      <c r="R23555" t="s">
        <v>56</v>
      </c>
      <c r="S23555" t="s">
        <v>41</v>
      </c>
      <c r="T23555" t="s">
        <v>67152</v>
      </c>
      <c r="U23555" t="s">
        <v>67152</v>
      </c>
      <c r="V23555">
        <v>0</v>
      </c>
      <c r="W23555">
        <v>0</v>
      </c>
      <c r="X23555">
        <v>0</v>
      </c>
      <c r="Y23555">
        <v>0</v>
      </c>
      <c r="Z23555">
        <v>0</v>
      </c>
      <c r="AA23555">
        <v>0</v>
      </c>
      <c r="AB23555">
        <v>1</v>
      </c>
      <c r="AC23555">
        <v>0</v>
      </c>
      <c r="AD23555">
        <v>0</v>
      </c>
    </row>
    <row r="23556" spans="1:30" hidden="1" x14ac:dyDescent="0.3">
      <c r="A23556" t="s">
        <v>68179</v>
      </c>
      <c r="B23556" t="s">
        <v>68180</v>
      </c>
      <c r="C23556" t="s">
        <v>32</v>
      </c>
      <c r="D23556" t="s">
        <v>50</v>
      </c>
      <c r="E23556" s="1">
        <v>41284</v>
      </c>
      <c r="F23556">
        <v>8000000</v>
      </c>
      <c r="G23556" t="s">
        <v>68179</v>
      </c>
      <c r="H23556" t="s">
        <v>68181</v>
      </c>
      <c r="I23556" t="s">
        <v>68182</v>
      </c>
      <c r="J23556" t="s">
        <v>68183</v>
      </c>
      <c r="K23556" t="s">
        <v>37</v>
      </c>
      <c r="L23556" t="s">
        <v>53</v>
      </c>
      <c r="M23556" t="s">
        <v>54</v>
      </c>
      <c r="N23556" t="s">
        <v>95</v>
      </c>
      <c r="O23556" t="s">
        <v>96</v>
      </c>
      <c r="P23556" s="1">
        <v>40186</v>
      </c>
      <c r="Q23556" t="s">
        <v>53</v>
      </c>
      <c r="R23556" t="s">
        <v>56</v>
      </c>
      <c r="S23556" t="s">
        <v>41</v>
      </c>
      <c r="T23556" t="s">
        <v>67152</v>
      </c>
      <c r="U23556" t="s">
        <v>67152</v>
      </c>
      <c r="V23556">
        <v>0</v>
      </c>
      <c r="W23556">
        <v>0</v>
      </c>
      <c r="X23556">
        <v>0</v>
      </c>
      <c r="Y23556">
        <v>0</v>
      </c>
      <c r="Z23556">
        <v>0</v>
      </c>
      <c r="AA23556">
        <v>0</v>
      </c>
      <c r="AB23556">
        <v>1</v>
      </c>
      <c r="AC23556">
        <v>0</v>
      </c>
      <c r="AD23556">
        <v>0</v>
      </c>
    </row>
    <row r="23557" spans="1:30" hidden="1" x14ac:dyDescent="0.3">
      <c r="A23557" t="s">
        <v>68179</v>
      </c>
      <c r="B23557" t="s">
        <v>68184</v>
      </c>
      <c r="C23557" t="s">
        <v>32</v>
      </c>
      <c r="D23557" t="s">
        <v>33</v>
      </c>
      <c r="E23557" t="s">
        <v>91</v>
      </c>
      <c r="F23557">
        <v>12000000</v>
      </c>
      <c r="G23557" t="s">
        <v>68179</v>
      </c>
      <c r="H23557" t="s">
        <v>68181</v>
      </c>
      <c r="I23557" t="s">
        <v>68182</v>
      </c>
      <c r="J23557" t="s">
        <v>68183</v>
      </c>
      <c r="K23557" t="s">
        <v>37</v>
      </c>
      <c r="L23557" t="s">
        <v>53</v>
      </c>
      <c r="M23557" t="s">
        <v>54</v>
      </c>
      <c r="N23557" t="s">
        <v>95</v>
      </c>
      <c r="O23557" t="s">
        <v>96</v>
      </c>
      <c r="P23557" s="1">
        <v>40186</v>
      </c>
      <c r="Q23557" t="s">
        <v>53</v>
      </c>
      <c r="R23557" t="s">
        <v>56</v>
      </c>
      <c r="S23557" t="s">
        <v>41</v>
      </c>
      <c r="T23557" t="s">
        <v>67152</v>
      </c>
      <c r="U23557" t="s">
        <v>67152</v>
      </c>
      <c r="V23557">
        <v>0</v>
      </c>
      <c r="W23557">
        <v>0</v>
      </c>
      <c r="X23557">
        <v>0</v>
      </c>
      <c r="Y23557">
        <v>0</v>
      </c>
      <c r="Z23557">
        <v>0</v>
      </c>
      <c r="AA23557">
        <v>0</v>
      </c>
      <c r="AB23557">
        <v>1</v>
      </c>
      <c r="AC23557">
        <v>0</v>
      </c>
      <c r="AD23557">
        <v>0</v>
      </c>
    </row>
    <row r="23558" spans="1:30" hidden="1" x14ac:dyDescent="0.3">
      <c r="A23558" t="s">
        <v>68185</v>
      </c>
      <c r="B23558" t="s">
        <v>68186</v>
      </c>
      <c r="C23558" t="s">
        <v>32</v>
      </c>
      <c r="E23558" t="s">
        <v>2111</v>
      </c>
      <c r="F23558">
        <v>486842</v>
      </c>
      <c r="G23558" t="s">
        <v>68185</v>
      </c>
      <c r="H23558" t="s">
        <v>68187</v>
      </c>
      <c r="I23558" t="s">
        <v>68188</v>
      </c>
      <c r="J23558" t="s">
        <v>68189</v>
      </c>
      <c r="K23558" t="s">
        <v>72</v>
      </c>
      <c r="L23558" t="s">
        <v>53</v>
      </c>
      <c r="M23558" t="s">
        <v>129</v>
      </c>
      <c r="N23558" t="s">
        <v>130</v>
      </c>
      <c r="O23558" t="s">
        <v>2131</v>
      </c>
      <c r="P23558" s="1">
        <v>39084</v>
      </c>
      <c r="Q23558" t="s">
        <v>53</v>
      </c>
      <c r="R23558" t="s">
        <v>56</v>
      </c>
      <c r="S23558" t="s">
        <v>41</v>
      </c>
      <c r="T23558" t="s">
        <v>67152</v>
      </c>
      <c r="U23558" t="s">
        <v>67152</v>
      </c>
      <c r="V23558">
        <v>0</v>
      </c>
      <c r="W23558">
        <v>0</v>
      </c>
      <c r="X23558">
        <v>0</v>
      </c>
      <c r="Y23558">
        <v>0</v>
      </c>
      <c r="Z23558">
        <v>0</v>
      </c>
      <c r="AA23558">
        <v>0</v>
      </c>
      <c r="AB23558">
        <v>1</v>
      </c>
      <c r="AC23558">
        <v>0</v>
      </c>
      <c r="AD23558">
        <v>0</v>
      </c>
    </row>
    <row r="23559" spans="1:30" hidden="1" x14ac:dyDescent="0.3">
      <c r="A23559" t="s">
        <v>68185</v>
      </c>
      <c r="B23559" t="s">
        <v>68190</v>
      </c>
      <c r="C23559" t="s">
        <v>32</v>
      </c>
      <c r="E23559" t="s">
        <v>8510</v>
      </c>
      <c r="F23559">
        <v>4000000</v>
      </c>
      <c r="G23559" t="s">
        <v>68185</v>
      </c>
      <c r="H23559" t="s">
        <v>68187</v>
      </c>
      <c r="I23559" t="s">
        <v>68188</v>
      </c>
      <c r="J23559" t="s">
        <v>68189</v>
      </c>
      <c r="K23559" t="s">
        <v>72</v>
      </c>
      <c r="L23559" t="s">
        <v>53</v>
      </c>
      <c r="M23559" t="s">
        <v>129</v>
      </c>
      <c r="N23559" t="s">
        <v>130</v>
      </c>
      <c r="O23559" t="s">
        <v>2131</v>
      </c>
      <c r="P23559" s="1">
        <v>39084</v>
      </c>
      <c r="Q23559" t="s">
        <v>53</v>
      </c>
      <c r="R23559" t="s">
        <v>56</v>
      </c>
      <c r="S23559" t="s">
        <v>41</v>
      </c>
      <c r="T23559" t="s">
        <v>67152</v>
      </c>
      <c r="U23559" t="s">
        <v>67152</v>
      </c>
      <c r="V23559">
        <v>0</v>
      </c>
      <c r="W23559">
        <v>0</v>
      </c>
      <c r="X23559">
        <v>0</v>
      </c>
      <c r="Y23559">
        <v>0</v>
      </c>
      <c r="Z23559">
        <v>0</v>
      </c>
      <c r="AA23559">
        <v>0</v>
      </c>
      <c r="AB23559">
        <v>1</v>
      </c>
      <c r="AC23559">
        <v>0</v>
      </c>
      <c r="AD23559">
        <v>0</v>
      </c>
    </row>
    <row r="23560" spans="1:30" hidden="1" x14ac:dyDescent="0.3">
      <c r="A23560" t="s">
        <v>68191</v>
      </c>
      <c r="B23560" t="s">
        <v>68192</v>
      </c>
      <c r="C23560" t="s">
        <v>32</v>
      </c>
      <c r="D23560" t="s">
        <v>50</v>
      </c>
      <c r="E23560" t="s">
        <v>8356</v>
      </c>
      <c r="F23560">
        <v>5000000</v>
      </c>
      <c r="G23560" t="s">
        <v>68191</v>
      </c>
      <c r="H23560" t="s">
        <v>68193</v>
      </c>
      <c r="I23560" t="s">
        <v>68194</v>
      </c>
      <c r="J23560" t="s">
        <v>68195</v>
      </c>
      <c r="K23560" t="s">
        <v>37</v>
      </c>
      <c r="L23560" t="s">
        <v>53</v>
      </c>
      <c r="M23560" t="s">
        <v>54</v>
      </c>
      <c r="N23560" t="s">
        <v>95</v>
      </c>
      <c r="O23560" t="s">
        <v>96</v>
      </c>
      <c r="P23560" s="1">
        <v>40515</v>
      </c>
      <c r="Q23560" t="s">
        <v>53</v>
      </c>
      <c r="R23560" t="s">
        <v>56</v>
      </c>
      <c r="S23560" t="s">
        <v>41</v>
      </c>
      <c r="T23560" t="s">
        <v>67152</v>
      </c>
      <c r="U23560" t="s">
        <v>67152</v>
      </c>
      <c r="V23560">
        <v>0</v>
      </c>
      <c r="W23560">
        <v>0</v>
      </c>
      <c r="X23560">
        <v>0</v>
      </c>
      <c r="Y23560">
        <v>0</v>
      </c>
      <c r="Z23560">
        <v>0</v>
      </c>
      <c r="AA23560">
        <v>0</v>
      </c>
      <c r="AB23560">
        <v>1</v>
      </c>
      <c r="AC23560">
        <v>0</v>
      </c>
      <c r="AD23560">
        <v>0</v>
      </c>
    </row>
    <row r="23561" spans="1:30" hidden="1" x14ac:dyDescent="0.3">
      <c r="A23561" t="s">
        <v>68196</v>
      </c>
      <c r="B23561" t="s">
        <v>68197</v>
      </c>
      <c r="C23561" t="s">
        <v>32</v>
      </c>
      <c r="D23561" t="s">
        <v>50</v>
      </c>
      <c r="E23561" s="1">
        <v>41463</v>
      </c>
      <c r="F23561">
        <v>8800000</v>
      </c>
      <c r="G23561" t="s">
        <v>68196</v>
      </c>
      <c r="H23561" t="s">
        <v>68198</v>
      </c>
      <c r="I23561" t="s">
        <v>68199</v>
      </c>
      <c r="J23561" t="s">
        <v>68200</v>
      </c>
      <c r="K23561" t="s">
        <v>37</v>
      </c>
      <c r="L23561" t="s">
        <v>3783</v>
      </c>
      <c r="M23561" t="s">
        <v>3792</v>
      </c>
      <c r="N23561" t="s">
        <v>3793</v>
      </c>
      <c r="O23561" t="s">
        <v>3793</v>
      </c>
      <c r="P23561" s="1">
        <v>39823</v>
      </c>
      <c r="Q23561" t="s">
        <v>3783</v>
      </c>
      <c r="R23561" t="s">
        <v>3786</v>
      </c>
      <c r="S23561" t="s">
        <v>41</v>
      </c>
      <c r="T23561" t="s">
        <v>67152</v>
      </c>
      <c r="U23561" t="s">
        <v>67152</v>
      </c>
      <c r="V23561">
        <v>0</v>
      </c>
      <c r="W23561">
        <v>0</v>
      </c>
      <c r="X23561">
        <v>0</v>
      </c>
      <c r="Y23561">
        <v>0</v>
      </c>
      <c r="Z23561">
        <v>0</v>
      </c>
      <c r="AA23561">
        <v>0</v>
      </c>
      <c r="AB23561">
        <v>1</v>
      </c>
      <c r="AC23561">
        <v>0</v>
      </c>
      <c r="AD23561">
        <v>0</v>
      </c>
    </row>
    <row r="23562" spans="1:30" hidden="1" x14ac:dyDescent="0.3">
      <c r="A23562" t="s">
        <v>68196</v>
      </c>
      <c r="B23562" t="s">
        <v>68201</v>
      </c>
      <c r="C23562" t="s">
        <v>32</v>
      </c>
      <c r="D23562" t="s">
        <v>33</v>
      </c>
      <c r="E23562" t="s">
        <v>4543</v>
      </c>
      <c r="F23562">
        <v>13000000</v>
      </c>
      <c r="G23562" t="s">
        <v>68196</v>
      </c>
      <c r="H23562" t="s">
        <v>68198</v>
      </c>
      <c r="I23562" t="s">
        <v>68199</v>
      </c>
      <c r="J23562" t="s">
        <v>68200</v>
      </c>
      <c r="K23562" t="s">
        <v>37</v>
      </c>
      <c r="L23562" t="s">
        <v>3783</v>
      </c>
      <c r="M23562" t="s">
        <v>3792</v>
      </c>
      <c r="N23562" t="s">
        <v>3793</v>
      </c>
      <c r="O23562" t="s">
        <v>3793</v>
      </c>
      <c r="P23562" s="1">
        <v>39823</v>
      </c>
      <c r="Q23562" t="s">
        <v>3783</v>
      </c>
      <c r="R23562" t="s">
        <v>3786</v>
      </c>
      <c r="S23562" t="s">
        <v>41</v>
      </c>
      <c r="T23562" t="s">
        <v>67152</v>
      </c>
      <c r="U23562" t="s">
        <v>67152</v>
      </c>
      <c r="V23562">
        <v>0</v>
      </c>
      <c r="W23562">
        <v>0</v>
      </c>
      <c r="X23562">
        <v>0</v>
      </c>
      <c r="Y23562">
        <v>0</v>
      </c>
      <c r="Z23562">
        <v>0</v>
      </c>
      <c r="AA23562">
        <v>0</v>
      </c>
      <c r="AB23562">
        <v>1</v>
      </c>
      <c r="AC23562">
        <v>0</v>
      </c>
      <c r="AD23562">
        <v>0</v>
      </c>
    </row>
    <row r="23563" spans="1:30" hidden="1" x14ac:dyDescent="0.3">
      <c r="A23563" t="s">
        <v>68196</v>
      </c>
      <c r="B23563" t="s">
        <v>68202</v>
      </c>
      <c r="C23563" t="s">
        <v>32</v>
      </c>
      <c r="D23563" t="s">
        <v>50</v>
      </c>
      <c r="E23563" s="1">
        <v>40608</v>
      </c>
      <c r="F23563">
        <v>525000</v>
      </c>
      <c r="G23563" t="s">
        <v>68196</v>
      </c>
      <c r="H23563" t="s">
        <v>68198</v>
      </c>
      <c r="I23563" t="s">
        <v>68199</v>
      </c>
      <c r="J23563" t="s">
        <v>68200</v>
      </c>
      <c r="K23563" t="s">
        <v>37</v>
      </c>
      <c r="L23563" t="s">
        <v>3783</v>
      </c>
      <c r="M23563" t="s">
        <v>3792</v>
      </c>
      <c r="N23563" t="s">
        <v>3793</v>
      </c>
      <c r="O23563" t="s">
        <v>3793</v>
      </c>
      <c r="P23563" s="1">
        <v>39823</v>
      </c>
      <c r="Q23563" t="s">
        <v>3783</v>
      </c>
      <c r="R23563" t="s">
        <v>3786</v>
      </c>
      <c r="S23563" t="s">
        <v>41</v>
      </c>
      <c r="T23563" t="s">
        <v>67152</v>
      </c>
      <c r="U23563" t="s">
        <v>67152</v>
      </c>
      <c r="V23563">
        <v>0</v>
      </c>
      <c r="W23563">
        <v>0</v>
      </c>
      <c r="X23563">
        <v>0</v>
      </c>
      <c r="Y23563">
        <v>0</v>
      </c>
      <c r="Z23563">
        <v>0</v>
      </c>
      <c r="AA23563">
        <v>0</v>
      </c>
      <c r="AB23563">
        <v>1</v>
      </c>
      <c r="AC23563">
        <v>0</v>
      </c>
      <c r="AD23563">
        <v>0</v>
      </c>
    </row>
    <row r="23564" spans="1:30" hidden="1" x14ac:dyDescent="0.3">
      <c r="A23564" t="s">
        <v>68203</v>
      </c>
      <c r="B23564" t="s">
        <v>68204</v>
      </c>
      <c r="C23564" t="s">
        <v>32</v>
      </c>
      <c r="E23564" s="1">
        <v>38718</v>
      </c>
      <c r="F23564">
        <v>2000000</v>
      </c>
      <c r="G23564" t="s">
        <v>68203</v>
      </c>
      <c r="H23564" t="s">
        <v>68205</v>
      </c>
      <c r="I23564" t="s">
        <v>68206</v>
      </c>
      <c r="J23564" t="s">
        <v>67248</v>
      </c>
      <c r="K23564" t="s">
        <v>109</v>
      </c>
      <c r="L23564" t="s">
        <v>3783</v>
      </c>
      <c r="M23564" t="s">
        <v>3792</v>
      </c>
      <c r="N23564" t="s">
        <v>3793</v>
      </c>
      <c r="O23564" t="s">
        <v>3793</v>
      </c>
      <c r="P23564" s="1">
        <v>37987</v>
      </c>
      <c r="Q23564" t="s">
        <v>3783</v>
      </c>
      <c r="R23564" t="s">
        <v>3786</v>
      </c>
      <c r="S23564" t="s">
        <v>41</v>
      </c>
      <c r="T23564" t="s">
        <v>67152</v>
      </c>
      <c r="U23564" t="s">
        <v>67152</v>
      </c>
      <c r="V23564">
        <v>0</v>
      </c>
      <c r="W23564">
        <v>0</v>
      </c>
      <c r="X23564">
        <v>0</v>
      </c>
      <c r="Y23564">
        <v>0</v>
      </c>
      <c r="Z23564">
        <v>0</v>
      </c>
      <c r="AA23564">
        <v>0</v>
      </c>
      <c r="AB23564">
        <v>1</v>
      </c>
      <c r="AC23564">
        <v>0</v>
      </c>
      <c r="AD23564">
        <v>0</v>
      </c>
    </row>
    <row r="23565" spans="1:30" hidden="1" x14ac:dyDescent="0.3">
      <c r="A23565" t="s">
        <v>68207</v>
      </c>
      <c r="B23565" t="s">
        <v>68208</v>
      </c>
      <c r="C23565" t="s">
        <v>32</v>
      </c>
      <c r="E23565" t="s">
        <v>5246</v>
      </c>
      <c r="F23565">
        <v>2000000</v>
      </c>
      <c r="G23565" t="s">
        <v>68207</v>
      </c>
      <c r="H23565" t="s">
        <v>68209</v>
      </c>
      <c r="I23565" t="s">
        <v>68210</v>
      </c>
      <c r="J23565" t="s">
        <v>68211</v>
      </c>
      <c r="K23565" t="s">
        <v>37</v>
      </c>
      <c r="L23565" t="s">
        <v>3783</v>
      </c>
      <c r="M23565" t="s">
        <v>3792</v>
      </c>
      <c r="N23565" t="s">
        <v>3793</v>
      </c>
      <c r="O23565" t="s">
        <v>3793</v>
      </c>
      <c r="P23565" s="1">
        <v>41643</v>
      </c>
      <c r="Q23565" t="s">
        <v>3783</v>
      </c>
      <c r="R23565" t="s">
        <v>3786</v>
      </c>
      <c r="S23565" t="s">
        <v>41</v>
      </c>
      <c r="T23565" t="s">
        <v>67152</v>
      </c>
      <c r="U23565" t="s">
        <v>67152</v>
      </c>
      <c r="V23565">
        <v>0</v>
      </c>
      <c r="W23565">
        <v>0</v>
      </c>
      <c r="X23565">
        <v>0</v>
      </c>
      <c r="Y23565">
        <v>0</v>
      </c>
      <c r="Z23565">
        <v>0</v>
      </c>
      <c r="AA23565">
        <v>0</v>
      </c>
      <c r="AB23565">
        <v>1</v>
      </c>
      <c r="AC23565">
        <v>0</v>
      </c>
      <c r="AD23565">
        <v>0</v>
      </c>
    </row>
    <row r="23566" spans="1:30" hidden="1" x14ac:dyDescent="0.3">
      <c r="A23566" t="s">
        <v>68212</v>
      </c>
      <c r="B23566" t="s">
        <v>68213</v>
      </c>
      <c r="C23566" t="s">
        <v>32</v>
      </c>
      <c r="E23566" t="s">
        <v>7218</v>
      </c>
      <c r="F23566">
        <v>1000000</v>
      </c>
      <c r="G23566" t="s">
        <v>68212</v>
      </c>
      <c r="H23566" t="s">
        <v>68214</v>
      </c>
      <c r="I23566" t="s">
        <v>68215</v>
      </c>
      <c r="J23566" t="s">
        <v>68216</v>
      </c>
      <c r="K23566" t="s">
        <v>37</v>
      </c>
      <c r="L23566" t="s">
        <v>3783</v>
      </c>
      <c r="M23566" t="s">
        <v>3792</v>
      </c>
      <c r="N23566" t="s">
        <v>3793</v>
      </c>
      <c r="O23566" t="s">
        <v>3793</v>
      </c>
      <c r="Q23566" t="s">
        <v>3783</v>
      </c>
      <c r="R23566" t="s">
        <v>3786</v>
      </c>
      <c r="S23566" t="s">
        <v>41</v>
      </c>
      <c r="T23566" t="s">
        <v>67152</v>
      </c>
      <c r="U23566" t="s">
        <v>67152</v>
      </c>
      <c r="V23566">
        <v>0</v>
      </c>
      <c r="W23566">
        <v>0</v>
      </c>
      <c r="X23566">
        <v>0</v>
      </c>
      <c r="Y23566">
        <v>0</v>
      </c>
      <c r="Z23566">
        <v>0</v>
      </c>
      <c r="AA23566">
        <v>0</v>
      </c>
      <c r="AB23566">
        <v>1</v>
      </c>
      <c r="AC23566">
        <v>0</v>
      </c>
      <c r="AD23566">
        <v>0</v>
      </c>
    </row>
    <row r="23567" spans="1:30" hidden="1" x14ac:dyDescent="0.3">
      <c r="A23567" t="s">
        <v>68212</v>
      </c>
      <c r="B23567" t="s">
        <v>68217</v>
      </c>
      <c r="C23567" t="s">
        <v>32</v>
      </c>
      <c r="E23567" s="1">
        <v>41861</v>
      </c>
      <c r="F23567">
        <v>704765</v>
      </c>
      <c r="G23567" t="s">
        <v>68212</v>
      </c>
      <c r="H23567" t="s">
        <v>68214</v>
      </c>
      <c r="I23567" t="s">
        <v>68215</v>
      </c>
      <c r="J23567" t="s">
        <v>68216</v>
      </c>
      <c r="K23567" t="s">
        <v>37</v>
      </c>
      <c r="L23567" t="s">
        <v>3783</v>
      </c>
      <c r="M23567" t="s">
        <v>3792</v>
      </c>
      <c r="N23567" t="s">
        <v>3793</v>
      </c>
      <c r="O23567" t="s">
        <v>3793</v>
      </c>
      <c r="Q23567" t="s">
        <v>3783</v>
      </c>
      <c r="R23567" t="s">
        <v>3786</v>
      </c>
      <c r="S23567" t="s">
        <v>41</v>
      </c>
      <c r="T23567" t="s">
        <v>67152</v>
      </c>
      <c r="U23567" t="s">
        <v>67152</v>
      </c>
      <c r="V23567">
        <v>0</v>
      </c>
      <c r="W23567">
        <v>0</v>
      </c>
      <c r="X23567">
        <v>0</v>
      </c>
      <c r="Y23567">
        <v>0</v>
      </c>
      <c r="Z23567">
        <v>0</v>
      </c>
      <c r="AA23567">
        <v>0</v>
      </c>
      <c r="AB23567">
        <v>1</v>
      </c>
      <c r="AC23567">
        <v>0</v>
      </c>
      <c r="AD23567">
        <v>0</v>
      </c>
    </row>
    <row r="23568" spans="1:30" hidden="1" x14ac:dyDescent="0.3">
      <c r="A23568" t="s">
        <v>68218</v>
      </c>
      <c r="B23568" t="s">
        <v>68219</v>
      </c>
      <c r="C23568" t="s">
        <v>32</v>
      </c>
      <c r="E23568" s="1">
        <v>41648</v>
      </c>
      <c r="F23568">
        <v>919607</v>
      </c>
      <c r="G23568" t="s">
        <v>68218</v>
      </c>
      <c r="H23568" t="s">
        <v>68220</v>
      </c>
      <c r="I23568" t="s">
        <v>68221</v>
      </c>
      <c r="J23568" t="s">
        <v>68222</v>
      </c>
      <c r="K23568" t="s">
        <v>37</v>
      </c>
      <c r="L23568" t="s">
        <v>3783</v>
      </c>
      <c r="M23568" t="s">
        <v>3784</v>
      </c>
      <c r="N23568" t="s">
        <v>3785</v>
      </c>
      <c r="O23568" t="s">
        <v>3785</v>
      </c>
      <c r="P23568" s="1">
        <v>40553</v>
      </c>
      <c r="Q23568" t="s">
        <v>3783</v>
      </c>
      <c r="R23568" t="s">
        <v>3786</v>
      </c>
      <c r="S23568" t="s">
        <v>41</v>
      </c>
      <c r="T23568" t="s">
        <v>67152</v>
      </c>
      <c r="U23568" t="s">
        <v>67152</v>
      </c>
      <c r="V23568">
        <v>0</v>
      </c>
      <c r="W23568">
        <v>0</v>
      </c>
      <c r="X23568">
        <v>0</v>
      </c>
      <c r="Y23568">
        <v>0</v>
      </c>
      <c r="Z23568">
        <v>0</v>
      </c>
      <c r="AA23568">
        <v>0</v>
      </c>
      <c r="AB23568">
        <v>1</v>
      </c>
      <c r="AC23568">
        <v>0</v>
      </c>
      <c r="AD23568">
        <v>0</v>
      </c>
    </row>
    <row r="23569" spans="1:30" hidden="1" x14ac:dyDescent="0.3">
      <c r="A23569" t="s">
        <v>68223</v>
      </c>
      <c r="B23569" t="s">
        <v>68224</v>
      </c>
      <c r="C23569" t="s">
        <v>32</v>
      </c>
      <c r="E23569" t="s">
        <v>5873</v>
      </c>
      <c r="F23569">
        <v>6000000</v>
      </c>
      <c r="G23569" t="s">
        <v>68223</v>
      </c>
      <c r="H23569" t="s">
        <v>68225</v>
      </c>
      <c r="I23569" t="s">
        <v>68226</v>
      </c>
      <c r="J23569" t="s">
        <v>67248</v>
      </c>
      <c r="K23569" t="s">
        <v>37</v>
      </c>
      <c r="L23569" t="s">
        <v>3783</v>
      </c>
      <c r="M23569" t="s">
        <v>3792</v>
      </c>
      <c r="N23569" t="s">
        <v>3793</v>
      </c>
      <c r="O23569" t="s">
        <v>3793</v>
      </c>
      <c r="P23569" s="1">
        <v>39093</v>
      </c>
      <c r="Q23569" t="s">
        <v>3783</v>
      </c>
      <c r="R23569" t="s">
        <v>3786</v>
      </c>
      <c r="S23569" t="s">
        <v>41</v>
      </c>
      <c r="T23569" t="s">
        <v>67152</v>
      </c>
      <c r="U23569" t="s">
        <v>67152</v>
      </c>
      <c r="V23569">
        <v>0</v>
      </c>
      <c r="W23569">
        <v>0</v>
      </c>
      <c r="X23569">
        <v>0</v>
      </c>
      <c r="Y23569">
        <v>0</v>
      </c>
      <c r="Z23569">
        <v>0</v>
      </c>
      <c r="AA23569">
        <v>0</v>
      </c>
      <c r="AB23569">
        <v>1</v>
      </c>
      <c r="AC23569">
        <v>0</v>
      </c>
      <c r="AD23569">
        <v>0</v>
      </c>
    </row>
    <row r="23570" spans="1:30" hidden="1" x14ac:dyDescent="0.3">
      <c r="A23570" t="s">
        <v>68227</v>
      </c>
      <c r="B23570" t="s">
        <v>68228</v>
      </c>
      <c r="C23570" t="s">
        <v>32</v>
      </c>
      <c r="E23570" t="s">
        <v>1643</v>
      </c>
      <c r="F23570">
        <v>2500000</v>
      </c>
      <c r="G23570" t="s">
        <v>68227</v>
      </c>
      <c r="H23570" t="s">
        <v>68229</v>
      </c>
      <c r="I23570" t="s">
        <v>68230</v>
      </c>
      <c r="J23570" t="s">
        <v>68231</v>
      </c>
      <c r="K23570" t="s">
        <v>37</v>
      </c>
      <c r="L23570" t="s">
        <v>3783</v>
      </c>
      <c r="M23570" t="s">
        <v>3792</v>
      </c>
      <c r="N23570" t="s">
        <v>3793</v>
      </c>
      <c r="O23570" t="s">
        <v>3793</v>
      </c>
      <c r="Q23570" t="s">
        <v>3783</v>
      </c>
      <c r="R23570" t="s">
        <v>3786</v>
      </c>
      <c r="S23570" t="s">
        <v>41</v>
      </c>
      <c r="T23570" t="s">
        <v>67152</v>
      </c>
      <c r="U23570" t="s">
        <v>67152</v>
      </c>
      <c r="V23570">
        <v>0</v>
      </c>
      <c r="W23570">
        <v>0</v>
      </c>
      <c r="X23570">
        <v>0</v>
      </c>
      <c r="Y23570">
        <v>0</v>
      </c>
      <c r="Z23570">
        <v>0</v>
      </c>
      <c r="AA23570">
        <v>0</v>
      </c>
      <c r="AB23570">
        <v>1</v>
      </c>
      <c r="AC23570">
        <v>0</v>
      </c>
      <c r="AD23570">
        <v>0</v>
      </c>
    </row>
    <row r="23571" spans="1:30" hidden="1" x14ac:dyDescent="0.3">
      <c r="A23571" t="s">
        <v>68232</v>
      </c>
      <c r="B23571" t="s">
        <v>68233</v>
      </c>
      <c r="C23571" t="s">
        <v>32</v>
      </c>
      <c r="E23571" s="1">
        <v>41765</v>
      </c>
      <c r="F23571">
        <v>2500000</v>
      </c>
      <c r="G23571" t="s">
        <v>68232</v>
      </c>
      <c r="H23571" t="s">
        <v>68234</v>
      </c>
      <c r="I23571" t="s">
        <v>68235</v>
      </c>
      <c r="J23571" t="s">
        <v>68236</v>
      </c>
      <c r="K23571" t="s">
        <v>37</v>
      </c>
      <c r="L23571" t="s">
        <v>230</v>
      </c>
      <c r="M23571" t="s">
        <v>231</v>
      </c>
      <c r="N23571" t="s">
        <v>232</v>
      </c>
      <c r="O23571" t="s">
        <v>232</v>
      </c>
      <c r="P23571" s="1">
        <v>39814</v>
      </c>
      <c r="Q23571" t="s">
        <v>230</v>
      </c>
      <c r="R23571" t="s">
        <v>233</v>
      </c>
      <c r="S23571" t="s">
        <v>41</v>
      </c>
      <c r="T23571" t="s">
        <v>67152</v>
      </c>
      <c r="U23571" t="s">
        <v>67152</v>
      </c>
      <c r="V23571">
        <v>0</v>
      </c>
      <c r="W23571">
        <v>0</v>
      </c>
      <c r="X23571">
        <v>0</v>
      </c>
      <c r="Y23571">
        <v>0</v>
      </c>
      <c r="Z23571">
        <v>0</v>
      </c>
      <c r="AA23571">
        <v>0</v>
      </c>
      <c r="AB23571">
        <v>1</v>
      </c>
      <c r="AC23571">
        <v>0</v>
      </c>
      <c r="AD23571">
        <v>0</v>
      </c>
    </row>
    <row r="23572" spans="1:30" hidden="1" x14ac:dyDescent="0.3">
      <c r="A23572" t="s">
        <v>68237</v>
      </c>
      <c r="B23572" t="s">
        <v>68238</v>
      </c>
      <c r="C23572" t="s">
        <v>32</v>
      </c>
      <c r="D23572" t="s">
        <v>50</v>
      </c>
      <c r="E23572" t="s">
        <v>1976</v>
      </c>
      <c r="F23572">
        <v>10700000</v>
      </c>
      <c r="G23572" t="s">
        <v>68237</v>
      </c>
      <c r="H23572" t="s">
        <v>68239</v>
      </c>
      <c r="I23572" t="s">
        <v>68240</v>
      </c>
      <c r="J23572" t="s">
        <v>68241</v>
      </c>
      <c r="K23572" t="s">
        <v>37</v>
      </c>
      <c r="L23572" t="s">
        <v>230</v>
      </c>
      <c r="M23572" t="s">
        <v>231</v>
      </c>
      <c r="N23572" t="s">
        <v>232</v>
      </c>
      <c r="O23572" t="s">
        <v>232</v>
      </c>
      <c r="P23572" t="s">
        <v>22395</v>
      </c>
      <c r="Q23572" t="s">
        <v>230</v>
      </c>
      <c r="R23572" t="s">
        <v>233</v>
      </c>
      <c r="S23572" t="s">
        <v>41</v>
      </c>
      <c r="T23572" t="s">
        <v>67152</v>
      </c>
      <c r="U23572" t="s">
        <v>67152</v>
      </c>
      <c r="V23572">
        <v>0</v>
      </c>
      <c r="W23572">
        <v>0</v>
      </c>
      <c r="X23572">
        <v>0</v>
      </c>
      <c r="Y23572">
        <v>0</v>
      </c>
      <c r="Z23572">
        <v>0</v>
      </c>
      <c r="AA23572">
        <v>0</v>
      </c>
      <c r="AB23572">
        <v>1</v>
      </c>
      <c r="AC23572">
        <v>0</v>
      </c>
      <c r="AD23572">
        <v>0</v>
      </c>
    </row>
    <row r="23573" spans="1:30" hidden="1" x14ac:dyDescent="0.3">
      <c r="A23573" t="s">
        <v>68242</v>
      </c>
      <c r="B23573" t="s">
        <v>68243</v>
      </c>
      <c r="C23573" t="s">
        <v>32</v>
      </c>
      <c r="E23573" t="s">
        <v>1294</v>
      </c>
      <c r="F23573">
        <v>3250876</v>
      </c>
      <c r="G23573" t="s">
        <v>68242</v>
      </c>
      <c r="H23573" t="s">
        <v>68244</v>
      </c>
      <c r="I23573" t="s">
        <v>68245</v>
      </c>
      <c r="J23573" t="s">
        <v>68246</v>
      </c>
      <c r="K23573" t="s">
        <v>37</v>
      </c>
      <c r="L23573" t="s">
        <v>230</v>
      </c>
      <c r="M23573" t="s">
        <v>3930</v>
      </c>
      <c r="N23573" t="s">
        <v>232</v>
      </c>
      <c r="O23573" t="s">
        <v>7646</v>
      </c>
      <c r="P23573" s="1">
        <v>30682</v>
      </c>
      <c r="Q23573" t="s">
        <v>230</v>
      </c>
      <c r="R23573" t="s">
        <v>233</v>
      </c>
      <c r="S23573" t="s">
        <v>41</v>
      </c>
      <c r="T23573" t="s">
        <v>67152</v>
      </c>
      <c r="U23573" t="s">
        <v>67152</v>
      </c>
      <c r="V23573">
        <v>0</v>
      </c>
      <c r="W23573">
        <v>0</v>
      </c>
      <c r="X23573">
        <v>0</v>
      </c>
      <c r="Y23573">
        <v>0</v>
      </c>
      <c r="Z23573">
        <v>0</v>
      </c>
      <c r="AA23573">
        <v>0</v>
      </c>
      <c r="AB23573">
        <v>1</v>
      </c>
      <c r="AC23573">
        <v>0</v>
      </c>
      <c r="AD23573">
        <v>0</v>
      </c>
    </row>
    <row r="23574" spans="1:30" hidden="1" x14ac:dyDescent="0.3">
      <c r="A23574" t="s">
        <v>68247</v>
      </c>
      <c r="B23574" t="s">
        <v>68248</v>
      </c>
      <c r="C23574" t="s">
        <v>32</v>
      </c>
      <c r="E23574" t="s">
        <v>3296</v>
      </c>
      <c r="F23574">
        <v>15000000</v>
      </c>
      <c r="G23574" t="s">
        <v>68247</v>
      </c>
      <c r="H23574" t="s">
        <v>68249</v>
      </c>
      <c r="I23574" t="s">
        <v>68250</v>
      </c>
      <c r="J23574" t="s">
        <v>68251</v>
      </c>
      <c r="K23574" t="s">
        <v>37</v>
      </c>
      <c r="L23574" t="s">
        <v>230</v>
      </c>
      <c r="M23574" t="s">
        <v>231</v>
      </c>
      <c r="N23574" t="s">
        <v>232</v>
      </c>
      <c r="O23574" t="s">
        <v>232</v>
      </c>
      <c r="P23574" s="1">
        <v>39087</v>
      </c>
      <c r="Q23574" t="s">
        <v>230</v>
      </c>
      <c r="R23574" t="s">
        <v>233</v>
      </c>
      <c r="S23574" t="s">
        <v>41</v>
      </c>
      <c r="T23574" t="s">
        <v>67152</v>
      </c>
      <c r="U23574" t="s">
        <v>67152</v>
      </c>
      <c r="V23574">
        <v>0</v>
      </c>
      <c r="W23574">
        <v>0</v>
      </c>
      <c r="X23574">
        <v>0</v>
      </c>
      <c r="Y23574">
        <v>0</v>
      </c>
      <c r="Z23574">
        <v>0</v>
      </c>
      <c r="AA23574">
        <v>0</v>
      </c>
      <c r="AB23574">
        <v>1</v>
      </c>
      <c r="AC23574">
        <v>0</v>
      </c>
      <c r="AD23574">
        <v>0</v>
      </c>
    </row>
    <row r="23575" spans="1:30" hidden="1" x14ac:dyDescent="0.3">
      <c r="A23575" t="s">
        <v>68247</v>
      </c>
      <c r="B23575" t="s">
        <v>68252</v>
      </c>
      <c r="C23575" t="s">
        <v>32</v>
      </c>
      <c r="E23575" t="s">
        <v>3268</v>
      </c>
      <c r="F23575">
        <v>17000000</v>
      </c>
      <c r="G23575" t="s">
        <v>68247</v>
      </c>
      <c r="H23575" t="s">
        <v>68249</v>
      </c>
      <c r="I23575" t="s">
        <v>68250</v>
      </c>
      <c r="J23575" t="s">
        <v>68251</v>
      </c>
      <c r="K23575" t="s">
        <v>37</v>
      </c>
      <c r="L23575" t="s">
        <v>230</v>
      </c>
      <c r="M23575" t="s">
        <v>231</v>
      </c>
      <c r="N23575" t="s">
        <v>232</v>
      </c>
      <c r="O23575" t="s">
        <v>232</v>
      </c>
      <c r="P23575" s="1">
        <v>39087</v>
      </c>
      <c r="Q23575" t="s">
        <v>230</v>
      </c>
      <c r="R23575" t="s">
        <v>233</v>
      </c>
      <c r="S23575" t="s">
        <v>41</v>
      </c>
      <c r="T23575" t="s">
        <v>67152</v>
      </c>
      <c r="U23575" t="s">
        <v>67152</v>
      </c>
      <c r="V23575">
        <v>0</v>
      </c>
      <c r="W23575">
        <v>0</v>
      </c>
      <c r="X23575">
        <v>0</v>
      </c>
      <c r="Y23575">
        <v>0</v>
      </c>
      <c r="Z23575">
        <v>0</v>
      </c>
      <c r="AA23575">
        <v>0</v>
      </c>
      <c r="AB23575">
        <v>1</v>
      </c>
      <c r="AC23575">
        <v>0</v>
      </c>
      <c r="AD23575">
        <v>0</v>
      </c>
    </row>
    <row r="23576" spans="1:30" hidden="1" x14ac:dyDescent="0.3">
      <c r="A23576" t="s">
        <v>68247</v>
      </c>
      <c r="B23576" t="s">
        <v>68253</v>
      </c>
      <c r="C23576" t="s">
        <v>32</v>
      </c>
      <c r="D23576" t="s">
        <v>33</v>
      </c>
      <c r="E23576" s="1">
        <v>40488</v>
      </c>
      <c r="F23576">
        <v>4015021</v>
      </c>
      <c r="G23576" t="s">
        <v>68247</v>
      </c>
      <c r="H23576" t="s">
        <v>68249</v>
      </c>
      <c r="I23576" t="s">
        <v>68250</v>
      </c>
      <c r="J23576" t="s">
        <v>68251</v>
      </c>
      <c r="K23576" t="s">
        <v>37</v>
      </c>
      <c r="L23576" t="s">
        <v>230</v>
      </c>
      <c r="M23576" t="s">
        <v>231</v>
      </c>
      <c r="N23576" t="s">
        <v>232</v>
      </c>
      <c r="O23576" t="s">
        <v>232</v>
      </c>
      <c r="P23576" s="1">
        <v>39087</v>
      </c>
      <c r="Q23576" t="s">
        <v>230</v>
      </c>
      <c r="R23576" t="s">
        <v>233</v>
      </c>
      <c r="S23576" t="s">
        <v>41</v>
      </c>
      <c r="T23576" t="s">
        <v>67152</v>
      </c>
      <c r="U23576" t="s">
        <v>67152</v>
      </c>
      <c r="V23576">
        <v>0</v>
      </c>
      <c r="W23576">
        <v>0</v>
      </c>
      <c r="X23576">
        <v>0</v>
      </c>
      <c r="Y23576">
        <v>0</v>
      </c>
      <c r="Z23576">
        <v>0</v>
      </c>
      <c r="AA23576">
        <v>0</v>
      </c>
      <c r="AB23576">
        <v>1</v>
      </c>
      <c r="AC23576">
        <v>0</v>
      </c>
      <c r="AD23576">
        <v>0</v>
      </c>
    </row>
    <row r="23577" spans="1:30" hidden="1" x14ac:dyDescent="0.3">
      <c r="A23577" t="s">
        <v>68247</v>
      </c>
      <c r="B23577" t="s">
        <v>68254</v>
      </c>
      <c r="C23577" t="s">
        <v>32</v>
      </c>
      <c r="D23577" t="s">
        <v>50</v>
      </c>
      <c r="E23577" t="s">
        <v>3648</v>
      </c>
      <c r="F23577">
        <v>1000000</v>
      </c>
      <c r="G23577" t="s">
        <v>68247</v>
      </c>
      <c r="H23577" t="s">
        <v>68249</v>
      </c>
      <c r="I23577" t="s">
        <v>68250</v>
      </c>
      <c r="J23577" t="s">
        <v>68251</v>
      </c>
      <c r="K23577" t="s">
        <v>37</v>
      </c>
      <c r="L23577" t="s">
        <v>230</v>
      </c>
      <c r="M23577" t="s">
        <v>231</v>
      </c>
      <c r="N23577" t="s">
        <v>232</v>
      </c>
      <c r="O23577" t="s">
        <v>232</v>
      </c>
      <c r="P23577" s="1">
        <v>39087</v>
      </c>
      <c r="Q23577" t="s">
        <v>230</v>
      </c>
      <c r="R23577" t="s">
        <v>233</v>
      </c>
      <c r="S23577" t="s">
        <v>41</v>
      </c>
      <c r="T23577" t="s">
        <v>67152</v>
      </c>
      <c r="U23577" t="s">
        <v>67152</v>
      </c>
      <c r="V23577">
        <v>0</v>
      </c>
      <c r="W23577">
        <v>0</v>
      </c>
      <c r="X23577">
        <v>0</v>
      </c>
      <c r="Y23577">
        <v>0</v>
      </c>
      <c r="Z23577">
        <v>0</v>
      </c>
      <c r="AA23577">
        <v>0</v>
      </c>
      <c r="AB23577">
        <v>1</v>
      </c>
      <c r="AC23577">
        <v>0</v>
      </c>
      <c r="AD23577">
        <v>0</v>
      </c>
    </row>
    <row r="23578" spans="1:30" hidden="1" x14ac:dyDescent="0.3">
      <c r="A23578" t="s">
        <v>68255</v>
      </c>
      <c r="B23578" t="s">
        <v>68256</v>
      </c>
      <c r="C23578" t="s">
        <v>32</v>
      </c>
      <c r="E23578" s="1">
        <v>40766</v>
      </c>
      <c r="F23578">
        <v>1000000</v>
      </c>
      <c r="G23578" t="s">
        <v>68255</v>
      </c>
      <c r="H23578" t="s">
        <v>68257</v>
      </c>
      <c r="I23578" t="s">
        <v>68258</v>
      </c>
      <c r="J23578" t="s">
        <v>67264</v>
      </c>
      <c r="K23578" t="s">
        <v>37</v>
      </c>
      <c r="L23578" t="s">
        <v>230</v>
      </c>
      <c r="M23578" t="s">
        <v>231</v>
      </c>
      <c r="N23578" t="s">
        <v>232</v>
      </c>
      <c r="O23578" t="s">
        <v>232</v>
      </c>
      <c r="P23578" s="1">
        <v>40179</v>
      </c>
      <c r="Q23578" t="s">
        <v>230</v>
      </c>
      <c r="R23578" t="s">
        <v>233</v>
      </c>
      <c r="S23578" t="s">
        <v>41</v>
      </c>
      <c r="T23578" t="s">
        <v>67152</v>
      </c>
      <c r="U23578" t="s">
        <v>67152</v>
      </c>
      <c r="V23578">
        <v>0</v>
      </c>
      <c r="W23578">
        <v>0</v>
      </c>
      <c r="X23578">
        <v>0</v>
      </c>
      <c r="Y23578">
        <v>0</v>
      </c>
      <c r="Z23578">
        <v>0</v>
      </c>
      <c r="AA23578">
        <v>0</v>
      </c>
      <c r="AB23578">
        <v>1</v>
      </c>
      <c r="AC23578">
        <v>0</v>
      </c>
      <c r="AD23578">
        <v>0</v>
      </c>
    </row>
    <row r="23579" spans="1:30" hidden="1" x14ac:dyDescent="0.3">
      <c r="A23579" t="s">
        <v>68259</v>
      </c>
      <c r="B23579" t="s">
        <v>68260</v>
      </c>
      <c r="C23579" t="s">
        <v>32</v>
      </c>
      <c r="D23579" t="s">
        <v>50</v>
      </c>
      <c r="E23579" t="s">
        <v>5522</v>
      </c>
      <c r="F23579">
        <v>3266746</v>
      </c>
      <c r="G23579" t="s">
        <v>68259</v>
      </c>
      <c r="H23579" t="s">
        <v>68261</v>
      </c>
      <c r="I23579" t="s">
        <v>68262</v>
      </c>
      <c r="J23579" t="s">
        <v>68263</v>
      </c>
      <c r="K23579" t="s">
        <v>37</v>
      </c>
      <c r="L23579" t="s">
        <v>230</v>
      </c>
      <c r="M23579" t="s">
        <v>231</v>
      </c>
      <c r="N23579" t="s">
        <v>232</v>
      </c>
      <c r="O23579" t="s">
        <v>232</v>
      </c>
      <c r="P23579" s="1">
        <v>41275</v>
      </c>
      <c r="Q23579" t="s">
        <v>230</v>
      </c>
      <c r="R23579" t="s">
        <v>233</v>
      </c>
      <c r="S23579" t="s">
        <v>41</v>
      </c>
      <c r="T23579" t="s">
        <v>67152</v>
      </c>
      <c r="U23579" t="s">
        <v>67152</v>
      </c>
      <c r="V23579">
        <v>0</v>
      </c>
      <c r="W23579">
        <v>0</v>
      </c>
      <c r="X23579">
        <v>0</v>
      </c>
      <c r="Y23579">
        <v>0</v>
      </c>
      <c r="Z23579">
        <v>0</v>
      </c>
      <c r="AA23579">
        <v>0</v>
      </c>
      <c r="AB23579">
        <v>1</v>
      </c>
      <c r="AC23579">
        <v>0</v>
      </c>
      <c r="AD23579">
        <v>0</v>
      </c>
    </row>
    <row r="23580" spans="1:30" hidden="1" x14ac:dyDescent="0.3">
      <c r="A23580" t="s">
        <v>68264</v>
      </c>
      <c r="B23580" t="s">
        <v>68265</v>
      </c>
      <c r="C23580" t="s">
        <v>32</v>
      </c>
      <c r="E23580" t="s">
        <v>4636</v>
      </c>
      <c r="F23580">
        <v>4000000</v>
      </c>
      <c r="G23580" t="s">
        <v>68264</v>
      </c>
      <c r="H23580" t="s">
        <v>68266</v>
      </c>
      <c r="I23580" t="s">
        <v>68267</v>
      </c>
      <c r="J23580" t="s">
        <v>68268</v>
      </c>
      <c r="K23580" t="s">
        <v>37</v>
      </c>
      <c r="L23580" t="s">
        <v>230</v>
      </c>
      <c r="M23580" t="s">
        <v>231</v>
      </c>
      <c r="N23580" t="s">
        <v>232</v>
      </c>
      <c r="O23580" t="s">
        <v>232</v>
      </c>
      <c r="P23580" s="1">
        <v>40179</v>
      </c>
      <c r="Q23580" t="s">
        <v>230</v>
      </c>
      <c r="R23580" t="s">
        <v>233</v>
      </c>
      <c r="S23580" t="s">
        <v>41</v>
      </c>
      <c r="T23580" t="s">
        <v>67152</v>
      </c>
      <c r="U23580" t="s">
        <v>67152</v>
      </c>
      <c r="V23580">
        <v>0</v>
      </c>
      <c r="W23580">
        <v>0</v>
      </c>
      <c r="X23580">
        <v>0</v>
      </c>
      <c r="Y23580">
        <v>0</v>
      </c>
      <c r="Z23580">
        <v>0</v>
      </c>
      <c r="AA23580">
        <v>0</v>
      </c>
      <c r="AB23580">
        <v>1</v>
      </c>
      <c r="AC23580">
        <v>0</v>
      </c>
      <c r="AD23580">
        <v>0</v>
      </c>
    </row>
    <row r="23581" spans="1:30" hidden="1" x14ac:dyDescent="0.3">
      <c r="A23581" t="s">
        <v>68264</v>
      </c>
      <c r="B23581" t="s">
        <v>68269</v>
      </c>
      <c r="C23581" t="s">
        <v>32</v>
      </c>
      <c r="D23581" t="s">
        <v>50</v>
      </c>
      <c r="E23581" s="1">
        <v>40554</v>
      </c>
      <c r="F23581">
        <v>5000000</v>
      </c>
      <c r="G23581" t="s">
        <v>68264</v>
      </c>
      <c r="H23581" t="s">
        <v>68266</v>
      </c>
      <c r="I23581" t="s">
        <v>68267</v>
      </c>
      <c r="J23581" t="s">
        <v>68268</v>
      </c>
      <c r="K23581" t="s">
        <v>37</v>
      </c>
      <c r="L23581" t="s">
        <v>230</v>
      </c>
      <c r="M23581" t="s">
        <v>231</v>
      </c>
      <c r="N23581" t="s">
        <v>232</v>
      </c>
      <c r="O23581" t="s">
        <v>232</v>
      </c>
      <c r="P23581" s="1">
        <v>40179</v>
      </c>
      <c r="Q23581" t="s">
        <v>230</v>
      </c>
      <c r="R23581" t="s">
        <v>233</v>
      </c>
      <c r="S23581" t="s">
        <v>41</v>
      </c>
      <c r="T23581" t="s">
        <v>67152</v>
      </c>
      <c r="U23581" t="s">
        <v>67152</v>
      </c>
      <c r="V23581">
        <v>0</v>
      </c>
      <c r="W23581">
        <v>0</v>
      </c>
      <c r="X23581">
        <v>0</v>
      </c>
      <c r="Y23581">
        <v>0</v>
      </c>
      <c r="Z23581">
        <v>0</v>
      </c>
      <c r="AA23581">
        <v>0</v>
      </c>
      <c r="AB23581">
        <v>1</v>
      </c>
      <c r="AC23581">
        <v>0</v>
      </c>
      <c r="AD23581">
        <v>0</v>
      </c>
    </row>
    <row r="23582" spans="1:30" hidden="1" x14ac:dyDescent="0.3">
      <c r="A23582" t="s">
        <v>68270</v>
      </c>
      <c r="B23582" t="s">
        <v>68271</v>
      </c>
      <c r="C23582" t="s">
        <v>32</v>
      </c>
      <c r="D23582" t="s">
        <v>50</v>
      </c>
      <c r="E23582" s="1">
        <v>40791</v>
      </c>
      <c r="F23582">
        <v>3700000</v>
      </c>
      <c r="G23582" t="s">
        <v>68270</v>
      </c>
      <c r="H23582" t="s">
        <v>68272</v>
      </c>
      <c r="I23582" t="s">
        <v>68273</v>
      </c>
      <c r="J23582" t="s">
        <v>68274</v>
      </c>
      <c r="K23582" t="s">
        <v>37</v>
      </c>
      <c r="L23582" t="s">
        <v>230</v>
      </c>
      <c r="M23582" t="s">
        <v>231</v>
      </c>
      <c r="N23582" t="s">
        <v>232</v>
      </c>
      <c r="O23582" t="s">
        <v>232</v>
      </c>
      <c r="P23582" t="s">
        <v>9652</v>
      </c>
      <c r="Q23582" t="s">
        <v>230</v>
      </c>
      <c r="R23582" t="s">
        <v>233</v>
      </c>
      <c r="S23582" t="s">
        <v>41</v>
      </c>
      <c r="T23582" t="s">
        <v>67152</v>
      </c>
      <c r="U23582" t="s">
        <v>67152</v>
      </c>
      <c r="V23582">
        <v>0</v>
      </c>
      <c r="W23582">
        <v>0</v>
      </c>
      <c r="X23582">
        <v>0</v>
      </c>
      <c r="Y23582">
        <v>0</v>
      </c>
      <c r="Z23582">
        <v>0</v>
      </c>
      <c r="AA23582">
        <v>0</v>
      </c>
      <c r="AB23582">
        <v>1</v>
      </c>
      <c r="AC23582">
        <v>0</v>
      </c>
      <c r="AD23582">
        <v>0</v>
      </c>
    </row>
    <row r="23583" spans="1:30" hidden="1" x14ac:dyDescent="0.3">
      <c r="A23583" t="s">
        <v>68270</v>
      </c>
      <c r="B23583" t="s">
        <v>68275</v>
      </c>
      <c r="C23583" t="s">
        <v>32</v>
      </c>
      <c r="E23583" s="1">
        <v>41679</v>
      </c>
      <c r="F23583">
        <v>5000000</v>
      </c>
      <c r="G23583" t="s">
        <v>68270</v>
      </c>
      <c r="H23583" t="s">
        <v>68272</v>
      </c>
      <c r="I23583" t="s">
        <v>68273</v>
      </c>
      <c r="J23583" t="s">
        <v>68274</v>
      </c>
      <c r="K23583" t="s">
        <v>37</v>
      </c>
      <c r="L23583" t="s">
        <v>230</v>
      </c>
      <c r="M23583" t="s">
        <v>231</v>
      </c>
      <c r="N23583" t="s">
        <v>232</v>
      </c>
      <c r="O23583" t="s">
        <v>232</v>
      </c>
      <c r="P23583" t="s">
        <v>9652</v>
      </c>
      <c r="Q23583" t="s">
        <v>230</v>
      </c>
      <c r="R23583" t="s">
        <v>233</v>
      </c>
      <c r="S23583" t="s">
        <v>41</v>
      </c>
      <c r="T23583" t="s">
        <v>67152</v>
      </c>
      <c r="U23583" t="s">
        <v>67152</v>
      </c>
      <c r="V23583">
        <v>0</v>
      </c>
      <c r="W23583">
        <v>0</v>
      </c>
      <c r="X23583">
        <v>0</v>
      </c>
      <c r="Y23583">
        <v>0</v>
      </c>
      <c r="Z23583">
        <v>0</v>
      </c>
      <c r="AA23583">
        <v>0</v>
      </c>
      <c r="AB23583">
        <v>1</v>
      </c>
      <c r="AC23583">
        <v>0</v>
      </c>
      <c r="AD23583">
        <v>0</v>
      </c>
    </row>
    <row r="23584" spans="1:30" hidden="1" x14ac:dyDescent="0.3">
      <c r="A23584" t="s">
        <v>68276</v>
      </c>
      <c r="B23584" t="s">
        <v>68277</v>
      </c>
      <c r="C23584" t="s">
        <v>32</v>
      </c>
      <c r="E23584" t="s">
        <v>2254</v>
      </c>
      <c r="F23584">
        <v>10000000</v>
      </c>
      <c r="G23584" t="s">
        <v>68276</v>
      </c>
      <c r="H23584" t="s">
        <v>68278</v>
      </c>
      <c r="I23584" t="s">
        <v>68279</v>
      </c>
      <c r="J23584" t="s">
        <v>68280</v>
      </c>
      <c r="K23584" t="s">
        <v>37</v>
      </c>
      <c r="L23584" t="s">
        <v>230</v>
      </c>
      <c r="M23584" t="s">
        <v>231</v>
      </c>
      <c r="N23584" t="s">
        <v>232</v>
      </c>
      <c r="O23584" t="s">
        <v>232</v>
      </c>
      <c r="P23584" s="1">
        <v>40909</v>
      </c>
      <c r="Q23584" t="s">
        <v>230</v>
      </c>
      <c r="R23584" t="s">
        <v>233</v>
      </c>
      <c r="S23584" t="s">
        <v>41</v>
      </c>
      <c r="T23584" t="s">
        <v>67152</v>
      </c>
      <c r="U23584" t="s">
        <v>67152</v>
      </c>
      <c r="V23584">
        <v>0</v>
      </c>
      <c r="W23584">
        <v>0</v>
      </c>
      <c r="X23584">
        <v>0</v>
      </c>
      <c r="Y23584">
        <v>0</v>
      </c>
      <c r="Z23584">
        <v>0</v>
      </c>
      <c r="AA23584">
        <v>0</v>
      </c>
      <c r="AB23584">
        <v>1</v>
      </c>
      <c r="AC23584">
        <v>0</v>
      </c>
      <c r="AD23584">
        <v>0</v>
      </c>
    </row>
    <row r="23585" spans="1:30" hidden="1" x14ac:dyDescent="0.3">
      <c r="A23585" t="s">
        <v>68281</v>
      </c>
      <c r="B23585" t="s">
        <v>68282</v>
      </c>
      <c r="C23585" t="s">
        <v>32</v>
      </c>
      <c r="D23585" t="s">
        <v>33</v>
      </c>
      <c r="E23585" t="s">
        <v>21038</v>
      </c>
      <c r="F23585">
        <v>17000000</v>
      </c>
      <c r="G23585" t="s">
        <v>68281</v>
      </c>
      <c r="H23585" t="s">
        <v>68283</v>
      </c>
      <c r="I23585" t="s">
        <v>68284</v>
      </c>
      <c r="J23585" t="s">
        <v>68285</v>
      </c>
      <c r="K23585" t="s">
        <v>72</v>
      </c>
      <c r="L23585" t="s">
        <v>230</v>
      </c>
      <c r="M23585" t="s">
        <v>231</v>
      </c>
      <c r="N23585" t="s">
        <v>232</v>
      </c>
      <c r="O23585" t="s">
        <v>232</v>
      </c>
      <c r="P23585" s="1">
        <v>39092</v>
      </c>
      <c r="Q23585" t="s">
        <v>230</v>
      </c>
      <c r="R23585" t="s">
        <v>233</v>
      </c>
      <c r="S23585" t="s">
        <v>41</v>
      </c>
      <c r="T23585" t="s">
        <v>67152</v>
      </c>
      <c r="U23585" t="s">
        <v>67152</v>
      </c>
      <c r="V23585">
        <v>0</v>
      </c>
      <c r="W23585">
        <v>0</v>
      </c>
      <c r="X23585">
        <v>0</v>
      </c>
      <c r="Y23585">
        <v>0</v>
      </c>
      <c r="Z23585">
        <v>0</v>
      </c>
      <c r="AA23585">
        <v>0</v>
      </c>
      <c r="AB23585">
        <v>1</v>
      </c>
      <c r="AC23585">
        <v>0</v>
      </c>
      <c r="AD23585">
        <v>0</v>
      </c>
    </row>
    <row r="23586" spans="1:30" hidden="1" x14ac:dyDescent="0.3">
      <c r="A23586" t="s">
        <v>68286</v>
      </c>
      <c r="B23586" t="s">
        <v>68287</v>
      </c>
      <c r="C23586" t="s">
        <v>32</v>
      </c>
      <c r="E23586" t="s">
        <v>7765</v>
      </c>
      <c r="F23586">
        <v>915000000</v>
      </c>
      <c r="G23586" t="s">
        <v>68286</v>
      </c>
      <c r="H23586" t="s">
        <v>68288</v>
      </c>
      <c r="I23586" t="s">
        <v>68289</v>
      </c>
      <c r="J23586" t="s">
        <v>67152</v>
      </c>
      <c r="K23586" t="s">
        <v>109</v>
      </c>
      <c r="L23586" t="s">
        <v>230</v>
      </c>
      <c r="M23586" t="s">
        <v>231</v>
      </c>
      <c r="N23586" t="s">
        <v>232</v>
      </c>
      <c r="O23586" t="s">
        <v>232</v>
      </c>
      <c r="Q23586" t="s">
        <v>230</v>
      </c>
      <c r="R23586" t="s">
        <v>233</v>
      </c>
      <c r="S23586" t="s">
        <v>41</v>
      </c>
      <c r="T23586" t="s">
        <v>67152</v>
      </c>
      <c r="U23586" t="s">
        <v>67152</v>
      </c>
      <c r="V23586">
        <v>0</v>
      </c>
      <c r="W23586">
        <v>0</v>
      </c>
      <c r="X23586">
        <v>0</v>
      </c>
      <c r="Y23586">
        <v>0</v>
      </c>
      <c r="Z23586">
        <v>0</v>
      </c>
      <c r="AA23586">
        <v>0</v>
      </c>
      <c r="AB23586">
        <v>1</v>
      </c>
      <c r="AC23586">
        <v>0</v>
      </c>
      <c r="AD23586">
        <v>0</v>
      </c>
    </row>
    <row r="23587" spans="1:30" hidden="1" x14ac:dyDescent="0.3">
      <c r="A23587" t="s">
        <v>68290</v>
      </c>
      <c r="B23587" t="s">
        <v>68291</v>
      </c>
      <c r="C23587" t="s">
        <v>32</v>
      </c>
      <c r="E23587" s="1">
        <v>40918</v>
      </c>
      <c r="F23587">
        <v>1230000</v>
      </c>
      <c r="G23587" t="s">
        <v>68290</v>
      </c>
      <c r="H23587" t="s">
        <v>68292</v>
      </c>
      <c r="I23587" t="s">
        <v>68293</v>
      </c>
      <c r="J23587" t="s">
        <v>68294</v>
      </c>
      <c r="K23587" t="s">
        <v>72</v>
      </c>
      <c r="L23587" t="s">
        <v>230</v>
      </c>
      <c r="M23587" t="s">
        <v>231</v>
      </c>
      <c r="N23587" t="s">
        <v>232</v>
      </c>
      <c r="O23587" t="s">
        <v>232</v>
      </c>
      <c r="P23587" s="1">
        <v>40549</v>
      </c>
      <c r="Q23587" t="s">
        <v>230</v>
      </c>
      <c r="R23587" t="s">
        <v>233</v>
      </c>
      <c r="S23587" t="s">
        <v>41</v>
      </c>
      <c r="T23587" t="s">
        <v>67152</v>
      </c>
      <c r="U23587" t="s">
        <v>67152</v>
      </c>
      <c r="V23587">
        <v>0</v>
      </c>
      <c r="W23587">
        <v>0</v>
      </c>
      <c r="X23587">
        <v>0</v>
      </c>
      <c r="Y23587">
        <v>0</v>
      </c>
      <c r="Z23587">
        <v>0</v>
      </c>
      <c r="AA23587">
        <v>0</v>
      </c>
      <c r="AB23587">
        <v>1</v>
      </c>
      <c r="AC23587">
        <v>0</v>
      </c>
      <c r="AD23587">
        <v>0</v>
      </c>
    </row>
    <row r="23588" spans="1:30" hidden="1" x14ac:dyDescent="0.3">
      <c r="A23588" t="s">
        <v>68295</v>
      </c>
      <c r="B23588" t="s">
        <v>68296</v>
      </c>
      <c r="C23588" t="s">
        <v>32</v>
      </c>
      <c r="D23588" t="s">
        <v>50</v>
      </c>
      <c r="E23588" t="s">
        <v>7620</v>
      </c>
      <c r="F23588">
        <v>6500000</v>
      </c>
      <c r="G23588" t="s">
        <v>68295</v>
      </c>
      <c r="H23588" t="s">
        <v>68297</v>
      </c>
      <c r="I23588" t="s">
        <v>68298</v>
      </c>
      <c r="J23588" t="s">
        <v>68299</v>
      </c>
      <c r="K23588" t="s">
        <v>37</v>
      </c>
      <c r="L23588" t="s">
        <v>230</v>
      </c>
      <c r="M23588" t="s">
        <v>231</v>
      </c>
      <c r="N23588" t="s">
        <v>232</v>
      </c>
      <c r="O23588" t="s">
        <v>232</v>
      </c>
      <c r="P23588" s="1">
        <v>41283</v>
      </c>
      <c r="Q23588" t="s">
        <v>230</v>
      </c>
      <c r="R23588" t="s">
        <v>233</v>
      </c>
      <c r="S23588" t="s">
        <v>41</v>
      </c>
      <c r="T23588" t="s">
        <v>67152</v>
      </c>
      <c r="U23588" t="s">
        <v>67152</v>
      </c>
      <c r="V23588">
        <v>0</v>
      </c>
      <c r="W23588">
        <v>0</v>
      </c>
      <c r="X23588">
        <v>0</v>
      </c>
      <c r="Y23588">
        <v>0</v>
      </c>
      <c r="Z23588">
        <v>0</v>
      </c>
      <c r="AA23588">
        <v>0</v>
      </c>
      <c r="AB23588">
        <v>1</v>
      </c>
      <c r="AC23588">
        <v>0</v>
      </c>
      <c r="AD23588">
        <v>0</v>
      </c>
    </row>
    <row r="23589" spans="1:30" hidden="1" x14ac:dyDescent="0.3">
      <c r="A23589" t="s">
        <v>68300</v>
      </c>
      <c r="B23589" t="s">
        <v>68301</v>
      </c>
      <c r="C23589" t="s">
        <v>32</v>
      </c>
      <c r="E23589" s="1">
        <v>41283</v>
      </c>
      <c r="F23589">
        <v>150000</v>
      </c>
      <c r="G23589" t="s">
        <v>68300</v>
      </c>
      <c r="H23589" t="s">
        <v>68302</v>
      </c>
      <c r="I23589" t="s">
        <v>68303</v>
      </c>
      <c r="J23589" t="s">
        <v>68304</v>
      </c>
      <c r="K23589" t="s">
        <v>37</v>
      </c>
      <c r="L23589" t="s">
        <v>230</v>
      </c>
      <c r="M23589" t="s">
        <v>231</v>
      </c>
      <c r="N23589" t="s">
        <v>232</v>
      </c>
      <c r="O23589" t="s">
        <v>232</v>
      </c>
      <c r="Q23589" t="s">
        <v>230</v>
      </c>
      <c r="R23589" t="s">
        <v>233</v>
      </c>
      <c r="S23589" t="s">
        <v>41</v>
      </c>
      <c r="T23589" t="s">
        <v>67152</v>
      </c>
      <c r="U23589" t="s">
        <v>67152</v>
      </c>
      <c r="V23589">
        <v>0</v>
      </c>
      <c r="W23589">
        <v>0</v>
      </c>
      <c r="X23589">
        <v>0</v>
      </c>
      <c r="Y23589">
        <v>0</v>
      </c>
      <c r="Z23589">
        <v>0</v>
      </c>
      <c r="AA23589">
        <v>0</v>
      </c>
      <c r="AB23589">
        <v>1</v>
      </c>
      <c r="AC23589">
        <v>0</v>
      </c>
      <c r="AD23589">
        <v>0</v>
      </c>
    </row>
    <row r="23590" spans="1:30" hidden="1" x14ac:dyDescent="0.3">
      <c r="A23590" t="s">
        <v>68300</v>
      </c>
      <c r="B23590" t="s">
        <v>68305</v>
      </c>
      <c r="C23590" t="s">
        <v>32</v>
      </c>
      <c r="E23590" s="1">
        <v>41649</v>
      </c>
      <c r="F23590">
        <v>1110000</v>
      </c>
      <c r="G23590" t="s">
        <v>68300</v>
      </c>
      <c r="H23590" t="s">
        <v>68302</v>
      </c>
      <c r="I23590" t="s">
        <v>68303</v>
      </c>
      <c r="J23590" t="s">
        <v>68304</v>
      </c>
      <c r="K23590" t="s">
        <v>37</v>
      </c>
      <c r="L23590" t="s">
        <v>230</v>
      </c>
      <c r="M23590" t="s">
        <v>231</v>
      </c>
      <c r="N23590" t="s">
        <v>232</v>
      </c>
      <c r="O23590" t="s">
        <v>232</v>
      </c>
      <c r="Q23590" t="s">
        <v>230</v>
      </c>
      <c r="R23590" t="s">
        <v>233</v>
      </c>
      <c r="S23590" t="s">
        <v>41</v>
      </c>
      <c r="T23590" t="s">
        <v>67152</v>
      </c>
      <c r="U23590" t="s">
        <v>67152</v>
      </c>
      <c r="V23590">
        <v>0</v>
      </c>
      <c r="W23590">
        <v>0</v>
      </c>
      <c r="X23590">
        <v>0</v>
      </c>
      <c r="Y23590">
        <v>0</v>
      </c>
      <c r="Z23590">
        <v>0</v>
      </c>
      <c r="AA23590">
        <v>0</v>
      </c>
      <c r="AB23590">
        <v>1</v>
      </c>
      <c r="AC23590">
        <v>0</v>
      </c>
      <c r="AD23590">
        <v>0</v>
      </c>
    </row>
    <row r="23591" spans="1:30" hidden="1" x14ac:dyDescent="0.3">
      <c r="A23591" t="s">
        <v>68306</v>
      </c>
      <c r="B23591" t="s">
        <v>68307</v>
      </c>
      <c r="C23591" t="s">
        <v>32</v>
      </c>
      <c r="D23591" t="s">
        <v>50</v>
      </c>
      <c r="E23591" s="1">
        <v>40190</v>
      </c>
      <c r="F23591">
        <v>1580000</v>
      </c>
      <c r="G23591" t="s">
        <v>68306</v>
      </c>
      <c r="H23591" t="s">
        <v>68308</v>
      </c>
      <c r="I23591" t="s">
        <v>68309</v>
      </c>
      <c r="J23591" t="s">
        <v>68310</v>
      </c>
      <c r="K23591" t="s">
        <v>37</v>
      </c>
      <c r="L23591" t="s">
        <v>230</v>
      </c>
      <c r="M23591" t="s">
        <v>231</v>
      </c>
      <c r="N23591" t="s">
        <v>232</v>
      </c>
      <c r="O23591" t="s">
        <v>232</v>
      </c>
      <c r="P23591" s="1">
        <v>41183</v>
      </c>
      <c r="Q23591" t="s">
        <v>230</v>
      </c>
      <c r="R23591" t="s">
        <v>233</v>
      </c>
      <c r="S23591" t="s">
        <v>41</v>
      </c>
      <c r="T23591" t="s">
        <v>67152</v>
      </c>
      <c r="U23591" t="s">
        <v>67152</v>
      </c>
      <c r="V23591">
        <v>0</v>
      </c>
      <c r="W23591">
        <v>0</v>
      </c>
      <c r="X23591">
        <v>0</v>
      </c>
      <c r="Y23591">
        <v>0</v>
      </c>
      <c r="Z23591">
        <v>0</v>
      </c>
      <c r="AA23591">
        <v>0</v>
      </c>
      <c r="AB23591">
        <v>1</v>
      </c>
      <c r="AC23591">
        <v>0</v>
      </c>
      <c r="AD23591">
        <v>0</v>
      </c>
    </row>
    <row r="23592" spans="1:30" hidden="1" x14ac:dyDescent="0.3">
      <c r="A23592" t="s">
        <v>68311</v>
      </c>
      <c r="B23592" t="s">
        <v>68312</v>
      </c>
      <c r="C23592" t="s">
        <v>32</v>
      </c>
      <c r="E23592" t="s">
        <v>18562</v>
      </c>
      <c r="F23592">
        <v>66000</v>
      </c>
      <c r="G23592" t="s">
        <v>68311</v>
      </c>
      <c r="H23592" t="s">
        <v>68313</v>
      </c>
      <c r="I23592" t="s">
        <v>68314</v>
      </c>
      <c r="J23592" t="s">
        <v>67544</v>
      </c>
      <c r="K23592" t="s">
        <v>37</v>
      </c>
      <c r="L23592" t="s">
        <v>230</v>
      </c>
      <c r="M23592" t="s">
        <v>231</v>
      </c>
      <c r="N23592" t="s">
        <v>232</v>
      </c>
      <c r="O23592" t="s">
        <v>232</v>
      </c>
      <c r="P23592" s="1">
        <v>41553</v>
      </c>
      <c r="Q23592" t="s">
        <v>230</v>
      </c>
      <c r="R23592" t="s">
        <v>233</v>
      </c>
      <c r="S23592" t="s">
        <v>41</v>
      </c>
      <c r="T23592" t="s">
        <v>67152</v>
      </c>
      <c r="U23592" t="s">
        <v>67152</v>
      </c>
      <c r="V23592">
        <v>0</v>
      </c>
      <c r="W23592">
        <v>0</v>
      </c>
      <c r="X23592">
        <v>0</v>
      </c>
      <c r="Y23592">
        <v>0</v>
      </c>
      <c r="Z23592">
        <v>0</v>
      </c>
      <c r="AA23592">
        <v>0</v>
      </c>
      <c r="AB23592">
        <v>1</v>
      </c>
      <c r="AC23592">
        <v>0</v>
      </c>
      <c r="AD23592">
        <v>0</v>
      </c>
    </row>
    <row r="23593" spans="1:30" hidden="1" x14ac:dyDescent="0.3">
      <c r="A23593" t="s">
        <v>68315</v>
      </c>
      <c r="B23593" t="s">
        <v>68316</v>
      </c>
      <c r="C23593" t="s">
        <v>32</v>
      </c>
      <c r="D23593" t="s">
        <v>50</v>
      </c>
      <c r="E23593" s="1">
        <v>39448</v>
      </c>
      <c r="F23593">
        <v>1500000</v>
      </c>
      <c r="G23593" t="s">
        <v>68315</v>
      </c>
      <c r="H23593" t="s">
        <v>68317</v>
      </c>
      <c r="I23593" t="s">
        <v>68318</v>
      </c>
      <c r="J23593" t="s">
        <v>68319</v>
      </c>
      <c r="K23593" t="s">
        <v>37</v>
      </c>
      <c r="L23593" t="s">
        <v>230</v>
      </c>
      <c r="M23593" t="s">
        <v>231</v>
      </c>
      <c r="N23593" t="s">
        <v>232</v>
      </c>
      <c r="O23593" t="s">
        <v>232</v>
      </c>
      <c r="P23593" s="1">
        <v>39667</v>
      </c>
      <c r="Q23593" t="s">
        <v>230</v>
      </c>
      <c r="R23593" t="s">
        <v>233</v>
      </c>
      <c r="S23593" t="s">
        <v>41</v>
      </c>
      <c r="T23593" t="s">
        <v>67152</v>
      </c>
      <c r="U23593" t="s">
        <v>67152</v>
      </c>
      <c r="V23593">
        <v>0</v>
      </c>
      <c r="W23593">
        <v>0</v>
      </c>
      <c r="X23593">
        <v>0</v>
      </c>
      <c r="Y23593">
        <v>0</v>
      </c>
      <c r="Z23593">
        <v>0</v>
      </c>
      <c r="AA23593">
        <v>0</v>
      </c>
      <c r="AB23593">
        <v>1</v>
      </c>
      <c r="AC23593">
        <v>0</v>
      </c>
      <c r="AD23593">
        <v>0</v>
      </c>
    </row>
    <row r="23594" spans="1:30" hidden="1" x14ac:dyDescent="0.3">
      <c r="A23594" t="s">
        <v>68320</v>
      </c>
      <c r="B23594" t="s">
        <v>68321</v>
      </c>
      <c r="C23594" t="s">
        <v>32</v>
      </c>
      <c r="D23594" t="s">
        <v>50</v>
      </c>
      <c r="E23594" s="1">
        <v>42129</v>
      </c>
      <c r="F23594">
        <v>5114150</v>
      </c>
      <c r="G23594" t="s">
        <v>68320</v>
      </c>
      <c r="H23594" t="s">
        <v>68322</v>
      </c>
      <c r="I23594" t="s">
        <v>68323</v>
      </c>
      <c r="J23594" t="s">
        <v>68324</v>
      </c>
      <c r="K23594" t="s">
        <v>37</v>
      </c>
      <c r="L23594" t="s">
        <v>4255</v>
      </c>
      <c r="M23594">
        <v>2</v>
      </c>
      <c r="N23594" t="s">
        <v>4256</v>
      </c>
      <c r="O23594" t="s">
        <v>4256</v>
      </c>
      <c r="P23594" t="s">
        <v>1613</v>
      </c>
      <c r="Q23594" t="s">
        <v>4255</v>
      </c>
      <c r="R23594" t="s">
        <v>4257</v>
      </c>
      <c r="S23594" t="s">
        <v>41</v>
      </c>
      <c r="T23594" t="s">
        <v>67152</v>
      </c>
      <c r="U23594" t="s">
        <v>67152</v>
      </c>
      <c r="V23594">
        <v>0</v>
      </c>
      <c r="W23594">
        <v>0</v>
      </c>
      <c r="X23594">
        <v>0</v>
      </c>
      <c r="Y23594">
        <v>0</v>
      </c>
      <c r="Z23594">
        <v>0</v>
      </c>
      <c r="AA23594">
        <v>0</v>
      </c>
      <c r="AB23594">
        <v>1</v>
      </c>
      <c r="AC23594">
        <v>0</v>
      </c>
      <c r="AD23594">
        <v>0</v>
      </c>
    </row>
    <row r="23595" spans="1:30" hidden="1" x14ac:dyDescent="0.3">
      <c r="A23595" t="s">
        <v>68320</v>
      </c>
      <c r="B23595" t="s">
        <v>68321</v>
      </c>
      <c r="C23595" t="s">
        <v>32</v>
      </c>
      <c r="D23595" t="s">
        <v>50</v>
      </c>
      <c r="E23595" s="1">
        <v>42129</v>
      </c>
      <c r="F23595">
        <v>5114150</v>
      </c>
      <c r="G23595" t="s">
        <v>68320</v>
      </c>
      <c r="H23595" t="s">
        <v>68322</v>
      </c>
      <c r="I23595" t="s">
        <v>68323</v>
      </c>
      <c r="J23595" t="s">
        <v>68324</v>
      </c>
      <c r="K23595" t="s">
        <v>37</v>
      </c>
      <c r="L23595" t="s">
        <v>4255</v>
      </c>
      <c r="M23595">
        <v>2</v>
      </c>
      <c r="N23595" t="s">
        <v>4256</v>
      </c>
      <c r="O23595" t="s">
        <v>4256</v>
      </c>
      <c r="P23595" t="s">
        <v>1613</v>
      </c>
      <c r="Q23595" t="s">
        <v>4255</v>
      </c>
      <c r="R23595" t="s">
        <v>4258</v>
      </c>
      <c r="S23595" t="s">
        <v>41</v>
      </c>
      <c r="T23595" t="s">
        <v>67152</v>
      </c>
      <c r="U23595" t="s">
        <v>67152</v>
      </c>
      <c r="V23595">
        <v>0</v>
      </c>
      <c r="W23595">
        <v>0</v>
      </c>
      <c r="X23595">
        <v>0</v>
      </c>
      <c r="Y23595">
        <v>0</v>
      </c>
      <c r="Z23595">
        <v>0</v>
      </c>
      <c r="AA23595">
        <v>0</v>
      </c>
      <c r="AB23595">
        <v>1</v>
      </c>
      <c r="AC23595">
        <v>0</v>
      </c>
      <c r="AD23595">
        <v>0</v>
      </c>
    </row>
    <row r="23596" spans="1:30" hidden="1" x14ac:dyDescent="0.3">
      <c r="A23596" t="s">
        <v>68325</v>
      </c>
      <c r="B23596" t="s">
        <v>68326</v>
      </c>
      <c r="C23596" t="s">
        <v>32</v>
      </c>
      <c r="E23596" t="s">
        <v>2588</v>
      </c>
      <c r="F23596">
        <v>6903904</v>
      </c>
      <c r="G23596" t="s">
        <v>68325</v>
      </c>
      <c r="H23596" t="s">
        <v>68327</v>
      </c>
      <c r="I23596" t="s">
        <v>68328</v>
      </c>
      <c r="J23596" t="s">
        <v>68329</v>
      </c>
      <c r="K23596" t="s">
        <v>37</v>
      </c>
      <c r="L23596" t="s">
        <v>4255</v>
      </c>
      <c r="M23596">
        <v>2</v>
      </c>
      <c r="N23596" t="s">
        <v>4256</v>
      </c>
      <c r="O23596" t="s">
        <v>68330</v>
      </c>
      <c r="P23596" s="1">
        <v>40641</v>
      </c>
      <c r="Q23596" t="s">
        <v>4255</v>
      </c>
      <c r="R23596" t="s">
        <v>4257</v>
      </c>
      <c r="S23596" t="s">
        <v>41</v>
      </c>
      <c r="T23596" t="s">
        <v>67152</v>
      </c>
      <c r="U23596" t="s">
        <v>67152</v>
      </c>
      <c r="V23596">
        <v>0</v>
      </c>
      <c r="W23596">
        <v>0</v>
      </c>
      <c r="X23596">
        <v>0</v>
      </c>
      <c r="Y23596">
        <v>0</v>
      </c>
      <c r="Z23596">
        <v>0</v>
      </c>
      <c r="AA23596">
        <v>0</v>
      </c>
      <c r="AB23596">
        <v>1</v>
      </c>
      <c r="AC23596">
        <v>0</v>
      </c>
      <c r="AD23596">
        <v>0</v>
      </c>
    </row>
    <row r="23597" spans="1:30" hidden="1" x14ac:dyDescent="0.3">
      <c r="A23597" t="s">
        <v>68325</v>
      </c>
      <c r="B23597" t="s">
        <v>68326</v>
      </c>
      <c r="C23597" t="s">
        <v>32</v>
      </c>
      <c r="E23597" t="s">
        <v>2588</v>
      </c>
      <c r="F23597">
        <v>6903904</v>
      </c>
      <c r="G23597" t="s">
        <v>68325</v>
      </c>
      <c r="H23597" t="s">
        <v>68327</v>
      </c>
      <c r="I23597" t="s">
        <v>68328</v>
      </c>
      <c r="J23597" t="s">
        <v>68329</v>
      </c>
      <c r="K23597" t="s">
        <v>37</v>
      </c>
      <c r="L23597" t="s">
        <v>4255</v>
      </c>
      <c r="M23597">
        <v>2</v>
      </c>
      <c r="N23597" t="s">
        <v>4256</v>
      </c>
      <c r="O23597" t="s">
        <v>68330</v>
      </c>
      <c r="P23597" s="1">
        <v>40641</v>
      </c>
      <c r="Q23597" t="s">
        <v>4255</v>
      </c>
      <c r="R23597" t="s">
        <v>4258</v>
      </c>
      <c r="S23597" t="s">
        <v>41</v>
      </c>
      <c r="T23597" t="s">
        <v>67152</v>
      </c>
      <c r="U23597" t="s">
        <v>67152</v>
      </c>
      <c r="V23597">
        <v>0</v>
      </c>
      <c r="W23597">
        <v>0</v>
      </c>
      <c r="X23597">
        <v>0</v>
      </c>
      <c r="Y23597">
        <v>0</v>
      </c>
      <c r="Z23597">
        <v>0</v>
      </c>
      <c r="AA23597">
        <v>0</v>
      </c>
      <c r="AB23597">
        <v>1</v>
      </c>
      <c r="AC23597">
        <v>0</v>
      </c>
      <c r="AD23597">
        <v>0</v>
      </c>
    </row>
    <row r="23598" spans="1:30" hidden="1" x14ac:dyDescent="0.3">
      <c r="A23598" t="s">
        <v>68325</v>
      </c>
      <c r="B23598" t="s">
        <v>68331</v>
      </c>
      <c r="C23598" t="s">
        <v>32</v>
      </c>
      <c r="E23598" s="1">
        <v>41529</v>
      </c>
      <c r="F23598">
        <v>3327329</v>
      </c>
      <c r="G23598" t="s">
        <v>68325</v>
      </c>
      <c r="H23598" t="s">
        <v>68327</v>
      </c>
      <c r="I23598" t="s">
        <v>68328</v>
      </c>
      <c r="J23598" t="s">
        <v>68329</v>
      </c>
      <c r="K23598" t="s">
        <v>37</v>
      </c>
      <c r="L23598" t="s">
        <v>4255</v>
      </c>
      <c r="M23598">
        <v>2</v>
      </c>
      <c r="N23598" t="s">
        <v>4256</v>
      </c>
      <c r="O23598" t="s">
        <v>68330</v>
      </c>
      <c r="P23598" s="1">
        <v>40641</v>
      </c>
      <c r="Q23598" t="s">
        <v>4255</v>
      </c>
      <c r="R23598" t="s">
        <v>4257</v>
      </c>
      <c r="S23598" t="s">
        <v>41</v>
      </c>
      <c r="T23598" t="s">
        <v>67152</v>
      </c>
      <c r="U23598" t="s">
        <v>67152</v>
      </c>
      <c r="V23598">
        <v>0</v>
      </c>
      <c r="W23598">
        <v>0</v>
      </c>
      <c r="X23598">
        <v>0</v>
      </c>
      <c r="Y23598">
        <v>0</v>
      </c>
      <c r="Z23598">
        <v>0</v>
      </c>
      <c r="AA23598">
        <v>0</v>
      </c>
      <c r="AB23598">
        <v>1</v>
      </c>
      <c r="AC23598">
        <v>0</v>
      </c>
      <c r="AD23598">
        <v>0</v>
      </c>
    </row>
    <row r="23599" spans="1:30" hidden="1" x14ac:dyDescent="0.3">
      <c r="A23599" t="s">
        <v>68325</v>
      </c>
      <c r="B23599" t="s">
        <v>68331</v>
      </c>
      <c r="C23599" t="s">
        <v>32</v>
      </c>
      <c r="E23599" s="1">
        <v>41529</v>
      </c>
      <c r="F23599">
        <v>3327329</v>
      </c>
      <c r="G23599" t="s">
        <v>68325</v>
      </c>
      <c r="H23599" t="s">
        <v>68327</v>
      </c>
      <c r="I23599" t="s">
        <v>68328</v>
      </c>
      <c r="J23599" t="s">
        <v>68329</v>
      </c>
      <c r="K23599" t="s">
        <v>37</v>
      </c>
      <c r="L23599" t="s">
        <v>4255</v>
      </c>
      <c r="M23599">
        <v>2</v>
      </c>
      <c r="N23599" t="s">
        <v>4256</v>
      </c>
      <c r="O23599" t="s">
        <v>68330</v>
      </c>
      <c r="P23599" s="1">
        <v>40641</v>
      </c>
      <c r="Q23599" t="s">
        <v>4255</v>
      </c>
      <c r="R23599" t="s">
        <v>4258</v>
      </c>
      <c r="S23599" t="s">
        <v>41</v>
      </c>
      <c r="T23599" t="s">
        <v>67152</v>
      </c>
      <c r="U23599" t="s">
        <v>67152</v>
      </c>
      <c r="V23599">
        <v>0</v>
      </c>
      <c r="W23599">
        <v>0</v>
      </c>
      <c r="X23599">
        <v>0</v>
      </c>
      <c r="Y23599">
        <v>0</v>
      </c>
      <c r="Z23599">
        <v>0</v>
      </c>
      <c r="AA23599">
        <v>0</v>
      </c>
      <c r="AB23599">
        <v>1</v>
      </c>
      <c r="AC23599">
        <v>0</v>
      </c>
      <c r="AD23599">
        <v>0</v>
      </c>
    </row>
    <row r="23600" spans="1:30" hidden="1" x14ac:dyDescent="0.3">
      <c r="A23600" t="s">
        <v>68325</v>
      </c>
      <c r="B23600" t="s">
        <v>68332</v>
      </c>
      <c r="C23600" t="s">
        <v>32</v>
      </c>
      <c r="D23600" t="s">
        <v>139</v>
      </c>
      <c r="E23600" t="s">
        <v>1462</v>
      </c>
      <c r="F23600">
        <v>12000000</v>
      </c>
      <c r="G23600" t="s">
        <v>68325</v>
      </c>
      <c r="H23600" t="s">
        <v>68327</v>
      </c>
      <c r="I23600" t="s">
        <v>68328</v>
      </c>
      <c r="J23600" t="s">
        <v>68329</v>
      </c>
      <c r="K23600" t="s">
        <v>37</v>
      </c>
      <c r="L23600" t="s">
        <v>4255</v>
      </c>
      <c r="M23600">
        <v>2</v>
      </c>
      <c r="N23600" t="s">
        <v>4256</v>
      </c>
      <c r="O23600" t="s">
        <v>68330</v>
      </c>
      <c r="P23600" s="1">
        <v>40641</v>
      </c>
      <c r="Q23600" t="s">
        <v>4255</v>
      </c>
      <c r="R23600" t="s">
        <v>4257</v>
      </c>
      <c r="S23600" t="s">
        <v>41</v>
      </c>
      <c r="T23600" t="s">
        <v>67152</v>
      </c>
      <c r="U23600" t="s">
        <v>67152</v>
      </c>
      <c r="V23600">
        <v>0</v>
      </c>
      <c r="W23600">
        <v>0</v>
      </c>
      <c r="X23600">
        <v>0</v>
      </c>
      <c r="Y23600">
        <v>0</v>
      </c>
      <c r="Z23600">
        <v>0</v>
      </c>
      <c r="AA23600">
        <v>0</v>
      </c>
      <c r="AB23600">
        <v>1</v>
      </c>
      <c r="AC23600">
        <v>0</v>
      </c>
      <c r="AD23600">
        <v>0</v>
      </c>
    </row>
    <row r="23601" spans="1:30" hidden="1" x14ac:dyDescent="0.3">
      <c r="A23601" t="s">
        <v>68325</v>
      </c>
      <c r="B23601" t="s">
        <v>68332</v>
      </c>
      <c r="C23601" t="s">
        <v>32</v>
      </c>
      <c r="D23601" t="s">
        <v>139</v>
      </c>
      <c r="E23601" t="s">
        <v>1462</v>
      </c>
      <c r="F23601">
        <v>12000000</v>
      </c>
      <c r="G23601" t="s">
        <v>68325</v>
      </c>
      <c r="H23601" t="s">
        <v>68327</v>
      </c>
      <c r="I23601" t="s">
        <v>68328</v>
      </c>
      <c r="J23601" t="s">
        <v>68329</v>
      </c>
      <c r="K23601" t="s">
        <v>37</v>
      </c>
      <c r="L23601" t="s">
        <v>4255</v>
      </c>
      <c r="M23601">
        <v>2</v>
      </c>
      <c r="N23601" t="s">
        <v>4256</v>
      </c>
      <c r="O23601" t="s">
        <v>68330</v>
      </c>
      <c r="P23601" s="1">
        <v>40641</v>
      </c>
      <c r="Q23601" t="s">
        <v>4255</v>
      </c>
      <c r="R23601" t="s">
        <v>4258</v>
      </c>
      <c r="S23601" t="s">
        <v>41</v>
      </c>
      <c r="T23601" t="s">
        <v>67152</v>
      </c>
      <c r="U23601" t="s">
        <v>67152</v>
      </c>
      <c r="V23601">
        <v>0</v>
      </c>
      <c r="W23601">
        <v>0</v>
      </c>
      <c r="X23601">
        <v>0</v>
      </c>
      <c r="Y23601">
        <v>0</v>
      </c>
      <c r="Z23601">
        <v>0</v>
      </c>
      <c r="AA23601">
        <v>0</v>
      </c>
      <c r="AB23601">
        <v>1</v>
      </c>
      <c r="AC23601">
        <v>0</v>
      </c>
      <c r="AD23601">
        <v>0</v>
      </c>
    </row>
    <row r="23602" spans="1:30" hidden="1" x14ac:dyDescent="0.3">
      <c r="A23602" t="s">
        <v>68333</v>
      </c>
      <c r="B23602" t="s">
        <v>68334</v>
      </c>
      <c r="C23602" t="s">
        <v>32</v>
      </c>
      <c r="E23602" s="1">
        <v>42132</v>
      </c>
      <c r="F23602">
        <v>5100000</v>
      </c>
      <c r="G23602" t="s">
        <v>68333</v>
      </c>
      <c r="H23602" t="s">
        <v>68335</v>
      </c>
      <c r="I23602" t="s">
        <v>68336</v>
      </c>
      <c r="J23602" t="s">
        <v>68337</v>
      </c>
      <c r="K23602" t="s">
        <v>37</v>
      </c>
      <c r="L23602" t="s">
        <v>4255</v>
      </c>
      <c r="M23602">
        <v>7</v>
      </c>
      <c r="N23602" t="s">
        <v>4269</v>
      </c>
      <c r="O23602" t="s">
        <v>4269</v>
      </c>
      <c r="P23602" s="1">
        <v>40179</v>
      </c>
      <c r="Q23602" t="s">
        <v>4255</v>
      </c>
      <c r="R23602" t="s">
        <v>4257</v>
      </c>
      <c r="S23602" t="s">
        <v>41</v>
      </c>
      <c r="T23602" t="s">
        <v>67152</v>
      </c>
      <c r="U23602" t="s">
        <v>67152</v>
      </c>
      <c r="V23602">
        <v>0</v>
      </c>
      <c r="W23602">
        <v>0</v>
      </c>
      <c r="X23602">
        <v>0</v>
      </c>
      <c r="Y23602">
        <v>0</v>
      </c>
      <c r="Z23602">
        <v>0</v>
      </c>
      <c r="AA23602">
        <v>0</v>
      </c>
      <c r="AB23602">
        <v>1</v>
      </c>
      <c r="AC23602">
        <v>0</v>
      </c>
      <c r="AD23602">
        <v>0</v>
      </c>
    </row>
    <row r="23603" spans="1:30" hidden="1" x14ac:dyDescent="0.3">
      <c r="A23603" t="s">
        <v>68333</v>
      </c>
      <c r="B23603" t="s">
        <v>68334</v>
      </c>
      <c r="C23603" t="s">
        <v>32</v>
      </c>
      <c r="E23603" s="1">
        <v>42132</v>
      </c>
      <c r="F23603">
        <v>5100000</v>
      </c>
      <c r="G23603" t="s">
        <v>68333</v>
      </c>
      <c r="H23603" t="s">
        <v>68335</v>
      </c>
      <c r="I23603" t="s">
        <v>68336</v>
      </c>
      <c r="J23603" t="s">
        <v>68337</v>
      </c>
      <c r="K23603" t="s">
        <v>37</v>
      </c>
      <c r="L23603" t="s">
        <v>4255</v>
      </c>
      <c r="M23603">
        <v>7</v>
      </c>
      <c r="N23603" t="s">
        <v>4269</v>
      </c>
      <c r="O23603" t="s">
        <v>4269</v>
      </c>
      <c r="P23603" s="1">
        <v>40179</v>
      </c>
      <c r="Q23603" t="s">
        <v>4255</v>
      </c>
      <c r="R23603" t="s">
        <v>4258</v>
      </c>
      <c r="S23603" t="s">
        <v>41</v>
      </c>
      <c r="T23603" t="s">
        <v>67152</v>
      </c>
      <c r="U23603" t="s">
        <v>67152</v>
      </c>
      <c r="V23603">
        <v>0</v>
      </c>
      <c r="W23603">
        <v>0</v>
      </c>
      <c r="X23603">
        <v>0</v>
      </c>
      <c r="Y23603">
        <v>0</v>
      </c>
      <c r="Z23603">
        <v>0</v>
      </c>
      <c r="AA23603">
        <v>0</v>
      </c>
      <c r="AB23603">
        <v>1</v>
      </c>
      <c r="AC23603">
        <v>0</v>
      </c>
      <c r="AD23603">
        <v>0</v>
      </c>
    </row>
    <row r="23604" spans="1:30" hidden="1" x14ac:dyDescent="0.3">
      <c r="A23604" t="s">
        <v>68338</v>
      </c>
      <c r="B23604" t="s">
        <v>68339</v>
      </c>
      <c r="C23604" t="s">
        <v>32</v>
      </c>
      <c r="D23604" t="s">
        <v>322</v>
      </c>
      <c r="E23604" t="s">
        <v>2624</v>
      </c>
      <c r="F23604">
        <v>8793834</v>
      </c>
      <c r="G23604" t="s">
        <v>68338</v>
      </c>
      <c r="H23604" t="s">
        <v>68340</v>
      </c>
      <c r="I23604" t="s">
        <v>68341</v>
      </c>
      <c r="J23604" t="s">
        <v>68342</v>
      </c>
      <c r="K23604" t="s">
        <v>72</v>
      </c>
      <c r="L23604" t="s">
        <v>249</v>
      </c>
      <c r="N23604" t="s">
        <v>250</v>
      </c>
      <c r="O23604" t="s">
        <v>250</v>
      </c>
      <c r="P23604" s="1">
        <v>36167</v>
      </c>
      <c r="Q23604" t="s">
        <v>249</v>
      </c>
      <c r="R23604" t="s">
        <v>250</v>
      </c>
      <c r="S23604" t="s">
        <v>41</v>
      </c>
      <c r="T23604" t="s">
        <v>67152</v>
      </c>
      <c r="U23604" t="s">
        <v>67152</v>
      </c>
      <c r="V23604">
        <v>0</v>
      </c>
      <c r="W23604">
        <v>0</v>
      </c>
      <c r="X23604">
        <v>0</v>
      </c>
      <c r="Y23604">
        <v>0</v>
      </c>
      <c r="Z23604">
        <v>0</v>
      </c>
      <c r="AA23604">
        <v>0</v>
      </c>
      <c r="AB23604">
        <v>1</v>
      </c>
      <c r="AC23604">
        <v>0</v>
      </c>
      <c r="AD23604">
        <v>0</v>
      </c>
    </row>
    <row r="23605" spans="1:30" hidden="1" x14ac:dyDescent="0.3">
      <c r="A23605" t="s">
        <v>68338</v>
      </c>
      <c r="B23605" t="s">
        <v>68343</v>
      </c>
      <c r="C23605" t="s">
        <v>32</v>
      </c>
      <c r="D23605" t="s">
        <v>50</v>
      </c>
      <c r="E23605" s="1">
        <v>37022</v>
      </c>
      <c r="F23605">
        <v>9000000</v>
      </c>
      <c r="G23605" t="s">
        <v>68338</v>
      </c>
      <c r="H23605" t="s">
        <v>68340</v>
      </c>
      <c r="I23605" t="s">
        <v>68341</v>
      </c>
      <c r="J23605" t="s">
        <v>68342</v>
      </c>
      <c r="K23605" t="s">
        <v>72</v>
      </c>
      <c r="L23605" t="s">
        <v>249</v>
      </c>
      <c r="N23605" t="s">
        <v>250</v>
      </c>
      <c r="O23605" t="s">
        <v>250</v>
      </c>
      <c r="P23605" s="1">
        <v>36167</v>
      </c>
      <c r="Q23605" t="s">
        <v>249</v>
      </c>
      <c r="R23605" t="s">
        <v>250</v>
      </c>
      <c r="S23605" t="s">
        <v>41</v>
      </c>
      <c r="T23605" t="s">
        <v>67152</v>
      </c>
      <c r="U23605" t="s">
        <v>67152</v>
      </c>
      <c r="V23605">
        <v>0</v>
      </c>
      <c r="W23605">
        <v>0</v>
      </c>
      <c r="X23605">
        <v>0</v>
      </c>
      <c r="Y23605">
        <v>0</v>
      </c>
      <c r="Z23605">
        <v>0</v>
      </c>
      <c r="AA23605">
        <v>0</v>
      </c>
      <c r="AB23605">
        <v>1</v>
      </c>
      <c r="AC23605">
        <v>0</v>
      </c>
      <c r="AD23605">
        <v>0</v>
      </c>
    </row>
    <row r="23606" spans="1:30" hidden="1" x14ac:dyDescent="0.3">
      <c r="A23606" t="s">
        <v>68338</v>
      </c>
      <c r="B23606" t="s">
        <v>68344</v>
      </c>
      <c r="C23606" t="s">
        <v>32</v>
      </c>
      <c r="D23606" t="s">
        <v>33</v>
      </c>
      <c r="E23606" s="1">
        <v>38084</v>
      </c>
      <c r="F23606">
        <v>11000000</v>
      </c>
      <c r="G23606" t="s">
        <v>68338</v>
      </c>
      <c r="H23606" t="s">
        <v>68340</v>
      </c>
      <c r="I23606" t="s">
        <v>68341</v>
      </c>
      <c r="J23606" t="s">
        <v>68342</v>
      </c>
      <c r="K23606" t="s">
        <v>72</v>
      </c>
      <c r="L23606" t="s">
        <v>249</v>
      </c>
      <c r="N23606" t="s">
        <v>250</v>
      </c>
      <c r="O23606" t="s">
        <v>250</v>
      </c>
      <c r="P23606" s="1">
        <v>36167</v>
      </c>
      <c r="Q23606" t="s">
        <v>249</v>
      </c>
      <c r="R23606" t="s">
        <v>250</v>
      </c>
      <c r="S23606" t="s">
        <v>41</v>
      </c>
      <c r="T23606" t="s">
        <v>67152</v>
      </c>
      <c r="U23606" t="s">
        <v>67152</v>
      </c>
      <c r="V23606">
        <v>0</v>
      </c>
      <c r="W23606">
        <v>0</v>
      </c>
      <c r="X23606">
        <v>0</v>
      </c>
      <c r="Y23606">
        <v>0</v>
      </c>
      <c r="Z23606">
        <v>0</v>
      </c>
      <c r="AA23606">
        <v>0</v>
      </c>
      <c r="AB23606">
        <v>1</v>
      </c>
      <c r="AC23606">
        <v>0</v>
      </c>
      <c r="AD23606">
        <v>0</v>
      </c>
    </row>
    <row r="23607" spans="1:30" hidden="1" x14ac:dyDescent="0.3">
      <c r="A23607" t="s">
        <v>68338</v>
      </c>
      <c r="B23607" t="s">
        <v>68345</v>
      </c>
      <c r="C23607" t="s">
        <v>32</v>
      </c>
      <c r="E23607" t="s">
        <v>5918</v>
      </c>
      <c r="F23607">
        <v>1523448</v>
      </c>
      <c r="G23607" t="s">
        <v>68338</v>
      </c>
      <c r="H23607" t="s">
        <v>68340</v>
      </c>
      <c r="I23607" t="s">
        <v>68341</v>
      </c>
      <c r="J23607" t="s">
        <v>68342</v>
      </c>
      <c r="K23607" t="s">
        <v>72</v>
      </c>
      <c r="L23607" t="s">
        <v>249</v>
      </c>
      <c r="N23607" t="s">
        <v>250</v>
      </c>
      <c r="O23607" t="s">
        <v>250</v>
      </c>
      <c r="P23607" s="1">
        <v>36167</v>
      </c>
      <c r="Q23607" t="s">
        <v>249</v>
      </c>
      <c r="R23607" t="s">
        <v>250</v>
      </c>
      <c r="S23607" t="s">
        <v>41</v>
      </c>
      <c r="T23607" t="s">
        <v>67152</v>
      </c>
      <c r="U23607" t="s">
        <v>67152</v>
      </c>
      <c r="V23607">
        <v>0</v>
      </c>
      <c r="W23607">
        <v>0</v>
      </c>
      <c r="X23607">
        <v>0</v>
      </c>
      <c r="Y23607">
        <v>0</v>
      </c>
      <c r="Z23607">
        <v>0</v>
      </c>
      <c r="AA23607">
        <v>0</v>
      </c>
      <c r="AB23607">
        <v>1</v>
      </c>
      <c r="AC23607">
        <v>0</v>
      </c>
      <c r="AD23607">
        <v>0</v>
      </c>
    </row>
    <row r="23608" spans="1:30" hidden="1" x14ac:dyDescent="0.3">
      <c r="A23608" t="s">
        <v>68338</v>
      </c>
      <c r="B23608" t="s">
        <v>68346</v>
      </c>
      <c r="C23608" t="s">
        <v>32</v>
      </c>
      <c r="D23608" t="s">
        <v>50</v>
      </c>
      <c r="E23608" s="1">
        <v>39332</v>
      </c>
      <c r="F23608">
        <v>2300000</v>
      </c>
      <c r="G23608" t="s">
        <v>68338</v>
      </c>
      <c r="H23608" t="s">
        <v>68340</v>
      </c>
      <c r="I23608" t="s">
        <v>68341</v>
      </c>
      <c r="J23608" t="s">
        <v>68342</v>
      </c>
      <c r="K23608" t="s">
        <v>72</v>
      </c>
      <c r="L23608" t="s">
        <v>249</v>
      </c>
      <c r="N23608" t="s">
        <v>250</v>
      </c>
      <c r="O23608" t="s">
        <v>250</v>
      </c>
      <c r="P23608" s="1">
        <v>36167</v>
      </c>
      <c r="Q23608" t="s">
        <v>249</v>
      </c>
      <c r="R23608" t="s">
        <v>250</v>
      </c>
      <c r="S23608" t="s">
        <v>41</v>
      </c>
      <c r="T23608" t="s">
        <v>67152</v>
      </c>
      <c r="U23608" t="s">
        <v>67152</v>
      </c>
      <c r="V23608">
        <v>0</v>
      </c>
      <c r="W23608">
        <v>0</v>
      </c>
      <c r="X23608">
        <v>0</v>
      </c>
      <c r="Y23608">
        <v>0</v>
      </c>
      <c r="Z23608">
        <v>0</v>
      </c>
      <c r="AA23608">
        <v>0</v>
      </c>
      <c r="AB23608">
        <v>1</v>
      </c>
      <c r="AC23608">
        <v>0</v>
      </c>
      <c r="AD23608">
        <v>0</v>
      </c>
    </row>
    <row r="23609" spans="1:30" hidden="1" x14ac:dyDescent="0.3">
      <c r="A23609" t="s">
        <v>68347</v>
      </c>
      <c r="B23609" t="s">
        <v>68348</v>
      </c>
      <c r="C23609" t="s">
        <v>32</v>
      </c>
      <c r="E23609" t="s">
        <v>29115</v>
      </c>
      <c r="F23609">
        <v>7600000</v>
      </c>
      <c r="G23609" t="s">
        <v>68347</v>
      </c>
      <c r="H23609" t="s">
        <v>68349</v>
      </c>
      <c r="I23609" t="s">
        <v>68350</v>
      </c>
      <c r="J23609" t="s">
        <v>68351</v>
      </c>
      <c r="K23609" t="s">
        <v>72</v>
      </c>
      <c r="L23609" t="s">
        <v>249</v>
      </c>
      <c r="N23609" t="s">
        <v>250</v>
      </c>
      <c r="O23609" t="s">
        <v>250</v>
      </c>
      <c r="Q23609" t="s">
        <v>249</v>
      </c>
      <c r="R23609" t="s">
        <v>250</v>
      </c>
      <c r="S23609" t="s">
        <v>41</v>
      </c>
      <c r="T23609" t="s">
        <v>67152</v>
      </c>
      <c r="U23609" t="s">
        <v>67152</v>
      </c>
      <c r="V23609">
        <v>0</v>
      </c>
      <c r="W23609">
        <v>0</v>
      </c>
      <c r="X23609">
        <v>0</v>
      </c>
      <c r="Y23609">
        <v>0</v>
      </c>
      <c r="Z23609">
        <v>0</v>
      </c>
      <c r="AA23609">
        <v>0</v>
      </c>
      <c r="AB23609">
        <v>1</v>
      </c>
      <c r="AC23609">
        <v>0</v>
      </c>
      <c r="AD23609">
        <v>0</v>
      </c>
    </row>
    <row r="23610" spans="1:30" hidden="1" x14ac:dyDescent="0.3">
      <c r="A23610" t="s">
        <v>68352</v>
      </c>
      <c r="B23610" t="s">
        <v>68353</v>
      </c>
      <c r="C23610" t="s">
        <v>32</v>
      </c>
      <c r="D23610" t="s">
        <v>50</v>
      </c>
      <c r="E23610" s="1">
        <v>42100</v>
      </c>
      <c r="F23610">
        <v>1200000</v>
      </c>
      <c r="G23610" t="s">
        <v>68352</v>
      </c>
      <c r="H23610" t="s">
        <v>68354</v>
      </c>
      <c r="I23610" t="s">
        <v>68355</v>
      </c>
      <c r="J23610" t="s">
        <v>68356</v>
      </c>
      <c r="K23610" t="s">
        <v>37</v>
      </c>
      <c r="L23610" t="s">
        <v>249</v>
      </c>
      <c r="N23610" t="s">
        <v>250</v>
      </c>
      <c r="O23610" t="s">
        <v>250</v>
      </c>
      <c r="P23610" s="1">
        <v>41276</v>
      </c>
      <c r="Q23610" t="s">
        <v>249</v>
      </c>
      <c r="R23610" t="s">
        <v>250</v>
      </c>
      <c r="S23610" t="s">
        <v>41</v>
      </c>
      <c r="T23610" t="s">
        <v>67152</v>
      </c>
      <c r="U23610" t="s">
        <v>67152</v>
      </c>
      <c r="V23610">
        <v>0</v>
      </c>
      <c r="W23610">
        <v>0</v>
      </c>
      <c r="X23610">
        <v>0</v>
      </c>
      <c r="Y23610">
        <v>0</v>
      </c>
      <c r="Z23610">
        <v>0</v>
      </c>
      <c r="AA23610">
        <v>0</v>
      </c>
      <c r="AB23610">
        <v>1</v>
      </c>
      <c r="AC23610">
        <v>0</v>
      </c>
      <c r="AD23610">
        <v>0</v>
      </c>
    </row>
    <row r="23611" spans="1:30" hidden="1" x14ac:dyDescent="0.3">
      <c r="A23611" t="s">
        <v>68357</v>
      </c>
      <c r="B23611" t="s">
        <v>68358</v>
      </c>
      <c r="C23611" t="s">
        <v>32</v>
      </c>
      <c r="D23611" t="s">
        <v>50</v>
      </c>
      <c r="E23611" t="s">
        <v>557</v>
      </c>
      <c r="F23611">
        <v>5000000</v>
      </c>
      <c r="G23611" t="s">
        <v>68357</v>
      </c>
      <c r="H23611" t="s">
        <v>68359</v>
      </c>
      <c r="I23611" t="s">
        <v>68360</v>
      </c>
      <c r="J23611" t="s">
        <v>68361</v>
      </c>
      <c r="K23611" t="s">
        <v>37</v>
      </c>
      <c r="L23611" t="s">
        <v>249</v>
      </c>
      <c r="N23611" t="s">
        <v>250</v>
      </c>
      <c r="O23611" t="s">
        <v>250</v>
      </c>
      <c r="P23611" s="1">
        <v>39448</v>
      </c>
      <c r="Q23611" t="s">
        <v>249</v>
      </c>
      <c r="R23611" t="s">
        <v>250</v>
      </c>
      <c r="S23611" t="s">
        <v>41</v>
      </c>
      <c r="T23611" t="s">
        <v>67152</v>
      </c>
      <c r="U23611" t="s">
        <v>67152</v>
      </c>
      <c r="V23611">
        <v>0</v>
      </c>
      <c r="W23611">
        <v>0</v>
      </c>
      <c r="X23611">
        <v>0</v>
      </c>
      <c r="Y23611">
        <v>0</v>
      </c>
      <c r="Z23611">
        <v>0</v>
      </c>
      <c r="AA23611">
        <v>0</v>
      </c>
      <c r="AB23611">
        <v>1</v>
      </c>
      <c r="AC23611">
        <v>0</v>
      </c>
      <c r="AD23611">
        <v>0</v>
      </c>
    </row>
    <row r="23612" spans="1:30" hidden="1" x14ac:dyDescent="0.3">
      <c r="A23612" t="s">
        <v>68362</v>
      </c>
      <c r="B23612" t="s">
        <v>68363</v>
      </c>
      <c r="C23612" t="s">
        <v>32</v>
      </c>
      <c r="D23612" t="s">
        <v>50</v>
      </c>
      <c r="E23612" t="s">
        <v>12054</v>
      </c>
      <c r="F23612">
        <v>1456000</v>
      </c>
      <c r="G23612" t="s">
        <v>68362</v>
      </c>
      <c r="H23612" t="s">
        <v>68364</v>
      </c>
      <c r="I23612" t="s">
        <v>68365</v>
      </c>
      <c r="J23612" t="s">
        <v>68366</v>
      </c>
      <c r="K23612" t="s">
        <v>37</v>
      </c>
      <c r="L23612" t="s">
        <v>263</v>
      </c>
      <c r="M23612">
        <v>7</v>
      </c>
      <c r="N23612" t="s">
        <v>264</v>
      </c>
      <c r="O23612" t="s">
        <v>264</v>
      </c>
      <c r="Q23612" t="s">
        <v>263</v>
      </c>
      <c r="R23612" t="s">
        <v>265</v>
      </c>
      <c r="S23612" t="s">
        <v>41</v>
      </c>
      <c r="T23612" t="s">
        <v>67152</v>
      </c>
      <c r="U23612" t="s">
        <v>67152</v>
      </c>
      <c r="V23612">
        <v>0</v>
      </c>
      <c r="W23612">
        <v>0</v>
      </c>
      <c r="X23612">
        <v>0</v>
      </c>
      <c r="Y23612">
        <v>0</v>
      </c>
      <c r="Z23612">
        <v>0</v>
      </c>
      <c r="AA23612">
        <v>0</v>
      </c>
      <c r="AB23612">
        <v>1</v>
      </c>
      <c r="AC23612">
        <v>0</v>
      </c>
      <c r="AD23612">
        <v>0</v>
      </c>
    </row>
    <row r="23613" spans="1:30" hidden="1" x14ac:dyDescent="0.3">
      <c r="A23613" t="s">
        <v>68367</v>
      </c>
      <c r="B23613" t="s">
        <v>68368</v>
      </c>
      <c r="C23613" t="s">
        <v>32</v>
      </c>
      <c r="D23613" t="s">
        <v>50</v>
      </c>
      <c r="E23613" s="1">
        <v>41096</v>
      </c>
      <c r="F23613">
        <v>5000000</v>
      </c>
      <c r="G23613" t="s">
        <v>68367</v>
      </c>
      <c r="H23613" t="s">
        <v>68369</v>
      </c>
      <c r="I23613" t="s">
        <v>68370</v>
      </c>
      <c r="J23613" t="s">
        <v>68371</v>
      </c>
      <c r="K23613" t="s">
        <v>37</v>
      </c>
      <c r="L23613" t="s">
        <v>263</v>
      </c>
      <c r="M23613">
        <v>7</v>
      </c>
      <c r="N23613" t="s">
        <v>264</v>
      </c>
      <c r="O23613" t="s">
        <v>264</v>
      </c>
      <c r="P23613" s="1">
        <v>38718</v>
      </c>
      <c r="Q23613" t="s">
        <v>263</v>
      </c>
      <c r="R23613" t="s">
        <v>265</v>
      </c>
      <c r="S23613" t="s">
        <v>41</v>
      </c>
      <c r="T23613" t="s">
        <v>67152</v>
      </c>
      <c r="U23613" t="s">
        <v>67152</v>
      </c>
      <c r="V23613">
        <v>0</v>
      </c>
      <c r="W23613">
        <v>0</v>
      </c>
      <c r="X23613">
        <v>0</v>
      </c>
      <c r="Y23613">
        <v>0</v>
      </c>
      <c r="Z23613">
        <v>0</v>
      </c>
      <c r="AA23613">
        <v>0</v>
      </c>
      <c r="AB23613">
        <v>1</v>
      </c>
      <c r="AC23613">
        <v>0</v>
      </c>
      <c r="AD23613">
        <v>0</v>
      </c>
    </row>
    <row r="23614" spans="1:30" hidden="1" x14ac:dyDescent="0.3">
      <c r="A23614" t="s">
        <v>68372</v>
      </c>
      <c r="B23614" t="s">
        <v>68373</v>
      </c>
      <c r="C23614" t="s">
        <v>32</v>
      </c>
      <c r="D23614" t="s">
        <v>50</v>
      </c>
      <c r="E23614" t="s">
        <v>68374</v>
      </c>
      <c r="F23614">
        <v>2000000</v>
      </c>
      <c r="G23614" t="s">
        <v>68372</v>
      </c>
      <c r="H23614" t="s">
        <v>68375</v>
      </c>
      <c r="I23614" t="s">
        <v>68376</v>
      </c>
      <c r="J23614" t="s">
        <v>68377</v>
      </c>
      <c r="K23614" t="s">
        <v>72</v>
      </c>
      <c r="L23614" t="s">
        <v>263</v>
      </c>
      <c r="M23614">
        <v>4</v>
      </c>
      <c r="N23614" t="s">
        <v>13098</v>
      </c>
      <c r="O23614" t="s">
        <v>13098</v>
      </c>
      <c r="P23614" s="1">
        <v>37257</v>
      </c>
      <c r="Q23614" t="s">
        <v>263</v>
      </c>
      <c r="R23614" t="s">
        <v>265</v>
      </c>
      <c r="S23614" t="s">
        <v>41</v>
      </c>
      <c r="T23614" t="s">
        <v>67152</v>
      </c>
      <c r="U23614" t="s">
        <v>67152</v>
      </c>
      <c r="V23614">
        <v>0</v>
      </c>
      <c r="W23614">
        <v>0</v>
      </c>
      <c r="X23614">
        <v>0</v>
      </c>
      <c r="Y23614">
        <v>0</v>
      </c>
      <c r="Z23614">
        <v>0</v>
      </c>
      <c r="AA23614">
        <v>0</v>
      </c>
      <c r="AB23614">
        <v>1</v>
      </c>
      <c r="AC23614">
        <v>0</v>
      </c>
      <c r="AD23614">
        <v>0</v>
      </c>
    </row>
    <row r="23615" spans="1:30" hidden="1" x14ac:dyDescent="0.3">
      <c r="A23615" t="s">
        <v>68378</v>
      </c>
      <c r="B23615" t="s">
        <v>68379</v>
      </c>
      <c r="C23615" t="s">
        <v>32</v>
      </c>
      <c r="D23615" t="s">
        <v>33</v>
      </c>
      <c r="E23615" t="s">
        <v>10770</v>
      </c>
      <c r="F23615">
        <v>9500000</v>
      </c>
      <c r="G23615" t="s">
        <v>68378</v>
      </c>
      <c r="H23615" t="s">
        <v>68380</v>
      </c>
      <c r="I23615" t="s">
        <v>68381</v>
      </c>
      <c r="J23615" t="s">
        <v>68382</v>
      </c>
      <c r="K23615" t="s">
        <v>72</v>
      </c>
      <c r="L23615" t="s">
        <v>263</v>
      </c>
      <c r="M23615">
        <v>7</v>
      </c>
      <c r="N23615" t="s">
        <v>29134</v>
      </c>
      <c r="O23615" t="s">
        <v>29134</v>
      </c>
      <c r="P23615" s="1">
        <v>40544</v>
      </c>
      <c r="Q23615" t="s">
        <v>263</v>
      </c>
      <c r="R23615" t="s">
        <v>265</v>
      </c>
      <c r="S23615" t="s">
        <v>41</v>
      </c>
      <c r="T23615" t="s">
        <v>67152</v>
      </c>
      <c r="U23615" t="s">
        <v>67152</v>
      </c>
      <c r="V23615">
        <v>0</v>
      </c>
      <c r="W23615">
        <v>0</v>
      </c>
      <c r="X23615">
        <v>0</v>
      </c>
      <c r="Y23615">
        <v>0</v>
      </c>
      <c r="Z23615">
        <v>0</v>
      </c>
      <c r="AA23615">
        <v>0</v>
      </c>
      <c r="AB23615">
        <v>1</v>
      </c>
      <c r="AC23615">
        <v>0</v>
      </c>
      <c r="AD23615">
        <v>0</v>
      </c>
    </row>
    <row r="23616" spans="1:30" hidden="1" x14ac:dyDescent="0.3">
      <c r="A23616" t="s">
        <v>68378</v>
      </c>
      <c r="B23616" t="s">
        <v>68383</v>
      </c>
      <c r="C23616" t="s">
        <v>32</v>
      </c>
      <c r="E23616" t="s">
        <v>1901</v>
      </c>
      <c r="F23616">
        <v>8585400</v>
      </c>
      <c r="G23616" t="s">
        <v>68378</v>
      </c>
      <c r="H23616" t="s">
        <v>68380</v>
      </c>
      <c r="I23616" t="s">
        <v>68381</v>
      </c>
      <c r="J23616" t="s">
        <v>68382</v>
      </c>
      <c r="K23616" t="s">
        <v>72</v>
      </c>
      <c r="L23616" t="s">
        <v>263</v>
      </c>
      <c r="M23616">
        <v>7</v>
      </c>
      <c r="N23616" t="s">
        <v>29134</v>
      </c>
      <c r="O23616" t="s">
        <v>29134</v>
      </c>
      <c r="P23616" s="1">
        <v>40544</v>
      </c>
      <c r="Q23616" t="s">
        <v>263</v>
      </c>
      <c r="R23616" t="s">
        <v>265</v>
      </c>
      <c r="S23616" t="s">
        <v>41</v>
      </c>
      <c r="T23616" t="s">
        <v>67152</v>
      </c>
      <c r="U23616" t="s">
        <v>67152</v>
      </c>
      <c r="V23616">
        <v>0</v>
      </c>
      <c r="W23616">
        <v>0</v>
      </c>
      <c r="X23616">
        <v>0</v>
      </c>
      <c r="Y23616">
        <v>0</v>
      </c>
      <c r="Z23616">
        <v>0</v>
      </c>
      <c r="AA23616">
        <v>0</v>
      </c>
      <c r="AB23616">
        <v>1</v>
      </c>
      <c r="AC23616">
        <v>0</v>
      </c>
      <c r="AD23616">
        <v>0</v>
      </c>
    </row>
    <row r="23617" spans="1:30" hidden="1" x14ac:dyDescent="0.3">
      <c r="A23617" t="s">
        <v>68384</v>
      </c>
      <c r="B23617" t="s">
        <v>68385</v>
      </c>
      <c r="C23617" t="s">
        <v>32</v>
      </c>
      <c r="E23617" t="s">
        <v>5731</v>
      </c>
      <c r="F23617">
        <v>198000</v>
      </c>
      <c r="G23617" t="s">
        <v>68384</v>
      </c>
      <c r="H23617" t="s">
        <v>68386</v>
      </c>
      <c r="I23617" t="s">
        <v>68387</v>
      </c>
      <c r="J23617" t="s">
        <v>68388</v>
      </c>
      <c r="K23617" t="s">
        <v>37</v>
      </c>
      <c r="L23617" t="s">
        <v>38</v>
      </c>
      <c r="M23617">
        <v>36</v>
      </c>
      <c r="N23617" t="s">
        <v>272</v>
      </c>
      <c r="O23617" t="s">
        <v>425</v>
      </c>
      <c r="P23617" s="1">
        <v>38353</v>
      </c>
      <c r="Q23617" t="s">
        <v>38</v>
      </c>
      <c r="R23617" t="s">
        <v>40</v>
      </c>
      <c r="S23617" t="s">
        <v>41</v>
      </c>
      <c r="T23617" t="s">
        <v>68388</v>
      </c>
      <c r="U23617" t="s">
        <v>68388</v>
      </c>
      <c r="V23617">
        <v>0</v>
      </c>
      <c r="W23617">
        <v>0</v>
      </c>
      <c r="X23617">
        <v>1</v>
      </c>
      <c r="Y23617">
        <v>0</v>
      </c>
      <c r="Z23617">
        <v>0</v>
      </c>
      <c r="AA23617">
        <v>0</v>
      </c>
      <c r="AB23617">
        <v>0</v>
      </c>
      <c r="AC23617">
        <v>0</v>
      </c>
      <c r="AD23617">
        <v>0</v>
      </c>
    </row>
    <row r="23618" spans="1:30" hidden="1" x14ac:dyDescent="0.3">
      <c r="A23618" t="s">
        <v>68389</v>
      </c>
      <c r="B23618" t="s">
        <v>68390</v>
      </c>
      <c r="C23618" t="s">
        <v>32</v>
      </c>
      <c r="D23618" t="s">
        <v>139</v>
      </c>
      <c r="E23618" t="s">
        <v>916</v>
      </c>
      <c r="F23618">
        <v>9996147</v>
      </c>
      <c r="G23618" t="s">
        <v>68389</v>
      </c>
      <c r="H23618" t="s">
        <v>68391</v>
      </c>
      <c r="I23618" t="s">
        <v>68392</v>
      </c>
      <c r="J23618" t="s">
        <v>68388</v>
      </c>
      <c r="K23618" t="s">
        <v>37</v>
      </c>
      <c r="L23618" t="s">
        <v>53</v>
      </c>
      <c r="M23618" t="s">
        <v>54</v>
      </c>
      <c r="N23618" t="s">
        <v>95</v>
      </c>
      <c r="O23618" t="s">
        <v>2083</v>
      </c>
      <c r="P23618" s="1">
        <v>34335</v>
      </c>
      <c r="Q23618" t="s">
        <v>53</v>
      </c>
      <c r="R23618" t="s">
        <v>56</v>
      </c>
      <c r="S23618" t="s">
        <v>41</v>
      </c>
      <c r="T23618" t="s">
        <v>68388</v>
      </c>
      <c r="U23618" t="s">
        <v>68388</v>
      </c>
      <c r="V23618">
        <v>0</v>
      </c>
      <c r="W23618">
        <v>0</v>
      </c>
      <c r="X23618">
        <v>1</v>
      </c>
      <c r="Y23618">
        <v>0</v>
      </c>
      <c r="Z23618">
        <v>0</v>
      </c>
      <c r="AA23618">
        <v>0</v>
      </c>
      <c r="AB23618">
        <v>0</v>
      </c>
      <c r="AC23618">
        <v>0</v>
      </c>
      <c r="AD23618">
        <v>0</v>
      </c>
    </row>
    <row r="23619" spans="1:30" hidden="1" x14ac:dyDescent="0.3">
      <c r="A23619" t="s">
        <v>68389</v>
      </c>
      <c r="B23619" t="s">
        <v>68393</v>
      </c>
      <c r="C23619" t="s">
        <v>32</v>
      </c>
      <c r="D23619" t="s">
        <v>399</v>
      </c>
      <c r="E23619" t="s">
        <v>3723</v>
      </c>
      <c r="F23619">
        <v>11143748</v>
      </c>
      <c r="G23619" t="s">
        <v>68389</v>
      </c>
      <c r="H23619" t="s">
        <v>68391</v>
      </c>
      <c r="I23619" t="s">
        <v>68392</v>
      </c>
      <c r="J23619" t="s">
        <v>68388</v>
      </c>
      <c r="K23619" t="s">
        <v>37</v>
      </c>
      <c r="L23619" t="s">
        <v>53</v>
      </c>
      <c r="M23619" t="s">
        <v>54</v>
      </c>
      <c r="N23619" t="s">
        <v>95</v>
      </c>
      <c r="O23619" t="s">
        <v>2083</v>
      </c>
      <c r="P23619" s="1">
        <v>34335</v>
      </c>
      <c r="Q23619" t="s">
        <v>53</v>
      </c>
      <c r="R23619" t="s">
        <v>56</v>
      </c>
      <c r="S23619" t="s">
        <v>41</v>
      </c>
      <c r="T23619" t="s">
        <v>68388</v>
      </c>
      <c r="U23619" t="s">
        <v>68388</v>
      </c>
      <c r="V23619">
        <v>0</v>
      </c>
      <c r="W23619">
        <v>0</v>
      </c>
      <c r="X23619">
        <v>1</v>
      </c>
      <c r="Y23619">
        <v>0</v>
      </c>
      <c r="Z23619">
        <v>0</v>
      </c>
      <c r="AA23619">
        <v>0</v>
      </c>
      <c r="AB23619">
        <v>0</v>
      </c>
      <c r="AC23619">
        <v>0</v>
      </c>
      <c r="AD23619">
        <v>0</v>
      </c>
    </row>
    <row r="23620" spans="1:30" hidden="1" x14ac:dyDescent="0.3">
      <c r="A23620" t="s">
        <v>68389</v>
      </c>
      <c r="B23620" t="s">
        <v>68394</v>
      </c>
      <c r="C23620" t="s">
        <v>32</v>
      </c>
      <c r="D23620" t="s">
        <v>322</v>
      </c>
      <c r="E23620" s="1">
        <v>41427</v>
      </c>
      <c r="F23620">
        <v>12191919</v>
      </c>
      <c r="G23620" t="s">
        <v>68389</v>
      </c>
      <c r="H23620" t="s">
        <v>68391</v>
      </c>
      <c r="I23620" t="s">
        <v>68392</v>
      </c>
      <c r="J23620" t="s">
        <v>68388</v>
      </c>
      <c r="K23620" t="s">
        <v>37</v>
      </c>
      <c r="L23620" t="s">
        <v>53</v>
      </c>
      <c r="M23620" t="s">
        <v>54</v>
      </c>
      <c r="N23620" t="s">
        <v>95</v>
      </c>
      <c r="O23620" t="s">
        <v>2083</v>
      </c>
      <c r="P23620" s="1">
        <v>34335</v>
      </c>
      <c r="Q23620" t="s">
        <v>53</v>
      </c>
      <c r="R23620" t="s">
        <v>56</v>
      </c>
      <c r="S23620" t="s">
        <v>41</v>
      </c>
      <c r="T23620" t="s">
        <v>68388</v>
      </c>
      <c r="U23620" t="s">
        <v>68388</v>
      </c>
      <c r="V23620">
        <v>0</v>
      </c>
      <c r="W23620">
        <v>0</v>
      </c>
      <c r="X23620">
        <v>1</v>
      </c>
      <c r="Y23620">
        <v>0</v>
      </c>
      <c r="Z23620">
        <v>0</v>
      </c>
      <c r="AA23620">
        <v>0</v>
      </c>
      <c r="AB23620">
        <v>0</v>
      </c>
      <c r="AC23620">
        <v>0</v>
      </c>
      <c r="AD23620">
        <v>0</v>
      </c>
    </row>
    <row r="23621" spans="1:30" hidden="1" x14ac:dyDescent="0.3">
      <c r="A23621" t="s">
        <v>68395</v>
      </c>
      <c r="B23621" t="s">
        <v>68396</v>
      </c>
      <c r="C23621" t="s">
        <v>32</v>
      </c>
      <c r="E23621" s="1">
        <v>40916</v>
      </c>
      <c r="F23621">
        <v>9842436</v>
      </c>
      <c r="G23621" t="s">
        <v>68395</v>
      </c>
      <c r="H23621" t="s">
        <v>68397</v>
      </c>
      <c r="I23621" t="s">
        <v>68398</v>
      </c>
      <c r="J23621" t="s">
        <v>68388</v>
      </c>
      <c r="K23621" t="s">
        <v>37</v>
      </c>
      <c r="L23621" t="s">
        <v>53</v>
      </c>
      <c r="M23621" t="s">
        <v>54</v>
      </c>
      <c r="N23621" t="s">
        <v>95</v>
      </c>
      <c r="O23621" t="s">
        <v>174</v>
      </c>
      <c r="P23621" s="1">
        <v>37987</v>
      </c>
      <c r="Q23621" t="s">
        <v>53</v>
      </c>
      <c r="R23621" t="s">
        <v>56</v>
      </c>
      <c r="S23621" t="s">
        <v>41</v>
      </c>
      <c r="T23621" t="s">
        <v>68388</v>
      </c>
      <c r="U23621" t="s">
        <v>68388</v>
      </c>
      <c r="V23621">
        <v>0</v>
      </c>
      <c r="W23621">
        <v>0</v>
      </c>
      <c r="X23621">
        <v>1</v>
      </c>
      <c r="Y23621">
        <v>0</v>
      </c>
      <c r="Z23621">
        <v>0</v>
      </c>
      <c r="AA23621">
        <v>0</v>
      </c>
      <c r="AB23621">
        <v>0</v>
      </c>
      <c r="AC23621">
        <v>0</v>
      </c>
      <c r="AD23621">
        <v>0</v>
      </c>
    </row>
    <row r="23622" spans="1:30" hidden="1" x14ac:dyDescent="0.3">
      <c r="A23622" t="s">
        <v>68395</v>
      </c>
      <c r="B23622" t="s">
        <v>68399</v>
      </c>
      <c r="C23622" t="s">
        <v>32</v>
      </c>
      <c r="D23622" t="s">
        <v>33</v>
      </c>
      <c r="E23622" t="s">
        <v>5984</v>
      </c>
      <c r="F23622">
        <v>52000000</v>
      </c>
      <c r="G23622" t="s">
        <v>68395</v>
      </c>
      <c r="H23622" t="s">
        <v>68397</v>
      </c>
      <c r="I23622" t="s">
        <v>68398</v>
      </c>
      <c r="J23622" t="s">
        <v>68388</v>
      </c>
      <c r="K23622" t="s">
        <v>37</v>
      </c>
      <c r="L23622" t="s">
        <v>53</v>
      </c>
      <c r="M23622" t="s">
        <v>54</v>
      </c>
      <c r="N23622" t="s">
        <v>95</v>
      </c>
      <c r="O23622" t="s">
        <v>174</v>
      </c>
      <c r="P23622" s="1">
        <v>37987</v>
      </c>
      <c r="Q23622" t="s">
        <v>53</v>
      </c>
      <c r="R23622" t="s">
        <v>56</v>
      </c>
      <c r="S23622" t="s">
        <v>41</v>
      </c>
      <c r="T23622" t="s">
        <v>68388</v>
      </c>
      <c r="U23622" t="s">
        <v>68388</v>
      </c>
      <c r="V23622">
        <v>0</v>
      </c>
      <c r="W23622">
        <v>0</v>
      </c>
      <c r="X23622">
        <v>1</v>
      </c>
      <c r="Y23622">
        <v>0</v>
      </c>
      <c r="Z23622">
        <v>0</v>
      </c>
      <c r="AA23622">
        <v>0</v>
      </c>
      <c r="AB23622">
        <v>0</v>
      </c>
      <c r="AC23622">
        <v>0</v>
      </c>
      <c r="AD23622">
        <v>0</v>
      </c>
    </row>
    <row r="23623" spans="1:30" hidden="1" x14ac:dyDescent="0.3">
      <c r="A23623" t="s">
        <v>68395</v>
      </c>
      <c r="B23623" t="s">
        <v>68400</v>
      </c>
      <c r="C23623" t="s">
        <v>32</v>
      </c>
      <c r="D23623" t="s">
        <v>50</v>
      </c>
      <c r="E23623" t="s">
        <v>6675</v>
      </c>
      <c r="F23623">
        <v>25400000</v>
      </c>
      <c r="G23623" t="s">
        <v>68395</v>
      </c>
      <c r="H23623" t="s">
        <v>68397</v>
      </c>
      <c r="I23623" t="s">
        <v>68398</v>
      </c>
      <c r="J23623" t="s">
        <v>68388</v>
      </c>
      <c r="K23623" t="s">
        <v>37</v>
      </c>
      <c r="L23623" t="s">
        <v>53</v>
      </c>
      <c r="M23623" t="s">
        <v>54</v>
      </c>
      <c r="N23623" t="s">
        <v>95</v>
      </c>
      <c r="O23623" t="s">
        <v>174</v>
      </c>
      <c r="P23623" s="1">
        <v>37987</v>
      </c>
      <c r="Q23623" t="s">
        <v>53</v>
      </c>
      <c r="R23623" t="s">
        <v>56</v>
      </c>
      <c r="S23623" t="s">
        <v>41</v>
      </c>
      <c r="T23623" t="s">
        <v>68388</v>
      </c>
      <c r="U23623" t="s">
        <v>68388</v>
      </c>
      <c r="V23623">
        <v>0</v>
      </c>
      <c r="W23623">
        <v>0</v>
      </c>
      <c r="X23623">
        <v>1</v>
      </c>
      <c r="Y23623">
        <v>0</v>
      </c>
      <c r="Z23623">
        <v>0</v>
      </c>
      <c r="AA23623">
        <v>0</v>
      </c>
      <c r="AB23623">
        <v>0</v>
      </c>
      <c r="AC23623">
        <v>0</v>
      </c>
      <c r="AD23623">
        <v>0</v>
      </c>
    </row>
    <row r="23624" spans="1:30" hidden="1" x14ac:dyDescent="0.3">
      <c r="A23624" t="s">
        <v>68395</v>
      </c>
      <c r="B23624" t="s">
        <v>68401</v>
      </c>
      <c r="C23624" t="s">
        <v>32</v>
      </c>
      <c r="D23624" t="s">
        <v>139</v>
      </c>
      <c r="E23624" s="1">
        <v>40546</v>
      </c>
      <c r="F23624">
        <v>45000000</v>
      </c>
      <c r="G23624" t="s">
        <v>68395</v>
      </c>
      <c r="H23624" t="s">
        <v>68397</v>
      </c>
      <c r="I23624" t="s">
        <v>68398</v>
      </c>
      <c r="J23624" t="s">
        <v>68388</v>
      </c>
      <c r="K23624" t="s">
        <v>37</v>
      </c>
      <c r="L23624" t="s">
        <v>53</v>
      </c>
      <c r="M23624" t="s">
        <v>54</v>
      </c>
      <c r="N23624" t="s">
        <v>95</v>
      </c>
      <c r="O23624" t="s">
        <v>174</v>
      </c>
      <c r="P23624" s="1">
        <v>37987</v>
      </c>
      <c r="Q23624" t="s">
        <v>53</v>
      </c>
      <c r="R23624" t="s">
        <v>56</v>
      </c>
      <c r="S23624" t="s">
        <v>41</v>
      </c>
      <c r="T23624" t="s">
        <v>68388</v>
      </c>
      <c r="U23624" t="s">
        <v>68388</v>
      </c>
      <c r="V23624">
        <v>0</v>
      </c>
      <c r="W23624">
        <v>0</v>
      </c>
      <c r="X23624">
        <v>1</v>
      </c>
      <c r="Y23624">
        <v>0</v>
      </c>
      <c r="Z23624">
        <v>0</v>
      </c>
      <c r="AA23624">
        <v>0</v>
      </c>
      <c r="AB23624">
        <v>0</v>
      </c>
      <c r="AC23624">
        <v>0</v>
      </c>
      <c r="AD23624">
        <v>0</v>
      </c>
    </row>
    <row r="23625" spans="1:30" hidden="1" x14ac:dyDescent="0.3">
      <c r="A23625" t="s">
        <v>68402</v>
      </c>
      <c r="B23625" t="s">
        <v>68403</v>
      </c>
      <c r="C23625" t="s">
        <v>32</v>
      </c>
      <c r="D23625" t="s">
        <v>33</v>
      </c>
      <c r="E23625" s="1">
        <v>40276</v>
      </c>
      <c r="F23625">
        <v>4000000</v>
      </c>
      <c r="G23625" t="s">
        <v>68402</v>
      </c>
      <c r="H23625" t="s">
        <v>68404</v>
      </c>
      <c r="I23625" t="s">
        <v>68405</v>
      </c>
      <c r="J23625" t="s">
        <v>68388</v>
      </c>
      <c r="K23625" t="s">
        <v>37</v>
      </c>
      <c r="L23625" t="s">
        <v>53</v>
      </c>
      <c r="M23625" t="s">
        <v>54</v>
      </c>
      <c r="N23625" t="s">
        <v>95</v>
      </c>
      <c r="O23625" t="s">
        <v>1489</v>
      </c>
      <c r="P23625" s="1">
        <v>39083</v>
      </c>
      <c r="Q23625" t="s">
        <v>53</v>
      </c>
      <c r="R23625" t="s">
        <v>56</v>
      </c>
      <c r="S23625" t="s">
        <v>41</v>
      </c>
      <c r="T23625" t="s">
        <v>68388</v>
      </c>
      <c r="U23625" t="s">
        <v>68388</v>
      </c>
      <c r="V23625">
        <v>0</v>
      </c>
      <c r="W23625">
        <v>0</v>
      </c>
      <c r="X23625">
        <v>1</v>
      </c>
      <c r="Y23625">
        <v>0</v>
      </c>
      <c r="Z23625">
        <v>0</v>
      </c>
      <c r="AA23625">
        <v>0</v>
      </c>
      <c r="AB23625">
        <v>0</v>
      </c>
      <c r="AC23625">
        <v>0</v>
      </c>
      <c r="AD23625">
        <v>0</v>
      </c>
    </row>
    <row r="23626" spans="1:30" hidden="1" x14ac:dyDescent="0.3">
      <c r="A23626" t="s">
        <v>68406</v>
      </c>
      <c r="B23626" t="s">
        <v>68407</v>
      </c>
      <c r="C23626" t="s">
        <v>32</v>
      </c>
      <c r="D23626" t="s">
        <v>399</v>
      </c>
      <c r="E23626" s="1">
        <v>42317</v>
      </c>
      <c r="F23626">
        <v>12400000</v>
      </c>
      <c r="G23626" t="s">
        <v>68406</v>
      </c>
      <c r="H23626" t="s">
        <v>68408</v>
      </c>
      <c r="I23626" t="s">
        <v>68409</v>
      </c>
      <c r="J23626" t="s">
        <v>68388</v>
      </c>
      <c r="K23626" t="s">
        <v>168</v>
      </c>
      <c r="L23626" t="s">
        <v>53</v>
      </c>
      <c r="M23626" t="s">
        <v>54</v>
      </c>
      <c r="N23626" t="s">
        <v>95</v>
      </c>
      <c r="O23626" t="s">
        <v>2083</v>
      </c>
      <c r="P23626" s="1">
        <v>38718</v>
      </c>
      <c r="Q23626" t="s">
        <v>53</v>
      </c>
      <c r="R23626" t="s">
        <v>56</v>
      </c>
      <c r="S23626" t="s">
        <v>41</v>
      </c>
      <c r="T23626" t="s">
        <v>68388</v>
      </c>
      <c r="U23626" t="s">
        <v>68388</v>
      </c>
      <c r="V23626">
        <v>0</v>
      </c>
      <c r="W23626">
        <v>0</v>
      </c>
      <c r="X23626">
        <v>1</v>
      </c>
      <c r="Y23626">
        <v>0</v>
      </c>
      <c r="Z23626">
        <v>0</v>
      </c>
      <c r="AA23626">
        <v>0</v>
      </c>
      <c r="AB23626">
        <v>0</v>
      </c>
      <c r="AC23626">
        <v>0</v>
      </c>
      <c r="AD23626">
        <v>0</v>
      </c>
    </row>
    <row r="23627" spans="1:30" hidden="1" x14ac:dyDescent="0.3">
      <c r="A23627" t="s">
        <v>68406</v>
      </c>
      <c r="B23627" t="s">
        <v>68410</v>
      </c>
      <c r="C23627" t="s">
        <v>32</v>
      </c>
      <c r="D23627" t="s">
        <v>139</v>
      </c>
      <c r="E23627" t="s">
        <v>6448</v>
      </c>
      <c r="F23627">
        <v>17356914</v>
      </c>
      <c r="G23627" t="s">
        <v>68406</v>
      </c>
      <c r="H23627" t="s">
        <v>68408</v>
      </c>
      <c r="I23627" t="s">
        <v>68409</v>
      </c>
      <c r="J23627" t="s">
        <v>68388</v>
      </c>
      <c r="K23627" t="s">
        <v>168</v>
      </c>
      <c r="L23627" t="s">
        <v>53</v>
      </c>
      <c r="M23627" t="s">
        <v>54</v>
      </c>
      <c r="N23627" t="s">
        <v>95</v>
      </c>
      <c r="O23627" t="s">
        <v>2083</v>
      </c>
      <c r="P23627" s="1">
        <v>38718</v>
      </c>
      <c r="Q23627" t="s">
        <v>53</v>
      </c>
      <c r="R23627" t="s">
        <v>56</v>
      </c>
      <c r="S23627" t="s">
        <v>41</v>
      </c>
      <c r="T23627" t="s">
        <v>68388</v>
      </c>
      <c r="U23627" t="s">
        <v>68388</v>
      </c>
      <c r="V23627">
        <v>0</v>
      </c>
      <c r="W23627">
        <v>0</v>
      </c>
      <c r="X23627">
        <v>1</v>
      </c>
      <c r="Y23627">
        <v>0</v>
      </c>
      <c r="Z23627">
        <v>0</v>
      </c>
      <c r="AA23627">
        <v>0</v>
      </c>
      <c r="AB23627">
        <v>0</v>
      </c>
      <c r="AC23627">
        <v>0</v>
      </c>
      <c r="AD23627">
        <v>0</v>
      </c>
    </row>
    <row r="23628" spans="1:30" hidden="1" x14ac:dyDescent="0.3">
      <c r="A23628" t="s">
        <v>68406</v>
      </c>
      <c r="B23628" t="s">
        <v>68411</v>
      </c>
      <c r="C23628" t="s">
        <v>32</v>
      </c>
      <c r="E23628" t="s">
        <v>1963</v>
      </c>
      <c r="F23628">
        <v>3500000</v>
      </c>
      <c r="G23628" t="s">
        <v>68406</v>
      </c>
      <c r="H23628" t="s">
        <v>68408</v>
      </c>
      <c r="I23628" t="s">
        <v>68409</v>
      </c>
      <c r="J23628" t="s">
        <v>68388</v>
      </c>
      <c r="K23628" t="s">
        <v>168</v>
      </c>
      <c r="L23628" t="s">
        <v>53</v>
      </c>
      <c r="M23628" t="s">
        <v>54</v>
      </c>
      <c r="N23628" t="s">
        <v>95</v>
      </c>
      <c r="O23628" t="s">
        <v>2083</v>
      </c>
      <c r="P23628" s="1">
        <v>38718</v>
      </c>
      <c r="Q23628" t="s">
        <v>53</v>
      </c>
      <c r="R23628" t="s">
        <v>56</v>
      </c>
      <c r="S23628" t="s">
        <v>41</v>
      </c>
      <c r="T23628" t="s">
        <v>68388</v>
      </c>
      <c r="U23628" t="s">
        <v>68388</v>
      </c>
      <c r="V23628">
        <v>0</v>
      </c>
      <c r="W23628">
        <v>0</v>
      </c>
      <c r="X23628">
        <v>1</v>
      </c>
      <c r="Y23628">
        <v>0</v>
      </c>
      <c r="Z23628">
        <v>0</v>
      </c>
      <c r="AA23628">
        <v>0</v>
      </c>
      <c r="AB23628">
        <v>0</v>
      </c>
      <c r="AC23628">
        <v>0</v>
      </c>
      <c r="AD23628">
        <v>0</v>
      </c>
    </row>
    <row r="23629" spans="1:30" hidden="1" x14ac:dyDescent="0.3">
      <c r="A23629" t="s">
        <v>68406</v>
      </c>
      <c r="B23629" t="s">
        <v>68412</v>
      </c>
      <c r="C23629" t="s">
        <v>32</v>
      </c>
      <c r="E23629" t="s">
        <v>676</v>
      </c>
      <c r="F23629">
        <v>1125000</v>
      </c>
      <c r="G23629" t="s">
        <v>68406</v>
      </c>
      <c r="H23629" t="s">
        <v>68408</v>
      </c>
      <c r="I23629" t="s">
        <v>68409</v>
      </c>
      <c r="J23629" t="s">
        <v>68388</v>
      </c>
      <c r="K23629" t="s">
        <v>168</v>
      </c>
      <c r="L23629" t="s">
        <v>53</v>
      </c>
      <c r="M23629" t="s">
        <v>54</v>
      </c>
      <c r="N23629" t="s">
        <v>95</v>
      </c>
      <c r="O23629" t="s">
        <v>2083</v>
      </c>
      <c r="P23629" s="1">
        <v>38718</v>
      </c>
      <c r="Q23629" t="s">
        <v>53</v>
      </c>
      <c r="R23629" t="s">
        <v>56</v>
      </c>
      <c r="S23629" t="s">
        <v>41</v>
      </c>
      <c r="T23629" t="s">
        <v>68388</v>
      </c>
      <c r="U23629" t="s">
        <v>68388</v>
      </c>
      <c r="V23629">
        <v>0</v>
      </c>
      <c r="W23629">
        <v>0</v>
      </c>
      <c r="X23629">
        <v>1</v>
      </c>
      <c r="Y23629">
        <v>0</v>
      </c>
      <c r="Z23629">
        <v>0</v>
      </c>
      <c r="AA23629">
        <v>0</v>
      </c>
      <c r="AB23629">
        <v>0</v>
      </c>
      <c r="AC23629">
        <v>0</v>
      </c>
      <c r="AD23629">
        <v>0</v>
      </c>
    </row>
    <row r="23630" spans="1:30" hidden="1" x14ac:dyDescent="0.3">
      <c r="A23630" t="s">
        <v>68406</v>
      </c>
      <c r="B23630" t="s">
        <v>68413</v>
      </c>
      <c r="C23630" t="s">
        <v>32</v>
      </c>
      <c r="D23630" t="s">
        <v>322</v>
      </c>
      <c r="E23630" s="1">
        <v>41222</v>
      </c>
      <c r="F23630">
        <v>13999995</v>
      </c>
      <c r="G23630" t="s">
        <v>68406</v>
      </c>
      <c r="H23630" t="s">
        <v>68408</v>
      </c>
      <c r="I23630" t="s">
        <v>68409</v>
      </c>
      <c r="J23630" t="s">
        <v>68388</v>
      </c>
      <c r="K23630" t="s">
        <v>168</v>
      </c>
      <c r="L23630" t="s">
        <v>53</v>
      </c>
      <c r="M23630" t="s">
        <v>54</v>
      </c>
      <c r="N23630" t="s">
        <v>95</v>
      </c>
      <c r="O23630" t="s">
        <v>2083</v>
      </c>
      <c r="P23630" s="1">
        <v>38718</v>
      </c>
      <c r="Q23630" t="s">
        <v>53</v>
      </c>
      <c r="R23630" t="s">
        <v>56</v>
      </c>
      <c r="S23630" t="s">
        <v>41</v>
      </c>
      <c r="T23630" t="s">
        <v>68388</v>
      </c>
      <c r="U23630" t="s">
        <v>68388</v>
      </c>
      <c r="V23630">
        <v>0</v>
      </c>
      <c r="W23630">
        <v>0</v>
      </c>
      <c r="X23630">
        <v>1</v>
      </c>
      <c r="Y23630">
        <v>0</v>
      </c>
      <c r="Z23630">
        <v>0</v>
      </c>
      <c r="AA23630">
        <v>0</v>
      </c>
      <c r="AB23630">
        <v>0</v>
      </c>
      <c r="AC23630">
        <v>0</v>
      </c>
      <c r="AD23630">
        <v>0</v>
      </c>
    </row>
    <row r="23631" spans="1:30" hidden="1" x14ac:dyDescent="0.3">
      <c r="A23631" t="s">
        <v>68414</v>
      </c>
      <c r="B23631" t="s">
        <v>68415</v>
      </c>
      <c r="C23631" t="s">
        <v>32</v>
      </c>
      <c r="E23631" t="s">
        <v>8914</v>
      </c>
      <c r="F23631">
        <v>15000000</v>
      </c>
      <c r="G23631" t="s">
        <v>68414</v>
      </c>
      <c r="H23631" t="s">
        <v>68416</v>
      </c>
      <c r="I23631" t="s">
        <v>68417</v>
      </c>
      <c r="J23631" t="s">
        <v>68388</v>
      </c>
      <c r="K23631" t="s">
        <v>72</v>
      </c>
      <c r="L23631" t="s">
        <v>53</v>
      </c>
      <c r="M23631" t="s">
        <v>2549</v>
      </c>
      <c r="N23631" t="s">
        <v>22325</v>
      </c>
      <c r="O23631" t="s">
        <v>174</v>
      </c>
      <c r="Q23631" t="s">
        <v>53</v>
      </c>
      <c r="R23631" t="s">
        <v>56</v>
      </c>
      <c r="S23631" t="s">
        <v>41</v>
      </c>
      <c r="T23631" t="s">
        <v>68388</v>
      </c>
      <c r="U23631" t="s">
        <v>68388</v>
      </c>
      <c r="V23631">
        <v>0</v>
      </c>
      <c r="W23631">
        <v>0</v>
      </c>
      <c r="X23631">
        <v>1</v>
      </c>
      <c r="Y23631">
        <v>0</v>
      </c>
      <c r="Z23631">
        <v>0</v>
      </c>
      <c r="AA23631">
        <v>0</v>
      </c>
      <c r="AB23631">
        <v>0</v>
      </c>
      <c r="AC23631">
        <v>0</v>
      </c>
      <c r="AD23631">
        <v>0</v>
      </c>
    </row>
    <row r="23632" spans="1:30" hidden="1" x14ac:dyDescent="0.3">
      <c r="A23632" t="s">
        <v>68418</v>
      </c>
      <c r="B23632" t="s">
        <v>68419</v>
      </c>
      <c r="C23632" t="s">
        <v>32</v>
      </c>
      <c r="D23632" t="s">
        <v>322</v>
      </c>
      <c r="E23632" t="s">
        <v>17796</v>
      </c>
      <c r="F23632">
        <v>5200000</v>
      </c>
      <c r="G23632" t="s">
        <v>68418</v>
      </c>
      <c r="H23632" t="s">
        <v>68420</v>
      </c>
      <c r="I23632" t="s">
        <v>68421</v>
      </c>
      <c r="J23632" t="s">
        <v>68388</v>
      </c>
      <c r="K23632" t="s">
        <v>37</v>
      </c>
      <c r="L23632" t="s">
        <v>53</v>
      </c>
      <c r="M23632" t="s">
        <v>643</v>
      </c>
      <c r="N23632" t="s">
        <v>644</v>
      </c>
      <c r="O23632" t="s">
        <v>7339</v>
      </c>
      <c r="P23632" s="1">
        <v>37622</v>
      </c>
      <c r="Q23632" t="s">
        <v>53</v>
      </c>
      <c r="R23632" t="s">
        <v>56</v>
      </c>
      <c r="S23632" t="s">
        <v>41</v>
      </c>
      <c r="T23632" t="s">
        <v>68388</v>
      </c>
      <c r="U23632" t="s">
        <v>68388</v>
      </c>
      <c r="V23632">
        <v>0</v>
      </c>
      <c r="W23632">
        <v>0</v>
      </c>
      <c r="X23632">
        <v>1</v>
      </c>
      <c r="Y23632">
        <v>0</v>
      </c>
      <c r="Z23632">
        <v>0</v>
      </c>
      <c r="AA23632">
        <v>0</v>
      </c>
      <c r="AB23632">
        <v>0</v>
      </c>
      <c r="AC23632">
        <v>0</v>
      </c>
      <c r="AD23632">
        <v>0</v>
      </c>
    </row>
    <row r="23633" spans="1:30" hidden="1" x14ac:dyDescent="0.3">
      <c r="A23633" t="s">
        <v>68422</v>
      </c>
      <c r="B23633" t="s">
        <v>68423</v>
      </c>
      <c r="C23633" t="s">
        <v>32</v>
      </c>
      <c r="D23633" t="s">
        <v>399</v>
      </c>
      <c r="E23633" t="s">
        <v>26506</v>
      </c>
      <c r="F23633">
        <v>5288332</v>
      </c>
      <c r="G23633" t="s">
        <v>68422</v>
      </c>
      <c r="H23633" t="s">
        <v>68424</v>
      </c>
      <c r="I23633" t="s">
        <v>68425</v>
      </c>
      <c r="J23633" t="s">
        <v>68388</v>
      </c>
      <c r="K23633" t="s">
        <v>37</v>
      </c>
      <c r="L23633" t="s">
        <v>53</v>
      </c>
      <c r="M23633" t="s">
        <v>222</v>
      </c>
      <c r="N23633" t="s">
        <v>223</v>
      </c>
      <c r="O23633" t="s">
        <v>12001</v>
      </c>
      <c r="P23633" s="1">
        <v>36161</v>
      </c>
      <c r="Q23633" t="s">
        <v>53</v>
      </c>
      <c r="R23633" t="s">
        <v>56</v>
      </c>
      <c r="S23633" t="s">
        <v>41</v>
      </c>
      <c r="T23633" t="s">
        <v>68388</v>
      </c>
      <c r="U23633" t="s">
        <v>68388</v>
      </c>
      <c r="V23633">
        <v>0</v>
      </c>
      <c r="W23633">
        <v>0</v>
      </c>
      <c r="X23633">
        <v>1</v>
      </c>
      <c r="Y23633">
        <v>0</v>
      </c>
      <c r="Z23633">
        <v>0</v>
      </c>
      <c r="AA23633">
        <v>0</v>
      </c>
      <c r="AB23633">
        <v>0</v>
      </c>
      <c r="AC23633">
        <v>0</v>
      </c>
      <c r="AD23633">
        <v>0</v>
      </c>
    </row>
    <row r="23634" spans="1:30" hidden="1" x14ac:dyDescent="0.3">
      <c r="A23634" t="s">
        <v>68422</v>
      </c>
      <c r="B23634" t="s">
        <v>68426</v>
      </c>
      <c r="C23634" t="s">
        <v>32</v>
      </c>
      <c r="D23634" t="s">
        <v>322</v>
      </c>
      <c r="E23634" t="s">
        <v>4381</v>
      </c>
      <c r="F23634">
        <v>700000</v>
      </c>
      <c r="G23634" t="s">
        <v>68422</v>
      </c>
      <c r="H23634" t="s">
        <v>68424</v>
      </c>
      <c r="I23634" t="s">
        <v>68425</v>
      </c>
      <c r="J23634" t="s">
        <v>68388</v>
      </c>
      <c r="K23634" t="s">
        <v>37</v>
      </c>
      <c r="L23634" t="s">
        <v>53</v>
      </c>
      <c r="M23634" t="s">
        <v>222</v>
      </c>
      <c r="N23634" t="s">
        <v>223</v>
      </c>
      <c r="O23634" t="s">
        <v>12001</v>
      </c>
      <c r="P23634" s="1">
        <v>36161</v>
      </c>
      <c r="Q23634" t="s">
        <v>53</v>
      </c>
      <c r="R23634" t="s">
        <v>56</v>
      </c>
      <c r="S23634" t="s">
        <v>41</v>
      </c>
      <c r="T23634" t="s">
        <v>68388</v>
      </c>
      <c r="U23634" t="s">
        <v>68388</v>
      </c>
      <c r="V23634">
        <v>0</v>
      </c>
      <c r="W23634">
        <v>0</v>
      </c>
      <c r="X23634">
        <v>1</v>
      </c>
      <c r="Y23634">
        <v>0</v>
      </c>
      <c r="Z23634">
        <v>0</v>
      </c>
      <c r="AA23634">
        <v>0</v>
      </c>
      <c r="AB23634">
        <v>0</v>
      </c>
      <c r="AC23634">
        <v>0</v>
      </c>
      <c r="AD23634">
        <v>0</v>
      </c>
    </row>
    <row r="23635" spans="1:30" hidden="1" x14ac:dyDescent="0.3">
      <c r="A23635" t="s">
        <v>68422</v>
      </c>
      <c r="B23635" t="s">
        <v>68427</v>
      </c>
      <c r="C23635" t="s">
        <v>32</v>
      </c>
      <c r="D23635" t="s">
        <v>33</v>
      </c>
      <c r="E23635" t="s">
        <v>24667</v>
      </c>
      <c r="F23635">
        <v>11000000</v>
      </c>
      <c r="G23635" t="s">
        <v>68422</v>
      </c>
      <c r="H23635" t="s">
        <v>68424</v>
      </c>
      <c r="I23635" t="s">
        <v>68425</v>
      </c>
      <c r="J23635" t="s">
        <v>68388</v>
      </c>
      <c r="K23635" t="s">
        <v>37</v>
      </c>
      <c r="L23635" t="s">
        <v>53</v>
      </c>
      <c r="M23635" t="s">
        <v>222</v>
      </c>
      <c r="N23635" t="s">
        <v>223</v>
      </c>
      <c r="O23635" t="s">
        <v>12001</v>
      </c>
      <c r="P23635" s="1">
        <v>36161</v>
      </c>
      <c r="Q23635" t="s">
        <v>53</v>
      </c>
      <c r="R23635" t="s">
        <v>56</v>
      </c>
      <c r="S23635" t="s">
        <v>41</v>
      </c>
      <c r="T23635" t="s">
        <v>68388</v>
      </c>
      <c r="U23635" t="s">
        <v>68388</v>
      </c>
      <c r="V23635">
        <v>0</v>
      </c>
      <c r="W23635">
        <v>0</v>
      </c>
      <c r="X23635">
        <v>1</v>
      </c>
      <c r="Y23635">
        <v>0</v>
      </c>
      <c r="Z23635">
        <v>0</v>
      </c>
      <c r="AA23635">
        <v>0</v>
      </c>
      <c r="AB23635">
        <v>0</v>
      </c>
      <c r="AC23635">
        <v>0</v>
      </c>
      <c r="AD23635">
        <v>0</v>
      </c>
    </row>
    <row r="23636" spans="1:30" hidden="1" x14ac:dyDescent="0.3">
      <c r="A23636" t="s">
        <v>68422</v>
      </c>
      <c r="B23636" t="s">
        <v>68428</v>
      </c>
      <c r="C23636" t="s">
        <v>32</v>
      </c>
      <c r="D23636" t="s">
        <v>322</v>
      </c>
      <c r="E23636" t="s">
        <v>3858</v>
      </c>
      <c r="F23636">
        <v>300000</v>
      </c>
      <c r="G23636" t="s">
        <v>68422</v>
      </c>
      <c r="H23636" t="s">
        <v>68424</v>
      </c>
      <c r="I23636" t="s">
        <v>68425</v>
      </c>
      <c r="J23636" t="s">
        <v>68388</v>
      </c>
      <c r="K23636" t="s">
        <v>37</v>
      </c>
      <c r="L23636" t="s">
        <v>53</v>
      </c>
      <c r="M23636" t="s">
        <v>222</v>
      </c>
      <c r="N23636" t="s">
        <v>223</v>
      </c>
      <c r="O23636" t="s">
        <v>12001</v>
      </c>
      <c r="P23636" s="1">
        <v>36161</v>
      </c>
      <c r="Q23636" t="s">
        <v>53</v>
      </c>
      <c r="R23636" t="s">
        <v>56</v>
      </c>
      <c r="S23636" t="s">
        <v>41</v>
      </c>
      <c r="T23636" t="s">
        <v>68388</v>
      </c>
      <c r="U23636" t="s">
        <v>68388</v>
      </c>
      <c r="V23636">
        <v>0</v>
      </c>
      <c r="W23636">
        <v>0</v>
      </c>
      <c r="X23636">
        <v>1</v>
      </c>
      <c r="Y23636">
        <v>0</v>
      </c>
      <c r="Z23636">
        <v>0</v>
      </c>
      <c r="AA23636">
        <v>0</v>
      </c>
      <c r="AB23636">
        <v>0</v>
      </c>
      <c r="AC23636">
        <v>0</v>
      </c>
      <c r="AD23636">
        <v>0</v>
      </c>
    </row>
    <row r="23637" spans="1:30" hidden="1" x14ac:dyDescent="0.3">
      <c r="A23637" t="s">
        <v>68422</v>
      </c>
      <c r="B23637" t="s">
        <v>68429</v>
      </c>
      <c r="C23637" t="s">
        <v>32</v>
      </c>
      <c r="D23637" t="s">
        <v>322</v>
      </c>
      <c r="E23637" s="1">
        <v>41184</v>
      </c>
      <c r="F23637">
        <v>697881</v>
      </c>
      <c r="G23637" t="s">
        <v>68422</v>
      </c>
      <c r="H23637" t="s">
        <v>68424</v>
      </c>
      <c r="I23637" t="s">
        <v>68425</v>
      </c>
      <c r="J23637" t="s">
        <v>68388</v>
      </c>
      <c r="K23637" t="s">
        <v>37</v>
      </c>
      <c r="L23637" t="s">
        <v>53</v>
      </c>
      <c r="M23637" t="s">
        <v>222</v>
      </c>
      <c r="N23637" t="s">
        <v>223</v>
      </c>
      <c r="O23637" t="s">
        <v>12001</v>
      </c>
      <c r="P23637" s="1">
        <v>36161</v>
      </c>
      <c r="Q23637" t="s">
        <v>53</v>
      </c>
      <c r="R23637" t="s">
        <v>56</v>
      </c>
      <c r="S23637" t="s">
        <v>41</v>
      </c>
      <c r="T23637" t="s">
        <v>68388</v>
      </c>
      <c r="U23637" t="s">
        <v>68388</v>
      </c>
      <c r="V23637">
        <v>0</v>
      </c>
      <c r="W23637">
        <v>0</v>
      </c>
      <c r="X23637">
        <v>1</v>
      </c>
      <c r="Y23637">
        <v>0</v>
      </c>
      <c r="Z23637">
        <v>0</v>
      </c>
      <c r="AA23637">
        <v>0</v>
      </c>
      <c r="AB23637">
        <v>0</v>
      </c>
      <c r="AC23637">
        <v>0</v>
      </c>
      <c r="AD23637">
        <v>0</v>
      </c>
    </row>
    <row r="23638" spans="1:30" hidden="1" x14ac:dyDescent="0.3">
      <c r="A23638" t="s">
        <v>68422</v>
      </c>
      <c r="B23638" t="s">
        <v>68430</v>
      </c>
      <c r="C23638" t="s">
        <v>32</v>
      </c>
      <c r="D23638" t="s">
        <v>322</v>
      </c>
      <c r="E23638" s="1">
        <v>41343</v>
      </c>
      <c r="F23638">
        <v>400000</v>
      </c>
      <c r="G23638" t="s">
        <v>68422</v>
      </c>
      <c r="H23638" t="s">
        <v>68424</v>
      </c>
      <c r="I23638" t="s">
        <v>68425</v>
      </c>
      <c r="J23638" t="s">
        <v>68388</v>
      </c>
      <c r="K23638" t="s">
        <v>37</v>
      </c>
      <c r="L23638" t="s">
        <v>53</v>
      </c>
      <c r="M23638" t="s">
        <v>222</v>
      </c>
      <c r="N23638" t="s">
        <v>223</v>
      </c>
      <c r="O23638" t="s">
        <v>12001</v>
      </c>
      <c r="P23638" s="1">
        <v>36161</v>
      </c>
      <c r="Q23638" t="s">
        <v>53</v>
      </c>
      <c r="R23638" t="s">
        <v>56</v>
      </c>
      <c r="S23638" t="s">
        <v>41</v>
      </c>
      <c r="T23638" t="s">
        <v>68388</v>
      </c>
      <c r="U23638" t="s">
        <v>68388</v>
      </c>
      <c r="V23638">
        <v>0</v>
      </c>
      <c r="W23638">
        <v>0</v>
      </c>
      <c r="X23638">
        <v>1</v>
      </c>
      <c r="Y23638">
        <v>0</v>
      </c>
      <c r="Z23638">
        <v>0</v>
      </c>
      <c r="AA23638">
        <v>0</v>
      </c>
      <c r="AB23638">
        <v>0</v>
      </c>
      <c r="AC23638">
        <v>0</v>
      </c>
      <c r="AD23638">
        <v>0</v>
      </c>
    </row>
    <row r="23639" spans="1:30" hidden="1" x14ac:dyDescent="0.3">
      <c r="A23639" t="s">
        <v>68422</v>
      </c>
      <c r="B23639" t="s">
        <v>68431</v>
      </c>
      <c r="C23639" t="s">
        <v>32</v>
      </c>
      <c r="D23639" t="s">
        <v>322</v>
      </c>
      <c r="E23639" s="1">
        <v>41581</v>
      </c>
      <c r="F23639">
        <v>262500</v>
      </c>
      <c r="G23639" t="s">
        <v>68422</v>
      </c>
      <c r="H23639" t="s">
        <v>68424</v>
      </c>
      <c r="I23639" t="s">
        <v>68425</v>
      </c>
      <c r="J23639" t="s">
        <v>68388</v>
      </c>
      <c r="K23639" t="s">
        <v>37</v>
      </c>
      <c r="L23639" t="s">
        <v>53</v>
      </c>
      <c r="M23639" t="s">
        <v>222</v>
      </c>
      <c r="N23639" t="s">
        <v>223</v>
      </c>
      <c r="O23639" t="s">
        <v>12001</v>
      </c>
      <c r="P23639" s="1">
        <v>36161</v>
      </c>
      <c r="Q23639" t="s">
        <v>53</v>
      </c>
      <c r="R23639" t="s">
        <v>56</v>
      </c>
      <c r="S23639" t="s">
        <v>41</v>
      </c>
      <c r="T23639" t="s">
        <v>68388</v>
      </c>
      <c r="U23639" t="s">
        <v>68388</v>
      </c>
      <c r="V23639">
        <v>0</v>
      </c>
      <c r="W23639">
        <v>0</v>
      </c>
      <c r="X23639">
        <v>1</v>
      </c>
      <c r="Y23639">
        <v>0</v>
      </c>
      <c r="Z23639">
        <v>0</v>
      </c>
      <c r="AA23639">
        <v>0</v>
      </c>
      <c r="AB23639">
        <v>0</v>
      </c>
      <c r="AC23639">
        <v>0</v>
      </c>
      <c r="AD23639">
        <v>0</v>
      </c>
    </row>
    <row r="23640" spans="1:30" hidden="1" x14ac:dyDescent="0.3">
      <c r="A23640" t="s">
        <v>68422</v>
      </c>
      <c r="B23640" t="s">
        <v>68432</v>
      </c>
      <c r="C23640" t="s">
        <v>32</v>
      </c>
      <c r="D23640" t="s">
        <v>50</v>
      </c>
      <c r="E23640" t="s">
        <v>20022</v>
      </c>
      <c r="F23640">
        <v>6600000</v>
      </c>
      <c r="G23640" t="s">
        <v>68422</v>
      </c>
      <c r="H23640" t="s">
        <v>68424</v>
      </c>
      <c r="I23640" t="s">
        <v>68425</v>
      </c>
      <c r="J23640" t="s">
        <v>68388</v>
      </c>
      <c r="K23640" t="s">
        <v>37</v>
      </c>
      <c r="L23640" t="s">
        <v>53</v>
      </c>
      <c r="M23640" t="s">
        <v>222</v>
      </c>
      <c r="N23640" t="s">
        <v>223</v>
      </c>
      <c r="O23640" t="s">
        <v>12001</v>
      </c>
      <c r="P23640" s="1">
        <v>36161</v>
      </c>
      <c r="Q23640" t="s">
        <v>53</v>
      </c>
      <c r="R23640" t="s">
        <v>56</v>
      </c>
      <c r="S23640" t="s">
        <v>41</v>
      </c>
      <c r="T23640" t="s">
        <v>68388</v>
      </c>
      <c r="U23640" t="s">
        <v>68388</v>
      </c>
      <c r="V23640">
        <v>0</v>
      </c>
      <c r="W23640">
        <v>0</v>
      </c>
      <c r="X23640">
        <v>1</v>
      </c>
      <c r="Y23640">
        <v>0</v>
      </c>
      <c r="Z23640">
        <v>0</v>
      </c>
      <c r="AA23640">
        <v>0</v>
      </c>
      <c r="AB23640">
        <v>0</v>
      </c>
      <c r="AC23640">
        <v>0</v>
      </c>
      <c r="AD23640">
        <v>0</v>
      </c>
    </row>
    <row r="23641" spans="1:30" hidden="1" x14ac:dyDescent="0.3">
      <c r="A23641" t="s">
        <v>68422</v>
      </c>
      <c r="B23641" t="s">
        <v>68433</v>
      </c>
      <c r="C23641" t="s">
        <v>32</v>
      </c>
      <c r="D23641" t="s">
        <v>139</v>
      </c>
      <c r="E23641" s="1">
        <v>40428</v>
      </c>
      <c r="F23641">
        <v>10021165</v>
      </c>
      <c r="G23641" t="s">
        <v>68422</v>
      </c>
      <c r="H23641" t="s">
        <v>68424</v>
      </c>
      <c r="I23641" t="s">
        <v>68425</v>
      </c>
      <c r="J23641" t="s">
        <v>68388</v>
      </c>
      <c r="K23641" t="s">
        <v>37</v>
      </c>
      <c r="L23641" t="s">
        <v>53</v>
      </c>
      <c r="M23641" t="s">
        <v>222</v>
      </c>
      <c r="N23641" t="s">
        <v>223</v>
      </c>
      <c r="O23641" t="s">
        <v>12001</v>
      </c>
      <c r="P23641" s="1">
        <v>36161</v>
      </c>
      <c r="Q23641" t="s">
        <v>53</v>
      </c>
      <c r="R23641" t="s">
        <v>56</v>
      </c>
      <c r="S23641" t="s">
        <v>41</v>
      </c>
      <c r="T23641" t="s">
        <v>68388</v>
      </c>
      <c r="U23641" t="s">
        <v>68388</v>
      </c>
      <c r="V23641">
        <v>0</v>
      </c>
      <c r="W23641">
        <v>0</v>
      </c>
      <c r="X23641">
        <v>1</v>
      </c>
      <c r="Y23641">
        <v>0</v>
      </c>
      <c r="Z23641">
        <v>0</v>
      </c>
      <c r="AA23641">
        <v>0</v>
      </c>
      <c r="AB23641">
        <v>0</v>
      </c>
      <c r="AC23641">
        <v>0</v>
      </c>
      <c r="AD23641">
        <v>0</v>
      </c>
    </row>
    <row r="23642" spans="1:30" hidden="1" x14ac:dyDescent="0.3">
      <c r="A23642" t="s">
        <v>68434</v>
      </c>
      <c r="B23642" t="s">
        <v>68435</v>
      </c>
      <c r="C23642" t="s">
        <v>32</v>
      </c>
      <c r="E23642" s="1">
        <v>38724</v>
      </c>
      <c r="F23642">
        <v>7970000</v>
      </c>
      <c r="G23642" t="s">
        <v>68434</v>
      </c>
      <c r="H23642" t="s">
        <v>68436</v>
      </c>
      <c r="I23642" t="s">
        <v>68437</v>
      </c>
      <c r="J23642" t="s">
        <v>68388</v>
      </c>
      <c r="K23642" t="s">
        <v>37</v>
      </c>
      <c r="L23642" t="s">
        <v>53</v>
      </c>
      <c r="M23642" t="s">
        <v>54</v>
      </c>
      <c r="N23642" t="s">
        <v>95</v>
      </c>
      <c r="O23642" t="s">
        <v>1160</v>
      </c>
      <c r="P23642" s="1">
        <v>36897</v>
      </c>
      <c r="Q23642" t="s">
        <v>53</v>
      </c>
      <c r="R23642" t="s">
        <v>56</v>
      </c>
      <c r="S23642" t="s">
        <v>41</v>
      </c>
      <c r="T23642" t="s">
        <v>68388</v>
      </c>
      <c r="U23642" t="s">
        <v>68388</v>
      </c>
      <c r="V23642">
        <v>0</v>
      </c>
      <c r="W23642">
        <v>0</v>
      </c>
      <c r="X23642">
        <v>1</v>
      </c>
      <c r="Y23642">
        <v>0</v>
      </c>
      <c r="Z23642">
        <v>0</v>
      </c>
      <c r="AA23642">
        <v>0</v>
      </c>
      <c r="AB23642">
        <v>0</v>
      </c>
      <c r="AC23642">
        <v>0</v>
      </c>
      <c r="AD23642">
        <v>0</v>
      </c>
    </row>
    <row r="23643" spans="1:30" hidden="1" x14ac:dyDescent="0.3">
      <c r="A23643" t="s">
        <v>68438</v>
      </c>
      <c r="B23643" t="s">
        <v>68439</v>
      </c>
      <c r="C23643" t="s">
        <v>32</v>
      </c>
      <c r="E23643" t="s">
        <v>13936</v>
      </c>
      <c r="F23643">
        <v>11000000</v>
      </c>
      <c r="G23643" t="s">
        <v>68438</v>
      </c>
      <c r="H23643" t="s">
        <v>68440</v>
      </c>
      <c r="I23643" t="s">
        <v>68441</v>
      </c>
      <c r="J23643" t="s">
        <v>68388</v>
      </c>
      <c r="K23643" t="s">
        <v>72</v>
      </c>
      <c r="L23643" t="s">
        <v>53</v>
      </c>
      <c r="M23643" t="s">
        <v>54</v>
      </c>
      <c r="N23643" t="s">
        <v>6694</v>
      </c>
      <c r="O23643" t="s">
        <v>23256</v>
      </c>
      <c r="P23643" s="1">
        <v>38353</v>
      </c>
      <c r="Q23643" t="s">
        <v>53</v>
      </c>
      <c r="R23643" t="s">
        <v>56</v>
      </c>
      <c r="S23643" t="s">
        <v>41</v>
      </c>
      <c r="T23643" t="s">
        <v>68388</v>
      </c>
      <c r="U23643" t="s">
        <v>68388</v>
      </c>
      <c r="V23643">
        <v>0</v>
      </c>
      <c r="W23643">
        <v>0</v>
      </c>
      <c r="X23643">
        <v>1</v>
      </c>
      <c r="Y23643">
        <v>0</v>
      </c>
      <c r="Z23643">
        <v>0</v>
      </c>
      <c r="AA23643">
        <v>0</v>
      </c>
      <c r="AB23643">
        <v>0</v>
      </c>
      <c r="AC23643">
        <v>0</v>
      </c>
      <c r="AD23643">
        <v>0</v>
      </c>
    </row>
    <row r="23644" spans="1:30" hidden="1" x14ac:dyDescent="0.3">
      <c r="A23644" t="s">
        <v>68438</v>
      </c>
      <c r="B23644" t="s">
        <v>68442</v>
      </c>
      <c r="C23644" t="s">
        <v>32</v>
      </c>
      <c r="D23644" t="s">
        <v>33</v>
      </c>
      <c r="E23644" s="1">
        <v>39116</v>
      </c>
      <c r="F23644">
        <v>10100000</v>
      </c>
      <c r="G23644" t="s">
        <v>68438</v>
      </c>
      <c r="H23644" t="s">
        <v>68440</v>
      </c>
      <c r="I23644" t="s">
        <v>68441</v>
      </c>
      <c r="J23644" t="s">
        <v>68388</v>
      </c>
      <c r="K23644" t="s">
        <v>72</v>
      </c>
      <c r="L23644" t="s">
        <v>53</v>
      </c>
      <c r="M23644" t="s">
        <v>54</v>
      </c>
      <c r="N23644" t="s">
        <v>6694</v>
      </c>
      <c r="O23644" t="s">
        <v>23256</v>
      </c>
      <c r="P23644" s="1">
        <v>38353</v>
      </c>
      <c r="Q23644" t="s">
        <v>53</v>
      </c>
      <c r="R23644" t="s">
        <v>56</v>
      </c>
      <c r="S23644" t="s">
        <v>41</v>
      </c>
      <c r="T23644" t="s">
        <v>68388</v>
      </c>
      <c r="U23644" t="s">
        <v>68388</v>
      </c>
      <c r="V23644">
        <v>0</v>
      </c>
      <c r="W23644">
        <v>0</v>
      </c>
      <c r="X23644">
        <v>1</v>
      </c>
      <c r="Y23644">
        <v>0</v>
      </c>
      <c r="Z23644">
        <v>0</v>
      </c>
      <c r="AA23644">
        <v>0</v>
      </c>
      <c r="AB23644">
        <v>0</v>
      </c>
      <c r="AC23644">
        <v>0</v>
      </c>
      <c r="AD23644">
        <v>0</v>
      </c>
    </row>
    <row r="23645" spans="1:30" hidden="1" x14ac:dyDescent="0.3">
      <c r="A23645" t="s">
        <v>68438</v>
      </c>
      <c r="B23645" t="s">
        <v>68443</v>
      </c>
      <c r="C23645" t="s">
        <v>32</v>
      </c>
      <c r="E23645" s="1">
        <v>42249</v>
      </c>
      <c r="F23645">
        <v>6299874</v>
      </c>
      <c r="G23645" t="s">
        <v>68438</v>
      </c>
      <c r="H23645" t="s">
        <v>68440</v>
      </c>
      <c r="I23645" t="s">
        <v>68441</v>
      </c>
      <c r="J23645" t="s">
        <v>68388</v>
      </c>
      <c r="K23645" t="s">
        <v>72</v>
      </c>
      <c r="L23645" t="s">
        <v>53</v>
      </c>
      <c r="M23645" t="s">
        <v>54</v>
      </c>
      <c r="N23645" t="s">
        <v>6694</v>
      </c>
      <c r="O23645" t="s">
        <v>23256</v>
      </c>
      <c r="P23645" s="1">
        <v>38353</v>
      </c>
      <c r="Q23645" t="s">
        <v>53</v>
      </c>
      <c r="R23645" t="s">
        <v>56</v>
      </c>
      <c r="S23645" t="s">
        <v>41</v>
      </c>
      <c r="T23645" t="s">
        <v>68388</v>
      </c>
      <c r="U23645" t="s">
        <v>68388</v>
      </c>
      <c r="V23645">
        <v>0</v>
      </c>
      <c r="W23645">
        <v>0</v>
      </c>
      <c r="X23645">
        <v>1</v>
      </c>
      <c r="Y23645">
        <v>0</v>
      </c>
      <c r="Z23645">
        <v>0</v>
      </c>
      <c r="AA23645">
        <v>0</v>
      </c>
      <c r="AB23645">
        <v>0</v>
      </c>
      <c r="AC23645">
        <v>0</v>
      </c>
      <c r="AD23645">
        <v>0</v>
      </c>
    </row>
    <row r="23646" spans="1:30" hidden="1" x14ac:dyDescent="0.3">
      <c r="A23646" t="s">
        <v>68438</v>
      </c>
      <c r="B23646" t="s">
        <v>68444</v>
      </c>
      <c r="C23646" t="s">
        <v>32</v>
      </c>
      <c r="E23646" s="1">
        <v>40918</v>
      </c>
      <c r="F23646">
        <v>8000000</v>
      </c>
      <c r="G23646" t="s">
        <v>68438</v>
      </c>
      <c r="H23646" t="s">
        <v>68440</v>
      </c>
      <c r="I23646" t="s">
        <v>68441</v>
      </c>
      <c r="J23646" t="s">
        <v>68388</v>
      </c>
      <c r="K23646" t="s">
        <v>72</v>
      </c>
      <c r="L23646" t="s">
        <v>53</v>
      </c>
      <c r="M23646" t="s">
        <v>54</v>
      </c>
      <c r="N23646" t="s">
        <v>6694</v>
      </c>
      <c r="O23646" t="s">
        <v>23256</v>
      </c>
      <c r="P23646" s="1">
        <v>38353</v>
      </c>
      <c r="Q23646" t="s">
        <v>53</v>
      </c>
      <c r="R23646" t="s">
        <v>56</v>
      </c>
      <c r="S23646" t="s">
        <v>41</v>
      </c>
      <c r="T23646" t="s">
        <v>68388</v>
      </c>
      <c r="U23646" t="s">
        <v>68388</v>
      </c>
      <c r="V23646">
        <v>0</v>
      </c>
      <c r="W23646">
        <v>0</v>
      </c>
      <c r="X23646">
        <v>1</v>
      </c>
      <c r="Y23646">
        <v>0</v>
      </c>
      <c r="Z23646">
        <v>0</v>
      </c>
      <c r="AA23646">
        <v>0</v>
      </c>
      <c r="AB23646">
        <v>0</v>
      </c>
      <c r="AC23646">
        <v>0</v>
      </c>
      <c r="AD23646">
        <v>0</v>
      </c>
    </row>
    <row r="23647" spans="1:30" hidden="1" x14ac:dyDescent="0.3">
      <c r="A23647" t="s">
        <v>68438</v>
      </c>
      <c r="B23647" t="s">
        <v>68445</v>
      </c>
      <c r="C23647" t="s">
        <v>32</v>
      </c>
      <c r="D23647" t="s">
        <v>50</v>
      </c>
      <c r="E23647" s="1">
        <v>38359</v>
      </c>
      <c r="F23647">
        <v>9000000</v>
      </c>
      <c r="G23647" t="s">
        <v>68438</v>
      </c>
      <c r="H23647" t="s">
        <v>68440</v>
      </c>
      <c r="I23647" t="s">
        <v>68441</v>
      </c>
      <c r="J23647" t="s">
        <v>68388</v>
      </c>
      <c r="K23647" t="s">
        <v>72</v>
      </c>
      <c r="L23647" t="s">
        <v>53</v>
      </c>
      <c r="M23647" t="s">
        <v>54</v>
      </c>
      <c r="N23647" t="s">
        <v>6694</v>
      </c>
      <c r="O23647" t="s">
        <v>23256</v>
      </c>
      <c r="P23647" s="1">
        <v>38353</v>
      </c>
      <c r="Q23647" t="s">
        <v>53</v>
      </c>
      <c r="R23647" t="s">
        <v>56</v>
      </c>
      <c r="S23647" t="s">
        <v>41</v>
      </c>
      <c r="T23647" t="s">
        <v>68388</v>
      </c>
      <c r="U23647" t="s">
        <v>68388</v>
      </c>
      <c r="V23647">
        <v>0</v>
      </c>
      <c r="W23647">
        <v>0</v>
      </c>
      <c r="X23647">
        <v>1</v>
      </c>
      <c r="Y23647">
        <v>0</v>
      </c>
      <c r="Z23647">
        <v>0</v>
      </c>
      <c r="AA23647">
        <v>0</v>
      </c>
      <c r="AB23647">
        <v>0</v>
      </c>
      <c r="AC23647">
        <v>0</v>
      </c>
      <c r="AD23647">
        <v>0</v>
      </c>
    </row>
    <row r="23648" spans="1:30" hidden="1" x14ac:dyDescent="0.3">
      <c r="A23648" t="s">
        <v>68446</v>
      </c>
      <c r="B23648" t="s">
        <v>68447</v>
      </c>
      <c r="C23648" t="s">
        <v>32</v>
      </c>
      <c r="D23648" t="s">
        <v>50</v>
      </c>
      <c r="E23648" t="s">
        <v>68448</v>
      </c>
      <c r="F23648">
        <v>2250000</v>
      </c>
      <c r="G23648" t="s">
        <v>68446</v>
      </c>
      <c r="H23648" t="s">
        <v>68449</v>
      </c>
      <c r="I23648" t="s">
        <v>68450</v>
      </c>
      <c r="J23648" t="s">
        <v>68388</v>
      </c>
      <c r="K23648" t="s">
        <v>37</v>
      </c>
      <c r="L23648" t="s">
        <v>53</v>
      </c>
      <c r="M23648" t="s">
        <v>209</v>
      </c>
      <c r="N23648" t="s">
        <v>801</v>
      </c>
      <c r="O23648" t="s">
        <v>801</v>
      </c>
      <c r="P23648" s="1">
        <v>36892</v>
      </c>
      <c r="Q23648" t="s">
        <v>53</v>
      </c>
      <c r="R23648" t="s">
        <v>56</v>
      </c>
      <c r="S23648" t="s">
        <v>41</v>
      </c>
      <c r="T23648" t="s">
        <v>68388</v>
      </c>
      <c r="U23648" t="s">
        <v>68388</v>
      </c>
      <c r="V23648">
        <v>0</v>
      </c>
      <c r="W23648">
        <v>0</v>
      </c>
      <c r="X23648">
        <v>1</v>
      </c>
      <c r="Y23648">
        <v>0</v>
      </c>
      <c r="Z23648">
        <v>0</v>
      </c>
      <c r="AA23648">
        <v>0</v>
      </c>
      <c r="AB23648">
        <v>0</v>
      </c>
      <c r="AC23648">
        <v>0</v>
      </c>
      <c r="AD23648">
        <v>0</v>
      </c>
    </row>
    <row r="23649" spans="1:30" hidden="1" x14ac:dyDescent="0.3">
      <c r="A23649" t="s">
        <v>68446</v>
      </c>
      <c r="B23649" t="s">
        <v>68451</v>
      </c>
      <c r="C23649" t="s">
        <v>32</v>
      </c>
      <c r="D23649" t="s">
        <v>33</v>
      </c>
      <c r="E23649" t="s">
        <v>19227</v>
      </c>
      <c r="F23649">
        <v>10000000</v>
      </c>
      <c r="G23649" t="s">
        <v>68446</v>
      </c>
      <c r="H23649" t="s">
        <v>68449</v>
      </c>
      <c r="I23649" t="s">
        <v>68450</v>
      </c>
      <c r="J23649" t="s">
        <v>68388</v>
      </c>
      <c r="K23649" t="s">
        <v>37</v>
      </c>
      <c r="L23649" t="s">
        <v>53</v>
      </c>
      <c r="M23649" t="s">
        <v>209</v>
      </c>
      <c r="N23649" t="s">
        <v>801</v>
      </c>
      <c r="O23649" t="s">
        <v>801</v>
      </c>
      <c r="P23649" s="1">
        <v>36892</v>
      </c>
      <c r="Q23649" t="s">
        <v>53</v>
      </c>
      <c r="R23649" t="s">
        <v>56</v>
      </c>
      <c r="S23649" t="s">
        <v>41</v>
      </c>
      <c r="T23649" t="s">
        <v>68388</v>
      </c>
      <c r="U23649" t="s">
        <v>68388</v>
      </c>
      <c r="V23649">
        <v>0</v>
      </c>
      <c r="W23649">
        <v>0</v>
      </c>
      <c r="X23649">
        <v>1</v>
      </c>
      <c r="Y23649">
        <v>0</v>
      </c>
      <c r="Z23649">
        <v>0</v>
      </c>
      <c r="AA23649">
        <v>0</v>
      </c>
      <c r="AB23649">
        <v>0</v>
      </c>
      <c r="AC23649">
        <v>0</v>
      </c>
      <c r="AD23649">
        <v>0</v>
      </c>
    </row>
    <row r="23650" spans="1:30" hidden="1" x14ac:dyDescent="0.3">
      <c r="A23650" t="s">
        <v>68446</v>
      </c>
      <c r="B23650" t="s">
        <v>68452</v>
      </c>
      <c r="C23650" t="s">
        <v>32</v>
      </c>
      <c r="E23650" s="1">
        <v>38415</v>
      </c>
      <c r="F23650">
        <v>15000000</v>
      </c>
      <c r="G23650" t="s">
        <v>68446</v>
      </c>
      <c r="H23650" t="s">
        <v>68449</v>
      </c>
      <c r="I23650" t="s">
        <v>68450</v>
      </c>
      <c r="J23650" t="s">
        <v>68388</v>
      </c>
      <c r="K23650" t="s">
        <v>37</v>
      </c>
      <c r="L23650" t="s">
        <v>53</v>
      </c>
      <c r="M23650" t="s">
        <v>209</v>
      </c>
      <c r="N23650" t="s">
        <v>801</v>
      </c>
      <c r="O23650" t="s">
        <v>801</v>
      </c>
      <c r="P23650" s="1">
        <v>36892</v>
      </c>
      <c r="Q23650" t="s">
        <v>53</v>
      </c>
      <c r="R23650" t="s">
        <v>56</v>
      </c>
      <c r="S23650" t="s">
        <v>41</v>
      </c>
      <c r="T23650" t="s">
        <v>68388</v>
      </c>
      <c r="U23650" t="s">
        <v>68388</v>
      </c>
      <c r="V23650">
        <v>0</v>
      </c>
      <c r="W23650">
        <v>0</v>
      </c>
      <c r="X23650">
        <v>1</v>
      </c>
      <c r="Y23650">
        <v>0</v>
      </c>
      <c r="Z23650">
        <v>0</v>
      </c>
      <c r="AA23650">
        <v>0</v>
      </c>
      <c r="AB23650">
        <v>0</v>
      </c>
      <c r="AC23650">
        <v>0</v>
      </c>
      <c r="AD23650">
        <v>0</v>
      </c>
    </row>
    <row r="23651" spans="1:30" hidden="1" x14ac:dyDescent="0.3">
      <c r="A23651" t="s">
        <v>68446</v>
      </c>
      <c r="B23651" t="s">
        <v>68453</v>
      </c>
      <c r="C23651" t="s">
        <v>32</v>
      </c>
      <c r="D23651" t="s">
        <v>33</v>
      </c>
      <c r="E23651" s="1">
        <v>38322</v>
      </c>
      <c r="F23651">
        <v>8000000</v>
      </c>
      <c r="G23651" t="s">
        <v>68446</v>
      </c>
      <c r="H23651" t="s">
        <v>68449</v>
      </c>
      <c r="I23651" t="s">
        <v>68450</v>
      </c>
      <c r="J23651" t="s">
        <v>68388</v>
      </c>
      <c r="K23651" t="s">
        <v>37</v>
      </c>
      <c r="L23651" t="s">
        <v>53</v>
      </c>
      <c r="M23651" t="s">
        <v>209</v>
      </c>
      <c r="N23651" t="s">
        <v>801</v>
      </c>
      <c r="O23651" t="s">
        <v>801</v>
      </c>
      <c r="P23651" s="1">
        <v>36892</v>
      </c>
      <c r="Q23651" t="s">
        <v>53</v>
      </c>
      <c r="R23651" t="s">
        <v>56</v>
      </c>
      <c r="S23651" t="s">
        <v>41</v>
      </c>
      <c r="T23651" t="s">
        <v>68388</v>
      </c>
      <c r="U23651" t="s">
        <v>68388</v>
      </c>
      <c r="V23651">
        <v>0</v>
      </c>
      <c r="W23651">
        <v>0</v>
      </c>
      <c r="X23651">
        <v>1</v>
      </c>
      <c r="Y23651">
        <v>0</v>
      </c>
      <c r="Z23651">
        <v>0</v>
      </c>
      <c r="AA23651">
        <v>0</v>
      </c>
      <c r="AB23651">
        <v>0</v>
      </c>
      <c r="AC23651">
        <v>0</v>
      </c>
      <c r="AD23651">
        <v>0</v>
      </c>
    </row>
    <row r="23652" spans="1:30" hidden="1" x14ac:dyDescent="0.3">
      <c r="A23652" t="s">
        <v>68454</v>
      </c>
      <c r="B23652" t="s">
        <v>68455</v>
      </c>
      <c r="C23652" t="s">
        <v>32</v>
      </c>
      <c r="D23652" t="s">
        <v>139</v>
      </c>
      <c r="E23652" t="s">
        <v>68374</v>
      </c>
      <c r="F23652">
        <v>66000000</v>
      </c>
      <c r="G23652" t="s">
        <v>68454</v>
      </c>
      <c r="H23652" t="s">
        <v>68456</v>
      </c>
      <c r="I23652" t="s">
        <v>68457</v>
      </c>
      <c r="J23652" t="s">
        <v>68388</v>
      </c>
      <c r="K23652" t="s">
        <v>37</v>
      </c>
      <c r="L23652" t="s">
        <v>53</v>
      </c>
      <c r="M23652" t="s">
        <v>54</v>
      </c>
      <c r="N23652" t="s">
        <v>95</v>
      </c>
      <c r="O23652" t="s">
        <v>1489</v>
      </c>
      <c r="P23652" s="1">
        <v>34335</v>
      </c>
      <c r="Q23652" t="s">
        <v>53</v>
      </c>
      <c r="R23652" t="s">
        <v>56</v>
      </c>
      <c r="S23652" t="s">
        <v>41</v>
      </c>
      <c r="T23652" t="s">
        <v>68388</v>
      </c>
      <c r="U23652" t="s">
        <v>68388</v>
      </c>
      <c r="V23652">
        <v>0</v>
      </c>
      <c r="W23652">
        <v>0</v>
      </c>
      <c r="X23652">
        <v>1</v>
      </c>
      <c r="Y23652">
        <v>0</v>
      </c>
      <c r="Z23652">
        <v>0</v>
      </c>
      <c r="AA23652">
        <v>0</v>
      </c>
      <c r="AB23652">
        <v>0</v>
      </c>
      <c r="AC23652">
        <v>0</v>
      </c>
      <c r="AD23652">
        <v>0</v>
      </c>
    </row>
    <row r="23653" spans="1:30" hidden="1" x14ac:dyDescent="0.3">
      <c r="A23653" t="s">
        <v>68454</v>
      </c>
      <c r="B23653" t="s">
        <v>68458</v>
      </c>
      <c r="C23653" t="s">
        <v>32</v>
      </c>
      <c r="D23653" t="s">
        <v>394</v>
      </c>
      <c r="E23653" s="1">
        <v>39609</v>
      </c>
      <c r="F23653">
        <v>38000000</v>
      </c>
      <c r="G23653" t="s">
        <v>68454</v>
      </c>
      <c r="H23653" t="s">
        <v>68456</v>
      </c>
      <c r="I23653" t="s">
        <v>68457</v>
      </c>
      <c r="J23653" t="s">
        <v>68388</v>
      </c>
      <c r="K23653" t="s">
        <v>37</v>
      </c>
      <c r="L23653" t="s">
        <v>53</v>
      </c>
      <c r="M23653" t="s">
        <v>54</v>
      </c>
      <c r="N23653" t="s">
        <v>95</v>
      </c>
      <c r="O23653" t="s">
        <v>1489</v>
      </c>
      <c r="P23653" s="1">
        <v>34335</v>
      </c>
      <c r="Q23653" t="s">
        <v>53</v>
      </c>
      <c r="R23653" t="s">
        <v>56</v>
      </c>
      <c r="S23653" t="s">
        <v>41</v>
      </c>
      <c r="T23653" t="s">
        <v>68388</v>
      </c>
      <c r="U23653" t="s">
        <v>68388</v>
      </c>
      <c r="V23653">
        <v>0</v>
      </c>
      <c r="W23653">
        <v>0</v>
      </c>
      <c r="X23653">
        <v>1</v>
      </c>
      <c r="Y23653">
        <v>0</v>
      </c>
      <c r="Z23653">
        <v>0</v>
      </c>
      <c r="AA23653">
        <v>0</v>
      </c>
      <c r="AB23653">
        <v>0</v>
      </c>
      <c r="AC23653">
        <v>0</v>
      </c>
      <c r="AD23653">
        <v>0</v>
      </c>
    </row>
    <row r="23654" spans="1:30" hidden="1" x14ac:dyDescent="0.3">
      <c r="A23654" t="s">
        <v>68454</v>
      </c>
      <c r="B23654" t="s">
        <v>68459</v>
      </c>
      <c r="C23654" t="s">
        <v>32</v>
      </c>
      <c r="D23654" t="s">
        <v>322</v>
      </c>
      <c r="E23654" t="s">
        <v>2912</v>
      </c>
      <c r="F23654">
        <v>33000000</v>
      </c>
      <c r="G23654" t="s">
        <v>68454</v>
      </c>
      <c r="H23654" t="s">
        <v>68456</v>
      </c>
      <c r="I23654" t="s">
        <v>68457</v>
      </c>
      <c r="J23654" t="s">
        <v>68388</v>
      </c>
      <c r="K23654" t="s">
        <v>37</v>
      </c>
      <c r="L23654" t="s">
        <v>53</v>
      </c>
      <c r="M23654" t="s">
        <v>54</v>
      </c>
      <c r="N23654" t="s">
        <v>95</v>
      </c>
      <c r="O23654" t="s">
        <v>1489</v>
      </c>
      <c r="P23654" s="1">
        <v>34335</v>
      </c>
      <c r="Q23654" t="s">
        <v>53</v>
      </c>
      <c r="R23654" t="s">
        <v>56</v>
      </c>
      <c r="S23654" t="s">
        <v>41</v>
      </c>
      <c r="T23654" t="s">
        <v>68388</v>
      </c>
      <c r="U23654" t="s">
        <v>68388</v>
      </c>
      <c r="V23654">
        <v>0</v>
      </c>
      <c r="W23654">
        <v>0</v>
      </c>
      <c r="X23654">
        <v>1</v>
      </c>
      <c r="Y23654">
        <v>0</v>
      </c>
      <c r="Z23654">
        <v>0</v>
      </c>
      <c r="AA23654">
        <v>0</v>
      </c>
      <c r="AB23654">
        <v>0</v>
      </c>
      <c r="AC23654">
        <v>0</v>
      </c>
      <c r="AD23654">
        <v>0</v>
      </c>
    </row>
    <row r="23655" spans="1:30" hidden="1" x14ac:dyDescent="0.3">
      <c r="A23655" t="s">
        <v>68454</v>
      </c>
      <c r="B23655" t="s">
        <v>68460</v>
      </c>
      <c r="C23655" t="s">
        <v>32</v>
      </c>
      <c r="D23655" t="s">
        <v>394</v>
      </c>
      <c r="E23655" s="1">
        <v>37780</v>
      </c>
      <c r="F23655">
        <v>38000000</v>
      </c>
      <c r="G23655" t="s">
        <v>68454</v>
      </c>
      <c r="H23655" t="s">
        <v>68456</v>
      </c>
      <c r="I23655" t="s">
        <v>68457</v>
      </c>
      <c r="J23655" t="s">
        <v>68388</v>
      </c>
      <c r="K23655" t="s">
        <v>37</v>
      </c>
      <c r="L23655" t="s">
        <v>53</v>
      </c>
      <c r="M23655" t="s">
        <v>54</v>
      </c>
      <c r="N23655" t="s">
        <v>95</v>
      </c>
      <c r="O23655" t="s">
        <v>1489</v>
      </c>
      <c r="P23655" s="1">
        <v>34335</v>
      </c>
      <c r="Q23655" t="s">
        <v>53</v>
      </c>
      <c r="R23655" t="s">
        <v>56</v>
      </c>
      <c r="S23655" t="s">
        <v>41</v>
      </c>
      <c r="T23655" t="s">
        <v>68388</v>
      </c>
      <c r="U23655" t="s">
        <v>68388</v>
      </c>
      <c r="V23655">
        <v>0</v>
      </c>
      <c r="W23655">
        <v>0</v>
      </c>
      <c r="X23655">
        <v>1</v>
      </c>
      <c r="Y23655">
        <v>0</v>
      </c>
      <c r="Z23655">
        <v>0</v>
      </c>
      <c r="AA23655">
        <v>0</v>
      </c>
      <c r="AB23655">
        <v>0</v>
      </c>
      <c r="AC23655">
        <v>0</v>
      </c>
      <c r="AD23655">
        <v>0</v>
      </c>
    </row>
    <row r="23656" spans="1:30" hidden="1" x14ac:dyDescent="0.3">
      <c r="A23656" t="s">
        <v>68454</v>
      </c>
      <c r="B23656" t="s">
        <v>68461</v>
      </c>
      <c r="C23656" t="s">
        <v>32</v>
      </c>
      <c r="D23656" t="s">
        <v>399</v>
      </c>
      <c r="E23656" s="1">
        <v>39448</v>
      </c>
      <c r="F23656">
        <v>40000000</v>
      </c>
      <c r="G23656" t="s">
        <v>68454</v>
      </c>
      <c r="H23656" t="s">
        <v>68456</v>
      </c>
      <c r="I23656" t="s">
        <v>68457</v>
      </c>
      <c r="J23656" t="s">
        <v>68388</v>
      </c>
      <c r="K23656" t="s">
        <v>37</v>
      </c>
      <c r="L23656" t="s">
        <v>53</v>
      </c>
      <c r="M23656" t="s">
        <v>54</v>
      </c>
      <c r="N23656" t="s">
        <v>95</v>
      </c>
      <c r="O23656" t="s">
        <v>1489</v>
      </c>
      <c r="P23656" s="1">
        <v>34335</v>
      </c>
      <c r="Q23656" t="s">
        <v>53</v>
      </c>
      <c r="R23656" t="s">
        <v>56</v>
      </c>
      <c r="S23656" t="s">
        <v>41</v>
      </c>
      <c r="T23656" t="s">
        <v>68388</v>
      </c>
      <c r="U23656" t="s">
        <v>68388</v>
      </c>
      <c r="V23656">
        <v>0</v>
      </c>
      <c r="W23656">
        <v>0</v>
      </c>
      <c r="X23656">
        <v>1</v>
      </c>
      <c r="Y23656">
        <v>0</v>
      </c>
      <c r="Z23656">
        <v>0</v>
      </c>
      <c r="AA23656">
        <v>0</v>
      </c>
      <c r="AB23656">
        <v>0</v>
      </c>
      <c r="AC23656">
        <v>0</v>
      </c>
      <c r="AD23656">
        <v>0</v>
      </c>
    </row>
    <row r="23657" spans="1:30" hidden="1" x14ac:dyDescent="0.3">
      <c r="A23657" t="s">
        <v>68454</v>
      </c>
      <c r="B23657" t="s">
        <v>68462</v>
      </c>
      <c r="C23657" t="s">
        <v>32</v>
      </c>
      <c r="E23657" s="1">
        <v>38879</v>
      </c>
      <c r="F23657">
        <v>50000000</v>
      </c>
      <c r="G23657" t="s">
        <v>68454</v>
      </c>
      <c r="H23657" t="s">
        <v>68456</v>
      </c>
      <c r="I23657" t="s">
        <v>68457</v>
      </c>
      <c r="J23657" t="s">
        <v>68388</v>
      </c>
      <c r="K23657" t="s">
        <v>37</v>
      </c>
      <c r="L23657" t="s">
        <v>53</v>
      </c>
      <c r="M23657" t="s">
        <v>54</v>
      </c>
      <c r="N23657" t="s">
        <v>95</v>
      </c>
      <c r="O23657" t="s">
        <v>1489</v>
      </c>
      <c r="P23657" s="1">
        <v>34335</v>
      </c>
      <c r="Q23657" t="s">
        <v>53</v>
      </c>
      <c r="R23657" t="s">
        <v>56</v>
      </c>
      <c r="S23657" t="s">
        <v>41</v>
      </c>
      <c r="T23657" t="s">
        <v>68388</v>
      </c>
      <c r="U23657" t="s">
        <v>68388</v>
      </c>
      <c r="V23657">
        <v>0</v>
      </c>
      <c r="W23657">
        <v>0</v>
      </c>
      <c r="X23657">
        <v>1</v>
      </c>
      <c r="Y23657">
        <v>0</v>
      </c>
      <c r="Z23657">
        <v>0</v>
      </c>
      <c r="AA23657">
        <v>0</v>
      </c>
      <c r="AB23657">
        <v>0</v>
      </c>
      <c r="AC23657">
        <v>0</v>
      </c>
      <c r="AD23657">
        <v>0</v>
      </c>
    </row>
    <row r="23658" spans="1:30" hidden="1" x14ac:dyDescent="0.3">
      <c r="A23658" t="s">
        <v>68463</v>
      </c>
      <c r="B23658" t="s">
        <v>68464</v>
      </c>
      <c r="C23658" t="s">
        <v>32</v>
      </c>
      <c r="E23658" s="1">
        <v>37993</v>
      </c>
      <c r="F23658">
        <v>1750000</v>
      </c>
      <c r="G23658" t="s">
        <v>68463</v>
      </c>
      <c r="H23658" t="s">
        <v>68465</v>
      </c>
      <c r="I23658" t="s">
        <v>68466</v>
      </c>
      <c r="J23658" t="s">
        <v>68467</v>
      </c>
      <c r="K23658" t="s">
        <v>168</v>
      </c>
      <c r="L23658" t="s">
        <v>53</v>
      </c>
      <c r="M23658" t="s">
        <v>54</v>
      </c>
      <c r="N23658" t="s">
        <v>95</v>
      </c>
      <c r="O23658" t="s">
        <v>2083</v>
      </c>
      <c r="P23658" s="1">
        <v>36526</v>
      </c>
      <c r="Q23658" t="s">
        <v>53</v>
      </c>
      <c r="R23658" t="s">
        <v>56</v>
      </c>
      <c r="S23658" t="s">
        <v>41</v>
      </c>
      <c r="T23658" t="s">
        <v>68388</v>
      </c>
      <c r="U23658" t="s">
        <v>68388</v>
      </c>
      <c r="V23658">
        <v>0</v>
      </c>
      <c r="W23658">
        <v>0</v>
      </c>
      <c r="X23658">
        <v>1</v>
      </c>
      <c r="Y23658">
        <v>0</v>
      </c>
      <c r="Z23658">
        <v>0</v>
      </c>
      <c r="AA23658">
        <v>0</v>
      </c>
      <c r="AB23658">
        <v>0</v>
      </c>
      <c r="AC23658">
        <v>0</v>
      </c>
      <c r="AD23658">
        <v>0</v>
      </c>
    </row>
    <row r="23659" spans="1:30" hidden="1" x14ac:dyDescent="0.3">
      <c r="A23659" t="s">
        <v>68468</v>
      </c>
      <c r="B23659" t="s">
        <v>68469</v>
      </c>
      <c r="C23659" t="s">
        <v>32</v>
      </c>
      <c r="E23659" s="1">
        <v>40882</v>
      </c>
      <c r="F23659">
        <v>1700000</v>
      </c>
      <c r="G23659" t="s">
        <v>68468</v>
      </c>
      <c r="H23659" t="s">
        <v>68470</v>
      </c>
      <c r="I23659" t="s">
        <v>68471</v>
      </c>
      <c r="J23659" t="s">
        <v>68388</v>
      </c>
      <c r="K23659" t="s">
        <v>37</v>
      </c>
      <c r="L23659" t="s">
        <v>53</v>
      </c>
      <c r="M23659" t="s">
        <v>54</v>
      </c>
      <c r="N23659" t="s">
        <v>95</v>
      </c>
      <c r="O23659" t="s">
        <v>4664</v>
      </c>
      <c r="Q23659" t="s">
        <v>53</v>
      </c>
      <c r="R23659" t="s">
        <v>56</v>
      </c>
      <c r="S23659" t="s">
        <v>41</v>
      </c>
      <c r="T23659" t="s">
        <v>68388</v>
      </c>
      <c r="U23659" t="s">
        <v>68388</v>
      </c>
      <c r="V23659">
        <v>0</v>
      </c>
      <c r="W23659">
        <v>0</v>
      </c>
      <c r="X23659">
        <v>1</v>
      </c>
      <c r="Y23659">
        <v>0</v>
      </c>
      <c r="Z23659">
        <v>0</v>
      </c>
      <c r="AA23659">
        <v>0</v>
      </c>
      <c r="AB23659">
        <v>0</v>
      </c>
      <c r="AC23659">
        <v>0</v>
      </c>
      <c r="AD23659">
        <v>0</v>
      </c>
    </row>
    <row r="23660" spans="1:30" hidden="1" x14ac:dyDescent="0.3">
      <c r="A23660" t="s">
        <v>68472</v>
      </c>
      <c r="B23660" t="s">
        <v>68473</v>
      </c>
      <c r="C23660" t="s">
        <v>32</v>
      </c>
      <c r="E23660" t="s">
        <v>1192</v>
      </c>
      <c r="F23660">
        <v>20000000</v>
      </c>
      <c r="G23660" t="s">
        <v>68472</v>
      </c>
      <c r="H23660" t="s">
        <v>68474</v>
      </c>
      <c r="I23660" t="s">
        <v>68475</v>
      </c>
      <c r="J23660" t="s">
        <v>68388</v>
      </c>
      <c r="K23660" t="s">
        <v>72</v>
      </c>
      <c r="L23660" t="s">
        <v>53</v>
      </c>
      <c r="M23660" t="s">
        <v>54</v>
      </c>
      <c r="N23660" t="s">
        <v>95</v>
      </c>
      <c r="O23660" t="s">
        <v>12041</v>
      </c>
      <c r="P23660" s="1">
        <v>37622</v>
      </c>
      <c r="Q23660" t="s">
        <v>53</v>
      </c>
      <c r="R23660" t="s">
        <v>56</v>
      </c>
      <c r="S23660" t="s">
        <v>41</v>
      </c>
      <c r="T23660" t="s">
        <v>68388</v>
      </c>
      <c r="U23660" t="s">
        <v>68388</v>
      </c>
      <c r="V23660">
        <v>0</v>
      </c>
      <c r="W23660">
        <v>0</v>
      </c>
      <c r="X23660">
        <v>1</v>
      </c>
      <c r="Y23660">
        <v>0</v>
      </c>
      <c r="Z23660">
        <v>0</v>
      </c>
      <c r="AA23660">
        <v>0</v>
      </c>
      <c r="AB23660">
        <v>0</v>
      </c>
      <c r="AC23660">
        <v>0</v>
      </c>
      <c r="AD23660">
        <v>0</v>
      </c>
    </row>
    <row r="23661" spans="1:30" hidden="1" x14ac:dyDescent="0.3">
      <c r="A23661" t="s">
        <v>68472</v>
      </c>
      <c r="B23661" t="s">
        <v>68476</v>
      </c>
      <c r="C23661" t="s">
        <v>32</v>
      </c>
      <c r="D23661" t="s">
        <v>50</v>
      </c>
      <c r="E23661" t="s">
        <v>8700</v>
      </c>
      <c r="F23661">
        <v>12000000</v>
      </c>
      <c r="G23661" t="s">
        <v>68472</v>
      </c>
      <c r="H23661" t="s">
        <v>68474</v>
      </c>
      <c r="I23661" t="s">
        <v>68475</v>
      </c>
      <c r="J23661" t="s">
        <v>68388</v>
      </c>
      <c r="K23661" t="s">
        <v>72</v>
      </c>
      <c r="L23661" t="s">
        <v>53</v>
      </c>
      <c r="M23661" t="s">
        <v>54</v>
      </c>
      <c r="N23661" t="s">
        <v>95</v>
      </c>
      <c r="O23661" t="s">
        <v>12041</v>
      </c>
      <c r="P23661" s="1">
        <v>37622</v>
      </c>
      <c r="Q23661" t="s">
        <v>53</v>
      </c>
      <c r="R23661" t="s">
        <v>56</v>
      </c>
      <c r="S23661" t="s">
        <v>41</v>
      </c>
      <c r="T23661" t="s">
        <v>68388</v>
      </c>
      <c r="U23661" t="s">
        <v>68388</v>
      </c>
      <c r="V23661">
        <v>0</v>
      </c>
      <c r="W23661">
        <v>0</v>
      </c>
      <c r="X23661">
        <v>1</v>
      </c>
      <c r="Y23661">
        <v>0</v>
      </c>
      <c r="Z23661">
        <v>0</v>
      </c>
      <c r="AA23661">
        <v>0</v>
      </c>
      <c r="AB23661">
        <v>0</v>
      </c>
      <c r="AC23661">
        <v>0</v>
      </c>
      <c r="AD23661">
        <v>0</v>
      </c>
    </row>
    <row r="23662" spans="1:30" hidden="1" x14ac:dyDescent="0.3">
      <c r="A23662" t="s">
        <v>68472</v>
      </c>
      <c r="B23662" t="s">
        <v>68477</v>
      </c>
      <c r="C23662" t="s">
        <v>32</v>
      </c>
      <c r="D23662" t="s">
        <v>33</v>
      </c>
      <c r="E23662" s="1">
        <v>38719</v>
      </c>
      <c r="F23662">
        <v>20000000</v>
      </c>
      <c r="G23662" t="s">
        <v>68472</v>
      </c>
      <c r="H23662" t="s">
        <v>68474</v>
      </c>
      <c r="I23662" t="s">
        <v>68475</v>
      </c>
      <c r="J23662" t="s">
        <v>68388</v>
      </c>
      <c r="K23662" t="s">
        <v>72</v>
      </c>
      <c r="L23662" t="s">
        <v>53</v>
      </c>
      <c r="M23662" t="s">
        <v>54</v>
      </c>
      <c r="N23662" t="s">
        <v>95</v>
      </c>
      <c r="O23662" t="s">
        <v>12041</v>
      </c>
      <c r="P23662" s="1">
        <v>37622</v>
      </c>
      <c r="Q23662" t="s">
        <v>53</v>
      </c>
      <c r="R23662" t="s">
        <v>56</v>
      </c>
      <c r="S23662" t="s">
        <v>41</v>
      </c>
      <c r="T23662" t="s">
        <v>68388</v>
      </c>
      <c r="U23662" t="s">
        <v>68388</v>
      </c>
      <c r="V23662">
        <v>0</v>
      </c>
      <c r="W23662">
        <v>0</v>
      </c>
      <c r="X23662">
        <v>1</v>
      </c>
      <c r="Y23662">
        <v>0</v>
      </c>
      <c r="Z23662">
        <v>0</v>
      </c>
      <c r="AA23662">
        <v>0</v>
      </c>
      <c r="AB23662">
        <v>0</v>
      </c>
      <c r="AC23662">
        <v>0</v>
      </c>
      <c r="AD23662">
        <v>0</v>
      </c>
    </row>
    <row r="23663" spans="1:30" hidden="1" x14ac:dyDescent="0.3">
      <c r="A23663" t="s">
        <v>68472</v>
      </c>
      <c r="B23663" t="s">
        <v>68478</v>
      </c>
      <c r="C23663" t="s">
        <v>32</v>
      </c>
      <c r="D23663" t="s">
        <v>139</v>
      </c>
      <c r="E23663" s="1">
        <v>40125</v>
      </c>
      <c r="F23663">
        <v>24000000</v>
      </c>
      <c r="G23663" t="s">
        <v>68472</v>
      </c>
      <c r="H23663" t="s">
        <v>68474</v>
      </c>
      <c r="I23663" t="s">
        <v>68475</v>
      </c>
      <c r="J23663" t="s">
        <v>68388</v>
      </c>
      <c r="K23663" t="s">
        <v>72</v>
      </c>
      <c r="L23663" t="s">
        <v>53</v>
      </c>
      <c r="M23663" t="s">
        <v>54</v>
      </c>
      <c r="N23663" t="s">
        <v>95</v>
      </c>
      <c r="O23663" t="s">
        <v>12041</v>
      </c>
      <c r="P23663" s="1">
        <v>37622</v>
      </c>
      <c r="Q23663" t="s">
        <v>53</v>
      </c>
      <c r="R23663" t="s">
        <v>56</v>
      </c>
      <c r="S23663" t="s">
        <v>41</v>
      </c>
      <c r="T23663" t="s">
        <v>68388</v>
      </c>
      <c r="U23663" t="s">
        <v>68388</v>
      </c>
      <c r="V23663">
        <v>0</v>
      </c>
      <c r="W23663">
        <v>0</v>
      </c>
      <c r="X23663">
        <v>1</v>
      </c>
      <c r="Y23663">
        <v>0</v>
      </c>
      <c r="Z23663">
        <v>0</v>
      </c>
      <c r="AA23663">
        <v>0</v>
      </c>
      <c r="AB23663">
        <v>0</v>
      </c>
      <c r="AC23663">
        <v>0</v>
      </c>
      <c r="AD23663">
        <v>0</v>
      </c>
    </row>
    <row r="23664" spans="1:30" hidden="1" x14ac:dyDescent="0.3">
      <c r="A23664" t="s">
        <v>68479</v>
      </c>
      <c r="B23664" t="s">
        <v>68480</v>
      </c>
      <c r="C23664" t="s">
        <v>32</v>
      </c>
      <c r="D23664" t="s">
        <v>399</v>
      </c>
      <c r="E23664" t="s">
        <v>68481</v>
      </c>
      <c r="F23664">
        <v>25000000</v>
      </c>
      <c r="G23664" t="s">
        <v>68479</v>
      </c>
      <c r="H23664" t="s">
        <v>68482</v>
      </c>
      <c r="I23664" t="s">
        <v>68483</v>
      </c>
      <c r="J23664" t="s">
        <v>68388</v>
      </c>
      <c r="K23664" t="s">
        <v>37</v>
      </c>
      <c r="L23664" t="s">
        <v>53</v>
      </c>
      <c r="M23664" t="s">
        <v>10568</v>
      </c>
      <c r="N23664" t="s">
        <v>10569</v>
      </c>
      <c r="O23664" t="s">
        <v>33658</v>
      </c>
      <c r="P23664" s="1">
        <v>35796</v>
      </c>
      <c r="Q23664" t="s">
        <v>53</v>
      </c>
      <c r="R23664" t="s">
        <v>56</v>
      </c>
      <c r="S23664" t="s">
        <v>41</v>
      </c>
      <c r="T23664" t="s">
        <v>68388</v>
      </c>
      <c r="U23664" t="s">
        <v>68388</v>
      </c>
      <c r="V23664">
        <v>0</v>
      </c>
      <c r="W23664">
        <v>0</v>
      </c>
      <c r="X23664">
        <v>1</v>
      </c>
      <c r="Y23664">
        <v>0</v>
      </c>
      <c r="Z23664">
        <v>0</v>
      </c>
      <c r="AA23664">
        <v>0</v>
      </c>
      <c r="AB23664">
        <v>0</v>
      </c>
      <c r="AC23664">
        <v>0</v>
      </c>
      <c r="AD23664">
        <v>0</v>
      </c>
    </row>
    <row r="23665" spans="1:30" hidden="1" x14ac:dyDescent="0.3">
      <c r="A23665" t="s">
        <v>68479</v>
      </c>
      <c r="B23665" t="s">
        <v>68484</v>
      </c>
      <c r="C23665" t="s">
        <v>32</v>
      </c>
      <c r="D23665" t="s">
        <v>33</v>
      </c>
      <c r="E23665" s="1">
        <v>37438</v>
      </c>
      <c r="F23665">
        <v>25000000</v>
      </c>
      <c r="G23665" t="s">
        <v>68479</v>
      </c>
      <c r="H23665" t="s">
        <v>68482</v>
      </c>
      <c r="I23665" t="s">
        <v>68483</v>
      </c>
      <c r="J23665" t="s">
        <v>68388</v>
      </c>
      <c r="K23665" t="s">
        <v>37</v>
      </c>
      <c r="L23665" t="s">
        <v>53</v>
      </c>
      <c r="M23665" t="s">
        <v>10568</v>
      </c>
      <c r="N23665" t="s">
        <v>10569</v>
      </c>
      <c r="O23665" t="s">
        <v>33658</v>
      </c>
      <c r="P23665" s="1">
        <v>35796</v>
      </c>
      <c r="Q23665" t="s">
        <v>53</v>
      </c>
      <c r="R23665" t="s">
        <v>56</v>
      </c>
      <c r="S23665" t="s">
        <v>41</v>
      </c>
      <c r="T23665" t="s">
        <v>68388</v>
      </c>
      <c r="U23665" t="s">
        <v>68388</v>
      </c>
      <c r="V23665">
        <v>0</v>
      </c>
      <c r="W23665">
        <v>0</v>
      </c>
      <c r="X23665">
        <v>1</v>
      </c>
      <c r="Y23665">
        <v>0</v>
      </c>
      <c r="Z23665">
        <v>0</v>
      </c>
      <c r="AA23665">
        <v>0</v>
      </c>
      <c r="AB23665">
        <v>0</v>
      </c>
      <c r="AC23665">
        <v>0</v>
      </c>
      <c r="AD23665">
        <v>0</v>
      </c>
    </row>
    <row r="23666" spans="1:30" hidden="1" x14ac:dyDescent="0.3">
      <c r="A23666" t="s">
        <v>68479</v>
      </c>
      <c r="B23666" t="s">
        <v>68485</v>
      </c>
      <c r="C23666" t="s">
        <v>32</v>
      </c>
      <c r="E23666" t="s">
        <v>16061</v>
      </c>
      <c r="F23666">
        <v>800000</v>
      </c>
      <c r="G23666" t="s">
        <v>68479</v>
      </c>
      <c r="H23666" t="s">
        <v>68482</v>
      </c>
      <c r="I23666" t="s">
        <v>68483</v>
      </c>
      <c r="J23666" t="s">
        <v>68388</v>
      </c>
      <c r="K23666" t="s">
        <v>37</v>
      </c>
      <c r="L23666" t="s">
        <v>53</v>
      </c>
      <c r="M23666" t="s">
        <v>10568</v>
      </c>
      <c r="N23666" t="s">
        <v>10569</v>
      </c>
      <c r="O23666" t="s">
        <v>33658</v>
      </c>
      <c r="P23666" s="1">
        <v>35796</v>
      </c>
      <c r="Q23666" t="s">
        <v>53</v>
      </c>
      <c r="R23666" t="s">
        <v>56</v>
      </c>
      <c r="S23666" t="s">
        <v>41</v>
      </c>
      <c r="T23666" t="s">
        <v>68388</v>
      </c>
      <c r="U23666" t="s">
        <v>68388</v>
      </c>
      <c r="V23666">
        <v>0</v>
      </c>
      <c r="W23666">
        <v>0</v>
      </c>
      <c r="X23666">
        <v>1</v>
      </c>
      <c r="Y23666">
        <v>0</v>
      </c>
      <c r="Z23666">
        <v>0</v>
      </c>
      <c r="AA23666">
        <v>0</v>
      </c>
      <c r="AB23666">
        <v>0</v>
      </c>
      <c r="AC23666">
        <v>0</v>
      </c>
      <c r="AD23666">
        <v>0</v>
      </c>
    </row>
    <row r="23667" spans="1:30" hidden="1" x14ac:dyDescent="0.3">
      <c r="A23667" t="s">
        <v>68479</v>
      </c>
      <c r="B23667" t="s">
        <v>68486</v>
      </c>
      <c r="C23667" t="s">
        <v>32</v>
      </c>
      <c r="D23667" t="s">
        <v>322</v>
      </c>
      <c r="E23667" s="1">
        <v>38023</v>
      </c>
      <c r="F23667">
        <v>2000000</v>
      </c>
      <c r="G23667" t="s">
        <v>68479</v>
      </c>
      <c r="H23667" t="s">
        <v>68482</v>
      </c>
      <c r="I23667" t="s">
        <v>68483</v>
      </c>
      <c r="J23667" t="s">
        <v>68388</v>
      </c>
      <c r="K23667" t="s">
        <v>37</v>
      </c>
      <c r="L23667" t="s">
        <v>53</v>
      </c>
      <c r="M23667" t="s">
        <v>10568</v>
      </c>
      <c r="N23667" t="s">
        <v>10569</v>
      </c>
      <c r="O23667" t="s">
        <v>33658</v>
      </c>
      <c r="P23667" s="1">
        <v>35796</v>
      </c>
      <c r="Q23667" t="s">
        <v>53</v>
      </c>
      <c r="R23667" t="s">
        <v>56</v>
      </c>
      <c r="S23667" t="s">
        <v>41</v>
      </c>
      <c r="T23667" t="s">
        <v>68388</v>
      </c>
      <c r="U23667" t="s">
        <v>68388</v>
      </c>
      <c r="V23667">
        <v>0</v>
      </c>
      <c r="W23667">
        <v>0</v>
      </c>
      <c r="X23667">
        <v>1</v>
      </c>
      <c r="Y23667">
        <v>0</v>
      </c>
      <c r="Z23667">
        <v>0</v>
      </c>
      <c r="AA23667">
        <v>0</v>
      </c>
      <c r="AB23667">
        <v>0</v>
      </c>
      <c r="AC23667">
        <v>0</v>
      </c>
      <c r="AD23667">
        <v>0</v>
      </c>
    </row>
    <row r="23668" spans="1:30" hidden="1" x14ac:dyDescent="0.3">
      <c r="A23668" t="s">
        <v>68479</v>
      </c>
      <c r="B23668" t="s">
        <v>68487</v>
      </c>
      <c r="C23668" t="s">
        <v>32</v>
      </c>
      <c r="E23668" t="s">
        <v>16901</v>
      </c>
      <c r="F23668">
        <v>500000</v>
      </c>
      <c r="G23668" t="s">
        <v>68479</v>
      </c>
      <c r="H23668" t="s">
        <v>68482</v>
      </c>
      <c r="I23668" t="s">
        <v>68483</v>
      </c>
      <c r="J23668" t="s">
        <v>68388</v>
      </c>
      <c r="K23668" t="s">
        <v>37</v>
      </c>
      <c r="L23668" t="s">
        <v>53</v>
      </c>
      <c r="M23668" t="s">
        <v>10568</v>
      </c>
      <c r="N23668" t="s">
        <v>10569</v>
      </c>
      <c r="O23668" t="s">
        <v>33658</v>
      </c>
      <c r="P23668" s="1">
        <v>35796</v>
      </c>
      <c r="Q23668" t="s">
        <v>53</v>
      </c>
      <c r="R23668" t="s">
        <v>56</v>
      </c>
      <c r="S23668" t="s">
        <v>41</v>
      </c>
      <c r="T23668" t="s">
        <v>68388</v>
      </c>
      <c r="U23668" t="s">
        <v>68388</v>
      </c>
      <c r="V23668">
        <v>0</v>
      </c>
      <c r="W23668">
        <v>0</v>
      </c>
      <c r="X23668">
        <v>1</v>
      </c>
      <c r="Y23668">
        <v>0</v>
      </c>
      <c r="Z23668">
        <v>0</v>
      </c>
      <c r="AA23668">
        <v>0</v>
      </c>
      <c r="AB23668">
        <v>0</v>
      </c>
      <c r="AC23668">
        <v>0</v>
      </c>
      <c r="AD23668">
        <v>0</v>
      </c>
    </row>
    <row r="23669" spans="1:30" hidden="1" x14ac:dyDescent="0.3">
      <c r="A23669" t="s">
        <v>68488</v>
      </c>
      <c r="B23669" t="s">
        <v>68489</v>
      </c>
      <c r="C23669" t="s">
        <v>32</v>
      </c>
      <c r="D23669" t="s">
        <v>33</v>
      </c>
      <c r="E23669" t="s">
        <v>1623</v>
      </c>
      <c r="F23669">
        <v>10000000</v>
      </c>
      <c r="G23669" t="s">
        <v>68488</v>
      </c>
      <c r="H23669" t="s">
        <v>68490</v>
      </c>
      <c r="I23669" t="s">
        <v>68491</v>
      </c>
      <c r="J23669" t="s">
        <v>68388</v>
      </c>
      <c r="K23669" t="s">
        <v>37</v>
      </c>
      <c r="L23669" t="s">
        <v>53</v>
      </c>
      <c r="M23669" t="s">
        <v>54</v>
      </c>
      <c r="N23669" t="s">
        <v>95</v>
      </c>
      <c r="O23669" t="s">
        <v>174</v>
      </c>
      <c r="P23669" s="1">
        <v>37259</v>
      </c>
      <c r="Q23669" t="s">
        <v>53</v>
      </c>
      <c r="R23669" t="s">
        <v>56</v>
      </c>
      <c r="S23669" t="s">
        <v>41</v>
      </c>
      <c r="T23669" t="s">
        <v>68388</v>
      </c>
      <c r="U23669" t="s">
        <v>68388</v>
      </c>
      <c r="V23669">
        <v>0</v>
      </c>
      <c r="W23669">
        <v>0</v>
      </c>
      <c r="X23669">
        <v>1</v>
      </c>
      <c r="Y23669">
        <v>0</v>
      </c>
      <c r="Z23669">
        <v>0</v>
      </c>
      <c r="AA23669">
        <v>0</v>
      </c>
      <c r="AB23669">
        <v>0</v>
      </c>
      <c r="AC23669">
        <v>0</v>
      </c>
      <c r="AD23669">
        <v>0</v>
      </c>
    </row>
    <row r="23670" spans="1:30" hidden="1" x14ac:dyDescent="0.3">
      <c r="A23670" t="s">
        <v>68488</v>
      </c>
      <c r="B23670" t="s">
        <v>68492</v>
      </c>
      <c r="C23670" t="s">
        <v>32</v>
      </c>
      <c r="D23670" t="s">
        <v>33</v>
      </c>
      <c r="E23670" t="s">
        <v>68493</v>
      </c>
      <c r="F23670">
        <v>15400000</v>
      </c>
      <c r="G23670" t="s">
        <v>68488</v>
      </c>
      <c r="H23670" t="s">
        <v>68490</v>
      </c>
      <c r="I23670" t="s">
        <v>68491</v>
      </c>
      <c r="J23670" t="s">
        <v>68388</v>
      </c>
      <c r="K23670" t="s">
        <v>37</v>
      </c>
      <c r="L23670" t="s">
        <v>53</v>
      </c>
      <c r="M23670" t="s">
        <v>54</v>
      </c>
      <c r="N23670" t="s">
        <v>95</v>
      </c>
      <c r="O23670" t="s">
        <v>174</v>
      </c>
      <c r="P23670" s="1">
        <v>37259</v>
      </c>
      <c r="Q23670" t="s">
        <v>53</v>
      </c>
      <c r="R23670" t="s">
        <v>56</v>
      </c>
      <c r="S23670" t="s">
        <v>41</v>
      </c>
      <c r="T23670" t="s">
        <v>68388</v>
      </c>
      <c r="U23670" t="s">
        <v>68388</v>
      </c>
      <c r="V23670">
        <v>0</v>
      </c>
      <c r="W23670">
        <v>0</v>
      </c>
      <c r="X23670">
        <v>1</v>
      </c>
      <c r="Y23670">
        <v>0</v>
      </c>
      <c r="Z23670">
        <v>0</v>
      </c>
      <c r="AA23670">
        <v>0</v>
      </c>
      <c r="AB23670">
        <v>0</v>
      </c>
      <c r="AC23670">
        <v>0</v>
      </c>
      <c r="AD23670">
        <v>0</v>
      </c>
    </row>
    <row r="23671" spans="1:30" hidden="1" x14ac:dyDescent="0.3">
      <c r="A23671" t="s">
        <v>68488</v>
      </c>
      <c r="B23671" t="s">
        <v>68494</v>
      </c>
      <c r="C23671" t="s">
        <v>32</v>
      </c>
      <c r="E23671" t="s">
        <v>8252</v>
      </c>
      <c r="F23671">
        <v>14000000</v>
      </c>
      <c r="G23671" t="s">
        <v>68488</v>
      </c>
      <c r="H23671" t="s">
        <v>68490</v>
      </c>
      <c r="I23671" t="s">
        <v>68491</v>
      </c>
      <c r="J23671" t="s">
        <v>68388</v>
      </c>
      <c r="K23671" t="s">
        <v>37</v>
      </c>
      <c r="L23671" t="s">
        <v>53</v>
      </c>
      <c r="M23671" t="s">
        <v>54</v>
      </c>
      <c r="N23671" t="s">
        <v>95</v>
      </c>
      <c r="O23671" t="s">
        <v>174</v>
      </c>
      <c r="P23671" s="1">
        <v>37259</v>
      </c>
      <c r="Q23671" t="s">
        <v>53</v>
      </c>
      <c r="R23671" t="s">
        <v>56</v>
      </c>
      <c r="S23671" t="s">
        <v>41</v>
      </c>
      <c r="T23671" t="s">
        <v>68388</v>
      </c>
      <c r="U23671" t="s">
        <v>68388</v>
      </c>
      <c r="V23671">
        <v>0</v>
      </c>
      <c r="W23671">
        <v>0</v>
      </c>
      <c r="X23671">
        <v>1</v>
      </c>
      <c r="Y23671">
        <v>0</v>
      </c>
      <c r="Z23671">
        <v>0</v>
      </c>
      <c r="AA23671">
        <v>0</v>
      </c>
      <c r="AB23671">
        <v>0</v>
      </c>
      <c r="AC23671">
        <v>0</v>
      </c>
      <c r="AD23671">
        <v>0</v>
      </c>
    </row>
    <row r="23672" spans="1:30" hidden="1" x14ac:dyDescent="0.3">
      <c r="A23672" t="s">
        <v>68495</v>
      </c>
      <c r="B23672" t="s">
        <v>68496</v>
      </c>
      <c r="C23672" t="s">
        <v>32</v>
      </c>
      <c r="E23672" t="s">
        <v>15999</v>
      </c>
      <c r="F23672">
        <v>10000000</v>
      </c>
      <c r="G23672" t="s">
        <v>68495</v>
      </c>
      <c r="H23672" t="s">
        <v>68497</v>
      </c>
      <c r="I23672" t="s">
        <v>68498</v>
      </c>
      <c r="J23672" t="s">
        <v>68499</v>
      </c>
      <c r="K23672" t="s">
        <v>72</v>
      </c>
      <c r="L23672" t="s">
        <v>53</v>
      </c>
      <c r="M23672" t="s">
        <v>54</v>
      </c>
      <c r="N23672" t="s">
        <v>95</v>
      </c>
      <c r="O23672" t="s">
        <v>4664</v>
      </c>
      <c r="P23672" s="1">
        <v>36901</v>
      </c>
      <c r="Q23672" t="s">
        <v>53</v>
      </c>
      <c r="R23672" t="s">
        <v>56</v>
      </c>
      <c r="S23672" t="s">
        <v>41</v>
      </c>
      <c r="T23672" t="s">
        <v>68388</v>
      </c>
      <c r="U23672" t="s">
        <v>68388</v>
      </c>
      <c r="V23672">
        <v>0</v>
      </c>
      <c r="W23672">
        <v>0</v>
      </c>
      <c r="X23672">
        <v>1</v>
      </c>
      <c r="Y23672">
        <v>0</v>
      </c>
      <c r="Z23672">
        <v>0</v>
      </c>
      <c r="AA23672">
        <v>0</v>
      </c>
      <c r="AB23672">
        <v>0</v>
      </c>
      <c r="AC23672">
        <v>0</v>
      </c>
      <c r="AD23672">
        <v>0</v>
      </c>
    </row>
    <row r="23673" spans="1:30" hidden="1" x14ac:dyDescent="0.3">
      <c r="A23673" t="s">
        <v>68500</v>
      </c>
      <c r="B23673" t="s">
        <v>68501</v>
      </c>
      <c r="C23673" t="s">
        <v>32</v>
      </c>
      <c r="D23673" t="s">
        <v>33</v>
      </c>
      <c r="E23673" s="1">
        <v>38786</v>
      </c>
      <c r="F23673">
        <v>7200000</v>
      </c>
      <c r="G23673" t="s">
        <v>68500</v>
      </c>
      <c r="H23673" t="s">
        <v>68502</v>
      </c>
      <c r="I23673" t="s">
        <v>68503</v>
      </c>
      <c r="J23673" t="s">
        <v>68388</v>
      </c>
      <c r="K23673" t="s">
        <v>37</v>
      </c>
      <c r="L23673" t="s">
        <v>53</v>
      </c>
      <c r="M23673" t="s">
        <v>54</v>
      </c>
      <c r="N23673" t="s">
        <v>95</v>
      </c>
      <c r="O23673" t="s">
        <v>174</v>
      </c>
      <c r="Q23673" t="s">
        <v>53</v>
      </c>
      <c r="R23673" t="s">
        <v>56</v>
      </c>
      <c r="S23673" t="s">
        <v>41</v>
      </c>
      <c r="T23673" t="s">
        <v>68388</v>
      </c>
      <c r="U23673" t="s">
        <v>68388</v>
      </c>
      <c r="V23673">
        <v>0</v>
      </c>
      <c r="W23673">
        <v>0</v>
      </c>
      <c r="X23673">
        <v>1</v>
      </c>
      <c r="Y23673">
        <v>0</v>
      </c>
      <c r="Z23673">
        <v>0</v>
      </c>
      <c r="AA23673">
        <v>0</v>
      </c>
      <c r="AB23673">
        <v>0</v>
      </c>
      <c r="AC23673">
        <v>0</v>
      </c>
      <c r="AD23673">
        <v>0</v>
      </c>
    </row>
    <row r="23674" spans="1:30" hidden="1" x14ac:dyDescent="0.3">
      <c r="A23674" t="s">
        <v>68504</v>
      </c>
      <c r="B23674" t="s">
        <v>68505</v>
      </c>
      <c r="C23674" t="s">
        <v>32</v>
      </c>
      <c r="D23674" t="s">
        <v>50</v>
      </c>
      <c r="E23674" t="s">
        <v>8700</v>
      </c>
      <c r="F23674">
        <v>4200000</v>
      </c>
      <c r="G23674" t="s">
        <v>68504</v>
      </c>
      <c r="H23674" t="s">
        <v>68506</v>
      </c>
      <c r="I23674" t="s">
        <v>68507</v>
      </c>
      <c r="J23674" t="s">
        <v>68388</v>
      </c>
      <c r="K23674" t="s">
        <v>109</v>
      </c>
      <c r="L23674" t="s">
        <v>53</v>
      </c>
      <c r="M23674" t="s">
        <v>116</v>
      </c>
      <c r="N23674" t="s">
        <v>117</v>
      </c>
      <c r="O23674" t="s">
        <v>118</v>
      </c>
      <c r="P23674" s="1">
        <v>35065</v>
      </c>
      <c r="Q23674" t="s">
        <v>53</v>
      </c>
      <c r="R23674" t="s">
        <v>56</v>
      </c>
      <c r="S23674" t="s">
        <v>41</v>
      </c>
      <c r="T23674" t="s">
        <v>68388</v>
      </c>
      <c r="U23674" t="s">
        <v>68388</v>
      </c>
      <c r="V23674">
        <v>0</v>
      </c>
      <c r="W23674">
        <v>0</v>
      </c>
      <c r="X23674">
        <v>1</v>
      </c>
      <c r="Y23674">
        <v>0</v>
      </c>
      <c r="Z23674">
        <v>0</v>
      </c>
      <c r="AA23674">
        <v>0</v>
      </c>
      <c r="AB23674">
        <v>0</v>
      </c>
      <c r="AC23674">
        <v>0</v>
      </c>
      <c r="AD23674">
        <v>0</v>
      </c>
    </row>
    <row r="23675" spans="1:30" hidden="1" x14ac:dyDescent="0.3">
      <c r="A23675" t="s">
        <v>68504</v>
      </c>
      <c r="B23675" t="s">
        <v>68508</v>
      </c>
      <c r="C23675" t="s">
        <v>32</v>
      </c>
      <c r="D23675" t="s">
        <v>33</v>
      </c>
      <c r="E23675" t="s">
        <v>7704</v>
      </c>
      <c r="F23675">
        <v>18000000</v>
      </c>
      <c r="G23675" t="s">
        <v>68504</v>
      </c>
      <c r="H23675" t="s">
        <v>68506</v>
      </c>
      <c r="I23675" t="s">
        <v>68507</v>
      </c>
      <c r="J23675" t="s">
        <v>68388</v>
      </c>
      <c r="K23675" t="s">
        <v>109</v>
      </c>
      <c r="L23675" t="s">
        <v>53</v>
      </c>
      <c r="M23675" t="s">
        <v>116</v>
      </c>
      <c r="N23675" t="s">
        <v>117</v>
      </c>
      <c r="O23675" t="s">
        <v>118</v>
      </c>
      <c r="P23675" s="1">
        <v>35065</v>
      </c>
      <c r="Q23675" t="s">
        <v>53</v>
      </c>
      <c r="R23675" t="s">
        <v>56</v>
      </c>
      <c r="S23675" t="s">
        <v>41</v>
      </c>
      <c r="T23675" t="s">
        <v>68388</v>
      </c>
      <c r="U23675" t="s">
        <v>68388</v>
      </c>
      <c r="V23675">
        <v>0</v>
      </c>
      <c r="W23675">
        <v>0</v>
      </c>
      <c r="X23675">
        <v>1</v>
      </c>
      <c r="Y23675">
        <v>0</v>
      </c>
      <c r="Z23675">
        <v>0</v>
      </c>
      <c r="AA23675">
        <v>0</v>
      </c>
      <c r="AB23675">
        <v>0</v>
      </c>
      <c r="AC23675">
        <v>0</v>
      </c>
      <c r="AD23675">
        <v>0</v>
      </c>
    </row>
    <row r="23676" spans="1:30" hidden="1" x14ac:dyDescent="0.3">
      <c r="A23676" t="s">
        <v>68504</v>
      </c>
      <c r="B23676" t="s">
        <v>68509</v>
      </c>
      <c r="C23676" t="s">
        <v>32</v>
      </c>
      <c r="D23676" t="s">
        <v>50</v>
      </c>
      <c r="E23676" t="s">
        <v>8553</v>
      </c>
      <c r="F23676">
        <v>6200000</v>
      </c>
      <c r="G23676" t="s">
        <v>68504</v>
      </c>
      <c r="H23676" t="s">
        <v>68506</v>
      </c>
      <c r="I23676" t="s">
        <v>68507</v>
      </c>
      <c r="J23676" t="s">
        <v>68388</v>
      </c>
      <c r="K23676" t="s">
        <v>109</v>
      </c>
      <c r="L23676" t="s">
        <v>53</v>
      </c>
      <c r="M23676" t="s">
        <v>116</v>
      </c>
      <c r="N23676" t="s">
        <v>117</v>
      </c>
      <c r="O23676" t="s">
        <v>118</v>
      </c>
      <c r="P23676" s="1">
        <v>35065</v>
      </c>
      <c r="Q23676" t="s">
        <v>53</v>
      </c>
      <c r="R23676" t="s">
        <v>56</v>
      </c>
      <c r="S23676" t="s">
        <v>41</v>
      </c>
      <c r="T23676" t="s">
        <v>68388</v>
      </c>
      <c r="U23676" t="s">
        <v>68388</v>
      </c>
      <c r="V23676">
        <v>0</v>
      </c>
      <c r="W23676">
        <v>0</v>
      </c>
      <c r="X23676">
        <v>1</v>
      </c>
      <c r="Y23676">
        <v>0</v>
      </c>
      <c r="Z23676">
        <v>0</v>
      </c>
      <c r="AA23676">
        <v>0</v>
      </c>
      <c r="AB23676">
        <v>0</v>
      </c>
      <c r="AC23676">
        <v>0</v>
      </c>
      <c r="AD23676">
        <v>0</v>
      </c>
    </row>
    <row r="23677" spans="1:30" hidden="1" x14ac:dyDescent="0.3">
      <c r="A23677" t="s">
        <v>68504</v>
      </c>
      <c r="B23677" t="s">
        <v>68510</v>
      </c>
      <c r="C23677" t="s">
        <v>32</v>
      </c>
      <c r="D23677" t="s">
        <v>50</v>
      </c>
      <c r="E23677" t="s">
        <v>2147</v>
      </c>
      <c r="F23677">
        <v>1200000</v>
      </c>
      <c r="G23677" t="s">
        <v>68504</v>
      </c>
      <c r="H23677" t="s">
        <v>68506</v>
      </c>
      <c r="I23677" t="s">
        <v>68507</v>
      </c>
      <c r="J23677" t="s">
        <v>68388</v>
      </c>
      <c r="K23677" t="s">
        <v>109</v>
      </c>
      <c r="L23677" t="s">
        <v>53</v>
      </c>
      <c r="M23677" t="s">
        <v>116</v>
      </c>
      <c r="N23677" t="s">
        <v>117</v>
      </c>
      <c r="O23677" t="s">
        <v>118</v>
      </c>
      <c r="P23677" s="1">
        <v>35065</v>
      </c>
      <c r="Q23677" t="s">
        <v>53</v>
      </c>
      <c r="R23677" t="s">
        <v>56</v>
      </c>
      <c r="S23677" t="s">
        <v>41</v>
      </c>
      <c r="T23677" t="s">
        <v>68388</v>
      </c>
      <c r="U23677" t="s">
        <v>68388</v>
      </c>
      <c r="V23677">
        <v>0</v>
      </c>
      <c r="W23677">
        <v>0</v>
      </c>
      <c r="X23677">
        <v>1</v>
      </c>
      <c r="Y23677">
        <v>0</v>
      </c>
      <c r="Z23677">
        <v>0</v>
      </c>
      <c r="AA23677">
        <v>0</v>
      </c>
      <c r="AB23677">
        <v>0</v>
      </c>
      <c r="AC23677">
        <v>0</v>
      </c>
      <c r="AD23677">
        <v>0</v>
      </c>
    </row>
    <row r="23678" spans="1:30" hidden="1" x14ac:dyDescent="0.3">
      <c r="A23678" t="s">
        <v>68511</v>
      </c>
      <c r="B23678" t="s">
        <v>68512</v>
      </c>
      <c r="C23678" t="s">
        <v>32</v>
      </c>
      <c r="E23678" t="s">
        <v>1837</v>
      </c>
      <c r="F23678">
        <v>2608779</v>
      </c>
      <c r="G23678" t="s">
        <v>68511</v>
      </c>
      <c r="H23678" t="s">
        <v>68513</v>
      </c>
      <c r="I23678" t="s">
        <v>68514</v>
      </c>
      <c r="J23678" t="s">
        <v>68388</v>
      </c>
      <c r="K23678" t="s">
        <v>37</v>
      </c>
      <c r="L23678" t="s">
        <v>53</v>
      </c>
      <c r="M23678" t="s">
        <v>54</v>
      </c>
      <c r="N23678" t="s">
        <v>939</v>
      </c>
      <c r="O23678" t="s">
        <v>939</v>
      </c>
      <c r="P23678" s="1">
        <v>36161</v>
      </c>
      <c r="Q23678" t="s">
        <v>53</v>
      </c>
      <c r="R23678" t="s">
        <v>56</v>
      </c>
      <c r="S23678" t="s">
        <v>41</v>
      </c>
      <c r="T23678" t="s">
        <v>68388</v>
      </c>
      <c r="U23678" t="s">
        <v>68388</v>
      </c>
      <c r="V23678">
        <v>0</v>
      </c>
      <c r="W23678">
        <v>0</v>
      </c>
      <c r="X23678">
        <v>1</v>
      </c>
      <c r="Y23678">
        <v>0</v>
      </c>
      <c r="Z23678">
        <v>0</v>
      </c>
      <c r="AA23678">
        <v>0</v>
      </c>
      <c r="AB23678">
        <v>0</v>
      </c>
      <c r="AC23678">
        <v>0</v>
      </c>
      <c r="AD23678">
        <v>0</v>
      </c>
    </row>
    <row r="23679" spans="1:30" hidden="1" x14ac:dyDescent="0.3">
      <c r="A23679" t="s">
        <v>68515</v>
      </c>
      <c r="B23679" t="s">
        <v>68516</v>
      </c>
      <c r="C23679" t="s">
        <v>32</v>
      </c>
      <c r="E23679" t="s">
        <v>7363</v>
      </c>
      <c r="F23679">
        <v>7800000</v>
      </c>
      <c r="G23679" t="s">
        <v>68515</v>
      </c>
      <c r="H23679" t="s">
        <v>68517</v>
      </c>
      <c r="I23679" t="s">
        <v>68518</v>
      </c>
      <c r="J23679" t="s">
        <v>68388</v>
      </c>
      <c r="K23679" t="s">
        <v>37</v>
      </c>
      <c r="L23679" t="s">
        <v>53</v>
      </c>
      <c r="M23679" t="s">
        <v>54</v>
      </c>
      <c r="N23679" t="s">
        <v>95</v>
      </c>
      <c r="O23679" t="s">
        <v>7380</v>
      </c>
      <c r="Q23679" t="s">
        <v>53</v>
      </c>
      <c r="R23679" t="s">
        <v>56</v>
      </c>
      <c r="S23679" t="s">
        <v>41</v>
      </c>
      <c r="T23679" t="s">
        <v>68388</v>
      </c>
      <c r="U23679" t="s">
        <v>68388</v>
      </c>
      <c r="V23679">
        <v>0</v>
      </c>
      <c r="W23679">
        <v>0</v>
      </c>
      <c r="X23679">
        <v>1</v>
      </c>
      <c r="Y23679">
        <v>0</v>
      </c>
      <c r="Z23679">
        <v>0</v>
      </c>
      <c r="AA23679">
        <v>0</v>
      </c>
      <c r="AB23679">
        <v>0</v>
      </c>
      <c r="AC23679">
        <v>0</v>
      </c>
      <c r="AD23679">
        <v>0</v>
      </c>
    </row>
    <row r="23680" spans="1:30" hidden="1" x14ac:dyDescent="0.3">
      <c r="A23680" t="s">
        <v>68515</v>
      </c>
      <c r="B23680" t="s">
        <v>68519</v>
      </c>
      <c r="C23680" t="s">
        <v>32</v>
      </c>
      <c r="D23680" t="s">
        <v>50</v>
      </c>
      <c r="E23680" t="s">
        <v>17686</v>
      </c>
      <c r="F23680">
        <v>12100000</v>
      </c>
      <c r="G23680" t="s">
        <v>68515</v>
      </c>
      <c r="H23680" t="s">
        <v>68517</v>
      </c>
      <c r="I23680" t="s">
        <v>68518</v>
      </c>
      <c r="J23680" t="s">
        <v>68388</v>
      </c>
      <c r="K23680" t="s">
        <v>37</v>
      </c>
      <c r="L23680" t="s">
        <v>53</v>
      </c>
      <c r="M23680" t="s">
        <v>54</v>
      </c>
      <c r="N23680" t="s">
        <v>95</v>
      </c>
      <c r="O23680" t="s">
        <v>7380</v>
      </c>
      <c r="Q23680" t="s">
        <v>53</v>
      </c>
      <c r="R23680" t="s">
        <v>56</v>
      </c>
      <c r="S23680" t="s">
        <v>41</v>
      </c>
      <c r="T23680" t="s">
        <v>68388</v>
      </c>
      <c r="U23680" t="s">
        <v>68388</v>
      </c>
      <c r="V23680">
        <v>0</v>
      </c>
      <c r="W23680">
        <v>0</v>
      </c>
      <c r="X23680">
        <v>1</v>
      </c>
      <c r="Y23680">
        <v>0</v>
      </c>
      <c r="Z23680">
        <v>0</v>
      </c>
      <c r="AA23680">
        <v>0</v>
      </c>
      <c r="AB23680">
        <v>0</v>
      </c>
      <c r="AC23680">
        <v>0</v>
      </c>
      <c r="AD23680">
        <v>0</v>
      </c>
    </row>
    <row r="23681" spans="1:30" hidden="1" x14ac:dyDescent="0.3">
      <c r="A23681" t="s">
        <v>68520</v>
      </c>
      <c r="B23681" t="s">
        <v>68521</v>
      </c>
      <c r="C23681" t="s">
        <v>32</v>
      </c>
      <c r="E23681" s="1">
        <v>40029</v>
      </c>
      <c r="F23681">
        <v>6326090</v>
      </c>
      <c r="G23681" t="s">
        <v>68520</v>
      </c>
      <c r="H23681" t="s">
        <v>68522</v>
      </c>
      <c r="I23681" t="s">
        <v>68523</v>
      </c>
      <c r="J23681" t="s">
        <v>68388</v>
      </c>
      <c r="K23681" t="s">
        <v>168</v>
      </c>
      <c r="L23681" t="s">
        <v>53</v>
      </c>
      <c r="M23681" t="s">
        <v>123</v>
      </c>
      <c r="N23681" t="s">
        <v>5676</v>
      </c>
      <c r="O23681" t="s">
        <v>12589</v>
      </c>
      <c r="P23681" s="1">
        <v>35431</v>
      </c>
      <c r="Q23681" t="s">
        <v>53</v>
      </c>
      <c r="R23681" t="s">
        <v>56</v>
      </c>
      <c r="S23681" t="s">
        <v>41</v>
      </c>
      <c r="T23681" t="s">
        <v>68388</v>
      </c>
      <c r="U23681" t="s">
        <v>68388</v>
      </c>
      <c r="V23681">
        <v>0</v>
      </c>
      <c r="W23681">
        <v>0</v>
      </c>
      <c r="X23681">
        <v>1</v>
      </c>
      <c r="Y23681">
        <v>0</v>
      </c>
      <c r="Z23681">
        <v>0</v>
      </c>
      <c r="AA23681">
        <v>0</v>
      </c>
      <c r="AB23681">
        <v>0</v>
      </c>
      <c r="AC23681">
        <v>0</v>
      </c>
      <c r="AD23681">
        <v>0</v>
      </c>
    </row>
    <row r="23682" spans="1:30" hidden="1" x14ac:dyDescent="0.3">
      <c r="A23682" t="s">
        <v>68520</v>
      </c>
      <c r="B23682" t="s">
        <v>68524</v>
      </c>
      <c r="C23682" t="s">
        <v>32</v>
      </c>
      <c r="D23682" t="s">
        <v>394</v>
      </c>
      <c r="E23682" t="s">
        <v>16608</v>
      </c>
      <c r="F23682">
        <v>10993849</v>
      </c>
      <c r="G23682" t="s">
        <v>68520</v>
      </c>
      <c r="H23682" t="s">
        <v>68522</v>
      </c>
      <c r="I23682" t="s">
        <v>68523</v>
      </c>
      <c r="J23682" t="s">
        <v>68388</v>
      </c>
      <c r="K23682" t="s">
        <v>168</v>
      </c>
      <c r="L23682" t="s">
        <v>53</v>
      </c>
      <c r="M23682" t="s">
        <v>123</v>
      </c>
      <c r="N23682" t="s">
        <v>5676</v>
      </c>
      <c r="O23682" t="s">
        <v>12589</v>
      </c>
      <c r="P23682" s="1">
        <v>35431</v>
      </c>
      <c r="Q23682" t="s">
        <v>53</v>
      </c>
      <c r="R23682" t="s">
        <v>56</v>
      </c>
      <c r="S23682" t="s">
        <v>41</v>
      </c>
      <c r="T23682" t="s">
        <v>68388</v>
      </c>
      <c r="U23682" t="s">
        <v>68388</v>
      </c>
      <c r="V23682">
        <v>0</v>
      </c>
      <c r="W23682">
        <v>0</v>
      </c>
      <c r="X23682">
        <v>1</v>
      </c>
      <c r="Y23682">
        <v>0</v>
      </c>
      <c r="Z23682">
        <v>0</v>
      </c>
      <c r="AA23682">
        <v>0</v>
      </c>
      <c r="AB23682">
        <v>0</v>
      </c>
      <c r="AC23682">
        <v>0</v>
      </c>
      <c r="AD23682">
        <v>0</v>
      </c>
    </row>
    <row r="23683" spans="1:30" hidden="1" x14ac:dyDescent="0.3">
      <c r="A23683" t="s">
        <v>68520</v>
      </c>
      <c r="B23683" t="s">
        <v>68525</v>
      </c>
      <c r="C23683" t="s">
        <v>32</v>
      </c>
      <c r="D23683" t="s">
        <v>399</v>
      </c>
      <c r="E23683" s="1">
        <v>39329</v>
      </c>
      <c r="F23683">
        <v>28000000</v>
      </c>
      <c r="G23683" t="s">
        <v>68520</v>
      </c>
      <c r="H23683" t="s">
        <v>68522</v>
      </c>
      <c r="I23683" t="s">
        <v>68523</v>
      </c>
      <c r="J23683" t="s">
        <v>68388</v>
      </c>
      <c r="K23683" t="s">
        <v>168</v>
      </c>
      <c r="L23683" t="s">
        <v>53</v>
      </c>
      <c r="M23683" t="s">
        <v>123</v>
      </c>
      <c r="N23683" t="s">
        <v>5676</v>
      </c>
      <c r="O23683" t="s">
        <v>12589</v>
      </c>
      <c r="P23683" s="1">
        <v>35431</v>
      </c>
      <c r="Q23683" t="s">
        <v>53</v>
      </c>
      <c r="R23683" t="s">
        <v>56</v>
      </c>
      <c r="S23683" t="s">
        <v>41</v>
      </c>
      <c r="T23683" t="s">
        <v>68388</v>
      </c>
      <c r="U23683" t="s">
        <v>68388</v>
      </c>
      <c r="V23683">
        <v>0</v>
      </c>
      <c r="W23683">
        <v>0</v>
      </c>
      <c r="X23683">
        <v>1</v>
      </c>
      <c r="Y23683">
        <v>0</v>
      </c>
      <c r="Z23683">
        <v>0</v>
      </c>
      <c r="AA23683">
        <v>0</v>
      </c>
      <c r="AB23683">
        <v>0</v>
      </c>
      <c r="AC23683">
        <v>0</v>
      </c>
      <c r="AD23683">
        <v>0</v>
      </c>
    </row>
    <row r="23684" spans="1:30" hidden="1" x14ac:dyDescent="0.3">
      <c r="A23684" t="s">
        <v>68526</v>
      </c>
      <c r="B23684" t="s">
        <v>68527</v>
      </c>
      <c r="C23684" t="s">
        <v>32</v>
      </c>
      <c r="D23684" t="s">
        <v>394</v>
      </c>
      <c r="E23684" t="s">
        <v>18326</v>
      </c>
      <c r="F23684">
        <v>40000000</v>
      </c>
      <c r="G23684" t="s">
        <v>68526</v>
      </c>
      <c r="H23684" t="s">
        <v>68528</v>
      </c>
      <c r="I23684" t="s">
        <v>68529</v>
      </c>
      <c r="J23684" t="s">
        <v>68388</v>
      </c>
      <c r="K23684" t="s">
        <v>37</v>
      </c>
      <c r="L23684" t="s">
        <v>53</v>
      </c>
      <c r="M23684" t="s">
        <v>54</v>
      </c>
      <c r="N23684" t="s">
        <v>95</v>
      </c>
      <c r="O23684" t="s">
        <v>8517</v>
      </c>
      <c r="P23684" s="1">
        <v>37987</v>
      </c>
      <c r="Q23684" t="s">
        <v>53</v>
      </c>
      <c r="R23684" t="s">
        <v>56</v>
      </c>
      <c r="S23684" t="s">
        <v>41</v>
      </c>
      <c r="T23684" t="s">
        <v>68388</v>
      </c>
      <c r="U23684" t="s">
        <v>68388</v>
      </c>
      <c r="V23684">
        <v>0</v>
      </c>
      <c r="W23684">
        <v>0</v>
      </c>
      <c r="X23684">
        <v>1</v>
      </c>
      <c r="Y23684">
        <v>0</v>
      </c>
      <c r="Z23684">
        <v>0</v>
      </c>
      <c r="AA23684">
        <v>0</v>
      </c>
      <c r="AB23684">
        <v>0</v>
      </c>
      <c r="AC23684">
        <v>0</v>
      </c>
      <c r="AD23684">
        <v>0</v>
      </c>
    </row>
    <row r="23685" spans="1:30" hidden="1" x14ac:dyDescent="0.3">
      <c r="A23685" t="s">
        <v>68526</v>
      </c>
      <c r="B23685" t="s">
        <v>68530</v>
      </c>
      <c r="C23685" t="s">
        <v>32</v>
      </c>
      <c r="D23685" t="s">
        <v>139</v>
      </c>
      <c r="E23685" t="s">
        <v>43060</v>
      </c>
      <c r="F23685">
        <v>3540062</v>
      </c>
      <c r="G23685" t="s">
        <v>68526</v>
      </c>
      <c r="H23685" t="s">
        <v>68528</v>
      </c>
      <c r="I23685" t="s">
        <v>68529</v>
      </c>
      <c r="J23685" t="s">
        <v>68388</v>
      </c>
      <c r="K23685" t="s">
        <v>37</v>
      </c>
      <c r="L23685" t="s">
        <v>53</v>
      </c>
      <c r="M23685" t="s">
        <v>54</v>
      </c>
      <c r="N23685" t="s">
        <v>95</v>
      </c>
      <c r="O23685" t="s">
        <v>8517</v>
      </c>
      <c r="P23685" s="1">
        <v>37987</v>
      </c>
      <c r="Q23685" t="s">
        <v>53</v>
      </c>
      <c r="R23685" t="s">
        <v>56</v>
      </c>
      <c r="S23685" t="s">
        <v>41</v>
      </c>
      <c r="T23685" t="s">
        <v>68388</v>
      </c>
      <c r="U23685" t="s">
        <v>68388</v>
      </c>
      <c r="V23685">
        <v>0</v>
      </c>
      <c r="W23685">
        <v>0</v>
      </c>
      <c r="X23685">
        <v>1</v>
      </c>
      <c r="Y23685">
        <v>0</v>
      </c>
      <c r="Z23685">
        <v>0</v>
      </c>
      <c r="AA23685">
        <v>0</v>
      </c>
      <c r="AB23685">
        <v>0</v>
      </c>
      <c r="AC23685">
        <v>0</v>
      </c>
      <c r="AD23685">
        <v>0</v>
      </c>
    </row>
    <row r="23686" spans="1:30" hidden="1" x14ac:dyDescent="0.3">
      <c r="A23686" t="s">
        <v>68526</v>
      </c>
      <c r="B23686" t="s">
        <v>68531</v>
      </c>
      <c r="C23686" t="s">
        <v>32</v>
      </c>
      <c r="D23686" t="s">
        <v>33</v>
      </c>
      <c r="E23686" t="s">
        <v>17765</v>
      </c>
      <c r="F23686">
        <v>26000000</v>
      </c>
      <c r="G23686" t="s">
        <v>68526</v>
      </c>
      <c r="H23686" t="s">
        <v>68528</v>
      </c>
      <c r="I23686" t="s">
        <v>68529</v>
      </c>
      <c r="J23686" t="s">
        <v>68388</v>
      </c>
      <c r="K23686" t="s">
        <v>37</v>
      </c>
      <c r="L23686" t="s">
        <v>53</v>
      </c>
      <c r="M23686" t="s">
        <v>54</v>
      </c>
      <c r="N23686" t="s">
        <v>95</v>
      </c>
      <c r="O23686" t="s">
        <v>8517</v>
      </c>
      <c r="P23686" s="1">
        <v>37987</v>
      </c>
      <c r="Q23686" t="s">
        <v>53</v>
      </c>
      <c r="R23686" t="s">
        <v>56</v>
      </c>
      <c r="S23686" t="s">
        <v>41</v>
      </c>
      <c r="T23686" t="s">
        <v>68388</v>
      </c>
      <c r="U23686" t="s">
        <v>68388</v>
      </c>
      <c r="V23686">
        <v>0</v>
      </c>
      <c r="W23686">
        <v>0</v>
      </c>
      <c r="X23686">
        <v>1</v>
      </c>
      <c r="Y23686">
        <v>0</v>
      </c>
      <c r="Z23686">
        <v>0</v>
      </c>
      <c r="AA23686">
        <v>0</v>
      </c>
      <c r="AB23686">
        <v>0</v>
      </c>
      <c r="AC23686">
        <v>0</v>
      </c>
      <c r="AD23686">
        <v>0</v>
      </c>
    </row>
    <row r="23687" spans="1:30" hidden="1" x14ac:dyDescent="0.3">
      <c r="A23687" t="s">
        <v>68526</v>
      </c>
      <c r="B23687" t="s">
        <v>68532</v>
      </c>
      <c r="C23687" t="s">
        <v>32</v>
      </c>
      <c r="D23687" t="s">
        <v>322</v>
      </c>
      <c r="E23687" s="1">
        <v>39825</v>
      </c>
      <c r="F23687">
        <v>35000000</v>
      </c>
      <c r="G23687" t="s">
        <v>68526</v>
      </c>
      <c r="H23687" t="s">
        <v>68528</v>
      </c>
      <c r="I23687" t="s">
        <v>68529</v>
      </c>
      <c r="J23687" t="s">
        <v>68388</v>
      </c>
      <c r="K23687" t="s">
        <v>37</v>
      </c>
      <c r="L23687" t="s">
        <v>53</v>
      </c>
      <c r="M23687" t="s">
        <v>54</v>
      </c>
      <c r="N23687" t="s">
        <v>95</v>
      </c>
      <c r="O23687" t="s">
        <v>8517</v>
      </c>
      <c r="P23687" s="1">
        <v>37987</v>
      </c>
      <c r="Q23687" t="s">
        <v>53</v>
      </c>
      <c r="R23687" t="s">
        <v>56</v>
      </c>
      <c r="S23687" t="s">
        <v>41</v>
      </c>
      <c r="T23687" t="s">
        <v>68388</v>
      </c>
      <c r="U23687" t="s">
        <v>68388</v>
      </c>
      <c r="V23687">
        <v>0</v>
      </c>
      <c r="W23687">
        <v>0</v>
      </c>
      <c r="X23687">
        <v>1</v>
      </c>
      <c r="Y23687">
        <v>0</v>
      </c>
      <c r="Z23687">
        <v>0</v>
      </c>
      <c r="AA23687">
        <v>0</v>
      </c>
      <c r="AB23687">
        <v>0</v>
      </c>
      <c r="AC23687">
        <v>0</v>
      </c>
      <c r="AD23687">
        <v>0</v>
      </c>
    </row>
    <row r="23688" spans="1:30" hidden="1" x14ac:dyDescent="0.3">
      <c r="A23688" t="s">
        <v>68526</v>
      </c>
      <c r="B23688" t="s">
        <v>68533</v>
      </c>
      <c r="C23688" t="s">
        <v>32</v>
      </c>
      <c r="D23688" t="s">
        <v>404</v>
      </c>
      <c r="E23688" t="s">
        <v>4181</v>
      </c>
      <c r="F23688">
        <v>16084571</v>
      </c>
      <c r="G23688" t="s">
        <v>68526</v>
      </c>
      <c r="H23688" t="s">
        <v>68528</v>
      </c>
      <c r="I23688" t="s">
        <v>68529</v>
      </c>
      <c r="J23688" t="s">
        <v>68388</v>
      </c>
      <c r="K23688" t="s">
        <v>37</v>
      </c>
      <c r="L23688" t="s">
        <v>53</v>
      </c>
      <c r="M23688" t="s">
        <v>54</v>
      </c>
      <c r="N23688" t="s">
        <v>95</v>
      </c>
      <c r="O23688" t="s">
        <v>8517</v>
      </c>
      <c r="P23688" s="1">
        <v>37987</v>
      </c>
      <c r="Q23688" t="s">
        <v>53</v>
      </c>
      <c r="R23688" t="s">
        <v>56</v>
      </c>
      <c r="S23688" t="s">
        <v>41</v>
      </c>
      <c r="T23688" t="s">
        <v>68388</v>
      </c>
      <c r="U23688" t="s">
        <v>68388</v>
      </c>
      <c r="V23688">
        <v>0</v>
      </c>
      <c r="W23688">
        <v>0</v>
      </c>
      <c r="X23688">
        <v>1</v>
      </c>
      <c r="Y23688">
        <v>0</v>
      </c>
      <c r="Z23688">
        <v>0</v>
      </c>
      <c r="AA23688">
        <v>0</v>
      </c>
      <c r="AB23688">
        <v>0</v>
      </c>
      <c r="AC23688">
        <v>0</v>
      </c>
      <c r="AD23688">
        <v>0</v>
      </c>
    </row>
    <row r="23689" spans="1:30" hidden="1" x14ac:dyDescent="0.3">
      <c r="A23689" t="s">
        <v>68526</v>
      </c>
      <c r="B23689" t="s">
        <v>68534</v>
      </c>
      <c r="C23689" t="s">
        <v>32</v>
      </c>
      <c r="D23689" t="s">
        <v>412</v>
      </c>
      <c r="E23689" s="1">
        <v>42281</v>
      </c>
      <c r="F23689">
        <v>37000000</v>
      </c>
      <c r="G23689" t="s">
        <v>68526</v>
      </c>
      <c r="H23689" t="s">
        <v>68528</v>
      </c>
      <c r="I23689" t="s">
        <v>68529</v>
      </c>
      <c r="J23689" t="s">
        <v>68388</v>
      </c>
      <c r="K23689" t="s">
        <v>37</v>
      </c>
      <c r="L23689" t="s">
        <v>53</v>
      </c>
      <c r="M23689" t="s">
        <v>54</v>
      </c>
      <c r="N23689" t="s">
        <v>95</v>
      </c>
      <c r="O23689" t="s">
        <v>8517</v>
      </c>
      <c r="P23689" s="1">
        <v>37987</v>
      </c>
      <c r="Q23689" t="s">
        <v>53</v>
      </c>
      <c r="R23689" t="s">
        <v>56</v>
      </c>
      <c r="S23689" t="s">
        <v>41</v>
      </c>
      <c r="T23689" t="s">
        <v>68388</v>
      </c>
      <c r="U23689" t="s">
        <v>68388</v>
      </c>
      <c r="V23689">
        <v>0</v>
      </c>
      <c r="W23689">
        <v>0</v>
      </c>
      <c r="X23689">
        <v>1</v>
      </c>
      <c r="Y23689">
        <v>0</v>
      </c>
      <c r="Z23689">
        <v>0</v>
      </c>
      <c r="AA23689">
        <v>0</v>
      </c>
      <c r="AB23689">
        <v>0</v>
      </c>
      <c r="AC23689">
        <v>0</v>
      </c>
      <c r="AD23689">
        <v>0</v>
      </c>
    </row>
    <row r="23690" spans="1:30" hidden="1" x14ac:dyDescent="0.3">
      <c r="A23690" t="s">
        <v>68526</v>
      </c>
      <c r="B23690" t="s">
        <v>68535</v>
      </c>
      <c r="C23690" t="s">
        <v>32</v>
      </c>
      <c r="D23690" t="s">
        <v>50</v>
      </c>
      <c r="E23690" t="s">
        <v>68536</v>
      </c>
      <c r="F23690">
        <v>12000000</v>
      </c>
      <c r="G23690" t="s">
        <v>68526</v>
      </c>
      <c r="H23690" t="s">
        <v>68528</v>
      </c>
      <c r="I23690" t="s">
        <v>68529</v>
      </c>
      <c r="J23690" t="s">
        <v>68388</v>
      </c>
      <c r="K23690" t="s">
        <v>37</v>
      </c>
      <c r="L23690" t="s">
        <v>53</v>
      </c>
      <c r="M23690" t="s">
        <v>54</v>
      </c>
      <c r="N23690" t="s">
        <v>95</v>
      </c>
      <c r="O23690" t="s">
        <v>8517</v>
      </c>
      <c r="P23690" s="1">
        <v>37987</v>
      </c>
      <c r="Q23690" t="s">
        <v>53</v>
      </c>
      <c r="R23690" t="s">
        <v>56</v>
      </c>
      <c r="S23690" t="s">
        <v>41</v>
      </c>
      <c r="T23690" t="s">
        <v>68388</v>
      </c>
      <c r="U23690" t="s">
        <v>68388</v>
      </c>
      <c r="V23690">
        <v>0</v>
      </c>
      <c r="W23690">
        <v>0</v>
      </c>
      <c r="X23690">
        <v>1</v>
      </c>
      <c r="Y23690">
        <v>0</v>
      </c>
      <c r="Z23690">
        <v>0</v>
      </c>
      <c r="AA23690">
        <v>0</v>
      </c>
      <c r="AB23690">
        <v>0</v>
      </c>
      <c r="AC23690">
        <v>0</v>
      </c>
      <c r="AD23690">
        <v>0</v>
      </c>
    </row>
    <row r="23691" spans="1:30" hidden="1" x14ac:dyDescent="0.3">
      <c r="A23691" t="s">
        <v>68526</v>
      </c>
      <c r="B23691" t="s">
        <v>68537</v>
      </c>
      <c r="C23691" t="s">
        <v>32</v>
      </c>
      <c r="D23691" t="s">
        <v>399</v>
      </c>
      <c r="E23691" s="1">
        <v>40700</v>
      </c>
      <c r="F23691">
        <v>21000000</v>
      </c>
      <c r="G23691" t="s">
        <v>68526</v>
      </c>
      <c r="H23691" t="s">
        <v>68528</v>
      </c>
      <c r="I23691" t="s">
        <v>68529</v>
      </c>
      <c r="J23691" t="s">
        <v>68388</v>
      </c>
      <c r="K23691" t="s">
        <v>37</v>
      </c>
      <c r="L23691" t="s">
        <v>53</v>
      </c>
      <c r="M23691" t="s">
        <v>54</v>
      </c>
      <c r="N23691" t="s">
        <v>95</v>
      </c>
      <c r="O23691" t="s">
        <v>8517</v>
      </c>
      <c r="P23691" s="1">
        <v>37987</v>
      </c>
      <c r="Q23691" t="s">
        <v>53</v>
      </c>
      <c r="R23691" t="s">
        <v>56</v>
      </c>
      <c r="S23691" t="s">
        <v>41</v>
      </c>
      <c r="T23691" t="s">
        <v>68388</v>
      </c>
      <c r="U23691" t="s">
        <v>68388</v>
      </c>
      <c r="V23691">
        <v>0</v>
      </c>
      <c r="W23691">
        <v>0</v>
      </c>
      <c r="X23691">
        <v>1</v>
      </c>
      <c r="Y23691">
        <v>0</v>
      </c>
      <c r="Z23691">
        <v>0</v>
      </c>
      <c r="AA23691">
        <v>0</v>
      </c>
      <c r="AB23691">
        <v>0</v>
      </c>
      <c r="AC23691">
        <v>0</v>
      </c>
      <c r="AD23691">
        <v>0</v>
      </c>
    </row>
    <row r="23692" spans="1:30" hidden="1" x14ac:dyDescent="0.3">
      <c r="A23692" t="s">
        <v>68538</v>
      </c>
      <c r="B23692" t="s">
        <v>68539</v>
      </c>
      <c r="C23692" t="s">
        <v>32</v>
      </c>
      <c r="D23692" t="s">
        <v>33</v>
      </c>
      <c r="E23692" t="s">
        <v>17349</v>
      </c>
      <c r="F23692">
        <v>20000000</v>
      </c>
      <c r="G23692" t="s">
        <v>68538</v>
      </c>
      <c r="H23692" t="s">
        <v>68540</v>
      </c>
      <c r="I23692" t="s">
        <v>68541</v>
      </c>
      <c r="J23692" t="s">
        <v>68388</v>
      </c>
      <c r="K23692" t="s">
        <v>109</v>
      </c>
      <c r="L23692" t="s">
        <v>53</v>
      </c>
      <c r="M23692" t="s">
        <v>54</v>
      </c>
      <c r="N23692" t="s">
        <v>95</v>
      </c>
      <c r="O23692" t="s">
        <v>2083</v>
      </c>
      <c r="P23692" s="1">
        <v>37987</v>
      </c>
      <c r="Q23692" t="s">
        <v>53</v>
      </c>
      <c r="R23692" t="s">
        <v>56</v>
      </c>
      <c r="S23692" t="s">
        <v>41</v>
      </c>
      <c r="T23692" t="s">
        <v>68388</v>
      </c>
      <c r="U23692" t="s">
        <v>68388</v>
      </c>
      <c r="V23692">
        <v>0</v>
      </c>
      <c r="W23692">
        <v>0</v>
      </c>
      <c r="X23692">
        <v>1</v>
      </c>
      <c r="Y23692">
        <v>0</v>
      </c>
      <c r="Z23692">
        <v>0</v>
      </c>
      <c r="AA23692">
        <v>0</v>
      </c>
      <c r="AB23692">
        <v>0</v>
      </c>
      <c r="AC23692">
        <v>0</v>
      </c>
      <c r="AD23692">
        <v>0</v>
      </c>
    </row>
    <row r="23693" spans="1:30" hidden="1" x14ac:dyDescent="0.3">
      <c r="A23693" t="s">
        <v>68542</v>
      </c>
      <c r="B23693" t="s">
        <v>68543</v>
      </c>
      <c r="C23693" t="s">
        <v>32</v>
      </c>
      <c r="D23693" t="s">
        <v>33</v>
      </c>
      <c r="E23693" s="1">
        <v>39033</v>
      </c>
      <c r="F23693">
        <v>26500000</v>
      </c>
      <c r="G23693" t="s">
        <v>68542</v>
      </c>
      <c r="H23693" t="s">
        <v>68544</v>
      </c>
      <c r="I23693" t="s">
        <v>68545</v>
      </c>
      <c r="J23693" t="s">
        <v>68388</v>
      </c>
      <c r="K23693" t="s">
        <v>37</v>
      </c>
      <c r="L23693" t="s">
        <v>53</v>
      </c>
      <c r="M23693" t="s">
        <v>54</v>
      </c>
      <c r="N23693" t="s">
        <v>95</v>
      </c>
      <c r="O23693" t="s">
        <v>1160</v>
      </c>
      <c r="P23693" s="1">
        <v>37257</v>
      </c>
      <c r="Q23693" t="s">
        <v>53</v>
      </c>
      <c r="R23693" t="s">
        <v>56</v>
      </c>
      <c r="S23693" t="s">
        <v>41</v>
      </c>
      <c r="T23693" t="s">
        <v>68388</v>
      </c>
      <c r="U23693" t="s">
        <v>68388</v>
      </c>
      <c r="V23693">
        <v>0</v>
      </c>
      <c r="W23693">
        <v>0</v>
      </c>
      <c r="X23693">
        <v>1</v>
      </c>
      <c r="Y23693">
        <v>0</v>
      </c>
      <c r="Z23693">
        <v>0</v>
      </c>
      <c r="AA23693">
        <v>0</v>
      </c>
      <c r="AB23693">
        <v>0</v>
      </c>
      <c r="AC23693">
        <v>0</v>
      </c>
      <c r="AD23693">
        <v>0</v>
      </c>
    </row>
    <row r="23694" spans="1:30" hidden="1" x14ac:dyDescent="0.3">
      <c r="A23694" t="s">
        <v>68542</v>
      </c>
      <c r="B23694" t="s">
        <v>68546</v>
      </c>
      <c r="C23694" t="s">
        <v>32</v>
      </c>
      <c r="D23694" t="s">
        <v>33</v>
      </c>
      <c r="E23694" t="s">
        <v>15723</v>
      </c>
      <c r="F23694">
        <v>31500000</v>
      </c>
      <c r="G23694" t="s">
        <v>68542</v>
      </c>
      <c r="H23694" t="s">
        <v>68544</v>
      </c>
      <c r="I23694" t="s">
        <v>68545</v>
      </c>
      <c r="J23694" t="s">
        <v>68388</v>
      </c>
      <c r="K23694" t="s">
        <v>37</v>
      </c>
      <c r="L23694" t="s">
        <v>53</v>
      </c>
      <c r="M23694" t="s">
        <v>54</v>
      </c>
      <c r="N23694" t="s">
        <v>95</v>
      </c>
      <c r="O23694" t="s">
        <v>1160</v>
      </c>
      <c r="P23694" s="1">
        <v>37257</v>
      </c>
      <c r="Q23694" t="s">
        <v>53</v>
      </c>
      <c r="R23694" t="s">
        <v>56</v>
      </c>
      <c r="S23694" t="s">
        <v>41</v>
      </c>
      <c r="T23694" t="s">
        <v>68388</v>
      </c>
      <c r="U23694" t="s">
        <v>68388</v>
      </c>
      <c r="V23694">
        <v>0</v>
      </c>
      <c r="W23694">
        <v>0</v>
      </c>
      <c r="X23694">
        <v>1</v>
      </c>
      <c r="Y23694">
        <v>0</v>
      </c>
      <c r="Z23694">
        <v>0</v>
      </c>
      <c r="AA23694">
        <v>0</v>
      </c>
      <c r="AB23694">
        <v>0</v>
      </c>
      <c r="AC23694">
        <v>0</v>
      </c>
      <c r="AD23694">
        <v>0</v>
      </c>
    </row>
    <row r="23695" spans="1:30" hidden="1" x14ac:dyDescent="0.3">
      <c r="A23695" t="s">
        <v>68547</v>
      </c>
      <c r="B23695" t="s">
        <v>68548</v>
      </c>
      <c r="C23695" t="s">
        <v>32</v>
      </c>
      <c r="D23695" t="s">
        <v>33</v>
      </c>
      <c r="E23695" t="s">
        <v>68549</v>
      </c>
      <c r="F23695">
        <v>10000000</v>
      </c>
      <c r="G23695" t="s">
        <v>68547</v>
      </c>
      <c r="H23695" t="s">
        <v>68550</v>
      </c>
      <c r="J23695" t="s">
        <v>68388</v>
      </c>
      <c r="K23695" t="s">
        <v>72</v>
      </c>
      <c r="L23695" t="s">
        <v>53</v>
      </c>
      <c r="M23695" t="s">
        <v>54</v>
      </c>
      <c r="N23695" t="s">
        <v>95</v>
      </c>
      <c r="O23695" t="s">
        <v>7380</v>
      </c>
      <c r="P23695" s="1">
        <v>36892</v>
      </c>
      <c r="Q23695" t="s">
        <v>53</v>
      </c>
      <c r="R23695" t="s">
        <v>56</v>
      </c>
      <c r="S23695" t="s">
        <v>41</v>
      </c>
      <c r="T23695" t="s">
        <v>68388</v>
      </c>
      <c r="U23695" t="s">
        <v>68388</v>
      </c>
      <c r="V23695">
        <v>0</v>
      </c>
      <c r="W23695">
        <v>0</v>
      </c>
      <c r="X23695">
        <v>1</v>
      </c>
      <c r="Y23695">
        <v>0</v>
      </c>
      <c r="Z23695">
        <v>0</v>
      </c>
      <c r="AA23695">
        <v>0</v>
      </c>
      <c r="AB23695">
        <v>0</v>
      </c>
      <c r="AC23695">
        <v>0</v>
      </c>
      <c r="AD23695">
        <v>0</v>
      </c>
    </row>
    <row r="23696" spans="1:30" hidden="1" x14ac:dyDescent="0.3">
      <c r="A23696" t="s">
        <v>68551</v>
      </c>
      <c r="B23696" t="s">
        <v>68552</v>
      </c>
      <c r="C23696" t="s">
        <v>32</v>
      </c>
      <c r="E23696" t="s">
        <v>16790</v>
      </c>
      <c r="F23696">
        <v>11499995</v>
      </c>
      <c r="G23696" t="s">
        <v>68551</v>
      </c>
      <c r="H23696" t="s">
        <v>68553</v>
      </c>
      <c r="I23696" t="s">
        <v>68554</v>
      </c>
      <c r="J23696" t="s">
        <v>68467</v>
      </c>
      <c r="K23696" t="s">
        <v>37</v>
      </c>
      <c r="L23696" t="s">
        <v>53</v>
      </c>
      <c r="M23696" t="s">
        <v>54</v>
      </c>
      <c r="N23696" t="s">
        <v>4801</v>
      </c>
      <c r="O23696" t="s">
        <v>4801</v>
      </c>
      <c r="P23696" s="1">
        <v>39448</v>
      </c>
      <c r="Q23696" t="s">
        <v>53</v>
      </c>
      <c r="R23696" t="s">
        <v>56</v>
      </c>
      <c r="S23696" t="s">
        <v>41</v>
      </c>
      <c r="T23696" t="s">
        <v>68388</v>
      </c>
      <c r="U23696" t="s">
        <v>68388</v>
      </c>
      <c r="V23696">
        <v>0</v>
      </c>
      <c r="W23696">
        <v>0</v>
      </c>
      <c r="X23696">
        <v>1</v>
      </c>
      <c r="Y23696">
        <v>0</v>
      </c>
      <c r="Z23696">
        <v>0</v>
      </c>
      <c r="AA23696">
        <v>0</v>
      </c>
      <c r="AB23696">
        <v>0</v>
      </c>
      <c r="AC23696">
        <v>0</v>
      </c>
      <c r="AD23696">
        <v>0</v>
      </c>
    </row>
    <row r="23697" spans="1:30" hidden="1" x14ac:dyDescent="0.3">
      <c r="A23697" t="s">
        <v>68555</v>
      </c>
      <c r="B23697" t="s">
        <v>68556</v>
      </c>
      <c r="C23697" t="s">
        <v>32</v>
      </c>
      <c r="D23697" t="s">
        <v>33</v>
      </c>
      <c r="E23697" s="1">
        <v>38965</v>
      </c>
      <c r="F23697">
        <v>9000000</v>
      </c>
      <c r="G23697" t="s">
        <v>68555</v>
      </c>
      <c r="H23697" t="s">
        <v>68557</v>
      </c>
      <c r="I23697" t="s">
        <v>68558</v>
      </c>
      <c r="J23697" t="s">
        <v>68388</v>
      </c>
      <c r="K23697" t="s">
        <v>109</v>
      </c>
      <c r="L23697" t="s">
        <v>53</v>
      </c>
      <c r="M23697" t="s">
        <v>123</v>
      </c>
      <c r="N23697" t="s">
        <v>124</v>
      </c>
      <c r="O23697" t="s">
        <v>1407</v>
      </c>
      <c r="P23697" s="1">
        <v>37989</v>
      </c>
      <c r="Q23697" t="s">
        <v>53</v>
      </c>
      <c r="R23697" t="s">
        <v>56</v>
      </c>
      <c r="S23697" t="s">
        <v>41</v>
      </c>
      <c r="T23697" t="s">
        <v>68388</v>
      </c>
      <c r="U23697" t="s">
        <v>68388</v>
      </c>
      <c r="V23697">
        <v>0</v>
      </c>
      <c r="W23697">
        <v>0</v>
      </c>
      <c r="X23697">
        <v>1</v>
      </c>
      <c r="Y23697">
        <v>0</v>
      </c>
      <c r="Z23697">
        <v>0</v>
      </c>
      <c r="AA23697">
        <v>0</v>
      </c>
      <c r="AB23697">
        <v>0</v>
      </c>
      <c r="AC23697">
        <v>0</v>
      </c>
      <c r="AD23697">
        <v>0</v>
      </c>
    </row>
    <row r="23698" spans="1:30" hidden="1" x14ac:dyDescent="0.3">
      <c r="A23698" t="s">
        <v>68559</v>
      </c>
      <c r="B23698" t="s">
        <v>68560</v>
      </c>
      <c r="C23698" t="s">
        <v>32</v>
      </c>
      <c r="D23698" t="s">
        <v>33</v>
      </c>
      <c r="E23698" s="1">
        <v>41891</v>
      </c>
      <c r="F23698">
        <v>40000000</v>
      </c>
      <c r="G23698" t="s">
        <v>68559</v>
      </c>
      <c r="H23698" t="s">
        <v>68561</v>
      </c>
      <c r="I23698" t="s">
        <v>68562</v>
      </c>
      <c r="J23698" t="s">
        <v>68388</v>
      </c>
      <c r="K23698" t="s">
        <v>37</v>
      </c>
      <c r="L23698" t="s">
        <v>53</v>
      </c>
      <c r="M23698" t="s">
        <v>54</v>
      </c>
      <c r="N23698" t="s">
        <v>95</v>
      </c>
      <c r="O23698" t="s">
        <v>1489</v>
      </c>
      <c r="P23698" s="1">
        <v>40179</v>
      </c>
      <c r="Q23698" t="s">
        <v>53</v>
      </c>
      <c r="R23698" t="s">
        <v>56</v>
      </c>
      <c r="S23698" t="s">
        <v>41</v>
      </c>
      <c r="T23698" t="s">
        <v>68388</v>
      </c>
      <c r="U23698" t="s">
        <v>68388</v>
      </c>
      <c r="V23698">
        <v>0</v>
      </c>
      <c r="W23698">
        <v>0</v>
      </c>
      <c r="X23698">
        <v>1</v>
      </c>
      <c r="Y23698">
        <v>0</v>
      </c>
      <c r="Z23698">
        <v>0</v>
      </c>
      <c r="AA23698">
        <v>0</v>
      </c>
      <c r="AB23698">
        <v>0</v>
      </c>
      <c r="AC23698">
        <v>0</v>
      </c>
      <c r="AD23698">
        <v>0</v>
      </c>
    </row>
    <row r="23699" spans="1:30" hidden="1" x14ac:dyDescent="0.3">
      <c r="A23699" t="s">
        <v>68563</v>
      </c>
      <c r="B23699" t="s">
        <v>68564</v>
      </c>
      <c r="C23699" t="s">
        <v>32</v>
      </c>
      <c r="D23699" t="s">
        <v>139</v>
      </c>
      <c r="E23699" s="1">
        <v>39296</v>
      </c>
      <c r="F23699">
        <v>25000000</v>
      </c>
      <c r="G23699" t="s">
        <v>68563</v>
      </c>
      <c r="H23699" t="s">
        <v>68565</v>
      </c>
      <c r="I23699" t="s">
        <v>68566</v>
      </c>
      <c r="J23699" t="s">
        <v>68388</v>
      </c>
      <c r="K23699" t="s">
        <v>72</v>
      </c>
      <c r="L23699" t="s">
        <v>53</v>
      </c>
      <c r="M23699" t="s">
        <v>54</v>
      </c>
      <c r="N23699" t="s">
        <v>1778</v>
      </c>
      <c r="O23699" t="s">
        <v>1779</v>
      </c>
      <c r="P23699" s="1">
        <v>37257</v>
      </c>
      <c r="Q23699" t="s">
        <v>53</v>
      </c>
      <c r="R23699" t="s">
        <v>56</v>
      </c>
      <c r="S23699" t="s">
        <v>41</v>
      </c>
      <c r="T23699" t="s">
        <v>68388</v>
      </c>
      <c r="U23699" t="s">
        <v>68388</v>
      </c>
      <c r="V23699">
        <v>0</v>
      </c>
      <c r="W23699">
        <v>0</v>
      </c>
      <c r="X23699">
        <v>1</v>
      </c>
      <c r="Y23699">
        <v>0</v>
      </c>
      <c r="Z23699">
        <v>0</v>
      </c>
      <c r="AA23699">
        <v>0</v>
      </c>
      <c r="AB23699">
        <v>0</v>
      </c>
      <c r="AC23699">
        <v>0</v>
      </c>
      <c r="AD23699">
        <v>0</v>
      </c>
    </row>
    <row r="23700" spans="1:30" hidden="1" x14ac:dyDescent="0.3">
      <c r="A23700" t="s">
        <v>68563</v>
      </c>
      <c r="B23700" t="s">
        <v>68567</v>
      </c>
      <c r="C23700" t="s">
        <v>32</v>
      </c>
      <c r="E23700" t="s">
        <v>40059</v>
      </c>
      <c r="F23700">
        <v>4449981</v>
      </c>
      <c r="G23700" t="s">
        <v>68563</v>
      </c>
      <c r="H23700" t="s">
        <v>68565</v>
      </c>
      <c r="I23700" t="s">
        <v>68566</v>
      </c>
      <c r="J23700" t="s">
        <v>68388</v>
      </c>
      <c r="K23700" t="s">
        <v>72</v>
      </c>
      <c r="L23700" t="s">
        <v>53</v>
      </c>
      <c r="M23700" t="s">
        <v>54</v>
      </c>
      <c r="N23700" t="s">
        <v>1778</v>
      </c>
      <c r="O23700" t="s">
        <v>1779</v>
      </c>
      <c r="P23700" s="1">
        <v>37257</v>
      </c>
      <c r="Q23700" t="s">
        <v>53</v>
      </c>
      <c r="R23700" t="s">
        <v>56</v>
      </c>
      <c r="S23700" t="s">
        <v>41</v>
      </c>
      <c r="T23700" t="s">
        <v>68388</v>
      </c>
      <c r="U23700" t="s">
        <v>68388</v>
      </c>
      <c r="V23700">
        <v>0</v>
      </c>
      <c r="W23700">
        <v>0</v>
      </c>
      <c r="X23700">
        <v>1</v>
      </c>
      <c r="Y23700">
        <v>0</v>
      </c>
      <c r="Z23700">
        <v>0</v>
      </c>
      <c r="AA23700">
        <v>0</v>
      </c>
      <c r="AB23700">
        <v>0</v>
      </c>
      <c r="AC23700">
        <v>0</v>
      </c>
      <c r="AD23700">
        <v>0</v>
      </c>
    </row>
    <row r="23701" spans="1:30" hidden="1" x14ac:dyDescent="0.3">
      <c r="A23701" t="s">
        <v>68568</v>
      </c>
      <c r="B23701" t="s">
        <v>68569</v>
      </c>
      <c r="C23701" t="s">
        <v>32</v>
      </c>
      <c r="E23701" t="s">
        <v>11481</v>
      </c>
      <c r="F23701">
        <v>1025000</v>
      </c>
      <c r="G23701" t="s">
        <v>68568</v>
      </c>
      <c r="H23701" t="s">
        <v>68570</v>
      </c>
      <c r="I23701" t="s">
        <v>68571</v>
      </c>
      <c r="J23701" t="s">
        <v>68388</v>
      </c>
      <c r="K23701" t="s">
        <v>109</v>
      </c>
      <c r="L23701" t="s">
        <v>53</v>
      </c>
      <c r="M23701" t="s">
        <v>150</v>
      </c>
      <c r="N23701" t="s">
        <v>151</v>
      </c>
      <c r="O23701" t="s">
        <v>19895</v>
      </c>
      <c r="P23701" s="1">
        <v>39083</v>
      </c>
      <c r="Q23701" t="s">
        <v>53</v>
      </c>
      <c r="R23701" t="s">
        <v>56</v>
      </c>
      <c r="S23701" t="s">
        <v>41</v>
      </c>
      <c r="T23701" t="s">
        <v>68388</v>
      </c>
      <c r="U23701" t="s">
        <v>68388</v>
      </c>
      <c r="V23701">
        <v>0</v>
      </c>
      <c r="W23701">
        <v>0</v>
      </c>
      <c r="X23701">
        <v>1</v>
      </c>
      <c r="Y23701">
        <v>0</v>
      </c>
      <c r="Z23701">
        <v>0</v>
      </c>
      <c r="AA23701">
        <v>0</v>
      </c>
      <c r="AB23701">
        <v>0</v>
      </c>
      <c r="AC23701">
        <v>0</v>
      </c>
      <c r="AD23701">
        <v>0</v>
      </c>
    </row>
    <row r="23702" spans="1:30" hidden="1" x14ac:dyDescent="0.3">
      <c r="A23702" t="s">
        <v>68572</v>
      </c>
      <c r="B23702" t="s">
        <v>68573</v>
      </c>
      <c r="C23702" t="s">
        <v>32</v>
      </c>
      <c r="E23702" t="s">
        <v>1508</v>
      </c>
      <c r="F23702">
        <v>5000000</v>
      </c>
      <c r="G23702" t="s">
        <v>68572</v>
      </c>
      <c r="H23702" t="s">
        <v>68574</v>
      </c>
      <c r="I23702" t="s">
        <v>68575</v>
      </c>
      <c r="J23702" t="s">
        <v>68388</v>
      </c>
      <c r="K23702" t="s">
        <v>37</v>
      </c>
      <c r="L23702" t="s">
        <v>53</v>
      </c>
      <c r="M23702" t="s">
        <v>717</v>
      </c>
      <c r="N23702" t="s">
        <v>1531</v>
      </c>
      <c r="O23702" t="s">
        <v>4858</v>
      </c>
      <c r="P23702" s="1">
        <v>39083</v>
      </c>
      <c r="Q23702" t="s">
        <v>53</v>
      </c>
      <c r="R23702" t="s">
        <v>56</v>
      </c>
      <c r="S23702" t="s">
        <v>41</v>
      </c>
      <c r="T23702" t="s">
        <v>68388</v>
      </c>
      <c r="U23702" t="s">
        <v>68388</v>
      </c>
      <c r="V23702">
        <v>0</v>
      </c>
      <c r="W23702">
        <v>0</v>
      </c>
      <c r="X23702">
        <v>1</v>
      </c>
      <c r="Y23702">
        <v>0</v>
      </c>
      <c r="Z23702">
        <v>0</v>
      </c>
      <c r="AA23702">
        <v>0</v>
      </c>
      <c r="AB23702">
        <v>0</v>
      </c>
      <c r="AC23702">
        <v>0</v>
      </c>
      <c r="AD23702">
        <v>0</v>
      </c>
    </row>
    <row r="23703" spans="1:30" hidden="1" x14ac:dyDescent="0.3">
      <c r="A23703" t="s">
        <v>68576</v>
      </c>
      <c r="B23703" t="s">
        <v>68577</v>
      </c>
      <c r="C23703" t="s">
        <v>32</v>
      </c>
      <c r="E23703" t="s">
        <v>9871</v>
      </c>
      <c r="F23703">
        <v>1000000</v>
      </c>
      <c r="G23703" t="s">
        <v>68576</v>
      </c>
      <c r="H23703" t="s">
        <v>68578</v>
      </c>
      <c r="I23703" t="s">
        <v>68579</v>
      </c>
      <c r="J23703" t="s">
        <v>68388</v>
      </c>
      <c r="K23703" t="s">
        <v>72</v>
      </c>
      <c r="L23703" t="s">
        <v>53</v>
      </c>
      <c r="M23703" t="s">
        <v>54</v>
      </c>
      <c r="N23703" t="s">
        <v>95</v>
      </c>
      <c r="O23703" t="s">
        <v>174</v>
      </c>
      <c r="P23703" s="1">
        <v>37257</v>
      </c>
      <c r="Q23703" t="s">
        <v>53</v>
      </c>
      <c r="R23703" t="s">
        <v>56</v>
      </c>
      <c r="S23703" t="s">
        <v>41</v>
      </c>
      <c r="T23703" t="s">
        <v>68388</v>
      </c>
      <c r="U23703" t="s">
        <v>68388</v>
      </c>
      <c r="V23703">
        <v>0</v>
      </c>
      <c r="W23703">
        <v>0</v>
      </c>
      <c r="X23703">
        <v>1</v>
      </c>
      <c r="Y23703">
        <v>0</v>
      </c>
      <c r="Z23703">
        <v>0</v>
      </c>
      <c r="AA23703">
        <v>0</v>
      </c>
      <c r="AB23703">
        <v>0</v>
      </c>
      <c r="AC23703">
        <v>0</v>
      </c>
      <c r="AD23703">
        <v>0</v>
      </c>
    </row>
    <row r="23704" spans="1:30" hidden="1" x14ac:dyDescent="0.3">
      <c r="A23704" t="s">
        <v>68576</v>
      </c>
      <c r="B23704" t="s">
        <v>68580</v>
      </c>
      <c r="C23704" t="s">
        <v>32</v>
      </c>
      <c r="D23704" t="s">
        <v>33</v>
      </c>
      <c r="E23704" s="1">
        <v>38718</v>
      </c>
      <c r="F23704">
        <v>9000000</v>
      </c>
      <c r="G23704" t="s">
        <v>68576</v>
      </c>
      <c r="H23704" t="s">
        <v>68578</v>
      </c>
      <c r="I23704" t="s">
        <v>68579</v>
      </c>
      <c r="J23704" t="s">
        <v>68388</v>
      </c>
      <c r="K23704" t="s">
        <v>72</v>
      </c>
      <c r="L23704" t="s">
        <v>53</v>
      </c>
      <c r="M23704" t="s">
        <v>54</v>
      </c>
      <c r="N23704" t="s">
        <v>95</v>
      </c>
      <c r="O23704" t="s">
        <v>174</v>
      </c>
      <c r="P23704" s="1">
        <v>37257</v>
      </c>
      <c r="Q23704" t="s">
        <v>53</v>
      </c>
      <c r="R23704" t="s">
        <v>56</v>
      </c>
      <c r="S23704" t="s">
        <v>41</v>
      </c>
      <c r="T23704" t="s">
        <v>68388</v>
      </c>
      <c r="U23704" t="s">
        <v>68388</v>
      </c>
      <c r="V23704">
        <v>0</v>
      </c>
      <c r="W23704">
        <v>0</v>
      </c>
      <c r="X23704">
        <v>1</v>
      </c>
      <c r="Y23704">
        <v>0</v>
      </c>
      <c r="Z23704">
        <v>0</v>
      </c>
      <c r="AA23704">
        <v>0</v>
      </c>
      <c r="AB23704">
        <v>0</v>
      </c>
      <c r="AC23704">
        <v>0</v>
      </c>
      <c r="AD23704">
        <v>0</v>
      </c>
    </row>
    <row r="23705" spans="1:30" hidden="1" x14ac:dyDescent="0.3">
      <c r="A23705" t="s">
        <v>68576</v>
      </c>
      <c r="B23705" t="s">
        <v>68581</v>
      </c>
      <c r="C23705" t="s">
        <v>32</v>
      </c>
      <c r="D23705" t="s">
        <v>33</v>
      </c>
      <c r="E23705" s="1">
        <v>40063</v>
      </c>
      <c r="F23705">
        <v>1999999</v>
      </c>
      <c r="G23705" t="s">
        <v>68576</v>
      </c>
      <c r="H23705" t="s">
        <v>68578</v>
      </c>
      <c r="I23705" t="s">
        <v>68579</v>
      </c>
      <c r="J23705" t="s">
        <v>68388</v>
      </c>
      <c r="K23705" t="s">
        <v>72</v>
      </c>
      <c r="L23705" t="s">
        <v>53</v>
      </c>
      <c r="M23705" t="s">
        <v>54</v>
      </c>
      <c r="N23705" t="s">
        <v>95</v>
      </c>
      <c r="O23705" t="s">
        <v>174</v>
      </c>
      <c r="P23705" s="1">
        <v>37257</v>
      </c>
      <c r="Q23705" t="s">
        <v>53</v>
      </c>
      <c r="R23705" t="s">
        <v>56</v>
      </c>
      <c r="S23705" t="s">
        <v>41</v>
      </c>
      <c r="T23705" t="s">
        <v>68388</v>
      </c>
      <c r="U23705" t="s">
        <v>68388</v>
      </c>
      <c r="V23705">
        <v>0</v>
      </c>
      <c r="W23705">
        <v>0</v>
      </c>
      <c r="X23705">
        <v>1</v>
      </c>
      <c r="Y23705">
        <v>0</v>
      </c>
      <c r="Z23705">
        <v>0</v>
      </c>
      <c r="AA23705">
        <v>0</v>
      </c>
      <c r="AB23705">
        <v>0</v>
      </c>
      <c r="AC23705">
        <v>0</v>
      </c>
      <c r="AD23705">
        <v>0</v>
      </c>
    </row>
    <row r="23706" spans="1:30" hidden="1" x14ac:dyDescent="0.3">
      <c r="A23706" t="s">
        <v>68582</v>
      </c>
      <c r="B23706" t="s">
        <v>68583</v>
      </c>
      <c r="C23706" t="s">
        <v>32</v>
      </c>
      <c r="D23706" t="s">
        <v>322</v>
      </c>
      <c r="E23706" t="s">
        <v>39257</v>
      </c>
      <c r="F23706">
        <v>27100000</v>
      </c>
      <c r="G23706" t="s">
        <v>68582</v>
      </c>
      <c r="H23706" t="s">
        <v>68584</v>
      </c>
      <c r="I23706" t="s">
        <v>68585</v>
      </c>
      <c r="J23706" t="s">
        <v>68388</v>
      </c>
      <c r="K23706" t="s">
        <v>72</v>
      </c>
      <c r="L23706" t="s">
        <v>53</v>
      </c>
      <c r="M23706" t="s">
        <v>54</v>
      </c>
      <c r="N23706" t="s">
        <v>95</v>
      </c>
      <c r="O23706" t="s">
        <v>174</v>
      </c>
      <c r="P23706" s="1">
        <v>37631</v>
      </c>
      <c r="Q23706" t="s">
        <v>53</v>
      </c>
      <c r="R23706" t="s">
        <v>56</v>
      </c>
      <c r="S23706" t="s">
        <v>41</v>
      </c>
      <c r="T23706" t="s">
        <v>68388</v>
      </c>
      <c r="U23706" t="s">
        <v>68388</v>
      </c>
      <c r="V23706">
        <v>0</v>
      </c>
      <c r="W23706">
        <v>0</v>
      </c>
      <c r="X23706">
        <v>1</v>
      </c>
      <c r="Y23706">
        <v>0</v>
      </c>
      <c r="Z23706">
        <v>0</v>
      </c>
      <c r="AA23706">
        <v>0</v>
      </c>
      <c r="AB23706">
        <v>0</v>
      </c>
      <c r="AC23706">
        <v>0</v>
      </c>
      <c r="AD23706">
        <v>0</v>
      </c>
    </row>
    <row r="23707" spans="1:30" hidden="1" x14ac:dyDescent="0.3">
      <c r="A23707" t="s">
        <v>68582</v>
      </c>
      <c r="B23707" t="s">
        <v>68586</v>
      </c>
      <c r="C23707" t="s">
        <v>32</v>
      </c>
      <c r="D23707" t="s">
        <v>322</v>
      </c>
      <c r="E23707" s="1">
        <v>39265</v>
      </c>
      <c r="F23707">
        <v>41100000</v>
      </c>
      <c r="G23707" t="s">
        <v>68582</v>
      </c>
      <c r="H23707" t="s">
        <v>68584</v>
      </c>
      <c r="I23707" t="s">
        <v>68585</v>
      </c>
      <c r="J23707" t="s">
        <v>68388</v>
      </c>
      <c r="K23707" t="s">
        <v>72</v>
      </c>
      <c r="L23707" t="s">
        <v>53</v>
      </c>
      <c r="M23707" t="s">
        <v>54</v>
      </c>
      <c r="N23707" t="s">
        <v>95</v>
      </c>
      <c r="O23707" t="s">
        <v>174</v>
      </c>
      <c r="P23707" s="1">
        <v>37631</v>
      </c>
      <c r="Q23707" t="s">
        <v>53</v>
      </c>
      <c r="R23707" t="s">
        <v>56</v>
      </c>
      <c r="S23707" t="s">
        <v>41</v>
      </c>
      <c r="T23707" t="s">
        <v>68388</v>
      </c>
      <c r="U23707" t="s">
        <v>68388</v>
      </c>
      <c r="V23707">
        <v>0</v>
      </c>
      <c r="W23707">
        <v>0</v>
      </c>
      <c r="X23707">
        <v>1</v>
      </c>
      <c r="Y23707">
        <v>0</v>
      </c>
      <c r="Z23707">
        <v>0</v>
      </c>
      <c r="AA23707">
        <v>0</v>
      </c>
      <c r="AB23707">
        <v>0</v>
      </c>
      <c r="AC23707">
        <v>0</v>
      </c>
      <c r="AD23707">
        <v>0</v>
      </c>
    </row>
    <row r="23708" spans="1:30" hidden="1" x14ac:dyDescent="0.3">
      <c r="A23708" t="s">
        <v>68582</v>
      </c>
      <c r="B23708" t="s">
        <v>68587</v>
      </c>
      <c r="C23708" t="s">
        <v>32</v>
      </c>
      <c r="D23708" t="s">
        <v>33</v>
      </c>
      <c r="E23708" t="s">
        <v>68493</v>
      </c>
      <c r="F23708">
        <v>9600000</v>
      </c>
      <c r="G23708" t="s">
        <v>68582</v>
      </c>
      <c r="H23708" t="s">
        <v>68584</v>
      </c>
      <c r="I23708" t="s">
        <v>68585</v>
      </c>
      <c r="J23708" t="s">
        <v>68388</v>
      </c>
      <c r="K23708" t="s">
        <v>72</v>
      </c>
      <c r="L23708" t="s">
        <v>53</v>
      </c>
      <c r="M23708" t="s">
        <v>54</v>
      </c>
      <c r="N23708" t="s">
        <v>95</v>
      </c>
      <c r="O23708" t="s">
        <v>174</v>
      </c>
      <c r="P23708" s="1">
        <v>37631</v>
      </c>
      <c r="Q23708" t="s">
        <v>53</v>
      </c>
      <c r="R23708" t="s">
        <v>56</v>
      </c>
      <c r="S23708" t="s">
        <v>41</v>
      </c>
      <c r="T23708" t="s">
        <v>68388</v>
      </c>
      <c r="U23708" t="s">
        <v>68388</v>
      </c>
      <c r="V23708">
        <v>0</v>
      </c>
      <c r="W23708">
        <v>0</v>
      </c>
      <c r="X23708">
        <v>1</v>
      </c>
      <c r="Y23708">
        <v>0</v>
      </c>
      <c r="Z23708">
        <v>0</v>
      </c>
      <c r="AA23708">
        <v>0</v>
      </c>
      <c r="AB23708">
        <v>0</v>
      </c>
      <c r="AC23708">
        <v>0</v>
      </c>
      <c r="AD23708">
        <v>0</v>
      </c>
    </row>
    <row r="23709" spans="1:30" hidden="1" x14ac:dyDescent="0.3">
      <c r="A23709" t="s">
        <v>68582</v>
      </c>
      <c r="B23709" t="s">
        <v>68588</v>
      </c>
      <c r="C23709" t="s">
        <v>32</v>
      </c>
      <c r="E23709" t="s">
        <v>2111</v>
      </c>
      <c r="F23709">
        <v>20000000</v>
      </c>
      <c r="G23709" t="s">
        <v>68582</v>
      </c>
      <c r="H23709" t="s">
        <v>68584</v>
      </c>
      <c r="I23709" t="s">
        <v>68585</v>
      </c>
      <c r="J23709" t="s">
        <v>68388</v>
      </c>
      <c r="K23709" t="s">
        <v>72</v>
      </c>
      <c r="L23709" t="s">
        <v>53</v>
      </c>
      <c r="M23709" t="s">
        <v>54</v>
      </c>
      <c r="N23709" t="s">
        <v>95</v>
      </c>
      <c r="O23709" t="s">
        <v>174</v>
      </c>
      <c r="P23709" s="1">
        <v>37631</v>
      </c>
      <c r="Q23709" t="s">
        <v>53</v>
      </c>
      <c r="R23709" t="s">
        <v>56</v>
      </c>
      <c r="S23709" t="s">
        <v>41</v>
      </c>
      <c r="T23709" t="s">
        <v>68388</v>
      </c>
      <c r="U23709" t="s">
        <v>68388</v>
      </c>
      <c r="V23709">
        <v>0</v>
      </c>
      <c r="W23709">
        <v>0</v>
      </c>
      <c r="X23709">
        <v>1</v>
      </c>
      <c r="Y23709">
        <v>0</v>
      </c>
      <c r="Z23709">
        <v>0</v>
      </c>
      <c r="AA23709">
        <v>0</v>
      </c>
      <c r="AB23709">
        <v>0</v>
      </c>
      <c r="AC23709">
        <v>0</v>
      </c>
      <c r="AD23709">
        <v>0</v>
      </c>
    </row>
    <row r="23710" spans="1:30" hidden="1" x14ac:dyDescent="0.3">
      <c r="A23710" t="s">
        <v>68589</v>
      </c>
      <c r="B23710" t="s">
        <v>68590</v>
      </c>
      <c r="C23710" t="s">
        <v>32</v>
      </c>
      <c r="E23710" s="1">
        <v>39083</v>
      </c>
      <c r="F23710">
        <v>22100000</v>
      </c>
      <c r="G23710" t="s">
        <v>68589</v>
      </c>
      <c r="H23710" t="s">
        <v>68591</v>
      </c>
      <c r="I23710" t="s">
        <v>68592</v>
      </c>
      <c r="J23710" t="s">
        <v>68388</v>
      </c>
      <c r="K23710" t="s">
        <v>37</v>
      </c>
      <c r="L23710" t="s">
        <v>53</v>
      </c>
      <c r="M23710" t="s">
        <v>54</v>
      </c>
      <c r="N23710" t="s">
        <v>95</v>
      </c>
      <c r="O23710" t="s">
        <v>7380</v>
      </c>
      <c r="P23710" s="1">
        <v>34700</v>
      </c>
      <c r="Q23710" t="s">
        <v>53</v>
      </c>
      <c r="R23710" t="s">
        <v>56</v>
      </c>
      <c r="S23710" t="s">
        <v>41</v>
      </c>
      <c r="T23710" t="s">
        <v>68388</v>
      </c>
      <c r="U23710" t="s">
        <v>68388</v>
      </c>
      <c r="V23710">
        <v>0</v>
      </c>
      <c r="W23710">
        <v>0</v>
      </c>
      <c r="X23710">
        <v>1</v>
      </c>
      <c r="Y23710">
        <v>0</v>
      </c>
      <c r="Z23710">
        <v>0</v>
      </c>
      <c r="AA23710">
        <v>0</v>
      </c>
      <c r="AB23710">
        <v>0</v>
      </c>
      <c r="AC23710">
        <v>0</v>
      </c>
      <c r="AD23710">
        <v>0</v>
      </c>
    </row>
    <row r="23711" spans="1:30" hidden="1" x14ac:dyDescent="0.3">
      <c r="A23711" t="s">
        <v>68589</v>
      </c>
      <c r="B23711" t="s">
        <v>68593</v>
      </c>
      <c r="C23711" t="s">
        <v>32</v>
      </c>
      <c r="D23711" t="s">
        <v>394</v>
      </c>
      <c r="E23711" s="1">
        <v>39395</v>
      </c>
      <c r="F23711">
        <v>9300000</v>
      </c>
      <c r="G23711" t="s">
        <v>68589</v>
      </c>
      <c r="H23711" t="s">
        <v>68591</v>
      </c>
      <c r="I23711" t="s">
        <v>68592</v>
      </c>
      <c r="J23711" t="s">
        <v>68388</v>
      </c>
      <c r="K23711" t="s">
        <v>37</v>
      </c>
      <c r="L23711" t="s">
        <v>53</v>
      </c>
      <c r="M23711" t="s">
        <v>54</v>
      </c>
      <c r="N23711" t="s">
        <v>95</v>
      </c>
      <c r="O23711" t="s">
        <v>7380</v>
      </c>
      <c r="P23711" s="1">
        <v>34700</v>
      </c>
      <c r="Q23711" t="s">
        <v>53</v>
      </c>
      <c r="R23711" t="s">
        <v>56</v>
      </c>
      <c r="S23711" t="s">
        <v>41</v>
      </c>
      <c r="T23711" t="s">
        <v>68388</v>
      </c>
      <c r="U23711" t="s">
        <v>68388</v>
      </c>
      <c r="V23711">
        <v>0</v>
      </c>
      <c r="W23711">
        <v>0</v>
      </c>
      <c r="X23711">
        <v>1</v>
      </c>
      <c r="Y23711">
        <v>0</v>
      </c>
      <c r="Z23711">
        <v>0</v>
      </c>
      <c r="AA23711">
        <v>0</v>
      </c>
      <c r="AB23711">
        <v>0</v>
      </c>
      <c r="AC23711">
        <v>0</v>
      </c>
      <c r="AD23711">
        <v>0</v>
      </c>
    </row>
    <row r="23712" spans="1:30" hidden="1" x14ac:dyDescent="0.3">
      <c r="A23712" t="s">
        <v>68594</v>
      </c>
      <c r="B23712" t="s">
        <v>68595</v>
      </c>
      <c r="C23712" t="s">
        <v>32</v>
      </c>
      <c r="D23712" t="s">
        <v>33</v>
      </c>
      <c r="E23712" s="1">
        <v>38997</v>
      </c>
      <c r="F23712">
        <v>12000000</v>
      </c>
      <c r="G23712" t="s">
        <v>68594</v>
      </c>
      <c r="H23712" t="s">
        <v>68596</v>
      </c>
      <c r="I23712" t="s">
        <v>68597</v>
      </c>
      <c r="J23712" t="s">
        <v>68388</v>
      </c>
      <c r="K23712" t="s">
        <v>37</v>
      </c>
      <c r="L23712" t="s">
        <v>53</v>
      </c>
      <c r="M23712" t="s">
        <v>150</v>
      </c>
      <c r="N23712" t="s">
        <v>151</v>
      </c>
      <c r="O23712" t="s">
        <v>1498</v>
      </c>
      <c r="Q23712" t="s">
        <v>53</v>
      </c>
      <c r="R23712" t="s">
        <v>56</v>
      </c>
      <c r="S23712" t="s">
        <v>41</v>
      </c>
      <c r="T23712" t="s">
        <v>68388</v>
      </c>
      <c r="U23712" t="s">
        <v>68388</v>
      </c>
      <c r="V23712">
        <v>0</v>
      </c>
      <c r="W23712">
        <v>0</v>
      </c>
      <c r="X23712">
        <v>1</v>
      </c>
      <c r="Y23712">
        <v>0</v>
      </c>
      <c r="Z23712">
        <v>0</v>
      </c>
      <c r="AA23712">
        <v>0</v>
      </c>
      <c r="AB23712">
        <v>0</v>
      </c>
      <c r="AC23712">
        <v>0</v>
      </c>
      <c r="AD23712">
        <v>0</v>
      </c>
    </row>
    <row r="23713" spans="1:30" hidden="1" x14ac:dyDescent="0.3">
      <c r="A23713" t="s">
        <v>68598</v>
      </c>
      <c r="B23713" t="s">
        <v>68599</v>
      </c>
      <c r="C23713" t="s">
        <v>32</v>
      </c>
      <c r="E23713" s="1">
        <v>37804</v>
      </c>
      <c r="F23713">
        <v>20000000</v>
      </c>
      <c r="G23713" t="s">
        <v>68598</v>
      </c>
      <c r="H23713" t="s">
        <v>68600</v>
      </c>
      <c r="J23713" t="s">
        <v>68388</v>
      </c>
      <c r="K23713" t="s">
        <v>37</v>
      </c>
      <c r="L23713" t="s">
        <v>53</v>
      </c>
      <c r="M23713" t="s">
        <v>54</v>
      </c>
      <c r="N23713" t="s">
        <v>95</v>
      </c>
      <c r="O23713" t="s">
        <v>1489</v>
      </c>
      <c r="P23713" s="1">
        <v>36161</v>
      </c>
      <c r="Q23713" t="s">
        <v>53</v>
      </c>
      <c r="R23713" t="s">
        <v>56</v>
      </c>
      <c r="S23713" t="s">
        <v>41</v>
      </c>
      <c r="T23713" t="s">
        <v>68388</v>
      </c>
      <c r="U23713" t="s">
        <v>68388</v>
      </c>
      <c r="V23713">
        <v>0</v>
      </c>
      <c r="W23713">
        <v>0</v>
      </c>
      <c r="X23713">
        <v>1</v>
      </c>
      <c r="Y23713">
        <v>0</v>
      </c>
      <c r="Z23713">
        <v>0</v>
      </c>
      <c r="AA23713">
        <v>0</v>
      </c>
      <c r="AB23713">
        <v>0</v>
      </c>
      <c r="AC23713">
        <v>0</v>
      </c>
      <c r="AD23713">
        <v>0</v>
      </c>
    </row>
    <row r="23714" spans="1:30" hidden="1" x14ac:dyDescent="0.3">
      <c r="A23714" t="s">
        <v>68598</v>
      </c>
      <c r="B23714" t="s">
        <v>68601</v>
      </c>
      <c r="C23714" t="s">
        <v>32</v>
      </c>
      <c r="E23714" s="1">
        <v>37104</v>
      </c>
      <c r="F23714">
        <v>23000000</v>
      </c>
      <c r="G23714" t="s">
        <v>68598</v>
      </c>
      <c r="H23714" t="s">
        <v>68600</v>
      </c>
      <c r="J23714" t="s">
        <v>68388</v>
      </c>
      <c r="K23714" t="s">
        <v>37</v>
      </c>
      <c r="L23714" t="s">
        <v>53</v>
      </c>
      <c r="M23714" t="s">
        <v>54</v>
      </c>
      <c r="N23714" t="s">
        <v>95</v>
      </c>
      <c r="O23714" t="s">
        <v>1489</v>
      </c>
      <c r="P23714" s="1">
        <v>36161</v>
      </c>
      <c r="Q23714" t="s">
        <v>53</v>
      </c>
      <c r="R23714" t="s">
        <v>56</v>
      </c>
      <c r="S23714" t="s">
        <v>41</v>
      </c>
      <c r="T23714" t="s">
        <v>68388</v>
      </c>
      <c r="U23714" t="s">
        <v>68388</v>
      </c>
      <c r="V23714">
        <v>0</v>
      </c>
      <c r="W23714">
        <v>0</v>
      </c>
      <c r="X23714">
        <v>1</v>
      </c>
      <c r="Y23714">
        <v>0</v>
      </c>
      <c r="Z23714">
        <v>0</v>
      </c>
      <c r="AA23714">
        <v>0</v>
      </c>
      <c r="AB23714">
        <v>0</v>
      </c>
      <c r="AC23714">
        <v>0</v>
      </c>
      <c r="AD23714">
        <v>0</v>
      </c>
    </row>
    <row r="23715" spans="1:30" hidden="1" x14ac:dyDescent="0.3">
      <c r="A23715" t="s">
        <v>68602</v>
      </c>
      <c r="B23715" t="s">
        <v>68603</v>
      </c>
      <c r="C23715" t="s">
        <v>32</v>
      </c>
      <c r="E23715" t="s">
        <v>13148</v>
      </c>
      <c r="F23715">
        <v>7000000</v>
      </c>
      <c r="G23715" t="s">
        <v>68602</v>
      </c>
      <c r="H23715" t="s">
        <v>68604</v>
      </c>
      <c r="I23715" t="s">
        <v>68605</v>
      </c>
      <c r="J23715" t="s">
        <v>68388</v>
      </c>
      <c r="K23715" t="s">
        <v>37</v>
      </c>
      <c r="L23715" t="s">
        <v>53</v>
      </c>
      <c r="M23715" t="s">
        <v>209</v>
      </c>
      <c r="N23715" t="s">
        <v>801</v>
      </c>
      <c r="O23715" t="s">
        <v>801</v>
      </c>
      <c r="P23715" s="1">
        <v>35431</v>
      </c>
      <c r="Q23715" t="s">
        <v>53</v>
      </c>
      <c r="R23715" t="s">
        <v>56</v>
      </c>
      <c r="S23715" t="s">
        <v>41</v>
      </c>
      <c r="T23715" t="s">
        <v>68388</v>
      </c>
      <c r="U23715" t="s">
        <v>68388</v>
      </c>
      <c r="V23715">
        <v>0</v>
      </c>
      <c r="W23715">
        <v>0</v>
      </c>
      <c r="X23715">
        <v>1</v>
      </c>
      <c r="Y23715">
        <v>0</v>
      </c>
      <c r="Z23715">
        <v>0</v>
      </c>
      <c r="AA23715">
        <v>0</v>
      </c>
      <c r="AB23715">
        <v>0</v>
      </c>
      <c r="AC23715">
        <v>0</v>
      </c>
      <c r="AD23715">
        <v>0</v>
      </c>
    </row>
    <row r="23716" spans="1:30" hidden="1" x14ac:dyDescent="0.3">
      <c r="A23716" t="s">
        <v>68602</v>
      </c>
      <c r="B23716" t="s">
        <v>68606</v>
      </c>
      <c r="C23716" t="s">
        <v>32</v>
      </c>
      <c r="E23716" s="1">
        <v>40767</v>
      </c>
      <c r="F23716">
        <v>577142</v>
      </c>
      <c r="G23716" t="s">
        <v>68602</v>
      </c>
      <c r="H23716" t="s">
        <v>68604</v>
      </c>
      <c r="I23716" t="s">
        <v>68605</v>
      </c>
      <c r="J23716" t="s">
        <v>68388</v>
      </c>
      <c r="K23716" t="s">
        <v>37</v>
      </c>
      <c r="L23716" t="s">
        <v>53</v>
      </c>
      <c r="M23716" t="s">
        <v>209</v>
      </c>
      <c r="N23716" t="s">
        <v>801</v>
      </c>
      <c r="O23716" t="s">
        <v>801</v>
      </c>
      <c r="P23716" s="1">
        <v>35431</v>
      </c>
      <c r="Q23716" t="s">
        <v>53</v>
      </c>
      <c r="R23716" t="s">
        <v>56</v>
      </c>
      <c r="S23716" t="s">
        <v>41</v>
      </c>
      <c r="T23716" t="s">
        <v>68388</v>
      </c>
      <c r="U23716" t="s">
        <v>68388</v>
      </c>
      <c r="V23716">
        <v>0</v>
      </c>
      <c r="W23716">
        <v>0</v>
      </c>
      <c r="X23716">
        <v>1</v>
      </c>
      <c r="Y23716">
        <v>0</v>
      </c>
      <c r="Z23716">
        <v>0</v>
      </c>
      <c r="AA23716">
        <v>0</v>
      </c>
      <c r="AB23716">
        <v>0</v>
      </c>
      <c r="AC23716">
        <v>0</v>
      </c>
      <c r="AD23716">
        <v>0</v>
      </c>
    </row>
    <row r="23717" spans="1:30" hidden="1" x14ac:dyDescent="0.3">
      <c r="A23717" t="s">
        <v>68602</v>
      </c>
      <c r="B23717" t="s">
        <v>68607</v>
      </c>
      <c r="C23717" t="s">
        <v>32</v>
      </c>
      <c r="E23717" s="1">
        <v>40701</v>
      </c>
      <c r="F23717">
        <v>1647151</v>
      </c>
      <c r="G23717" t="s">
        <v>68602</v>
      </c>
      <c r="H23717" t="s">
        <v>68604</v>
      </c>
      <c r="I23717" t="s">
        <v>68605</v>
      </c>
      <c r="J23717" t="s">
        <v>68388</v>
      </c>
      <c r="K23717" t="s">
        <v>37</v>
      </c>
      <c r="L23717" t="s">
        <v>53</v>
      </c>
      <c r="M23717" t="s">
        <v>209</v>
      </c>
      <c r="N23717" t="s">
        <v>801</v>
      </c>
      <c r="O23717" t="s">
        <v>801</v>
      </c>
      <c r="P23717" s="1">
        <v>35431</v>
      </c>
      <c r="Q23717" t="s">
        <v>53</v>
      </c>
      <c r="R23717" t="s">
        <v>56</v>
      </c>
      <c r="S23717" t="s">
        <v>41</v>
      </c>
      <c r="T23717" t="s">
        <v>68388</v>
      </c>
      <c r="U23717" t="s">
        <v>68388</v>
      </c>
      <c r="V23717">
        <v>0</v>
      </c>
      <c r="W23717">
        <v>0</v>
      </c>
      <c r="X23717">
        <v>1</v>
      </c>
      <c r="Y23717">
        <v>0</v>
      </c>
      <c r="Z23717">
        <v>0</v>
      </c>
      <c r="AA23717">
        <v>0</v>
      </c>
      <c r="AB23717">
        <v>0</v>
      </c>
      <c r="AC23717">
        <v>0</v>
      </c>
      <c r="AD23717">
        <v>0</v>
      </c>
    </row>
    <row r="23718" spans="1:30" hidden="1" x14ac:dyDescent="0.3">
      <c r="A23718" t="s">
        <v>68608</v>
      </c>
      <c r="B23718" t="s">
        <v>68609</v>
      </c>
      <c r="C23718" t="s">
        <v>32</v>
      </c>
      <c r="D23718" t="s">
        <v>33</v>
      </c>
      <c r="E23718" s="1">
        <v>37991</v>
      </c>
      <c r="F23718">
        <v>19000000</v>
      </c>
      <c r="G23718" t="s">
        <v>68608</v>
      </c>
      <c r="H23718" t="s">
        <v>68610</v>
      </c>
      <c r="I23718" t="s">
        <v>68611</v>
      </c>
      <c r="J23718" t="s">
        <v>68388</v>
      </c>
      <c r="K23718" t="s">
        <v>72</v>
      </c>
      <c r="L23718" t="s">
        <v>53</v>
      </c>
      <c r="M23718" t="s">
        <v>54</v>
      </c>
      <c r="N23718" t="s">
        <v>95</v>
      </c>
      <c r="O23718" t="s">
        <v>174</v>
      </c>
      <c r="P23718" s="1">
        <v>37257</v>
      </c>
      <c r="Q23718" t="s">
        <v>53</v>
      </c>
      <c r="R23718" t="s">
        <v>56</v>
      </c>
      <c r="S23718" t="s">
        <v>41</v>
      </c>
      <c r="T23718" t="s">
        <v>68388</v>
      </c>
      <c r="U23718" t="s">
        <v>68388</v>
      </c>
      <c r="V23718">
        <v>0</v>
      </c>
      <c r="W23718">
        <v>0</v>
      </c>
      <c r="X23718">
        <v>1</v>
      </c>
      <c r="Y23718">
        <v>0</v>
      </c>
      <c r="Z23718">
        <v>0</v>
      </c>
      <c r="AA23718">
        <v>0</v>
      </c>
      <c r="AB23718">
        <v>0</v>
      </c>
      <c r="AC23718">
        <v>0</v>
      </c>
      <c r="AD23718">
        <v>0</v>
      </c>
    </row>
    <row r="23719" spans="1:30" hidden="1" x14ac:dyDescent="0.3">
      <c r="A23719" t="s">
        <v>68612</v>
      </c>
      <c r="B23719" t="s">
        <v>68613</v>
      </c>
      <c r="C23719" t="s">
        <v>32</v>
      </c>
      <c r="D23719" t="s">
        <v>399</v>
      </c>
      <c r="E23719" s="1">
        <v>37804</v>
      </c>
      <c r="F23719">
        <v>50000000</v>
      </c>
      <c r="G23719" t="s">
        <v>68612</v>
      </c>
      <c r="H23719" t="s">
        <v>68614</v>
      </c>
      <c r="I23719" t="s">
        <v>68615</v>
      </c>
      <c r="J23719" t="s">
        <v>68616</v>
      </c>
      <c r="K23719" t="s">
        <v>168</v>
      </c>
      <c r="L23719" t="s">
        <v>53</v>
      </c>
      <c r="M23719" t="s">
        <v>54</v>
      </c>
      <c r="N23719" t="s">
        <v>1301</v>
      </c>
      <c r="O23719" t="s">
        <v>1302</v>
      </c>
      <c r="P23719" s="1">
        <v>36161</v>
      </c>
      <c r="Q23719" t="s">
        <v>53</v>
      </c>
      <c r="R23719" t="s">
        <v>56</v>
      </c>
      <c r="S23719" t="s">
        <v>41</v>
      </c>
      <c r="T23719" t="s">
        <v>68388</v>
      </c>
      <c r="U23719" t="s">
        <v>68388</v>
      </c>
      <c r="V23719">
        <v>0</v>
      </c>
      <c r="W23719">
        <v>0</v>
      </c>
      <c r="X23719">
        <v>1</v>
      </c>
      <c r="Y23719">
        <v>0</v>
      </c>
      <c r="Z23719">
        <v>0</v>
      </c>
      <c r="AA23719">
        <v>0</v>
      </c>
      <c r="AB23719">
        <v>0</v>
      </c>
      <c r="AC23719">
        <v>0</v>
      </c>
      <c r="AD23719">
        <v>0</v>
      </c>
    </row>
    <row r="23720" spans="1:30" hidden="1" x14ac:dyDescent="0.3">
      <c r="A23720" t="s">
        <v>68612</v>
      </c>
      <c r="B23720" t="s">
        <v>68617</v>
      </c>
      <c r="C23720" t="s">
        <v>32</v>
      </c>
      <c r="E23720" t="s">
        <v>2431</v>
      </c>
      <c r="F23720">
        <v>50000000</v>
      </c>
      <c r="G23720" t="s">
        <v>68612</v>
      </c>
      <c r="H23720" t="s">
        <v>68614</v>
      </c>
      <c r="I23720" t="s">
        <v>68615</v>
      </c>
      <c r="J23720" t="s">
        <v>68616</v>
      </c>
      <c r="K23720" t="s">
        <v>168</v>
      </c>
      <c r="L23720" t="s">
        <v>53</v>
      </c>
      <c r="M23720" t="s">
        <v>54</v>
      </c>
      <c r="N23720" t="s">
        <v>1301</v>
      </c>
      <c r="O23720" t="s">
        <v>1302</v>
      </c>
      <c r="P23720" s="1">
        <v>36161</v>
      </c>
      <c r="Q23720" t="s">
        <v>53</v>
      </c>
      <c r="R23720" t="s">
        <v>56</v>
      </c>
      <c r="S23720" t="s">
        <v>41</v>
      </c>
      <c r="T23720" t="s">
        <v>68388</v>
      </c>
      <c r="U23720" t="s">
        <v>68388</v>
      </c>
      <c r="V23720">
        <v>0</v>
      </c>
      <c r="W23720">
        <v>0</v>
      </c>
      <c r="X23720">
        <v>1</v>
      </c>
      <c r="Y23720">
        <v>0</v>
      </c>
      <c r="Z23720">
        <v>0</v>
      </c>
      <c r="AA23720">
        <v>0</v>
      </c>
      <c r="AB23720">
        <v>0</v>
      </c>
      <c r="AC23720">
        <v>0</v>
      </c>
      <c r="AD23720">
        <v>0</v>
      </c>
    </row>
    <row r="23721" spans="1:30" hidden="1" x14ac:dyDescent="0.3">
      <c r="A23721" t="s">
        <v>68618</v>
      </c>
      <c r="B23721" t="s">
        <v>68619</v>
      </c>
      <c r="C23721" t="s">
        <v>32</v>
      </c>
      <c r="E23721" s="1">
        <v>41255</v>
      </c>
      <c r="F23721">
        <v>700000</v>
      </c>
      <c r="G23721" t="s">
        <v>68618</v>
      </c>
      <c r="H23721" t="s">
        <v>68620</v>
      </c>
      <c r="I23721" t="s">
        <v>68621</v>
      </c>
      <c r="J23721" t="s">
        <v>68388</v>
      </c>
      <c r="K23721" t="s">
        <v>37</v>
      </c>
      <c r="L23721" t="s">
        <v>53</v>
      </c>
      <c r="M23721" t="s">
        <v>2916</v>
      </c>
      <c r="N23721" t="s">
        <v>8096</v>
      </c>
      <c r="O23721" t="s">
        <v>8097</v>
      </c>
      <c r="P23721" s="1">
        <v>38718</v>
      </c>
      <c r="Q23721" t="s">
        <v>53</v>
      </c>
      <c r="R23721" t="s">
        <v>56</v>
      </c>
      <c r="S23721" t="s">
        <v>41</v>
      </c>
      <c r="T23721" t="s">
        <v>68388</v>
      </c>
      <c r="U23721" t="s">
        <v>68388</v>
      </c>
      <c r="V23721">
        <v>0</v>
      </c>
      <c r="W23721">
        <v>0</v>
      </c>
      <c r="X23721">
        <v>1</v>
      </c>
      <c r="Y23721">
        <v>0</v>
      </c>
      <c r="Z23721">
        <v>0</v>
      </c>
      <c r="AA23721">
        <v>0</v>
      </c>
      <c r="AB23721">
        <v>0</v>
      </c>
      <c r="AC23721">
        <v>0</v>
      </c>
      <c r="AD23721">
        <v>0</v>
      </c>
    </row>
    <row r="23722" spans="1:30" hidden="1" x14ac:dyDescent="0.3">
      <c r="A23722" t="s">
        <v>68622</v>
      </c>
      <c r="B23722" t="s">
        <v>68623</v>
      </c>
      <c r="C23722" t="s">
        <v>32</v>
      </c>
      <c r="D23722" t="s">
        <v>33</v>
      </c>
      <c r="E23722" s="1">
        <v>38722</v>
      </c>
      <c r="F23722">
        <v>15500000</v>
      </c>
      <c r="G23722" t="s">
        <v>68622</v>
      </c>
      <c r="H23722" t="s">
        <v>68624</v>
      </c>
      <c r="I23722" t="s">
        <v>68625</v>
      </c>
      <c r="J23722" t="s">
        <v>68388</v>
      </c>
      <c r="K23722" t="s">
        <v>37</v>
      </c>
      <c r="L23722" t="s">
        <v>53</v>
      </c>
      <c r="M23722" t="s">
        <v>54</v>
      </c>
      <c r="N23722" t="s">
        <v>95</v>
      </c>
      <c r="O23722" t="s">
        <v>1489</v>
      </c>
      <c r="P23722" s="1">
        <v>34335</v>
      </c>
      <c r="Q23722" t="s">
        <v>53</v>
      </c>
      <c r="R23722" t="s">
        <v>56</v>
      </c>
      <c r="S23722" t="s">
        <v>41</v>
      </c>
      <c r="T23722" t="s">
        <v>68388</v>
      </c>
      <c r="U23722" t="s">
        <v>68388</v>
      </c>
      <c r="V23722">
        <v>0</v>
      </c>
      <c r="W23722">
        <v>0</v>
      </c>
      <c r="X23722">
        <v>1</v>
      </c>
      <c r="Y23722">
        <v>0</v>
      </c>
      <c r="Z23722">
        <v>0</v>
      </c>
      <c r="AA23722">
        <v>0</v>
      </c>
      <c r="AB23722">
        <v>0</v>
      </c>
      <c r="AC23722">
        <v>0</v>
      </c>
      <c r="AD23722">
        <v>0</v>
      </c>
    </row>
    <row r="23723" spans="1:30" hidden="1" x14ac:dyDescent="0.3">
      <c r="A23723" t="s">
        <v>68622</v>
      </c>
      <c r="B23723" t="s">
        <v>68626</v>
      </c>
      <c r="C23723" t="s">
        <v>32</v>
      </c>
      <c r="E23723" s="1">
        <v>41954</v>
      </c>
      <c r="F23723">
        <v>7000000</v>
      </c>
      <c r="G23723" t="s">
        <v>68622</v>
      </c>
      <c r="H23723" t="s">
        <v>68624</v>
      </c>
      <c r="I23723" t="s">
        <v>68625</v>
      </c>
      <c r="J23723" t="s">
        <v>68388</v>
      </c>
      <c r="K23723" t="s">
        <v>37</v>
      </c>
      <c r="L23723" t="s">
        <v>53</v>
      </c>
      <c r="M23723" t="s">
        <v>54</v>
      </c>
      <c r="N23723" t="s">
        <v>95</v>
      </c>
      <c r="O23723" t="s">
        <v>1489</v>
      </c>
      <c r="P23723" s="1">
        <v>34335</v>
      </c>
      <c r="Q23723" t="s">
        <v>53</v>
      </c>
      <c r="R23723" t="s">
        <v>56</v>
      </c>
      <c r="S23723" t="s">
        <v>41</v>
      </c>
      <c r="T23723" t="s">
        <v>68388</v>
      </c>
      <c r="U23723" t="s">
        <v>68388</v>
      </c>
      <c r="V23723">
        <v>0</v>
      </c>
      <c r="W23723">
        <v>0</v>
      </c>
      <c r="X23723">
        <v>1</v>
      </c>
      <c r="Y23723">
        <v>0</v>
      </c>
      <c r="Z23723">
        <v>0</v>
      </c>
      <c r="AA23723">
        <v>0</v>
      </c>
      <c r="AB23723">
        <v>0</v>
      </c>
      <c r="AC23723">
        <v>0</v>
      </c>
      <c r="AD23723">
        <v>0</v>
      </c>
    </row>
    <row r="23724" spans="1:30" hidden="1" x14ac:dyDescent="0.3">
      <c r="A23724" t="s">
        <v>68622</v>
      </c>
      <c r="B23724" t="s">
        <v>68627</v>
      </c>
      <c r="C23724" t="s">
        <v>32</v>
      </c>
      <c r="E23724" t="s">
        <v>4618</v>
      </c>
      <c r="F23724">
        <v>36000000</v>
      </c>
      <c r="G23724" t="s">
        <v>68622</v>
      </c>
      <c r="H23724" t="s">
        <v>68624</v>
      </c>
      <c r="I23724" t="s">
        <v>68625</v>
      </c>
      <c r="J23724" t="s">
        <v>68388</v>
      </c>
      <c r="K23724" t="s">
        <v>37</v>
      </c>
      <c r="L23724" t="s">
        <v>53</v>
      </c>
      <c r="M23724" t="s">
        <v>54</v>
      </c>
      <c r="N23724" t="s">
        <v>95</v>
      </c>
      <c r="O23724" t="s">
        <v>1489</v>
      </c>
      <c r="P23724" s="1">
        <v>34335</v>
      </c>
      <c r="Q23724" t="s">
        <v>53</v>
      </c>
      <c r="R23724" t="s">
        <v>56</v>
      </c>
      <c r="S23724" t="s">
        <v>41</v>
      </c>
      <c r="T23724" t="s">
        <v>68388</v>
      </c>
      <c r="U23724" t="s">
        <v>68388</v>
      </c>
      <c r="V23724">
        <v>0</v>
      </c>
      <c r="W23724">
        <v>0</v>
      </c>
      <c r="X23724">
        <v>1</v>
      </c>
      <c r="Y23724">
        <v>0</v>
      </c>
      <c r="Z23724">
        <v>0</v>
      </c>
      <c r="AA23724">
        <v>0</v>
      </c>
      <c r="AB23724">
        <v>0</v>
      </c>
      <c r="AC23724">
        <v>0</v>
      </c>
      <c r="AD23724">
        <v>0</v>
      </c>
    </row>
    <row r="23725" spans="1:30" hidden="1" x14ac:dyDescent="0.3">
      <c r="A23725" t="s">
        <v>68622</v>
      </c>
      <c r="B23725" t="s">
        <v>68628</v>
      </c>
      <c r="C23725" t="s">
        <v>32</v>
      </c>
      <c r="E23725" s="1">
        <v>40730</v>
      </c>
      <c r="F23725">
        <v>10000000</v>
      </c>
      <c r="G23725" t="s">
        <v>68622</v>
      </c>
      <c r="H23725" t="s">
        <v>68624</v>
      </c>
      <c r="I23725" t="s">
        <v>68625</v>
      </c>
      <c r="J23725" t="s">
        <v>68388</v>
      </c>
      <c r="K23725" t="s">
        <v>37</v>
      </c>
      <c r="L23725" t="s">
        <v>53</v>
      </c>
      <c r="M23725" t="s">
        <v>54</v>
      </c>
      <c r="N23725" t="s">
        <v>95</v>
      </c>
      <c r="O23725" t="s">
        <v>1489</v>
      </c>
      <c r="P23725" s="1">
        <v>34335</v>
      </c>
      <c r="Q23725" t="s">
        <v>53</v>
      </c>
      <c r="R23725" t="s">
        <v>56</v>
      </c>
      <c r="S23725" t="s">
        <v>41</v>
      </c>
      <c r="T23725" t="s">
        <v>68388</v>
      </c>
      <c r="U23725" t="s">
        <v>68388</v>
      </c>
      <c r="V23725">
        <v>0</v>
      </c>
      <c r="W23725">
        <v>0</v>
      </c>
      <c r="X23725">
        <v>1</v>
      </c>
      <c r="Y23725">
        <v>0</v>
      </c>
      <c r="Z23725">
        <v>0</v>
      </c>
      <c r="AA23725">
        <v>0</v>
      </c>
      <c r="AB23725">
        <v>0</v>
      </c>
      <c r="AC23725">
        <v>0</v>
      </c>
      <c r="AD23725">
        <v>0</v>
      </c>
    </row>
    <row r="23726" spans="1:30" hidden="1" x14ac:dyDescent="0.3">
      <c r="A23726" t="s">
        <v>68629</v>
      </c>
      <c r="B23726" t="s">
        <v>68630</v>
      </c>
      <c r="C23726" t="s">
        <v>32</v>
      </c>
      <c r="E23726" t="s">
        <v>17469</v>
      </c>
      <c r="F23726">
        <v>34999964</v>
      </c>
      <c r="G23726" t="s">
        <v>68629</v>
      </c>
      <c r="H23726" t="s">
        <v>68631</v>
      </c>
      <c r="I23726" t="s">
        <v>68632</v>
      </c>
      <c r="J23726" t="s">
        <v>68388</v>
      </c>
      <c r="K23726" t="s">
        <v>168</v>
      </c>
      <c r="L23726" t="s">
        <v>53</v>
      </c>
      <c r="M23726" t="s">
        <v>54</v>
      </c>
      <c r="N23726" t="s">
        <v>95</v>
      </c>
      <c r="O23726" t="s">
        <v>1489</v>
      </c>
      <c r="P23726" s="1">
        <v>36537</v>
      </c>
      <c r="Q23726" t="s">
        <v>53</v>
      </c>
      <c r="R23726" t="s">
        <v>56</v>
      </c>
      <c r="S23726" t="s">
        <v>41</v>
      </c>
      <c r="T23726" t="s">
        <v>68388</v>
      </c>
      <c r="U23726" t="s">
        <v>68388</v>
      </c>
      <c r="V23726">
        <v>0</v>
      </c>
      <c r="W23726">
        <v>0</v>
      </c>
      <c r="X23726">
        <v>1</v>
      </c>
      <c r="Y23726">
        <v>0</v>
      </c>
      <c r="Z23726">
        <v>0</v>
      </c>
      <c r="AA23726">
        <v>0</v>
      </c>
      <c r="AB23726">
        <v>0</v>
      </c>
      <c r="AC23726">
        <v>0</v>
      </c>
      <c r="AD23726">
        <v>0</v>
      </c>
    </row>
    <row r="23727" spans="1:30" hidden="1" x14ac:dyDescent="0.3">
      <c r="A23727" t="s">
        <v>68629</v>
      </c>
      <c r="B23727" t="s">
        <v>68633</v>
      </c>
      <c r="C23727" t="s">
        <v>32</v>
      </c>
      <c r="D23727" t="s">
        <v>33</v>
      </c>
      <c r="E23727" t="s">
        <v>977</v>
      </c>
      <c r="F23727">
        <v>33739230</v>
      </c>
      <c r="G23727" t="s">
        <v>68629</v>
      </c>
      <c r="H23727" t="s">
        <v>68631</v>
      </c>
      <c r="I23727" t="s">
        <v>68632</v>
      </c>
      <c r="J23727" t="s">
        <v>68388</v>
      </c>
      <c r="K23727" t="s">
        <v>168</v>
      </c>
      <c r="L23727" t="s">
        <v>53</v>
      </c>
      <c r="M23727" t="s">
        <v>54</v>
      </c>
      <c r="N23727" t="s">
        <v>95</v>
      </c>
      <c r="O23727" t="s">
        <v>1489</v>
      </c>
      <c r="P23727" s="1">
        <v>36537</v>
      </c>
      <c r="Q23727" t="s">
        <v>53</v>
      </c>
      <c r="R23727" t="s">
        <v>56</v>
      </c>
      <c r="S23727" t="s">
        <v>41</v>
      </c>
      <c r="T23727" t="s">
        <v>68388</v>
      </c>
      <c r="U23727" t="s">
        <v>68388</v>
      </c>
      <c r="V23727">
        <v>0</v>
      </c>
      <c r="W23727">
        <v>0</v>
      </c>
      <c r="X23727">
        <v>1</v>
      </c>
      <c r="Y23727">
        <v>0</v>
      </c>
      <c r="Z23727">
        <v>0</v>
      </c>
      <c r="AA23727">
        <v>0</v>
      </c>
      <c r="AB23727">
        <v>0</v>
      </c>
      <c r="AC23727">
        <v>0</v>
      </c>
      <c r="AD23727">
        <v>0</v>
      </c>
    </row>
    <row r="23728" spans="1:30" hidden="1" x14ac:dyDescent="0.3">
      <c r="A23728" t="s">
        <v>68629</v>
      </c>
      <c r="B23728" t="s">
        <v>68634</v>
      </c>
      <c r="C23728" t="s">
        <v>32</v>
      </c>
      <c r="D23728" t="s">
        <v>139</v>
      </c>
      <c r="E23728" s="1">
        <v>37629</v>
      </c>
      <c r="F23728">
        <v>18000000</v>
      </c>
      <c r="G23728" t="s">
        <v>68629</v>
      </c>
      <c r="H23728" t="s">
        <v>68631</v>
      </c>
      <c r="I23728" t="s">
        <v>68632</v>
      </c>
      <c r="J23728" t="s">
        <v>68388</v>
      </c>
      <c r="K23728" t="s">
        <v>168</v>
      </c>
      <c r="L23728" t="s">
        <v>53</v>
      </c>
      <c r="M23728" t="s">
        <v>54</v>
      </c>
      <c r="N23728" t="s">
        <v>95</v>
      </c>
      <c r="O23728" t="s">
        <v>1489</v>
      </c>
      <c r="P23728" s="1">
        <v>36537</v>
      </c>
      <c r="Q23728" t="s">
        <v>53</v>
      </c>
      <c r="R23728" t="s">
        <v>56</v>
      </c>
      <c r="S23728" t="s">
        <v>41</v>
      </c>
      <c r="T23728" t="s">
        <v>68388</v>
      </c>
      <c r="U23728" t="s">
        <v>68388</v>
      </c>
      <c r="V23728">
        <v>0</v>
      </c>
      <c r="W23728">
        <v>0</v>
      </c>
      <c r="X23728">
        <v>1</v>
      </c>
      <c r="Y23728">
        <v>0</v>
      </c>
      <c r="Z23728">
        <v>0</v>
      </c>
      <c r="AA23728">
        <v>0</v>
      </c>
      <c r="AB23728">
        <v>0</v>
      </c>
      <c r="AC23728">
        <v>0</v>
      </c>
      <c r="AD23728">
        <v>0</v>
      </c>
    </row>
    <row r="23729" spans="1:30" hidden="1" x14ac:dyDescent="0.3">
      <c r="A23729" t="s">
        <v>68629</v>
      </c>
      <c r="B23729" t="s">
        <v>68635</v>
      </c>
      <c r="C23729" t="s">
        <v>32</v>
      </c>
      <c r="E23729" t="s">
        <v>62351</v>
      </c>
      <c r="F23729">
        <v>6250000</v>
      </c>
      <c r="G23729" t="s">
        <v>68629</v>
      </c>
      <c r="H23729" t="s">
        <v>68631</v>
      </c>
      <c r="I23729" t="s">
        <v>68632</v>
      </c>
      <c r="J23729" t="s">
        <v>68388</v>
      </c>
      <c r="K23729" t="s">
        <v>168</v>
      </c>
      <c r="L23729" t="s">
        <v>53</v>
      </c>
      <c r="M23729" t="s">
        <v>54</v>
      </c>
      <c r="N23729" t="s">
        <v>95</v>
      </c>
      <c r="O23729" t="s">
        <v>1489</v>
      </c>
      <c r="P23729" s="1">
        <v>36537</v>
      </c>
      <c r="Q23729" t="s">
        <v>53</v>
      </c>
      <c r="R23729" t="s">
        <v>56</v>
      </c>
      <c r="S23729" t="s">
        <v>41</v>
      </c>
      <c r="T23729" t="s">
        <v>68388</v>
      </c>
      <c r="U23729" t="s">
        <v>68388</v>
      </c>
      <c r="V23729">
        <v>0</v>
      </c>
      <c r="W23729">
        <v>0</v>
      </c>
      <c r="X23729">
        <v>1</v>
      </c>
      <c r="Y23729">
        <v>0</v>
      </c>
      <c r="Z23729">
        <v>0</v>
      </c>
      <c r="AA23729">
        <v>0</v>
      </c>
      <c r="AB23729">
        <v>0</v>
      </c>
      <c r="AC23729">
        <v>0</v>
      </c>
      <c r="AD23729">
        <v>0</v>
      </c>
    </row>
    <row r="23730" spans="1:30" hidden="1" x14ac:dyDescent="0.3">
      <c r="A23730" t="s">
        <v>68636</v>
      </c>
      <c r="B23730" t="s">
        <v>68637</v>
      </c>
      <c r="C23730" t="s">
        <v>32</v>
      </c>
      <c r="E23730" t="s">
        <v>11803</v>
      </c>
      <c r="F23730">
        <v>2000000</v>
      </c>
      <c r="G23730" t="s">
        <v>68636</v>
      </c>
      <c r="H23730" t="s">
        <v>68638</v>
      </c>
      <c r="I23730" t="s">
        <v>68639</v>
      </c>
      <c r="J23730" t="s">
        <v>68388</v>
      </c>
      <c r="K23730" t="s">
        <v>72</v>
      </c>
      <c r="L23730" t="s">
        <v>53</v>
      </c>
      <c r="M23730" t="s">
        <v>54</v>
      </c>
      <c r="N23730" t="s">
        <v>95</v>
      </c>
      <c r="O23730" t="s">
        <v>1489</v>
      </c>
      <c r="P23730" s="1">
        <v>37987</v>
      </c>
      <c r="Q23730" t="s">
        <v>53</v>
      </c>
      <c r="R23730" t="s">
        <v>56</v>
      </c>
      <c r="S23730" t="s">
        <v>41</v>
      </c>
      <c r="T23730" t="s">
        <v>68388</v>
      </c>
      <c r="U23730" t="s">
        <v>68388</v>
      </c>
      <c r="V23730">
        <v>0</v>
      </c>
      <c r="W23730">
        <v>0</v>
      </c>
      <c r="X23730">
        <v>1</v>
      </c>
      <c r="Y23730">
        <v>0</v>
      </c>
      <c r="Z23730">
        <v>0</v>
      </c>
      <c r="AA23730">
        <v>0</v>
      </c>
      <c r="AB23730">
        <v>0</v>
      </c>
      <c r="AC23730">
        <v>0</v>
      </c>
      <c r="AD23730">
        <v>0</v>
      </c>
    </row>
    <row r="23731" spans="1:30" hidden="1" x14ac:dyDescent="0.3">
      <c r="A23731" t="s">
        <v>68640</v>
      </c>
      <c r="B23731" t="s">
        <v>68641</v>
      </c>
      <c r="C23731" t="s">
        <v>32</v>
      </c>
      <c r="D23731" t="s">
        <v>322</v>
      </c>
      <c r="E23731" t="s">
        <v>23347</v>
      </c>
      <c r="F23731">
        <v>20000000</v>
      </c>
      <c r="G23731" t="s">
        <v>68640</v>
      </c>
      <c r="H23731" t="s">
        <v>68642</v>
      </c>
      <c r="J23731" t="s">
        <v>68388</v>
      </c>
      <c r="K23731" t="s">
        <v>72</v>
      </c>
      <c r="L23731" t="s">
        <v>53</v>
      </c>
      <c r="M23731" t="s">
        <v>54</v>
      </c>
      <c r="N23731" t="s">
        <v>95</v>
      </c>
      <c r="O23731" t="s">
        <v>616</v>
      </c>
      <c r="P23731" s="1">
        <v>36161</v>
      </c>
      <c r="Q23731" t="s">
        <v>53</v>
      </c>
      <c r="R23731" t="s">
        <v>56</v>
      </c>
      <c r="S23731" t="s">
        <v>41</v>
      </c>
      <c r="T23731" t="s">
        <v>68388</v>
      </c>
      <c r="U23731" t="s">
        <v>68388</v>
      </c>
      <c r="V23731">
        <v>0</v>
      </c>
      <c r="W23731">
        <v>0</v>
      </c>
      <c r="X23731">
        <v>1</v>
      </c>
      <c r="Y23731">
        <v>0</v>
      </c>
      <c r="Z23731">
        <v>0</v>
      </c>
      <c r="AA23731">
        <v>0</v>
      </c>
      <c r="AB23731">
        <v>0</v>
      </c>
      <c r="AC23731">
        <v>0</v>
      </c>
      <c r="AD23731">
        <v>0</v>
      </c>
    </row>
    <row r="23732" spans="1:30" hidden="1" x14ac:dyDescent="0.3">
      <c r="A23732" t="s">
        <v>68643</v>
      </c>
      <c r="B23732" t="s">
        <v>68644</v>
      </c>
      <c r="C23732" t="s">
        <v>32</v>
      </c>
      <c r="E23732" t="s">
        <v>14418</v>
      </c>
      <c r="F23732">
        <v>206872</v>
      </c>
      <c r="G23732" t="s">
        <v>68643</v>
      </c>
      <c r="H23732" t="s">
        <v>68645</v>
      </c>
      <c r="I23732" t="s">
        <v>68646</v>
      </c>
      <c r="J23732" t="s">
        <v>68388</v>
      </c>
      <c r="K23732" t="s">
        <v>37</v>
      </c>
      <c r="L23732" t="s">
        <v>53</v>
      </c>
      <c r="M23732" t="s">
        <v>679</v>
      </c>
      <c r="N23732" t="s">
        <v>6538</v>
      </c>
      <c r="O23732" t="s">
        <v>6538</v>
      </c>
      <c r="P23732" s="1">
        <v>38353</v>
      </c>
      <c r="Q23732" t="s">
        <v>53</v>
      </c>
      <c r="R23732" t="s">
        <v>56</v>
      </c>
      <c r="S23732" t="s">
        <v>41</v>
      </c>
      <c r="T23732" t="s">
        <v>68388</v>
      </c>
      <c r="U23732" t="s">
        <v>68388</v>
      </c>
      <c r="V23732">
        <v>0</v>
      </c>
      <c r="W23732">
        <v>0</v>
      </c>
      <c r="X23732">
        <v>1</v>
      </c>
      <c r="Y23732">
        <v>0</v>
      </c>
      <c r="Z23732">
        <v>0</v>
      </c>
      <c r="AA23732">
        <v>0</v>
      </c>
      <c r="AB23732">
        <v>0</v>
      </c>
      <c r="AC23732">
        <v>0</v>
      </c>
      <c r="AD23732">
        <v>0</v>
      </c>
    </row>
    <row r="23733" spans="1:30" hidden="1" x14ac:dyDescent="0.3">
      <c r="A23733" t="s">
        <v>68647</v>
      </c>
      <c r="B23733" t="s">
        <v>68648</v>
      </c>
      <c r="C23733" t="s">
        <v>32</v>
      </c>
      <c r="E23733" s="1">
        <v>38718</v>
      </c>
      <c r="F23733">
        <v>787000</v>
      </c>
      <c r="G23733" t="s">
        <v>68647</v>
      </c>
      <c r="H23733" t="s">
        <v>68649</v>
      </c>
      <c r="I23733" t="s">
        <v>68650</v>
      </c>
      <c r="J23733" t="s">
        <v>68388</v>
      </c>
      <c r="K23733" t="s">
        <v>72</v>
      </c>
      <c r="L23733" t="s">
        <v>53</v>
      </c>
      <c r="M23733" t="s">
        <v>54</v>
      </c>
      <c r="N23733" t="s">
        <v>55</v>
      </c>
      <c r="O23733" t="s">
        <v>1132</v>
      </c>
      <c r="P23733" s="1">
        <v>38718</v>
      </c>
      <c r="Q23733" t="s">
        <v>53</v>
      </c>
      <c r="R23733" t="s">
        <v>56</v>
      </c>
      <c r="S23733" t="s">
        <v>41</v>
      </c>
      <c r="T23733" t="s">
        <v>68388</v>
      </c>
      <c r="U23733" t="s">
        <v>68388</v>
      </c>
      <c r="V23733">
        <v>0</v>
      </c>
      <c r="W23733">
        <v>0</v>
      </c>
      <c r="X23733">
        <v>1</v>
      </c>
      <c r="Y23733">
        <v>0</v>
      </c>
      <c r="Z23733">
        <v>0</v>
      </c>
      <c r="AA23733">
        <v>0</v>
      </c>
      <c r="AB23733">
        <v>0</v>
      </c>
      <c r="AC23733">
        <v>0</v>
      </c>
      <c r="AD23733">
        <v>0</v>
      </c>
    </row>
    <row r="23734" spans="1:30" hidden="1" x14ac:dyDescent="0.3">
      <c r="A23734" t="s">
        <v>68647</v>
      </c>
      <c r="B23734" t="s">
        <v>68651</v>
      </c>
      <c r="C23734" t="s">
        <v>32</v>
      </c>
      <c r="D23734" t="s">
        <v>139</v>
      </c>
      <c r="E23734" s="1">
        <v>39634</v>
      </c>
      <c r="F23734">
        <v>16700000</v>
      </c>
      <c r="G23734" t="s">
        <v>68647</v>
      </c>
      <c r="H23734" t="s">
        <v>68649</v>
      </c>
      <c r="I23734" t="s">
        <v>68650</v>
      </c>
      <c r="J23734" t="s">
        <v>68388</v>
      </c>
      <c r="K23734" t="s">
        <v>72</v>
      </c>
      <c r="L23734" t="s">
        <v>53</v>
      </c>
      <c r="M23734" t="s">
        <v>54</v>
      </c>
      <c r="N23734" t="s">
        <v>55</v>
      </c>
      <c r="O23734" t="s">
        <v>1132</v>
      </c>
      <c r="P23734" s="1">
        <v>38718</v>
      </c>
      <c r="Q23734" t="s">
        <v>53</v>
      </c>
      <c r="R23734" t="s">
        <v>56</v>
      </c>
      <c r="S23734" t="s">
        <v>41</v>
      </c>
      <c r="T23734" t="s">
        <v>68388</v>
      </c>
      <c r="U23734" t="s">
        <v>68388</v>
      </c>
      <c r="V23734">
        <v>0</v>
      </c>
      <c r="W23734">
        <v>0</v>
      </c>
      <c r="X23734">
        <v>1</v>
      </c>
      <c r="Y23734">
        <v>0</v>
      </c>
      <c r="Z23734">
        <v>0</v>
      </c>
      <c r="AA23734">
        <v>0</v>
      </c>
      <c r="AB23734">
        <v>0</v>
      </c>
      <c r="AC23734">
        <v>0</v>
      </c>
      <c r="AD23734">
        <v>0</v>
      </c>
    </row>
    <row r="23735" spans="1:30" hidden="1" x14ac:dyDescent="0.3">
      <c r="A23735" t="s">
        <v>68647</v>
      </c>
      <c r="B23735" t="s">
        <v>68652</v>
      </c>
      <c r="C23735" t="s">
        <v>32</v>
      </c>
      <c r="D23735" t="s">
        <v>33</v>
      </c>
      <c r="E23735" t="s">
        <v>20846</v>
      </c>
      <c r="F23735">
        <v>5000000</v>
      </c>
      <c r="G23735" t="s">
        <v>68647</v>
      </c>
      <c r="H23735" t="s">
        <v>68649</v>
      </c>
      <c r="I23735" t="s">
        <v>68650</v>
      </c>
      <c r="J23735" t="s">
        <v>68388</v>
      </c>
      <c r="K23735" t="s">
        <v>72</v>
      </c>
      <c r="L23735" t="s">
        <v>53</v>
      </c>
      <c r="M23735" t="s">
        <v>54</v>
      </c>
      <c r="N23735" t="s">
        <v>55</v>
      </c>
      <c r="O23735" t="s">
        <v>1132</v>
      </c>
      <c r="P23735" s="1">
        <v>38718</v>
      </c>
      <c r="Q23735" t="s">
        <v>53</v>
      </c>
      <c r="R23735" t="s">
        <v>56</v>
      </c>
      <c r="S23735" t="s">
        <v>41</v>
      </c>
      <c r="T23735" t="s">
        <v>68388</v>
      </c>
      <c r="U23735" t="s">
        <v>68388</v>
      </c>
      <c r="V23735">
        <v>0</v>
      </c>
      <c r="W23735">
        <v>0</v>
      </c>
      <c r="X23735">
        <v>1</v>
      </c>
      <c r="Y23735">
        <v>0</v>
      </c>
      <c r="Z23735">
        <v>0</v>
      </c>
      <c r="AA23735">
        <v>0</v>
      </c>
      <c r="AB23735">
        <v>0</v>
      </c>
      <c r="AC23735">
        <v>0</v>
      </c>
      <c r="AD23735">
        <v>0</v>
      </c>
    </row>
    <row r="23736" spans="1:30" hidden="1" x14ac:dyDescent="0.3">
      <c r="A23736" t="s">
        <v>68653</v>
      </c>
      <c r="B23736" t="s">
        <v>68654</v>
      </c>
      <c r="C23736" t="s">
        <v>32</v>
      </c>
      <c r="E23736" s="1">
        <v>38817</v>
      </c>
      <c r="F23736">
        <v>3500000</v>
      </c>
      <c r="G23736" t="s">
        <v>68653</v>
      </c>
      <c r="H23736" t="s">
        <v>68655</v>
      </c>
      <c r="I23736" t="s">
        <v>68656</v>
      </c>
      <c r="J23736" t="s">
        <v>68388</v>
      </c>
      <c r="K23736" t="s">
        <v>37</v>
      </c>
      <c r="L23736" t="s">
        <v>53</v>
      </c>
      <c r="M23736" t="s">
        <v>54</v>
      </c>
      <c r="N23736" t="s">
        <v>95</v>
      </c>
      <c r="O23736" t="s">
        <v>1489</v>
      </c>
      <c r="P23736" s="1">
        <v>37622</v>
      </c>
      <c r="Q23736" t="s">
        <v>53</v>
      </c>
      <c r="R23736" t="s">
        <v>56</v>
      </c>
      <c r="S23736" t="s">
        <v>41</v>
      </c>
      <c r="T23736" t="s">
        <v>68388</v>
      </c>
      <c r="U23736" t="s">
        <v>68388</v>
      </c>
      <c r="V23736">
        <v>0</v>
      </c>
      <c r="W23736">
        <v>0</v>
      </c>
      <c r="X23736">
        <v>1</v>
      </c>
      <c r="Y23736">
        <v>0</v>
      </c>
      <c r="Z23736">
        <v>0</v>
      </c>
      <c r="AA23736">
        <v>0</v>
      </c>
      <c r="AB23736">
        <v>0</v>
      </c>
      <c r="AC23736">
        <v>0</v>
      </c>
      <c r="AD23736">
        <v>0</v>
      </c>
    </row>
    <row r="23737" spans="1:30" hidden="1" x14ac:dyDescent="0.3">
      <c r="A23737" t="s">
        <v>68657</v>
      </c>
      <c r="B23737" t="s">
        <v>68658</v>
      </c>
      <c r="C23737" t="s">
        <v>32</v>
      </c>
      <c r="D23737" t="s">
        <v>50</v>
      </c>
      <c r="E23737" s="1">
        <v>41527</v>
      </c>
      <c r="F23737">
        <v>4902818</v>
      </c>
      <c r="G23737" t="s">
        <v>68657</v>
      </c>
      <c r="H23737" t="s">
        <v>68659</v>
      </c>
      <c r="I23737" t="s">
        <v>68660</v>
      </c>
      <c r="J23737" t="s">
        <v>68388</v>
      </c>
      <c r="K23737" t="s">
        <v>37</v>
      </c>
      <c r="L23737" t="s">
        <v>53</v>
      </c>
      <c r="M23737" t="s">
        <v>54</v>
      </c>
      <c r="N23737" t="s">
        <v>95</v>
      </c>
      <c r="O23737" t="s">
        <v>9139</v>
      </c>
      <c r="P23737" s="1">
        <v>40179</v>
      </c>
      <c r="Q23737" t="s">
        <v>53</v>
      </c>
      <c r="R23737" t="s">
        <v>56</v>
      </c>
      <c r="S23737" t="s">
        <v>41</v>
      </c>
      <c r="T23737" t="s">
        <v>68388</v>
      </c>
      <c r="U23737" t="s">
        <v>68388</v>
      </c>
      <c r="V23737">
        <v>0</v>
      </c>
      <c r="W23737">
        <v>0</v>
      </c>
      <c r="X23737">
        <v>1</v>
      </c>
      <c r="Y23737">
        <v>0</v>
      </c>
      <c r="Z23737">
        <v>0</v>
      </c>
      <c r="AA23737">
        <v>0</v>
      </c>
      <c r="AB23737">
        <v>0</v>
      </c>
      <c r="AC23737">
        <v>0</v>
      </c>
      <c r="AD23737">
        <v>0</v>
      </c>
    </row>
    <row r="23738" spans="1:30" hidden="1" x14ac:dyDescent="0.3">
      <c r="A23738" t="s">
        <v>68661</v>
      </c>
      <c r="B23738" t="s">
        <v>68662</v>
      </c>
      <c r="C23738" t="s">
        <v>32</v>
      </c>
      <c r="D23738" t="s">
        <v>33</v>
      </c>
      <c r="E23738" t="s">
        <v>3373</v>
      </c>
      <c r="F23738">
        <v>4000000</v>
      </c>
      <c r="G23738" t="s">
        <v>68661</v>
      </c>
      <c r="H23738" t="s">
        <v>68663</v>
      </c>
      <c r="I23738" t="s">
        <v>68664</v>
      </c>
      <c r="J23738" t="s">
        <v>68388</v>
      </c>
      <c r="K23738" t="s">
        <v>72</v>
      </c>
      <c r="L23738" t="s">
        <v>53</v>
      </c>
      <c r="M23738" t="s">
        <v>54</v>
      </c>
      <c r="N23738" t="s">
        <v>95</v>
      </c>
      <c r="O23738" t="s">
        <v>1489</v>
      </c>
      <c r="P23738" s="1">
        <v>39083</v>
      </c>
      <c r="Q23738" t="s">
        <v>53</v>
      </c>
      <c r="R23738" t="s">
        <v>56</v>
      </c>
      <c r="S23738" t="s">
        <v>41</v>
      </c>
      <c r="T23738" t="s">
        <v>68388</v>
      </c>
      <c r="U23738" t="s">
        <v>68388</v>
      </c>
      <c r="V23738">
        <v>0</v>
      </c>
      <c r="W23738">
        <v>0</v>
      </c>
      <c r="X23738">
        <v>1</v>
      </c>
      <c r="Y23738">
        <v>0</v>
      </c>
      <c r="Z23738">
        <v>0</v>
      </c>
      <c r="AA23738">
        <v>0</v>
      </c>
      <c r="AB23738">
        <v>0</v>
      </c>
      <c r="AC23738">
        <v>0</v>
      </c>
      <c r="AD23738">
        <v>0</v>
      </c>
    </row>
    <row r="23739" spans="1:30" hidden="1" x14ac:dyDescent="0.3">
      <c r="A23739" t="s">
        <v>68661</v>
      </c>
      <c r="B23739" t="s">
        <v>68665</v>
      </c>
      <c r="C23739" t="s">
        <v>32</v>
      </c>
      <c r="E23739" t="s">
        <v>27775</v>
      </c>
      <c r="F23739">
        <v>12000000</v>
      </c>
      <c r="G23739" t="s">
        <v>68661</v>
      </c>
      <c r="H23739" t="s">
        <v>68663</v>
      </c>
      <c r="I23739" t="s">
        <v>68664</v>
      </c>
      <c r="J23739" t="s">
        <v>68388</v>
      </c>
      <c r="K23739" t="s">
        <v>72</v>
      </c>
      <c r="L23739" t="s">
        <v>53</v>
      </c>
      <c r="M23739" t="s">
        <v>54</v>
      </c>
      <c r="N23739" t="s">
        <v>95</v>
      </c>
      <c r="O23739" t="s">
        <v>1489</v>
      </c>
      <c r="P23739" s="1">
        <v>39083</v>
      </c>
      <c r="Q23739" t="s">
        <v>53</v>
      </c>
      <c r="R23739" t="s">
        <v>56</v>
      </c>
      <c r="S23739" t="s">
        <v>41</v>
      </c>
      <c r="T23739" t="s">
        <v>68388</v>
      </c>
      <c r="U23739" t="s">
        <v>68388</v>
      </c>
      <c r="V23739">
        <v>0</v>
      </c>
      <c r="W23739">
        <v>0</v>
      </c>
      <c r="X23739">
        <v>1</v>
      </c>
      <c r="Y23739">
        <v>0</v>
      </c>
      <c r="Z23739">
        <v>0</v>
      </c>
      <c r="AA23739">
        <v>0</v>
      </c>
      <c r="AB23739">
        <v>0</v>
      </c>
      <c r="AC23739">
        <v>0</v>
      </c>
      <c r="AD23739">
        <v>0</v>
      </c>
    </row>
    <row r="23740" spans="1:30" hidden="1" x14ac:dyDescent="0.3">
      <c r="A23740" t="s">
        <v>68666</v>
      </c>
      <c r="B23740" t="s">
        <v>68667</v>
      </c>
      <c r="C23740" t="s">
        <v>32</v>
      </c>
      <c r="D23740" t="s">
        <v>139</v>
      </c>
      <c r="E23740" t="s">
        <v>68668</v>
      </c>
      <c r="F23740">
        <v>17400000</v>
      </c>
      <c r="G23740" t="s">
        <v>68666</v>
      </c>
      <c r="H23740" t="s">
        <v>68669</v>
      </c>
      <c r="J23740" t="s">
        <v>68388</v>
      </c>
      <c r="K23740" t="s">
        <v>109</v>
      </c>
      <c r="L23740" t="s">
        <v>53</v>
      </c>
      <c r="M23740" t="s">
        <v>123</v>
      </c>
      <c r="N23740" t="s">
        <v>923</v>
      </c>
      <c r="O23740" t="s">
        <v>923</v>
      </c>
      <c r="P23740" s="1">
        <v>35065</v>
      </c>
      <c r="Q23740" t="s">
        <v>53</v>
      </c>
      <c r="R23740" t="s">
        <v>56</v>
      </c>
      <c r="S23740" t="s">
        <v>41</v>
      </c>
      <c r="T23740" t="s">
        <v>68388</v>
      </c>
      <c r="U23740" t="s">
        <v>68388</v>
      </c>
      <c r="V23740">
        <v>0</v>
      </c>
      <c r="W23740">
        <v>0</v>
      </c>
      <c r="X23740">
        <v>1</v>
      </c>
      <c r="Y23740">
        <v>0</v>
      </c>
      <c r="Z23740">
        <v>0</v>
      </c>
      <c r="AA23740">
        <v>0</v>
      </c>
      <c r="AB23740">
        <v>0</v>
      </c>
      <c r="AC23740">
        <v>0</v>
      </c>
      <c r="AD23740">
        <v>0</v>
      </c>
    </row>
    <row r="23741" spans="1:30" hidden="1" x14ac:dyDescent="0.3">
      <c r="A23741" t="s">
        <v>68670</v>
      </c>
      <c r="B23741" t="s">
        <v>68671</v>
      </c>
      <c r="C23741" t="s">
        <v>32</v>
      </c>
      <c r="D23741" t="s">
        <v>50</v>
      </c>
      <c r="E23741" t="s">
        <v>21259</v>
      </c>
      <c r="F23741">
        <v>12000000</v>
      </c>
      <c r="G23741" t="s">
        <v>68670</v>
      </c>
      <c r="H23741" t="s">
        <v>68672</v>
      </c>
      <c r="I23741" t="s">
        <v>68673</v>
      </c>
      <c r="J23741" t="s">
        <v>68388</v>
      </c>
      <c r="K23741" t="s">
        <v>72</v>
      </c>
      <c r="L23741" t="s">
        <v>53</v>
      </c>
      <c r="M23741" t="s">
        <v>209</v>
      </c>
      <c r="N23741" t="s">
        <v>9817</v>
      </c>
      <c r="O23741" t="s">
        <v>10483</v>
      </c>
      <c r="P23741" s="1">
        <v>37987</v>
      </c>
      <c r="Q23741" t="s">
        <v>53</v>
      </c>
      <c r="R23741" t="s">
        <v>56</v>
      </c>
      <c r="S23741" t="s">
        <v>41</v>
      </c>
      <c r="T23741" t="s">
        <v>68388</v>
      </c>
      <c r="U23741" t="s">
        <v>68388</v>
      </c>
      <c r="V23741">
        <v>0</v>
      </c>
      <c r="W23741">
        <v>0</v>
      </c>
      <c r="X23741">
        <v>1</v>
      </c>
      <c r="Y23741">
        <v>0</v>
      </c>
      <c r="Z23741">
        <v>0</v>
      </c>
      <c r="AA23741">
        <v>0</v>
      </c>
      <c r="AB23741">
        <v>0</v>
      </c>
      <c r="AC23741">
        <v>0</v>
      </c>
      <c r="AD23741">
        <v>0</v>
      </c>
    </row>
    <row r="23742" spans="1:30" hidden="1" x14ac:dyDescent="0.3">
      <c r="A23742" t="s">
        <v>68670</v>
      </c>
      <c r="B23742" t="s">
        <v>68674</v>
      </c>
      <c r="C23742" t="s">
        <v>32</v>
      </c>
      <c r="E23742" s="1">
        <v>38391</v>
      </c>
      <c r="F23742">
        <v>150000</v>
      </c>
      <c r="G23742" t="s">
        <v>68670</v>
      </c>
      <c r="H23742" t="s">
        <v>68672</v>
      </c>
      <c r="I23742" t="s">
        <v>68673</v>
      </c>
      <c r="J23742" t="s">
        <v>68388</v>
      </c>
      <c r="K23742" t="s">
        <v>72</v>
      </c>
      <c r="L23742" t="s">
        <v>53</v>
      </c>
      <c r="M23742" t="s">
        <v>209</v>
      </c>
      <c r="N23742" t="s">
        <v>9817</v>
      </c>
      <c r="O23742" t="s">
        <v>10483</v>
      </c>
      <c r="P23742" s="1">
        <v>37987</v>
      </c>
      <c r="Q23742" t="s">
        <v>53</v>
      </c>
      <c r="R23742" t="s">
        <v>56</v>
      </c>
      <c r="S23742" t="s">
        <v>41</v>
      </c>
      <c r="T23742" t="s">
        <v>68388</v>
      </c>
      <c r="U23742" t="s">
        <v>68388</v>
      </c>
      <c r="V23742">
        <v>0</v>
      </c>
      <c r="W23742">
        <v>0</v>
      </c>
      <c r="X23742">
        <v>1</v>
      </c>
      <c r="Y23742">
        <v>0</v>
      </c>
      <c r="Z23742">
        <v>0</v>
      </c>
      <c r="AA23742">
        <v>0</v>
      </c>
      <c r="AB23742">
        <v>0</v>
      </c>
      <c r="AC23742">
        <v>0</v>
      </c>
      <c r="AD23742">
        <v>0</v>
      </c>
    </row>
    <row r="23743" spans="1:30" hidden="1" x14ac:dyDescent="0.3">
      <c r="A23743" t="s">
        <v>68670</v>
      </c>
      <c r="B23743" t="s">
        <v>68675</v>
      </c>
      <c r="C23743" t="s">
        <v>32</v>
      </c>
      <c r="D23743" t="s">
        <v>33</v>
      </c>
      <c r="E23743" s="1">
        <v>39266</v>
      </c>
      <c r="F23743">
        <v>12000000</v>
      </c>
      <c r="G23743" t="s">
        <v>68670</v>
      </c>
      <c r="H23743" t="s">
        <v>68672</v>
      </c>
      <c r="I23743" t="s">
        <v>68673</v>
      </c>
      <c r="J23743" t="s">
        <v>68388</v>
      </c>
      <c r="K23743" t="s">
        <v>72</v>
      </c>
      <c r="L23743" t="s">
        <v>53</v>
      </c>
      <c r="M23743" t="s">
        <v>209</v>
      </c>
      <c r="N23743" t="s">
        <v>9817</v>
      </c>
      <c r="O23743" t="s">
        <v>10483</v>
      </c>
      <c r="P23743" s="1">
        <v>37987</v>
      </c>
      <c r="Q23743" t="s">
        <v>53</v>
      </c>
      <c r="R23743" t="s">
        <v>56</v>
      </c>
      <c r="S23743" t="s">
        <v>41</v>
      </c>
      <c r="T23743" t="s">
        <v>68388</v>
      </c>
      <c r="U23743" t="s">
        <v>68388</v>
      </c>
      <c r="V23743">
        <v>0</v>
      </c>
      <c r="W23743">
        <v>0</v>
      </c>
      <c r="X23743">
        <v>1</v>
      </c>
      <c r="Y23743">
        <v>0</v>
      </c>
      <c r="Z23743">
        <v>0</v>
      </c>
      <c r="AA23743">
        <v>0</v>
      </c>
      <c r="AB23743">
        <v>0</v>
      </c>
      <c r="AC23743">
        <v>0</v>
      </c>
      <c r="AD23743">
        <v>0</v>
      </c>
    </row>
    <row r="23744" spans="1:30" hidden="1" x14ac:dyDescent="0.3">
      <c r="A23744" t="s">
        <v>68676</v>
      </c>
      <c r="B23744" t="s">
        <v>68677</v>
      </c>
      <c r="C23744" t="s">
        <v>32</v>
      </c>
      <c r="E23744" s="1">
        <v>40950</v>
      </c>
      <c r="F23744">
        <v>8772155</v>
      </c>
      <c r="G23744" t="s">
        <v>68676</v>
      </c>
      <c r="H23744" t="s">
        <v>68678</v>
      </c>
      <c r="I23744" t="s">
        <v>68679</v>
      </c>
      <c r="J23744" t="s">
        <v>68388</v>
      </c>
      <c r="K23744" t="s">
        <v>37</v>
      </c>
      <c r="L23744" t="s">
        <v>53</v>
      </c>
      <c r="M23744" t="s">
        <v>54</v>
      </c>
      <c r="N23744" t="s">
        <v>1778</v>
      </c>
      <c r="O23744" t="s">
        <v>1779</v>
      </c>
      <c r="P23744" s="1">
        <v>37257</v>
      </c>
      <c r="Q23744" t="s">
        <v>53</v>
      </c>
      <c r="R23744" t="s">
        <v>56</v>
      </c>
      <c r="S23744" t="s">
        <v>41</v>
      </c>
      <c r="T23744" t="s">
        <v>68388</v>
      </c>
      <c r="U23744" t="s">
        <v>68388</v>
      </c>
      <c r="V23744">
        <v>0</v>
      </c>
      <c r="W23744">
        <v>0</v>
      </c>
      <c r="X23744">
        <v>1</v>
      </c>
      <c r="Y23744">
        <v>0</v>
      </c>
      <c r="Z23744">
        <v>0</v>
      </c>
      <c r="AA23744">
        <v>0</v>
      </c>
      <c r="AB23744">
        <v>0</v>
      </c>
      <c r="AC23744">
        <v>0</v>
      </c>
      <c r="AD23744">
        <v>0</v>
      </c>
    </row>
    <row r="23745" spans="1:30" hidden="1" x14ac:dyDescent="0.3">
      <c r="A23745" t="s">
        <v>68676</v>
      </c>
      <c r="B23745" t="s">
        <v>68680</v>
      </c>
      <c r="C23745" t="s">
        <v>32</v>
      </c>
      <c r="D23745" t="s">
        <v>139</v>
      </c>
      <c r="E23745" t="s">
        <v>9941</v>
      </c>
      <c r="F23745">
        <v>24000000</v>
      </c>
      <c r="G23745" t="s">
        <v>68676</v>
      </c>
      <c r="H23745" t="s">
        <v>68678</v>
      </c>
      <c r="I23745" t="s">
        <v>68679</v>
      </c>
      <c r="J23745" t="s">
        <v>68388</v>
      </c>
      <c r="K23745" t="s">
        <v>37</v>
      </c>
      <c r="L23745" t="s">
        <v>53</v>
      </c>
      <c r="M23745" t="s">
        <v>54</v>
      </c>
      <c r="N23745" t="s">
        <v>1778</v>
      </c>
      <c r="O23745" t="s">
        <v>1779</v>
      </c>
      <c r="P23745" s="1">
        <v>37257</v>
      </c>
      <c r="Q23745" t="s">
        <v>53</v>
      </c>
      <c r="R23745" t="s">
        <v>56</v>
      </c>
      <c r="S23745" t="s">
        <v>41</v>
      </c>
      <c r="T23745" t="s">
        <v>68388</v>
      </c>
      <c r="U23745" t="s">
        <v>68388</v>
      </c>
      <c r="V23745">
        <v>0</v>
      </c>
      <c r="W23745">
        <v>0</v>
      </c>
      <c r="X23745">
        <v>1</v>
      </c>
      <c r="Y23745">
        <v>0</v>
      </c>
      <c r="Z23745">
        <v>0</v>
      </c>
      <c r="AA23745">
        <v>0</v>
      </c>
      <c r="AB23745">
        <v>0</v>
      </c>
      <c r="AC23745">
        <v>0</v>
      </c>
      <c r="AD23745">
        <v>0</v>
      </c>
    </row>
    <row r="23746" spans="1:30" hidden="1" x14ac:dyDescent="0.3">
      <c r="A23746" t="s">
        <v>68676</v>
      </c>
      <c r="B23746" t="s">
        <v>68681</v>
      </c>
      <c r="C23746" t="s">
        <v>32</v>
      </c>
      <c r="D23746" t="s">
        <v>33</v>
      </c>
      <c r="E23746" t="s">
        <v>4652</v>
      </c>
      <c r="F23746">
        <v>7500000</v>
      </c>
      <c r="G23746" t="s">
        <v>68676</v>
      </c>
      <c r="H23746" t="s">
        <v>68678</v>
      </c>
      <c r="I23746" t="s">
        <v>68679</v>
      </c>
      <c r="J23746" t="s">
        <v>68388</v>
      </c>
      <c r="K23746" t="s">
        <v>37</v>
      </c>
      <c r="L23746" t="s">
        <v>53</v>
      </c>
      <c r="M23746" t="s">
        <v>54</v>
      </c>
      <c r="N23746" t="s">
        <v>1778</v>
      </c>
      <c r="O23746" t="s">
        <v>1779</v>
      </c>
      <c r="P23746" s="1">
        <v>37257</v>
      </c>
      <c r="Q23746" t="s">
        <v>53</v>
      </c>
      <c r="R23746" t="s">
        <v>56</v>
      </c>
      <c r="S23746" t="s">
        <v>41</v>
      </c>
      <c r="T23746" t="s">
        <v>68388</v>
      </c>
      <c r="U23746" t="s">
        <v>68388</v>
      </c>
      <c r="V23746">
        <v>0</v>
      </c>
      <c r="W23746">
        <v>0</v>
      </c>
      <c r="X23746">
        <v>1</v>
      </c>
      <c r="Y23746">
        <v>0</v>
      </c>
      <c r="Z23746">
        <v>0</v>
      </c>
      <c r="AA23746">
        <v>0</v>
      </c>
      <c r="AB23746">
        <v>0</v>
      </c>
      <c r="AC23746">
        <v>0</v>
      </c>
      <c r="AD23746">
        <v>0</v>
      </c>
    </row>
    <row r="23747" spans="1:30" hidden="1" x14ac:dyDescent="0.3">
      <c r="A23747" t="s">
        <v>68676</v>
      </c>
      <c r="B23747" t="s">
        <v>68682</v>
      </c>
      <c r="C23747" t="s">
        <v>32</v>
      </c>
      <c r="D23747" t="s">
        <v>139</v>
      </c>
      <c r="E23747" t="s">
        <v>26776</v>
      </c>
      <c r="F23747">
        <v>4898715</v>
      </c>
      <c r="G23747" t="s">
        <v>68676</v>
      </c>
      <c r="H23747" t="s">
        <v>68678</v>
      </c>
      <c r="I23747" t="s">
        <v>68679</v>
      </c>
      <c r="J23747" t="s">
        <v>68388</v>
      </c>
      <c r="K23747" t="s">
        <v>37</v>
      </c>
      <c r="L23747" t="s">
        <v>53</v>
      </c>
      <c r="M23747" t="s">
        <v>54</v>
      </c>
      <c r="N23747" t="s">
        <v>1778</v>
      </c>
      <c r="O23747" t="s">
        <v>1779</v>
      </c>
      <c r="P23747" s="1">
        <v>37257</v>
      </c>
      <c r="Q23747" t="s">
        <v>53</v>
      </c>
      <c r="R23747" t="s">
        <v>56</v>
      </c>
      <c r="S23747" t="s">
        <v>41</v>
      </c>
      <c r="T23747" t="s">
        <v>68388</v>
      </c>
      <c r="U23747" t="s">
        <v>68388</v>
      </c>
      <c r="V23747">
        <v>0</v>
      </c>
      <c r="W23747">
        <v>0</v>
      </c>
      <c r="X23747">
        <v>1</v>
      </c>
      <c r="Y23747">
        <v>0</v>
      </c>
      <c r="Z23747">
        <v>0</v>
      </c>
      <c r="AA23747">
        <v>0</v>
      </c>
      <c r="AB23747">
        <v>0</v>
      </c>
      <c r="AC23747">
        <v>0</v>
      </c>
      <c r="AD23747">
        <v>0</v>
      </c>
    </row>
    <row r="23748" spans="1:30" hidden="1" x14ac:dyDescent="0.3">
      <c r="A23748" t="s">
        <v>68676</v>
      </c>
      <c r="B23748" t="s">
        <v>68683</v>
      </c>
      <c r="C23748" t="s">
        <v>32</v>
      </c>
      <c r="D23748" t="s">
        <v>50</v>
      </c>
      <c r="E23748" s="1">
        <v>38241</v>
      </c>
      <c r="F23748">
        <v>8000000</v>
      </c>
      <c r="G23748" t="s">
        <v>68676</v>
      </c>
      <c r="H23748" t="s">
        <v>68678</v>
      </c>
      <c r="I23748" t="s">
        <v>68679</v>
      </c>
      <c r="J23748" t="s">
        <v>68388</v>
      </c>
      <c r="K23748" t="s">
        <v>37</v>
      </c>
      <c r="L23748" t="s">
        <v>53</v>
      </c>
      <c r="M23748" t="s">
        <v>54</v>
      </c>
      <c r="N23748" t="s">
        <v>1778</v>
      </c>
      <c r="O23748" t="s">
        <v>1779</v>
      </c>
      <c r="P23748" s="1">
        <v>37257</v>
      </c>
      <c r="Q23748" t="s">
        <v>53</v>
      </c>
      <c r="R23748" t="s">
        <v>56</v>
      </c>
      <c r="S23748" t="s">
        <v>41</v>
      </c>
      <c r="T23748" t="s">
        <v>68388</v>
      </c>
      <c r="U23748" t="s">
        <v>68388</v>
      </c>
      <c r="V23748">
        <v>0</v>
      </c>
      <c r="W23748">
        <v>0</v>
      </c>
      <c r="X23748">
        <v>1</v>
      </c>
      <c r="Y23748">
        <v>0</v>
      </c>
      <c r="Z23748">
        <v>0</v>
      </c>
      <c r="AA23748">
        <v>0</v>
      </c>
      <c r="AB23748">
        <v>0</v>
      </c>
      <c r="AC23748">
        <v>0</v>
      </c>
      <c r="AD23748">
        <v>0</v>
      </c>
    </row>
    <row r="23749" spans="1:30" hidden="1" x14ac:dyDescent="0.3">
      <c r="A23749" t="s">
        <v>68676</v>
      </c>
      <c r="B23749" t="s">
        <v>68684</v>
      </c>
      <c r="C23749" t="s">
        <v>32</v>
      </c>
      <c r="D23749" t="s">
        <v>139</v>
      </c>
      <c r="E23749" t="s">
        <v>10836</v>
      </c>
      <c r="F23749">
        <v>5000000</v>
      </c>
      <c r="G23749" t="s">
        <v>68676</v>
      </c>
      <c r="H23749" t="s">
        <v>68678</v>
      </c>
      <c r="I23749" t="s">
        <v>68679</v>
      </c>
      <c r="J23749" t="s">
        <v>68388</v>
      </c>
      <c r="K23749" t="s">
        <v>37</v>
      </c>
      <c r="L23749" t="s">
        <v>53</v>
      </c>
      <c r="M23749" t="s">
        <v>54</v>
      </c>
      <c r="N23749" t="s">
        <v>1778</v>
      </c>
      <c r="O23749" t="s">
        <v>1779</v>
      </c>
      <c r="P23749" s="1">
        <v>37257</v>
      </c>
      <c r="Q23749" t="s">
        <v>53</v>
      </c>
      <c r="R23749" t="s">
        <v>56</v>
      </c>
      <c r="S23749" t="s">
        <v>41</v>
      </c>
      <c r="T23749" t="s">
        <v>68388</v>
      </c>
      <c r="U23749" t="s">
        <v>68388</v>
      </c>
      <c r="V23749">
        <v>0</v>
      </c>
      <c r="W23749">
        <v>0</v>
      </c>
      <c r="X23749">
        <v>1</v>
      </c>
      <c r="Y23749">
        <v>0</v>
      </c>
      <c r="Z23749">
        <v>0</v>
      </c>
      <c r="AA23749">
        <v>0</v>
      </c>
      <c r="AB23749">
        <v>0</v>
      </c>
      <c r="AC23749">
        <v>0</v>
      </c>
      <c r="AD23749">
        <v>0</v>
      </c>
    </row>
    <row r="23750" spans="1:30" hidden="1" x14ac:dyDescent="0.3">
      <c r="A23750" t="s">
        <v>68676</v>
      </c>
      <c r="B23750" t="s">
        <v>68685</v>
      </c>
      <c r="C23750" t="s">
        <v>32</v>
      </c>
      <c r="E23750" t="s">
        <v>1049</v>
      </c>
      <c r="F23750">
        <v>19740000</v>
      </c>
      <c r="G23750" t="s">
        <v>68676</v>
      </c>
      <c r="H23750" t="s">
        <v>68678</v>
      </c>
      <c r="I23750" t="s">
        <v>68679</v>
      </c>
      <c r="J23750" t="s">
        <v>68388</v>
      </c>
      <c r="K23750" t="s">
        <v>37</v>
      </c>
      <c r="L23750" t="s">
        <v>53</v>
      </c>
      <c r="M23750" t="s">
        <v>54</v>
      </c>
      <c r="N23750" t="s">
        <v>1778</v>
      </c>
      <c r="O23750" t="s">
        <v>1779</v>
      </c>
      <c r="P23750" s="1">
        <v>37257</v>
      </c>
      <c r="Q23750" t="s">
        <v>53</v>
      </c>
      <c r="R23750" t="s">
        <v>56</v>
      </c>
      <c r="S23750" t="s">
        <v>41</v>
      </c>
      <c r="T23750" t="s">
        <v>68388</v>
      </c>
      <c r="U23750" t="s">
        <v>68388</v>
      </c>
      <c r="V23750">
        <v>0</v>
      </c>
      <c r="W23750">
        <v>0</v>
      </c>
      <c r="X23750">
        <v>1</v>
      </c>
      <c r="Y23750">
        <v>0</v>
      </c>
      <c r="Z23750">
        <v>0</v>
      </c>
      <c r="AA23750">
        <v>0</v>
      </c>
      <c r="AB23750">
        <v>0</v>
      </c>
      <c r="AC23750">
        <v>0</v>
      </c>
      <c r="AD23750">
        <v>0</v>
      </c>
    </row>
    <row r="23751" spans="1:30" hidden="1" x14ac:dyDescent="0.3">
      <c r="A23751" t="s">
        <v>68676</v>
      </c>
      <c r="B23751" t="s">
        <v>68686</v>
      </c>
      <c r="C23751" t="s">
        <v>32</v>
      </c>
      <c r="D23751" t="s">
        <v>139</v>
      </c>
      <c r="E23751" t="s">
        <v>12409</v>
      </c>
      <c r="F23751">
        <v>14000000</v>
      </c>
      <c r="G23751" t="s">
        <v>68676</v>
      </c>
      <c r="H23751" t="s">
        <v>68678</v>
      </c>
      <c r="I23751" t="s">
        <v>68679</v>
      </c>
      <c r="J23751" t="s">
        <v>68388</v>
      </c>
      <c r="K23751" t="s">
        <v>37</v>
      </c>
      <c r="L23751" t="s">
        <v>53</v>
      </c>
      <c r="M23751" t="s">
        <v>54</v>
      </c>
      <c r="N23751" t="s">
        <v>1778</v>
      </c>
      <c r="O23751" t="s">
        <v>1779</v>
      </c>
      <c r="P23751" s="1">
        <v>37257</v>
      </c>
      <c r="Q23751" t="s">
        <v>53</v>
      </c>
      <c r="R23751" t="s">
        <v>56</v>
      </c>
      <c r="S23751" t="s">
        <v>41</v>
      </c>
      <c r="T23751" t="s">
        <v>68388</v>
      </c>
      <c r="U23751" t="s">
        <v>68388</v>
      </c>
      <c r="V23751">
        <v>0</v>
      </c>
      <c r="W23751">
        <v>0</v>
      </c>
      <c r="X23751">
        <v>1</v>
      </c>
      <c r="Y23751">
        <v>0</v>
      </c>
      <c r="Z23751">
        <v>0</v>
      </c>
      <c r="AA23751">
        <v>0</v>
      </c>
      <c r="AB23751">
        <v>0</v>
      </c>
      <c r="AC23751">
        <v>0</v>
      </c>
      <c r="AD23751">
        <v>0</v>
      </c>
    </row>
    <row r="23752" spans="1:30" hidden="1" x14ac:dyDescent="0.3">
      <c r="A23752" t="s">
        <v>68687</v>
      </c>
      <c r="B23752" t="s">
        <v>68688</v>
      </c>
      <c r="C23752" t="s">
        <v>32</v>
      </c>
      <c r="E23752" s="1">
        <v>40270</v>
      </c>
      <c r="F23752">
        <v>35000</v>
      </c>
      <c r="G23752" t="s">
        <v>68687</v>
      </c>
      <c r="H23752" t="s">
        <v>68689</v>
      </c>
      <c r="J23752" t="s">
        <v>68388</v>
      </c>
      <c r="K23752" t="s">
        <v>37</v>
      </c>
      <c r="L23752" t="s">
        <v>53</v>
      </c>
      <c r="M23752" t="s">
        <v>209</v>
      </c>
      <c r="N23752" t="s">
        <v>9817</v>
      </c>
      <c r="O23752" t="s">
        <v>68690</v>
      </c>
      <c r="Q23752" t="s">
        <v>53</v>
      </c>
      <c r="R23752" t="s">
        <v>56</v>
      </c>
      <c r="S23752" t="s">
        <v>41</v>
      </c>
      <c r="T23752" t="s">
        <v>68388</v>
      </c>
      <c r="U23752" t="s">
        <v>68388</v>
      </c>
      <c r="V23752">
        <v>0</v>
      </c>
      <c r="W23752">
        <v>0</v>
      </c>
      <c r="X23752">
        <v>1</v>
      </c>
      <c r="Y23752">
        <v>0</v>
      </c>
      <c r="Z23752">
        <v>0</v>
      </c>
      <c r="AA23752">
        <v>0</v>
      </c>
      <c r="AB23752">
        <v>0</v>
      </c>
      <c r="AC23752">
        <v>0</v>
      </c>
      <c r="AD23752">
        <v>0</v>
      </c>
    </row>
    <row r="23753" spans="1:30" hidden="1" x14ac:dyDescent="0.3">
      <c r="A23753" t="s">
        <v>68691</v>
      </c>
      <c r="B23753" t="s">
        <v>68692</v>
      </c>
      <c r="C23753" t="s">
        <v>32</v>
      </c>
      <c r="E23753" t="s">
        <v>7303</v>
      </c>
      <c r="F23753">
        <v>15999900</v>
      </c>
      <c r="G23753" t="s">
        <v>68691</v>
      </c>
      <c r="H23753" t="s">
        <v>68693</v>
      </c>
      <c r="I23753" t="s">
        <v>68694</v>
      </c>
      <c r="J23753" t="s">
        <v>68388</v>
      </c>
      <c r="K23753" t="s">
        <v>37</v>
      </c>
      <c r="L23753" t="s">
        <v>53</v>
      </c>
      <c r="M23753" t="s">
        <v>150</v>
      </c>
      <c r="N23753" t="s">
        <v>151</v>
      </c>
      <c r="O23753" t="s">
        <v>11806</v>
      </c>
      <c r="Q23753" t="s">
        <v>53</v>
      </c>
      <c r="R23753" t="s">
        <v>56</v>
      </c>
      <c r="S23753" t="s">
        <v>41</v>
      </c>
      <c r="T23753" t="s">
        <v>68388</v>
      </c>
      <c r="U23753" t="s">
        <v>68388</v>
      </c>
      <c r="V23753">
        <v>0</v>
      </c>
      <c r="W23753">
        <v>0</v>
      </c>
      <c r="X23753">
        <v>1</v>
      </c>
      <c r="Y23753">
        <v>0</v>
      </c>
      <c r="Z23753">
        <v>0</v>
      </c>
      <c r="AA23753">
        <v>0</v>
      </c>
      <c r="AB23753">
        <v>0</v>
      </c>
      <c r="AC23753">
        <v>0</v>
      </c>
      <c r="AD23753">
        <v>0</v>
      </c>
    </row>
    <row r="23754" spans="1:30" hidden="1" x14ac:dyDescent="0.3">
      <c r="A23754" t="s">
        <v>68691</v>
      </c>
      <c r="B23754" t="s">
        <v>68695</v>
      </c>
      <c r="C23754" t="s">
        <v>32</v>
      </c>
      <c r="E23754" s="1">
        <v>39856</v>
      </c>
      <c r="F23754">
        <v>7999988</v>
      </c>
      <c r="G23754" t="s">
        <v>68691</v>
      </c>
      <c r="H23754" t="s">
        <v>68693</v>
      </c>
      <c r="I23754" t="s">
        <v>68694</v>
      </c>
      <c r="J23754" t="s">
        <v>68388</v>
      </c>
      <c r="K23754" t="s">
        <v>37</v>
      </c>
      <c r="L23754" t="s">
        <v>53</v>
      </c>
      <c r="M23754" t="s">
        <v>150</v>
      </c>
      <c r="N23754" t="s">
        <v>151</v>
      </c>
      <c r="O23754" t="s">
        <v>11806</v>
      </c>
      <c r="Q23754" t="s">
        <v>53</v>
      </c>
      <c r="R23754" t="s">
        <v>56</v>
      </c>
      <c r="S23754" t="s">
        <v>41</v>
      </c>
      <c r="T23754" t="s">
        <v>68388</v>
      </c>
      <c r="U23754" t="s">
        <v>68388</v>
      </c>
      <c r="V23754">
        <v>0</v>
      </c>
      <c r="W23754">
        <v>0</v>
      </c>
      <c r="X23754">
        <v>1</v>
      </c>
      <c r="Y23754">
        <v>0</v>
      </c>
      <c r="Z23754">
        <v>0</v>
      </c>
      <c r="AA23754">
        <v>0</v>
      </c>
      <c r="AB23754">
        <v>0</v>
      </c>
      <c r="AC23754">
        <v>0</v>
      </c>
      <c r="AD23754">
        <v>0</v>
      </c>
    </row>
    <row r="23755" spans="1:30" hidden="1" x14ac:dyDescent="0.3">
      <c r="A23755" t="s">
        <v>68696</v>
      </c>
      <c r="B23755" t="s">
        <v>68697</v>
      </c>
      <c r="C23755" t="s">
        <v>32</v>
      </c>
      <c r="E23755" s="1">
        <v>41618</v>
      </c>
      <c r="F23755">
        <v>10000</v>
      </c>
      <c r="G23755" t="s">
        <v>68696</v>
      </c>
      <c r="H23755" t="s">
        <v>68698</v>
      </c>
      <c r="I23755" t="s">
        <v>68699</v>
      </c>
      <c r="J23755" t="s">
        <v>68388</v>
      </c>
      <c r="K23755" t="s">
        <v>37</v>
      </c>
      <c r="L23755" t="s">
        <v>53</v>
      </c>
      <c r="M23755" t="s">
        <v>679</v>
      </c>
      <c r="N23755" t="s">
        <v>10077</v>
      </c>
      <c r="O23755" t="s">
        <v>21930</v>
      </c>
      <c r="P23755" s="1">
        <v>28126</v>
      </c>
      <c r="Q23755" t="s">
        <v>53</v>
      </c>
      <c r="R23755" t="s">
        <v>56</v>
      </c>
      <c r="S23755" t="s">
        <v>41</v>
      </c>
      <c r="T23755" t="s">
        <v>68388</v>
      </c>
      <c r="U23755" t="s">
        <v>68388</v>
      </c>
      <c r="V23755">
        <v>0</v>
      </c>
      <c r="W23755">
        <v>0</v>
      </c>
      <c r="X23755">
        <v>1</v>
      </c>
      <c r="Y23755">
        <v>0</v>
      </c>
      <c r="Z23755">
        <v>0</v>
      </c>
      <c r="AA23755">
        <v>0</v>
      </c>
      <c r="AB23755">
        <v>0</v>
      </c>
      <c r="AC23755">
        <v>0</v>
      </c>
      <c r="AD23755">
        <v>0</v>
      </c>
    </row>
    <row r="23756" spans="1:30" hidden="1" x14ac:dyDescent="0.3">
      <c r="A23756" t="s">
        <v>68696</v>
      </c>
      <c r="B23756" t="s">
        <v>68700</v>
      </c>
      <c r="C23756" t="s">
        <v>32</v>
      </c>
      <c r="E23756" s="1">
        <v>41701</v>
      </c>
      <c r="F23756">
        <v>30000</v>
      </c>
      <c r="G23756" t="s">
        <v>68696</v>
      </c>
      <c r="H23756" t="s">
        <v>68698</v>
      </c>
      <c r="I23756" t="s">
        <v>68699</v>
      </c>
      <c r="J23756" t="s">
        <v>68388</v>
      </c>
      <c r="K23756" t="s">
        <v>37</v>
      </c>
      <c r="L23756" t="s">
        <v>53</v>
      </c>
      <c r="M23756" t="s">
        <v>679</v>
      </c>
      <c r="N23756" t="s">
        <v>10077</v>
      </c>
      <c r="O23756" t="s">
        <v>21930</v>
      </c>
      <c r="P23756" s="1">
        <v>28126</v>
      </c>
      <c r="Q23756" t="s">
        <v>53</v>
      </c>
      <c r="R23756" t="s">
        <v>56</v>
      </c>
      <c r="S23756" t="s">
        <v>41</v>
      </c>
      <c r="T23756" t="s">
        <v>68388</v>
      </c>
      <c r="U23756" t="s">
        <v>68388</v>
      </c>
      <c r="V23756">
        <v>0</v>
      </c>
      <c r="W23756">
        <v>0</v>
      </c>
      <c r="X23756">
        <v>1</v>
      </c>
      <c r="Y23756">
        <v>0</v>
      </c>
      <c r="Z23756">
        <v>0</v>
      </c>
      <c r="AA23756">
        <v>0</v>
      </c>
      <c r="AB23756">
        <v>0</v>
      </c>
      <c r="AC23756">
        <v>0</v>
      </c>
      <c r="AD23756">
        <v>0</v>
      </c>
    </row>
    <row r="23757" spans="1:30" hidden="1" x14ac:dyDescent="0.3">
      <c r="A23757" t="s">
        <v>68696</v>
      </c>
      <c r="B23757" t="s">
        <v>68701</v>
      </c>
      <c r="C23757" t="s">
        <v>32</v>
      </c>
      <c r="E23757" t="s">
        <v>1722</v>
      </c>
      <c r="F23757">
        <v>22000</v>
      </c>
      <c r="G23757" t="s">
        <v>68696</v>
      </c>
      <c r="H23757" t="s">
        <v>68698</v>
      </c>
      <c r="I23757" t="s">
        <v>68699</v>
      </c>
      <c r="J23757" t="s">
        <v>68388</v>
      </c>
      <c r="K23757" t="s">
        <v>37</v>
      </c>
      <c r="L23757" t="s">
        <v>53</v>
      </c>
      <c r="M23757" t="s">
        <v>679</v>
      </c>
      <c r="N23757" t="s">
        <v>10077</v>
      </c>
      <c r="O23757" t="s">
        <v>21930</v>
      </c>
      <c r="P23757" s="1">
        <v>28126</v>
      </c>
      <c r="Q23757" t="s">
        <v>53</v>
      </c>
      <c r="R23757" t="s">
        <v>56</v>
      </c>
      <c r="S23757" t="s">
        <v>41</v>
      </c>
      <c r="T23757" t="s">
        <v>68388</v>
      </c>
      <c r="U23757" t="s">
        <v>68388</v>
      </c>
      <c r="V23757">
        <v>0</v>
      </c>
      <c r="W23757">
        <v>0</v>
      </c>
      <c r="X23757">
        <v>1</v>
      </c>
      <c r="Y23757">
        <v>0</v>
      </c>
      <c r="Z23757">
        <v>0</v>
      </c>
      <c r="AA23757">
        <v>0</v>
      </c>
      <c r="AB23757">
        <v>0</v>
      </c>
      <c r="AC23757">
        <v>0</v>
      </c>
      <c r="AD23757">
        <v>0</v>
      </c>
    </row>
    <row r="23758" spans="1:30" hidden="1" x14ac:dyDescent="0.3">
      <c r="A23758" t="s">
        <v>68696</v>
      </c>
      <c r="B23758" t="s">
        <v>68702</v>
      </c>
      <c r="C23758" t="s">
        <v>32</v>
      </c>
      <c r="E23758" t="s">
        <v>5705</v>
      </c>
      <c r="F23758">
        <v>20000</v>
      </c>
      <c r="G23758" t="s">
        <v>68696</v>
      </c>
      <c r="H23758" t="s">
        <v>68698</v>
      </c>
      <c r="I23758" t="s">
        <v>68699</v>
      </c>
      <c r="J23758" t="s">
        <v>68388</v>
      </c>
      <c r="K23758" t="s">
        <v>37</v>
      </c>
      <c r="L23758" t="s">
        <v>53</v>
      </c>
      <c r="M23758" t="s">
        <v>679</v>
      </c>
      <c r="N23758" t="s">
        <v>10077</v>
      </c>
      <c r="O23758" t="s">
        <v>21930</v>
      </c>
      <c r="P23758" s="1">
        <v>28126</v>
      </c>
      <c r="Q23758" t="s">
        <v>53</v>
      </c>
      <c r="R23758" t="s">
        <v>56</v>
      </c>
      <c r="S23758" t="s">
        <v>41</v>
      </c>
      <c r="T23758" t="s">
        <v>68388</v>
      </c>
      <c r="U23758" t="s">
        <v>68388</v>
      </c>
      <c r="V23758">
        <v>0</v>
      </c>
      <c r="W23758">
        <v>0</v>
      </c>
      <c r="X23758">
        <v>1</v>
      </c>
      <c r="Y23758">
        <v>0</v>
      </c>
      <c r="Z23758">
        <v>0</v>
      </c>
      <c r="AA23758">
        <v>0</v>
      </c>
      <c r="AB23758">
        <v>0</v>
      </c>
      <c r="AC23758">
        <v>0</v>
      </c>
      <c r="AD23758">
        <v>0</v>
      </c>
    </row>
    <row r="23759" spans="1:30" hidden="1" x14ac:dyDescent="0.3">
      <c r="A23759" t="s">
        <v>68703</v>
      </c>
      <c r="B23759" t="s">
        <v>68704</v>
      </c>
      <c r="C23759" t="s">
        <v>32</v>
      </c>
      <c r="E23759" t="s">
        <v>8957</v>
      </c>
      <c r="F23759">
        <v>450000</v>
      </c>
      <c r="G23759" t="s">
        <v>68703</v>
      </c>
      <c r="H23759" t="s">
        <v>68705</v>
      </c>
      <c r="I23759" t="s">
        <v>68706</v>
      </c>
      <c r="J23759" t="s">
        <v>68388</v>
      </c>
      <c r="K23759" t="s">
        <v>37</v>
      </c>
      <c r="L23759" t="s">
        <v>53</v>
      </c>
      <c r="M23759" t="s">
        <v>54</v>
      </c>
      <c r="N23759" t="s">
        <v>95</v>
      </c>
      <c r="O23759" t="s">
        <v>8517</v>
      </c>
      <c r="P23759" s="1">
        <v>32874</v>
      </c>
      <c r="Q23759" t="s">
        <v>53</v>
      </c>
      <c r="R23759" t="s">
        <v>56</v>
      </c>
      <c r="S23759" t="s">
        <v>41</v>
      </c>
      <c r="T23759" t="s">
        <v>68388</v>
      </c>
      <c r="U23759" t="s">
        <v>68388</v>
      </c>
      <c r="V23759">
        <v>0</v>
      </c>
      <c r="W23759">
        <v>0</v>
      </c>
      <c r="X23759">
        <v>1</v>
      </c>
      <c r="Y23759">
        <v>0</v>
      </c>
      <c r="Z23759">
        <v>0</v>
      </c>
      <c r="AA23759">
        <v>0</v>
      </c>
      <c r="AB23759">
        <v>0</v>
      </c>
      <c r="AC23759">
        <v>0</v>
      </c>
      <c r="AD23759">
        <v>0</v>
      </c>
    </row>
    <row r="23760" spans="1:30" hidden="1" x14ac:dyDescent="0.3">
      <c r="A23760" t="s">
        <v>68707</v>
      </c>
      <c r="B23760" t="s">
        <v>68708</v>
      </c>
      <c r="C23760" t="s">
        <v>32</v>
      </c>
      <c r="D23760" t="s">
        <v>50</v>
      </c>
      <c r="E23760" t="s">
        <v>7422</v>
      </c>
      <c r="F23760">
        <v>8000000</v>
      </c>
      <c r="G23760" t="s">
        <v>68707</v>
      </c>
      <c r="H23760" t="s">
        <v>68709</v>
      </c>
      <c r="I23760" t="s">
        <v>68710</v>
      </c>
      <c r="J23760" t="s">
        <v>68388</v>
      </c>
      <c r="K23760" t="s">
        <v>37</v>
      </c>
      <c r="L23760" t="s">
        <v>53</v>
      </c>
      <c r="M23760" t="s">
        <v>54</v>
      </c>
      <c r="N23760" t="s">
        <v>95</v>
      </c>
      <c r="O23760" t="s">
        <v>8517</v>
      </c>
      <c r="P23760" s="1">
        <v>39448</v>
      </c>
      <c r="Q23760" t="s">
        <v>53</v>
      </c>
      <c r="R23760" t="s">
        <v>56</v>
      </c>
      <c r="S23760" t="s">
        <v>41</v>
      </c>
      <c r="T23760" t="s">
        <v>68388</v>
      </c>
      <c r="U23760" t="s">
        <v>68388</v>
      </c>
      <c r="V23760">
        <v>0</v>
      </c>
      <c r="W23760">
        <v>0</v>
      </c>
      <c r="X23760">
        <v>1</v>
      </c>
      <c r="Y23760">
        <v>0</v>
      </c>
      <c r="Z23760">
        <v>0</v>
      </c>
      <c r="AA23760">
        <v>0</v>
      </c>
      <c r="AB23760">
        <v>0</v>
      </c>
      <c r="AC23760">
        <v>0</v>
      </c>
      <c r="AD23760">
        <v>0</v>
      </c>
    </row>
    <row r="23761" spans="1:30" hidden="1" x14ac:dyDescent="0.3">
      <c r="A23761" t="s">
        <v>68711</v>
      </c>
      <c r="B23761" t="s">
        <v>68712</v>
      </c>
      <c r="C23761" t="s">
        <v>32</v>
      </c>
      <c r="D23761" t="s">
        <v>50</v>
      </c>
      <c r="E23761" s="1">
        <v>39573</v>
      </c>
      <c r="F23761">
        <v>6000000</v>
      </c>
      <c r="G23761" t="s">
        <v>68711</v>
      </c>
      <c r="H23761" t="s">
        <v>68713</v>
      </c>
      <c r="I23761" t="s">
        <v>68714</v>
      </c>
      <c r="J23761" t="s">
        <v>68388</v>
      </c>
      <c r="K23761" t="s">
        <v>72</v>
      </c>
      <c r="L23761" t="s">
        <v>53</v>
      </c>
      <c r="M23761" t="s">
        <v>54</v>
      </c>
      <c r="N23761" t="s">
        <v>95</v>
      </c>
      <c r="O23761" t="s">
        <v>1160</v>
      </c>
      <c r="P23761" s="1">
        <v>37622</v>
      </c>
      <c r="Q23761" t="s">
        <v>53</v>
      </c>
      <c r="R23761" t="s">
        <v>56</v>
      </c>
      <c r="S23761" t="s">
        <v>41</v>
      </c>
      <c r="T23761" t="s">
        <v>68388</v>
      </c>
      <c r="U23761" t="s">
        <v>68388</v>
      </c>
      <c r="V23761">
        <v>0</v>
      </c>
      <c r="W23761">
        <v>0</v>
      </c>
      <c r="X23761">
        <v>1</v>
      </c>
      <c r="Y23761">
        <v>0</v>
      </c>
      <c r="Z23761">
        <v>0</v>
      </c>
      <c r="AA23761">
        <v>0</v>
      </c>
      <c r="AB23761">
        <v>0</v>
      </c>
      <c r="AC23761">
        <v>0</v>
      </c>
      <c r="AD23761">
        <v>0</v>
      </c>
    </row>
    <row r="23762" spans="1:30" hidden="1" x14ac:dyDescent="0.3">
      <c r="A23762" t="s">
        <v>68711</v>
      </c>
      <c r="B23762" t="s">
        <v>68715</v>
      </c>
      <c r="C23762" t="s">
        <v>32</v>
      </c>
      <c r="D23762" t="s">
        <v>33</v>
      </c>
      <c r="E23762" t="s">
        <v>10516</v>
      </c>
      <c r="F23762">
        <v>7205000</v>
      </c>
      <c r="G23762" t="s">
        <v>68711</v>
      </c>
      <c r="H23762" t="s">
        <v>68713</v>
      </c>
      <c r="I23762" t="s">
        <v>68714</v>
      </c>
      <c r="J23762" t="s">
        <v>68388</v>
      </c>
      <c r="K23762" t="s">
        <v>72</v>
      </c>
      <c r="L23762" t="s">
        <v>53</v>
      </c>
      <c r="M23762" t="s">
        <v>54</v>
      </c>
      <c r="N23762" t="s">
        <v>95</v>
      </c>
      <c r="O23762" t="s">
        <v>1160</v>
      </c>
      <c r="P23762" s="1">
        <v>37622</v>
      </c>
      <c r="Q23762" t="s">
        <v>53</v>
      </c>
      <c r="R23762" t="s">
        <v>56</v>
      </c>
      <c r="S23762" t="s">
        <v>41</v>
      </c>
      <c r="T23762" t="s">
        <v>68388</v>
      </c>
      <c r="U23762" t="s">
        <v>68388</v>
      </c>
      <c r="V23762">
        <v>0</v>
      </c>
      <c r="W23762">
        <v>0</v>
      </c>
      <c r="X23762">
        <v>1</v>
      </c>
      <c r="Y23762">
        <v>0</v>
      </c>
      <c r="Z23762">
        <v>0</v>
      </c>
      <c r="AA23762">
        <v>0</v>
      </c>
      <c r="AB23762">
        <v>0</v>
      </c>
      <c r="AC23762">
        <v>0</v>
      </c>
      <c r="AD23762">
        <v>0</v>
      </c>
    </row>
    <row r="23763" spans="1:30" hidden="1" x14ac:dyDescent="0.3">
      <c r="A23763" t="s">
        <v>68716</v>
      </c>
      <c r="B23763" t="s">
        <v>68717</v>
      </c>
      <c r="C23763" t="s">
        <v>32</v>
      </c>
      <c r="D23763" t="s">
        <v>33</v>
      </c>
      <c r="E23763" t="s">
        <v>11898</v>
      </c>
      <c r="F23763">
        <v>4000000</v>
      </c>
      <c r="G23763" t="s">
        <v>68716</v>
      </c>
      <c r="H23763" t="s">
        <v>68718</v>
      </c>
      <c r="I23763" t="s">
        <v>68719</v>
      </c>
      <c r="J23763" t="s">
        <v>68388</v>
      </c>
      <c r="K23763" t="s">
        <v>37</v>
      </c>
      <c r="L23763" t="s">
        <v>53</v>
      </c>
      <c r="M23763" t="s">
        <v>73</v>
      </c>
      <c r="N23763" t="s">
        <v>19574</v>
      </c>
      <c r="O23763" t="s">
        <v>21654</v>
      </c>
      <c r="Q23763" t="s">
        <v>53</v>
      </c>
      <c r="R23763" t="s">
        <v>56</v>
      </c>
      <c r="S23763" t="s">
        <v>41</v>
      </c>
      <c r="T23763" t="s">
        <v>68388</v>
      </c>
      <c r="U23763" t="s">
        <v>68388</v>
      </c>
      <c r="V23763">
        <v>0</v>
      </c>
      <c r="W23763">
        <v>0</v>
      </c>
      <c r="X23763">
        <v>1</v>
      </c>
      <c r="Y23763">
        <v>0</v>
      </c>
      <c r="Z23763">
        <v>0</v>
      </c>
      <c r="AA23763">
        <v>0</v>
      </c>
      <c r="AB23763">
        <v>0</v>
      </c>
      <c r="AC23763">
        <v>0</v>
      </c>
      <c r="AD23763">
        <v>0</v>
      </c>
    </row>
    <row r="23764" spans="1:30" hidden="1" x14ac:dyDescent="0.3">
      <c r="A23764" t="s">
        <v>68716</v>
      </c>
      <c r="B23764" t="s">
        <v>68720</v>
      </c>
      <c r="C23764" t="s">
        <v>32</v>
      </c>
      <c r="D23764" t="s">
        <v>33</v>
      </c>
      <c r="E23764" t="s">
        <v>14538</v>
      </c>
      <c r="F23764">
        <v>10600000</v>
      </c>
      <c r="G23764" t="s">
        <v>68716</v>
      </c>
      <c r="H23764" t="s">
        <v>68718</v>
      </c>
      <c r="I23764" t="s">
        <v>68719</v>
      </c>
      <c r="J23764" t="s">
        <v>68388</v>
      </c>
      <c r="K23764" t="s">
        <v>37</v>
      </c>
      <c r="L23764" t="s">
        <v>53</v>
      </c>
      <c r="M23764" t="s">
        <v>73</v>
      </c>
      <c r="N23764" t="s">
        <v>19574</v>
      </c>
      <c r="O23764" t="s">
        <v>21654</v>
      </c>
      <c r="Q23764" t="s">
        <v>53</v>
      </c>
      <c r="R23764" t="s">
        <v>56</v>
      </c>
      <c r="S23764" t="s">
        <v>41</v>
      </c>
      <c r="T23764" t="s">
        <v>68388</v>
      </c>
      <c r="U23764" t="s">
        <v>68388</v>
      </c>
      <c r="V23764">
        <v>0</v>
      </c>
      <c r="W23764">
        <v>0</v>
      </c>
      <c r="X23764">
        <v>1</v>
      </c>
      <c r="Y23764">
        <v>0</v>
      </c>
      <c r="Z23764">
        <v>0</v>
      </c>
      <c r="AA23764">
        <v>0</v>
      </c>
      <c r="AB23764">
        <v>0</v>
      </c>
      <c r="AC23764">
        <v>0</v>
      </c>
      <c r="AD23764">
        <v>0</v>
      </c>
    </row>
    <row r="23765" spans="1:30" hidden="1" x14ac:dyDescent="0.3">
      <c r="A23765" t="s">
        <v>68721</v>
      </c>
      <c r="B23765" t="s">
        <v>68722</v>
      </c>
      <c r="C23765" t="s">
        <v>32</v>
      </c>
      <c r="D23765" t="s">
        <v>33</v>
      </c>
      <c r="E23765" t="s">
        <v>38813</v>
      </c>
      <c r="F23765">
        <v>30000000</v>
      </c>
      <c r="G23765" t="s">
        <v>68721</v>
      </c>
      <c r="H23765" t="s">
        <v>68723</v>
      </c>
      <c r="I23765" t="s">
        <v>68724</v>
      </c>
      <c r="J23765" t="s">
        <v>68388</v>
      </c>
      <c r="K23765" t="s">
        <v>109</v>
      </c>
      <c r="L23765" t="s">
        <v>53</v>
      </c>
      <c r="M23765" t="s">
        <v>54</v>
      </c>
      <c r="N23765" t="s">
        <v>95</v>
      </c>
      <c r="O23765" t="s">
        <v>9139</v>
      </c>
      <c r="Q23765" t="s">
        <v>53</v>
      </c>
      <c r="R23765" t="s">
        <v>56</v>
      </c>
      <c r="S23765" t="s">
        <v>41</v>
      </c>
      <c r="T23765" t="s">
        <v>68388</v>
      </c>
      <c r="U23765" t="s">
        <v>68388</v>
      </c>
      <c r="V23765">
        <v>0</v>
      </c>
      <c r="W23765">
        <v>0</v>
      </c>
      <c r="X23765">
        <v>1</v>
      </c>
      <c r="Y23765">
        <v>0</v>
      </c>
      <c r="Z23765">
        <v>0</v>
      </c>
      <c r="AA23765">
        <v>0</v>
      </c>
      <c r="AB23765">
        <v>0</v>
      </c>
      <c r="AC23765">
        <v>0</v>
      </c>
      <c r="AD23765">
        <v>0</v>
      </c>
    </row>
    <row r="23766" spans="1:30" hidden="1" x14ac:dyDescent="0.3">
      <c r="A23766" t="s">
        <v>68725</v>
      </c>
      <c r="B23766" t="s">
        <v>68726</v>
      </c>
      <c r="C23766" t="s">
        <v>32</v>
      </c>
      <c r="E23766" t="s">
        <v>3195</v>
      </c>
      <c r="F23766">
        <v>8000000</v>
      </c>
      <c r="G23766" t="s">
        <v>68725</v>
      </c>
      <c r="H23766" t="s">
        <v>68727</v>
      </c>
      <c r="I23766" t="s">
        <v>68728</v>
      </c>
      <c r="J23766" t="s">
        <v>68388</v>
      </c>
      <c r="K23766" t="s">
        <v>168</v>
      </c>
      <c r="L23766" t="s">
        <v>53</v>
      </c>
      <c r="M23766" t="s">
        <v>222</v>
      </c>
      <c r="N23766" t="s">
        <v>223</v>
      </c>
      <c r="O23766" t="s">
        <v>20887</v>
      </c>
      <c r="Q23766" t="s">
        <v>53</v>
      </c>
      <c r="R23766" t="s">
        <v>56</v>
      </c>
      <c r="S23766" t="s">
        <v>41</v>
      </c>
      <c r="T23766" t="s">
        <v>68388</v>
      </c>
      <c r="U23766" t="s">
        <v>68388</v>
      </c>
      <c r="V23766">
        <v>0</v>
      </c>
      <c r="W23766">
        <v>0</v>
      </c>
      <c r="X23766">
        <v>1</v>
      </c>
      <c r="Y23766">
        <v>0</v>
      </c>
      <c r="Z23766">
        <v>0</v>
      </c>
      <c r="AA23766">
        <v>0</v>
      </c>
      <c r="AB23766">
        <v>0</v>
      </c>
      <c r="AC23766">
        <v>0</v>
      </c>
      <c r="AD23766">
        <v>0</v>
      </c>
    </row>
    <row r="23767" spans="1:30" hidden="1" x14ac:dyDescent="0.3">
      <c r="A23767" t="s">
        <v>68729</v>
      </c>
      <c r="B23767" t="s">
        <v>68730</v>
      </c>
      <c r="C23767" t="s">
        <v>32</v>
      </c>
      <c r="E23767" s="1">
        <v>39972</v>
      </c>
      <c r="F23767">
        <v>1062841</v>
      </c>
      <c r="G23767" t="s">
        <v>68729</v>
      </c>
      <c r="H23767" t="s">
        <v>68731</v>
      </c>
      <c r="I23767" t="s">
        <v>68732</v>
      </c>
      <c r="J23767" t="s">
        <v>68388</v>
      </c>
      <c r="K23767" t="s">
        <v>37</v>
      </c>
      <c r="L23767" t="s">
        <v>53</v>
      </c>
      <c r="M23767" t="s">
        <v>54</v>
      </c>
      <c r="N23767" t="s">
        <v>95</v>
      </c>
      <c r="O23767" t="s">
        <v>7345</v>
      </c>
      <c r="P23767" s="1">
        <v>37987</v>
      </c>
      <c r="Q23767" t="s">
        <v>53</v>
      </c>
      <c r="R23767" t="s">
        <v>56</v>
      </c>
      <c r="S23767" t="s">
        <v>41</v>
      </c>
      <c r="T23767" t="s">
        <v>68388</v>
      </c>
      <c r="U23767" t="s">
        <v>68388</v>
      </c>
      <c r="V23767">
        <v>0</v>
      </c>
      <c r="W23767">
        <v>0</v>
      </c>
      <c r="X23767">
        <v>1</v>
      </c>
      <c r="Y23767">
        <v>0</v>
      </c>
      <c r="Z23767">
        <v>0</v>
      </c>
      <c r="AA23767">
        <v>0</v>
      </c>
      <c r="AB23767">
        <v>0</v>
      </c>
      <c r="AC23767">
        <v>0</v>
      </c>
      <c r="AD23767">
        <v>0</v>
      </c>
    </row>
    <row r="23768" spans="1:30" hidden="1" x14ac:dyDescent="0.3">
      <c r="A23768" t="s">
        <v>68733</v>
      </c>
      <c r="B23768" t="s">
        <v>68734</v>
      </c>
      <c r="C23768" t="s">
        <v>32</v>
      </c>
      <c r="E23768" t="s">
        <v>10695</v>
      </c>
      <c r="F23768">
        <v>50000000</v>
      </c>
      <c r="G23768" t="s">
        <v>68733</v>
      </c>
      <c r="H23768" t="s">
        <v>68735</v>
      </c>
      <c r="I23768" t="s">
        <v>68736</v>
      </c>
      <c r="J23768" t="s">
        <v>68388</v>
      </c>
      <c r="K23768" t="s">
        <v>72</v>
      </c>
      <c r="L23768" t="s">
        <v>53</v>
      </c>
      <c r="M23768" t="s">
        <v>209</v>
      </c>
      <c r="N23768" t="s">
        <v>2299</v>
      </c>
      <c r="O23768" t="s">
        <v>68737</v>
      </c>
      <c r="P23768" s="1">
        <v>36161</v>
      </c>
      <c r="Q23768" t="s">
        <v>53</v>
      </c>
      <c r="R23768" t="s">
        <v>56</v>
      </c>
      <c r="S23768" t="s">
        <v>41</v>
      </c>
      <c r="T23768" t="s">
        <v>68388</v>
      </c>
      <c r="U23768" t="s">
        <v>68388</v>
      </c>
      <c r="V23768">
        <v>0</v>
      </c>
      <c r="W23768">
        <v>0</v>
      </c>
      <c r="X23768">
        <v>1</v>
      </c>
      <c r="Y23768">
        <v>0</v>
      </c>
      <c r="Z23768">
        <v>0</v>
      </c>
      <c r="AA23768">
        <v>0</v>
      </c>
      <c r="AB23768">
        <v>0</v>
      </c>
      <c r="AC23768">
        <v>0</v>
      </c>
      <c r="AD23768">
        <v>0</v>
      </c>
    </row>
    <row r="23769" spans="1:30" hidden="1" x14ac:dyDescent="0.3">
      <c r="A23769" t="s">
        <v>68733</v>
      </c>
      <c r="B23769" t="s">
        <v>68738</v>
      </c>
      <c r="C23769" t="s">
        <v>32</v>
      </c>
      <c r="D23769" t="s">
        <v>394</v>
      </c>
      <c r="E23769" s="1">
        <v>38482</v>
      </c>
      <c r="F23769">
        <v>27000000</v>
      </c>
      <c r="G23769" t="s">
        <v>68733</v>
      </c>
      <c r="H23769" t="s">
        <v>68735</v>
      </c>
      <c r="I23769" t="s">
        <v>68736</v>
      </c>
      <c r="J23769" t="s">
        <v>68388</v>
      </c>
      <c r="K23769" t="s">
        <v>72</v>
      </c>
      <c r="L23769" t="s">
        <v>53</v>
      </c>
      <c r="M23769" t="s">
        <v>209</v>
      </c>
      <c r="N23769" t="s">
        <v>2299</v>
      </c>
      <c r="O23769" t="s">
        <v>68737</v>
      </c>
      <c r="P23769" s="1">
        <v>36161</v>
      </c>
      <c r="Q23769" t="s">
        <v>53</v>
      </c>
      <c r="R23769" t="s">
        <v>56</v>
      </c>
      <c r="S23769" t="s">
        <v>41</v>
      </c>
      <c r="T23769" t="s">
        <v>68388</v>
      </c>
      <c r="U23769" t="s">
        <v>68388</v>
      </c>
      <c r="V23769">
        <v>0</v>
      </c>
      <c r="W23769">
        <v>0</v>
      </c>
      <c r="X23769">
        <v>1</v>
      </c>
      <c r="Y23769">
        <v>0</v>
      </c>
      <c r="Z23769">
        <v>0</v>
      </c>
      <c r="AA23769">
        <v>0</v>
      </c>
      <c r="AB23769">
        <v>0</v>
      </c>
      <c r="AC23769">
        <v>0</v>
      </c>
      <c r="AD23769">
        <v>0</v>
      </c>
    </row>
    <row r="23770" spans="1:30" hidden="1" x14ac:dyDescent="0.3">
      <c r="A23770" t="s">
        <v>68739</v>
      </c>
      <c r="B23770" t="s">
        <v>68740</v>
      </c>
      <c r="C23770" t="s">
        <v>32</v>
      </c>
      <c r="D23770" t="s">
        <v>33</v>
      </c>
      <c r="E23770" s="1">
        <v>39848</v>
      </c>
      <c r="F23770">
        <v>9000000</v>
      </c>
      <c r="G23770" t="s">
        <v>68739</v>
      </c>
      <c r="H23770" t="s">
        <v>68741</v>
      </c>
      <c r="I23770" t="s">
        <v>68742</v>
      </c>
      <c r="J23770" t="s">
        <v>68388</v>
      </c>
      <c r="K23770" t="s">
        <v>37</v>
      </c>
      <c r="L23770" t="s">
        <v>53</v>
      </c>
      <c r="M23770" t="s">
        <v>54</v>
      </c>
      <c r="N23770" t="s">
        <v>95</v>
      </c>
      <c r="O23770" t="s">
        <v>1489</v>
      </c>
      <c r="Q23770" t="s">
        <v>53</v>
      </c>
      <c r="R23770" t="s">
        <v>56</v>
      </c>
      <c r="S23770" t="s">
        <v>41</v>
      </c>
      <c r="T23770" t="s">
        <v>68388</v>
      </c>
      <c r="U23770" t="s">
        <v>68388</v>
      </c>
      <c r="V23770">
        <v>0</v>
      </c>
      <c r="W23770">
        <v>0</v>
      </c>
      <c r="X23770">
        <v>1</v>
      </c>
      <c r="Y23770">
        <v>0</v>
      </c>
      <c r="Z23770">
        <v>0</v>
      </c>
      <c r="AA23770">
        <v>0</v>
      </c>
      <c r="AB23770">
        <v>0</v>
      </c>
      <c r="AC23770">
        <v>0</v>
      </c>
      <c r="AD23770">
        <v>0</v>
      </c>
    </row>
    <row r="23771" spans="1:30" hidden="1" x14ac:dyDescent="0.3">
      <c r="A23771" t="s">
        <v>68743</v>
      </c>
      <c r="B23771" t="s">
        <v>68744</v>
      </c>
      <c r="C23771" t="s">
        <v>32</v>
      </c>
      <c r="E23771" t="s">
        <v>21717</v>
      </c>
      <c r="F23771">
        <v>136170</v>
      </c>
      <c r="G23771" t="s">
        <v>68743</v>
      </c>
      <c r="H23771" t="s">
        <v>68745</v>
      </c>
      <c r="I23771" t="s">
        <v>68746</v>
      </c>
      <c r="J23771" t="s">
        <v>68388</v>
      </c>
      <c r="K23771" t="s">
        <v>37</v>
      </c>
      <c r="L23771" t="s">
        <v>53</v>
      </c>
      <c r="M23771" t="s">
        <v>54</v>
      </c>
      <c r="N23771" t="s">
        <v>95</v>
      </c>
      <c r="O23771" t="s">
        <v>1074</v>
      </c>
      <c r="P23771" s="1">
        <v>38353</v>
      </c>
      <c r="Q23771" t="s">
        <v>53</v>
      </c>
      <c r="R23771" t="s">
        <v>56</v>
      </c>
      <c r="S23771" t="s">
        <v>41</v>
      </c>
      <c r="T23771" t="s">
        <v>68388</v>
      </c>
      <c r="U23771" t="s">
        <v>68388</v>
      </c>
      <c r="V23771">
        <v>0</v>
      </c>
      <c r="W23771">
        <v>0</v>
      </c>
      <c r="X23771">
        <v>1</v>
      </c>
      <c r="Y23771">
        <v>0</v>
      </c>
      <c r="Z23771">
        <v>0</v>
      </c>
      <c r="AA23771">
        <v>0</v>
      </c>
      <c r="AB23771">
        <v>0</v>
      </c>
      <c r="AC23771">
        <v>0</v>
      </c>
      <c r="AD23771">
        <v>0</v>
      </c>
    </row>
    <row r="23772" spans="1:30" hidden="1" x14ac:dyDescent="0.3">
      <c r="A23772" t="s">
        <v>68743</v>
      </c>
      <c r="B23772" t="s">
        <v>68747</v>
      </c>
      <c r="C23772" t="s">
        <v>32</v>
      </c>
      <c r="E23772" s="1">
        <v>41278</v>
      </c>
      <c r="F23772">
        <v>3000000</v>
      </c>
      <c r="G23772" t="s">
        <v>68743</v>
      </c>
      <c r="H23772" t="s">
        <v>68745</v>
      </c>
      <c r="I23772" t="s">
        <v>68746</v>
      </c>
      <c r="J23772" t="s">
        <v>68388</v>
      </c>
      <c r="K23772" t="s">
        <v>37</v>
      </c>
      <c r="L23772" t="s">
        <v>53</v>
      </c>
      <c r="M23772" t="s">
        <v>54</v>
      </c>
      <c r="N23772" t="s">
        <v>95</v>
      </c>
      <c r="O23772" t="s">
        <v>1074</v>
      </c>
      <c r="P23772" s="1">
        <v>38353</v>
      </c>
      <c r="Q23772" t="s">
        <v>53</v>
      </c>
      <c r="R23772" t="s">
        <v>56</v>
      </c>
      <c r="S23772" t="s">
        <v>41</v>
      </c>
      <c r="T23772" t="s">
        <v>68388</v>
      </c>
      <c r="U23772" t="s">
        <v>68388</v>
      </c>
      <c r="V23772">
        <v>0</v>
      </c>
      <c r="W23772">
        <v>0</v>
      </c>
      <c r="X23772">
        <v>1</v>
      </c>
      <c r="Y23772">
        <v>0</v>
      </c>
      <c r="Z23772">
        <v>0</v>
      </c>
      <c r="AA23772">
        <v>0</v>
      </c>
      <c r="AB23772">
        <v>0</v>
      </c>
      <c r="AC23772">
        <v>0</v>
      </c>
      <c r="AD23772">
        <v>0</v>
      </c>
    </row>
    <row r="23773" spans="1:30" hidden="1" x14ac:dyDescent="0.3">
      <c r="A23773" t="s">
        <v>68743</v>
      </c>
      <c r="B23773" t="s">
        <v>68748</v>
      </c>
      <c r="C23773" t="s">
        <v>32</v>
      </c>
      <c r="E23773" s="1">
        <v>40915</v>
      </c>
      <c r="F23773">
        <v>2500000</v>
      </c>
      <c r="G23773" t="s">
        <v>68743</v>
      </c>
      <c r="H23773" t="s">
        <v>68745</v>
      </c>
      <c r="I23773" t="s">
        <v>68746</v>
      </c>
      <c r="J23773" t="s">
        <v>68388</v>
      </c>
      <c r="K23773" t="s">
        <v>37</v>
      </c>
      <c r="L23773" t="s">
        <v>53</v>
      </c>
      <c r="M23773" t="s">
        <v>54</v>
      </c>
      <c r="N23773" t="s">
        <v>95</v>
      </c>
      <c r="O23773" t="s">
        <v>1074</v>
      </c>
      <c r="P23773" s="1">
        <v>38353</v>
      </c>
      <c r="Q23773" t="s">
        <v>53</v>
      </c>
      <c r="R23773" t="s">
        <v>56</v>
      </c>
      <c r="S23773" t="s">
        <v>41</v>
      </c>
      <c r="T23773" t="s">
        <v>68388</v>
      </c>
      <c r="U23773" t="s">
        <v>68388</v>
      </c>
      <c r="V23773">
        <v>0</v>
      </c>
      <c r="W23773">
        <v>0</v>
      </c>
      <c r="X23773">
        <v>1</v>
      </c>
      <c r="Y23773">
        <v>0</v>
      </c>
      <c r="Z23773">
        <v>0</v>
      </c>
      <c r="AA23773">
        <v>0</v>
      </c>
      <c r="AB23773">
        <v>0</v>
      </c>
      <c r="AC23773">
        <v>0</v>
      </c>
      <c r="AD23773">
        <v>0</v>
      </c>
    </row>
    <row r="23774" spans="1:30" hidden="1" x14ac:dyDescent="0.3">
      <c r="A23774" t="s">
        <v>68743</v>
      </c>
      <c r="B23774" t="s">
        <v>68749</v>
      </c>
      <c r="C23774" t="s">
        <v>32</v>
      </c>
      <c r="D23774" t="s">
        <v>50</v>
      </c>
      <c r="E23774" s="1">
        <v>40300</v>
      </c>
      <c r="F23774">
        <v>368000</v>
      </c>
      <c r="G23774" t="s">
        <v>68743</v>
      </c>
      <c r="H23774" t="s">
        <v>68745</v>
      </c>
      <c r="I23774" t="s">
        <v>68746</v>
      </c>
      <c r="J23774" t="s">
        <v>68388</v>
      </c>
      <c r="K23774" t="s">
        <v>37</v>
      </c>
      <c r="L23774" t="s">
        <v>53</v>
      </c>
      <c r="M23774" t="s">
        <v>54</v>
      </c>
      <c r="N23774" t="s">
        <v>95</v>
      </c>
      <c r="O23774" t="s">
        <v>1074</v>
      </c>
      <c r="P23774" s="1">
        <v>38353</v>
      </c>
      <c r="Q23774" t="s">
        <v>53</v>
      </c>
      <c r="R23774" t="s">
        <v>56</v>
      </c>
      <c r="S23774" t="s">
        <v>41</v>
      </c>
      <c r="T23774" t="s">
        <v>68388</v>
      </c>
      <c r="U23774" t="s">
        <v>68388</v>
      </c>
      <c r="V23774">
        <v>0</v>
      </c>
      <c r="W23774">
        <v>0</v>
      </c>
      <c r="X23774">
        <v>1</v>
      </c>
      <c r="Y23774">
        <v>0</v>
      </c>
      <c r="Z23774">
        <v>0</v>
      </c>
      <c r="AA23774">
        <v>0</v>
      </c>
      <c r="AB23774">
        <v>0</v>
      </c>
      <c r="AC23774">
        <v>0</v>
      </c>
      <c r="AD23774">
        <v>0</v>
      </c>
    </row>
    <row r="23775" spans="1:30" hidden="1" x14ac:dyDescent="0.3">
      <c r="A23775" t="s">
        <v>68750</v>
      </c>
      <c r="B23775" t="s">
        <v>68751</v>
      </c>
      <c r="C23775" t="s">
        <v>32</v>
      </c>
      <c r="E23775" s="1">
        <v>37990</v>
      </c>
      <c r="F23775">
        <v>1000000</v>
      </c>
      <c r="G23775" t="s">
        <v>68750</v>
      </c>
      <c r="H23775" t="s">
        <v>68752</v>
      </c>
      <c r="I23775" t="s">
        <v>68753</v>
      </c>
      <c r="J23775" t="s">
        <v>68388</v>
      </c>
      <c r="K23775" t="s">
        <v>168</v>
      </c>
      <c r="L23775" t="s">
        <v>53</v>
      </c>
      <c r="M23775" t="s">
        <v>123</v>
      </c>
      <c r="N23775" t="s">
        <v>124</v>
      </c>
      <c r="O23775" t="s">
        <v>1407</v>
      </c>
      <c r="Q23775" t="s">
        <v>53</v>
      </c>
      <c r="R23775" t="s">
        <v>56</v>
      </c>
      <c r="S23775" t="s">
        <v>41</v>
      </c>
      <c r="T23775" t="s">
        <v>68388</v>
      </c>
      <c r="U23775" t="s">
        <v>68388</v>
      </c>
      <c r="V23775">
        <v>0</v>
      </c>
      <c r="W23775">
        <v>0</v>
      </c>
      <c r="X23775">
        <v>1</v>
      </c>
      <c r="Y23775">
        <v>0</v>
      </c>
      <c r="Z23775">
        <v>0</v>
      </c>
      <c r="AA23775">
        <v>0</v>
      </c>
      <c r="AB23775">
        <v>0</v>
      </c>
      <c r="AC23775">
        <v>0</v>
      </c>
      <c r="AD23775">
        <v>0</v>
      </c>
    </row>
    <row r="23776" spans="1:30" hidden="1" x14ac:dyDescent="0.3">
      <c r="A23776" t="s">
        <v>68750</v>
      </c>
      <c r="B23776" t="s">
        <v>68754</v>
      </c>
      <c r="C23776" t="s">
        <v>32</v>
      </c>
      <c r="E23776" s="1">
        <v>37623</v>
      </c>
      <c r="F23776">
        <v>3000000</v>
      </c>
      <c r="G23776" t="s">
        <v>68750</v>
      </c>
      <c r="H23776" t="s">
        <v>68752</v>
      </c>
      <c r="I23776" t="s">
        <v>68753</v>
      </c>
      <c r="J23776" t="s">
        <v>68388</v>
      </c>
      <c r="K23776" t="s">
        <v>168</v>
      </c>
      <c r="L23776" t="s">
        <v>53</v>
      </c>
      <c r="M23776" t="s">
        <v>123</v>
      </c>
      <c r="N23776" t="s">
        <v>124</v>
      </c>
      <c r="O23776" t="s">
        <v>1407</v>
      </c>
      <c r="Q23776" t="s">
        <v>53</v>
      </c>
      <c r="R23776" t="s">
        <v>56</v>
      </c>
      <c r="S23776" t="s">
        <v>41</v>
      </c>
      <c r="T23776" t="s">
        <v>68388</v>
      </c>
      <c r="U23776" t="s">
        <v>68388</v>
      </c>
      <c r="V23776">
        <v>0</v>
      </c>
      <c r="W23776">
        <v>0</v>
      </c>
      <c r="X23776">
        <v>1</v>
      </c>
      <c r="Y23776">
        <v>0</v>
      </c>
      <c r="Z23776">
        <v>0</v>
      </c>
      <c r="AA23776">
        <v>0</v>
      </c>
      <c r="AB23776">
        <v>0</v>
      </c>
      <c r="AC23776">
        <v>0</v>
      </c>
      <c r="AD23776">
        <v>0</v>
      </c>
    </row>
    <row r="23777" spans="1:30" hidden="1" x14ac:dyDescent="0.3">
      <c r="A23777" t="s">
        <v>68750</v>
      </c>
      <c r="B23777" t="s">
        <v>68755</v>
      </c>
      <c r="C23777" t="s">
        <v>32</v>
      </c>
      <c r="E23777" s="1">
        <v>37268</v>
      </c>
      <c r="F23777">
        <v>14000000</v>
      </c>
      <c r="G23777" t="s">
        <v>68750</v>
      </c>
      <c r="H23777" t="s">
        <v>68752</v>
      </c>
      <c r="I23777" t="s">
        <v>68753</v>
      </c>
      <c r="J23777" t="s">
        <v>68388</v>
      </c>
      <c r="K23777" t="s">
        <v>168</v>
      </c>
      <c r="L23777" t="s">
        <v>53</v>
      </c>
      <c r="M23777" t="s">
        <v>123</v>
      </c>
      <c r="N23777" t="s">
        <v>124</v>
      </c>
      <c r="O23777" t="s">
        <v>1407</v>
      </c>
      <c r="Q23777" t="s">
        <v>53</v>
      </c>
      <c r="R23777" t="s">
        <v>56</v>
      </c>
      <c r="S23777" t="s">
        <v>41</v>
      </c>
      <c r="T23777" t="s">
        <v>68388</v>
      </c>
      <c r="U23777" t="s">
        <v>68388</v>
      </c>
      <c r="V23777">
        <v>0</v>
      </c>
      <c r="W23777">
        <v>0</v>
      </c>
      <c r="X23777">
        <v>1</v>
      </c>
      <c r="Y23777">
        <v>0</v>
      </c>
      <c r="Z23777">
        <v>0</v>
      </c>
      <c r="AA23777">
        <v>0</v>
      </c>
      <c r="AB23777">
        <v>0</v>
      </c>
      <c r="AC23777">
        <v>0</v>
      </c>
      <c r="AD23777">
        <v>0</v>
      </c>
    </row>
    <row r="23778" spans="1:30" hidden="1" x14ac:dyDescent="0.3">
      <c r="A23778" t="s">
        <v>68756</v>
      </c>
      <c r="B23778" t="s">
        <v>68757</v>
      </c>
      <c r="C23778" t="s">
        <v>32</v>
      </c>
      <c r="E23778" t="s">
        <v>3239</v>
      </c>
      <c r="F23778">
        <v>11811000</v>
      </c>
      <c r="G23778" t="s">
        <v>68756</v>
      </c>
      <c r="H23778" t="s">
        <v>68758</v>
      </c>
      <c r="I23778" t="s">
        <v>68759</v>
      </c>
      <c r="J23778" t="s">
        <v>68388</v>
      </c>
      <c r="K23778" t="s">
        <v>37</v>
      </c>
      <c r="L23778" t="s">
        <v>53</v>
      </c>
      <c r="M23778" t="s">
        <v>54</v>
      </c>
      <c r="N23778" t="s">
        <v>95</v>
      </c>
      <c r="O23778" t="s">
        <v>1489</v>
      </c>
      <c r="P23778" s="1">
        <v>36892</v>
      </c>
      <c r="Q23778" t="s">
        <v>53</v>
      </c>
      <c r="R23778" t="s">
        <v>56</v>
      </c>
      <c r="S23778" t="s">
        <v>41</v>
      </c>
      <c r="T23778" t="s">
        <v>68388</v>
      </c>
      <c r="U23778" t="s">
        <v>68388</v>
      </c>
      <c r="V23778">
        <v>0</v>
      </c>
      <c r="W23778">
        <v>0</v>
      </c>
      <c r="X23778">
        <v>1</v>
      </c>
      <c r="Y23778">
        <v>0</v>
      </c>
      <c r="Z23778">
        <v>0</v>
      </c>
      <c r="AA23778">
        <v>0</v>
      </c>
      <c r="AB23778">
        <v>0</v>
      </c>
      <c r="AC23778">
        <v>0</v>
      </c>
      <c r="AD23778">
        <v>0</v>
      </c>
    </row>
    <row r="23779" spans="1:30" hidden="1" x14ac:dyDescent="0.3">
      <c r="A23779" t="s">
        <v>68756</v>
      </c>
      <c r="B23779" t="s">
        <v>68760</v>
      </c>
      <c r="C23779" t="s">
        <v>32</v>
      </c>
      <c r="D23779" t="s">
        <v>322</v>
      </c>
      <c r="E23779" s="1">
        <v>40391</v>
      </c>
      <c r="F23779">
        <v>11000000</v>
      </c>
      <c r="G23779" t="s">
        <v>68756</v>
      </c>
      <c r="H23779" t="s">
        <v>68758</v>
      </c>
      <c r="I23779" t="s">
        <v>68759</v>
      </c>
      <c r="J23779" t="s">
        <v>68388</v>
      </c>
      <c r="K23779" t="s">
        <v>37</v>
      </c>
      <c r="L23779" t="s">
        <v>53</v>
      </c>
      <c r="M23779" t="s">
        <v>54</v>
      </c>
      <c r="N23779" t="s">
        <v>95</v>
      </c>
      <c r="O23779" t="s">
        <v>1489</v>
      </c>
      <c r="P23779" s="1">
        <v>36892</v>
      </c>
      <c r="Q23779" t="s">
        <v>53</v>
      </c>
      <c r="R23779" t="s">
        <v>56</v>
      </c>
      <c r="S23779" t="s">
        <v>41</v>
      </c>
      <c r="T23779" t="s">
        <v>68388</v>
      </c>
      <c r="U23779" t="s">
        <v>68388</v>
      </c>
      <c r="V23779">
        <v>0</v>
      </c>
      <c r="W23779">
        <v>0</v>
      </c>
      <c r="X23779">
        <v>1</v>
      </c>
      <c r="Y23779">
        <v>0</v>
      </c>
      <c r="Z23779">
        <v>0</v>
      </c>
      <c r="AA23779">
        <v>0</v>
      </c>
      <c r="AB23779">
        <v>0</v>
      </c>
      <c r="AC23779">
        <v>0</v>
      </c>
      <c r="AD23779">
        <v>0</v>
      </c>
    </row>
    <row r="23780" spans="1:30" hidden="1" x14ac:dyDescent="0.3">
      <c r="A23780" t="s">
        <v>68756</v>
      </c>
      <c r="B23780" t="s">
        <v>68761</v>
      </c>
      <c r="C23780" t="s">
        <v>32</v>
      </c>
      <c r="D23780" t="s">
        <v>139</v>
      </c>
      <c r="E23780" t="s">
        <v>2663</v>
      </c>
      <c r="F23780">
        <v>17500000</v>
      </c>
      <c r="G23780" t="s">
        <v>68756</v>
      </c>
      <c r="H23780" t="s">
        <v>68758</v>
      </c>
      <c r="I23780" t="s">
        <v>68759</v>
      </c>
      <c r="J23780" t="s">
        <v>68388</v>
      </c>
      <c r="K23780" t="s">
        <v>37</v>
      </c>
      <c r="L23780" t="s">
        <v>53</v>
      </c>
      <c r="M23780" t="s">
        <v>54</v>
      </c>
      <c r="N23780" t="s">
        <v>95</v>
      </c>
      <c r="O23780" t="s">
        <v>1489</v>
      </c>
      <c r="P23780" s="1">
        <v>36892</v>
      </c>
      <c r="Q23780" t="s">
        <v>53</v>
      </c>
      <c r="R23780" t="s">
        <v>56</v>
      </c>
      <c r="S23780" t="s">
        <v>41</v>
      </c>
      <c r="T23780" t="s">
        <v>68388</v>
      </c>
      <c r="U23780" t="s">
        <v>68388</v>
      </c>
      <c r="V23780">
        <v>0</v>
      </c>
      <c r="W23780">
        <v>0</v>
      </c>
      <c r="X23780">
        <v>1</v>
      </c>
      <c r="Y23780">
        <v>0</v>
      </c>
      <c r="Z23780">
        <v>0</v>
      </c>
      <c r="AA23780">
        <v>0</v>
      </c>
      <c r="AB23780">
        <v>0</v>
      </c>
      <c r="AC23780">
        <v>0</v>
      </c>
      <c r="AD23780">
        <v>0</v>
      </c>
    </row>
    <row r="23781" spans="1:30" hidden="1" x14ac:dyDescent="0.3">
      <c r="A23781" t="s">
        <v>68756</v>
      </c>
      <c r="B23781" t="s">
        <v>68762</v>
      </c>
      <c r="C23781" t="s">
        <v>32</v>
      </c>
      <c r="E23781" s="1">
        <v>38361</v>
      </c>
      <c r="F23781">
        <v>7000000</v>
      </c>
      <c r="G23781" t="s">
        <v>68756</v>
      </c>
      <c r="H23781" t="s">
        <v>68758</v>
      </c>
      <c r="I23781" t="s">
        <v>68759</v>
      </c>
      <c r="J23781" t="s">
        <v>68388</v>
      </c>
      <c r="K23781" t="s">
        <v>37</v>
      </c>
      <c r="L23781" t="s">
        <v>53</v>
      </c>
      <c r="M23781" t="s">
        <v>54</v>
      </c>
      <c r="N23781" t="s">
        <v>95</v>
      </c>
      <c r="O23781" t="s">
        <v>1489</v>
      </c>
      <c r="P23781" s="1">
        <v>36892</v>
      </c>
      <c r="Q23781" t="s">
        <v>53</v>
      </c>
      <c r="R23781" t="s">
        <v>56</v>
      </c>
      <c r="S23781" t="s">
        <v>41</v>
      </c>
      <c r="T23781" t="s">
        <v>68388</v>
      </c>
      <c r="U23781" t="s">
        <v>68388</v>
      </c>
      <c r="V23781">
        <v>0</v>
      </c>
      <c r="W23781">
        <v>0</v>
      </c>
      <c r="X23781">
        <v>1</v>
      </c>
      <c r="Y23781">
        <v>0</v>
      </c>
      <c r="Z23781">
        <v>0</v>
      </c>
      <c r="AA23781">
        <v>0</v>
      </c>
      <c r="AB23781">
        <v>0</v>
      </c>
      <c r="AC23781">
        <v>0</v>
      </c>
      <c r="AD23781">
        <v>0</v>
      </c>
    </row>
    <row r="23782" spans="1:30" hidden="1" x14ac:dyDescent="0.3">
      <c r="A23782" t="s">
        <v>68756</v>
      </c>
      <c r="B23782" t="s">
        <v>68763</v>
      </c>
      <c r="C23782" t="s">
        <v>32</v>
      </c>
      <c r="D23782" t="s">
        <v>33</v>
      </c>
      <c r="E23782" s="1">
        <v>38172</v>
      </c>
      <c r="F23782">
        <v>12000000</v>
      </c>
      <c r="G23782" t="s">
        <v>68756</v>
      </c>
      <c r="H23782" t="s">
        <v>68758</v>
      </c>
      <c r="I23782" t="s">
        <v>68759</v>
      </c>
      <c r="J23782" t="s">
        <v>68388</v>
      </c>
      <c r="K23782" t="s">
        <v>37</v>
      </c>
      <c r="L23782" t="s">
        <v>53</v>
      </c>
      <c r="M23782" t="s">
        <v>54</v>
      </c>
      <c r="N23782" t="s">
        <v>95</v>
      </c>
      <c r="O23782" t="s">
        <v>1489</v>
      </c>
      <c r="P23782" s="1">
        <v>36892</v>
      </c>
      <c r="Q23782" t="s">
        <v>53</v>
      </c>
      <c r="R23782" t="s">
        <v>56</v>
      </c>
      <c r="S23782" t="s">
        <v>41</v>
      </c>
      <c r="T23782" t="s">
        <v>68388</v>
      </c>
      <c r="U23782" t="s">
        <v>68388</v>
      </c>
      <c r="V23782">
        <v>0</v>
      </c>
      <c r="W23782">
        <v>0</v>
      </c>
      <c r="X23782">
        <v>1</v>
      </c>
      <c r="Y23782">
        <v>0</v>
      </c>
      <c r="Z23782">
        <v>0</v>
      </c>
      <c r="AA23782">
        <v>0</v>
      </c>
      <c r="AB23782">
        <v>0</v>
      </c>
      <c r="AC23782">
        <v>0</v>
      </c>
      <c r="AD23782">
        <v>0</v>
      </c>
    </row>
    <row r="23783" spans="1:30" hidden="1" x14ac:dyDescent="0.3">
      <c r="A23783" t="s">
        <v>68764</v>
      </c>
      <c r="B23783" t="s">
        <v>68765</v>
      </c>
      <c r="C23783" t="s">
        <v>32</v>
      </c>
      <c r="E23783" s="1">
        <v>38694</v>
      </c>
      <c r="F23783">
        <v>2000000</v>
      </c>
      <c r="G23783" t="s">
        <v>68764</v>
      </c>
      <c r="H23783" t="s">
        <v>68766</v>
      </c>
      <c r="J23783" t="s">
        <v>68388</v>
      </c>
      <c r="K23783" t="s">
        <v>37</v>
      </c>
      <c r="L23783" t="s">
        <v>53</v>
      </c>
      <c r="M23783" t="s">
        <v>54</v>
      </c>
      <c r="N23783" t="s">
        <v>95</v>
      </c>
      <c r="O23783" t="s">
        <v>2083</v>
      </c>
      <c r="P23783" s="1">
        <v>36526</v>
      </c>
      <c r="Q23783" t="s">
        <v>53</v>
      </c>
      <c r="R23783" t="s">
        <v>56</v>
      </c>
      <c r="S23783" t="s">
        <v>41</v>
      </c>
      <c r="T23783" t="s">
        <v>68388</v>
      </c>
      <c r="U23783" t="s">
        <v>68388</v>
      </c>
      <c r="V23783">
        <v>0</v>
      </c>
      <c r="W23783">
        <v>0</v>
      </c>
      <c r="X23783">
        <v>1</v>
      </c>
      <c r="Y23783">
        <v>0</v>
      </c>
      <c r="Z23783">
        <v>0</v>
      </c>
      <c r="AA23783">
        <v>0</v>
      </c>
      <c r="AB23783">
        <v>0</v>
      </c>
      <c r="AC23783">
        <v>0</v>
      </c>
      <c r="AD23783">
        <v>0</v>
      </c>
    </row>
    <row r="23784" spans="1:30" hidden="1" x14ac:dyDescent="0.3">
      <c r="A23784" t="s">
        <v>68767</v>
      </c>
      <c r="B23784" t="s">
        <v>68768</v>
      </c>
      <c r="C23784" t="s">
        <v>32</v>
      </c>
      <c r="D23784" t="s">
        <v>33</v>
      </c>
      <c r="E23784" t="s">
        <v>6225</v>
      </c>
      <c r="F23784">
        <v>12000000</v>
      </c>
      <c r="G23784" t="s">
        <v>68767</v>
      </c>
      <c r="H23784" t="s">
        <v>68769</v>
      </c>
      <c r="I23784" t="s">
        <v>68770</v>
      </c>
      <c r="J23784" t="s">
        <v>68388</v>
      </c>
      <c r="K23784" t="s">
        <v>72</v>
      </c>
      <c r="L23784" t="s">
        <v>53</v>
      </c>
      <c r="M23784" t="s">
        <v>54</v>
      </c>
      <c r="N23784" t="s">
        <v>95</v>
      </c>
      <c r="O23784" t="s">
        <v>2083</v>
      </c>
      <c r="P23784" s="1">
        <v>36535</v>
      </c>
      <c r="Q23784" t="s">
        <v>53</v>
      </c>
      <c r="R23784" t="s">
        <v>56</v>
      </c>
      <c r="S23784" t="s">
        <v>41</v>
      </c>
      <c r="T23784" t="s">
        <v>68388</v>
      </c>
      <c r="U23784" t="s">
        <v>68388</v>
      </c>
      <c r="V23784">
        <v>0</v>
      </c>
      <c r="W23784">
        <v>0</v>
      </c>
      <c r="X23784">
        <v>1</v>
      </c>
      <c r="Y23784">
        <v>0</v>
      </c>
      <c r="Z23784">
        <v>0</v>
      </c>
      <c r="AA23784">
        <v>0</v>
      </c>
      <c r="AB23784">
        <v>0</v>
      </c>
      <c r="AC23784">
        <v>0</v>
      </c>
      <c r="AD23784">
        <v>0</v>
      </c>
    </row>
    <row r="23785" spans="1:30" hidden="1" x14ac:dyDescent="0.3">
      <c r="A23785" t="s">
        <v>68771</v>
      </c>
      <c r="B23785" t="s">
        <v>68772</v>
      </c>
      <c r="C23785" t="s">
        <v>32</v>
      </c>
      <c r="E23785" s="1">
        <v>41883</v>
      </c>
      <c r="F23785">
        <v>1060000</v>
      </c>
      <c r="G23785" t="s">
        <v>68771</v>
      </c>
      <c r="H23785" t="s">
        <v>68773</v>
      </c>
      <c r="I23785" t="s">
        <v>68774</v>
      </c>
      <c r="J23785" t="s">
        <v>68388</v>
      </c>
      <c r="K23785" t="s">
        <v>37</v>
      </c>
      <c r="L23785" t="s">
        <v>53</v>
      </c>
      <c r="M23785" t="s">
        <v>129</v>
      </c>
      <c r="N23785" t="s">
        <v>130</v>
      </c>
      <c r="O23785" t="s">
        <v>130</v>
      </c>
      <c r="Q23785" t="s">
        <v>53</v>
      </c>
      <c r="R23785" t="s">
        <v>56</v>
      </c>
      <c r="S23785" t="s">
        <v>41</v>
      </c>
      <c r="T23785" t="s">
        <v>68388</v>
      </c>
      <c r="U23785" t="s">
        <v>68388</v>
      </c>
      <c r="V23785">
        <v>0</v>
      </c>
      <c r="W23785">
        <v>0</v>
      </c>
      <c r="X23785">
        <v>1</v>
      </c>
      <c r="Y23785">
        <v>0</v>
      </c>
      <c r="Z23785">
        <v>0</v>
      </c>
      <c r="AA23785">
        <v>0</v>
      </c>
      <c r="AB23785">
        <v>0</v>
      </c>
      <c r="AC23785">
        <v>0</v>
      </c>
      <c r="AD23785">
        <v>0</v>
      </c>
    </row>
    <row r="23786" spans="1:30" hidden="1" x14ac:dyDescent="0.3">
      <c r="A23786" t="s">
        <v>68775</v>
      </c>
      <c r="B23786" t="s">
        <v>68776</v>
      </c>
      <c r="C23786" t="s">
        <v>32</v>
      </c>
      <c r="D23786" t="s">
        <v>139</v>
      </c>
      <c r="E23786" t="s">
        <v>6833</v>
      </c>
      <c r="F23786">
        <v>5000000</v>
      </c>
      <c r="G23786" t="s">
        <v>68775</v>
      </c>
      <c r="H23786" t="s">
        <v>68777</v>
      </c>
      <c r="I23786" t="s">
        <v>68778</v>
      </c>
      <c r="J23786" t="s">
        <v>68388</v>
      </c>
      <c r="K23786" t="s">
        <v>37</v>
      </c>
      <c r="L23786" t="s">
        <v>53</v>
      </c>
      <c r="M23786" t="s">
        <v>54</v>
      </c>
      <c r="N23786" t="s">
        <v>95</v>
      </c>
      <c r="O23786" t="s">
        <v>174</v>
      </c>
      <c r="P23786" s="1">
        <v>36161</v>
      </c>
      <c r="Q23786" t="s">
        <v>53</v>
      </c>
      <c r="R23786" t="s">
        <v>56</v>
      </c>
      <c r="S23786" t="s">
        <v>41</v>
      </c>
      <c r="T23786" t="s">
        <v>68388</v>
      </c>
      <c r="U23786" t="s">
        <v>68388</v>
      </c>
      <c r="V23786">
        <v>0</v>
      </c>
      <c r="W23786">
        <v>0</v>
      </c>
      <c r="X23786">
        <v>1</v>
      </c>
      <c r="Y23786">
        <v>0</v>
      </c>
      <c r="Z23786">
        <v>0</v>
      </c>
      <c r="AA23786">
        <v>0</v>
      </c>
      <c r="AB23786">
        <v>0</v>
      </c>
      <c r="AC23786">
        <v>0</v>
      </c>
      <c r="AD23786">
        <v>0</v>
      </c>
    </row>
    <row r="23787" spans="1:30" hidden="1" x14ac:dyDescent="0.3">
      <c r="A23787" t="s">
        <v>68775</v>
      </c>
      <c r="B23787" t="s">
        <v>68779</v>
      </c>
      <c r="C23787" t="s">
        <v>32</v>
      </c>
      <c r="D23787" t="s">
        <v>139</v>
      </c>
      <c r="E23787" s="1">
        <v>38513</v>
      </c>
      <c r="F23787">
        <v>17000000</v>
      </c>
      <c r="G23787" t="s">
        <v>68775</v>
      </c>
      <c r="H23787" t="s">
        <v>68777</v>
      </c>
      <c r="I23787" t="s">
        <v>68778</v>
      </c>
      <c r="J23787" t="s">
        <v>68388</v>
      </c>
      <c r="K23787" t="s">
        <v>37</v>
      </c>
      <c r="L23787" t="s">
        <v>53</v>
      </c>
      <c r="M23787" t="s">
        <v>54</v>
      </c>
      <c r="N23787" t="s">
        <v>95</v>
      </c>
      <c r="O23787" t="s">
        <v>174</v>
      </c>
      <c r="P23787" s="1">
        <v>36161</v>
      </c>
      <c r="Q23787" t="s">
        <v>53</v>
      </c>
      <c r="R23787" t="s">
        <v>56</v>
      </c>
      <c r="S23787" t="s">
        <v>41</v>
      </c>
      <c r="T23787" t="s">
        <v>68388</v>
      </c>
      <c r="U23787" t="s">
        <v>68388</v>
      </c>
      <c r="V23787">
        <v>0</v>
      </c>
      <c r="W23787">
        <v>0</v>
      </c>
      <c r="X23787">
        <v>1</v>
      </c>
      <c r="Y23787">
        <v>0</v>
      </c>
      <c r="Z23787">
        <v>0</v>
      </c>
      <c r="AA23787">
        <v>0</v>
      </c>
      <c r="AB23787">
        <v>0</v>
      </c>
      <c r="AC23787">
        <v>0</v>
      </c>
      <c r="AD23787">
        <v>0</v>
      </c>
    </row>
    <row r="23788" spans="1:30" hidden="1" x14ac:dyDescent="0.3">
      <c r="A23788" t="s">
        <v>68775</v>
      </c>
      <c r="B23788" t="s">
        <v>68780</v>
      </c>
      <c r="C23788" t="s">
        <v>32</v>
      </c>
      <c r="E23788" s="1">
        <v>40918</v>
      </c>
      <c r="F23788">
        <v>6416000</v>
      </c>
      <c r="G23788" t="s">
        <v>68775</v>
      </c>
      <c r="H23788" t="s">
        <v>68777</v>
      </c>
      <c r="I23788" t="s">
        <v>68778</v>
      </c>
      <c r="J23788" t="s">
        <v>68388</v>
      </c>
      <c r="K23788" t="s">
        <v>37</v>
      </c>
      <c r="L23788" t="s">
        <v>53</v>
      </c>
      <c r="M23788" t="s">
        <v>54</v>
      </c>
      <c r="N23788" t="s">
        <v>95</v>
      </c>
      <c r="O23788" t="s">
        <v>174</v>
      </c>
      <c r="P23788" s="1">
        <v>36161</v>
      </c>
      <c r="Q23788" t="s">
        <v>53</v>
      </c>
      <c r="R23788" t="s">
        <v>56</v>
      </c>
      <c r="S23788" t="s">
        <v>41</v>
      </c>
      <c r="T23788" t="s">
        <v>68388</v>
      </c>
      <c r="U23788" t="s">
        <v>68388</v>
      </c>
      <c r="V23788">
        <v>0</v>
      </c>
      <c r="W23788">
        <v>0</v>
      </c>
      <c r="X23788">
        <v>1</v>
      </c>
      <c r="Y23788">
        <v>0</v>
      </c>
      <c r="Z23788">
        <v>0</v>
      </c>
      <c r="AA23788">
        <v>0</v>
      </c>
      <c r="AB23788">
        <v>0</v>
      </c>
      <c r="AC23788">
        <v>0</v>
      </c>
      <c r="AD23788">
        <v>0</v>
      </c>
    </row>
    <row r="23789" spans="1:30" hidden="1" x14ac:dyDescent="0.3">
      <c r="A23789" t="s">
        <v>68775</v>
      </c>
      <c r="B23789" t="s">
        <v>68781</v>
      </c>
      <c r="C23789" t="s">
        <v>32</v>
      </c>
      <c r="E23789" t="s">
        <v>22176</v>
      </c>
      <c r="F23789">
        <v>12500000</v>
      </c>
      <c r="G23789" t="s">
        <v>68775</v>
      </c>
      <c r="H23789" t="s">
        <v>68777</v>
      </c>
      <c r="I23789" t="s">
        <v>68778</v>
      </c>
      <c r="J23789" t="s">
        <v>68388</v>
      </c>
      <c r="K23789" t="s">
        <v>37</v>
      </c>
      <c r="L23789" t="s">
        <v>53</v>
      </c>
      <c r="M23789" t="s">
        <v>54</v>
      </c>
      <c r="N23789" t="s">
        <v>95</v>
      </c>
      <c r="O23789" t="s">
        <v>174</v>
      </c>
      <c r="P23789" s="1">
        <v>36161</v>
      </c>
      <c r="Q23789" t="s">
        <v>53</v>
      </c>
      <c r="R23789" t="s">
        <v>56</v>
      </c>
      <c r="S23789" t="s">
        <v>41</v>
      </c>
      <c r="T23789" t="s">
        <v>68388</v>
      </c>
      <c r="U23789" t="s">
        <v>68388</v>
      </c>
      <c r="V23789">
        <v>0</v>
      </c>
      <c r="W23789">
        <v>0</v>
      </c>
      <c r="X23789">
        <v>1</v>
      </c>
      <c r="Y23789">
        <v>0</v>
      </c>
      <c r="Z23789">
        <v>0</v>
      </c>
      <c r="AA23789">
        <v>0</v>
      </c>
      <c r="AB23789">
        <v>0</v>
      </c>
      <c r="AC23789">
        <v>0</v>
      </c>
      <c r="AD23789">
        <v>0</v>
      </c>
    </row>
    <row r="23790" spans="1:30" hidden="1" x14ac:dyDescent="0.3">
      <c r="A23790" t="s">
        <v>68775</v>
      </c>
      <c r="B23790" t="s">
        <v>68782</v>
      </c>
      <c r="C23790" t="s">
        <v>32</v>
      </c>
      <c r="D23790" t="s">
        <v>399</v>
      </c>
      <c r="E23790" t="s">
        <v>10627</v>
      </c>
      <c r="F23790">
        <v>10700000</v>
      </c>
      <c r="G23790" t="s">
        <v>68775</v>
      </c>
      <c r="H23790" t="s">
        <v>68777</v>
      </c>
      <c r="I23790" t="s">
        <v>68778</v>
      </c>
      <c r="J23790" t="s">
        <v>68388</v>
      </c>
      <c r="K23790" t="s">
        <v>37</v>
      </c>
      <c r="L23790" t="s">
        <v>53</v>
      </c>
      <c r="M23790" t="s">
        <v>54</v>
      </c>
      <c r="N23790" t="s">
        <v>95</v>
      </c>
      <c r="O23790" t="s">
        <v>174</v>
      </c>
      <c r="P23790" s="1">
        <v>36161</v>
      </c>
      <c r="Q23790" t="s">
        <v>53</v>
      </c>
      <c r="R23790" t="s">
        <v>56</v>
      </c>
      <c r="S23790" t="s">
        <v>41</v>
      </c>
      <c r="T23790" t="s">
        <v>68388</v>
      </c>
      <c r="U23790" t="s">
        <v>68388</v>
      </c>
      <c r="V23790">
        <v>0</v>
      </c>
      <c r="W23790">
        <v>0</v>
      </c>
      <c r="X23790">
        <v>1</v>
      </c>
      <c r="Y23790">
        <v>0</v>
      </c>
      <c r="Z23790">
        <v>0</v>
      </c>
      <c r="AA23790">
        <v>0</v>
      </c>
      <c r="AB23790">
        <v>0</v>
      </c>
      <c r="AC23790">
        <v>0</v>
      </c>
      <c r="AD23790">
        <v>0</v>
      </c>
    </row>
    <row r="23791" spans="1:30" hidden="1" x14ac:dyDescent="0.3">
      <c r="A23791" t="s">
        <v>68775</v>
      </c>
      <c r="B23791" t="s">
        <v>68783</v>
      </c>
      <c r="C23791" t="s">
        <v>32</v>
      </c>
      <c r="D23791" t="s">
        <v>322</v>
      </c>
      <c r="E23791" t="s">
        <v>9806</v>
      </c>
      <c r="F23791">
        <v>48000000</v>
      </c>
      <c r="G23791" t="s">
        <v>68775</v>
      </c>
      <c r="H23791" t="s">
        <v>68777</v>
      </c>
      <c r="I23791" t="s">
        <v>68778</v>
      </c>
      <c r="J23791" t="s">
        <v>68388</v>
      </c>
      <c r="K23791" t="s">
        <v>37</v>
      </c>
      <c r="L23791" t="s">
        <v>53</v>
      </c>
      <c r="M23791" t="s">
        <v>54</v>
      </c>
      <c r="N23791" t="s">
        <v>95</v>
      </c>
      <c r="O23791" t="s">
        <v>174</v>
      </c>
      <c r="P23791" s="1">
        <v>36161</v>
      </c>
      <c r="Q23791" t="s">
        <v>53</v>
      </c>
      <c r="R23791" t="s">
        <v>56</v>
      </c>
      <c r="S23791" t="s">
        <v>41</v>
      </c>
      <c r="T23791" t="s">
        <v>68388</v>
      </c>
      <c r="U23791" t="s">
        <v>68388</v>
      </c>
      <c r="V23791">
        <v>0</v>
      </c>
      <c r="W23791">
        <v>0</v>
      </c>
      <c r="X23791">
        <v>1</v>
      </c>
      <c r="Y23791">
        <v>0</v>
      </c>
      <c r="Z23791">
        <v>0</v>
      </c>
      <c r="AA23791">
        <v>0</v>
      </c>
      <c r="AB23791">
        <v>0</v>
      </c>
      <c r="AC23791">
        <v>0</v>
      </c>
      <c r="AD23791">
        <v>0</v>
      </c>
    </row>
    <row r="23792" spans="1:30" hidden="1" x14ac:dyDescent="0.3">
      <c r="A23792" t="s">
        <v>68775</v>
      </c>
      <c r="B23792" t="s">
        <v>68784</v>
      </c>
      <c r="C23792" t="s">
        <v>32</v>
      </c>
      <c r="D23792" t="s">
        <v>139</v>
      </c>
      <c r="E23792" s="1">
        <v>38446</v>
      </c>
      <c r="F23792">
        <v>7500000</v>
      </c>
      <c r="G23792" t="s">
        <v>68775</v>
      </c>
      <c r="H23792" t="s">
        <v>68777</v>
      </c>
      <c r="I23792" t="s">
        <v>68778</v>
      </c>
      <c r="J23792" t="s">
        <v>68388</v>
      </c>
      <c r="K23792" t="s">
        <v>37</v>
      </c>
      <c r="L23792" t="s">
        <v>53</v>
      </c>
      <c r="M23792" t="s">
        <v>54</v>
      </c>
      <c r="N23792" t="s">
        <v>95</v>
      </c>
      <c r="O23792" t="s">
        <v>174</v>
      </c>
      <c r="P23792" s="1">
        <v>36161</v>
      </c>
      <c r="Q23792" t="s">
        <v>53</v>
      </c>
      <c r="R23792" t="s">
        <v>56</v>
      </c>
      <c r="S23792" t="s">
        <v>41</v>
      </c>
      <c r="T23792" t="s">
        <v>68388</v>
      </c>
      <c r="U23792" t="s">
        <v>68388</v>
      </c>
      <c r="V23792">
        <v>0</v>
      </c>
      <c r="W23792">
        <v>0</v>
      </c>
      <c r="X23792">
        <v>1</v>
      </c>
      <c r="Y23792">
        <v>0</v>
      </c>
      <c r="Z23792">
        <v>0</v>
      </c>
      <c r="AA23792">
        <v>0</v>
      </c>
      <c r="AB23792">
        <v>0</v>
      </c>
      <c r="AC23792">
        <v>0</v>
      </c>
      <c r="AD23792">
        <v>0</v>
      </c>
    </row>
    <row r="23793" spans="1:30" hidden="1" x14ac:dyDescent="0.3">
      <c r="A23793" t="s">
        <v>68785</v>
      </c>
      <c r="B23793" t="s">
        <v>68786</v>
      </c>
      <c r="C23793" t="s">
        <v>32</v>
      </c>
      <c r="D23793" t="s">
        <v>33</v>
      </c>
      <c r="E23793" t="s">
        <v>29710</v>
      </c>
      <c r="F23793">
        <v>7200000</v>
      </c>
      <c r="G23793" t="s">
        <v>68785</v>
      </c>
      <c r="H23793" t="s">
        <v>68787</v>
      </c>
      <c r="I23793" t="s">
        <v>68788</v>
      </c>
      <c r="J23793" t="s">
        <v>68388</v>
      </c>
      <c r="K23793" t="s">
        <v>72</v>
      </c>
      <c r="L23793" t="s">
        <v>53</v>
      </c>
      <c r="M23793" t="s">
        <v>54</v>
      </c>
      <c r="N23793" t="s">
        <v>95</v>
      </c>
      <c r="O23793" t="s">
        <v>1489</v>
      </c>
      <c r="P23793" s="1">
        <v>36526</v>
      </c>
      <c r="Q23793" t="s">
        <v>53</v>
      </c>
      <c r="R23793" t="s">
        <v>56</v>
      </c>
      <c r="S23793" t="s">
        <v>41</v>
      </c>
      <c r="T23793" t="s">
        <v>68388</v>
      </c>
      <c r="U23793" t="s">
        <v>68388</v>
      </c>
      <c r="V23793">
        <v>0</v>
      </c>
      <c r="W23793">
        <v>0</v>
      </c>
      <c r="X23793">
        <v>1</v>
      </c>
      <c r="Y23793">
        <v>0</v>
      </c>
      <c r="Z23793">
        <v>0</v>
      </c>
      <c r="AA23793">
        <v>0</v>
      </c>
      <c r="AB23793">
        <v>0</v>
      </c>
      <c r="AC23793">
        <v>0</v>
      </c>
      <c r="AD23793">
        <v>0</v>
      </c>
    </row>
    <row r="23794" spans="1:30" hidden="1" x14ac:dyDescent="0.3">
      <c r="A23794" t="s">
        <v>68785</v>
      </c>
      <c r="B23794" t="s">
        <v>68789</v>
      </c>
      <c r="C23794" t="s">
        <v>32</v>
      </c>
      <c r="D23794" t="s">
        <v>322</v>
      </c>
      <c r="E23794" t="s">
        <v>11575</v>
      </c>
      <c r="F23794">
        <v>2450000</v>
      </c>
      <c r="G23794" t="s">
        <v>68785</v>
      </c>
      <c r="H23794" t="s">
        <v>68787</v>
      </c>
      <c r="I23794" t="s">
        <v>68788</v>
      </c>
      <c r="J23794" t="s">
        <v>68388</v>
      </c>
      <c r="K23794" t="s">
        <v>72</v>
      </c>
      <c r="L23794" t="s">
        <v>53</v>
      </c>
      <c r="M23794" t="s">
        <v>54</v>
      </c>
      <c r="N23794" t="s">
        <v>95</v>
      </c>
      <c r="O23794" t="s">
        <v>1489</v>
      </c>
      <c r="P23794" s="1">
        <v>36526</v>
      </c>
      <c r="Q23794" t="s">
        <v>53</v>
      </c>
      <c r="R23794" t="s">
        <v>56</v>
      </c>
      <c r="S23794" t="s">
        <v>41</v>
      </c>
      <c r="T23794" t="s">
        <v>68388</v>
      </c>
      <c r="U23794" t="s">
        <v>68388</v>
      </c>
      <c r="V23794">
        <v>0</v>
      </c>
      <c r="W23794">
        <v>0</v>
      </c>
      <c r="X23794">
        <v>1</v>
      </c>
      <c r="Y23794">
        <v>0</v>
      </c>
      <c r="Z23794">
        <v>0</v>
      </c>
      <c r="AA23794">
        <v>0</v>
      </c>
      <c r="AB23794">
        <v>0</v>
      </c>
      <c r="AC23794">
        <v>0</v>
      </c>
      <c r="AD23794">
        <v>0</v>
      </c>
    </row>
    <row r="23795" spans="1:30" hidden="1" x14ac:dyDescent="0.3">
      <c r="A23795" t="s">
        <v>68790</v>
      </c>
      <c r="B23795" t="s">
        <v>68791</v>
      </c>
      <c r="C23795" t="s">
        <v>32</v>
      </c>
      <c r="E23795" t="s">
        <v>6298</v>
      </c>
      <c r="F23795">
        <v>650000</v>
      </c>
      <c r="G23795" t="s">
        <v>68790</v>
      </c>
      <c r="H23795" t="s">
        <v>68792</v>
      </c>
      <c r="J23795" t="s">
        <v>68388</v>
      </c>
      <c r="K23795" t="s">
        <v>37</v>
      </c>
      <c r="L23795" t="s">
        <v>53</v>
      </c>
      <c r="M23795" t="s">
        <v>150</v>
      </c>
      <c r="N23795" t="s">
        <v>151</v>
      </c>
      <c r="O23795" t="s">
        <v>5665</v>
      </c>
      <c r="Q23795" t="s">
        <v>53</v>
      </c>
      <c r="R23795" t="s">
        <v>56</v>
      </c>
      <c r="S23795" t="s">
        <v>41</v>
      </c>
      <c r="T23795" t="s">
        <v>68388</v>
      </c>
      <c r="U23795" t="s">
        <v>68388</v>
      </c>
      <c r="V23795">
        <v>0</v>
      </c>
      <c r="W23795">
        <v>0</v>
      </c>
      <c r="X23795">
        <v>1</v>
      </c>
      <c r="Y23795">
        <v>0</v>
      </c>
      <c r="Z23795">
        <v>0</v>
      </c>
      <c r="AA23795">
        <v>0</v>
      </c>
      <c r="AB23795">
        <v>0</v>
      </c>
      <c r="AC23795">
        <v>0</v>
      </c>
      <c r="AD23795">
        <v>0</v>
      </c>
    </row>
    <row r="23796" spans="1:30" hidden="1" x14ac:dyDescent="0.3">
      <c r="A23796" t="s">
        <v>68793</v>
      </c>
      <c r="B23796" t="s">
        <v>68794</v>
      </c>
      <c r="C23796" t="s">
        <v>32</v>
      </c>
      <c r="D23796" t="s">
        <v>33</v>
      </c>
      <c r="E23796" t="s">
        <v>20298</v>
      </c>
      <c r="F23796">
        <v>17000000</v>
      </c>
      <c r="G23796" t="s">
        <v>68793</v>
      </c>
      <c r="H23796" t="s">
        <v>68795</v>
      </c>
      <c r="I23796" t="s">
        <v>68796</v>
      </c>
      <c r="J23796" t="s">
        <v>68388</v>
      </c>
      <c r="K23796" t="s">
        <v>72</v>
      </c>
      <c r="L23796" t="s">
        <v>53</v>
      </c>
      <c r="M23796" t="s">
        <v>658</v>
      </c>
      <c r="N23796" t="s">
        <v>659</v>
      </c>
      <c r="O23796" t="s">
        <v>45131</v>
      </c>
      <c r="P23796" s="1">
        <v>36892</v>
      </c>
      <c r="Q23796" t="s">
        <v>53</v>
      </c>
      <c r="R23796" t="s">
        <v>56</v>
      </c>
      <c r="S23796" t="s">
        <v>41</v>
      </c>
      <c r="T23796" t="s">
        <v>68388</v>
      </c>
      <c r="U23796" t="s">
        <v>68388</v>
      </c>
      <c r="V23796">
        <v>0</v>
      </c>
      <c r="W23796">
        <v>0</v>
      </c>
      <c r="X23796">
        <v>1</v>
      </c>
      <c r="Y23796">
        <v>0</v>
      </c>
      <c r="Z23796">
        <v>0</v>
      </c>
      <c r="AA23796">
        <v>0</v>
      </c>
      <c r="AB23796">
        <v>0</v>
      </c>
      <c r="AC23796">
        <v>0</v>
      </c>
      <c r="AD23796">
        <v>0</v>
      </c>
    </row>
    <row r="23797" spans="1:30" hidden="1" x14ac:dyDescent="0.3">
      <c r="A23797" t="s">
        <v>68793</v>
      </c>
      <c r="B23797" t="s">
        <v>68797</v>
      </c>
      <c r="C23797" t="s">
        <v>32</v>
      </c>
      <c r="D23797" t="s">
        <v>139</v>
      </c>
      <c r="E23797" s="1">
        <v>38875</v>
      </c>
      <c r="F23797">
        <v>20000000</v>
      </c>
      <c r="G23797" t="s">
        <v>68793</v>
      </c>
      <c r="H23797" t="s">
        <v>68795</v>
      </c>
      <c r="I23797" t="s">
        <v>68796</v>
      </c>
      <c r="J23797" t="s">
        <v>68388</v>
      </c>
      <c r="K23797" t="s">
        <v>72</v>
      </c>
      <c r="L23797" t="s">
        <v>53</v>
      </c>
      <c r="M23797" t="s">
        <v>658</v>
      </c>
      <c r="N23797" t="s">
        <v>659</v>
      </c>
      <c r="O23797" t="s">
        <v>45131</v>
      </c>
      <c r="P23797" s="1">
        <v>36892</v>
      </c>
      <c r="Q23797" t="s">
        <v>53</v>
      </c>
      <c r="R23797" t="s">
        <v>56</v>
      </c>
      <c r="S23797" t="s">
        <v>41</v>
      </c>
      <c r="T23797" t="s">
        <v>68388</v>
      </c>
      <c r="U23797" t="s">
        <v>68388</v>
      </c>
      <c r="V23797">
        <v>0</v>
      </c>
      <c r="W23797">
        <v>0</v>
      </c>
      <c r="X23797">
        <v>1</v>
      </c>
      <c r="Y23797">
        <v>0</v>
      </c>
      <c r="Z23797">
        <v>0</v>
      </c>
      <c r="AA23797">
        <v>0</v>
      </c>
      <c r="AB23797">
        <v>0</v>
      </c>
      <c r="AC23797">
        <v>0</v>
      </c>
      <c r="AD23797">
        <v>0</v>
      </c>
    </row>
    <row r="23798" spans="1:30" hidden="1" x14ac:dyDescent="0.3">
      <c r="A23798" t="s">
        <v>68793</v>
      </c>
      <c r="B23798" t="s">
        <v>68798</v>
      </c>
      <c r="C23798" t="s">
        <v>32</v>
      </c>
      <c r="D23798" t="s">
        <v>399</v>
      </c>
      <c r="E23798" t="s">
        <v>7223</v>
      </c>
      <c r="F23798">
        <v>16000000</v>
      </c>
      <c r="G23798" t="s">
        <v>68793</v>
      </c>
      <c r="H23798" t="s">
        <v>68795</v>
      </c>
      <c r="I23798" t="s">
        <v>68796</v>
      </c>
      <c r="J23798" t="s">
        <v>68388</v>
      </c>
      <c r="K23798" t="s">
        <v>72</v>
      </c>
      <c r="L23798" t="s">
        <v>53</v>
      </c>
      <c r="M23798" t="s">
        <v>658</v>
      </c>
      <c r="N23798" t="s">
        <v>659</v>
      </c>
      <c r="O23798" t="s">
        <v>45131</v>
      </c>
      <c r="P23798" s="1">
        <v>36892</v>
      </c>
      <c r="Q23798" t="s">
        <v>53</v>
      </c>
      <c r="R23798" t="s">
        <v>56</v>
      </c>
      <c r="S23798" t="s">
        <v>41</v>
      </c>
      <c r="T23798" t="s">
        <v>68388</v>
      </c>
      <c r="U23798" t="s">
        <v>68388</v>
      </c>
      <c r="V23798">
        <v>0</v>
      </c>
      <c r="W23798">
        <v>0</v>
      </c>
      <c r="X23798">
        <v>1</v>
      </c>
      <c r="Y23798">
        <v>0</v>
      </c>
      <c r="Z23798">
        <v>0</v>
      </c>
      <c r="AA23798">
        <v>0</v>
      </c>
      <c r="AB23798">
        <v>0</v>
      </c>
      <c r="AC23798">
        <v>0</v>
      </c>
      <c r="AD23798">
        <v>0</v>
      </c>
    </row>
    <row r="23799" spans="1:30" hidden="1" x14ac:dyDescent="0.3">
      <c r="A23799" t="s">
        <v>68799</v>
      </c>
      <c r="B23799" t="s">
        <v>68800</v>
      </c>
      <c r="C23799" t="s">
        <v>32</v>
      </c>
      <c r="E23799" t="s">
        <v>8888</v>
      </c>
      <c r="F23799">
        <v>4000000</v>
      </c>
      <c r="G23799" t="s">
        <v>68799</v>
      </c>
      <c r="H23799" t="s">
        <v>68801</v>
      </c>
      <c r="I23799" t="s">
        <v>68802</v>
      </c>
      <c r="J23799" t="s">
        <v>68388</v>
      </c>
      <c r="K23799" t="s">
        <v>37</v>
      </c>
      <c r="L23799" t="s">
        <v>53</v>
      </c>
      <c r="M23799" t="s">
        <v>54</v>
      </c>
      <c r="N23799" t="s">
        <v>95</v>
      </c>
      <c r="O23799" t="s">
        <v>174</v>
      </c>
      <c r="Q23799" t="s">
        <v>53</v>
      </c>
      <c r="R23799" t="s">
        <v>56</v>
      </c>
      <c r="S23799" t="s">
        <v>41</v>
      </c>
      <c r="T23799" t="s">
        <v>68388</v>
      </c>
      <c r="U23799" t="s">
        <v>68388</v>
      </c>
      <c r="V23799">
        <v>0</v>
      </c>
      <c r="W23799">
        <v>0</v>
      </c>
      <c r="X23799">
        <v>1</v>
      </c>
      <c r="Y23799">
        <v>0</v>
      </c>
      <c r="Z23799">
        <v>0</v>
      </c>
      <c r="AA23799">
        <v>0</v>
      </c>
      <c r="AB23799">
        <v>0</v>
      </c>
      <c r="AC23799">
        <v>0</v>
      </c>
      <c r="AD23799">
        <v>0</v>
      </c>
    </row>
    <row r="23800" spans="1:30" hidden="1" x14ac:dyDescent="0.3">
      <c r="A23800" t="s">
        <v>68803</v>
      </c>
      <c r="B23800" t="s">
        <v>68804</v>
      </c>
      <c r="C23800" t="s">
        <v>32</v>
      </c>
      <c r="D23800" t="s">
        <v>33</v>
      </c>
      <c r="E23800" s="1">
        <v>39052</v>
      </c>
      <c r="F23800">
        <v>13000000</v>
      </c>
      <c r="G23800" t="s">
        <v>68803</v>
      </c>
      <c r="H23800" t="s">
        <v>68805</v>
      </c>
      <c r="J23800" t="s">
        <v>68388</v>
      </c>
      <c r="K23800" t="s">
        <v>109</v>
      </c>
      <c r="L23800" t="s">
        <v>53</v>
      </c>
      <c r="M23800" t="s">
        <v>222</v>
      </c>
      <c r="N23800" t="s">
        <v>223</v>
      </c>
      <c r="O23800" t="s">
        <v>6111</v>
      </c>
      <c r="P23800" s="1">
        <v>37622</v>
      </c>
      <c r="Q23800" t="s">
        <v>53</v>
      </c>
      <c r="R23800" t="s">
        <v>56</v>
      </c>
      <c r="S23800" t="s">
        <v>41</v>
      </c>
      <c r="T23800" t="s">
        <v>68388</v>
      </c>
      <c r="U23800" t="s">
        <v>68388</v>
      </c>
      <c r="V23800">
        <v>0</v>
      </c>
      <c r="W23800">
        <v>0</v>
      </c>
      <c r="X23800">
        <v>1</v>
      </c>
      <c r="Y23800">
        <v>0</v>
      </c>
      <c r="Z23800">
        <v>0</v>
      </c>
      <c r="AA23800">
        <v>0</v>
      </c>
      <c r="AB23800">
        <v>0</v>
      </c>
      <c r="AC23800">
        <v>0</v>
      </c>
      <c r="AD23800">
        <v>0</v>
      </c>
    </row>
    <row r="23801" spans="1:30" hidden="1" x14ac:dyDescent="0.3">
      <c r="A23801" t="s">
        <v>68806</v>
      </c>
      <c r="B23801" t="s">
        <v>68807</v>
      </c>
      <c r="C23801" t="s">
        <v>32</v>
      </c>
      <c r="D23801" t="s">
        <v>33</v>
      </c>
      <c r="E23801" t="s">
        <v>619</v>
      </c>
      <c r="F23801">
        <v>12000000</v>
      </c>
      <c r="G23801" t="s">
        <v>68806</v>
      </c>
      <c r="H23801" t="s">
        <v>68808</v>
      </c>
      <c r="I23801" t="s">
        <v>68809</v>
      </c>
      <c r="J23801" t="s">
        <v>68388</v>
      </c>
      <c r="K23801" t="s">
        <v>72</v>
      </c>
      <c r="L23801" t="s">
        <v>53</v>
      </c>
      <c r="M23801" t="s">
        <v>54</v>
      </c>
      <c r="N23801" t="s">
        <v>95</v>
      </c>
      <c r="O23801" t="s">
        <v>1489</v>
      </c>
      <c r="Q23801" t="s">
        <v>53</v>
      </c>
      <c r="R23801" t="s">
        <v>56</v>
      </c>
      <c r="S23801" t="s">
        <v>41</v>
      </c>
      <c r="T23801" t="s">
        <v>68388</v>
      </c>
      <c r="U23801" t="s">
        <v>68388</v>
      </c>
      <c r="V23801">
        <v>0</v>
      </c>
      <c r="W23801">
        <v>0</v>
      </c>
      <c r="X23801">
        <v>1</v>
      </c>
      <c r="Y23801">
        <v>0</v>
      </c>
      <c r="Z23801">
        <v>0</v>
      </c>
      <c r="AA23801">
        <v>0</v>
      </c>
      <c r="AB23801">
        <v>0</v>
      </c>
      <c r="AC23801">
        <v>0</v>
      </c>
      <c r="AD23801">
        <v>0</v>
      </c>
    </row>
    <row r="23802" spans="1:30" hidden="1" x14ac:dyDescent="0.3">
      <c r="A23802" t="s">
        <v>68806</v>
      </c>
      <c r="B23802" t="s">
        <v>68810</v>
      </c>
      <c r="C23802" t="s">
        <v>32</v>
      </c>
      <c r="D23802" t="s">
        <v>139</v>
      </c>
      <c r="E23802" t="s">
        <v>9345</v>
      </c>
      <c r="F23802">
        <v>15400000</v>
      </c>
      <c r="G23802" t="s">
        <v>68806</v>
      </c>
      <c r="H23802" t="s">
        <v>68808</v>
      </c>
      <c r="I23802" t="s">
        <v>68809</v>
      </c>
      <c r="J23802" t="s">
        <v>68388</v>
      </c>
      <c r="K23802" t="s">
        <v>72</v>
      </c>
      <c r="L23802" t="s">
        <v>53</v>
      </c>
      <c r="M23802" t="s">
        <v>54</v>
      </c>
      <c r="N23802" t="s">
        <v>95</v>
      </c>
      <c r="O23802" t="s">
        <v>1489</v>
      </c>
      <c r="Q23802" t="s">
        <v>53</v>
      </c>
      <c r="R23802" t="s">
        <v>56</v>
      </c>
      <c r="S23802" t="s">
        <v>41</v>
      </c>
      <c r="T23802" t="s">
        <v>68388</v>
      </c>
      <c r="U23802" t="s">
        <v>68388</v>
      </c>
      <c r="V23802">
        <v>0</v>
      </c>
      <c r="W23802">
        <v>0</v>
      </c>
      <c r="X23802">
        <v>1</v>
      </c>
      <c r="Y23802">
        <v>0</v>
      </c>
      <c r="Z23802">
        <v>0</v>
      </c>
      <c r="AA23802">
        <v>0</v>
      </c>
      <c r="AB23802">
        <v>0</v>
      </c>
      <c r="AC23802">
        <v>0</v>
      </c>
      <c r="AD23802">
        <v>0</v>
      </c>
    </row>
    <row r="23803" spans="1:30" hidden="1" x14ac:dyDescent="0.3">
      <c r="A23803" t="s">
        <v>68811</v>
      </c>
      <c r="B23803" t="s">
        <v>68812</v>
      </c>
      <c r="C23803" t="s">
        <v>32</v>
      </c>
      <c r="E23803" s="1">
        <v>39883</v>
      </c>
      <c r="F23803">
        <v>1200000</v>
      </c>
      <c r="G23803" t="s">
        <v>68811</v>
      </c>
      <c r="H23803" t="s">
        <v>68813</v>
      </c>
      <c r="I23803" t="s">
        <v>68814</v>
      </c>
      <c r="J23803" t="s">
        <v>68388</v>
      </c>
      <c r="K23803" t="s">
        <v>37</v>
      </c>
      <c r="L23803" t="s">
        <v>53</v>
      </c>
      <c r="M23803" t="s">
        <v>123</v>
      </c>
      <c r="N23803" t="s">
        <v>923</v>
      </c>
      <c r="O23803" t="s">
        <v>923</v>
      </c>
      <c r="P23803" s="1">
        <v>39448</v>
      </c>
      <c r="Q23803" t="s">
        <v>53</v>
      </c>
      <c r="R23803" t="s">
        <v>56</v>
      </c>
      <c r="S23803" t="s">
        <v>41</v>
      </c>
      <c r="T23803" t="s">
        <v>68388</v>
      </c>
      <c r="U23803" t="s">
        <v>68388</v>
      </c>
      <c r="V23803">
        <v>0</v>
      </c>
      <c r="W23803">
        <v>0</v>
      </c>
      <c r="X23803">
        <v>1</v>
      </c>
      <c r="Y23803">
        <v>0</v>
      </c>
      <c r="Z23803">
        <v>0</v>
      </c>
      <c r="AA23803">
        <v>0</v>
      </c>
      <c r="AB23803">
        <v>0</v>
      </c>
      <c r="AC23803">
        <v>0</v>
      </c>
      <c r="AD23803">
        <v>0</v>
      </c>
    </row>
    <row r="23804" spans="1:30" hidden="1" x14ac:dyDescent="0.3">
      <c r="A23804" t="s">
        <v>68815</v>
      </c>
      <c r="B23804" t="s">
        <v>68816</v>
      </c>
      <c r="C23804" t="s">
        <v>32</v>
      </c>
      <c r="D23804" t="s">
        <v>394</v>
      </c>
      <c r="E23804" t="s">
        <v>6618</v>
      </c>
      <c r="F23804">
        <v>3879491</v>
      </c>
      <c r="G23804" t="s">
        <v>68815</v>
      </c>
      <c r="H23804" t="s">
        <v>68817</v>
      </c>
      <c r="I23804" t="s">
        <v>68818</v>
      </c>
      <c r="J23804" t="s">
        <v>68388</v>
      </c>
      <c r="K23804" t="s">
        <v>37</v>
      </c>
      <c r="L23804" t="s">
        <v>53</v>
      </c>
      <c r="M23804" t="s">
        <v>54</v>
      </c>
      <c r="N23804" t="s">
        <v>95</v>
      </c>
      <c r="O23804" t="s">
        <v>2083</v>
      </c>
      <c r="P23804" s="1">
        <v>36526</v>
      </c>
      <c r="Q23804" t="s">
        <v>53</v>
      </c>
      <c r="R23804" t="s">
        <v>56</v>
      </c>
      <c r="S23804" t="s">
        <v>41</v>
      </c>
      <c r="T23804" t="s">
        <v>68388</v>
      </c>
      <c r="U23804" t="s">
        <v>68388</v>
      </c>
      <c r="V23804">
        <v>0</v>
      </c>
      <c r="W23804">
        <v>0</v>
      </c>
      <c r="X23804">
        <v>1</v>
      </c>
      <c r="Y23804">
        <v>0</v>
      </c>
      <c r="Z23804">
        <v>0</v>
      </c>
      <c r="AA23804">
        <v>0</v>
      </c>
      <c r="AB23804">
        <v>0</v>
      </c>
      <c r="AC23804">
        <v>0</v>
      </c>
      <c r="AD23804">
        <v>0</v>
      </c>
    </row>
    <row r="23805" spans="1:30" hidden="1" x14ac:dyDescent="0.3">
      <c r="A23805" t="s">
        <v>68815</v>
      </c>
      <c r="B23805" t="s">
        <v>68819</v>
      </c>
      <c r="C23805" t="s">
        <v>32</v>
      </c>
      <c r="D23805" t="s">
        <v>394</v>
      </c>
      <c r="E23805" t="s">
        <v>17681</v>
      </c>
      <c r="F23805">
        <v>15000000</v>
      </c>
      <c r="G23805" t="s">
        <v>68815</v>
      </c>
      <c r="H23805" t="s">
        <v>68817</v>
      </c>
      <c r="I23805" t="s">
        <v>68818</v>
      </c>
      <c r="J23805" t="s">
        <v>68388</v>
      </c>
      <c r="K23805" t="s">
        <v>37</v>
      </c>
      <c r="L23805" t="s">
        <v>53</v>
      </c>
      <c r="M23805" t="s">
        <v>54</v>
      </c>
      <c r="N23805" t="s">
        <v>95</v>
      </c>
      <c r="O23805" t="s">
        <v>2083</v>
      </c>
      <c r="P23805" s="1">
        <v>36526</v>
      </c>
      <c r="Q23805" t="s">
        <v>53</v>
      </c>
      <c r="R23805" t="s">
        <v>56</v>
      </c>
      <c r="S23805" t="s">
        <v>41</v>
      </c>
      <c r="T23805" t="s">
        <v>68388</v>
      </c>
      <c r="U23805" t="s">
        <v>68388</v>
      </c>
      <c r="V23805">
        <v>0</v>
      </c>
      <c r="W23805">
        <v>0</v>
      </c>
      <c r="X23805">
        <v>1</v>
      </c>
      <c r="Y23805">
        <v>0</v>
      </c>
      <c r="Z23805">
        <v>0</v>
      </c>
      <c r="AA23805">
        <v>0</v>
      </c>
      <c r="AB23805">
        <v>0</v>
      </c>
      <c r="AC23805">
        <v>0</v>
      </c>
      <c r="AD23805">
        <v>0</v>
      </c>
    </row>
    <row r="23806" spans="1:30" hidden="1" x14ac:dyDescent="0.3">
      <c r="A23806" t="s">
        <v>68815</v>
      </c>
      <c r="B23806" t="s">
        <v>68820</v>
      </c>
      <c r="C23806" t="s">
        <v>32</v>
      </c>
      <c r="E23806" t="s">
        <v>68821</v>
      </c>
      <c r="F23806">
        <v>6000000</v>
      </c>
      <c r="G23806" t="s">
        <v>68815</v>
      </c>
      <c r="H23806" t="s">
        <v>68817</v>
      </c>
      <c r="I23806" t="s">
        <v>68818</v>
      </c>
      <c r="J23806" t="s">
        <v>68388</v>
      </c>
      <c r="K23806" t="s">
        <v>37</v>
      </c>
      <c r="L23806" t="s">
        <v>53</v>
      </c>
      <c r="M23806" t="s">
        <v>54</v>
      </c>
      <c r="N23806" t="s">
        <v>95</v>
      </c>
      <c r="O23806" t="s">
        <v>2083</v>
      </c>
      <c r="P23806" s="1">
        <v>36526</v>
      </c>
      <c r="Q23806" t="s">
        <v>53</v>
      </c>
      <c r="R23806" t="s">
        <v>56</v>
      </c>
      <c r="S23806" t="s">
        <v>41</v>
      </c>
      <c r="T23806" t="s">
        <v>68388</v>
      </c>
      <c r="U23806" t="s">
        <v>68388</v>
      </c>
      <c r="V23806">
        <v>0</v>
      </c>
      <c r="W23806">
        <v>0</v>
      </c>
      <c r="X23806">
        <v>1</v>
      </c>
      <c r="Y23806">
        <v>0</v>
      </c>
      <c r="Z23806">
        <v>0</v>
      </c>
      <c r="AA23806">
        <v>0</v>
      </c>
      <c r="AB23806">
        <v>0</v>
      </c>
      <c r="AC23806">
        <v>0</v>
      </c>
      <c r="AD23806">
        <v>0</v>
      </c>
    </row>
    <row r="23807" spans="1:30" hidden="1" x14ac:dyDescent="0.3">
      <c r="A23807" t="s">
        <v>68815</v>
      </c>
      <c r="B23807" t="s">
        <v>68822</v>
      </c>
      <c r="C23807" t="s">
        <v>32</v>
      </c>
      <c r="D23807" t="s">
        <v>322</v>
      </c>
      <c r="E23807" s="1">
        <v>37325</v>
      </c>
      <c r="F23807">
        <v>10000000</v>
      </c>
      <c r="G23807" t="s">
        <v>68815</v>
      </c>
      <c r="H23807" t="s">
        <v>68817</v>
      </c>
      <c r="I23807" t="s">
        <v>68818</v>
      </c>
      <c r="J23807" t="s">
        <v>68388</v>
      </c>
      <c r="K23807" t="s">
        <v>37</v>
      </c>
      <c r="L23807" t="s">
        <v>53</v>
      </c>
      <c r="M23807" t="s">
        <v>54</v>
      </c>
      <c r="N23807" t="s">
        <v>95</v>
      </c>
      <c r="O23807" t="s">
        <v>2083</v>
      </c>
      <c r="P23807" s="1">
        <v>36526</v>
      </c>
      <c r="Q23807" t="s">
        <v>53</v>
      </c>
      <c r="R23807" t="s">
        <v>56</v>
      </c>
      <c r="S23807" t="s">
        <v>41</v>
      </c>
      <c r="T23807" t="s">
        <v>68388</v>
      </c>
      <c r="U23807" t="s">
        <v>68388</v>
      </c>
      <c r="V23807">
        <v>0</v>
      </c>
      <c r="W23807">
        <v>0</v>
      </c>
      <c r="X23807">
        <v>1</v>
      </c>
      <c r="Y23807">
        <v>0</v>
      </c>
      <c r="Z23807">
        <v>0</v>
      </c>
      <c r="AA23807">
        <v>0</v>
      </c>
      <c r="AB23807">
        <v>0</v>
      </c>
      <c r="AC23807">
        <v>0</v>
      </c>
      <c r="AD23807">
        <v>0</v>
      </c>
    </row>
    <row r="23808" spans="1:30" hidden="1" x14ac:dyDescent="0.3">
      <c r="A23808" t="s">
        <v>68815</v>
      </c>
      <c r="B23808" t="s">
        <v>68823</v>
      </c>
      <c r="C23808" t="s">
        <v>32</v>
      </c>
      <c r="D23808" t="s">
        <v>139</v>
      </c>
      <c r="E23808" s="1">
        <v>37409</v>
      </c>
      <c r="F23808">
        <v>16624994</v>
      </c>
      <c r="G23808" t="s">
        <v>68815</v>
      </c>
      <c r="H23808" t="s">
        <v>68817</v>
      </c>
      <c r="I23808" t="s">
        <v>68818</v>
      </c>
      <c r="J23808" t="s">
        <v>68388</v>
      </c>
      <c r="K23808" t="s">
        <v>37</v>
      </c>
      <c r="L23808" t="s">
        <v>53</v>
      </c>
      <c r="M23808" t="s">
        <v>54</v>
      </c>
      <c r="N23808" t="s">
        <v>95</v>
      </c>
      <c r="O23808" t="s">
        <v>2083</v>
      </c>
      <c r="P23808" s="1">
        <v>36526</v>
      </c>
      <c r="Q23808" t="s">
        <v>53</v>
      </c>
      <c r="R23808" t="s">
        <v>56</v>
      </c>
      <c r="S23808" t="s">
        <v>41</v>
      </c>
      <c r="T23808" t="s">
        <v>68388</v>
      </c>
      <c r="U23808" t="s">
        <v>68388</v>
      </c>
      <c r="V23808">
        <v>0</v>
      </c>
      <c r="W23808">
        <v>0</v>
      </c>
      <c r="X23808">
        <v>1</v>
      </c>
      <c r="Y23808">
        <v>0</v>
      </c>
      <c r="Z23808">
        <v>0</v>
      </c>
      <c r="AA23808">
        <v>0</v>
      </c>
      <c r="AB23808">
        <v>0</v>
      </c>
      <c r="AC23808">
        <v>0</v>
      </c>
      <c r="AD23808">
        <v>0</v>
      </c>
    </row>
    <row r="23809" spans="1:30" hidden="1" x14ac:dyDescent="0.3">
      <c r="A23809" t="s">
        <v>68815</v>
      </c>
      <c r="B23809" t="s">
        <v>68824</v>
      </c>
      <c r="C23809" t="s">
        <v>32</v>
      </c>
      <c r="D23809" t="s">
        <v>399</v>
      </c>
      <c r="E23809" s="1">
        <v>37963</v>
      </c>
      <c r="F23809">
        <v>21010996</v>
      </c>
      <c r="G23809" t="s">
        <v>68815</v>
      </c>
      <c r="H23809" t="s">
        <v>68817</v>
      </c>
      <c r="I23809" t="s">
        <v>68818</v>
      </c>
      <c r="J23809" t="s">
        <v>68388</v>
      </c>
      <c r="K23809" t="s">
        <v>37</v>
      </c>
      <c r="L23809" t="s">
        <v>53</v>
      </c>
      <c r="M23809" t="s">
        <v>54</v>
      </c>
      <c r="N23809" t="s">
        <v>95</v>
      </c>
      <c r="O23809" t="s">
        <v>2083</v>
      </c>
      <c r="P23809" s="1">
        <v>36526</v>
      </c>
      <c r="Q23809" t="s">
        <v>53</v>
      </c>
      <c r="R23809" t="s">
        <v>56</v>
      </c>
      <c r="S23809" t="s">
        <v>41</v>
      </c>
      <c r="T23809" t="s">
        <v>68388</v>
      </c>
      <c r="U23809" t="s">
        <v>68388</v>
      </c>
      <c r="V23809">
        <v>0</v>
      </c>
      <c r="W23809">
        <v>0</v>
      </c>
      <c r="X23809">
        <v>1</v>
      </c>
      <c r="Y23809">
        <v>0</v>
      </c>
      <c r="Z23809">
        <v>0</v>
      </c>
      <c r="AA23809">
        <v>0</v>
      </c>
      <c r="AB23809">
        <v>0</v>
      </c>
      <c r="AC23809">
        <v>0</v>
      </c>
      <c r="AD23809">
        <v>0</v>
      </c>
    </row>
    <row r="23810" spans="1:30" hidden="1" x14ac:dyDescent="0.3">
      <c r="A23810" t="s">
        <v>68815</v>
      </c>
      <c r="B23810" t="s">
        <v>68825</v>
      </c>
      <c r="C23810" t="s">
        <v>32</v>
      </c>
      <c r="E23810" s="1">
        <v>40915</v>
      </c>
      <c r="F23810">
        <v>1100000</v>
      </c>
      <c r="G23810" t="s">
        <v>68815</v>
      </c>
      <c r="H23810" t="s">
        <v>68817</v>
      </c>
      <c r="I23810" t="s">
        <v>68818</v>
      </c>
      <c r="J23810" t="s">
        <v>68388</v>
      </c>
      <c r="K23810" t="s">
        <v>37</v>
      </c>
      <c r="L23810" t="s">
        <v>53</v>
      </c>
      <c r="M23810" t="s">
        <v>54</v>
      </c>
      <c r="N23810" t="s">
        <v>95</v>
      </c>
      <c r="O23810" t="s">
        <v>2083</v>
      </c>
      <c r="P23810" s="1">
        <v>36526</v>
      </c>
      <c r="Q23810" t="s">
        <v>53</v>
      </c>
      <c r="R23810" t="s">
        <v>56</v>
      </c>
      <c r="S23810" t="s">
        <v>41</v>
      </c>
      <c r="T23810" t="s">
        <v>68388</v>
      </c>
      <c r="U23810" t="s">
        <v>68388</v>
      </c>
      <c r="V23810">
        <v>0</v>
      </c>
      <c r="W23810">
        <v>0</v>
      </c>
      <c r="X23810">
        <v>1</v>
      </c>
      <c r="Y23810">
        <v>0</v>
      </c>
      <c r="Z23810">
        <v>0</v>
      </c>
      <c r="AA23810">
        <v>0</v>
      </c>
      <c r="AB23810">
        <v>0</v>
      </c>
      <c r="AC23810">
        <v>0</v>
      </c>
      <c r="AD23810">
        <v>0</v>
      </c>
    </row>
    <row r="23811" spans="1:30" hidden="1" x14ac:dyDescent="0.3">
      <c r="A23811" t="s">
        <v>68826</v>
      </c>
      <c r="B23811" t="s">
        <v>68827</v>
      </c>
      <c r="C23811" t="s">
        <v>32</v>
      </c>
      <c r="E23811" t="s">
        <v>5731</v>
      </c>
      <c r="F23811">
        <v>3116716</v>
      </c>
      <c r="G23811" t="s">
        <v>68826</v>
      </c>
      <c r="H23811" t="s">
        <v>68828</v>
      </c>
      <c r="I23811" t="s">
        <v>68829</v>
      </c>
      <c r="J23811" t="s">
        <v>68388</v>
      </c>
      <c r="K23811" t="s">
        <v>72</v>
      </c>
      <c r="L23811" t="s">
        <v>53</v>
      </c>
      <c r="M23811" t="s">
        <v>54</v>
      </c>
      <c r="N23811" t="s">
        <v>95</v>
      </c>
      <c r="O23811" t="s">
        <v>1489</v>
      </c>
      <c r="P23811" s="1">
        <v>36161</v>
      </c>
      <c r="Q23811" t="s">
        <v>53</v>
      </c>
      <c r="R23811" t="s">
        <v>56</v>
      </c>
      <c r="S23811" t="s">
        <v>41</v>
      </c>
      <c r="T23811" t="s">
        <v>68388</v>
      </c>
      <c r="U23811" t="s">
        <v>68388</v>
      </c>
      <c r="V23811">
        <v>0</v>
      </c>
      <c r="W23811">
        <v>0</v>
      </c>
      <c r="X23811">
        <v>1</v>
      </c>
      <c r="Y23811">
        <v>0</v>
      </c>
      <c r="Z23811">
        <v>0</v>
      </c>
      <c r="AA23811">
        <v>0</v>
      </c>
      <c r="AB23811">
        <v>0</v>
      </c>
      <c r="AC23811">
        <v>0</v>
      </c>
      <c r="AD23811">
        <v>0</v>
      </c>
    </row>
    <row r="23812" spans="1:30" hidden="1" x14ac:dyDescent="0.3">
      <c r="A23812" t="s">
        <v>68830</v>
      </c>
      <c r="B23812" t="s">
        <v>68831</v>
      </c>
      <c r="C23812" t="s">
        <v>32</v>
      </c>
      <c r="E23812" t="s">
        <v>10836</v>
      </c>
      <c r="F23812">
        <v>500000</v>
      </c>
      <c r="G23812" t="s">
        <v>68830</v>
      </c>
      <c r="H23812" t="s">
        <v>68832</v>
      </c>
      <c r="I23812" t="s">
        <v>68833</v>
      </c>
      <c r="J23812" t="s">
        <v>68388</v>
      </c>
      <c r="K23812" t="s">
        <v>37</v>
      </c>
      <c r="L23812" t="s">
        <v>53</v>
      </c>
      <c r="M23812" t="s">
        <v>73</v>
      </c>
      <c r="N23812" t="s">
        <v>74</v>
      </c>
      <c r="O23812" t="s">
        <v>75</v>
      </c>
      <c r="P23812" s="1">
        <v>40544</v>
      </c>
      <c r="Q23812" t="s">
        <v>53</v>
      </c>
      <c r="R23812" t="s">
        <v>56</v>
      </c>
      <c r="S23812" t="s">
        <v>41</v>
      </c>
      <c r="T23812" t="s">
        <v>68388</v>
      </c>
      <c r="U23812" t="s">
        <v>68388</v>
      </c>
      <c r="V23812">
        <v>0</v>
      </c>
      <c r="W23812">
        <v>0</v>
      </c>
      <c r="X23812">
        <v>1</v>
      </c>
      <c r="Y23812">
        <v>0</v>
      </c>
      <c r="Z23812">
        <v>0</v>
      </c>
      <c r="AA23812">
        <v>0</v>
      </c>
      <c r="AB23812">
        <v>0</v>
      </c>
      <c r="AC23812">
        <v>0</v>
      </c>
      <c r="AD23812">
        <v>0</v>
      </c>
    </row>
    <row r="23813" spans="1:30" hidden="1" x14ac:dyDescent="0.3">
      <c r="A23813" t="s">
        <v>68830</v>
      </c>
      <c r="B23813" t="s">
        <v>68834</v>
      </c>
      <c r="C23813" t="s">
        <v>32</v>
      </c>
      <c r="E23813" t="s">
        <v>2925</v>
      </c>
      <c r="F23813">
        <v>500000</v>
      </c>
      <c r="G23813" t="s">
        <v>68830</v>
      </c>
      <c r="H23813" t="s">
        <v>68832</v>
      </c>
      <c r="I23813" t="s">
        <v>68833</v>
      </c>
      <c r="J23813" t="s">
        <v>68388</v>
      </c>
      <c r="K23813" t="s">
        <v>37</v>
      </c>
      <c r="L23813" t="s">
        <v>53</v>
      </c>
      <c r="M23813" t="s">
        <v>73</v>
      </c>
      <c r="N23813" t="s">
        <v>74</v>
      </c>
      <c r="O23813" t="s">
        <v>75</v>
      </c>
      <c r="P23813" s="1">
        <v>40544</v>
      </c>
      <c r="Q23813" t="s">
        <v>53</v>
      </c>
      <c r="R23813" t="s">
        <v>56</v>
      </c>
      <c r="S23813" t="s">
        <v>41</v>
      </c>
      <c r="T23813" t="s">
        <v>68388</v>
      </c>
      <c r="U23813" t="s">
        <v>68388</v>
      </c>
      <c r="V23813">
        <v>0</v>
      </c>
      <c r="W23813">
        <v>0</v>
      </c>
      <c r="X23813">
        <v>1</v>
      </c>
      <c r="Y23813">
        <v>0</v>
      </c>
      <c r="Z23813">
        <v>0</v>
      </c>
      <c r="AA23813">
        <v>0</v>
      </c>
      <c r="AB23813">
        <v>0</v>
      </c>
      <c r="AC23813">
        <v>0</v>
      </c>
      <c r="AD23813">
        <v>0</v>
      </c>
    </row>
    <row r="23814" spans="1:30" hidden="1" x14ac:dyDescent="0.3">
      <c r="A23814" t="s">
        <v>68835</v>
      </c>
      <c r="B23814" t="s">
        <v>68836</v>
      </c>
      <c r="C23814" t="s">
        <v>32</v>
      </c>
      <c r="D23814" t="s">
        <v>50</v>
      </c>
      <c r="E23814" s="1">
        <v>41036</v>
      </c>
      <c r="F23814">
        <v>2400000</v>
      </c>
      <c r="G23814" t="s">
        <v>68835</v>
      </c>
      <c r="H23814" t="s">
        <v>68837</v>
      </c>
      <c r="I23814" t="s">
        <v>68838</v>
      </c>
      <c r="J23814" t="s">
        <v>68388</v>
      </c>
      <c r="K23814" t="s">
        <v>37</v>
      </c>
      <c r="L23814" t="s">
        <v>53</v>
      </c>
      <c r="M23814" t="s">
        <v>150</v>
      </c>
      <c r="N23814" t="s">
        <v>151</v>
      </c>
      <c r="O23814" t="s">
        <v>911</v>
      </c>
      <c r="P23814" s="1">
        <v>40179</v>
      </c>
      <c r="Q23814" t="s">
        <v>53</v>
      </c>
      <c r="R23814" t="s">
        <v>56</v>
      </c>
      <c r="S23814" t="s">
        <v>41</v>
      </c>
      <c r="T23814" t="s">
        <v>68388</v>
      </c>
      <c r="U23814" t="s">
        <v>68388</v>
      </c>
      <c r="V23814">
        <v>0</v>
      </c>
      <c r="W23814">
        <v>0</v>
      </c>
      <c r="X23814">
        <v>1</v>
      </c>
      <c r="Y23814">
        <v>0</v>
      </c>
      <c r="Z23814">
        <v>0</v>
      </c>
      <c r="AA23814">
        <v>0</v>
      </c>
      <c r="AB23814">
        <v>0</v>
      </c>
      <c r="AC23814">
        <v>0</v>
      </c>
      <c r="AD23814">
        <v>0</v>
      </c>
    </row>
    <row r="23815" spans="1:30" hidden="1" x14ac:dyDescent="0.3">
      <c r="A23815" t="s">
        <v>68835</v>
      </c>
      <c r="B23815" t="s">
        <v>68839</v>
      </c>
      <c r="C23815" t="s">
        <v>32</v>
      </c>
      <c r="D23815" t="s">
        <v>50</v>
      </c>
      <c r="E23815" t="s">
        <v>11606</v>
      </c>
      <c r="F23815">
        <v>1800000</v>
      </c>
      <c r="G23815" t="s">
        <v>68835</v>
      </c>
      <c r="H23815" t="s">
        <v>68837</v>
      </c>
      <c r="I23815" t="s">
        <v>68838</v>
      </c>
      <c r="J23815" t="s">
        <v>68388</v>
      </c>
      <c r="K23815" t="s">
        <v>37</v>
      </c>
      <c r="L23815" t="s">
        <v>53</v>
      </c>
      <c r="M23815" t="s">
        <v>150</v>
      </c>
      <c r="N23815" t="s">
        <v>151</v>
      </c>
      <c r="O23815" t="s">
        <v>911</v>
      </c>
      <c r="P23815" s="1">
        <v>40179</v>
      </c>
      <c r="Q23815" t="s">
        <v>53</v>
      </c>
      <c r="R23815" t="s">
        <v>56</v>
      </c>
      <c r="S23815" t="s">
        <v>41</v>
      </c>
      <c r="T23815" t="s">
        <v>68388</v>
      </c>
      <c r="U23815" t="s">
        <v>68388</v>
      </c>
      <c r="V23815">
        <v>0</v>
      </c>
      <c r="W23815">
        <v>0</v>
      </c>
      <c r="X23815">
        <v>1</v>
      </c>
      <c r="Y23815">
        <v>0</v>
      </c>
      <c r="Z23815">
        <v>0</v>
      </c>
      <c r="AA23815">
        <v>0</v>
      </c>
      <c r="AB23815">
        <v>0</v>
      </c>
      <c r="AC23815">
        <v>0</v>
      </c>
      <c r="AD23815">
        <v>0</v>
      </c>
    </row>
    <row r="23816" spans="1:30" hidden="1" x14ac:dyDescent="0.3">
      <c r="A23816" t="s">
        <v>68835</v>
      </c>
      <c r="B23816" t="s">
        <v>68840</v>
      </c>
      <c r="C23816" t="s">
        <v>32</v>
      </c>
      <c r="D23816" t="s">
        <v>33</v>
      </c>
      <c r="E23816" t="s">
        <v>5690</v>
      </c>
      <c r="F23816">
        <v>7000000</v>
      </c>
      <c r="G23816" t="s">
        <v>68835</v>
      </c>
      <c r="H23816" t="s">
        <v>68837</v>
      </c>
      <c r="I23816" t="s">
        <v>68838</v>
      </c>
      <c r="J23816" t="s">
        <v>68388</v>
      </c>
      <c r="K23816" t="s">
        <v>37</v>
      </c>
      <c r="L23816" t="s">
        <v>53</v>
      </c>
      <c r="M23816" t="s">
        <v>150</v>
      </c>
      <c r="N23816" t="s">
        <v>151</v>
      </c>
      <c r="O23816" t="s">
        <v>911</v>
      </c>
      <c r="P23816" s="1">
        <v>40179</v>
      </c>
      <c r="Q23816" t="s">
        <v>53</v>
      </c>
      <c r="R23816" t="s">
        <v>56</v>
      </c>
      <c r="S23816" t="s">
        <v>41</v>
      </c>
      <c r="T23816" t="s">
        <v>68388</v>
      </c>
      <c r="U23816" t="s">
        <v>68388</v>
      </c>
      <c r="V23816">
        <v>0</v>
      </c>
      <c r="W23816">
        <v>0</v>
      </c>
      <c r="X23816">
        <v>1</v>
      </c>
      <c r="Y23816">
        <v>0</v>
      </c>
      <c r="Z23816">
        <v>0</v>
      </c>
      <c r="AA23816">
        <v>0</v>
      </c>
      <c r="AB23816">
        <v>0</v>
      </c>
      <c r="AC23816">
        <v>0</v>
      </c>
      <c r="AD23816">
        <v>0</v>
      </c>
    </row>
    <row r="23817" spans="1:30" hidden="1" x14ac:dyDescent="0.3">
      <c r="A23817" t="s">
        <v>68835</v>
      </c>
      <c r="B23817" t="s">
        <v>68841</v>
      </c>
      <c r="C23817" t="s">
        <v>32</v>
      </c>
      <c r="D23817" t="s">
        <v>50</v>
      </c>
      <c r="E23817" t="s">
        <v>2928</v>
      </c>
      <c r="F23817">
        <v>1000000</v>
      </c>
      <c r="G23817" t="s">
        <v>68835</v>
      </c>
      <c r="H23817" t="s">
        <v>68837</v>
      </c>
      <c r="I23817" t="s">
        <v>68838</v>
      </c>
      <c r="J23817" t="s">
        <v>68388</v>
      </c>
      <c r="K23817" t="s">
        <v>37</v>
      </c>
      <c r="L23817" t="s">
        <v>53</v>
      </c>
      <c r="M23817" t="s">
        <v>150</v>
      </c>
      <c r="N23817" t="s">
        <v>151</v>
      </c>
      <c r="O23817" t="s">
        <v>911</v>
      </c>
      <c r="P23817" s="1">
        <v>40179</v>
      </c>
      <c r="Q23817" t="s">
        <v>53</v>
      </c>
      <c r="R23817" t="s">
        <v>56</v>
      </c>
      <c r="S23817" t="s">
        <v>41</v>
      </c>
      <c r="T23817" t="s">
        <v>68388</v>
      </c>
      <c r="U23817" t="s">
        <v>68388</v>
      </c>
      <c r="V23817">
        <v>0</v>
      </c>
      <c r="W23817">
        <v>0</v>
      </c>
      <c r="X23817">
        <v>1</v>
      </c>
      <c r="Y23817">
        <v>0</v>
      </c>
      <c r="Z23817">
        <v>0</v>
      </c>
      <c r="AA23817">
        <v>0</v>
      </c>
      <c r="AB23817">
        <v>0</v>
      </c>
      <c r="AC23817">
        <v>0</v>
      </c>
      <c r="AD23817">
        <v>0</v>
      </c>
    </row>
    <row r="23818" spans="1:30" hidden="1" x14ac:dyDescent="0.3">
      <c r="A23818" t="s">
        <v>68842</v>
      </c>
      <c r="B23818" t="s">
        <v>68843</v>
      </c>
      <c r="C23818" t="s">
        <v>32</v>
      </c>
      <c r="E23818" t="s">
        <v>23222</v>
      </c>
      <c r="F23818">
        <v>17600000000</v>
      </c>
      <c r="G23818" t="s">
        <v>68842</v>
      </c>
      <c r="H23818" t="s">
        <v>68844</v>
      </c>
      <c r="I23818" t="s">
        <v>68845</v>
      </c>
      <c r="J23818" t="s">
        <v>68388</v>
      </c>
      <c r="K23818" t="s">
        <v>168</v>
      </c>
      <c r="L23818" t="s">
        <v>53</v>
      </c>
      <c r="M23818" t="s">
        <v>123</v>
      </c>
      <c r="N23818" t="s">
        <v>923</v>
      </c>
      <c r="O23818" t="s">
        <v>923</v>
      </c>
      <c r="P23818" s="1">
        <v>19360</v>
      </c>
      <c r="Q23818" t="s">
        <v>53</v>
      </c>
      <c r="R23818" t="s">
        <v>56</v>
      </c>
      <c r="S23818" t="s">
        <v>41</v>
      </c>
      <c r="T23818" t="s">
        <v>68388</v>
      </c>
      <c r="U23818" t="s">
        <v>68388</v>
      </c>
      <c r="V23818">
        <v>0</v>
      </c>
      <c r="W23818">
        <v>0</v>
      </c>
      <c r="X23818">
        <v>1</v>
      </c>
      <c r="Y23818">
        <v>0</v>
      </c>
      <c r="Z23818">
        <v>0</v>
      </c>
      <c r="AA23818">
        <v>0</v>
      </c>
      <c r="AB23818">
        <v>0</v>
      </c>
      <c r="AC23818">
        <v>0</v>
      </c>
      <c r="AD23818">
        <v>0</v>
      </c>
    </row>
    <row r="23819" spans="1:30" hidden="1" x14ac:dyDescent="0.3">
      <c r="A23819" t="s">
        <v>68846</v>
      </c>
      <c r="B23819" t="s">
        <v>68847</v>
      </c>
      <c r="C23819" t="s">
        <v>32</v>
      </c>
      <c r="D23819" t="s">
        <v>139</v>
      </c>
      <c r="E23819" s="1">
        <v>38600</v>
      </c>
      <c r="F23819">
        <v>20000000</v>
      </c>
      <c r="G23819" t="s">
        <v>68846</v>
      </c>
      <c r="H23819" t="s">
        <v>68848</v>
      </c>
      <c r="I23819" t="s">
        <v>68849</v>
      </c>
      <c r="J23819" t="s">
        <v>68388</v>
      </c>
      <c r="K23819" t="s">
        <v>72</v>
      </c>
      <c r="L23819" t="s">
        <v>53</v>
      </c>
      <c r="M23819" t="s">
        <v>54</v>
      </c>
      <c r="N23819" t="s">
        <v>55</v>
      </c>
      <c r="O23819" t="s">
        <v>8795</v>
      </c>
      <c r="P23819" s="1">
        <v>36526</v>
      </c>
      <c r="Q23819" t="s">
        <v>53</v>
      </c>
      <c r="R23819" t="s">
        <v>56</v>
      </c>
      <c r="S23819" t="s">
        <v>41</v>
      </c>
      <c r="T23819" t="s">
        <v>68388</v>
      </c>
      <c r="U23819" t="s">
        <v>68388</v>
      </c>
      <c r="V23819">
        <v>0</v>
      </c>
      <c r="W23819">
        <v>0</v>
      </c>
      <c r="X23819">
        <v>1</v>
      </c>
      <c r="Y23819">
        <v>0</v>
      </c>
      <c r="Z23819">
        <v>0</v>
      </c>
      <c r="AA23819">
        <v>0</v>
      </c>
      <c r="AB23819">
        <v>0</v>
      </c>
      <c r="AC23819">
        <v>0</v>
      </c>
      <c r="AD23819">
        <v>0</v>
      </c>
    </row>
    <row r="23820" spans="1:30" hidden="1" x14ac:dyDescent="0.3">
      <c r="A23820" t="s">
        <v>68846</v>
      </c>
      <c r="B23820" t="s">
        <v>68850</v>
      </c>
      <c r="C23820" t="s">
        <v>32</v>
      </c>
      <c r="D23820" t="s">
        <v>399</v>
      </c>
      <c r="E23820" s="1">
        <v>39483</v>
      </c>
      <c r="F23820">
        <v>29200000</v>
      </c>
      <c r="G23820" t="s">
        <v>68846</v>
      </c>
      <c r="H23820" t="s">
        <v>68848</v>
      </c>
      <c r="I23820" t="s">
        <v>68849</v>
      </c>
      <c r="J23820" t="s">
        <v>68388</v>
      </c>
      <c r="K23820" t="s">
        <v>72</v>
      </c>
      <c r="L23820" t="s">
        <v>53</v>
      </c>
      <c r="M23820" t="s">
        <v>54</v>
      </c>
      <c r="N23820" t="s">
        <v>55</v>
      </c>
      <c r="O23820" t="s">
        <v>8795</v>
      </c>
      <c r="P23820" s="1">
        <v>36526</v>
      </c>
      <c r="Q23820" t="s">
        <v>53</v>
      </c>
      <c r="R23820" t="s">
        <v>56</v>
      </c>
      <c r="S23820" t="s">
        <v>41</v>
      </c>
      <c r="T23820" t="s">
        <v>68388</v>
      </c>
      <c r="U23820" t="s">
        <v>68388</v>
      </c>
      <c r="V23820">
        <v>0</v>
      </c>
      <c r="W23820">
        <v>0</v>
      </c>
      <c r="X23820">
        <v>1</v>
      </c>
      <c r="Y23820">
        <v>0</v>
      </c>
      <c r="Z23820">
        <v>0</v>
      </c>
      <c r="AA23820">
        <v>0</v>
      </c>
      <c r="AB23820">
        <v>0</v>
      </c>
      <c r="AC23820">
        <v>0</v>
      </c>
      <c r="AD23820">
        <v>0</v>
      </c>
    </row>
    <row r="23821" spans="1:30" hidden="1" x14ac:dyDescent="0.3">
      <c r="A23821" t="s">
        <v>68846</v>
      </c>
      <c r="B23821" t="s">
        <v>68851</v>
      </c>
      <c r="C23821" t="s">
        <v>32</v>
      </c>
      <c r="D23821" t="s">
        <v>322</v>
      </c>
      <c r="E23821" s="1">
        <v>39116</v>
      </c>
      <c r="F23821">
        <v>16800000</v>
      </c>
      <c r="G23821" t="s">
        <v>68846</v>
      </c>
      <c r="H23821" t="s">
        <v>68848</v>
      </c>
      <c r="I23821" t="s">
        <v>68849</v>
      </c>
      <c r="J23821" t="s">
        <v>68388</v>
      </c>
      <c r="K23821" t="s">
        <v>72</v>
      </c>
      <c r="L23821" t="s">
        <v>53</v>
      </c>
      <c r="M23821" t="s">
        <v>54</v>
      </c>
      <c r="N23821" t="s">
        <v>55</v>
      </c>
      <c r="O23821" t="s">
        <v>8795</v>
      </c>
      <c r="P23821" s="1">
        <v>36526</v>
      </c>
      <c r="Q23821" t="s">
        <v>53</v>
      </c>
      <c r="R23821" t="s">
        <v>56</v>
      </c>
      <c r="S23821" t="s">
        <v>41</v>
      </c>
      <c r="T23821" t="s">
        <v>68388</v>
      </c>
      <c r="U23821" t="s">
        <v>68388</v>
      </c>
      <c r="V23821">
        <v>0</v>
      </c>
      <c r="W23821">
        <v>0</v>
      </c>
      <c r="X23821">
        <v>1</v>
      </c>
      <c r="Y23821">
        <v>0</v>
      </c>
      <c r="Z23821">
        <v>0</v>
      </c>
      <c r="AA23821">
        <v>0</v>
      </c>
      <c r="AB23821">
        <v>0</v>
      </c>
      <c r="AC23821">
        <v>0</v>
      </c>
      <c r="AD23821">
        <v>0</v>
      </c>
    </row>
    <row r="23822" spans="1:30" hidden="1" x14ac:dyDescent="0.3">
      <c r="A23822" t="s">
        <v>68846</v>
      </c>
      <c r="B23822" t="s">
        <v>68852</v>
      </c>
      <c r="C23822" t="s">
        <v>32</v>
      </c>
      <c r="E23822" t="s">
        <v>3484</v>
      </c>
      <c r="F23822">
        <v>15017493</v>
      </c>
      <c r="G23822" t="s">
        <v>68846</v>
      </c>
      <c r="H23822" t="s">
        <v>68848</v>
      </c>
      <c r="I23822" t="s">
        <v>68849</v>
      </c>
      <c r="J23822" t="s">
        <v>68388</v>
      </c>
      <c r="K23822" t="s">
        <v>72</v>
      </c>
      <c r="L23822" t="s">
        <v>53</v>
      </c>
      <c r="M23822" t="s">
        <v>54</v>
      </c>
      <c r="N23822" t="s">
        <v>55</v>
      </c>
      <c r="O23822" t="s">
        <v>8795</v>
      </c>
      <c r="P23822" s="1">
        <v>36526</v>
      </c>
      <c r="Q23822" t="s">
        <v>53</v>
      </c>
      <c r="R23822" t="s">
        <v>56</v>
      </c>
      <c r="S23822" t="s">
        <v>41</v>
      </c>
      <c r="T23822" t="s">
        <v>68388</v>
      </c>
      <c r="U23822" t="s">
        <v>68388</v>
      </c>
      <c r="V23822">
        <v>0</v>
      </c>
      <c r="W23822">
        <v>0</v>
      </c>
      <c r="X23822">
        <v>1</v>
      </c>
      <c r="Y23822">
        <v>0</v>
      </c>
      <c r="Z23822">
        <v>0</v>
      </c>
      <c r="AA23822">
        <v>0</v>
      </c>
      <c r="AB23822">
        <v>0</v>
      </c>
      <c r="AC23822">
        <v>0</v>
      </c>
      <c r="AD23822">
        <v>0</v>
      </c>
    </row>
    <row r="23823" spans="1:30" hidden="1" x14ac:dyDescent="0.3">
      <c r="A23823" t="s">
        <v>68853</v>
      </c>
      <c r="B23823" t="s">
        <v>68854</v>
      </c>
      <c r="C23823" t="s">
        <v>32</v>
      </c>
      <c r="D23823" t="s">
        <v>139</v>
      </c>
      <c r="E23823" s="1">
        <v>38751</v>
      </c>
      <c r="F23823">
        <v>12350000</v>
      </c>
      <c r="G23823" t="s">
        <v>68853</v>
      </c>
      <c r="H23823" t="s">
        <v>68855</v>
      </c>
      <c r="J23823" t="s">
        <v>68388</v>
      </c>
      <c r="K23823" t="s">
        <v>37</v>
      </c>
      <c r="L23823" t="s">
        <v>53</v>
      </c>
      <c r="M23823" t="s">
        <v>54</v>
      </c>
      <c r="N23823" t="s">
        <v>95</v>
      </c>
      <c r="O23823" t="s">
        <v>1160</v>
      </c>
      <c r="P23823" s="1">
        <v>36892</v>
      </c>
      <c r="Q23823" t="s">
        <v>53</v>
      </c>
      <c r="R23823" t="s">
        <v>56</v>
      </c>
      <c r="S23823" t="s">
        <v>41</v>
      </c>
      <c r="T23823" t="s">
        <v>68388</v>
      </c>
      <c r="U23823" t="s">
        <v>68388</v>
      </c>
      <c r="V23823">
        <v>0</v>
      </c>
      <c r="W23823">
        <v>0</v>
      </c>
      <c r="X23823">
        <v>1</v>
      </c>
      <c r="Y23823">
        <v>0</v>
      </c>
      <c r="Z23823">
        <v>0</v>
      </c>
      <c r="AA23823">
        <v>0</v>
      </c>
      <c r="AB23823">
        <v>0</v>
      </c>
      <c r="AC23823">
        <v>0</v>
      </c>
      <c r="AD23823">
        <v>0</v>
      </c>
    </row>
    <row r="23824" spans="1:30" hidden="1" x14ac:dyDescent="0.3">
      <c r="A23824" t="s">
        <v>68856</v>
      </c>
      <c r="B23824" t="s">
        <v>68857</v>
      </c>
      <c r="C23824" t="s">
        <v>32</v>
      </c>
      <c r="E23824" s="1">
        <v>40918</v>
      </c>
      <c r="F23824">
        <v>7383900</v>
      </c>
      <c r="G23824" t="s">
        <v>68856</v>
      </c>
      <c r="H23824" t="s">
        <v>68858</v>
      </c>
      <c r="I23824" t="s">
        <v>68859</v>
      </c>
      <c r="J23824" t="s">
        <v>68388</v>
      </c>
      <c r="K23824" t="s">
        <v>37</v>
      </c>
      <c r="L23824" t="s">
        <v>53</v>
      </c>
      <c r="M23824" t="s">
        <v>54</v>
      </c>
      <c r="N23824" t="s">
        <v>95</v>
      </c>
      <c r="O23824" t="s">
        <v>1489</v>
      </c>
      <c r="P23824" s="1">
        <v>38726</v>
      </c>
      <c r="Q23824" t="s">
        <v>53</v>
      </c>
      <c r="R23824" t="s">
        <v>56</v>
      </c>
      <c r="S23824" t="s">
        <v>41</v>
      </c>
      <c r="T23824" t="s">
        <v>68388</v>
      </c>
      <c r="U23824" t="s">
        <v>68388</v>
      </c>
      <c r="V23824">
        <v>0</v>
      </c>
      <c r="W23824">
        <v>0</v>
      </c>
      <c r="X23824">
        <v>1</v>
      </c>
      <c r="Y23824">
        <v>0</v>
      </c>
      <c r="Z23824">
        <v>0</v>
      </c>
      <c r="AA23824">
        <v>0</v>
      </c>
      <c r="AB23824">
        <v>0</v>
      </c>
      <c r="AC23824">
        <v>0</v>
      </c>
      <c r="AD23824">
        <v>0</v>
      </c>
    </row>
    <row r="23825" spans="1:30" hidden="1" x14ac:dyDescent="0.3">
      <c r="A23825" t="s">
        <v>68856</v>
      </c>
      <c r="B23825" t="s">
        <v>68860</v>
      </c>
      <c r="C23825" t="s">
        <v>32</v>
      </c>
      <c r="D23825" t="s">
        <v>33</v>
      </c>
      <c r="E23825" t="s">
        <v>53815</v>
      </c>
      <c r="F23825">
        <v>20000000</v>
      </c>
      <c r="G23825" t="s">
        <v>68856</v>
      </c>
      <c r="H23825" t="s">
        <v>68858</v>
      </c>
      <c r="I23825" t="s">
        <v>68859</v>
      </c>
      <c r="J23825" t="s">
        <v>68388</v>
      </c>
      <c r="K23825" t="s">
        <v>37</v>
      </c>
      <c r="L23825" t="s">
        <v>53</v>
      </c>
      <c r="M23825" t="s">
        <v>54</v>
      </c>
      <c r="N23825" t="s">
        <v>95</v>
      </c>
      <c r="O23825" t="s">
        <v>1489</v>
      </c>
      <c r="P23825" s="1">
        <v>38726</v>
      </c>
      <c r="Q23825" t="s">
        <v>53</v>
      </c>
      <c r="R23825" t="s">
        <v>56</v>
      </c>
      <c r="S23825" t="s">
        <v>41</v>
      </c>
      <c r="T23825" t="s">
        <v>68388</v>
      </c>
      <c r="U23825" t="s">
        <v>68388</v>
      </c>
      <c r="V23825">
        <v>0</v>
      </c>
      <c r="W23825">
        <v>0</v>
      </c>
      <c r="X23825">
        <v>1</v>
      </c>
      <c r="Y23825">
        <v>0</v>
      </c>
      <c r="Z23825">
        <v>0</v>
      </c>
      <c r="AA23825">
        <v>0</v>
      </c>
      <c r="AB23825">
        <v>0</v>
      </c>
      <c r="AC23825">
        <v>0</v>
      </c>
      <c r="AD23825">
        <v>0</v>
      </c>
    </row>
    <row r="23826" spans="1:30" hidden="1" x14ac:dyDescent="0.3">
      <c r="A23826" t="s">
        <v>68856</v>
      </c>
      <c r="B23826" t="s">
        <v>68861</v>
      </c>
      <c r="C23826" t="s">
        <v>32</v>
      </c>
      <c r="D23826" t="s">
        <v>139</v>
      </c>
      <c r="E23826" s="1">
        <v>40675</v>
      </c>
      <c r="F23826">
        <v>18000000</v>
      </c>
      <c r="G23826" t="s">
        <v>68856</v>
      </c>
      <c r="H23826" t="s">
        <v>68858</v>
      </c>
      <c r="I23826" t="s">
        <v>68859</v>
      </c>
      <c r="J23826" t="s">
        <v>68388</v>
      </c>
      <c r="K23826" t="s">
        <v>37</v>
      </c>
      <c r="L23826" t="s">
        <v>53</v>
      </c>
      <c r="M23826" t="s">
        <v>54</v>
      </c>
      <c r="N23826" t="s">
        <v>95</v>
      </c>
      <c r="O23826" t="s">
        <v>1489</v>
      </c>
      <c r="P23826" s="1">
        <v>38726</v>
      </c>
      <c r="Q23826" t="s">
        <v>53</v>
      </c>
      <c r="R23826" t="s">
        <v>56</v>
      </c>
      <c r="S23826" t="s">
        <v>41</v>
      </c>
      <c r="T23826" t="s">
        <v>68388</v>
      </c>
      <c r="U23826" t="s">
        <v>68388</v>
      </c>
      <c r="V23826">
        <v>0</v>
      </c>
      <c r="W23826">
        <v>0</v>
      </c>
      <c r="X23826">
        <v>1</v>
      </c>
      <c r="Y23826">
        <v>0</v>
      </c>
      <c r="Z23826">
        <v>0</v>
      </c>
      <c r="AA23826">
        <v>0</v>
      </c>
      <c r="AB23826">
        <v>0</v>
      </c>
      <c r="AC23826">
        <v>0</v>
      </c>
      <c r="AD23826">
        <v>0</v>
      </c>
    </row>
    <row r="23827" spans="1:30" hidden="1" x14ac:dyDescent="0.3">
      <c r="A23827" t="s">
        <v>68856</v>
      </c>
      <c r="B23827" t="s">
        <v>68862</v>
      </c>
      <c r="C23827" t="s">
        <v>32</v>
      </c>
      <c r="E23827" t="s">
        <v>3268</v>
      </c>
      <c r="F23827">
        <v>18955000</v>
      </c>
      <c r="G23827" t="s">
        <v>68856</v>
      </c>
      <c r="H23827" t="s">
        <v>68858</v>
      </c>
      <c r="I23827" t="s">
        <v>68859</v>
      </c>
      <c r="J23827" t="s">
        <v>68388</v>
      </c>
      <c r="K23827" t="s">
        <v>37</v>
      </c>
      <c r="L23827" t="s">
        <v>53</v>
      </c>
      <c r="M23827" t="s">
        <v>54</v>
      </c>
      <c r="N23827" t="s">
        <v>95</v>
      </c>
      <c r="O23827" t="s">
        <v>1489</v>
      </c>
      <c r="P23827" s="1">
        <v>38726</v>
      </c>
      <c r="Q23827" t="s">
        <v>53</v>
      </c>
      <c r="R23827" t="s">
        <v>56</v>
      </c>
      <c r="S23827" t="s">
        <v>41</v>
      </c>
      <c r="T23827" t="s">
        <v>68388</v>
      </c>
      <c r="U23827" t="s">
        <v>68388</v>
      </c>
      <c r="V23827">
        <v>0</v>
      </c>
      <c r="W23827">
        <v>0</v>
      </c>
      <c r="X23827">
        <v>1</v>
      </c>
      <c r="Y23827">
        <v>0</v>
      </c>
      <c r="Z23827">
        <v>0</v>
      </c>
      <c r="AA23827">
        <v>0</v>
      </c>
      <c r="AB23827">
        <v>0</v>
      </c>
      <c r="AC23827">
        <v>0</v>
      </c>
      <c r="AD23827">
        <v>0</v>
      </c>
    </row>
    <row r="23828" spans="1:30" hidden="1" x14ac:dyDescent="0.3">
      <c r="A23828" t="s">
        <v>68856</v>
      </c>
      <c r="B23828" t="s">
        <v>68863</v>
      </c>
      <c r="C23828" t="s">
        <v>32</v>
      </c>
      <c r="D23828" t="s">
        <v>50</v>
      </c>
      <c r="E23828" s="1">
        <v>38726</v>
      </c>
      <c r="F23828">
        <v>13350000</v>
      </c>
      <c r="G23828" t="s">
        <v>68856</v>
      </c>
      <c r="H23828" t="s">
        <v>68858</v>
      </c>
      <c r="I23828" t="s">
        <v>68859</v>
      </c>
      <c r="J23828" t="s">
        <v>68388</v>
      </c>
      <c r="K23828" t="s">
        <v>37</v>
      </c>
      <c r="L23828" t="s">
        <v>53</v>
      </c>
      <c r="M23828" t="s">
        <v>54</v>
      </c>
      <c r="N23828" t="s">
        <v>95</v>
      </c>
      <c r="O23828" t="s">
        <v>1489</v>
      </c>
      <c r="P23828" s="1">
        <v>38726</v>
      </c>
      <c r="Q23828" t="s">
        <v>53</v>
      </c>
      <c r="R23828" t="s">
        <v>56</v>
      </c>
      <c r="S23828" t="s">
        <v>41</v>
      </c>
      <c r="T23828" t="s">
        <v>68388</v>
      </c>
      <c r="U23828" t="s">
        <v>68388</v>
      </c>
      <c r="V23828">
        <v>0</v>
      </c>
      <c r="W23828">
        <v>0</v>
      </c>
      <c r="X23828">
        <v>1</v>
      </c>
      <c r="Y23828">
        <v>0</v>
      </c>
      <c r="Z23828">
        <v>0</v>
      </c>
      <c r="AA23828">
        <v>0</v>
      </c>
      <c r="AB23828">
        <v>0</v>
      </c>
      <c r="AC23828">
        <v>0</v>
      </c>
      <c r="AD23828">
        <v>0</v>
      </c>
    </row>
    <row r="23829" spans="1:30" hidden="1" x14ac:dyDescent="0.3">
      <c r="A23829" t="s">
        <v>68856</v>
      </c>
      <c r="B23829" t="s">
        <v>68864</v>
      </c>
      <c r="C23829" t="s">
        <v>32</v>
      </c>
      <c r="D23829" t="s">
        <v>322</v>
      </c>
      <c r="E23829" t="s">
        <v>13064</v>
      </c>
      <c r="F23829">
        <v>19000000</v>
      </c>
      <c r="G23829" t="s">
        <v>68856</v>
      </c>
      <c r="H23829" t="s">
        <v>68858</v>
      </c>
      <c r="I23829" t="s">
        <v>68859</v>
      </c>
      <c r="J23829" t="s">
        <v>68388</v>
      </c>
      <c r="K23829" t="s">
        <v>37</v>
      </c>
      <c r="L23829" t="s">
        <v>53</v>
      </c>
      <c r="M23829" t="s">
        <v>54</v>
      </c>
      <c r="N23829" t="s">
        <v>95</v>
      </c>
      <c r="O23829" t="s">
        <v>1489</v>
      </c>
      <c r="P23829" s="1">
        <v>38726</v>
      </c>
      <c r="Q23829" t="s">
        <v>53</v>
      </c>
      <c r="R23829" t="s">
        <v>56</v>
      </c>
      <c r="S23829" t="s">
        <v>41</v>
      </c>
      <c r="T23829" t="s">
        <v>68388</v>
      </c>
      <c r="U23829" t="s">
        <v>68388</v>
      </c>
      <c r="V23829">
        <v>0</v>
      </c>
      <c r="W23829">
        <v>0</v>
      </c>
      <c r="X23829">
        <v>1</v>
      </c>
      <c r="Y23829">
        <v>0</v>
      </c>
      <c r="Z23829">
        <v>0</v>
      </c>
      <c r="AA23829">
        <v>0</v>
      </c>
      <c r="AB23829">
        <v>0</v>
      </c>
      <c r="AC23829">
        <v>0</v>
      </c>
      <c r="AD23829">
        <v>0</v>
      </c>
    </row>
    <row r="23830" spans="1:30" hidden="1" x14ac:dyDescent="0.3">
      <c r="A23830" t="s">
        <v>68856</v>
      </c>
      <c r="B23830" t="s">
        <v>68865</v>
      </c>
      <c r="C23830" t="s">
        <v>32</v>
      </c>
      <c r="E23830" t="s">
        <v>3189</v>
      </c>
      <c r="F23830">
        <v>16500000</v>
      </c>
      <c r="G23830" t="s">
        <v>68856</v>
      </c>
      <c r="H23830" t="s">
        <v>68858</v>
      </c>
      <c r="I23830" t="s">
        <v>68859</v>
      </c>
      <c r="J23830" t="s">
        <v>68388</v>
      </c>
      <c r="K23830" t="s">
        <v>37</v>
      </c>
      <c r="L23830" t="s">
        <v>53</v>
      </c>
      <c r="M23830" t="s">
        <v>54</v>
      </c>
      <c r="N23830" t="s">
        <v>95</v>
      </c>
      <c r="O23830" t="s">
        <v>1489</v>
      </c>
      <c r="P23830" s="1">
        <v>38726</v>
      </c>
      <c r="Q23830" t="s">
        <v>53</v>
      </c>
      <c r="R23830" t="s">
        <v>56</v>
      </c>
      <c r="S23830" t="s">
        <v>41</v>
      </c>
      <c r="T23830" t="s">
        <v>68388</v>
      </c>
      <c r="U23830" t="s">
        <v>68388</v>
      </c>
      <c r="V23830">
        <v>0</v>
      </c>
      <c r="W23830">
        <v>0</v>
      </c>
      <c r="X23830">
        <v>1</v>
      </c>
      <c r="Y23830">
        <v>0</v>
      </c>
      <c r="Z23830">
        <v>0</v>
      </c>
      <c r="AA23830">
        <v>0</v>
      </c>
      <c r="AB23830">
        <v>0</v>
      </c>
      <c r="AC23830">
        <v>0</v>
      </c>
      <c r="AD23830">
        <v>0</v>
      </c>
    </row>
    <row r="23831" spans="1:30" hidden="1" x14ac:dyDescent="0.3">
      <c r="A23831" t="s">
        <v>68866</v>
      </c>
      <c r="B23831" t="s">
        <v>68867</v>
      </c>
      <c r="C23831" t="s">
        <v>32</v>
      </c>
      <c r="D23831" t="s">
        <v>322</v>
      </c>
      <c r="E23831" s="1">
        <v>38363</v>
      </c>
      <c r="F23831">
        <v>20000000</v>
      </c>
      <c r="G23831" t="s">
        <v>68866</v>
      </c>
      <c r="H23831" t="s">
        <v>68868</v>
      </c>
      <c r="I23831" t="s">
        <v>68869</v>
      </c>
      <c r="J23831" t="s">
        <v>68388</v>
      </c>
      <c r="K23831" t="s">
        <v>37</v>
      </c>
      <c r="L23831" t="s">
        <v>53</v>
      </c>
      <c r="M23831" t="s">
        <v>54</v>
      </c>
      <c r="N23831" t="s">
        <v>95</v>
      </c>
      <c r="O23831" t="s">
        <v>1489</v>
      </c>
      <c r="P23831" s="1">
        <v>36526</v>
      </c>
      <c r="Q23831" t="s">
        <v>53</v>
      </c>
      <c r="R23831" t="s">
        <v>56</v>
      </c>
      <c r="S23831" t="s">
        <v>41</v>
      </c>
      <c r="T23831" t="s">
        <v>68388</v>
      </c>
      <c r="U23831" t="s">
        <v>68388</v>
      </c>
      <c r="V23831">
        <v>0</v>
      </c>
      <c r="W23831">
        <v>0</v>
      </c>
      <c r="X23831">
        <v>1</v>
      </c>
      <c r="Y23831">
        <v>0</v>
      </c>
      <c r="Z23831">
        <v>0</v>
      </c>
      <c r="AA23831">
        <v>0</v>
      </c>
      <c r="AB23831">
        <v>0</v>
      </c>
      <c r="AC23831">
        <v>0</v>
      </c>
      <c r="AD23831">
        <v>0</v>
      </c>
    </row>
    <row r="23832" spans="1:30" hidden="1" x14ac:dyDescent="0.3">
      <c r="A23832" t="s">
        <v>68866</v>
      </c>
      <c r="B23832" t="s">
        <v>68870</v>
      </c>
      <c r="C23832" t="s">
        <v>32</v>
      </c>
      <c r="E23832" s="1">
        <v>41952</v>
      </c>
      <c r="F23832">
        <v>53805200</v>
      </c>
      <c r="G23832" t="s">
        <v>68866</v>
      </c>
      <c r="H23832" t="s">
        <v>68868</v>
      </c>
      <c r="I23832" t="s">
        <v>68869</v>
      </c>
      <c r="J23832" t="s">
        <v>68388</v>
      </c>
      <c r="K23832" t="s">
        <v>37</v>
      </c>
      <c r="L23832" t="s">
        <v>53</v>
      </c>
      <c r="M23832" t="s">
        <v>54</v>
      </c>
      <c r="N23832" t="s">
        <v>95</v>
      </c>
      <c r="O23832" t="s">
        <v>1489</v>
      </c>
      <c r="P23832" s="1">
        <v>36526</v>
      </c>
      <c r="Q23832" t="s">
        <v>53</v>
      </c>
      <c r="R23832" t="s">
        <v>56</v>
      </c>
      <c r="S23832" t="s">
        <v>41</v>
      </c>
      <c r="T23832" t="s">
        <v>68388</v>
      </c>
      <c r="U23832" t="s">
        <v>68388</v>
      </c>
      <c r="V23832">
        <v>0</v>
      </c>
      <c r="W23832">
        <v>0</v>
      </c>
      <c r="X23832">
        <v>1</v>
      </c>
      <c r="Y23832">
        <v>0</v>
      </c>
      <c r="Z23832">
        <v>0</v>
      </c>
      <c r="AA23832">
        <v>0</v>
      </c>
      <c r="AB23832">
        <v>0</v>
      </c>
      <c r="AC23832">
        <v>0</v>
      </c>
      <c r="AD23832">
        <v>0</v>
      </c>
    </row>
    <row r="23833" spans="1:30" hidden="1" x14ac:dyDescent="0.3">
      <c r="A23833" t="s">
        <v>68866</v>
      </c>
      <c r="B23833" t="s">
        <v>68871</v>
      </c>
      <c r="C23833" t="s">
        <v>32</v>
      </c>
      <c r="D23833" t="s">
        <v>139</v>
      </c>
      <c r="E23833" s="1">
        <v>37267</v>
      </c>
      <c r="F23833">
        <v>38000000</v>
      </c>
      <c r="G23833" t="s">
        <v>68866</v>
      </c>
      <c r="H23833" t="s">
        <v>68868</v>
      </c>
      <c r="I23833" t="s">
        <v>68869</v>
      </c>
      <c r="J23833" t="s">
        <v>68388</v>
      </c>
      <c r="K23833" t="s">
        <v>37</v>
      </c>
      <c r="L23833" t="s">
        <v>53</v>
      </c>
      <c r="M23833" t="s">
        <v>54</v>
      </c>
      <c r="N23833" t="s">
        <v>95</v>
      </c>
      <c r="O23833" t="s">
        <v>1489</v>
      </c>
      <c r="P23833" s="1">
        <v>36526</v>
      </c>
      <c r="Q23833" t="s">
        <v>53</v>
      </c>
      <c r="R23833" t="s">
        <v>56</v>
      </c>
      <c r="S23833" t="s">
        <v>41</v>
      </c>
      <c r="T23833" t="s">
        <v>68388</v>
      </c>
      <c r="U23833" t="s">
        <v>68388</v>
      </c>
      <c r="V23833">
        <v>0</v>
      </c>
      <c r="W23833">
        <v>0</v>
      </c>
      <c r="X23833">
        <v>1</v>
      </c>
      <c r="Y23833">
        <v>0</v>
      </c>
      <c r="Z23833">
        <v>0</v>
      </c>
      <c r="AA23833">
        <v>0</v>
      </c>
      <c r="AB23833">
        <v>0</v>
      </c>
      <c r="AC23833">
        <v>0</v>
      </c>
      <c r="AD23833">
        <v>0</v>
      </c>
    </row>
    <row r="23834" spans="1:30" hidden="1" x14ac:dyDescent="0.3">
      <c r="A23834" t="s">
        <v>68866</v>
      </c>
      <c r="B23834" t="s">
        <v>68872</v>
      </c>
      <c r="C23834" t="s">
        <v>32</v>
      </c>
      <c r="D23834" t="s">
        <v>50</v>
      </c>
      <c r="E23834" s="1">
        <v>36170</v>
      </c>
      <c r="F23834">
        <v>1400000</v>
      </c>
      <c r="G23834" t="s">
        <v>68866</v>
      </c>
      <c r="H23834" t="s">
        <v>68868</v>
      </c>
      <c r="I23834" t="s">
        <v>68869</v>
      </c>
      <c r="J23834" t="s">
        <v>68388</v>
      </c>
      <c r="K23834" t="s">
        <v>37</v>
      </c>
      <c r="L23834" t="s">
        <v>53</v>
      </c>
      <c r="M23834" t="s">
        <v>54</v>
      </c>
      <c r="N23834" t="s">
        <v>95</v>
      </c>
      <c r="O23834" t="s">
        <v>1489</v>
      </c>
      <c r="P23834" s="1">
        <v>36526</v>
      </c>
      <c r="Q23834" t="s">
        <v>53</v>
      </c>
      <c r="R23834" t="s">
        <v>56</v>
      </c>
      <c r="S23834" t="s">
        <v>41</v>
      </c>
      <c r="T23834" t="s">
        <v>68388</v>
      </c>
      <c r="U23834" t="s">
        <v>68388</v>
      </c>
      <c r="V23834">
        <v>0</v>
      </c>
      <c r="W23834">
        <v>0</v>
      </c>
      <c r="X23834">
        <v>1</v>
      </c>
      <c r="Y23834">
        <v>0</v>
      </c>
      <c r="Z23834">
        <v>0</v>
      </c>
      <c r="AA23834">
        <v>0</v>
      </c>
      <c r="AB23834">
        <v>0</v>
      </c>
      <c r="AC23834">
        <v>0</v>
      </c>
      <c r="AD23834">
        <v>0</v>
      </c>
    </row>
    <row r="23835" spans="1:30" hidden="1" x14ac:dyDescent="0.3">
      <c r="A23835" t="s">
        <v>68866</v>
      </c>
      <c r="B23835" t="s">
        <v>68873</v>
      </c>
      <c r="C23835" t="s">
        <v>32</v>
      </c>
      <c r="D23835" t="s">
        <v>33</v>
      </c>
      <c r="E23835" s="1">
        <v>36529</v>
      </c>
      <c r="F23835">
        <v>14000000</v>
      </c>
      <c r="G23835" t="s">
        <v>68866</v>
      </c>
      <c r="H23835" t="s">
        <v>68868</v>
      </c>
      <c r="I23835" t="s">
        <v>68869</v>
      </c>
      <c r="J23835" t="s">
        <v>68388</v>
      </c>
      <c r="K23835" t="s">
        <v>37</v>
      </c>
      <c r="L23835" t="s">
        <v>53</v>
      </c>
      <c r="M23835" t="s">
        <v>54</v>
      </c>
      <c r="N23835" t="s">
        <v>95</v>
      </c>
      <c r="O23835" t="s">
        <v>1489</v>
      </c>
      <c r="P23835" s="1">
        <v>36526</v>
      </c>
      <c r="Q23835" t="s">
        <v>53</v>
      </c>
      <c r="R23835" t="s">
        <v>56</v>
      </c>
      <c r="S23835" t="s">
        <v>41</v>
      </c>
      <c r="T23835" t="s">
        <v>68388</v>
      </c>
      <c r="U23835" t="s">
        <v>68388</v>
      </c>
      <c r="V23835">
        <v>0</v>
      </c>
      <c r="W23835">
        <v>0</v>
      </c>
      <c r="X23835">
        <v>1</v>
      </c>
      <c r="Y23835">
        <v>0</v>
      </c>
      <c r="Z23835">
        <v>0</v>
      </c>
      <c r="AA23835">
        <v>0</v>
      </c>
      <c r="AB23835">
        <v>0</v>
      </c>
      <c r="AC23835">
        <v>0</v>
      </c>
      <c r="AD23835">
        <v>0</v>
      </c>
    </row>
    <row r="23836" spans="1:30" hidden="1" x14ac:dyDescent="0.3">
      <c r="A23836" t="s">
        <v>68866</v>
      </c>
      <c r="B23836" t="s">
        <v>68874</v>
      </c>
      <c r="C23836" t="s">
        <v>32</v>
      </c>
      <c r="D23836" t="s">
        <v>399</v>
      </c>
      <c r="E23836" s="1">
        <v>38725</v>
      </c>
      <c r="F23836">
        <v>5000000</v>
      </c>
      <c r="G23836" t="s">
        <v>68866</v>
      </c>
      <c r="H23836" t="s">
        <v>68868</v>
      </c>
      <c r="I23836" t="s">
        <v>68869</v>
      </c>
      <c r="J23836" t="s">
        <v>68388</v>
      </c>
      <c r="K23836" t="s">
        <v>37</v>
      </c>
      <c r="L23836" t="s">
        <v>53</v>
      </c>
      <c r="M23836" t="s">
        <v>54</v>
      </c>
      <c r="N23836" t="s">
        <v>95</v>
      </c>
      <c r="O23836" t="s">
        <v>1489</v>
      </c>
      <c r="P23836" s="1">
        <v>36526</v>
      </c>
      <c r="Q23836" t="s">
        <v>53</v>
      </c>
      <c r="R23836" t="s">
        <v>56</v>
      </c>
      <c r="S23836" t="s">
        <v>41</v>
      </c>
      <c r="T23836" t="s">
        <v>68388</v>
      </c>
      <c r="U23836" t="s">
        <v>68388</v>
      </c>
      <c r="V23836">
        <v>0</v>
      </c>
      <c r="W23836">
        <v>0</v>
      </c>
      <c r="X23836">
        <v>1</v>
      </c>
      <c r="Y23836">
        <v>0</v>
      </c>
      <c r="Z23836">
        <v>0</v>
      </c>
      <c r="AA23836">
        <v>0</v>
      </c>
      <c r="AB23836">
        <v>0</v>
      </c>
      <c r="AC23836">
        <v>0</v>
      </c>
      <c r="AD23836">
        <v>0</v>
      </c>
    </row>
    <row r="23837" spans="1:30" hidden="1" x14ac:dyDescent="0.3">
      <c r="A23837" t="s">
        <v>68866</v>
      </c>
      <c r="B23837" t="s">
        <v>68875</v>
      </c>
      <c r="C23837" t="s">
        <v>32</v>
      </c>
      <c r="D23837" t="s">
        <v>394</v>
      </c>
      <c r="E23837" s="1">
        <v>40634</v>
      </c>
      <c r="F23837">
        <v>80323199</v>
      </c>
      <c r="G23837" t="s">
        <v>68866</v>
      </c>
      <c r="H23837" t="s">
        <v>68868</v>
      </c>
      <c r="I23837" t="s">
        <v>68869</v>
      </c>
      <c r="J23837" t="s">
        <v>68388</v>
      </c>
      <c r="K23837" t="s">
        <v>37</v>
      </c>
      <c r="L23837" t="s">
        <v>53</v>
      </c>
      <c r="M23837" t="s">
        <v>54</v>
      </c>
      <c r="N23837" t="s">
        <v>95</v>
      </c>
      <c r="O23837" t="s">
        <v>1489</v>
      </c>
      <c r="P23837" s="1">
        <v>36526</v>
      </c>
      <c r="Q23837" t="s">
        <v>53</v>
      </c>
      <c r="R23837" t="s">
        <v>56</v>
      </c>
      <c r="S23837" t="s">
        <v>41</v>
      </c>
      <c r="T23837" t="s">
        <v>68388</v>
      </c>
      <c r="U23837" t="s">
        <v>68388</v>
      </c>
      <c r="V23837">
        <v>0</v>
      </c>
      <c r="W23837">
        <v>0</v>
      </c>
      <c r="X23837">
        <v>1</v>
      </c>
      <c r="Y23837">
        <v>0</v>
      </c>
      <c r="Z23837">
        <v>0</v>
      </c>
      <c r="AA23837">
        <v>0</v>
      </c>
      <c r="AB23837">
        <v>0</v>
      </c>
      <c r="AC23837">
        <v>0</v>
      </c>
      <c r="AD23837">
        <v>0</v>
      </c>
    </row>
    <row r="23838" spans="1:30" hidden="1" x14ac:dyDescent="0.3">
      <c r="A23838" t="s">
        <v>68876</v>
      </c>
      <c r="B23838" t="s">
        <v>68877</v>
      </c>
      <c r="C23838" t="s">
        <v>32</v>
      </c>
      <c r="E23838" s="1">
        <v>41614</v>
      </c>
      <c r="F23838">
        <v>5654833</v>
      </c>
      <c r="G23838" t="s">
        <v>68876</v>
      </c>
      <c r="H23838" t="s">
        <v>68878</v>
      </c>
      <c r="I23838" t="s">
        <v>68879</v>
      </c>
      <c r="J23838" t="s">
        <v>68388</v>
      </c>
      <c r="K23838" t="s">
        <v>37</v>
      </c>
      <c r="L23838" t="s">
        <v>53</v>
      </c>
      <c r="M23838" t="s">
        <v>54</v>
      </c>
      <c r="N23838" t="s">
        <v>95</v>
      </c>
      <c r="O23838" t="s">
        <v>174</v>
      </c>
      <c r="P23838" s="1">
        <v>39814</v>
      </c>
      <c r="Q23838" t="s">
        <v>53</v>
      </c>
      <c r="R23838" t="s">
        <v>56</v>
      </c>
      <c r="S23838" t="s">
        <v>41</v>
      </c>
      <c r="T23838" t="s">
        <v>68388</v>
      </c>
      <c r="U23838" t="s">
        <v>68388</v>
      </c>
      <c r="V23838">
        <v>0</v>
      </c>
      <c r="W23838">
        <v>0</v>
      </c>
      <c r="X23838">
        <v>1</v>
      </c>
      <c r="Y23838">
        <v>0</v>
      </c>
      <c r="Z23838">
        <v>0</v>
      </c>
      <c r="AA23838">
        <v>0</v>
      </c>
      <c r="AB23838">
        <v>0</v>
      </c>
      <c r="AC23838">
        <v>0</v>
      </c>
      <c r="AD23838">
        <v>0</v>
      </c>
    </row>
    <row r="23839" spans="1:30" hidden="1" x14ac:dyDescent="0.3">
      <c r="A23839" t="s">
        <v>68876</v>
      </c>
      <c r="B23839" t="s">
        <v>68880</v>
      </c>
      <c r="C23839" t="s">
        <v>32</v>
      </c>
      <c r="D23839" t="s">
        <v>50</v>
      </c>
      <c r="E23839" s="1">
        <v>41003</v>
      </c>
      <c r="F23839">
        <v>1000000</v>
      </c>
      <c r="G23839" t="s">
        <v>68876</v>
      </c>
      <c r="H23839" t="s">
        <v>68878</v>
      </c>
      <c r="I23839" t="s">
        <v>68879</v>
      </c>
      <c r="J23839" t="s">
        <v>68388</v>
      </c>
      <c r="K23839" t="s">
        <v>37</v>
      </c>
      <c r="L23839" t="s">
        <v>53</v>
      </c>
      <c r="M23839" t="s">
        <v>54</v>
      </c>
      <c r="N23839" t="s">
        <v>95</v>
      </c>
      <c r="O23839" t="s">
        <v>174</v>
      </c>
      <c r="P23839" s="1">
        <v>39814</v>
      </c>
      <c r="Q23839" t="s">
        <v>53</v>
      </c>
      <c r="R23839" t="s">
        <v>56</v>
      </c>
      <c r="S23839" t="s">
        <v>41</v>
      </c>
      <c r="T23839" t="s">
        <v>68388</v>
      </c>
      <c r="U23839" t="s">
        <v>68388</v>
      </c>
      <c r="V23839">
        <v>0</v>
      </c>
      <c r="W23839">
        <v>0</v>
      </c>
      <c r="X23839">
        <v>1</v>
      </c>
      <c r="Y23839">
        <v>0</v>
      </c>
      <c r="Z23839">
        <v>0</v>
      </c>
      <c r="AA23839">
        <v>0</v>
      </c>
      <c r="AB23839">
        <v>0</v>
      </c>
      <c r="AC23839">
        <v>0</v>
      </c>
      <c r="AD23839">
        <v>0</v>
      </c>
    </row>
    <row r="23840" spans="1:30" hidden="1" x14ac:dyDescent="0.3">
      <c r="A23840" t="s">
        <v>68876</v>
      </c>
      <c r="B23840" t="s">
        <v>68881</v>
      </c>
      <c r="C23840" t="s">
        <v>32</v>
      </c>
      <c r="E23840" t="s">
        <v>21607</v>
      </c>
      <c r="F23840">
        <v>1600000</v>
      </c>
      <c r="G23840" t="s">
        <v>68876</v>
      </c>
      <c r="H23840" t="s">
        <v>68878</v>
      </c>
      <c r="I23840" t="s">
        <v>68879</v>
      </c>
      <c r="J23840" t="s">
        <v>68388</v>
      </c>
      <c r="K23840" t="s">
        <v>37</v>
      </c>
      <c r="L23840" t="s">
        <v>53</v>
      </c>
      <c r="M23840" t="s">
        <v>54</v>
      </c>
      <c r="N23840" t="s">
        <v>95</v>
      </c>
      <c r="O23840" t="s">
        <v>174</v>
      </c>
      <c r="P23840" s="1">
        <v>39814</v>
      </c>
      <c r="Q23840" t="s">
        <v>53</v>
      </c>
      <c r="R23840" t="s">
        <v>56</v>
      </c>
      <c r="S23840" t="s">
        <v>41</v>
      </c>
      <c r="T23840" t="s">
        <v>68388</v>
      </c>
      <c r="U23840" t="s">
        <v>68388</v>
      </c>
      <c r="V23840">
        <v>0</v>
      </c>
      <c r="W23840">
        <v>0</v>
      </c>
      <c r="X23840">
        <v>1</v>
      </c>
      <c r="Y23840">
        <v>0</v>
      </c>
      <c r="Z23840">
        <v>0</v>
      </c>
      <c r="AA23840">
        <v>0</v>
      </c>
      <c r="AB23840">
        <v>0</v>
      </c>
      <c r="AC23840">
        <v>0</v>
      </c>
      <c r="AD23840">
        <v>0</v>
      </c>
    </row>
    <row r="23841" spans="1:30" hidden="1" x14ac:dyDescent="0.3">
      <c r="A23841" t="s">
        <v>68876</v>
      </c>
      <c r="B23841" t="s">
        <v>68882</v>
      </c>
      <c r="C23841" t="s">
        <v>32</v>
      </c>
      <c r="E23841" s="1">
        <v>40912</v>
      </c>
      <c r="F23841">
        <v>1000000</v>
      </c>
      <c r="G23841" t="s">
        <v>68876</v>
      </c>
      <c r="H23841" t="s">
        <v>68878</v>
      </c>
      <c r="I23841" t="s">
        <v>68879</v>
      </c>
      <c r="J23841" t="s">
        <v>68388</v>
      </c>
      <c r="K23841" t="s">
        <v>37</v>
      </c>
      <c r="L23841" t="s">
        <v>53</v>
      </c>
      <c r="M23841" t="s">
        <v>54</v>
      </c>
      <c r="N23841" t="s">
        <v>95</v>
      </c>
      <c r="O23841" t="s">
        <v>174</v>
      </c>
      <c r="P23841" s="1">
        <v>39814</v>
      </c>
      <c r="Q23841" t="s">
        <v>53</v>
      </c>
      <c r="R23841" t="s">
        <v>56</v>
      </c>
      <c r="S23841" t="s">
        <v>41</v>
      </c>
      <c r="T23841" t="s">
        <v>68388</v>
      </c>
      <c r="U23841" t="s">
        <v>68388</v>
      </c>
      <c r="V23841">
        <v>0</v>
      </c>
      <c r="W23841">
        <v>0</v>
      </c>
      <c r="X23841">
        <v>1</v>
      </c>
      <c r="Y23841">
        <v>0</v>
      </c>
      <c r="Z23841">
        <v>0</v>
      </c>
      <c r="AA23841">
        <v>0</v>
      </c>
      <c r="AB23841">
        <v>0</v>
      </c>
      <c r="AC23841">
        <v>0</v>
      </c>
      <c r="AD23841">
        <v>0</v>
      </c>
    </row>
    <row r="23842" spans="1:30" hidden="1" x14ac:dyDescent="0.3">
      <c r="A23842" t="s">
        <v>68883</v>
      </c>
      <c r="B23842" t="s">
        <v>68884</v>
      </c>
      <c r="C23842" t="s">
        <v>32</v>
      </c>
      <c r="E23842" t="s">
        <v>7321</v>
      </c>
      <c r="F23842">
        <v>5000000</v>
      </c>
      <c r="G23842" t="s">
        <v>68883</v>
      </c>
      <c r="H23842" t="s">
        <v>68885</v>
      </c>
      <c r="I23842" t="s">
        <v>68886</v>
      </c>
      <c r="J23842" t="s">
        <v>68388</v>
      </c>
      <c r="K23842" t="s">
        <v>37</v>
      </c>
      <c r="L23842" t="s">
        <v>53</v>
      </c>
      <c r="M23842" t="s">
        <v>54</v>
      </c>
      <c r="N23842" t="s">
        <v>95</v>
      </c>
      <c r="O23842" t="s">
        <v>1489</v>
      </c>
      <c r="P23842" s="1">
        <v>36892</v>
      </c>
      <c r="Q23842" t="s">
        <v>53</v>
      </c>
      <c r="R23842" t="s">
        <v>56</v>
      </c>
      <c r="S23842" t="s">
        <v>41</v>
      </c>
      <c r="T23842" t="s">
        <v>68388</v>
      </c>
      <c r="U23842" t="s">
        <v>68388</v>
      </c>
      <c r="V23842">
        <v>0</v>
      </c>
      <c r="W23842">
        <v>0</v>
      </c>
      <c r="X23842">
        <v>1</v>
      </c>
      <c r="Y23842">
        <v>0</v>
      </c>
      <c r="Z23842">
        <v>0</v>
      </c>
      <c r="AA23842">
        <v>0</v>
      </c>
      <c r="AB23842">
        <v>0</v>
      </c>
      <c r="AC23842">
        <v>0</v>
      </c>
      <c r="AD23842">
        <v>0</v>
      </c>
    </row>
    <row r="23843" spans="1:30" hidden="1" x14ac:dyDescent="0.3">
      <c r="A23843" t="s">
        <v>68883</v>
      </c>
      <c r="B23843" t="s">
        <v>68887</v>
      </c>
      <c r="C23843" t="s">
        <v>32</v>
      </c>
      <c r="E23843" s="1">
        <v>40454</v>
      </c>
      <c r="F23843">
        <v>500000</v>
      </c>
      <c r="G23843" t="s">
        <v>68883</v>
      </c>
      <c r="H23843" t="s">
        <v>68885</v>
      </c>
      <c r="I23843" t="s">
        <v>68886</v>
      </c>
      <c r="J23843" t="s">
        <v>68388</v>
      </c>
      <c r="K23843" t="s">
        <v>37</v>
      </c>
      <c r="L23843" t="s">
        <v>53</v>
      </c>
      <c r="M23843" t="s">
        <v>54</v>
      </c>
      <c r="N23843" t="s">
        <v>95</v>
      </c>
      <c r="O23843" t="s">
        <v>1489</v>
      </c>
      <c r="P23843" s="1">
        <v>36892</v>
      </c>
      <c r="Q23843" t="s">
        <v>53</v>
      </c>
      <c r="R23843" t="s">
        <v>56</v>
      </c>
      <c r="S23843" t="s">
        <v>41</v>
      </c>
      <c r="T23843" t="s">
        <v>68388</v>
      </c>
      <c r="U23843" t="s">
        <v>68388</v>
      </c>
      <c r="V23843">
        <v>0</v>
      </c>
      <c r="W23843">
        <v>0</v>
      </c>
      <c r="X23843">
        <v>1</v>
      </c>
      <c r="Y23843">
        <v>0</v>
      </c>
      <c r="Z23843">
        <v>0</v>
      </c>
      <c r="AA23843">
        <v>0</v>
      </c>
      <c r="AB23843">
        <v>0</v>
      </c>
      <c r="AC23843">
        <v>0</v>
      </c>
      <c r="AD23843">
        <v>0</v>
      </c>
    </row>
    <row r="23844" spans="1:30" hidden="1" x14ac:dyDescent="0.3">
      <c r="A23844" t="s">
        <v>68883</v>
      </c>
      <c r="B23844" t="s">
        <v>68888</v>
      </c>
      <c r="C23844" t="s">
        <v>32</v>
      </c>
      <c r="E23844" t="s">
        <v>17747</v>
      </c>
      <c r="F23844">
        <v>11755941</v>
      </c>
      <c r="G23844" t="s">
        <v>68883</v>
      </c>
      <c r="H23844" t="s">
        <v>68885</v>
      </c>
      <c r="I23844" t="s">
        <v>68886</v>
      </c>
      <c r="J23844" t="s">
        <v>68388</v>
      </c>
      <c r="K23844" t="s">
        <v>37</v>
      </c>
      <c r="L23844" t="s">
        <v>53</v>
      </c>
      <c r="M23844" t="s">
        <v>54</v>
      </c>
      <c r="N23844" t="s">
        <v>95</v>
      </c>
      <c r="O23844" t="s">
        <v>1489</v>
      </c>
      <c r="P23844" s="1">
        <v>36892</v>
      </c>
      <c r="Q23844" t="s">
        <v>53</v>
      </c>
      <c r="R23844" t="s">
        <v>56</v>
      </c>
      <c r="S23844" t="s">
        <v>41</v>
      </c>
      <c r="T23844" t="s">
        <v>68388</v>
      </c>
      <c r="U23844" t="s">
        <v>68388</v>
      </c>
      <c r="V23844">
        <v>0</v>
      </c>
      <c r="W23844">
        <v>0</v>
      </c>
      <c r="X23844">
        <v>1</v>
      </c>
      <c r="Y23844">
        <v>0</v>
      </c>
      <c r="Z23844">
        <v>0</v>
      </c>
      <c r="AA23844">
        <v>0</v>
      </c>
      <c r="AB23844">
        <v>0</v>
      </c>
      <c r="AC23844">
        <v>0</v>
      </c>
      <c r="AD23844">
        <v>0</v>
      </c>
    </row>
    <row r="23845" spans="1:30" hidden="1" x14ac:dyDescent="0.3">
      <c r="A23845" t="s">
        <v>68883</v>
      </c>
      <c r="B23845" t="s">
        <v>68889</v>
      </c>
      <c r="C23845" t="s">
        <v>32</v>
      </c>
      <c r="E23845" s="1">
        <v>40513</v>
      </c>
      <c r="F23845">
        <v>811000</v>
      </c>
      <c r="G23845" t="s">
        <v>68883</v>
      </c>
      <c r="H23845" t="s">
        <v>68885</v>
      </c>
      <c r="I23845" t="s">
        <v>68886</v>
      </c>
      <c r="J23845" t="s">
        <v>68388</v>
      </c>
      <c r="K23845" t="s">
        <v>37</v>
      </c>
      <c r="L23845" t="s">
        <v>53</v>
      </c>
      <c r="M23845" t="s">
        <v>54</v>
      </c>
      <c r="N23845" t="s">
        <v>95</v>
      </c>
      <c r="O23845" t="s">
        <v>1489</v>
      </c>
      <c r="P23845" s="1">
        <v>36892</v>
      </c>
      <c r="Q23845" t="s">
        <v>53</v>
      </c>
      <c r="R23845" t="s">
        <v>56</v>
      </c>
      <c r="S23845" t="s">
        <v>41</v>
      </c>
      <c r="T23845" t="s">
        <v>68388</v>
      </c>
      <c r="U23845" t="s">
        <v>68388</v>
      </c>
      <c r="V23845">
        <v>0</v>
      </c>
      <c r="W23845">
        <v>0</v>
      </c>
      <c r="X23845">
        <v>1</v>
      </c>
      <c r="Y23845">
        <v>0</v>
      </c>
      <c r="Z23845">
        <v>0</v>
      </c>
      <c r="AA23845">
        <v>0</v>
      </c>
      <c r="AB23845">
        <v>0</v>
      </c>
      <c r="AC23845">
        <v>0</v>
      </c>
      <c r="AD23845">
        <v>0</v>
      </c>
    </row>
    <row r="23846" spans="1:30" hidden="1" x14ac:dyDescent="0.3">
      <c r="A23846" t="s">
        <v>68890</v>
      </c>
      <c r="B23846" t="s">
        <v>68891</v>
      </c>
      <c r="C23846" t="s">
        <v>32</v>
      </c>
      <c r="D23846" t="s">
        <v>322</v>
      </c>
      <c r="E23846" s="1">
        <v>38389</v>
      </c>
      <c r="F23846">
        <v>25000000</v>
      </c>
      <c r="G23846" t="s">
        <v>68890</v>
      </c>
      <c r="H23846" t="s">
        <v>68892</v>
      </c>
      <c r="J23846" t="s">
        <v>68388</v>
      </c>
      <c r="K23846" t="s">
        <v>72</v>
      </c>
      <c r="L23846" t="s">
        <v>53</v>
      </c>
      <c r="M23846" t="s">
        <v>54</v>
      </c>
      <c r="N23846" t="s">
        <v>95</v>
      </c>
      <c r="O23846" t="s">
        <v>1489</v>
      </c>
      <c r="P23846" s="1">
        <v>36161</v>
      </c>
      <c r="Q23846" t="s">
        <v>53</v>
      </c>
      <c r="R23846" t="s">
        <v>56</v>
      </c>
      <c r="S23846" t="s">
        <v>41</v>
      </c>
      <c r="T23846" t="s">
        <v>68388</v>
      </c>
      <c r="U23846" t="s">
        <v>68388</v>
      </c>
      <c r="V23846">
        <v>0</v>
      </c>
      <c r="W23846">
        <v>0</v>
      </c>
      <c r="X23846">
        <v>1</v>
      </c>
      <c r="Y23846">
        <v>0</v>
      </c>
      <c r="Z23846">
        <v>0</v>
      </c>
      <c r="AA23846">
        <v>0</v>
      </c>
      <c r="AB23846">
        <v>0</v>
      </c>
      <c r="AC23846">
        <v>0</v>
      </c>
      <c r="AD23846">
        <v>0</v>
      </c>
    </row>
    <row r="23847" spans="1:30" hidden="1" x14ac:dyDescent="0.3">
      <c r="A23847" t="s">
        <v>68890</v>
      </c>
      <c r="B23847" t="s">
        <v>68893</v>
      </c>
      <c r="C23847" t="s">
        <v>32</v>
      </c>
      <c r="D23847" t="s">
        <v>399</v>
      </c>
      <c r="E23847" t="s">
        <v>24055</v>
      </c>
      <c r="F23847">
        <v>8000000</v>
      </c>
      <c r="G23847" t="s">
        <v>68890</v>
      </c>
      <c r="H23847" t="s">
        <v>68892</v>
      </c>
      <c r="J23847" t="s">
        <v>68388</v>
      </c>
      <c r="K23847" t="s">
        <v>72</v>
      </c>
      <c r="L23847" t="s">
        <v>53</v>
      </c>
      <c r="M23847" t="s">
        <v>54</v>
      </c>
      <c r="N23847" t="s">
        <v>95</v>
      </c>
      <c r="O23847" t="s">
        <v>1489</v>
      </c>
      <c r="P23847" s="1">
        <v>36161</v>
      </c>
      <c r="Q23847" t="s">
        <v>53</v>
      </c>
      <c r="R23847" t="s">
        <v>56</v>
      </c>
      <c r="S23847" t="s">
        <v>41</v>
      </c>
      <c r="T23847" t="s">
        <v>68388</v>
      </c>
      <c r="U23847" t="s">
        <v>68388</v>
      </c>
      <c r="V23847">
        <v>0</v>
      </c>
      <c r="W23847">
        <v>0</v>
      </c>
      <c r="X23847">
        <v>1</v>
      </c>
      <c r="Y23847">
        <v>0</v>
      </c>
      <c r="Z23847">
        <v>0</v>
      </c>
      <c r="AA23847">
        <v>0</v>
      </c>
      <c r="AB23847">
        <v>0</v>
      </c>
      <c r="AC23847">
        <v>0</v>
      </c>
      <c r="AD23847">
        <v>0</v>
      </c>
    </row>
    <row r="23848" spans="1:30" hidden="1" x14ac:dyDescent="0.3">
      <c r="A23848" t="s">
        <v>68894</v>
      </c>
      <c r="B23848" t="s">
        <v>68895</v>
      </c>
      <c r="C23848" t="s">
        <v>32</v>
      </c>
      <c r="E23848" s="1">
        <v>38356</v>
      </c>
      <c r="F23848">
        <v>10020000</v>
      </c>
      <c r="G23848" t="s">
        <v>68894</v>
      </c>
      <c r="H23848" t="s">
        <v>68896</v>
      </c>
      <c r="I23848" t="s">
        <v>68897</v>
      </c>
      <c r="J23848" t="s">
        <v>68388</v>
      </c>
      <c r="K23848" t="s">
        <v>72</v>
      </c>
      <c r="L23848" t="s">
        <v>53</v>
      </c>
      <c r="M23848" t="s">
        <v>54</v>
      </c>
      <c r="N23848" t="s">
        <v>95</v>
      </c>
      <c r="O23848" t="s">
        <v>8517</v>
      </c>
      <c r="Q23848" t="s">
        <v>53</v>
      </c>
      <c r="R23848" t="s">
        <v>56</v>
      </c>
      <c r="S23848" t="s">
        <v>41</v>
      </c>
      <c r="T23848" t="s">
        <v>68388</v>
      </c>
      <c r="U23848" t="s">
        <v>68388</v>
      </c>
      <c r="V23848">
        <v>0</v>
      </c>
      <c r="W23848">
        <v>0</v>
      </c>
      <c r="X23848">
        <v>1</v>
      </c>
      <c r="Y23848">
        <v>0</v>
      </c>
      <c r="Z23848">
        <v>0</v>
      </c>
      <c r="AA23848">
        <v>0</v>
      </c>
      <c r="AB23848">
        <v>0</v>
      </c>
      <c r="AC23848">
        <v>0</v>
      </c>
      <c r="AD23848">
        <v>0</v>
      </c>
    </row>
    <row r="23849" spans="1:30" hidden="1" x14ac:dyDescent="0.3">
      <c r="A23849" t="s">
        <v>68894</v>
      </c>
      <c r="B23849" t="s">
        <v>68898</v>
      </c>
      <c r="C23849" t="s">
        <v>32</v>
      </c>
      <c r="D23849" t="s">
        <v>50</v>
      </c>
      <c r="E23849" t="s">
        <v>19197</v>
      </c>
      <c r="F23849">
        <v>3000000</v>
      </c>
      <c r="G23849" t="s">
        <v>68894</v>
      </c>
      <c r="H23849" t="s">
        <v>68896</v>
      </c>
      <c r="I23849" t="s">
        <v>68897</v>
      </c>
      <c r="J23849" t="s">
        <v>68388</v>
      </c>
      <c r="K23849" t="s">
        <v>72</v>
      </c>
      <c r="L23849" t="s">
        <v>53</v>
      </c>
      <c r="M23849" t="s">
        <v>54</v>
      </c>
      <c r="N23849" t="s">
        <v>95</v>
      </c>
      <c r="O23849" t="s">
        <v>8517</v>
      </c>
      <c r="Q23849" t="s">
        <v>53</v>
      </c>
      <c r="R23849" t="s">
        <v>56</v>
      </c>
      <c r="S23849" t="s">
        <v>41</v>
      </c>
      <c r="T23849" t="s">
        <v>68388</v>
      </c>
      <c r="U23849" t="s">
        <v>68388</v>
      </c>
      <c r="V23849">
        <v>0</v>
      </c>
      <c r="W23849">
        <v>0</v>
      </c>
      <c r="X23849">
        <v>1</v>
      </c>
      <c r="Y23849">
        <v>0</v>
      </c>
      <c r="Z23849">
        <v>0</v>
      </c>
      <c r="AA23849">
        <v>0</v>
      </c>
      <c r="AB23849">
        <v>0</v>
      </c>
      <c r="AC23849">
        <v>0</v>
      </c>
      <c r="AD23849">
        <v>0</v>
      </c>
    </row>
    <row r="23850" spans="1:30" hidden="1" x14ac:dyDescent="0.3">
      <c r="A23850" t="s">
        <v>68899</v>
      </c>
      <c r="B23850" t="s">
        <v>68900</v>
      </c>
      <c r="C23850" t="s">
        <v>32</v>
      </c>
      <c r="D23850" t="s">
        <v>50</v>
      </c>
      <c r="E23850" s="1">
        <v>38206</v>
      </c>
      <c r="F23850">
        <v>3000000</v>
      </c>
      <c r="G23850" t="s">
        <v>68899</v>
      </c>
      <c r="H23850" t="s">
        <v>68901</v>
      </c>
      <c r="J23850" t="s">
        <v>68467</v>
      </c>
      <c r="K23850" t="s">
        <v>109</v>
      </c>
      <c r="L23850" t="s">
        <v>53</v>
      </c>
      <c r="M23850" t="s">
        <v>54</v>
      </c>
      <c r="N23850" t="s">
        <v>95</v>
      </c>
      <c r="O23850" t="s">
        <v>7380</v>
      </c>
      <c r="P23850" s="1">
        <v>37622</v>
      </c>
      <c r="Q23850" t="s">
        <v>53</v>
      </c>
      <c r="R23850" t="s">
        <v>56</v>
      </c>
      <c r="S23850" t="s">
        <v>41</v>
      </c>
      <c r="T23850" t="s">
        <v>68388</v>
      </c>
      <c r="U23850" t="s">
        <v>68388</v>
      </c>
      <c r="V23850">
        <v>0</v>
      </c>
      <c r="W23850">
        <v>0</v>
      </c>
      <c r="X23850">
        <v>1</v>
      </c>
      <c r="Y23850">
        <v>0</v>
      </c>
      <c r="Z23850">
        <v>0</v>
      </c>
      <c r="AA23850">
        <v>0</v>
      </c>
      <c r="AB23850">
        <v>0</v>
      </c>
      <c r="AC23850">
        <v>0</v>
      </c>
      <c r="AD23850">
        <v>0</v>
      </c>
    </row>
    <row r="23851" spans="1:30" hidden="1" x14ac:dyDescent="0.3">
      <c r="A23851" t="s">
        <v>68899</v>
      </c>
      <c r="B23851" t="s">
        <v>68902</v>
      </c>
      <c r="C23851" t="s">
        <v>32</v>
      </c>
      <c r="D23851" t="s">
        <v>139</v>
      </c>
      <c r="E23851" t="s">
        <v>41339</v>
      </c>
      <c r="F23851">
        <v>10250000</v>
      </c>
      <c r="G23851" t="s">
        <v>68899</v>
      </c>
      <c r="H23851" t="s">
        <v>68901</v>
      </c>
      <c r="J23851" t="s">
        <v>68467</v>
      </c>
      <c r="K23851" t="s">
        <v>109</v>
      </c>
      <c r="L23851" t="s">
        <v>53</v>
      </c>
      <c r="M23851" t="s">
        <v>54</v>
      </c>
      <c r="N23851" t="s">
        <v>95</v>
      </c>
      <c r="O23851" t="s">
        <v>7380</v>
      </c>
      <c r="P23851" s="1">
        <v>37622</v>
      </c>
      <c r="Q23851" t="s">
        <v>53</v>
      </c>
      <c r="R23851" t="s">
        <v>56</v>
      </c>
      <c r="S23851" t="s">
        <v>41</v>
      </c>
      <c r="T23851" t="s">
        <v>68388</v>
      </c>
      <c r="U23851" t="s">
        <v>68388</v>
      </c>
      <c r="V23851">
        <v>0</v>
      </c>
      <c r="W23851">
        <v>0</v>
      </c>
      <c r="X23851">
        <v>1</v>
      </c>
      <c r="Y23851">
        <v>0</v>
      </c>
      <c r="Z23851">
        <v>0</v>
      </c>
      <c r="AA23851">
        <v>0</v>
      </c>
      <c r="AB23851">
        <v>0</v>
      </c>
      <c r="AC23851">
        <v>0</v>
      </c>
      <c r="AD23851">
        <v>0</v>
      </c>
    </row>
    <row r="23852" spans="1:30" hidden="1" x14ac:dyDescent="0.3">
      <c r="A23852" t="s">
        <v>68899</v>
      </c>
      <c r="B23852" t="s">
        <v>68903</v>
      </c>
      <c r="C23852" t="s">
        <v>32</v>
      </c>
      <c r="D23852" t="s">
        <v>33</v>
      </c>
      <c r="E23852" s="1">
        <v>38360</v>
      </c>
      <c r="F23852">
        <v>10000000</v>
      </c>
      <c r="G23852" t="s">
        <v>68899</v>
      </c>
      <c r="H23852" t="s">
        <v>68901</v>
      </c>
      <c r="J23852" t="s">
        <v>68467</v>
      </c>
      <c r="K23852" t="s">
        <v>109</v>
      </c>
      <c r="L23852" t="s">
        <v>53</v>
      </c>
      <c r="M23852" t="s">
        <v>54</v>
      </c>
      <c r="N23852" t="s">
        <v>95</v>
      </c>
      <c r="O23852" t="s">
        <v>7380</v>
      </c>
      <c r="P23852" s="1">
        <v>37622</v>
      </c>
      <c r="Q23852" t="s">
        <v>53</v>
      </c>
      <c r="R23852" t="s">
        <v>56</v>
      </c>
      <c r="S23852" t="s">
        <v>41</v>
      </c>
      <c r="T23852" t="s">
        <v>68388</v>
      </c>
      <c r="U23852" t="s">
        <v>68388</v>
      </c>
      <c r="V23852">
        <v>0</v>
      </c>
      <c r="W23852">
        <v>0</v>
      </c>
      <c r="X23852">
        <v>1</v>
      </c>
      <c r="Y23852">
        <v>0</v>
      </c>
      <c r="Z23852">
        <v>0</v>
      </c>
      <c r="AA23852">
        <v>0</v>
      </c>
      <c r="AB23852">
        <v>0</v>
      </c>
      <c r="AC23852">
        <v>0</v>
      </c>
      <c r="AD23852">
        <v>0</v>
      </c>
    </row>
    <row r="23853" spans="1:30" hidden="1" x14ac:dyDescent="0.3">
      <c r="A23853" t="s">
        <v>68904</v>
      </c>
      <c r="B23853" t="s">
        <v>68905</v>
      </c>
      <c r="C23853" t="s">
        <v>32</v>
      </c>
      <c r="D23853" t="s">
        <v>50</v>
      </c>
      <c r="E23853" t="s">
        <v>913</v>
      </c>
      <c r="F23853">
        <v>8900000</v>
      </c>
      <c r="G23853" t="s">
        <v>68904</v>
      </c>
      <c r="H23853" t="s">
        <v>68906</v>
      </c>
      <c r="I23853" t="s">
        <v>68907</v>
      </c>
      <c r="J23853" t="s">
        <v>68388</v>
      </c>
      <c r="K23853" t="s">
        <v>37</v>
      </c>
      <c r="L23853" t="s">
        <v>53</v>
      </c>
      <c r="M23853" t="s">
        <v>717</v>
      </c>
      <c r="N23853" t="s">
        <v>1531</v>
      </c>
      <c r="O23853" t="s">
        <v>1532</v>
      </c>
      <c r="P23853" s="1">
        <v>36892</v>
      </c>
      <c r="Q23853" t="s">
        <v>53</v>
      </c>
      <c r="R23853" t="s">
        <v>56</v>
      </c>
      <c r="S23853" t="s">
        <v>41</v>
      </c>
      <c r="T23853" t="s">
        <v>68388</v>
      </c>
      <c r="U23853" t="s">
        <v>68388</v>
      </c>
      <c r="V23853">
        <v>0</v>
      </c>
      <c r="W23853">
        <v>0</v>
      </c>
      <c r="X23853">
        <v>1</v>
      </c>
      <c r="Y23853">
        <v>0</v>
      </c>
      <c r="Z23853">
        <v>0</v>
      </c>
      <c r="AA23853">
        <v>0</v>
      </c>
      <c r="AB23853">
        <v>0</v>
      </c>
      <c r="AC23853">
        <v>0</v>
      </c>
      <c r="AD23853">
        <v>0</v>
      </c>
    </row>
    <row r="23854" spans="1:30" hidden="1" x14ac:dyDescent="0.3">
      <c r="A23854" t="s">
        <v>68908</v>
      </c>
      <c r="B23854" t="s">
        <v>68909</v>
      </c>
      <c r="C23854" t="s">
        <v>32</v>
      </c>
      <c r="D23854" t="s">
        <v>50</v>
      </c>
      <c r="E23854" t="s">
        <v>33855</v>
      </c>
      <c r="F23854">
        <v>9400000</v>
      </c>
      <c r="G23854" t="s">
        <v>68908</v>
      </c>
      <c r="H23854" t="s">
        <v>68910</v>
      </c>
      <c r="I23854" t="s">
        <v>68911</v>
      </c>
      <c r="J23854" t="s">
        <v>68388</v>
      </c>
      <c r="K23854" t="s">
        <v>109</v>
      </c>
      <c r="L23854" t="s">
        <v>53</v>
      </c>
      <c r="M23854" t="s">
        <v>54</v>
      </c>
      <c r="N23854" t="s">
        <v>95</v>
      </c>
      <c r="O23854" t="s">
        <v>1313</v>
      </c>
      <c r="P23854" s="1">
        <v>38718</v>
      </c>
      <c r="Q23854" t="s">
        <v>53</v>
      </c>
      <c r="R23854" t="s">
        <v>56</v>
      </c>
      <c r="S23854" t="s">
        <v>41</v>
      </c>
      <c r="T23854" t="s">
        <v>68388</v>
      </c>
      <c r="U23854" t="s">
        <v>68388</v>
      </c>
      <c r="V23854">
        <v>0</v>
      </c>
      <c r="W23854">
        <v>0</v>
      </c>
      <c r="X23854">
        <v>1</v>
      </c>
      <c r="Y23854">
        <v>0</v>
      </c>
      <c r="Z23854">
        <v>0</v>
      </c>
      <c r="AA23854">
        <v>0</v>
      </c>
      <c r="AB23854">
        <v>0</v>
      </c>
      <c r="AC23854">
        <v>0</v>
      </c>
      <c r="AD23854">
        <v>0</v>
      </c>
    </row>
    <row r="23855" spans="1:30" hidden="1" x14ac:dyDescent="0.3">
      <c r="A23855" t="s">
        <v>68908</v>
      </c>
      <c r="B23855" t="s">
        <v>68912</v>
      </c>
      <c r="C23855" t="s">
        <v>32</v>
      </c>
      <c r="E23855" t="s">
        <v>2302</v>
      </c>
      <c r="F23855">
        <v>7800000</v>
      </c>
      <c r="G23855" t="s">
        <v>68908</v>
      </c>
      <c r="H23855" t="s">
        <v>68910</v>
      </c>
      <c r="I23855" t="s">
        <v>68911</v>
      </c>
      <c r="J23855" t="s">
        <v>68388</v>
      </c>
      <c r="K23855" t="s">
        <v>109</v>
      </c>
      <c r="L23855" t="s">
        <v>53</v>
      </c>
      <c r="M23855" t="s">
        <v>54</v>
      </c>
      <c r="N23855" t="s">
        <v>95</v>
      </c>
      <c r="O23855" t="s">
        <v>1313</v>
      </c>
      <c r="P23855" s="1">
        <v>38718</v>
      </c>
      <c r="Q23855" t="s">
        <v>53</v>
      </c>
      <c r="R23855" t="s">
        <v>56</v>
      </c>
      <c r="S23855" t="s">
        <v>41</v>
      </c>
      <c r="T23855" t="s">
        <v>68388</v>
      </c>
      <c r="U23855" t="s">
        <v>68388</v>
      </c>
      <c r="V23855">
        <v>0</v>
      </c>
      <c r="W23855">
        <v>0</v>
      </c>
      <c r="X23855">
        <v>1</v>
      </c>
      <c r="Y23855">
        <v>0</v>
      </c>
      <c r="Z23855">
        <v>0</v>
      </c>
      <c r="AA23855">
        <v>0</v>
      </c>
      <c r="AB23855">
        <v>0</v>
      </c>
      <c r="AC23855">
        <v>0</v>
      </c>
      <c r="AD23855">
        <v>0</v>
      </c>
    </row>
    <row r="23856" spans="1:30" hidden="1" x14ac:dyDescent="0.3">
      <c r="A23856" t="s">
        <v>68913</v>
      </c>
      <c r="B23856" t="s">
        <v>68914</v>
      </c>
      <c r="C23856" t="s">
        <v>32</v>
      </c>
      <c r="D23856" t="s">
        <v>33</v>
      </c>
      <c r="E23856" t="s">
        <v>16671</v>
      </c>
      <c r="F23856">
        <v>15000000</v>
      </c>
      <c r="G23856" t="s">
        <v>68913</v>
      </c>
      <c r="H23856" t="s">
        <v>68915</v>
      </c>
      <c r="I23856" t="s">
        <v>68916</v>
      </c>
      <c r="J23856" t="s">
        <v>68388</v>
      </c>
      <c r="K23856" t="s">
        <v>72</v>
      </c>
      <c r="L23856" t="s">
        <v>53</v>
      </c>
      <c r="M23856" t="s">
        <v>679</v>
      </c>
      <c r="N23856" t="s">
        <v>2417</v>
      </c>
      <c r="O23856" t="s">
        <v>2418</v>
      </c>
      <c r="Q23856" t="s">
        <v>53</v>
      </c>
      <c r="R23856" t="s">
        <v>56</v>
      </c>
      <c r="S23856" t="s">
        <v>41</v>
      </c>
      <c r="T23856" t="s">
        <v>68388</v>
      </c>
      <c r="U23856" t="s">
        <v>68388</v>
      </c>
      <c r="V23856">
        <v>0</v>
      </c>
      <c r="W23856">
        <v>0</v>
      </c>
      <c r="X23856">
        <v>1</v>
      </c>
      <c r="Y23856">
        <v>0</v>
      </c>
      <c r="Z23856">
        <v>0</v>
      </c>
      <c r="AA23856">
        <v>0</v>
      </c>
      <c r="AB23856">
        <v>0</v>
      </c>
      <c r="AC23856">
        <v>0</v>
      </c>
      <c r="AD23856">
        <v>0</v>
      </c>
    </row>
    <row r="23857" spans="1:30" hidden="1" x14ac:dyDescent="0.3">
      <c r="A23857" t="s">
        <v>68917</v>
      </c>
      <c r="B23857" t="s">
        <v>68918</v>
      </c>
      <c r="C23857" t="s">
        <v>32</v>
      </c>
      <c r="E23857" t="s">
        <v>68919</v>
      </c>
      <c r="F23857">
        <v>5800000</v>
      </c>
      <c r="G23857" t="s">
        <v>68917</v>
      </c>
      <c r="H23857" t="s">
        <v>68920</v>
      </c>
      <c r="I23857" t="s">
        <v>68921</v>
      </c>
      <c r="J23857" t="s">
        <v>68388</v>
      </c>
      <c r="K23857" t="s">
        <v>37</v>
      </c>
      <c r="L23857" t="s">
        <v>53</v>
      </c>
      <c r="M23857" t="s">
        <v>150</v>
      </c>
      <c r="N23857" t="s">
        <v>151</v>
      </c>
      <c r="O23857" t="s">
        <v>1498</v>
      </c>
      <c r="P23857" s="1">
        <v>39814</v>
      </c>
      <c r="Q23857" t="s">
        <v>53</v>
      </c>
      <c r="R23857" t="s">
        <v>56</v>
      </c>
      <c r="S23857" t="s">
        <v>41</v>
      </c>
      <c r="T23857" t="s">
        <v>68388</v>
      </c>
      <c r="U23857" t="s">
        <v>68388</v>
      </c>
      <c r="V23857">
        <v>0</v>
      </c>
      <c r="W23857">
        <v>0</v>
      </c>
      <c r="X23857">
        <v>1</v>
      </c>
      <c r="Y23857">
        <v>0</v>
      </c>
      <c r="Z23857">
        <v>0</v>
      </c>
      <c r="AA23857">
        <v>0</v>
      </c>
      <c r="AB23857">
        <v>0</v>
      </c>
      <c r="AC23857">
        <v>0</v>
      </c>
      <c r="AD23857">
        <v>0</v>
      </c>
    </row>
    <row r="23858" spans="1:30" hidden="1" x14ac:dyDescent="0.3">
      <c r="A23858" t="s">
        <v>68917</v>
      </c>
      <c r="B23858" t="s">
        <v>68922</v>
      </c>
      <c r="C23858" t="s">
        <v>32</v>
      </c>
      <c r="D23858" t="s">
        <v>33</v>
      </c>
      <c r="E23858" s="1">
        <v>41821</v>
      </c>
      <c r="F23858">
        <v>11892857</v>
      </c>
      <c r="G23858" t="s">
        <v>68917</v>
      </c>
      <c r="H23858" t="s">
        <v>68920</v>
      </c>
      <c r="I23858" t="s">
        <v>68921</v>
      </c>
      <c r="J23858" t="s">
        <v>68388</v>
      </c>
      <c r="K23858" t="s">
        <v>37</v>
      </c>
      <c r="L23858" t="s">
        <v>53</v>
      </c>
      <c r="M23858" t="s">
        <v>150</v>
      </c>
      <c r="N23858" t="s">
        <v>151</v>
      </c>
      <c r="O23858" t="s">
        <v>1498</v>
      </c>
      <c r="P23858" s="1">
        <v>39814</v>
      </c>
      <c r="Q23858" t="s">
        <v>53</v>
      </c>
      <c r="R23858" t="s">
        <v>56</v>
      </c>
      <c r="S23858" t="s">
        <v>41</v>
      </c>
      <c r="T23858" t="s">
        <v>68388</v>
      </c>
      <c r="U23858" t="s">
        <v>68388</v>
      </c>
      <c r="V23858">
        <v>0</v>
      </c>
      <c r="W23858">
        <v>0</v>
      </c>
      <c r="X23858">
        <v>1</v>
      </c>
      <c r="Y23858">
        <v>0</v>
      </c>
      <c r="Z23858">
        <v>0</v>
      </c>
      <c r="AA23858">
        <v>0</v>
      </c>
      <c r="AB23858">
        <v>0</v>
      </c>
      <c r="AC23858">
        <v>0</v>
      </c>
      <c r="AD23858">
        <v>0</v>
      </c>
    </row>
    <row r="23859" spans="1:30" hidden="1" x14ac:dyDescent="0.3">
      <c r="A23859" t="s">
        <v>68917</v>
      </c>
      <c r="B23859" t="s">
        <v>68923</v>
      </c>
      <c r="C23859" t="s">
        <v>32</v>
      </c>
      <c r="E23859" s="1">
        <v>42157</v>
      </c>
      <c r="F23859">
        <v>3200000</v>
      </c>
      <c r="G23859" t="s">
        <v>68917</v>
      </c>
      <c r="H23859" t="s">
        <v>68920</v>
      </c>
      <c r="I23859" t="s">
        <v>68921</v>
      </c>
      <c r="J23859" t="s">
        <v>68388</v>
      </c>
      <c r="K23859" t="s">
        <v>37</v>
      </c>
      <c r="L23859" t="s">
        <v>53</v>
      </c>
      <c r="M23859" t="s">
        <v>150</v>
      </c>
      <c r="N23859" t="s">
        <v>151</v>
      </c>
      <c r="O23859" t="s">
        <v>1498</v>
      </c>
      <c r="P23859" s="1">
        <v>39814</v>
      </c>
      <c r="Q23859" t="s">
        <v>53</v>
      </c>
      <c r="R23859" t="s">
        <v>56</v>
      </c>
      <c r="S23859" t="s">
        <v>41</v>
      </c>
      <c r="T23859" t="s">
        <v>68388</v>
      </c>
      <c r="U23859" t="s">
        <v>68388</v>
      </c>
      <c r="V23859">
        <v>0</v>
      </c>
      <c r="W23859">
        <v>0</v>
      </c>
      <c r="X23859">
        <v>1</v>
      </c>
      <c r="Y23859">
        <v>0</v>
      </c>
      <c r="Z23859">
        <v>0</v>
      </c>
      <c r="AA23859">
        <v>0</v>
      </c>
      <c r="AB23859">
        <v>0</v>
      </c>
      <c r="AC23859">
        <v>0</v>
      </c>
      <c r="AD23859">
        <v>0</v>
      </c>
    </row>
    <row r="23860" spans="1:30" hidden="1" x14ac:dyDescent="0.3">
      <c r="A23860" t="s">
        <v>68924</v>
      </c>
      <c r="B23860" t="s">
        <v>68925</v>
      </c>
      <c r="C23860" t="s">
        <v>32</v>
      </c>
      <c r="D23860" t="s">
        <v>50</v>
      </c>
      <c r="E23860" t="s">
        <v>4837</v>
      </c>
      <c r="F23860">
        <v>9049999</v>
      </c>
      <c r="G23860" t="s">
        <v>68924</v>
      </c>
      <c r="H23860" t="s">
        <v>68926</v>
      </c>
      <c r="I23860" t="s">
        <v>68927</v>
      </c>
      <c r="J23860" t="s">
        <v>68388</v>
      </c>
      <c r="K23860" t="s">
        <v>37</v>
      </c>
      <c r="L23860" t="s">
        <v>53</v>
      </c>
      <c r="M23860" t="s">
        <v>54</v>
      </c>
      <c r="N23860" t="s">
        <v>95</v>
      </c>
      <c r="O23860" t="s">
        <v>174</v>
      </c>
      <c r="P23860" s="1">
        <v>40544</v>
      </c>
      <c r="Q23860" t="s">
        <v>53</v>
      </c>
      <c r="R23860" t="s">
        <v>56</v>
      </c>
      <c r="S23860" t="s">
        <v>41</v>
      </c>
      <c r="T23860" t="s">
        <v>68388</v>
      </c>
      <c r="U23860" t="s">
        <v>68388</v>
      </c>
      <c r="V23860">
        <v>0</v>
      </c>
      <c r="W23860">
        <v>0</v>
      </c>
      <c r="X23860">
        <v>1</v>
      </c>
      <c r="Y23860">
        <v>0</v>
      </c>
      <c r="Z23860">
        <v>0</v>
      </c>
      <c r="AA23860">
        <v>0</v>
      </c>
      <c r="AB23860">
        <v>0</v>
      </c>
      <c r="AC23860">
        <v>0</v>
      </c>
      <c r="AD23860">
        <v>0</v>
      </c>
    </row>
    <row r="23861" spans="1:30" hidden="1" x14ac:dyDescent="0.3">
      <c r="A23861" t="s">
        <v>68924</v>
      </c>
      <c r="B23861" t="s">
        <v>68928</v>
      </c>
      <c r="C23861" t="s">
        <v>32</v>
      </c>
      <c r="D23861" t="s">
        <v>33</v>
      </c>
      <c r="E23861" s="1">
        <v>41855</v>
      </c>
      <c r="F23861">
        <v>17000000</v>
      </c>
      <c r="G23861" t="s">
        <v>68924</v>
      </c>
      <c r="H23861" t="s">
        <v>68926</v>
      </c>
      <c r="I23861" t="s">
        <v>68927</v>
      </c>
      <c r="J23861" t="s">
        <v>68388</v>
      </c>
      <c r="K23861" t="s">
        <v>37</v>
      </c>
      <c r="L23861" t="s">
        <v>53</v>
      </c>
      <c r="M23861" t="s">
        <v>54</v>
      </c>
      <c r="N23861" t="s">
        <v>95</v>
      </c>
      <c r="O23861" t="s">
        <v>174</v>
      </c>
      <c r="P23861" s="1">
        <v>40544</v>
      </c>
      <c r="Q23861" t="s">
        <v>53</v>
      </c>
      <c r="R23861" t="s">
        <v>56</v>
      </c>
      <c r="S23861" t="s">
        <v>41</v>
      </c>
      <c r="T23861" t="s">
        <v>68388</v>
      </c>
      <c r="U23861" t="s">
        <v>68388</v>
      </c>
      <c r="V23861">
        <v>0</v>
      </c>
      <c r="W23861">
        <v>0</v>
      </c>
      <c r="X23861">
        <v>1</v>
      </c>
      <c r="Y23861">
        <v>0</v>
      </c>
      <c r="Z23861">
        <v>0</v>
      </c>
      <c r="AA23861">
        <v>0</v>
      </c>
      <c r="AB23861">
        <v>0</v>
      </c>
      <c r="AC23861">
        <v>0</v>
      </c>
      <c r="AD23861">
        <v>0</v>
      </c>
    </row>
    <row r="23862" spans="1:30" hidden="1" x14ac:dyDescent="0.3">
      <c r="A23862" t="s">
        <v>68924</v>
      </c>
      <c r="B23862" t="s">
        <v>68929</v>
      </c>
      <c r="C23862" t="s">
        <v>32</v>
      </c>
      <c r="D23862" t="s">
        <v>33</v>
      </c>
      <c r="E23862" s="1">
        <v>41954</v>
      </c>
      <c r="F23862">
        <v>2000000</v>
      </c>
      <c r="G23862" t="s">
        <v>68924</v>
      </c>
      <c r="H23862" t="s">
        <v>68926</v>
      </c>
      <c r="I23862" t="s">
        <v>68927</v>
      </c>
      <c r="J23862" t="s">
        <v>68388</v>
      </c>
      <c r="K23862" t="s">
        <v>37</v>
      </c>
      <c r="L23862" t="s">
        <v>53</v>
      </c>
      <c r="M23862" t="s">
        <v>54</v>
      </c>
      <c r="N23862" t="s">
        <v>95</v>
      </c>
      <c r="O23862" t="s">
        <v>174</v>
      </c>
      <c r="P23862" s="1">
        <v>40544</v>
      </c>
      <c r="Q23862" t="s">
        <v>53</v>
      </c>
      <c r="R23862" t="s">
        <v>56</v>
      </c>
      <c r="S23862" t="s">
        <v>41</v>
      </c>
      <c r="T23862" t="s">
        <v>68388</v>
      </c>
      <c r="U23862" t="s">
        <v>68388</v>
      </c>
      <c r="V23862">
        <v>0</v>
      </c>
      <c r="W23862">
        <v>0</v>
      </c>
      <c r="X23862">
        <v>1</v>
      </c>
      <c r="Y23862">
        <v>0</v>
      </c>
      <c r="Z23862">
        <v>0</v>
      </c>
      <c r="AA23862">
        <v>0</v>
      </c>
      <c r="AB23862">
        <v>0</v>
      </c>
      <c r="AC23862">
        <v>0</v>
      </c>
      <c r="AD23862">
        <v>0</v>
      </c>
    </row>
    <row r="23863" spans="1:30" hidden="1" x14ac:dyDescent="0.3">
      <c r="A23863" t="s">
        <v>68924</v>
      </c>
      <c r="B23863" t="s">
        <v>68930</v>
      </c>
      <c r="C23863" t="s">
        <v>32</v>
      </c>
      <c r="D23863" t="s">
        <v>139</v>
      </c>
      <c r="E23863" t="s">
        <v>27891</v>
      </c>
      <c r="F23863">
        <v>15271002</v>
      </c>
      <c r="G23863" t="s">
        <v>68924</v>
      </c>
      <c r="H23863" t="s">
        <v>68926</v>
      </c>
      <c r="I23863" t="s">
        <v>68927</v>
      </c>
      <c r="J23863" t="s">
        <v>68388</v>
      </c>
      <c r="K23863" t="s">
        <v>37</v>
      </c>
      <c r="L23863" t="s">
        <v>53</v>
      </c>
      <c r="M23863" t="s">
        <v>54</v>
      </c>
      <c r="N23863" t="s">
        <v>95</v>
      </c>
      <c r="O23863" t="s">
        <v>174</v>
      </c>
      <c r="P23863" s="1">
        <v>40544</v>
      </c>
      <c r="Q23863" t="s">
        <v>53</v>
      </c>
      <c r="R23863" t="s">
        <v>56</v>
      </c>
      <c r="S23863" t="s">
        <v>41</v>
      </c>
      <c r="T23863" t="s">
        <v>68388</v>
      </c>
      <c r="U23863" t="s">
        <v>68388</v>
      </c>
      <c r="V23863">
        <v>0</v>
      </c>
      <c r="W23863">
        <v>0</v>
      </c>
      <c r="X23863">
        <v>1</v>
      </c>
      <c r="Y23863">
        <v>0</v>
      </c>
      <c r="Z23863">
        <v>0</v>
      </c>
      <c r="AA23863">
        <v>0</v>
      </c>
      <c r="AB23863">
        <v>0</v>
      </c>
      <c r="AC23863">
        <v>0</v>
      </c>
      <c r="AD23863">
        <v>0</v>
      </c>
    </row>
    <row r="23864" spans="1:30" hidden="1" x14ac:dyDescent="0.3">
      <c r="A23864" t="s">
        <v>68931</v>
      </c>
      <c r="B23864" t="s">
        <v>68932</v>
      </c>
      <c r="C23864" t="s">
        <v>32</v>
      </c>
      <c r="E23864" t="s">
        <v>736</v>
      </c>
      <c r="F23864">
        <v>6000000</v>
      </c>
      <c r="G23864" t="s">
        <v>68931</v>
      </c>
      <c r="H23864" t="s">
        <v>68933</v>
      </c>
      <c r="I23864" t="s">
        <v>68934</v>
      </c>
      <c r="J23864" t="s">
        <v>68388</v>
      </c>
      <c r="K23864" t="s">
        <v>37</v>
      </c>
      <c r="L23864" t="s">
        <v>53</v>
      </c>
      <c r="M23864" t="s">
        <v>150</v>
      </c>
      <c r="N23864" t="s">
        <v>151</v>
      </c>
      <c r="O23864" t="s">
        <v>68935</v>
      </c>
      <c r="P23864" s="1">
        <v>38718</v>
      </c>
      <c r="Q23864" t="s">
        <v>53</v>
      </c>
      <c r="R23864" t="s">
        <v>56</v>
      </c>
      <c r="S23864" t="s">
        <v>41</v>
      </c>
      <c r="T23864" t="s">
        <v>68388</v>
      </c>
      <c r="U23864" t="s">
        <v>68388</v>
      </c>
      <c r="V23864">
        <v>0</v>
      </c>
      <c r="W23864">
        <v>0</v>
      </c>
      <c r="X23864">
        <v>1</v>
      </c>
      <c r="Y23864">
        <v>0</v>
      </c>
      <c r="Z23864">
        <v>0</v>
      </c>
      <c r="AA23864">
        <v>0</v>
      </c>
      <c r="AB23864">
        <v>0</v>
      </c>
      <c r="AC23864">
        <v>0</v>
      </c>
      <c r="AD23864">
        <v>0</v>
      </c>
    </row>
    <row r="23865" spans="1:30" hidden="1" x14ac:dyDescent="0.3">
      <c r="A23865" t="s">
        <v>68931</v>
      </c>
      <c r="B23865" t="s">
        <v>68936</v>
      </c>
      <c r="C23865" t="s">
        <v>32</v>
      </c>
      <c r="E23865" s="1">
        <v>40333</v>
      </c>
      <c r="F23865">
        <v>1721429</v>
      </c>
      <c r="G23865" t="s">
        <v>68931</v>
      </c>
      <c r="H23865" t="s">
        <v>68933</v>
      </c>
      <c r="I23865" t="s">
        <v>68934</v>
      </c>
      <c r="J23865" t="s">
        <v>68388</v>
      </c>
      <c r="K23865" t="s">
        <v>37</v>
      </c>
      <c r="L23865" t="s">
        <v>53</v>
      </c>
      <c r="M23865" t="s">
        <v>150</v>
      </c>
      <c r="N23865" t="s">
        <v>151</v>
      </c>
      <c r="O23865" t="s">
        <v>68935</v>
      </c>
      <c r="P23865" s="1">
        <v>38718</v>
      </c>
      <c r="Q23865" t="s">
        <v>53</v>
      </c>
      <c r="R23865" t="s">
        <v>56</v>
      </c>
      <c r="S23865" t="s">
        <v>41</v>
      </c>
      <c r="T23865" t="s">
        <v>68388</v>
      </c>
      <c r="U23865" t="s">
        <v>68388</v>
      </c>
      <c r="V23865">
        <v>0</v>
      </c>
      <c r="W23865">
        <v>0</v>
      </c>
      <c r="X23865">
        <v>1</v>
      </c>
      <c r="Y23865">
        <v>0</v>
      </c>
      <c r="Z23865">
        <v>0</v>
      </c>
      <c r="AA23865">
        <v>0</v>
      </c>
      <c r="AB23865">
        <v>0</v>
      </c>
      <c r="AC23865">
        <v>0</v>
      </c>
      <c r="AD23865">
        <v>0</v>
      </c>
    </row>
    <row r="23866" spans="1:30" hidden="1" x14ac:dyDescent="0.3">
      <c r="A23866" t="s">
        <v>68931</v>
      </c>
      <c r="B23866" t="s">
        <v>68937</v>
      </c>
      <c r="C23866" t="s">
        <v>32</v>
      </c>
      <c r="E23866" t="s">
        <v>5918</v>
      </c>
      <c r="F23866">
        <v>3009796</v>
      </c>
      <c r="G23866" t="s">
        <v>68931</v>
      </c>
      <c r="H23866" t="s">
        <v>68933</v>
      </c>
      <c r="I23866" t="s">
        <v>68934</v>
      </c>
      <c r="J23866" t="s">
        <v>68388</v>
      </c>
      <c r="K23866" t="s">
        <v>37</v>
      </c>
      <c r="L23866" t="s">
        <v>53</v>
      </c>
      <c r="M23866" t="s">
        <v>150</v>
      </c>
      <c r="N23866" t="s">
        <v>151</v>
      </c>
      <c r="O23866" t="s">
        <v>68935</v>
      </c>
      <c r="P23866" s="1">
        <v>38718</v>
      </c>
      <c r="Q23866" t="s">
        <v>53</v>
      </c>
      <c r="R23866" t="s">
        <v>56</v>
      </c>
      <c r="S23866" t="s">
        <v>41</v>
      </c>
      <c r="T23866" t="s">
        <v>68388</v>
      </c>
      <c r="U23866" t="s">
        <v>68388</v>
      </c>
      <c r="V23866">
        <v>0</v>
      </c>
      <c r="W23866">
        <v>0</v>
      </c>
      <c r="X23866">
        <v>1</v>
      </c>
      <c r="Y23866">
        <v>0</v>
      </c>
      <c r="Z23866">
        <v>0</v>
      </c>
      <c r="AA23866">
        <v>0</v>
      </c>
      <c r="AB23866">
        <v>0</v>
      </c>
      <c r="AC23866">
        <v>0</v>
      </c>
      <c r="AD23866">
        <v>0</v>
      </c>
    </row>
    <row r="23867" spans="1:30" hidden="1" x14ac:dyDescent="0.3">
      <c r="A23867" t="s">
        <v>68931</v>
      </c>
      <c r="B23867" t="s">
        <v>68938</v>
      </c>
      <c r="C23867" t="s">
        <v>32</v>
      </c>
      <c r="E23867" t="s">
        <v>5476</v>
      </c>
      <c r="F23867">
        <v>2700000</v>
      </c>
      <c r="G23867" t="s">
        <v>68931</v>
      </c>
      <c r="H23867" t="s">
        <v>68933</v>
      </c>
      <c r="I23867" t="s">
        <v>68934</v>
      </c>
      <c r="J23867" t="s">
        <v>68388</v>
      </c>
      <c r="K23867" t="s">
        <v>37</v>
      </c>
      <c r="L23867" t="s">
        <v>53</v>
      </c>
      <c r="M23867" t="s">
        <v>150</v>
      </c>
      <c r="N23867" t="s">
        <v>151</v>
      </c>
      <c r="O23867" t="s">
        <v>68935</v>
      </c>
      <c r="P23867" s="1">
        <v>38718</v>
      </c>
      <c r="Q23867" t="s">
        <v>53</v>
      </c>
      <c r="R23867" t="s">
        <v>56</v>
      </c>
      <c r="S23867" t="s">
        <v>41</v>
      </c>
      <c r="T23867" t="s">
        <v>68388</v>
      </c>
      <c r="U23867" t="s">
        <v>68388</v>
      </c>
      <c r="V23867">
        <v>0</v>
      </c>
      <c r="W23867">
        <v>0</v>
      </c>
      <c r="X23867">
        <v>1</v>
      </c>
      <c r="Y23867">
        <v>0</v>
      </c>
      <c r="Z23867">
        <v>0</v>
      </c>
      <c r="AA23867">
        <v>0</v>
      </c>
      <c r="AB23867">
        <v>0</v>
      </c>
      <c r="AC23867">
        <v>0</v>
      </c>
      <c r="AD23867">
        <v>0</v>
      </c>
    </row>
    <row r="23868" spans="1:30" hidden="1" x14ac:dyDescent="0.3">
      <c r="A23868" t="s">
        <v>68939</v>
      </c>
      <c r="B23868" t="s">
        <v>68940</v>
      </c>
      <c r="C23868" t="s">
        <v>32</v>
      </c>
      <c r="D23868" t="s">
        <v>139</v>
      </c>
      <c r="E23868" s="1">
        <v>39145</v>
      </c>
      <c r="F23868">
        <v>6220000</v>
      </c>
      <c r="G23868" t="s">
        <v>68939</v>
      </c>
      <c r="H23868" t="s">
        <v>68941</v>
      </c>
      <c r="I23868" t="s">
        <v>68942</v>
      </c>
      <c r="J23868" t="s">
        <v>68388</v>
      </c>
      <c r="K23868" t="s">
        <v>37</v>
      </c>
      <c r="L23868" t="s">
        <v>53</v>
      </c>
      <c r="M23868" t="s">
        <v>2549</v>
      </c>
      <c r="N23868" t="s">
        <v>2550</v>
      </c>
      <c r="O23868" t="s">
        <v>2550</v>
      </c>
      <c r="P23868" s="1">
        <v>33239</v>
      </c>
      <c r="Q23868" t="s">
        <v>53</v>
      </c>
      <c r="R23868" t="s">
        <v>56</v>
      </c>
      <c r="S23868" t="s">
        <v>41</v>
      </c>
      <c r="T23868" t="s">
        <v>68388</v>
      </c>
      <c r="U23868" t="s">
        <v>68388</v>
      </c>
      <c r="V23868">
        <v>0</v>
      </c>
      <c r="W23868">
        <v>0</v>
      </c>
      <c r="X23868">
        <v>1</v>
      </c>
      <c r="Y23868">
        <v>0</v>
      </c>
      <c r="Z23868">
        <v>0</v>
      </c>
      <c r="AA23868">
        <v>0</v>
      </c>
      <c r="AB23868">
        <v>0</v>
      </c>
      <c r="AC23868">
        <v>0</v>
      </c>
      <c r="AD23868">
        <v>0</v>
      </c>
    </row>
    <row r="23869" spans="1:30" hidden="1" x14ac:dyDescent="0.3">
      <c r="A23869" t="s">
        <v>68943</v>
      </c>
      <c r="B23869" t="s">
        <v>68944</v>
      </c>
      <c r="C23869" t="s">
        <v>32</v>
      </c>
      <c r="D23869" t="s">
        <v>139</v>
      </c>
      <c r="E23869" s="1">
        <v>39213</v>
      </c>
      <c r="F23869">
        <v>25000000</v>
      </c>
      <c r="G23869" t="s">
        <v>68943</v>
      </c>
      <c r="H23869" t="s">
        <v>68945</v>
      </c>
      <c r="I23869" t="s">
        <v>68946</v>
      </c>
      <c r="J23869" t="s">
        <v>68388</v>
      </c>
      <c r="K23869" t="s">
        <v>109</v>
      </c>
      <c r="L23869" t="s">
        <v>53</v>
      </c>
      <c r="M23869" t="s">
        <v>54</v>
      </c>
      <c r="N23869" t="s">
        <v>95</v>
      </c>
      <c r="O23869" t="s">
        <v>174</v>
      </c>
      <c r="P23869" s="1">
        <v>37257</v>
      </c>
      <c r="Q23869" t="s">
        <v>53</v>
      </c>
      <c r="R23869" t="s">
        <v>56</v>
      </c>
      <c r="S23869" t="s">
        <v>41</v>
      </c>
      <c r="T23869" t="s">
        <v>68388</v>
      </c>
      <c r="U23869" t="s">
        <v>68388</v>
      </c>
      <c r="V23869">
        <v>0</v>
      </c>
      <c r="W23869">
        <v>0</v>
      </c>
      <c r="X23869">
        <v>1</v>
      </c>
      <c r="Y23869">
        <v>0</v>
      </c>
      <c r="Z23869">
        <v>0</v>
      </c>
      <c r="AA23869">
        <v>0</v>
      </c>
      <c r="AB23869">
        <v>0</v>
      </c>
      <c r="AC23869">
        <v>0</v>
      </c>
      <c r="AD23869">
        <v>0</v>
      </c>
    </row>
    <row r="23870" spans="1:30" hidden="1" x14ac:dyDescent="0.3">
      <c r="A23870" t="s">
        <v>68943</v>
      </c>
      <c r="B23870" t="s">
        <v>68947</v>
      </c>
      <c r="C23870" t="s">
        <v>32</v>
      </c>
      <c r="D23870" t="s">
        <v>33</v>
      </c>
      <c r="E23870" t="s">
        <v>41341</v>
      </c>
      <c r="F23870">
        <v>16000000</v>
      </c>
      <c r="G23870" t="s">
        <v>68943</v>
      </c>
      <c r="H23870" t="s">
        <v>68945</v>
      </c>
      <c r="I23870" t="s">
        <v>68946</v>
      </c>
      <c r="J23870" t="s">
        <v>68388</v>
      </c>
      <c r="K23870" t="s">
        <v>109</v>
      </c>
      <c r="L23870" t="s">
        <v>53</v>
      </c>
      <c r="M23870" t="s">
        <v>54</v>
      </c>
      <c r="N23870" t="s">
        <v>95</v>
      </c>
      <c r="O23870" t="s">
        <v>174</v>
      </c>
      <c r="P23870" s="1">
        <v>37257</v>
      </c>
      <c r="Q23870" t="s">
        <v>53</v>
      </c>
      <c r="R23870" t="s">
        <v>56</v>
      </c>
      <c r="S23870" t="s">
        <v>41</v>
      </c>
      <c r="T23870" t="s">
        <v>68388</v>
      </c>
      <c r="U23870" t="s">
        <v>68388</v>
      </c>
      <c r="V23870">
        <v>0</v>
      </c>
      <c r="W23870">
        <v>0</v>
      </c>
      <c r="X23870">
        <v>1</v>
      </c>
      <c r="Y23870">
        <v>0</v>
      </c>
      <c r="Z23870">
        <v>0</v>
      </c>
      <c r="AA23870">
        <v>0</v>
      </c>
      <c r="AB23870">
        <v>0</v>
      </c>
      <c r="AC23870">
        <v>0</v>
      </c>
      <c r="AD23870">
        <v>0</v>
      </c>
    </row>
    <row r="23871" spans="1:30" hidden="1" x14ac:dyDescent="0.3">
      <c r="A23871" t="s">
        <v>68943</v>
      </c>
      <c r="B23871" t="s">
        <v>68948</v>
      </c>
      <c r="C23871" t="s">
        <v>32</v>
      </c>
      <c r="D23871" t="s">
        <v>50</v>
      </c>
      <c r="E23871" s="1">
        <v>37989</v>
      </c>
      <c r="F23871">
        <v>6000000</v>
      </c>
      <c r="G23871" t="s">
        <v>68943</v>
      </c>
      <c r="H23871" t="s">
        <v>68945</v>
      </c>
      <c r="I23871" t="s">
        <v>68946</v>
      </c>
      <c r="J23871" t="s">
        <v>68388</v>
      </c>
      <c r="K23871" t="s">
        <v>109</v>
      </c>
      <c r="L23871" t="s">
        <v>53</v>
      </c>
      <c r="M23871" t="s">
        <v>54</v>
      </c>
      <c r="N23871" t="s">
        <v>95</v>
      </c>
      <c r="O23871" t="s">
        <v>174</v>
      </c>
      <c r="P23871" s="1">
        <v>37257</v>
      </c>
      <c r="Q23871" t="s">
        <v>53</v>
      </c>
      <c r="R23871" t="s">
        <v>56</v>
      </c>
      <c r="S23871" t="s">
        <v>41</v>
      </c>
      <c r="T23871" t="s">
        <v>68388</v>
      </c>
      <c r="U23871" t="s">
        <v>68388</v>
      </c>
      <c r="V23871">
        <v>0</v>
      </c>
      <c r="W23871">
        <v>0</v>
      </c>
      <c r="X23871">
        <v>1</v>
      </c>
      <c r="Y23871">
        <v>0</v>
      </c>
      <c r="Z23871">
        <v>0</v>
      </c>
      <c r="AA23871">
        <v>0</v>
      </c>
      <c r="AB23871">
        <v>0</v>
      </c>
      <c r="AC23871">
        <v>0</v>
      </c>
      <c r="AD23871">
        <v>0</v>
      </c>
    </row>
    <row r="23872" spans="1:30" hidden="1" x14ac:dyDescent="0.3">
      <c r="A23872" t="s">
        <v>68949</v>
      </c>
      <c r="B23872" t="s">
        <v>68950</v>
      </c>
      <c r="C23872" t="s">
        <v>32</v>
      </c>
      <c r="D23872" t="s">
        <v>322</v>
      </c>
      <c r="E23872" s="1">
        <v>38576</v>
      </c>
      <c r="F23872">
        <v>12000000</v>
      </c>
      <c r="G23872" t="s">
        <v>68949</v>
      </c>
      <c r="H23872" t="s">
        <v>68951</v>
      </c>
      <c r="I23872" t="s">
        <v>68952</v>
      </c>
      <c r="J23872" t="s">
        <v>68388</v>
      </c>
      <c r="K23872" t="s">
        <v>168</v>
      </c>
      <c r="L23872" t="s">
        <v>53</v>
      </c>
      <c r="M23872" t="s">
        <v>54</v>
      </c>
      <c r="N23872" t="s">
        <v>95</v>
      </c>
      <c r="O23872" t="s">
        <v>174</v>
      </c>
      <c r="P23872" s="1">
        <v>36536</v>
      </c>
      <c r="Q23872" t="s">
        <v>53</v>
      </c>
      <c r="R23872" t="s">
        <v>56</v>
      </c>
      <c r="S23872" t="s">
        <v>41</v>
      </c>
      <c r="T23872" t="s">
        <v>68388</v>
      </c>
      <c r="U23872" t="s">
        <v>68388</v>
      </c>
      <c r="V23872">
        <v>0</v>
      </c>
      <c r="W23872">
        <v>0</v>
      </c>
      <c r="X23872">
        <v>1</v>
      </c>
      <c r="Y23872">
        <v>0</v>
      </c>
      <c r="Z23872">
        <v>0</v>
      </c>
      <c r="AA23872">
        <v>0</v>
      </c>
      <c r="AB23872">
        <v>0</v>
      </c>
      <c r="AC23872">
        <v>0</v>
      </c>
      <c r="AD23872">
        <v>0</v>
      </c>
    </row>
    <row r="23873" spans="1:30" hidden="1" x14ac:dyDescent="0.3">
      <c r="A23873" t="s">
        <v>68949</v>
      </c>
      <c r="B23873" t="s">
        <v>68953</v>
      </c>
      <c r="C23873" t="s">
        <v>32</v>
      </c>
      <c r="D23873" t="s">
        <v>139</v>
      </c>
      <c r="E23873" t="s">
        <v>68954</v>
      </c>
      <c r="F23873">
        <v>18690000</v>
      </c>
      <c r="G23873" t="s">
        <v>68949</v>
      </c>
      <c r="H23873" t="s">
        <v>68951</v>
      </c>
      <c r="I23873" t="s">
        <v>68952</v>
      </c>
      <c r="J23873" t="s">
        <v>68388</v>
      </c>
      <c r="K23873" t="s">
        <v>168</v>
      </c>
      <c r="L23873" t="s">
        <v>53</v>
      </c>
      <c r="M23873" t="s">
        <v>54</v>
      </c>
      <c r="N23873" t="s">
        <v>95</v>
      </c>
      <c r="O23873" t="s">
        <v>174</v>
      </c>
      <c r="P23873" s="1">
        <v>36536</v>
      </c>
      <c r="Q23873" t="s">
        <v>53</v>
      </c>
      <c r="R23873" t="s">
        <v>56</v>
      </c>
      <c r="S23873" t="s">
        <v>41</v>
      </c>
      <c r="T23873" t="s">
        <v>68388</v>
      </c>
      <c r="U23873" t="s">
        <v>68388</v>
      </c>
      <c r="V23873">
        <v>0</v>
      </c>
      <c r="W23873">
        <v>0</v>
      </c>
      <c r="X23873">
        <v>1</v>
      </c>
      <c r="Y23873">
        <v>0</v>
      </c>
      <c r="Z23873">
        <v>0</v>
      </c>
      <c r="AA23873">
        <v>0</v>
      </c>
      <c r="AB23873">
        <v>0</v>
      </c>
      <c r="AC23873">
        <v>0</v>
      </c>
      <c r="AD23873">
        <v>0</v>
      </c>
    </row>
    <row r="23874" spans="1:30" hidden="1" x14ac:dyDescent="0.3">
      <c r="A23874" t="s">
        <v>68949</v>
      </c>
      <c r="B23874" t="s">
        <v>68955</v>
      </c>
      <c r="C23874" t="s">
        <v>32</v>
      </c>
      <c r="E23874" t="s">
        <v>7363</v>
      </c>
      <c r="F23874">
        <v>3005665</v>
      </c>
      <c r="G23874" t="s">
        <v>68949</v>
      </c>
      <c r="H23874" t="s">
        <v>68951</v>
      </c>
      <c r="I23874" t="s">
        <v>68952</v>
      </c>
      <c r="J23874" t="s">
        <v>68388</v>
      </c>
      <c r="K23874" t="s">
        <v>168</v>
      </c>
      <c r="L23874" t="s">
        <v>53</v>
      </c>
      <c r="M23874" t="s">
        <v>54</v>
      </c>
      <c r="N23874" t="s">
        <v>95</v>
      </c>
      <c r="O23874" t="s">
        <v>174</v>
      </c>
      <c r="P23874" s="1">
        <v>36536</v>
      </c>
      <c r="Q23874" t="s">
        <v>53</v>
      </c>
      <c r="R23874" t="s">
        <v>56</v>
      </c>
      <c r="S23874" t="s">
        <v>41</v>
      </c>
      <c r="T23874" t="s">
        <v>68388</v>
      </c>
      <c r="U23874" t="s">
        <v>68388</v>
      </c>
      <c r="V23874">
        <v>0</v>
      </c>
      <c r="W23874">
        <v>0</v>
      </c>
      <c r="X23874">
        <v>1</v>
      </c>
      <c r="Y23874">
        <v>0</v>
      </c>
      <c r="Z23874">
        <v>0</v>
      </c>
      <c r="AA23874">
        <v>0</v>
      </c>
      <c r="AB23874">
        <v>0</v>
      </c>
      <c r="AC23874">
        <v>0</v>
      </c>
      <c r="AD23874">
        <v>0</v>
      </c>
    </row>
    <row r="23875" spans="1:30" hidden="1" x14ac:dyDescent="0.3">
      <c r="A23875" t="s">
        <v>68949</v>
      </c>
      <c r="B23875" t="s">
        <v>68956</v>
      </c>
      <c r="C23875" t="s">
        <v>32</v>
      </c>
      <c r="D23875" t="s">
        <v>50</v>
      </c>
      <c r="E23875" s="1">
        <v>36893</v>
      </c>
      <c r="F23875">
        <v>12100000</v>
      </c>
      <c r="G23875" t="s">
        <v>68949</v>
      </c>
      <c r="H23875" t="s">
        <v>68951</v>
      </c>
      <c r="I23875" t="s">
        <v>68952</v>
      </c>
      <c r="J23875" t="s">
        <v>68388</v>
      </c>
      <c r="K23875" t="s">
        <v>168</v>
      </c>
      <c r="L23875" t="s">
        <v>53</v>
      </c>
      <c r="M23875" t="s">
        <v>54</v>
      </c>
      <c r="N23875" t="s">
        <v>95</v>
      </c>
      <c r="O23875" t="s">
        <v>174</v>
      </c>
      <c r="P23875" s="1">
        <v>36536</v>
      </c>
      <c r="Q23875" t="s">
        <v>53</v>
      </c>
      <c r="R23875" t="s">
        <v>56</v>
      </c>
      <c r="S23875" t="s">
        <v>41</v>
      </c>
      <c r="T23875" t="s">
        <v>68388</v>
      </c>
      <c r="U23875" t="s">
        <v>68388</v>
      </c>
      <c r="V23875">
        <v>0</v>
      </c>
      <c r="W23875">
        <v>0</v>
      </c>
      <c r="X23875">
        <v>1</v>
      </c>
      <c r="Y23875">
        <v>0</v>
      </c>
      <c r="Z23875">
        <v>0</v>
      </c>
      <c r="AA23875">
        <v>0</v>
      </c>
      <c r="AB23875">
        <v>0</v>
      </c>
      <c r="AC23875">
        <v>0</v>
      </c>
      <c r="AD23875">
        <v>0</v>
      </c>
    </row>
    <row r="23876" spans="1:30" hidden="1" x14ac:dyDescent="0.3">
      <c r="A23876" t="s">
        <v>68957</v>
      </c>
      <c r="B23876" t="s">
        <v>68958</v>
      </c>
      <c r="C23876" t="s">
        <v>32</v>
      </c>
      <c r="D23876" t="s">
        <v>33</v>
      </c>
      <c r="E23876" t="s">
        <v>68959</v>
      </c>
      <c r="F23876">
        <v>10000000</v>
      </c>
      <c r="G23876" t="s">
        <v>68957</v>
      </c>
      <c r="H23876" t="s">
        <v>68960</v>
      </c>
      <c r="I23876" t="s">
        <v>68961</v>
      </c>
      <c r="J23876" t="s">
        <v>68388</v>
      </c>
      <c r="K23876" t="s">
        <v>37</v>
      </c>
      <c r="L23876" t="s">
        <v>53</v>
      </c>
      <c r="M23876" t="s">
        <v>54</v>
      </c>
      <c r="N23876" t="s">
        <v>95</v>
      </c>
      <c r="O23876" t="s">
        <v>174</v>
      </c>
      <c r="P23876" s="1">
        <v>37622</v>
      </c>
      <c r="Q23876" t="s">
        <v>53</v>
      </c>
      <c r="R23876" t="s">
        <v>56</v>
      </c>
      <c r="S23876" t="s">
        <v>41</v>
      </c>
      <c r="T23876" t="s">
        <v>68388</v>
      </c>
      <c r="U23876" t="s">
        <v>68388</v>
      </c>
      <c r="V23876">
        <v>0</v>
      </c>
      <c r="W23876">
        <v>0</v>
      </c>
      <c r="X23876">
        <v>1</v>
      </c>
      <c r="Y23876">
        <v>0</v>
      </c>
      <c r="Z23876">
        <v>0</v>
      </c>
      <c r="AA23876">
        <v>0</v>
      </c>
      <c r="AB23876">
        <v>0</v>
      </c>
      <c r="AC23876">
        <v>0</v>
      </c>
      <c r="AD23876">
        <v>0</v>
      </c>
    </row>
    <row r="23877" spans="1:30" hidden="1" x14ac:dyDescent="0.3">
      <c r="A23877" t="s">
        <v>68957</v>
      </c>
      <c r="B23877" t="s">
        <v>68962</v>
      </c>
      <c r="C23877" t="s">
        <v>32</v>
      </c>
      <c r="E23877" s="1">
        <v>38875</v>
      </c>
      <c r="F23877">
        <v>18000000</v>
      </c>
      <c r="G23877" t="s">
        <v>68957</v>
      </c>
      <c r="H23877" t="s">
        <v>68960</v>
      </c>
      <c r="I23877" t="s">
        <v>68961</v>
      </c>
      <c r="J23877" t="s">
        <v>68388</v>
      </c>
      <c r="K23877" t="s">
        <v>37</v>
      </c>
      <c r="L23877" t="s">
        <v>53</v>
      </c>
      <c r="M23877" t="s">
        <v>54</v>
      </c>
      <c r="N23877" t="s">
        <v>95</v>
      </c>
      <c r="O23877" t="s">
        <v>174</v>
      </c>
      <c r="P23877" s="1">
        <v>37622</v>
      </c>
      <c r="Q23877" t="s">
        <v>53</v>
      </c>
      <c r="R23877" t="s">
        <v>56</v>
      </c>
      <c r="S23877" t="s">
        <v>41</v>
      </c>
      <c r="T23877" t="s">
        <v>68388</v>
      </c>
      <c r="U23877" t="s">
        <v>68388</v>
      </c>
      <c r="V23877">
        <v>0</v>
      </c>
      <c r="W23877">
        <v>0</v>
      </c>
      <c r="X23877">
        <v>1</v>
      </c>
      <c r="Y23877">
        <v>0</v>
      </c>
      <c r="Z23877">
        <v>0</v>
      </c>
      <c r="AA23877">
        <v>0</v>
      </c>
      <c r="AB23877">
        <v>0</v>
      </c>
      <c r="AC23877">
        <v>0</v>
      </c>
      <c r="AD23877">
        <v>0</v>
      </c>
    </row>
    <row r="23878" spans="1:30" hidden="1" x14ac:dyDescent="0.3">
      <c r="A23878" t="s">
        <v>68963</v>
      </c>
      <c r="B23878" t="s">
        <v>68964</v>
      </c>
      <c r="C23878" t="s">
        <v>32</v>
      </c>
      <c r="D23878" t="s">
        <v>50</v>
      </c>
      <c r="E23878" s="1">
        <v>39300</v>
      </c>
      <c r="F23878">
        <v>16000000</v>
      </c>
      <c r="G23878" t="s">
        <v>68963</v>
      </c>
      <c r="H23878" t="s">
        <v>68965</v>
      </c>
      <c r="J23878" t="s">
        <v>68388</v>
      </c>
      <c r="K23878" t="s">
        <v>37</v>
      </c>
      <c r="L23878" t="s">
        <v>53</v>
      </c>
      <c r="M23878" t="s">
        <v>123</v>
      </c>
      <c r="N23878" t="s">
        <v>923</v>
      </c>
      <c r="O23878" t="s">
        <v>923</v>
      </c>
      <c r="P23878" s="1">
        <v>35431</v>
      </c>
      <c r="Q23878" t="s">
        <v>53</v>
      </c>
      <c r="R23878" t="s">
        <v>56</v>
      </c>
      <c r="S23878" t="s">
        <v>41</v>
      </c>
      <c r="T23878" t="s">
        <v>68388</v>
      </c>
      <c r="U23878" t="s">
        <v>68388</v>
      </c>
      <c r="V23878">
        <v>0</v>
      </c>
      <c r="W23878">
        <v>0</v>
      </c>
      <c r="X23878">
        <v>1</v>
      </c>
      <c r="Y23878">
        <v>0</v>
      </c>
      <c r="Z23878">
        <v>0</v>
      </c>
      <c r="AA23878">
        <v>0</v>
      </c>
      <c r="AB23878">
        <v>0</v>
      </c>
      <c r="AC23878">
        <v>0</v>
      </c>
      <c r="AD23878">
        <v>0</v>
      </c>
    </row>
    <row r="23879" spans="1:30" hidden="1" x14ac:dyDescent="0.3">
      <c r="A23879" t="s">
        <v>68966</v>
      </c>
      <c r="B23879" t="s">
        <v>68967</v>
      </c>
      <c r="C23879" t="s">
        <v>32</v>
      </c>
      <c r="D23879" t="s">
        <v>33</v>
      </c>
      <c r="E23879" s="1">
        <v>38293</v>
      </c>
      <c r="F23879">
        <v>11000000</v>
      </c>
      <c r="G23879" t="s">
        <v>68966</v>
      </c>
      <c r="H23879" t="s">
        <v>68968</v>
      </c>
      <c r="I23879" t="s">
        <v>68969</v>
      </c>
      <c r="J23879" t="s">
        <v>68388</v>
      </c>
      <c r="K23879" t="s">
        <v>72</v>
      </c>
      <c r="L23879" t="s">
        <v>53</v>
      </c>
      <c r="M23879" t="s">
        <v>54</v>
      </c>
      <c r="N23879" t="s">
        <v>95</v>
      </c>
      <c r="O23879" t="s">
        <v>1160</v>
      </c>
      <c r="P23879" s="1">
        <v>33239</v>
      </c>
      <c r="Q23879" t="s">
        <v>53</v>
      </c>
      <c r="R23879" t="s">
        <v>56</v>
      </c>
      <c r="S23879" t="s">
        <v>41</v>
      </c>
      <c r="T23879" t="s">
        <v>68388</v>
      </c>
      <c r="U23879" t="s">
        <v>68388</v>
      </c>
      <c r="V23879">
        <v>0</v>
      </c>
      <c r="W23879">
        <v>0</v>
      </c>
      <c r="X23879">
        <v>1</v>
      </c>
      <c r="Y23879">
        <v>0</v>
      </c>
      <c r="Z23879">
        <v>0</v>
      </c>
      <c r="AA23879">
        <v>0</v>
      </c>
      <c r="AB23879">
        <v>0</v>
      </c>
      <c r="AC23879">
        <v>0</v>
      </c>
      <c r="AD23879">
        <v>0</v>
      </c>
    </row>
    <row r="23880" spans="1:30" hidden="1" x14ac:dyDescent="0.3">
      <c r="A23880" t="s">
        <v>68970</v>
      </c>
      <c r="B23880" t="s">
        <v>68971</v>
      </c>
      <c r="C23880" t="s">
        <v>32</v>
      </c>
      <c r="E23880" s="1">
        <v>38729</v>
      </c>
      <c r="F23880">
        <v>18000000</v>
      </c>
      <c r="G23880" t="s">
        <v>68970</v>
      </c>
      <c r="H23880" t="s">
        <v>68972</v>
      </c>
      <c r="I23880" t="s">
        <v>68973</v>
      </c>
      <c r="J23880" t="s">
        <v>68388</v>
      </c>
      <c r="K23880" t="s">
        <v>72</v>
      </c>
      <c r="L23880" t="s">
        <v>53</v>
      </c>
      <c r="M23880" t="s">
        <v>679</v>
      </c>
      <c r="N23880" t="s">
        <v>4996</v>
      </c>
      <c r="O23880" t="s">
        <v>4996</v>
      </c>
      <c r="Q23880" t="s">
        <v>53</v>
      </c>
      <c r="R23880" t="s">
        <v>56</v>
      </c>
      <c r="S23880" t="s">
        <v>41</v>
      </c>
      <c r="T23880" t="s">
        <v>68388</v>
      </c>
      <c r="U23880" t="s">
        <v>68388</v>
      </c>
      <c r="V23880">
        <v>0</v>
      </c>
      <c r="W23880">
        <v>0</v>
      </c>
      <c r="X23880">
        <v>1</v>
      </c>
      <c r="Y23880">
        <v>0</v>
      </c>
      <c r="Z23880">
        <v>0</v>
      </c>
      <c r="AA23880">
        <v>0</v>
      </c>
      <c r="AB23880">
        <v>0</v>
      </c>
      <c r="AC23880">
        <v>0</v>
      </c>
      <c r="AD23880">
        <v>0</v>
      </c>
    </row>
    <row r="23881" spans="1:30" hidden="1" x14ac:dyDescent="0.3">
      <c r="A23881" t="s">
        <v>68970</v>
      </c>
      <c r="B23881" t="s">
        <v>68974</v>
      </c>
      <c r="C23881" t="s">
        <v>32</v>
      </c>
      <c r="D23881" t="s">
        <v>33</v>
      </c>
      <c r="E23881" t="s">
        <v>10100</v>
      </c>
      <c r="F23881">
        <v>24500000</v>
      </c>
      <c r="G23881" t="s">
        <v>68970</v>
      </c>
      <c r="H23881" t="s">
        <v>68972</v>
      </c>
      <c r="I23881" t="s">
        <v>68973</v>
      </c>
      <c r="J23881" t="s">
        <v>68388</v>
      </c>
      <c r="K23881" t="s">
        <v>72</v>
      </c>
      <c r="L23881" t="s">
        <v>53</v>
      </c>
      <c r="M23881" t="s">
        <v>679</v>
      </c>
      <c r="N23881" t="s">
        <v>4996</v>
      </c>
      <c r="O23881" t="s">
        <v>4996</v>
      </c>
      <c r="Q23881" t="s">
        <v>53</v>
      </c>
      <c r="R23881" t="s">
        <v>56</v>
      </c>
      <c r="S23881" t="s">
        <v>41</v>
      </c>
      <c r="T23881" t="s">
        <v>68388</v>
      </c>
      <c r="U23881" t="s">
        <v>68388</v>
      </c>
      <c r="V23881">
        <v>0</v>
      </c>
      <c r="W23881">
        <v>0</v>
      </c>
      <c r="X23881">
        <v>1</v>
      </c>
      <c r="Y23881">
        <v>0</v>
      </c>
      <c r="Z23881">
        <v>0</v>
      </c>
      <c r="AA23881">
        <v>0</v>
      </c>
      <c r="AB23881">
        <v>0</v>
      </c>
      <c r="AC23881">
        <v>0</v>
      </c>
      <c r="AD23881">
        <v>0</v>
      </c>
    </row>
    <row r="23882" spans="1:30" hidden="1" x14ac:dyDescent="0.3">
      <c r="A23882" t="s">
        <v>68970</v>
      </c>
      <c r="B23882" t="s">
        <v>68975</v>
      </c>
      <c r="C23882" t="s">
        <v>32</v>
      </c>
      <c r="E23882" s="1">
        <v>38111</v>
      </c>
      <c r="F23882">
        <v>23500000</v>
      </c>
      <c r="G23882" t="s">
        <v>68970</v>
      </c>
      <c r="H23882" t="s">
        <v>68972</v>
      </c>
      <c r="I23882" t="s">
        <v>68973</v>
      </c>
      <c r="J23882" t="s">
        <v>68388</v>
      </c>
      <c r="K23882" t="s">
        <v>72</v>
      </c>
      <c r="L23882" t="s">
        <v>53</v>
      </c>
      <c r="M23882" t="s">
        <v>679</v>
      </c>
      <c r="N23882" t="s">
        <v>4996</v>
      </c>
      <c r="O23882" t="s">
        <v>4996</v>
      </c>
      <c r="Q23882" t="s">
        <v>53</v>
      </c>
      <c r="R23882" t="s">
        <v>56</v>
      </c>
      <c r="S23882" t="s">
        <v>41</v>
      </c>
      <c r="T23882" t="s">
        <v>68388</v>
      </c>
      <c r="U23882" t="s">
        <v>68388</v>
      </c>
      <c r="V23882">
        <v>0</v>
      </c>
      <c r="W23882">
        <v>0</v>
      </c>
      <c r="X23882">
        <v>1</v>
      </c>
      <c r="Y23882">
        <v>0</v>
      </c>
      <c r="Z23882">
        <v>0</v>
      </c>
      <c r="AA23882">
        <v>0</v>
      </c>
      <c r="AB23882">
        <v>0</v>
      </c>
      <c r="AC23882">
        <v>0</v>
      </c>
      <c r="AD23882">
        <v>0</v>
      </c>
    </row>
    <row r="23883" spans="1:30" hidden="1" x14ac:dyDescent="0.3">
      <c r="A23883" t="s">
        <v>68976</v>
      </c>
      <c r="B23883" t="s">
        <v>68977</v>
      </c>
      <c r="C23883" t="s">
        <v>32</v>
      </c>
      <c r="D23883" t="s">
        <v>322</v>
      </c>
      <c r="E23883" s="1">
        <v>40026</v>
      </c>
      <c r="F23883">
        <v>20000000</v>
      </c>
      <c r="G23883" t="s">
        <v>68976</v>
      </c>
      <c r="H23883" t="s">
        <v>68978</v>
      </c>
      <c r="I23883" t="s">
        <v>68979</v>
      </c>
      <c r="J23883" t="s">
        <v>68388</v>
      </c>
      <c r="K23883" t="s">
        <v>168</v>
      </c>
      <c r="L23883" t="s">
        <v>53</v>
      </c>
      <c r="M23883" t="s">
        <v>54</v>
      </c>
      <c r="N23883" t="s">
        <v>95</v>
      </c>
      <c r="O23883" t="s">
        <v>1489</v>
      </c>
      <c r="P23883" s="1">
        <v>37987</v>
      </c>
      <c r="Q23883" t="s">
        <v>53</v>
      </c>
      <c r="R23883" t="s">
        <v>56</v>
      </c>
      <c r="S23883" t="s">
        <v>41</v>
      </c>
      <c r="T23883" t="s">
        <v>68388</v>
      </c>
      <c r="U23883" t="s">
        <v>68388</v>
      </c>
      <c r="V23883">
        <v>0</v>
      </c>
      <c r="W23883">
        <v>0</v>
      </c>
      <c r="X23883">
        <v>1</v>
      </c>
      <c r="Y23883">
        <v>0</v>
      </c>
      <c r="Z23883">
        <v>0</v>
      </c>
      <c r="AA23883">
        <v>0</v>
      </c>
      <c r="AB23883">
        <v>0</v>
      </c>
      <c r="AC23883">
        <v>0</v>
      </c>
      <c r="AD23883">
        <v>0</v>
      </c>
    </row>
    <row r="23884" spans="1:30" hidden="1" x14ac:dyDescent="0.3">
      <c r="A23884" t="s">
        <v>68976</v>
      </c>
      <c r="B23884" t="s">
        <v>68980</v>
      </c>
      <c r="C23884" t="s">
        <v>32</v>
      </c>
      <c r="D23884" t="s">
        <v>139</v>
      </c>
      <c r="E23884" t="s">
        <v>1420</v>
      </c>
      <c r="F23884">
        <v>27620000</v>
      </c>
      <c r="G23884" t="s">
        <v>68976</v>
      </c>
      <c r="H23884" t="s">
        <v>68978</v>
      </c>
      <c r="I23884" t="s">
        <v>68979</v>
      </c>
      <c r="J23884" t="s">
        <v>68388</v>
      </c>
      <c r="K23884" t="s">
        <v>168</v>
      </c>
      <c r="L23884" t="s">
        <v>53</v>
      </c>
      <c r="M23884" t="s">
        <v>54</v>
      </c>
      <c r="N23884" t="s">
        <v>95</v>
      </c>
      <c r="O23884" t="s">
        <v>1489</v>
      </c>
      <c r="P23884" s="1">
        <v>37987</v>
      </c>
      <c r="Q23884" t="s">
        <v>53</v>
      </c>
      <c r="R23884" t="s">
        <v>56</v>
      </c>
      <c r="S23884" t="s">
        <v>41</v>
      </c>
      <c r="T23884" t="s">
        <v>68388</v>
      </c>
      <c r="U23884" t="s">
        <v>68388</v>
      </c>
      <c r="V23884">
        <v>0</v>
      </c>
      <c r="W23884">
        <v>0</v>
      </c>
      <c r="X23884">
        <v>1</v>
      </c>
      <c r="Y23884">
        <v>0</v>
      </c>
      <c r="Z23884">
        <v>0</v>
      </c>
      <c r="AA23884">
        <v>0</v>
      </c>
      <c r="AB23884">
        <v>0</v>
      </c>
      <c r="AC23884">
        <v>0</v>
      </c>
      <c r="AD23884">
        <v>0</v>
      </c>
    </row>
    <row r="23885" spans="1:30" hidden="1" x14ac:dyDescent="0.3">
      <c r="A23885" t="s">
        <v>68976</v>
      </c>
      <c r="B23885" t="s">
        <v>68981</v>
      </c>
      <c r="C23885" t="s">
        <v>32</v>
      </c>
      <c r="E23885" s="1">
        <v>40819</v>
      </c>
      <c r="F23885">
        <v>14999999</v>
      </c>
      <c r="G23885" t="s">
        <v>68976</v>
      </c>
      <c r="H23885" t="s">
        <v>68978</v>
      </c>
      <c r="I23885" t="s">
        <v>68979</v>
      </c>
      <c r="J23885" t="s">
        <v>68388</v>
      </c>
      <c r="K23885" t="s">
        <v>168</v>
      </c>
      <c r="L23885" t="s">
        <v>53</v>
      </c>
      <c r="M23885" t="s">
        <v>54</v>
      </c>
      <c r="N23885" t="s">
        <v>95</v>
      </c>
      <c r="O23885" t="s">
        <v>1489</v>
      </c>
      <c r="P23885" s="1">
        <v>37987</v>
      </c>
      <c r="Q23885" t="s">
        <v>53</v>
      </c>
      <c r="R23885" t="s">
        <v>56</v>
      </c>
      <c r="S23885" t="s">
        <v>41</v>
      </c>
      <c r="T23885" t="s">
        <v>68388</v>
      </c>
      <c r="U23885" t="s">
        <v>68388</v>
      </c>
      <c r="V23885">
        <v>0</v>
      </c>
      <c r="W23885">
        <v>0</v>
      </c>
      <c r="X23885">
        <v>1</v>
      </c>
      <c r="Y23885">
        <v>0</v>
      </c>
      <c r="Z23885">
        <v>0</v>
      </c>
      <c r="AA23885">
        <v>0</v>
      </c>
      <c r="AB23885">
        <v>0</v>
      </c>
      <c r="AC23885">
        <v>0</v>
      </c>
      <c r="AD23885">
        <v>0</v>
      </c>
    </row>
    <row r="23886" spans="1:30" hidden="1" x14ac:dyDescent="0.3">
      <c r="A23886" t="s">
        <v>68982</v>
      </c>
      <c r="B23886" t="s">
        <v>68983</v>
      </c>
      <c r="C23886" t="s">
        <v>32</v>
      </c>
      <c r="D23886" t="s">
        <v>399</v>
      </c>
      <c r="E23886" t="s">
        <v>4726</v>
      </c>
      <c r="F23886">
        <v>31500000</v>
      </c>
      <c r="G23886" t="s">
        <v>68982</v>
      </c>
      <c r="H23886" t="s">
        <v>68984</v>
      </c>
      <c r="I23886" t="s">
        <v>68985</v>
      </c>
      <c r="J23886" t="s">
        <v>68388</v>
      </c>
      <c r="K23886" t="s">
        <v>72</v>
      </c>
      <c r="L23886" t="s">
        <v>53</v>
      </c>
      <c r="M23886" t="s">
        <v>123</v>
      </c>
      <c r="N23886" t="s">
        <v>923</v>
      </c>
      <c r="O23886" t="s">
        <v>923</v>
      </c>
      <c r="P23886" s="1">
        <v>39448</v>
      </c>
      <c r="Q23886" t="s">
        <v>53</v>
      </c>
      <c r="R23886" t="s">
        <v>56</v>
      </c>
      <c r="S23886" t="s">
        <v>41</v>
      </c>
      <c r="T23886" t="s">
        <v>68388</v>
      </c>
      <c r="U23886" t="s">
        <v>68388</v>
      </c>
      <c r="V23886">
        <v>0</v>
      </c>
      <c r="W23886">
        <v>0</v>
      </c>
      <c r="X23886">
        <v>1</v>
      </c>
      <c r="Y23886">
        <v>0</v>
      </c>
      <c r="Z23886">
        <v>0</v>
      </c>
      <c r="AA23886">
        <v>0</v>
      </c>
      <c r="AB23886">
        <v>0</v>
      </c>
      <c r="AC23886">
        <v>0</v>
      </c>
      <c r="AD23886">
        <v>0</v>
      </c>
    </row>
    <row r="23887" spans="1:30" hidden="1" x14ac:dyDescent="0.3">
      <c r="A23887" t="s">
        <v>68982</v>
      </c>
      <c r="B23887" t="s">
        <v>68986</v>
      </c>
      <c r="C23887" t="s">
        <v>32</v>
      </c>
      <c r="E23887" s="1">
        <v>40514</v>
      </c>
      <c r="F23887">
        <v>4000000</v>
      </c>
      <c r="G23887" t="s">
        <v>68982</v>
      </c>
      <c r="H23887" t="s">
        <v>68984</v>
      </c>
      <c r="I23887" t="s">
        <v>68985</v>
      </c>
      <c r="J23887" t="s">
        <v>68388</v>
      </c>
      <c r="K23887" t="s">
        <v>72</v>
      </c>
      <c r="L23887" t="s">
        <v>53</v>
      </c>
      <c r="M23887" t="s">
        <v>123</v>
      </c>
      <c r="N23887" t="s">
        <v>923</v>
      </c>
      <c r="O23887" t="s">
        <v>923</v>
      </c>
      <c r="P23887" s="1">
        <v>39448</v>
      </c>
      <c r="Q23887" t="s">
        <v>53</v>
      </c>
      <c r="R23887" t="s">
        <v>56</v>
      </c>
      <c r="S23887" t="s">
        <v>41</v>
      </c>
      <c r="T23887" t="s">
        <v>68388</v>
      </c>
      <c r="U23887" t="s">
        <v>68388</v>
      </c>
      <c r="V23887">
        <v>0</v>
      </c>
      <c r="W23887">
        <v>0</v>
      </c>
      <c r="X23887">
        <v>1</v>
      </c>
      <c r="Y23887">
        <v>0</v>
      </c>
      <c r="Z23887">
        <v>0</v>
      </c>
      <c r="AA23887">
        <v>0</v>
      </c>
      <c r="AB23887">
        <v>0</v>
      </c>
      <c r="AC23887">
        <v>0</v>
      </c>
      <c r="AD23887">
        <v>0</v>
      </c>
    </row>
    <row r="23888" spans="1:30" hidden="1" x14ac:dyDescent="0.3">
      <c r="A23888" t="s">
        <v>68987</v>
      </c>
      <c r="B23888" t="s">
        <v>68988</v>
      </c>
      <c r="C23888" t="s">
        <v>32</v>
      </c>
      <c r="D23888" t="s">
        <v>33</v>
      </c>
      <c r="E23888" t="s">
        <v>68989</v>
      </c>
      <c r="F23888">
        <v>6000000</v>
      </c>
      <c r="G23888" t="s">
        <v>68987</v>
      </c>
      <c r="H23888" t="s">
        <v>68990</v>
      </c>
      <c r="I23888" t="s">
        <v>68991</v>
      </c>
      <c r="J23888" t="s">
        <v>68388</v>
      </c>
      <c r="K23888" t="s">
        <v>72</v>
      </c>
      <c r="L23888" t="s">
        <v>53</v>
      </c>
      <c r="M23888" t="s">
        <v>54</v>
      </c>
      <c r="N23888" t="s">
        <v>95</v>
      </c>
      <c r="O23888" t="s">
        <v>1489</v>
      </c>
      <c r="P23888" s="1">
        <v>37622</v>
      </c>
      <c r="Q23888" t="s">
        <v>53</v>
      </c>
      <c r="R23888" t="s">
        <v>56</v>
      </c>
      <c r="S23888" t="s">
        <v>41</v>
      </c>
      <c r="T23888" t="s">
        <v>68388</v>
      </c>
      <c r="U23888" t="s">
        <v>68388</v>
      </c>
      <c r="V23888">
        <v>0</v>
      </c>
      <c r="W23888">
        <v>0</v>
      </c>
      <c r="X23888">
        <v>1</v>
      </c>
      <c r="Y23888">
        <v>0</v>
      </c>
      <c r="Z23888">
        <v>0</v>
      </c>
      <c r="AA23888">
        <v>0</v>
      </c>
      <c r="AB23888">
        <v>0</v>
      </c>
      <c r="AC23888">
        <v>0</v>
      </c>
      <c r="AD23888">
        <v>0</v>
      </c>
    </row>
    <row r="23889" spans="1:30" hidden="1" x14ac:dyDescent="0.3">
      <c r="A23889" t="s">
        <v>68992</v>
      </c>
      <c r="B23889" t="s">
        <v>68993</v>
      </c>
      <c r="C23889" t="s">
        <v>32</v>
      </c>
      <c r="D23889" t="s">
        <v>50</v>
      </c>
      <c r="E23889" s="1">
        <v>37987</v>
      </c>
      <c r="F23889">
        <v>8000000</v>
      </c>
      <c r="G23889" t="s">
        <v>68992</v>
      </c>
      <c r="H23889" t="s">
        <v>68994</v>
      </c>
      <c r="I23889" t="s">
        <v>68995</v>
      </c>
      <c r="J23889" t="s">
        <v>68388</v>
      </c>
      <c r="K23889" t="s">
        <v>168</v>
      </c>
      <c r="L23889" t="s">
        <v>53</v>
      </c>
      <c r="M23889" t="s">
        <v>54</v>
      </c>
      <c r="N23889" t="s">
        <v>95</v>
      </c>
      <c r="O23889" t="s">
        <v>1489</v>
      </c>
      <c r="P23889" s="1">
        <v>37622</v>
      </c>
      <c r="Q23889" t="s">
        <v>53</v>
      </c>
      <c r="R23889" t="s">
        <v>56</v>
      </c>
      <c r="S23889" t="s">
        <v>41</v>
      </c>
      <c r="T23889" t="s">
        <v>68388</v>
      </c>
      <c r="U23889" t="s">
        <v>68388</v>
      </c>
      <c r="V23889">
        <v>0</v>
      </c>
      <c r="W23889">
        <v>0</v>
      </c>
      <c r="X23889">
        <v>1</v>
      </c>
      <c r="Y23889">
        <v>0</v>
      </c>
      <c r="Z23889">
        <v>0</v>
      </c>
      <c r="AA23889">
        <v>0</v>
      </c>
      <c r="AB23889">
        <v>0</v>
      </c>
      <c r="AC23889">
        <v>0</v>
      </c>
      <c r="AD23889">
        <v>0</v>
      </c>
    </row>
    <row r="23890" spans="1:30" hidden="1" x14ac:dyDescent="0.3">
      <c r="A23890" t="s">
        <v>68992</v>
      </c>
      <c r="B23890" t="s">
        <v>68996</v>
      </c>
      <c r="C23890" t="s">
        <v>32</v>
      </c>
      <c r="D23890" t="s">
        <v>33</v>
      </c>
      <c r="E23890" s="1">
        <v>39083</v>
      </c>
      <c r="F23890">
        <v>11000000</v>
      </c>
      <c r="G23890" t="s">
        <v>68992</v>
      </c>
      <c r="H23890" t="s">
        <v>68994</v>
      </c>
      <c r="I23890" t="s">
        <v>68995</v>
      </c>
      <c r="J23890" t="s">
        <v>68388</v>
      </c>
      <c r="K23890" t="s">
        <v>168</v>
      </c>
      <c r="L23890" t="s">
        <v>53</v>
      </c>
      <c r="M23890" t="s">
        <v>54</v>
      </c>
      <c r="N23890" t="s">
        <v>95</v>
      </c>
      <c r="O23890" t="s">
        <v>1489</v>
      </c>
      <c r="P23890" s="1">
        <v>37622</v>
      </c>
      <c r="Q23890" t="s">
        <v>53</v>
      </c>
      <c r="R23890" t="s">
        <v>56</v>
      </c>
      <c r="S23890" t="s">
        <v>41</v>
      </c>
      <c r="T23890" t="s">
        <v>68388</v>
      </c>
      <c r="U23890" t="s">
        <v>68388</v>
      </c>
      <c r="V23890">
        <v>0</v>
      </c>
      <c r="W23890">
        <v>0</v>
      </c>
      <c r="X23890">
        <v>1</v>
      </c>
      <c r="Y23890">
        <v>0</v>
      </c>
      <c r="Z23890">
        <v>0</v>
      </c>
      <c r="AA23890">
        <v>0</v>
      </c>
      <c r="AB23890">
        <v>0</v>
      </c>
      <c r="AC23890">
        <v>0</v>
      </c>
      <c r="AD23890">
        <v>0</v>
      </c>
    </row>
    <row r="23891" spans="1:30" hidden="1" x14ac:dyDescent="0.3">
      <c r="A23891" t="s">
        <v>68992</v>
      </c>
      <c r="B23891" t="s">
        <v>68997</v>
      </c>
      <c r="C23891" t="s">
        <v>32</v>
      </c>
      <c r="D23891" t="s">
        <v>139</v>
      </c>
      <c r="E23891" t="s">
        <v>9630</v>
      </c>
      <c r="F23891">
        <v>19000000</v>
      </c>
      <c r="G23891" t="s">
        <v>68992</v>
      </c>
      <c r="H23891" t="s">
        <v>68994</v>
      </c>
      <c r="I23891" t="s">
        <v>68995</v>
      </c>
      <c r="J23891" t="s">
        <v>68388</v>
      </c>
      <c r="K23891" t="s">
        <v>168</v>
      </c>
      <c r="L23891" t="s">
        <v>53</v>
      </c>
      <c r="M23891" t="s">
        <v>54</v>
      </c>
      <c r="N23891" t="s">
        <v>95</v>
      </c>
      <c r="O23891" t="s">
        <v>1489</v>
      </c>
      <c r="P23891" s="1">
        <v>37622</v>
      </c>
      <c r="Q23891" t="s">
        <v>53</v>
      </c>
      <c r="R23891" t="s">
        <v>56</v>
      </c>
      <c r="S23891" t="s">
        <v>41</v>
      </c>
      <c r="T23891" t="s">
        <v>68388</v>
      </c>
      <c r="U23891" t="s">
        <v>68388</v>
      </c>
      <c r="V23891">
        <v>0</v>
      </c>
      <c r="W23891">
        <v>0</v>
      </c>
      <c r="X23891">
        <v>1</v>
      </c>
      <c r="Y23891">
        <v>0</v>
      </c>
      <c r="Z23891">
        <v>0</v>
      </c>
      <c r="AA23891">
        <v>0</v>
      </c>
      <c r="AB23891">
        <v>0</v>
      </c>
      <c r="AC23891">
        <v>0</v>
      </c>
      <c r="AD23891">
        <v>0</v>
      </c>
    </row>
    <row r="23892" spans="1:30" hidden="1" x14ac:dyDescent="0.3">
      <c r="A23892" t="s">
        <v>68998</v>
      </c>
      <c r="B23892" t="s">
        <v>68999</v>
      </c>
      <c r="C23892" t="s">
        <v>32</v>
      </c>
      <c r="D23892" t="s">
        <v>139</v>
      </c>
      <c r="E23892" t="s">
        <v>5050</v>
      </c>
      <c r="F23892">
        <v>20000000</v>
      </c>
      <c r="G23892" t="s">
        <v>68998</v>
      </c>
      <c r="H23892" t="s">
        <v>69000</v>
      </c>
      <c r="I23892" t="s">
        <v>69001</v>
      </c>
      <c r="J23892" t="s">
        <v>68388</v>
      </c>
      <c r="K23892" t="s">
        <v>37</v>
      </c>
      <c r="L23892" t="s">
        <v>53</v>
      </c>
      <c r="M23892" t="s">
        <v>54</v>
      </c>
      <c r="N23892" t="s">
        <v>95</v>
      </c>
      <c r="O23892" t="s">
        <v>1313</v>
      </c>
      <c r="P23892" s="1">
        <v>38727</v>
      </c>
      <c r="Q23892" t="s">
        <v>53</v>
      </c>
      <c r="R23892" t="s">
        <v>56</v>
      </c>
      <c r="S23892" t="s">
        <v>41</v>
      </c>
      <c r="T23892" t="s">
        <v>68388</v>
      </c>
      <c r="U23892" t="s">
        <v>68388</v>
      </c>
      <c r="V23892">
        <v>0</v>
      </c>
      <c r="W23892">
        <v>0</v>
      </c>
      <c r="X23892">
        <v>1</v>
      </c>
      <c r="Y23892">
        <v>0</v>
      </c>
      <c r="Z23892">
        <v>0</v>
      </c>
      <c r="AA23892">
        <v>0</v>
      </c>
      <c r="AB23892">
        <v>0</v>
      </c>
      <c r="AC23892">
        <v>0</v>
      </c>
      <c r="AD23892">
        <v>0</v>
      </c>
    </row>
    <row r="23893" spans="1:30" hidden="1" x14ac:dyDescent="0.3">
      <c r="A23893" t="s">
        <v>68998</v>
      </c>
      <c r="B23893" t="s">
        <v>69002</v>
      </c>
      <c r="C23893" t="s">
        <v>32</v>
      </c>
      <c r="D23893" t="s">
        <v>399</v>
      </c>
      <c r="E23893" t="s">
        <v>3234</v>
      </c>
      <c r="F23893">
        <v>18000000</v>
      </c>
      <c r="G23893" t="s">
        <v>68998</v>
      </c>
      <c r="H23893" t="s">
        <v>69000</v>
      </c>
      <c r="I23893" t="s">
        <v>69001</v>
      </c>
      <c r="J23893" t="s">
        <v>68388</v>
      </c>
      <c r="K23893" t="s">
        <v>37</v>
      </c>
      <c r="L23893" t="s">
        <v>53</v>
      </c>
      <c r="M23893" t="s">
        <v>54</v>
      </c>
      <c r="N23893" t="s">
        <v>95</v>
      </c>
      <c r="O23893" t="s">
        <v>1313</v>
      </c>
      <c r="P23893" s="1">
        <v>38727</v>
      </c>
      <c r="Q23893" t="s">
        <v>53</v>
      </c>
      <c r="R23893" t="s">
        <v>56</v>
      </c>
      <c r="S23893" t="s">
        <v>41</v>
      </c>
      <c r="T23893" t="s">
        <v>68388</v>
      </c>
      <c r="U23893" t="s">
        <v>68388</v>
      </c>
      <c r="V23893">
        <v>0</v>
      </c>
      <c r="W23893">
        <v>0</v>
      </c>
      <c r="X23893">
        <v>1</v>
      </c>
      <c r="Y23893">
        <v>0</v>
      </c>
      <c r="Z23893">
        <v>0</v>
      </c>
      <c r="AA23893">
        <v>0</v>
      </c>
      <c r="AB23893">
        <v>0</v>
      </c>
      <c r="AC23893">
        <v>0</v>
      </c>
      <c r="AD23893">
        <v>0</v>
      </c>
    </row>
    <row r="23894" spans="1:30" hidden="1" x14ac:dyDescent="0.3">
      <c r="A23894" t="s">
        <v>68998</v>
      </c>
      <c r="B23894" t="s">
        <v>69003</v>
      </c>
      <c r="C23894" t="s">
        <v>32</v>
      </c>
      <c r="D23894" t="s">
        <v>394</v>
      </c>
      <c r="E23894" t="s">
        <v>11165</v>
      </c>
      <c r="F23894">
        <v>32500000</v>
      </c>
      <c r="G23894" t="s">
        <v>68998</v>
      </c>
      <c r="H23894" t="s">
        <v>69000</v>
      </c>
      <c r="I23894" t="s">
        <v>69001</v>
      </c>
      <c r="J23894" t="s">
        <v>68388</v>
      </c>
      <c r="K23894" t="s">
        <v>37</v>
      </c>
      <c r="L23894" t="s">
        <v>53</v>
      </c>
      <c r="M23894" t="s">
        <v>54</v>
      </c>
      <c r="N23894" t="s">
        <v>95</v>
      </c>
      <c r="O23894" t="s">
        <v>1313</v>
      </c>
      <c r="P23894" s="1">
        <v>38727</v>
      </c>
      <c r="Q23894" t="s">
        <v>53</v>
      </c>
      <c r="R23894" t="s">
        <v>56</v>
      </c>
      <c r="S23894" t="s">
        <v>41</v>
      </c>
      <c r="T23894" t="s">
        <v>68388</v>
      </c>
      <c r="U23894" t="s">
        <v>68388</v>
      </c>
      <c r="V23894">
        <v>0</v>
      </c>
      <c r="W23894">
        <v>0</v>
      </c>
      <c r="X23894">
        <v>1</v>
      </c>
      <c r="Y23894">
        <v>0</v>
      </c>
      <c r="Z23894">
        <v>0</v>
      </c>
      <c r="AA23894">
        <v>0</v>
      </c>
      <c r="AB23894">
        <v>0</v>
      </c>
      <c r="AC23894">
        <v>0</v>
      </c>
      <c r="AD23894">
        <v>0</v>
      </c>
    </row>
    <row r="23895" spans="1:30" hidden="1" x14ac:dyDescent="0.3">
      <c r="A23895" t="s">
        <v>68998</v>
      </c>
      <c r="B23895" t="s">
        <v>69004</v>
      </c>
      <c r="C23895" t="s">
        <v>32</v>
      </c>
      <c r="D23895" t="s">
        <v>322</v>
      </c>
      <c r="E23895" t="s">
        <v>16250</v>
      </c>
      <c r="F23895">
        <v>27500000</v>
      </c>
      <c r="G23895" t="s">
        <v>68998</v>
      </c>
      <c r="H23895" t="s">
        <v>69000</v>
      </c>
      <c r="I23895" t="s">
        <v>69001</v>
      </c>
      <c r="J23895" t="s">
        <v>68388</v>
      </c>
      <c r="K23895" t="s">
        <v>37</v>
      </c>
      <c r="L23895" t="s">
        <v>53</v>
      </c>
      <c r="M23895" t="s">
        <v>54</v>
      </c>
      <c r="N23895" t="s">
        <v>95</v>
      </c>
      <c r="O23895" t="s">
        <v>1313</v>
      </c>
      <c r="P23895" s="1">
        <v>38727</v>
      </c>
      <c r="Q23895" t="s">
        <v>53</v>
      </c>
      <c r="R23895" t="s">
        <v>56</v>
      </c>
      <c r="S23895" t="s">
        <v>41</v>
      </c>
      <c r="T23895" t="s">
        <v>68388</v>
      </c>
      <c r="U23895" t="s">
        <v>68388</v>
      </c>
      <c r="V23895">
        <v>0</v>
      </c>
      <c r="W23895">
        <v>0</v>
      </c>
      <c r="X23895">
        <v>1</v>
      </c>
      <c r="Y23895">
        <v>0</v>
      </c>
      <c r="Z23895">
        <v>0</v>
      </c>
      <c r="AA23895">
        <v>0</v>
      </c>
      <c r="AB23895">
        <v>0</v>
      </c>
      <c r="AC23895">
        <v>0</v>
      </c>
      <c r="AD23895">
        <v>0</v>
      </c>
    </row>
    <row r="23896" spans="1:30" hidden="1" x14ac:dyDescent="0.3">
      <c r="A23896" t="s">
        <v>69005</v>
      </c>
      <c r="B23896" t="s">
        <v>69006</v>
      </c>
      <c r="C23896" t="s">
        <v>32</v>
      </c>
      <c r="D23896" t="s">
        <v>50</v>
      </c>
      <c r="E23896" t="s">
        <v>13280</v>
      </c>
      <c r="F23896">
        <v>6000000</v>
      </c>
      <c r="G23896" t="s">
        <v>69005</v>
      </c>
      <c r="H23896" t="s">
        <v>69007</v>
      </c>
      <c r="I23896" t="s">
        <v>69008</v>
      </c>
      <c r="J23896" t="s">
        <v>68388</v>
      </c>
      <c r="K23896" t="s">
        <v>37</v>
      </c>
      <c r="L23896" t="s">
        <v>53</v>
      </c>
      <c r="M23896" t="s">
        <v>54</v>
      </c>
      <c r="N23896" t="s">
        <v>95</v>
      </c>
      <c r="O23896" t="s">
        <v>4664</v>
      </c>
      <c r="P23896" s="1">
        <v>37987</v>
      </c>
      <c r="Q23896" t="s">
        <v>53</v>
      </c>
      <c r="R23896" t="s">
        <v>56</v>
      </c>
      <c r="S23896" t="s">
        <v>41</v>
      </c>
      <c r="T23896" t="s">
        <v>68388</v>
      </c>
      <c r="U23896" t="s">
        <v>68388</v>
      </c>
      <c r="V23896">
        <v>0</v>
      </c>
      <c r="W23896">
        <v>0</v>
      </c>
      <c r="X23896">
        <v>1</v>
      </c>
      <c r="Y23896">
        <v>0</v>
      </c>
      <c r="Z23896">
        <v>0</v>
      </c>
      <c r="AA23896">
        <v>0</v>
      </c>
      <c r="AB23896">
        <v>0</v>
      </c>
      <c r="AC23896">
        <v>0</v>
      </c>
      <c r="AD23896">
        <v>0</v>
      </c>
    </row>
    <row r="23897" spans="1:30" hidden="1" x14ac:dyDescent="0.3">
      <c r="A23897" t="s">
        <v>69009</v>
      </c>
      <c r="B23897" t="s">
        <v>69010</v>
      </c>
      <c r="C23897" t="s">
        <v>32</v>
      </c>
      <c r="D23897" t="s">
        <v>33</v>
      </c>
      <c r="E23897" t="s">
        <v>69011</v>
      </c>
      <c r="F23897">
        <v>11300000</v>
      </c>
      <c r="G23897" t="s">
        <v>69009</v>
      </c>
      <c r="H23897" t="s">
        <v>69012</v>
      </c>
      <c r="J23897" t="s">
        <v>68388</v>
      </c>
      <c r="K23897" t="s">
        <v>37</v>
      </c>
      <c r="L23897" t="s">
        <v>53</v>
      </c>
      <c r="M23897" t="s">
        <v>123</v>
      </c>
      <c r="N23897" t="s">
        <v>923</v>
      </c>
      <c r="O23897" t="s">
        <v>923</v>
      </c>
      <c r="P23897" s="1">
        <v>36161</v>
      </c>
      <c r="Q23897" t="s">
        <v>53</v>
      </c>
      <c r="R23897" t="s">
        <v>56</v>
      </c>
      <c r="S23897" t="s">
        <v>41</v>
      </c>
      <c r="T23897" t="s">
        <v>68388</v>
      </c>
      <c r="U23897" t="s">
        <v>68388</v>
      </c>
      <c r="V23897">
        <v>0</v>
      </c>
      <c r="W23897">
        <v>0</v>
      </c>
      <c r="X23897">
        <v>1</v>
      </c>
      <c r="Y23897">
        <v>0</v>
      </c>
      <c r="Z23897">
        <v>0</v>
      </c>
      <c r="AA23897">
        <v>0</v>
      </c>
      <c r="AB23897">
        <v>0</v>
      </c>
      <c r="AC23897">
        <v>0</v>
      </c>
      <c r="AD23897">
        <v>0</v>
      </c>
    </row>
    <row r="23898" spans="1:30" hidden="1" x14ac:dyDescent="0.3">
      <c r="A23898" t="s">
        <v>69013</v>
      </c>
      <c r="B23898" t="s">
        <v>69014</v>
      </c>
      <c r="C23898" t="s">
        <v>32</v>
      </c>
      <c r="E23898" s="1">
        <v>40485</v>
      </c>
      <c r="F23898">
        <v>6213250</v>
      </c>
      <c r="G23898" t="s">
        <v>69013</v>
      </c>
      <c r="H23898" t="s">
        <v>69015</v>
      </c>
      <c r="I23898" t="s">
        <v>69016</v>
      </c>
      <c r="J23898" t="s">
        <v>68388</v>
      </c>
      <c r="K23898" t="s">
        <v>72</v>
      </c>
      <c r="L23898" t="s">
        <v>53</v>
      </c>
      <c r="M23898" t="s">
        <v>123</v>
      </c>
      <c r="N23898" t="s">
        <v>923</v>
      </c>
      <c r="O23898" t="s">
        <v>923</v>
      </c>
      <c r="P23898" s="1">
        <v>39083</v>
      </c>
      <c r="Q23898" t="s">
        <v>53</v>
      </c>
      <c r="R23898" t="s">
        <v>56</v>
      </c>
      <c r="S23898" t="s">
        <v>41</v>
      </c>
      <c r="T23898" t="s">
        <v>68388</v>
      </c>
      <c r="U23898" t="s">
        <v>68388</v>
      </c>
      <c r="V23898">
        <v>0</v>
      </c>
      <c r="W23898">
        <v>0</v>
      </c>
      <c r="X23898">
        <v>1</v>
      </c>
      <c r="Y23898">
        <v>0</v>
      </c>
      <c r="Z23898">
        <v>0</v>
      </c>
      <c r="AA23898">
        <v>0</v>
      </c>
      <c r="AB23898">
        <v>0</v>
      </c>
      <c r="AC23898">
        <v>0</v>
      </c>
      <c r="AD23898">
        <v>0</v>
      </c>
    </row>
    <row r="23899" spans="1:30" hidden="1" x14ac:dyDescent="0.3">
      <c r="A23899" t="s">
        <v>69013</v>
      </c>
      <c r="B23899" t="s">
        <v>69017</v>
      </c>
      <c r="C23899" t="s">
        <v>32</v>
      </c>
      <c r="D23899" t="s">
        <v>322</v>
      </c>
      <c r="E23899" s="1">
        <v>41123</v>
      </c>
      <c r="F23899">
        <v>5050000</v>
      </c>
      <c r="G23899" t="s">
        <v>69013</v>
      </c>
      <c r="H23899" t="s">
        <v>69015</v>
      </c>
      <c r="I23899" t="s">
        <v>69016</v>
      </c>
      <c r="J23899" t="s">
        <v>68388</v>
      </c>
      <c r="K23899" t="s">
        <v>72</v>
      </c>
      <c r="L23899" t="s">
        <v>53</v>
      </c>
      <c r="M23899" t="s">
        <v>123</v>
      </c>
      <c r="N23899" t="s">
        <v>923</v>
      </c>
      <c r="O23899" t="s">
        <v>923</v>
      </c>
      <c r="P23899" s="1">
        <v>39083</v>
      </c>
      <c r="Q23899" t="s">
        <v>53</v>
      </c>
      <c r="R23899" t="s">
        <v>56</v>
      </c>
      <c r="S23899" t="s">
        <v>41</v>
      </c>
      <c r="T23899" t="s">
        <v>68388</v>
      </c>
      <c r="U23899" t="s">
        <v>68388</v>
      </c>
      <c r="V23899">
        <v>0</v>
      </c>
      <c r="W23899">
        <v>0</v>
      </c>
      <c r="X23899">
        <v>1</v>
      </c>
      <c r="Y23899">
        <v>0</v>
      </c>
      <c r="Z23899">
        <v>0</v>
      </c>
      <c r="AA23899">
        <v>0</v>
      </c>
      <c r="AB23899">
        <v>0</v>
      </c>
      <c r="AC23899">
        <v>0</v>
      </c>
      <c r="AD23899">
        <v>0</v>
      </c>
    </row>
    <row r="23900" spans="1:30" hidden="1" x14ac:dyDescent="0.3">
      <c r="A23900" t="s">
        <v>69013</v>
      </c>
      <c r="B23900" t="s">
        <v>69018</v>
      </c>
      <c r="C23900" t="s">
        <v>32</v>
      </c>
      <c r="E23900" t="s">
        <v>2473</v>
      </c>
      <c r="F23900">
        <v>4000000</v>
      </c>
      <c r="G23900" t="s">
        <v>69013</v>
      </c>
      <c r="H23900" t="s">
        <v>69015</v>
      </c>
      <c r="I23900" t="s">
        <v>69016</v>
      </c>
      <c r="J23900" t="s">
        <v>68388</v>
      </c>
      <c r="K23900" t="s">
        <v>72</v>
      </c>
      <c r="L23900" t="s">
        <v>53</v>
      </c>
      <c r="M23900" t="s">
        <v>123</v>
      </c>
      <c r="N23900" t="s">
        <v>923</v>
      </c>
      <c r="O23900" t="s">
        <v>923</v>
      </c>
      <c r="P23900" s="1">
        <v>39083</v>
      </c>
      <c r="Q23900" t="s">
        <v>53</v>
      </c>
      <c r="R23900" t="s">
        <v>56</v>
      </c>
      <c r="S23900" t="s">
        <v>41</v>
      </c>
      <c r="T23900" t="s">
        <v>68388</v>
      </c>
      <c r="U23900" t="s">
        <v>68388</v>
      </c>
      <c r="V23900">
        <v>0</v>
      </c>
      <c r="W23900">
        <v>0</v>
      </c>
      <c r="X23900">
        <v>1</v>
      </c>
      <c r="Y23900">
        <v>0</v>
      </c>
      <c r="Z23900">
        <v>0</v>
      </c>
      <c r="AA23900">
        <v>0</v>
      </c>
      <c r="AB23900">
        <v>0</v>
      </c>
      <c r="AC23900">
        <v>0</v>
      </c>
      <c r="AD23900">
        <v>0</v>
      </c>
    </row>
    <row r="23901" spans="1:30" hidden="1" x14ac:dyDescent="0.3">
      <c r="A23901" t="s">
        <v>69019</v>
      </c>
      <c r="B23901" t="s">
        <v>69020</v>
      </c>
      <c r="C23901" t="s">
        <v>32</v>
      </c>
      <c r="E23901" s="1">
        <v>38932</v>
      </c>
      <c r="F23901">
        <v>2000000</v>
      </c>
      <c r="G23901" t="s">
        <v>69019</v>
      </c>
      <c r="H23901" t="s">
        <v>69021</v>
      </c>
      <c r="I23901" t="s">
        <v>69022</v>
      </c>
      <c r="J23901" t="s">
        <v>68388</v>
      </c>
      <c r="K23901" t="s">
        <v>72</v>
      </c>
      <c r="L23901" t="s">
        <v>53</v>
      </c>
      <c r="M23901" t="s">
        <v>637</v>
      </c>
      <c r="N23901" t="s">
        <v>4495</v>
      </c>
      <c r="O23901" t="s">
        <v>69023</v>
      </c>
      <c r="Q23901" t="s">
        <v>53</v>
      </c>
      <c r="R23901" t="s">
        <v>56</v>
      </c>
      <c r="S23901" t="s">
        <v>41</v>
      </c>
      <c r="T23901" t="s">
        <v>68388</v>
      </c>
      <c r="U23901" t="s">
        <v>68388</v>
      </c>
      <c r="V23901">
        <v>0</v>
      </c>
      <c r="W23901">
        <v>0</v>
      </c>
      <c r="X23901">
        <v>1</v>
      </c>
      <c r="Y23901">
        <v>0</v>
      </c>
      <c r="Z23901">
        <v>0</v>
      </c>
      <c r="AA23901">
        <v>0</v>
      </c>
      <c r="AB23901">
        <v>0</v>
      </c>
      <c r="AC23901">
        <v>0</v>
      </c>
      <c r="AD23901">
        <v>0</v>
      </c>
    </row>
    <row r="23902" spans="1:30" hidden="1" x14ac:dyDescent="0.3">
      <c r="A23902" t="s">
        <v>69019</v>
      </c>
      <c r="B23902" t="s">
        <v>69024</v>
      </c>
      <c r="C23902" t="s">
        <v>32</v>
      </c>
      <c r="E23902" t="s">
        <v>10100</v>
      </c>
      <c r="F23902">
        <v>30000</v>
      </c>
      <c r="G23902" t="s">
        <v>69019</v>
      </c>
      <c r="H23902" t="s">
        <v>69021</v>
      </c>
      <c r="I23902" t="s">
        <v>69022</v>
      </c>
      <c r="J23902" t="s">
        <v>68388</v>
      </c>
      <c r="K23902" t="s">
        <v>72</v>
      </c>
      <c r="L23902" t="s">
        <v>53</v>
      </c>
      <c r="M23902" t="s">
        <v>637</v>
      </c>
      <c r="N23902" t="s">
        <v>4495</v>
      </c>
      <c r="O23902" t="s">
        <v>69023</v>
      </c>
      <c r="Q23902" t="s">
        <v>53</v>
      </c>
      <c r="R23902" t="s">
        <v>56</v>
      </c>
      <c r="S23902" t="s">
        <v>41</v>
      </c>
      <c r="T23902" t="s">
        <v>68388</v>
      </c>
      <c r="U23902" t="s">
        <v>68388</v>
      </c>
      <c r="V23902">
        <v>0</v>
      </c>
      <c r="W23902">
        <v>0</v>
      </c>
      <c r="X23902">
        <v>1</v>
      </c>
      <c r="Y23902">
        <v>0</v>
      </c>
      <c r="Z23902">
        <v>0</v>
      </c>
      <c r="AA23902">
        <v>0</v>
      </c>
      <c r="AB23902">
        <v>0</v>
      </c>
      <c r="AC23902">
        <v>0</v>
      </c>
      <c r="AD23902">
        <v>0</v>
      </c>
    </row>
    <row r="23903" spans="1:30" hidden="1" x14ac:dyDescent="0.3">
      <c r="A23903" t="s">
        <v>69025</v>
      </c>
      <c r="B23903" t="s">
        <v>69026</v>
      </c>
      <c r="C23903" t="s">
        <v>32</v>
      </c>
      <c r="D23903" t="s">
        <v>139</v>
      </c>
      <c r="E23903" t="s">
        <v>10770</v>
      </c>
      <c r="F23903">
        <v>4000000</v>
      </c>
      <c r="G23903" t="s">
        <v>69025</v>
      </c>
      <c r="H23903" t="s">
        <v>69027</v>
      </c>
      <c r="I23903" t="s">
        <v>69028</v>
      </c>
      <c r="J23903" t="s">
        <v>68388</v>
      </c>
      <c r="K23903" t="s">
        <v>37</v>
      </c>
      <c r="L23903" t="s">
        <v>53</v>
      </c>
      <c r="M23903" t="s">
        <v>54</v>
      </c>
      <c r="N23903" t="s">
        <v>95</v>
      </c>
      <c r="O23903" t="s">
        <v>1105</v>
      </c>
      <c r="P23903" s="1">
        <v>39814</v>
      </c>
      <c r="Q23903" t="s">
        <v>53</v>
      </c>
      <c r="R23903" t="s">
        <v>56</v>
      </c>
      <c r="S23903" t="s">
        <v>41</v>
      </c>
      <c r="T23903" t="s">
        <v>68388</v>
      </c>
      <c r="U23903" t="s">
        <v>68388</v>
      </c>
      <c r="V23903">
        <v>0</v>
      </c>
      <c r="W23903">
        <v>0</v>
      </c>
      <c r="X23903">
        <v>1</v>
      </c>
      <c r="Y23903">
        <v>0</v>
      </c>
      <c r="Z23903">
        <v>0</v>
      </c>
      <c r="AA23903">
        <v>0</v>
      </c>
      <c r="AB23903">
        <v>0</v>
      </c>
      <c r="AC23903">
        <v>0</v>
      </c>
      <c r="AD23903">
        <v>0</v>
      </c>
    </row>
    <row r="23904" spans="1:30" hidden="1" x14ac:dyDescent="0.3">
      <c r="A23904" t="s">
        <v>69025</v>
      </c>
      <c r="B23904" t="s">
        <v>69029</v>
      </c>
      <c r="C23904" t="s">
        <v>32</v>
      </c>
      <c r="E23904" t="s">
        <v>8310</v>
      </c>
      <c r="F23904">
        <v>35000000</v>
      </c>
      <c r="G23904" t="s">
        <v>69025</v>
      </c>
      <c r="H23904" t="s">
        <v>69027</v>
      </c>
      <c r="I23904" t="s">
        <v>69028</v>
      </c>
      <c r="J23904" t="s">
        <v>68388</v>
      </c>
      <c r="K23904" t="s">
        <v>37</v>
      </c>
      <c r="L23904" t="s">
        <v>53</v>
      </c>
      <c r="M23904" t="s">
        <v>54</v>
      </c>
      <c r="N23904" t="s">
        <v>95</v>
      </c>
      <c r="O23904" t="s">
        <v>1105</v>
      </c>
      <c r="P23904" s="1">
        <v>39814</v>
      </c>
      <c r="Q23904" t="s">
        <v>53</v>
      </c>
      <c r="R23904" t="s">
        <v>56</v>
      </c>
      <c r="S23904" t="s">
        <v>41</v>
      </c>
      <c r="T23904" t="s">
        <v>68388</v>
      </c>
      <c r="U23904" t="s">
        <v>68388</v>
      </c>
      <c r="V23904">
        <v>0</v>
      </c>
      <c r="W23904">
        <v>0</v>
      </c>
      <c r="X23904">
        <v>1</v>
      </c>
      <c r="Y23904">
        <v>0</v>
      </c>
      <c r="Z23904">
        <v>0</v>
      </c>
      <c r="AA23904">
        <v>0</v>
      </c>
      <c r="AB23904">
        <v>0</v>
      </c>
      <c r="AC23904">
        <v>0</v>
      </c>
      <c r="AD23904">
        <v>0</v>
      </c>
    </row>
    <row r="23905" spans="1:30" hidden="1" x14ac:dyDescent="0.3">
      <c r="A23905" t="s">
        <v>69025</v>
      </c>
      <c r="B23905" t="s">
        <v>69030</v>
      </c>
      <c r="C23905" t="s">
        <v>32</v>
      </c>
      <c r="D23905" t="s">
        <v>50</v>
      </c>
      <c r="E23905" s="1">
        <v>40546</v>
      </c>
      <c r="F23905">
        <v>8000000</v>
      </c>
      <c r="G23905" t="s">
        <v>69025</v>
      </c>
      <c r="H23905" t="s">
        <v>69027</v>
      </c>
      <c r="I23905" t="s">
        <v>69028</v>
      </c>
      <c r="J23905" t="s">
        <v>68388</v>
      </c>
      <c r="K23905" t="s">
        <v>37</v>
      </c>
      <c r="L23905" t="s">
        <v>53</v>
      </c>
      <c r="M23905" t="s">
        <v>54</v>
      </c>
      <c r="N23905" t="s">
        <v>95</v>
      </c>
      <c r="O23905" t="s">
        <v>1105</v>
      </c>
      <c r="P23905" s="1">
        <v>39814</v>
      </c>
      <c r="Q23905" t="s">
        <v>53</v>
      </c>
      <c r="R23905" t="s">
        <v>56</v>
      </c>
      <c r="S23905" t="s">
        <v>41</v>
      </c>
      <c r="T23905" t="s">
        <v>68388</v>
      </c>
      <c r="U23905" t="s">
        <v>68388</v>
      </c>
      <c r="V23905">
        <v>0</v>
      </c>
      <c r="W23905">
        <v>0</v>
      </c>
      <c r="X23905">
        <v>1</v>
      </c>
      <c r="Y23905">
        <v>0</v>
      </c>
      <c r="Z23905">
        <v>0</v>
      </c>
      <c r="AA23905">
        <v>0</v>
      </c>
      <c r="AB23905">
        <v>0</v>
      </c>
      <c r="AC23905">
        <v>0</v>
      </c>
      <c r="AD23905">
        <v>0</v>
      </c>
    </row>
    <row r="23906" spans="1:30" hidden="1" x14ac:dyDescent="0.3">
      <c r="A23906" t="s">
        <v>69025</v>
      </c>
      <c r="B23906" t="s">
        <v>69031</v>
      </c>
      <c r="C23906" t="s">
        <v>32</v>
      </c>
      <c r="E23906" t="s">
        <v>4918</v>
      </c>
      <c r="F23906">
        <v>20002285</v>
      </c>
      <c r="G23906" t="s">
        <v>69025</v>
      </c>
      <c r="H23906" t="s">
        <v>69027</v>
      </c>
      <c r="I23906" t="s">
        <v>69028</v>
      </c>
      <c r="J23906" t="s">
        <v>68388</v>
      </c>
      <c r="K23906" t="s">
        <v>37</v>
      </c>
      <c r="L23906" t="s">
        <v>53</v>
      </c>
      <c r="M23906" t="s">
        <v>54</v>
      </c>
      <c r="N23906" t="s">
        <v>95</v>
      </c>
      <c r="O23906" t="s">
        <v>1105</v>
      </c>
      <c r="P23906" s="1">
        <v>39814</v>
      </c>
      <c r="Q23906" t="s">
        <v>53</v>
      </c>
      <c r="R23906" t="s">
        <v>56</v>
      </c>
      <c r="S23906" t="s">
        <v>41</v>
      </c>
      <c r="T23906" t="s">
        <v>68388</v>
      </c>
      <c r="U23906" t="s">
        <v>68388</v>
      </c>
      <c r="V23906">
        <v>0</v>
      </c>
      <c r="W23906">
        <v>0</v>
      </c>
      <c r="X23906">
        <v>1</v>
      </c>
      <c r="Y23906">
        <v>0</v>
      </c>
      <c r="Z23906">
        <v>0</v>
      </c>
      <c r="AA23906">
        <v>0</v>
      </c>
      <c r="AB23906">
        <v>0</v>
      </c>
      <c r="AC23906">
        <v>0</v>
      </c>
      <c r="AD23906">
        <v>0</v>
      </c>
    </row>
    <row r="23907" spans="1:30" hidden="1" x14ac:dyDescent="0.3">
      <c r="A23907" t="s">
        <v>69025</v>
      </c>
      <c r="B23907" t="s">
        <v>69032</v>
      </c>
      <c r="C23907" t="s">
        <v>32</v>
      </c>
      <c r="D23907" t="s">
        <v>33</v>
      </c>
      <c r="E23907" s="1">
        <v>40730</v>
      </c>
      <c r="F23907">
        <v>5000000</v>
      </c>
      <c r="G23907" t="s">
        <v>69025</v>
      </c>
      <c r="H23907" t="s">
        <v>69027</v>
      </c>
      <c r="I23907" t="s">
        <v>69028</v>
      </c>
      <c r="J23907" t="s">
        <v>68388</v>
      </c>
      <c r="K23907" t="s">
        <v>37</v>
      </c>
      <c r="L23907" t="s">
        <v>53</v>
      </c>
      <c r="M23907" t="s">
        <v>54</v>
      </c>
      <c r="N23907" t="s">
        <v>95</v>
      </c>
      <c r="O23907" t="s">
        <v>1105</v>
      </c>
      <c r="P23907" s="1">
        <v>39814</v>
      </c>
      <c r="Q23907" t="s">
        <v>53</v>
      </c>
      <c r="R23907" t="s">
        <v>56</v>
      </c>
      <c r="S23907" t="s">
        <v>41</v>
      </c>
      <c r="T23907" t="s">
        <v>68388</v>
      </c>
      <c r="U23907" t="s">
        <v>68388</v>
      </c>
      <c r="V23907">
        <v>0</v>
      </c>
      <c r="W23907">
        <v>0</v>
      </c>
      <c r="X23907">
        <v>1</v>
      </c>
      <c r="Y23907">
        <v>0</v>
      </c>
      <c r="Z23907">
        <v>0</v>
      </c>
      <c r="AA23907">
        <v>0</v>
      </c>
      <c r="AB23907">
        <v>0</v>
      </c>
      <c r="AC23907">
        <v>0</v>
      </c>
      <c r="AD23907">
        <v>0</v>
      </c>
    </row>
    <row r="23908" spans="1:30" hidden="1" x14ac:dyDescent="0.3">
      <c r="A23908" t="s">
        <v>69033</v>
      </c>
      <c r="B23908" t="s">
        <v>69034</v>
      </c>
      <c r="C23908" t="s">
        <v>32</v>
      </c>
      <c r="D23908" t="s">
        <v>50</v>
      </c>
      <c r="E23908" t="s">
        <v>17969</v>
      </c>
      <c r="F23908">
        <v>10900000</v>
      </c>
      <c r="G23908" t="s">
        <v>69033</v>
      </c>
      <c r="H23908" t="s">
        <v>69035</v>
      </c>
      <c r="J23908" t="s">
        <v>68388</v>
      </c>
      <c r="K23908" t="s">
        <v>37</v>
      </c>
      <c r="L23908" t="s">
        <v>53</v>
      </c>
      <c r="M23908" t="s">
        <v>54</v>
      </c>
      <c r="N23908" t="s">
        <v>939</v>
      </c>
      <c r="O23908" t="s">
        <v>939</v>
      </c>
      <c r="P23908" s="1">
        <v>38353</v>
      </c>
      <c r="Q23908" t="s">
        <v>53</v>
      </c>
      <c r="R23908" t="s">
        <v>56</v>
      </c>
      <c r="S23908" t="s">
        <v>41</v>
      </c>
      <c r="T23908" t="s">
        <v>68388</v>
      </c>
      <c r="U23908" t="s">
        <v>68388</v>
      </c>
      <c r="V23908">
        <v>0</v>
      </c>
      <c r="W23908">
        <v>0</v>
      </c>
      <c r="X23908">
        <v>1</v>
      </c>
      <c r="Y23908">
        <v>0</v>
      </c>
      <c r="Z23908">
        <v>0</v>
      </c>
      <c r="AA23908">
        <v>0</v>
      </c>
      <c r="AB23908">
        <v>0</v>
      </c>
      <c r="AC23908">
        <v>0</v>
      </c>
      <c r="AD23908">
        <v>0</v>
      </c>
    </row>
    <row r="23909" spans="1:30" hidden="1" x14ac:dyDescent="0.3">
      <c r="A23909" t="s">
        <v>69036</v>
      </c>
      <c r="B23909" t="s">
        <v>69037</v>
      </c>
      <c r="C23909" t="s">
        <v>32</v>
      </c>
      <c r="D23909" t="s">
        <v>33</v>
      </c>
      <c r="E23909" t="s">
        <v>21346</v>
      </c>
      <c r="F23909">
        <v>15000000</v>
      </c>
      <c r="G23909" t="s">
        <v>69036</v>
      </c>
      <c r="H23909" t="s">
        <v>69038</v>
      </c>
      <c r="I23909" t="s">
        <v>69039</v>
      </c>
      <c r="J23909" t="s">
        <v>68388</v>
      </c>
      <c r="K23909" t="s">
        <v>37</v>
      </c>
      <c r="L23909" t="s">
        <v>53</v>
      </c>
      <c r="M23909" t="s">
        <v>54</v>
      </c>
      <c r="N23909" t="s">
        <v>6694</v>
      </c>
      <c r="O23909" t="s">
        <v>6694</v>
      </c>
      <c r="P23909" s="1">
        <v>36892</v>
      </c>
      <c r="Q23909" t="s">
        <v>53</v>
      </c>
      <c r="R23909" t="s">
        <v>56</v>
      </c>
      <c r="S23909" t="s">
        <v>41</v>
      </c>
      <c r="T23909" t="s">
        <v>68388</v>
      </c>
      <c r="U23909" t="s">
        <v>68388</v>
      </c>
      <c r="V23909">
        <v>0</v>
      </c>
      <c r="W23909">
        <v>0</v>
      </c>
      <c r="X23909">
        <v>1</v>
      </c>
      <c r="Y23909">
        <v>0</v>
      </c>
      <c r="Z23909">
        <v>0</v>
      </c>
      <c r="AA23909">
        <v>0</v>
      </c>
      <c r="AB23909">
        <v>0</v>
      </c>
      <c r="AC23909">
        <v>0</v>
      </c>
      <c r="AD23909">
        <v>0</v>
      </c>
    </row>
    <row r="23910" spans="1:30" hidden="1" x14ac:dyDescent="0.3">
      <c r="A23910" t="s">
        <v>69040</v>
      </c>
      <c r="B23910" t="s">
        <v>69041</v>
      </c>
      <c r="C23910" t="s">
        <v>32</v>
      </c>
      <c r="D23910" t="s">
        <v>139</v>
      </c>
      <c r="E23910" s="1">
        <v>38362</v>
      </c>
      <c r="F23910">
        <v>8800000</v>
      </c>
      <c r="G23910" t="s">
        <v>69040</v>
      </c>
      <c r="H23910" t="s">
        <v>69042</v>
      </c>
      <c r="I23910" t="s">
        <v>69043</v>
      </c>
      <c r="J23910" t="s">
        <v>68388</v>
      </c>
      <c r="K23910" t="s">
        <v>37</v>
      </c>
      <c r="L23910" t="s">
        <v>53</v>
      </c>
      <c r="M23910" t="s">
        <v>54</v>
      </c>
      <c r="N23910" t="s">
        <v>95</v>
      </c>
      <c r="O23910" t="s">
        <v>174</v>
      </c>
      <c r="P23910" s="1">
        <v>36892</v>
      </c>
      <c r="Q23910" t="s">
        <v>53</v>
      </c>
      <c r="R23910" t="s">
        <v>56</v>
      </c>
      <c r="S23910" t="s">
        <v>41</v>
      </c>
      <c r="T23910" t="s">
        <v>68388</v>
      </c>
      <c r="U23910" t="s">
        <v>68388</v>
      </c>
      <c r="V23910">
        <v>0</v>
      </c>
      <c r="W23910">
        <v>0</v>
      </c>
      <c r="X23910">
        <v>1</v>
      </c>
      <c r="Y23910">
        <v>0</v>
      </c>
      <c r="Z23910">
        <v>0</v>
      </c>
      <c r="AA23910">
        <v>0</v>
      </c>
      <c r="AB23910">
        <v>0</v>
      </c>
      <c r="AC23910">
        <v>0</v>
      </c>
      <c r="AD23910">
        <v>0</v>
      </c>
    </row>
    <row r="23911" spans="1:30" hidden="1" x14ac:dyDescent="0.3">
      <c r="A23911" t="s">
        <v>69040</v>
      </c>
      <c r="B23911" t="s">
        <v>69044</v>
      </c>
      <c r="C23911" t="s">
        <v>32</v>
      </c>
      <c r="E23911" s="1">
        <v>41397</v>
      </c>
      <c r="F23911">
        <v>8000000</v>
      </c>
      <c r="G23911" t="s">
        <v>69040</v>
      </c>
      <c r="H23911" t="s">
        <v>69042</v>
      </c>
      <c r="I23911" t="s">
        <v>69043</v>
      </c>
      <c r="J23911" t="s">
        <v>68388</v>
      </c>
      <c r="K23911" t="s">
        <v>37</v>
      </c>
      <c r="L23911" t="s">
        <v>53</v>
      </c>
      <c r="M23911" t="s">
        <v>54</v>
      </c>
      <c r="N23911" t="s">
        <v>95</v>
      </c>
      <c r="O23911" t="s">
        <v>174</v>
      </c>
      <c r="P23911" s="1">
        <v>36892</v>
      </c>
      <c r="Q23911" t="s">
        <v>53</v>
      </c>
      <c r="R23911" t="s">
        <v>56</v>
      </c>
      <c r="S23911" t="s">
        <v>41</v>
      </c>
      <c r="T23911" t="s">
        <v>68388</v>
      </c>
      <c r="U23911" t="s">
        <v>68388</v>
      </c>
      <c r="V23911">
        <v>0</v>
      </c>
      <c r="W23911">
        <v>0</v>
      </c>
      <c r="X23911">
        <v>1</v>
      </c>
      <c r="Y23911">
        <v>0</v>
      </c>
      <c r="Z23911">
        <v>0</v>
      </c>
      <c r="AA23911">
        <v>0</v>
      </c>
      <c r="AB23911">
        <v>0</v>
      </c>
      <c r="AC23911">
        <v>0</v>
      </c>
      <c r="AD23911">
        <v>0</v>
      </c>
    </row>
    <row r="23912" spans="1:30" hidden="1" x14ac:dyDescent="0.3">
      <c r="A23912" t="s">
        <v>69040</v>
      </c>
      <c r="B23912" t="s">
        <v>69045</v>
      </c>
      <c r="C23912" t="s">
        <v>32</v>
      </c>
      <c r="D23912" t="s">
        <v>322</v>
      </c>
      <c r="E23912" s="1">
        <v>38877</v>
      </c>
      <c r="F23912">
        <v>7750000</v>
      </c>
      <c r="G23912" t="s">
        <v>69040</v>
      </c>
      <c r="H23912" t="s">
        <v>69042</v>
      </c>
      <c r="I23912" t="s">
        <v>69043</v>
      </c>
      <c r="J23912" t="s">
        <v>68388</v>
      </c>
      <c r="K23912" t="s">
        <v>37</v>
      </c>
      <c r="L23912" t="s">
        <v>53</v>
      </c>
      <c r="M23912" t="s">
        <v>54</v>
      </c>
      <c r="N23912" t="s">
        <v>95</v>
      </c>
      <c r="O23912" t="s">
        <v>174</v>
      </c>
      <c r="P23912" s="1">
        <v>36892</v>
      </c>
      <c r="Q23912" t="s">
        <v>53</v>
      </c>
      <c r="R23912" t="s">
        <v>56</v>
      </c>
      <c r="S23912" t="s">
        <v>41</v>
      </c>
      <c r="T23912" t="s">
        <v>68388</v>
      </c>
      <c r="U23912" t="s">
        <v>68388</v>
      </c>
      <c r="V23912">
        <v>0</v>
      </c>
      <c r="W23912">
        <v>0</v>
      </c>
      <c r="X23912">
        <v>1</v>
      </c>
      <c r="Y23912">
        <v>0</v>
      </c>
      <c r="Z23912">
        <v>0</v>
      </c>
      <c r="AA23912">
        <v>0</v>
      </c>
      <c r="AB23912">
        <v>0</v>
      </c>
      <c r="AC23912">
        <v>0</v>
      </c>
      <c r="AD23912">
        <v>0</v>
      </c>
    </row>
    <row r="23913" spans="1:30" hidden="1" x14ac:dyDescent="0.3">
      <c r="A23913" t="s">
        <v>69040</v>
      </c>
      <c r="B23913" t="s">
        <v>69046</v>
      </c>
      <c r="C23913" t="s">
        <v>32</v>
      </c>
      <c r="D23913" t="s">
        <v>139</v>
      </c>
      <c r="E23913" t="s">
        <v>11803</v>
      </c>
      <c r="F23913">
        <v>17900000</v>
      </c>
      <c r="G23913" t="s">
        <v>69040</v>
      </c>
      <c r="H23913" t="s">
        <v>69042</v>
      </c>
      <c r="I23913" t="s">
        <v>69043</v>
      </c>
      <c r="J23913" t="s">
        <v>68388</v>
      </c>
      <c r="K23913" t="s">
        <v>37</v>
      </c>
      <c r="L23913" t="s">
        <v>53</v>
      </c>
      <c r="M23913" t="s">
        <v>54</v>
      </c>
      <c r="N23913" t="s">
        <v>95</v>
      </c>
      <c r="O23913" t="s">
        <v>174</v>
      </c>
      <c r="P23913" s="1">
        <v>36892</v>
      </c>
      <c r="Q23913" t="s">
        <v>53</v>
      </c>
      <c r="R23913" t="s">
        <v>56</v>
      </c>
      <c r="S23913" t="s">
        <v>41</v>
      </c>
      <c r="T23913" t="s">
        <v>68388</v>
      </c>
      <c r="U23913" t="s">
        <v>68388</v>
      </c>
      <c r="V23913">
        <v>0</v>
      </c>
      <c r="W23913">
        <v>0</v>
      </c>
      <c r="X23913">
        <v>1</v>
      </c>
      <c r="Y23913">
        <v>0</v>
      </c>
      <c r="Z23913">
        <v>0</v>
      </c>
      <c r="AA23913">
        <v>0</v>
      </c>
      <c r="AB23913">
        <v>0</v>
      </c>
      <c r="AC23913">
        <v>0</v>
      </c>
      <c r="AD23913">
        <v>0</v>
      </c>
    </row>
    <row r="23914" spans="1:30" hidden="1" x14ac:dyDescent="0.3">
      <c r="A23914" t="s">
        <v>69047</v>
      </c>
      <c r="B23914" t="s">
        <v>69048</v>
      </c>
      <c r="C23914" t="s">
        <v>32</v>
      </c>
      <c r="D23914" t="s">
        <v>139</v>
      </c>
      <c r="E23914" s="1">
        <v>39203</v>
      </c>
      <c r="F23914">
        <v>7000000</v>
      </c>
      <c r="G23914" t="s">
        <v>69047</v>
      </c>
      <c r="H23914" t="s">
        <v>69049</v>
      </c>
      <c r="I23914" t="s">
        <v>69050</v>
      </c>
      <c r="J23914" t="s">
        <v>68388</v>
      </c>
      <c r="K23914" t="s">
        <v>109</v>
      </c>
      <c r="L23914" t="s">
        <v>53</v>
      </c>
      <c r="M23914" t="s">
        <v>54</v>
      </c>
      <c r="N23914" t="s">
        <v>95</v>
      </c>
      <c r="O23914" t="s">
        <v>8517</v>
      </c>
      <c r="P23914" s="1">
        <v>37622</v>
      </c>
      <c r="Q23914" t="s">
        <v>53</v>
      </c>
      <c r="R23914" t="s">
        <v>56</v>
      </c>
      <c r="S23914" t="s">
        <v>41</v>
      </c>
      <c r="T23914" t="s">
        <v>68388</v>
      </c>
      <c r="U23914" t="s">
        <v>68388</v>
      </c>
      <c r="V23914">
        <v>0</v>
      </c>
      <c r="W23914">
        <v>0</v>
      </c>
      <c r="X23914">
        <v>1</v>
      </c>
      <c r="Y23914">
        <v>0</v>
      </c>
      <c r="Z23914">
        <v>0</v>
      </c>
      <c r="AA23914">
        <v>0</v>
      </c>
      <c r="AB23914">
        <v>0</v>
      </c>
      <c r="AC23914">
        <v>0</v>
      </c>
      <c r="AD23914">
        <v>0</v>
      </c>
    </row>
    <row r="23915" spans="1:30" hidden="1" x14ac:dyDescent="0.3">
      <c r="A23915" t="s">
        <v>69051</v>
      </c>
      <c r="B23915" t="s">
        <v>69052</v>
      </c>
      <c r="C23915" t="s">
        <v>32</v>
      </c>
      <c r="E23915" s="1">
        <v>40792</v>
      </c>
      <c r="F23915">
        <v>15000000</v>
      </c>
      <c r="G23915" t="s">
        <v>69051</v>
      </c>
      <c r="H23915" t="s">
        <v>69053</v>
      </c>
      <c r="I23915" t="s">
        <v>69054</v>
      </c>
      <c r="J23915" t="s">
        <v>68388</v>
      </c>
      <c r="K23915" t="s">
        <v>72</v>
      </c>
      <c r="L23915" t="s">
        <v>53</v>
      </c>
      <c r="M23915" t="s">
        <v>54</v>
      </c>
      <c r="N23915" t="s">
        <v>95</v>
      </c>
      <c r="O23915" t="s">
        <v>1489</v>
      </c>
      <c r="P23915" s="1">
        <v>36892</v>
      </c>
      <c r="Q23915" t="s">
        <v>53</v>
      </c>
      <c r="R23915" t="s">
        <v>56</v>
      </c>
      <c r="S23915" t="s">
        <v>41</v>
      </c>
      <c r="T23915" t="s">
        <v>68388</v>
      </c>
      <c r="U23915" t="s">
        <v>68388</v>
      </c>
      <c r="V23915">
        <v>0</v>
      </c>
      <c r="W23915">
        <v>0</v>
      </c>
      <c r="X23915">
        <v>1</v>
      </c>
      <c r="Y23915">
        <v>0</v>
      </c>
      <c r="Z23915">
        <v>0</v>
      </c>
      <c r="AA23915">
        <v>0</v>
      </c>
      <c r="AB23915">
        <v>0</v>
      </c>
      <c r="AC23915">
        <v>0</v>
      </c>
      <c r="AD23915">
        <v>0</v>
      </c>
    </row>
    <row r="23916" spans="1:30" hidden="1" x14ac:dyDescent="0.3">
      <c r="A23916" t="s">
        <v>69051</v>
      </c>
      <c r="B23916" t="s">
        <v>69055</v>
      </c>
      <c r="C23916" t="s">
        <v>32</v>
      </c>
      <c r="D23916" t="s">
        <v>399</v>
      </c>
      <c r="E23916" t="s">
        <v>4564</v>
      </c>
      <c r="F23916">
        <v>20000000</v>
      </c>
      <c r="G23916" t="s">
        <v>69051</v>
      </c>
      <c r="H23916" t="s">
        <v>69053</v>
      </c>
      <c r="I23916" t="s">
        <v>69054</v>
      </c>
      <c r="J23916" t="s">
        <v>68388</v>
      </c>
      <c r="K23916" t="s">
        <v>72</v>
      </c>
      <c r="L23916" t="s">
        <v>53</v>
      </c>
      <c r="M23916" t="s">
        <v>54</v>
      </c>
      <c r="N23916" t="s">
        <v>95</v>
      </c>
      <c r="O23916" t="s">
        <v>1489</v>
      </c>
      <c r="P23916" s="1">
        <v>36892</v>
      </c>
      <c r="Q23916" t="s">
        <v>53</v>
      </c>
      <c r="R23916" t="s">
        <v>56</v>
      </c>
      <c r="S23916" t="s">
        <v>41</v>
      </c>
      <c r="T23916" t="s">
        <v>68388</v>
      </c>
      <c r="U23916" t="s">
        <v>68388</v>
      </c>
      <c r="V23916">
        <v>0</v>
      </c>
      <c r="W23916">
        <v>0</v>
      </c>
      <c r="X23916">
        <v>1</v>
      </c>
      <c r="Y23916">
        <v>0</v>
      </c>
      <c r="Z23916">
        <v>0</v>
      </c>
      <c r="AA23916">
        <v>0</v>
      </c>
      <c r="AB23916">
        <v>0</v>
      </c>
      <c r="AC23916">
        <v>0</v>
      </c>
      <c r="AD23916">
        <v>0</v>
      </c>
    </row>
    <row r="23917" spans="1:30" hidden="1" x14ac:dyDescent="0.3">
      <c r="A23917" t="s">
        <v>69051</v>
      </c>
      <c r="B23917" t="s">
        <v>69056</v>
      </c>
      <c r="C23917" t="s">
        <v>32</v>
      </c>
      <c r="D23917" t="s">
        <v>322</v>
      </c>
      <c r="E23917" s="1">
        <v>39181</v>
      </c>
      <c r="F23917">
        <v>19500000</v>
      </c>
      <c r="G23917" t="s">
        <v>69051</v>
      </c>
      <c r="H23917" t="s">
        <v>69053</v>
      </c>
      <c r="I23917" t="s">
        <v>69054</v>
      </c>
      <c r="J23917" t="s">
        <v>68388</v>
      </c>
      <c r="K23917" t="s">
        <v>72</v>
      </c>
      <c r="L23917" t="s">
        <v>53</v>
      </c>
      <c r="M23917" t="s">
        <v>54</v>
      </c>
      <c r="N23917" t="s">
        <v>95</v>
      </c>
      <c r="O23917" t="s">
        <v>1489</v>
      </c>
      <c r="P23917" s="1">
        <v>36892</v>
      </c>
      <c r="Q23917" t="s">
        <v>53</v>
      </c>
      <c r="R23917" t="s">
        <v>56</v>
      </c>
      <c r="S23917" t="s">
        <v>41</v>
      </c>
      <c r="T23917" t="s">
        <v>68388</v>
      </c>
      <c r="U23917" t="s">
        <v>68388</v>
      </c>
      <c r="V23917">
        <v>0</v>
      </c>
      <c r="W23917">
        <v>0</v>
      </c>
      <c r="X23917">
        <v>1</v>
      </c>
      <c r="Y23917">
        <v>0</v>
      </c>
      <c r="Z23917">
        <v>0</v>
      </c>
      <c r="AA23917">
        <v>0</v>
      </c>
      <c r="AB23917">
        <v>0</v>
      </c>
      <c r="AC23917">
        <v>0</v>
      </c>
      <c r="AD23917">
        <v>0</v>
      </c>
    </row>
    <row r="23918" spans="1:30" hidden="1" x14ac:dyDescent="0.3">
      <c r="A23918" t="s">
        <v>69051</v>
      </c>
      <c r="B23918" t="s">
        <v>69057</v>
      </c>
      <c r="C23918" t="s">
        <v>32</v>
      </c>
      <c r="E23918" s="1">
        <v>38636</v>
      </c>
      <c r="F23918">
        <v>10000000</v>
      </c>
      <c r="G23918" t="s">
        <v>69051</v>
      </c>
      <c r="H23918" t="s">
        <v>69053</v>
      </c>
      <c r="I23918" t="s">
        <v>69054</v>
      </c>
      <c r="J23918" t="s">
        <v>68388</v>
      </c>
      <c r="K23918" t="s">
        <v>72</v>
      </c>
      <c r="L23918" t="s">
        <v>53</v>
      </c>
      <c r="M23918" t="s">
        <v>54</v>
      </c>
      <c r="N23918" t="s">
        <v>95</v>
      </c>
      <c r="O23918" t="s">
        <v>1489</v>
      </c>
      <c r="P23918" s="1">
        <v>36892</v>
      </c>
      <c r="Q23918" t="s">
        <v>53</v>
      </c>
      <c r="R23918" t="s">
        <v>56</v>
      </c>
      <c r="S23918" t="s">
        <v>41</v>
      </c>
      <c r="T23918" t="s">
        <v>68388</v>
      </c>
      <c r="U23918" t="s">
        <v>68388</v>
      </c>
      <c r="V23918">
        <v>0</v>
      </c>
      <c r="W23918">
        <v>0</v>
      </c>
      <c r="X23918">
        <v>1</v>
      </c>
      <c r="Y23918">
        <v>0</v>
      </c>
      <c r="Z23918">
        <v>0</v>
      </c>
      <c r="AA23918">
        <v>0</v>
      </c>
      <c r="AB23918">
        <v>0</v>
      </c>
      <c r="AC23918">
        <v>0</v>
      </c>
      <c r="AD23918">
        <v>0</v>
      </c>
    </row>
    <row r="23919" spans="1:30" hidden="1" x14ac:dyDescent="0.3">
      <c r="A23919" t="s">
        <v>69051</v>
      </c>
      <c r="B23919" t="s">
        <v>69058</v>
      </c>
      <c r="C23919" t="s">
        <v>32</v>
      </c>
      <c r="E23919" s="1">
        <v>40915</v>
      </c>
      <c r="F23919">
        <v>7000100</v>
      </c>
      <c r="G23919" t="s">
        <v>69051</v>
      </c>
      <c r="H23919" t="s">
        <v>69053</v>
      </c>
      <c r="I23919" t="s">
        <v>69054</v>
      </c>
      <c r="J23919" t="s">
        <v>68388</v>
      </c>
      <c r="K23919" t="s">
        <v>72</v>
      </c>
      <c r="L23919" t="s">
        <v>53</v>
      </c>
      <c r="M23919" t="s">
        <v>54</v>
      </c>
      <c r="N23919" t="s">
        <v>95</v>
      </c>
      <c r="O23919" t="s">
        <v>1489</v>
      </c>
      <c r="P23919" s="1">
        <v>36892</v>
      </c>
      <c r="Q23919" t="s">
        <v>53</v>
      </c>
      <c r="R23919" t="s">
        <v>56</v>
      </c>
      <c r="S23919" t="s">
        <v>41</v>
      </c>
      <c r="T23919" t="s">
        <v>68388</v>
      </c>
      <c r="U23919" t="s">
        <v>68388</v>
      </c>
      <c r="V23919">
        <v>0</v>
      </c>
      <c r="W23919">
        <v>0</v>
      </c>
      <c r="X23919">
        <v>1</v>
      </c>
      <c r="Y23919">
        <v>0</v>
      </c>
      <c r="Z23919">
        <v>0</v>
      </c>
      <c r="AA23919">
        <v>0</v>
      </c>
      <c r="AB23919">
        <v>0</v>
      </c>
      <c r="AC23919">
        <v>0</v>
      </c>
      <c r="AD23919">
        <v>0</v>
      </c>
    </row>
    <row r="23920" spans="1:30" hidden="1" x14ac:dyDescent="0.3">
      <c r="A23920" t="s">
        <v>69059</v>
      </c>
      <c r="B23920" t="s">
        <v>69060</v>
      </c>
      <c r="C23920" t="s">
        <v>32</v>
      </c>
      <c r="E23920" t="s">
        <v>4491</v>
      </c>
      <c r="F23920">
        <v>3200000</v>
      </c>
      <c r="G23920" t="s">
        <v>69059</v>
      </c>
      <c r="H23920" t="s">
        <v>69061</v>
      </c>
      <c r="I23920" t="s">
        <v>69062</v>
      </c>
      <c r="J23920" t="s">
        <v>69063</v>
      </c>
      <c r="K23920" t="s">
        <v>37</v>
      </c>
      <c r="L23920" t="s">
        <v>53</v>
      </c>
      <c r="M23920" t="s">
        <v>717</v>
      </c>
      <c r="N23920" t="s">
        <v>1531</v>
      </c>
      <c r="O23920" t="s">
        <v>1531</v>
      </c>
      <c r="P23920" s="1">
        <v>35796</v>
      </c>
      <c r="Q23920" t="s">
        <v>53</v>
      </c>
      <c r="R23920" t="s">
        <v>56</v>
      </c>
      <c r="S23920" t="s">
        <v>41</v>
      </c>
      <c r="T23920" t="s">
        <v>68388</v>
      </c>
      <c r="U23920" t="s">
        <v>68388</v>
      </c>
      <c r="V23920">
        <v>0</v>
      </c>
      <c r="W23920">
        <v>0</v>
      </c>
      <c r="X23920">
        <v>1</v>
      </c>
      <c r="Y23920">
        <v>0</v>
      </c>
      <c r="Z23920">
        <v>0</v>
      </c>
      <c r="AA23920">
        <v>0</v>
      </c>
      <c r="AB23920">
        <v>0</v>
      </c>
      <c r="AC23920">
        <v>0</v>
      </c>
      <c r="AD23920">
        <v>0</v>
      </c>
    </row>
    <row r="23921" spans="1:30" hidden="1" x14ac:dyDescent="0.3">
      <c r="A23921" t="s">
        <v>69064</v>
      </c>
      <c r="B23921" t="s">
        <v>69065</v>
      </c>
      <c r="C23921" t="s">
        <v>32</v>
      </c>
      <c r="D23921" t="s">
        <v>139</v>
      </c>
      <c r="E23921" s="1">
        <v>39151</v>
      </c>
      <c r="F23921">
        <v>11000000</v>
      </c>
      <c r="G23921" t="s">
        <v>69064</v>
      </c>
      <c r="H23921" t="s">
        <v>69066</v>
      </c>
      <c r="I23921" t="s">
        <v>69067</v>
      </c>
      <c r="J23921" t="s">
        <v>68467</v>
      </c>
      <c r="K23921" t="s">
        <v>37</v>
      </c>
      <c r="L23921" t="s">
        <v>53</v>
      </c>
      <c r="M23921" t="s">
        <v>54</v>
      </c>
      <c r="N23921" t="s">
        <v>95</v>
      </c>
      <c r="O23921" t="s">
        <v>1489</v>
      </c>
      <c r="P23921" s="1">
        <v>37987</v>
      </c>
      <c r="Q23921" t="s">
        <v>53</v>
      </c>
      <c r="R23921" t="s">
        <v>56</v>
      </c>
      <c r="S23921" t="s">
        <v>41</v>
      </c>
      <c r="T23921" t="s">
        <v>68388</v>
      </c>
      <c r="U23921" t="s">
        <v>68388</v>
      </c>
      <c r="V23921">
        <v>0</v>
      </c>
      <c r="W23921">
        <v>0</v>
      </c>
      <c r="X23921">
        <v>1</v>
      </c>
      <c r="Y23921">
        <v>0</v>
      </c>
      <c r="Z23921">
        <v>0</v>
      </c>
      <c r="AA23921">
        <v>0</v>
      </c>
      <c r="AB23921">
        <v>0</v>
      </c>
      <c r="AC23921">
        <v>0</v>
      </c>
      <c r="AD23921">
        <v>0</v>
      </c>
    </row>
    <row r="23922" spans="1:30" hidden="1" x14ac:dyDescent="0.3">
      <c r="A23922" t="s">
        <v>69068</v>
      </c>
      <c r="B23922" t="s">
        <v>69069</v>
      </c>
      <c r="C23922" t="s">
        <v>32</v>
      </c>
      <c r="D23922" t="s">
        <v>322</v>
      </c>
      <c r="E23922" t="s">
        <v>15723</v>
      </c>
      <c r="F23922">
        <v>40000000</v>
      </c>
      <c r="G23922" t="s">
        <v>69068</v>
      </c>
      <c r="H23922" t="s">
        <v>69070</v>
      </c>
      <c r="I23922" t="s">
        <v>69071</v>
      </c>
      <c r="J23922" t="s">
        <v>68388</v>
      </c>
      <c r="K23922" t="s">
        <v>37</v>
      </c>
      <c r="L23922" t="s">
        <v>53</v>
      </c>
      <c r="M23922" t="s">
        <v>54</v>
      </c>
      <c r="N23922" t="s">
        <v>95</v>
      </c>
      <c r="O23922" t="s">
        <v>7380</v>
      </c>
      <c r="P23922" s="1">
        <v>36161</v>
      </c>
      <c r="Q23922" t="s">
        <v>53</v>
      </c>
      <c r="R23922" t="s">
        <v>56</v>
      </c>
      <c r="S23922" t="s">
        <v>41</v>
      </c>
      <c r="T23922" t="s">
        <v>68388</v>
      </c>
      <c r="U23922" t="s">
        <v>68388</v>
      </c>
      <c r="V23922">
        <v>0</v>
      </c>
      <c r="W23922">
        <v>0</v>
      </c>
      <c r="X23922">
        <v>1</v>
      </c>
      <c r="Y23922">
        <v>0</v>
      </c>
      <c r="Z23922">
        <v>0</v>
      </c>
      <c r="AA23922">
        <v>0</v>
      </c>
      <c r="AB23922">
        <v>0</v>
      </c>
      <c r="AC23922">
        <v>0</v>
      </c>
      <c r="AD23922">
        <v>0</v>
      </c>
    </row>
    <row r="23923" spans="1:30" hidden="1" x14ac:dyDescent="0.3">
      <c r="A23923" t="s">
        <v>69068</v>
      </c>
      <c r="B23923" t="s">
        <v>69072</v>
      </c>
      <c r="C23923" t="s">
        <v>32</v>
      </c>
      <c r="E23923" s="1">
        <v>40240</v>
      </c>
      <c r="F23923">
        <v>3370000</v>
      </c>
      <c r="G23923" t="s">
        <v>69068</v>
      </c>
      <c r="H23923" t="s">
        <v>69070</v>
      </c>
      <c r="I23923" t="s">
        <v>69071</v>
      </c>
      <c r="J23923" t="s">
        <v>68388</v>
      </c>
      <c r="K23923" t="s">
        <v>37</v>
      </c>
      <c r="L23923" t="s">
        <v>53</v>
      </c>
      <c r="M23923" t="s">
        <v>54</v>
      </c>
      <c r="N23923" t="s">
        <v>95</v>
      </c>
      <c r="O23923" t="s">
        <v>7380</v>
      </c>
      <c r="P23923" s="1">
        <v>36161</v>
      </c>
      <c r="Q23923" t="s">
        <v>53</v>
      </c>
      <c r="R23923" t="s">
        <v>56</v>
      </c>
      <c r="S23923" t="s">
        <v>41</v>
      </c>
      <c r="T23923" t="s">
        <v>68388</v>
      </c>
      <c r="U23923" t="s">
        <v>68388</v>
      </c>
      <c r="V23923">
        <v>0</v>
      </c>
      <c r="W23923">
        <v>0</v>
      </c>
      <c r="X23923">
        <v>1</v>
      </c>
      <c r="Y23923">
        <v>0</v>
      </c>
      <c r="Z23923">
        <v>0</v>
      </c>
      <c r="AA23923">
        <v>0</v>
      </c>
      <c r="AB23923">
        <v>0</v>
      </c>
      <c r="AC23923">
        <v>0</v>
      </c>
      <c r="AD23923">
        <v>0</v>
      </c>
    </row>
    <row r="23924" spans="1:30" hidden="1" x14ac:dyDescent="0.3">
      <c r="A23924" t="s">
        <v>69073</v>
      </c>
      <c r="B23924" t="s">
        <v>69074</v>
      </c>
      <c r="C23924" t="s">
        <v>32</v>
      </c>
      <c r="D23924" t="s">
        <v>33</v>
      </c>
      <c r="E23924" t="s">
        <v>26651</v>
      </c>
      <c r="F23924">
        <v>30000000</v>
      </c>
      <c r="G23924" t="s">
        <v>69073</v>
      </c>
      <c r="H23924" t="s">
        <v>69075</v>
      </c>
      <c r="I23924" t="s">
        <v>69076</v>
      </c>
      <c r="J23924" t="s">
        <v>68388</v>
      </c>
      <c r="K23924" t="s">
        <v>72</v>
      </c>
      <c r="L23924" t="s">
        <v>53</v>
      </c>
      <c r="M23924" t="s">
        <v>54</v>
      </c>
      <c r="N23924" t="s">
        <v>95</v>
      </c>
      <c r="O23924" t="s">
        <v>2083</v>
      </c>
      <c r="P23924" s="1">
        <v>37257</v>
      </c>
      <c r="Q23924" t="s">
        <v>53</v>
      </c>
      <c r="R23924" t="s">
        <v>56</v>
      </c>
      <c r="S23924" t="s">
        <v>41</v>
      </c>
      <c r="T23924" t="s">
        <v>68388</v>
      </c>
      <c r="U23924" t="s">
        <v>68388</v>
      </c>
      <c r="V23924">
        <v>0</v>
      </c>
      <c r="W23924">
        <v>0</v>
      </c>
      <c r="X23924">
        <v>1</v>
      </c>
      <c r="Y23924">
        <v>0</v>
      </c>
      <c r="Z23924">
        <v>0</v>
      </c>
      <c r="AA23924">
        <v>0</v>
      </c>
      <c r="AB23924">
        <v>0</v>
      </c>
      <c r="AC23924">
        <v>0</v>
      </c>
      <c r="AD23924">
        <v>0</v>
      </c>
    </row>
    <row r="23925" spans="1:30" hidden="1" x14ac:dyDescent="0.3">
      <c r="A23925" t="s">
        <v>69077</v>
      </c>
      <c r="B23925" t="s">
        <v>69078</v>
      </c>
      <c r="C23925" t="s">
        <v>32</v>
      </c>
      <c r="E23925" t="s">
        <v>3595</v>
      </c>
      <c r="F23925">
        <v>13218498</v>
      </c>
      <c r="G23925" t="s">
        <v>69077</v>
      </c>
      <c r="H23925" t="s">
        <v>69079</v>
      </c>
      <c r="I23925" t="s">
        <v>69080</v>
      </c>
      <c r="J23925" t="s">
        <v>69081</v>
      </c>
      <c r="K23925" t="s">
        <v>72</v>
      </c>
      <c r="L23925" t="s">
        <v>53</v>
      </c>
      <c r="M23925" t="s">
        <v>54</v>
      </c>
      <c r="N23925" t="s">
        <v>95</v>
      </c>
      <c r="O23925" t="s">
        <v>174</v>
      </c>
      <c r="P23925" s="1">
        <v>37987</v>
      </c>
      <c r="Q23925" t="s">
        <v>53</v>
      </c>
      <c r="R23925" t="s">
        <v>56</v>
      </c>
      <c r="S23925" t="s">
        <v>41</v>
      </c>
      <c r="T23925" t="s">
        <v>68388</v>
      </c>
      <c r="U23925" t="s">
        <v>68388</v>
      </c>
      <c r="V23925">
        <v>0</v>
      </c>
      <c r="W23925">
        <v>0</v>
      </c>
      <c r="X23925">
        <v>1</v>
      </c>
      <c r="Y23925">
        <v>0</v>
      </c>
      <c r="Z23925">
        <v>0</v>
      </c>
      <c r="AA23925">
        <v>0</v>
      </c>
      <c r="AB23925">
        <v>0</v>
      </c>
      <c r="AC23925">
        <v>0</v>
      </c>
      <c r="AD23925">
        <v>0</v>
      </c>
    </row>
    <row r="23926" spans="1:30" hidden="1" x14ac:dyDescent="0.3">
      <c r="A23926" t="s">
        <v>69077</v>
      </c>
      <c r="B23926" t="s">
        <v>69082</v>
      </c>
      <c r="C23926" t="s">
        <v>32</v>
      </c>
      <c r="D23926" t="s">
        <v>322</v>
      </c>
      <c r="E23926" s="1">
        <v>40824</v>
      </c>
      <c r="F23926">
        <v>16000000</v>
      </c>
      <c r="G23926" t="s">
        <v>69077</v>
      </c>
      <c r="H23926" t="s">
        <v>69079</v>
      </c>
      <c r="I23926" t="s">
        <v>69080</v>
      </c>
      <c r="J23926" t="s">
        <v>69081</v>
      </c>
      <c r="K23926" t="s">
        <v>72</v>
      </c>
      <c r="L23926" t="s">
        <v>53</v>
      </c>
      <c r="M23926" t="s">
        <v>54</v>
      </c>
      <c r="N23926" t="s">
        <v>95</v>
      </c>
      <c r="O23926" t="s">
        <v>174</v>
      </c>
      <c r="P23926" s="1">
        <v>37987</v>
      </c>
      <c r="Q23926" t="s">
        <v>53</v>
      </c>
      <c r="R23926" t="s">
        <v>56</v>
      </c>
      <c r="S23926" t="s">
        <v>41</v>
      </c>
      <c r="T23926" t="s">
        <v>68388</v>
      </c>
      <c r="U23926" t="s">
        <v>68388</v>
      </c>
      <c r="V23926">
        <v>0</v>
      </c>
      <c r="W23926">
        <v>0</v>
      </c>
      <c r="X23926">
        <v>1</v>
      </c>
      <c r="Y23926">
        <v>0</v>
      </c>
      <c r="Z23926">
        <v>0</v>
      </c>
      <c r="AA23926">
        <v>0</v>
      </c>
      <c r="AB23926">
        <v>0</v>
      </c>
      <c r="AC23926">
        <v>0</v>
      </c>
      <c r="AD23926">
        <v>0</v>
      </c>
    </row>
    <row r="23927" spans="1:30" hidden="1" x14ac:dyDescent="0.3">
      <c r="A23927" t="s">
        <v>69077</v>
      </c>
      <c r="B23927" t="s">
        <v>69083</v>
      </c>
      <c r="C23927" t="s">
        <v>32</v>
      </c>
      <c r="D23927" t="s">
        <v>33</v>
      </c>
      <c r="E23927" s="1">
        <v>39695</v>
      </c>
      <c r="F23927">
        <v>22000000</v>
      </c>
      <c r="G23927" t="s">
        <v>69077</v>
      </c>
      <c r="H23927" t="s">
        <v>69079</v>
      </c>
      <c r="I23927" t="s">
        <v>69080</v>
      </c>
      <c r="J23927" t="s">
        <v>69081</v>
      </c>
      <c r="K23927" t="s">
        <v>72</v>
      </c>
      <c r="L23927" t="s">
        <v>53</v>
      </c>
      <c r="M23927" t="s">
        <v>54</v>
      </c>
      <c r="N23927" t="s">
        <v>95</v>
      </c>
      <c r="O23927" t="s">
        <v>174</v>
      </c>
      <c r="P23927" s="1">
        <v>37987</v>
      </c>
      <c r="Q23927" t="s">
        <v>53</v>
      </c>
      <c r="R23927" t="s">
        <v>56</v>
      </c>
      <c r="S23927" t="s">
        <v>41</v>
      </c>
      <c r="T23927" t="s">
        <v>68388</v>
      </c>
      <c r="U23927" t="s">
        <v>68388</v>
      </c>
      <c r="V23927">
        <v>0</v>
      </c>
      <c r="W23927">
        <v>0</v>
      </c>
      <c r="X23927">
        <v>1</v>
      </c>
      <c r="Y23927">
        <v>0</v>
      </c>
      <c r="Z23927">
        <v>0</v>
      </c>
      <c r="AA23927">
        <v>0</v>
      </c>
      <c r="AB23927">
        <v>0</v>
      </c>
      <c r="AC23927">
        <v>0</v>
      </c>
      <c r="AD23927">
        <v>0</v>
      </c>
    </row>
    <row r="23928" spans="1:30" hidden="1" x14ac:dyDescent="0.3">
      <c r="A23928" t="s">
        <v>69077</v>
      </c>
      <c r="B23928" t="s">
        <v>69084</v>
      </c>
      <c r="C23928" t="s">
        <v>32</v>
      </c>
      <c r="D23928" t="s">
        <v>139</v>
      </c>
      <c r="E23928" s="1">
        <v>39855</v>
      </c>
      <c r="F23928">
        <v>18000000</v>
      </c>
      <c r="G23928" t="s">
        <v>69077</v>
      </c>
      <c r="H23928" t="s">
        <v>69079</v>
      </c>
      <c r="I23928" t="s">
        <v>69080</v>
      </c>
      <c r="J23928" t="s">
        <v>69081</v>
      </c>
      <c r="K23928" t="s">
        <v>72</v>
      </c>
      <c r="L23928" t="s">
        <v>53</v>
      </c>
      <c r="M23928" t="s">
        <v>54</v>
      </c>
      <c r="N23928" t="s">
        <v>95</v>
      </c>
      <c r="O23928" t="s">
        <v>174</v>
      </c>
      <c r="P23928" s="1">
        <v>37987</v>
      </c>
      <c r="Q23928" t="s">
        <v>53</v>
      </c>
      <c r="R23928" t="s">
        <v>56</v>
      </c>
      <c r="S23928" t="s">
        <v>41</v>
      </c>
      <c r="T23928" t="s">
        <v>68388</v>
      </c>
      <c r="U23928" t="s">
        <v>68388</v>
      </c>
      <c r="V23928">
        <v>0</v>
      </c>
      <c r="W23928">
        <v>0</v>
      </c>
      <c r="X23928">
        <v>1</v>
      </c>
      <c r="Y23928">
        <v>0</v>
      </c>
      <c r="Z23928">
        <v>0</v>
      </c>
      <c r="AA23928">
        <v>0</v>
      </c>
      <c r="AB23928">
        <v>0</v>
      </c>
      <c r="AC23928">
        <v>0</v>
      </c>
      <c r="AD23928">
        <v>0</v>
      </c>
    </row>
    <row r="23929" spans="1:30" hidden="1" x14ac:dyDescent="0.3">
      <c r="A23929" t="s">
        <v>69085</v>
      </c>
      <c r="B23929" t="s">
        <v>69086</v>
      </c>
      <c r="C23929" t="s">
        <v>32</v>
      </c>
      <c r="E23929" s="1">
        <v>42343</v>
      </c>
      <c r="F23929">
        <v>9995718</v>
      </c>
      <c r="G23929" t="s">
        <v>69085</v>
      </c>
      <c r="H23929" t="s">
        <v>69087</v>
      </c>
      <c r="I23929" t="s">
        <v>69088</v>
      </c>
      <c r="J23929" t="s">
        <v>68388</v>
      </c>
      <c r="K23929" t="s">
        <v>37</v>
      </c>
      <c r="L23929" t="s">
        <v>53</v>
      </c>
      <c r="M23929" t="s">
        <v>54</v>
      </c>
      <c r="N23929" t="s">
        <v>95</v>
      </c>
      <c r="O23929" t="s">
        <v>96</v>
      </c>
      <c r="P23929" s="1">
        <v>41275</v>
      </c>
      <c r="Q23929" t="s">
        <v>53</v>
      </c>
      <c r="R23929" t="s">
        <v>56</v>
      </c>
      <c r="S23929" t="s">
        <v>41</v>
      </c>
      <c r="T23929" t="s">
        <v>68388</v>
      </c>
      <c r="U23929" t="s">
        <v>68388</v>
      </c>
      <c r="V23929">
        <v>0</v>
      </c>
      <c r="W23929">
        <v>0</v>
      </c>
      <c r="X23929">
        <v>1</v>
      </c>
      <c r="Y23929">
        <v>0</v>
      </c>
      <c r="Z23929">
        <v>0</v>
      </c>
      <c r="AA23929">
        <v>0</v>
      </c>
      <c r="AB23929">
        <v>0</v>
      </c>
      <c r="AC23929">
        <v>0</v>
      </c>
      <c r="AD23929">
        <v>0</v>
      </c>
    </row>
    <row r="23930" spans="1:30" hidden="1" x14ac:dyDescent="0.3">
      <c r="A23930" t="s">
        <v>69089</v>
      </c>
      <c r="B23930" t="s">
        <v>69090</v>
      </c>
      <c r="C23930" t="s">
        <v>32</v>
      </c>
      <c r="E23930" t="s">
        <v>12308</v>
      </c>
      <c r="F23930">
        <v>250000</v>
      </c>
      <c r="G23930" t="s">
        <v>69089</v>
      </c>
      <c r="H23930" t="s">
        <v>69091</v>
      </c>
      <c r="I23930" t="s">
        <v>69092</v>
      </c>
      <c r="J23930" t="s">
        <v>68388</v>
      </c>
      <c r="K23930" t="s">
        <v>37</v>
      </c>
      <c r="L23930" t="s">
        <v>53</v>
      </c>
      <c r="M23930" t="s">
        <v>54</v>
      </c>
      <c r="N23930" t="s">
        <v>95</v>
      </c>
      <c r="O23930" t="s">
        <v>2083</v>
      </c>
      <c r="Q23930" t="s">
        <v>53</v>
      </c>
      <c r="R23930" t="s">
        <v>56</v>
      </c>
      <c r="S23930" t="s">
        <v>41</v>
      </c>
      <c r="T23930" t="s">
        <v>68388</v>
      </c>
      <c r="U23930" t="s">
        <v>68388</v>
      </c>
      <c r="V23930">
        <v>0</v>
      </c>
      <c r="W23930">
        <v>0</v>
      </c>
      <c r="X23930">
        <v>1</v>
      </c>
      <c r="Y23930">
        <v>0</v>
      </c>
      <c r="Z23930">
        <v>0</v>
      </c>
      <c r="AA23930">
        <v>0</v>
      </c>
      <c r="AB23930">
        <v>0</v>
      </c>
      <c r="AC23930">
        <v>0</v>
      </c>
      <c r="AD23930">
        <v>0</v>
      </c>
    </row>
    <row r="23931" spans="1:30" hidden="1" x14ac:dyDescent="0.3">
      <c r="A23931" t="s">
        <v>69093</v>
      </c>
      <c r="B23931" t="s">
        <v>69094</v>
      </c>
      <c r="C23931" t="s">
        <v>32</v>
      </c>
      <c r="E23931" s="1">
        <v>39822</v>
      </c>
      <c r="F23931">
        <v>3030177</v>
      </c>
      <c r="G23931" t="s">
        <v>69093</v>
      </c>
      <c r="H23931" t="s">
        <v>69095</v>
      </c>
      <c r="I23931" t="s">
        <v>69096</v>
      </c>
      <c r="J23931" t="s">
        <v>68388</v>
      </c>
      <c r="K23931" t="s">
        <v>37</v>
      </c>
      <c r="L23931" t="s">
        <v>53</v>
      </c>
      <c r="M23931" t="s">
        <v>54</v>
      </c>
      <c r="N23931" t="s">
        <v>95</v>
      </c>
      <c r="O23931" t="s">
        <v>1160</v>
      </c>
      <c r="Q23931" t="s">
        <v>53</v>
      </c>
      <c r="R23931" t="s">
        <v>56</v>
      </c>
      <c r="S23931" t="s">
        <v>41</v>
      </c>
      <c r="T23931" t="s">
        <v>68388</v>
      </c>
      <c r="U23931" t="s">
        <v>68388</v>
      </c>
      <c r="V23931">
        <v>0</v>
      </c>
      <c r="W23931">
        <v>0</v>
      </c>
      <c r="X23931">
        <v>1</v>
      </c>
      <c r="Y23931">
        <v>0</v>
      </c>
      <c r="Z23931">
        <v>0</v>
      </c>
      <c r="AA23931">
        <v>0</v>
      </c>
      <c r="AB23931">
        <v>0</v>
      </c>
      <c r="AC23931">
        <v>0</v>
      </c>
      <c r="AD23931">
        <v>0</v>
      </c>
    </row>
    <row r="23932" spans="1:30" hidden="1" x14ac:dyDescent="0.3">
      <c r="A23932" t="s">
        <v>69093</v>
      </c>
      <c r="B23932" t="s">
        <v>69097</v>
      </c>
      <c r="C23932" t="s">
        <v>32</v>
      </c>
      <c r="D23932" t="s">
        <v>33</v>
      </c>
      <c r="E23932" t="s">
        <v>20437</v>
      </c>
      <c r="F23932">
        <v>2500000</v>
      </c>
      <c r="G23932" t="s">
        <v>69093</v>
      </c>
      <c r="H23932" t="s">
        <v>69095</v>
      </c>
      <c r="I23932" t="s">
        <v>69096</v>
      </c>
      <c r="J23932" t="s">
        <v>68388</v>
      </c>
      <c r="K23932" t="s">
        <v>37</v>
      </c>
      <c r="L23932" t="s">
        <v>53</v>
      </c>
      <c r="M23932" t="s">
        <v>54</v>
      </c>
      <c r="N23932" t="s">
        <v>95</v>
      </c>
      <c r="O23932" t="s">
        <v>1160</v>
      </c>
      <c r="Q23932" t="s">
        <v>53</v>
      </c>
      <c r="R23932" t="s">
        <v>56</v>
      </c>
      <c r="S23932" t="s">
        <v>41</v>
      </c>
      <c r="T23932" t="s">
        <v>68388</v>
      </c>
      <c r="U23932" t="s">
        <v>68388</v>
      </c>
      <c r="V23932">
        <v>0</v>
      </c>
      <c r="W23932">
        <v>0</v>
      </c>
      <c r="X23932">
        <v>1</v>
      </c>
      <c r="Y23932">
        <v>0</v>
      </c>
      <c r="Z23932">
        <v>0</v>
      </c>
      <c r="AA23932">
        <v>0</v>
      </c>
      <c r="AB23932">
        <v>0</v>
      </c>
      <c r="AC23932">
        <v>0</v>
      </c>
      <c r="AD23932">
        <v>0</v>
      </c>
    </row>
    <row r="23933" spans="1:30" hidden="1" x14ac:dyDescent="0.3">
      <c r="A23933" t="s">
        <v>69098</v>
      </c>
      <c r="B23933" t="s">
        <v>69099</v>
      </c>
      <c r="C23933" t="s">
        <v>32</v>
      </c>
      <c r="E23933" t="s">
        <v>907</v>
      </c>
      <c r="F23933">
        <v>3569519</v>
      </c>
      <c r="G23933" t="s">
        <v>69098</v>
      </c>
      <c r="H23933" t="s">
        <v>69100</v>
      </c>
      <c r="I23933" t="s">
        <v>69101</v>
      </c>
      <c r="J23933" t="s">
        <v>68388</v>
      </c>
      <c r="K23933" t="s">
        <v>37</v>
      </c>
      <c r="L23933" t="s">
        <v>53</v>
      </c>
      <c r="M23933" t="s">
        <v>54</v>
      </c>
      <c r="N23933" t="s">
        <v>939</v>
      </c>
      <c r="O23933" t="s">
        <v>939</v>
      </c>
      <c r="P23933" s="1">
        <v>38718</v>
      </c>
      <c r="Q23933" t="s">
        <v>53</v>
      </c>
      <c r="R23933" t="s">
        <v>56</v>
      </c>
      <c r="S23933" t="s">
        <v>41</v>
      </c>
      <c r="T23933" t="s">
        <v>68388</v>
      </c>
      <c r="U23933" t="s">
        <v>68388</v>
      </c>
      <c r="V23933">
        <v>0</v>
      </c>
      <c r="W23933">
        <v>0</v>
      </c>
      <c r="X23933">
        <v>1</v>
      </c>
      <c r="Y23933">
        <v>0</v>
      </c>
      <c r="Z23933">
        <v>0</v>
      </c>
      <c r="AA23933">
        <v>0</v>
      </c>
      <c r="AB23933">
        <v>0</v>
      </c>
      <c r="AC23933">
        <v>0</v>
      </c>
      <c r="AD23933">
        <v>0</v>
      </c>
    </row>
    <row r="23934" spans="1:30" hidden="1" x14ac:dyDescent="0.3">
      <c r="A23934" t="s">
        <v>69102</v>
      </c>
      <c r="B23934" t="s">
        <v>69103</v>
      </c>
      <c r="C23934" t="s">
        <v>32</v>
      </c>
      <c r="D23934" t="s">
        <v>50</v>
      </c>
      <c r="E23934" s="1">
        <v>38354</v>
      </c>
      <c r="F23934">
        <v>5000000</v>
      </c>
      <c r="G23934" t="s">
        <v>69102</v>
      </c>
      <c r="H23934" t="s">
        <v>69104</v>
      </c>
      <c r="I23934" t="s">
        <v>69105</v>
      </c>
      <c r="J23934" t="s">
        <v>68388</v>
      </c>
      <c r="K23934" t="s">
        <v>72</v>
      </c>
      <c r="L23934" t="s">
        <v>53</v>
      </c>
      <c r="M23934" t="s">
        <v>123</v>
      </c>
      <c r="N23934" t="s">
        <v>923</v>
      </c>
      <c r="O23934" t="s">
        <v>923</v>
      </c>
      <c r="P23934" s="1">
        <v>37987</v>
      </c>
      <c r="Q23934" t="s">
        <v>53</v>
      </c>
      <c r="R23934" t="s">
        <v>56</v>
      </c>
      <c r="S23934" t="s">
        <v>41</v>
      </c>
      <c r="T23934" t="s">
        <v>68388</v>
      </c>
      <c r="U23934" t="s">
        <v>68388</v>
      </c>
      <c r="V23934">
        <v>0</v>
      </c>
      <c r="W23934">
        <v>0</v>
      </c>
      <c r="X23934">
        <v>1</v>
      </c>
      <c r="Y23934">
        <v>0</v>
      </c>
      <c r="Z23934">
        <v>0</v>
      </c>
      <c r="AA23934">
        <v>0</v>
      </c>
      <c r="AB23934">
        <v>0</v>
      </c>
      <c r="AC23934">
        <v>0</v>
      </c>
      <c r="AD23934">
        <v>0</v>
      </c>
    </row>
    <row r="23935" spans="1:30" hidden="1" x14ac:dyDescent="0.3">
      <c r="A23935" t="s">
        <v>69102</v>
      </c>
      <c r="B23935" t="s">
        <v>69106</v>
      </c>
      <c r="C23935" t="s">
        <v>32</v>
      </c>
      <c r="D23935" t="s">
        <v>33</v>
      </c>
      <c r="E23935" s="1">
        <v>38723</v>
      </c>
      <c r="F23935">
        <v>14000000</v>
      </c>
      <c r="G23935" t="s">
        <v>69102</v>
      </c>
      <c r="H23935" t="s">
        <v>69104</v>
      </c>
      <c r="I23935" t="s">
        <v>69105</v>
      </c>
      <c r="J23935" t="s">
        <v>68388</v>
      </c>
      <c r="K23935" t="s">
        <v>72</v>
      </c>
      <c r="L23935" t="s">
        <v>53</v>
      </c>
      <c r="M23935" t="s">
        <v>123</v>
      </c>
      <c r="N23935" t="s">
        <v>923</v>
      </c>
      <c r="O23935" t="s">
        <v>923</v>
      </c>
      <c r="P23935" s="1">
        <v>37987</v>
      </c>
      <c r="Q23935" t="s">
        <v>53</v>
      </c>
      <c r="R23935" t="s">
        <v>56</v>
      </c>
      <c r="S23935" t="s">
        <v>41</v>
      </c>
      <c r="T23935" t="s">
        <v>68388</v>
      </c>
      <c r="U23935" t="s">
        <v>68388</v>
      </c>
      <c r="V23935">
        <v>0</v>
      </c>
      <c r="W23935">
        <v>0</v>
      </c>
      <c r="X23935">
        <v>1</v>
      </c>
      <c r="Y23935">
        <v>0</v>
      </c>
      <c r="Z23935">
        <v>0</v>
      </c>
      <c r="AA23935">
        <v>0</v>
      </c>
      <c r="AB23935">
        <v>0</v>
      </c>
      <c r="AC23935">
        <v>0</v>
      </c>
      <c r="AD23935">
        <v>0</v>
      </c>
    </row>
    <row r="23936" spans="1:30" hidden="1" x14ac:dyDescent="0.3">
      <c r="A23936" t="s">
        <v>69102</v>
      </c>
      <c r="B23936" t="s">
        <v>69107</v>
      </c>
      <c r="C23936" t="s">
        <v>32</v>
      </c>
      <c r="D23936" t="s">
        <v>139</v>
      </c>
      <c r="E23936" t="s">
        <v>30833</v>
      </c>
      <c r="F23936">
        <v>25000000</v>
      </c>
      <c r="G23936" t="s">
        <v>69102</v>
      </c>
      <c r="H23936" t="s">
        <v>69104</v>
      </c>
      <c r="I23936" t="s">
        <v>69105</v>
      </c>
      <c r="J23936" t="s">
        <v>68388</v>
      </c>
      <c r="K23936" t="s">
        <v>72</v>
      </c>
      <c r="L23936" t="s">
        <v>53</v>
      </c>
      <c r="M23936" t="s">
        <v>123</v>
      </c>
      <c r="N23936" t="s">
        <v>923</v>
      </c>
      <c r="O23936" t="s">
        <v>923</v>
      </c>
      <c r="P23936" s="1">
        <v>37987</v>
      </c>
      <c r="Q23936" t="s">
        <v>53</v>
      </c>
      <c r="R23936" t="s">
        <v>56</v>
      </c>
      <c r="S23936" t="s">
        <v>41</v>
      </c>
      <c r="T23936" t="s">
        <v>68388</v>
      </c>
      <c r="U23936" t="s">
        <v>68388</v>
      </c>
      <c r="V23936">
        <v>0</v>
      </c>
      <c r="W23936">
        <v>0</v>
      </c>
      <c r="X23936">
        <v>1</v>
      </c>
      <c r="Y23936">
        <v>0</v>
      </c>
      <c r="Z23936">
        <v>0</v>
      </c>
      <c r="AA23936">
        <v>0</v>
      </c>
      <c r="AB23936">
        <v>0</v>
      </c>
      <c r="AC23936">
        <v>0</v>
      </c>
      <c r="AD23936">
        <v>0</v>
      </c>
    </row>
    <row r="23937" spans="1:30" hidden="1" x14ac:dyDescent="0.3">
      <c r="A23937" t="s">
        <v>69108</v>
      </c>
      <c r="B23937" t="s">
        <v>69109</v>
      </c>
      <c r="C23937" t="s">
        <v>32</v>
      </c>
      <c r="E23937" t="s">
        <v>833</v>
      </c>
      <c r="F23937">
        <v>9000000</v>
      </c>
      <c r="G23937" t="s">
        <v>69108</v>
      </c>
      <c r="H23937" t="s">
        <v>69110</v>
      </c>
      <c r="I23937" t="s">
        <v>69111</v>
      </c>
      <c r="J23937" t="s">
        <v>68388</v>
      </c>
      <c r="K23937" t="s">
        <v>37</v>
      </c>
      <c r="L23937" t="s">
        <v>53</v>
      </c>
      <c r="M23937" t="s">
        <v>54</v>
      </c>
      <c r="N23937" t="s">
        <v>95</v>
      </c>
      <c r="O23937" t="s">
        <v>1074</v>
      </c>
      <c r="Q23937" t="s">
        <v>53</v>
      </c>
      <c r="R23937" t="s">
        <v>56</v>
      </c>
      <c r="S23937" t="s">
        <v>41</v>
      </c>
      <c r="T23937" t="s">
        <v>68388</v>
      </c>
      <c r="U23937" t="s">
        <v>68388</v>
      </c>
      <c r="V23937">
        <v>0</v>
      </c>
      <c r="W23937">
        <v>0</v>
      </c>
      <c r="X23937">
        <v>1</v>
      </c>
      <c r="Y23937">
        <v>0</v>
      </c>
      <c r="Z23937">
        <v>0</v>
      </c>
      <c r="AA23937">
        <v>0</v>
      </c>
      <c r="AB23937">
        <v>0</v>
      </c>
      <c r="AC23937">
        <v>0</v>
      </c>
      <c r="AD23937">
        <v>0</v>
      </c>
    </row>
    <row r="23938" spans="1:30" hidden="1" x14ac:dyDescent="0.3">
      <c r="A23938" t="s">
        <v>69112</v>
      </c>
      <c r="B23938" t="s">
        <v>69113</v>
      </c>
      <c r="C23938" t="s">
        <v>32</v>
      </c>
      <c r="D23938" t="s">
        <v>322</v>
      </c>
      <c r="E23938" t="s">
        <v>33855</v>
      </c>
      <c r="F23938">
        <v>9000000</v>
      </c>
      <c r="G23938" t="s">
        <v>69112</v>
      </c>
      <c r="H23938" t="s">
        <v>69114</v>
      </c>
      <c r="J23938" t="s">
        <v>68388</v>
      </c>
      <c r="K23938" t="s">
        <v>37</v>
      </c>
      <c r="L23938" t="s">
        <v>53</v>
      </c>
      <c r="M23938" t="s">
        <v>54</v>
      </c>
      <c r="N23938" t="s">
        <v>95</v>
      </c>
      <c r="O23938" t="s">
        <v>1074</v>
      </c>
      <c r="P23938" s="1">
        <v>37257</v>
      </c>
      <c r="Q23938" t="s">
        <v>53</v>
      </c>
      <c r="R23938" t="s">
        <v>56</v>
      </c>
      <c r="S23938" t="s">
        <v>41</v>
      </c>
      <c r="T23938" t="s">
        <v>68388</v>
      </c>
      <c r="U23938" t="s">
        <v>68388</v>
      </c>
      <c r="V23938">
        <v>0</v>
      </c>
      <c r="W23938">
        <v>0</v>
      </c>
      <c r="X23938">
        <v>1</v>
      </c>
      <c r="Y23938">
        <v>0</v>
      </c>
      <c r="Z23938">
        <v>0</v>
      </c>
      <c r="AA23938">
        <v>0</v>
      </c>
      <c r="AB23938">
        <v>0</v>
      </c>
      <c r="AC23938">
        <v>0</v>
      </c>
      <c r="AD23938">
        <v>0</v>
      </c>
    </row>
    <row r="23939" spans="1:30" hidden="1" x14ac:dyDescent="0.3">
      <c r="A23939" t="s">
        <v>69115</v>
      </c>
      <c r="B23939" t="s">
        <v>69116</v>
      </c>
      <c r="C23939" t="s">
        <v>32</v>
      </c>
      <c r="D23939" t="s">
        <v>50</v>
      </c>
      <c r="E23939" t="s">
        <v>17027</v>
      </c>
      <c r="F23939">
        <v>4000000</v>
      </c>
      <c r="G23939" t="s">
        <v>69115</v>
      </c>
      <c r="H23939" t="s">
        <v>69117</v>
      </c>
      <c r="I23939" t="s">
        <v>69118</v>
      </c>
      <c r="J23939" t="s">
        <v>68388</v>
      </c>
      <c r="K23939" t="s">
        <v>37</v>
      </c>
      <c r="L23939" t="s">
        <v>53</v>
      </c>
      <c r="M23939" t="s">
        <v>54</v>
      </c>
      <c r="N23939" t="s">
        <v>95</v>
      </c>
      <c r="O23939" t="s">
        <v>7380</v>
      </c>
      <c r="P23939" s="1">
        <v>40179</v>
      </c>
      <c r="Q23939" t="s">
        <v>53</v>
      </c>
      <c r="R23939" t="s">
        <v>56</v>
      </c>
      <c r="S23939" t="s">
        <v>41</v>
      </c>
      <c r="T23939" t="s">
        <v>68388</v>
      </c>
      <c r="U23939" t="s">
        <v>68388</v>
      </c>
      <c r="V23939">
        <v>0</v>
      </c>
      <c r="W23939">
        <v>0</v>
      </c>
      <c r="X23939">
        <v>1</v>
      </c>
      <c r="Y23939">
        <v>0</v>
      </c>
      <c r="Z23939">
        <v>0</v>
      </c>
      <c r="AA23939">
        <v>0</v>
      </c>
      <c r="AB23939">
        <v>0</v>
      </c>
      <c r="AC23939">
        <v>0</v>
      </c>
      <c r="AD23939">
        <v>0</v>
      </c>
    </row>
    <row r="23940" spans="1:30" hidden="1" x14ac:dyDescent="0.3">
      <c r="A23940" t="s">
        <v>69119</v>
      </c>
      <c r="B23940" t="s">
        <v>69120</v>
      </c>
      <c r="C23940" t="s">
        <v>32</v>
      </c>
      <c r="D23940" t="s">
        <v>50</v>
      </c>
      <c r="E23940" t="s">
        <v>6329</v>
      </c>
      <c r="F23940">
        <v>22000000</v>
      </c>
      <c r="G23940" t="s">
        <v>69119</v>
      </c>
      <c r="H23940" t="s">
        <v>69121</v>
      </c>
      <c r="I23940" t="s">
        <v>69122</v>
      </c>
      <c r="J23940" t="s">
        <v>68388</v>
      </c>
      <c r="K23940" t="s">
        <v>37</v>
      </c>
      <c r="L23940" t="s">
        <v>53</v>
      </c>
      <c r="M23940" t="s">
        <v>54</v>
      </c>
      <c r="N23940" t="s">
        <v>939</v>
      </c>
      <c r="O23940" t="s">
        <v>1232</v>
      </c>
      <c r="P23940" s="1">
        <v>36892</v>
      </c>
      <c r="Q23940" t="s">
        <v>53</v>
      </c>
      <c r="R23940" t="s">
        <v>56</v>
      </c>
      <c r="S23940" t="s">
        <v>41</v>
      </c>
      <c r="T23940" t="s">
        <v>68388</v>
      </c>
      <c r="U23940" t="s">
        <v>68388</v>
      </c>
      <c r="V23940">
        <v>0</v>
      </c>
      <c r="W23940">
        <v>0</v>
      </c>
      <c r="X23940">
        <v>1</v>
      </c>
      <c r="Y23940">
        <v>0</v>
      </c>
      <c r="Z23940">
        <v>0</v>
      </c>
      <c r="AA23940">
        <v>0</v>
      </c>
      <c r="AB23940">
        <v>0</v>
      </c>
      <c r="AC23940">
        <v>0</v>
      </c>
      <c r="AD23940">
        <v>0</v>
      </c>
    </row>
    <row r="23941" spans="1:30" hidden="1" x14ac:dyDescent="0.3">
      <c r="A23941" t="s">
        <v>69119</v>
      </c>
      <c r="B23941" t="s">
        <v>69123</v>
      </c>
      <c r="C23941" t="s">
        <v>32</v>
      </c>
      <c r="D23941" t="s">
        <v>322</v>
      </c>
      <c r="E23941" t="s">
        <v>4608</v>
      </c>
      <c r="F23941">
        <v>37381806</v>
      </c>
      <c r="G23941" t="s">
        <v>69119</v>
      </c>
      <c r="H23941" t="s">
        <v>69121</v>
      </c>
      <c r="I23941" t="s">
        <v>69122</v>
      </c>
      <c r="J23941" t="s">
        <v>68388</v>
      </c>
      <c r="K23941" t="s">
        <v>37</v>
      </c>
      <c r="L23941" t="s">
        <v>53</v>
      </c>
      <c r="M23941" t="s">
        <v>54</v>
      </c>
      <c r="N23941" t="s">
        <v>939</v>
      </c>
      <c r="O23941" t="s">
        <v>1232</v>
      </c>
      <c r="P23941" s="1">
        <v>36892</v>
      </c>
      <c r="Q23941" t="s">
        <v>53</v>
      </c>
      <c r="R23941" t="s">
        <v>56</v>
      </c>
      <c r="S23941" t="s">
        <v>41</v>
      </c>
      <c r="T23941" t="s">
        <v>68388</v>
      </c>
      <c r="U23941" t="s">
        <v>68388</v>
      </c>
      <c r="V23941">
        <v>0</v>
      </c>
      <c r="W23941">
        <v>0</v>
      </c>
      <c r="X23941">
        <v>1</v>
      </c>
      <c r="Y23941">
        <v>0</v>
      </c>
      <c r="Z23941">
        <v>0</v>
      </c>
      <c r="AA23941">
        <v>0</v>
      </c>
      <c r="AB23941">
        <v>0</v>
      </c>
      <c r="AC23941">
        <v>0</v>
      </c>
      <c r="AD23941">
        <v>0</v>
      </c>
    </row>
    <row r="23942" spans="1:30" hidden="1" x14ac:dyDescent="0.3">
      <c r="A23942" t="s">
        <v>69119</v>
      </c>
      <c r="B23942" t="s">
        <v>69124</v>
      </c>
      <c r="C23942" t="s">
        <v>32</v>
      </c>
      <c r="D23942" t="s">
        <v>33</v>
      </c>
      <c r="E23942" s="1">
        <v>39884</v>
      </c>
      <c r="F23942">
        <v>10000000</v>
      </c>
      <c r="G23942" t="s">
        <v>69119</v>
      </c>
      <c r="H23942" t="s">
        <v>69121</v>
      </c>
      <c r="I23942" t="s">
        <v>69122</v>
      </c>
      <c r="J23942" t="s">
        <v>68388</v>
      </c>
      <c r="K23942" t="s">
        <v>37</v>
      </c>
      <c r="L23942" t="s">
        <v>53</v>
      </c>
      <c r="M23942" t="s">
        <v>54</v>
      </c>
      <c r="N23942" t="s">
        <v>939</v>
      </c>
      <c r="O23942" t="s">
        <v>1232</v>
      </c>
      <c r="P23942" s="1">
        <v>36892</v>
      </c>
      <c r="Q23942" t="s">
        <v>53</v>
      </c>
      <c r="R23942" t="s">
        <v>56</v>
      </c>
      <c r="S23942" t="s">
        <v>41</v>
      </c>
      <c r="T23942" t="s">
        <v>68388</v>
      </c>
      <c r="U23942" t="s">
        <v>68388</v>
      </c>
      <c r="V23942">
        <v>0</v>
      </c>
      <c r="W23942">
        <v>0</v>
      </c>
      <c r="X23942">
        <v>1</v>
      </c>
      <c r="Y23942">
        <v>0</v>
      </c>
      <c r="Z23942">
        <v>0</v>
      </c>
      <c r="AA23942">
        <v>0</v>
      </c>
      <c r="AB23942">
        <v>0</v>
      </c>
      <c r="AC23942">
        <v>0</v>
      </c>
      <c r="AD23942">
        <v>0</v>
      </c>
    </row>
    <row r="23943" spans="1:30" hidden="1" x14ac:dyDescent="0.3">
      <c r="A23943" t="s">
        <v>69119</v>
      </c>
      <c r="B23943" t="s">
        <v>69125</v>
      </c>
      <c r="C23943" t="s">
        <v>32</v>
      </c>
      <c r="D23943" t="s">
        <v>139</v>
      </c>
      <c r="E23943" t="s">
        <v>2755</v>
      </c>
      <c r="F23943">
        <v>21700000</v>
      </c>
      <c r="G23943" t="s">
        <v>69119</v>
      </c>
      <c r="H23943" t="s">
        <v>69121</v>
      </c>
      <c r="I23943" t="s">
        <v>69122</v>
      </c>
      <c r="J23943" t="s">
        <v>68388</v>
      </c>
      <c r="K23943" t="s">
        <v>37</v>
      </c>
      <c r="L23943" t="s">
        <v>53</v>
      </c>
      <c r="M23943" t="s">
        <v>54</v>
      </c>
      <c r="N23943" t="s">
        <v>939</v>
      </c>
      <c r="O23943" t="s">
        <v>1232</v>
      </c>
      <c r="P23943" s="1">
        <v>36892</v>
      </c>
      <c r="Q23943" t="s">
        <v>53</v>
      </c>
      <c r="R23943" t="s">
        <v>56</v>
      </c>
      <c r="S23943" t="s">
        <v>41</v>
      </c>
      <c r="T23943" t="s">
        <v>68388</v>
      </c>
      <c r="U23943" t="s">
        <v>68388</v>
      </c>
      <c r="V23943">
        <v>0</v>
      </c>
      <c r="W23943">
        <v>0</v>
      </c>
      <c r="X23943">
        <v>1</v>
      </c>
      <c r="Y23943">
        <v>0</v>
      </c>
      <c r="Z23943">
        <v>0</v>
      </c>
      <c r="AA23943">
        <v>0</v>
      </c>
      <c r="AB23943">
        <v>0</v>
      </c>
      <c r="AC23943">
        <v>0</v>
      </c>
      <c r="AD23943">
        <v>0</v>
      </c>
    </row>
    <row r="23944" spans="1:30" hidden="1" x14ac:dyDescent="0.3">
      <c r="A23944" t="s">
        <v>69126</v>
      </c>
      <c r="B23944" t="s">
        <v>69127</v>
      </c>
      <c r="C23944" t="s">
        <v>32</v>
      </c>
      <c r="E23944" s="1">
        <v>40002</v>
      </c>
      <c r="F23944">
        <v>3353274</v>
      </c>
      <c r="G23944" t="s">
        <v>69126</v>
      </c>
      <c r="H23944" t="s">
        <v>69128</v>
      </c>
      <c r="I23944" t="s">
        <v>69129</v>
      </c>
      <c r="J23944" t="s">
        <v>68388</v>
      </c>
      <c r="K23944" t="s">
        <v>37</v>
      </c>
      <c r="L23944" t="s">
        <v>53</v>
      </c>
      <c r="M23944" t="s">
        <v>658</v>
      </c>
      <c r="N23944" t="s">
        <v>1105</v>
      </c>
      <c r="O23944" t="s">
        <v>6918</v>
      </c>
      <c r="P23944" s="1">
        <v>36526</v>
      </c>
      <c r="Q23944" t="s">
        <v>53</v>
      </c>
      <c r="R23944" t="s">
        <v>56</v>
      </c>
      <c r="S23944" t="s">
        <v>41</v>
      </c>
      <c r="T23944" t="s">
        <v>68388</v>
      </c>
      <c r="U23944" t="s">
        <v>68388</v>
      </c>
      <c r="V23944">
        <v>0</v>
      </c>
      <c r="W23944">
        <v>0</v>
      </c>
      <c r="X23944">
        <v>1</v>
      </c>
      <c r="Y23944">
        <v>0</v>
      </c>
      <c r="Z23944">
        <v>0</v>
      </c>
      <c r="AA23944">
        <v>0</v>
      </c>
      <c r="AB23944">
        <v>0</v>
      </c>
      <c r="AC23944">
        <v>0</v>
      </c>
      <c r="AD23944">
        <v>0</v>
      </c>
    </row>
    <row r="23945" spans="1:30" hidden="1" x14ac:dyDescent="0.3">
      <c r="A23945" t="s">
        <v>69126</v>
      </c>
      <c r="B23945" t="s">
        <v>69130</v>
      </c>
      <c r="C23945" t="s">
        <v>32</v>
      </c>
      <c r="D23945" t="s">
        <v>322</v>
      </c>
      <c r="E23945" t="s">
        <v>11911</v>
      </c>
      <c r="F23945">
        <v>14000000</v>
      </c>
      <c r="G23945" t="s">
        <v>69126</v>
      </c>
      <c r="H23945" t="s">
        <v>69128</v>
      </c>
      <c r="I23945" t="s">
        <v>69129</v>
      </c>
      <c r="J23945" t="s">
        <v>68388</v>
      </c>
      <c r="K23945" t="s">
        <v>37</v>
      </c>
      <c r="L23945" t="s">
        <v>53</v>
      </c>
      <c r="M23945" t="s">
        <v>658</v>
      </c>
      <c r="N23945" t="s">
        <v>1105</v>
      </c>
      <c r="O23945" t="s">
        <v>6918</v>
      </c>
      <c r="P23945" s="1">
        <v>36526</v>
      </c>
      <c r="Q23945" t="s">
        <v>53</v>
      </c>
      <c r="R23945" t="s">
        <v>56</v>
      </c>
      <c r="S23945" t="s">
        <v>41</v>
      </c>
      <c r="T23945" t="s">
        <v>68388</v>
      </c>
      <c r="U23945" t="s">
        <v>68388</v>
      </c>
      <c r="V23945">
        <v>0</v>
      </c>
      <c r="W23945">
        <v>0</v>
      </c>
      <c r="X23945">
        <v>1</v>
      </c>
      <c r="Y23945">
        <v>0</v>
      </c>
      <c r="Z23945">
        <v>0</v>
      </c>
      <c r="AA23945">
        <v>0</v>
      </c>
      <c r="AB23945">
        <v>0</v>
      </c>
      <c r="AC23945">
        <v>0</v>
      </c>
      <c r="AD23945">
        <v>0</v>
      </c>
    </row>
    <row r="23946" spans="1:30" hidden="1" x14ac:dyDescent="0.3">
      <c r="A23946" t="s">
        <v>69126</v>
      </c>
      <c r="B23946" t="s">
        <v>69131</v>
      </c>
      <c r="C23946" t="s">
        <v>32</v>
      </c>
      <c r="D23946" t="s">
        <v>399</v>
      </c>
      <c r="E23946" s="1">
        <v>38877</v>
      </c>
      <c r="F23946">
        <v>10000000</v>
      </c>
      <c r="G23946" t="s">
        <v>69126</v>
      </c>
      <c r="H23946" t="s">
        <v>69128</v>
      </c>
      <c r="I23946" t="s">
        <v>69129</v>
      </c>
      <c r="J23946" t="s">
        <v>68388</v>
      </c>
      <c r="K23946" t="s">
        <v>37</v>
      </c>
      <c r="L23946" t="s">
        <v>53</v>
      </c>
      <c r="M23946" t="s">
        <v>658</v>
      </c>
      <c r="N23946" t="s">
        <v>1105</v>
      </c>
      <c r="O23946" t="s">
        <v>6918</v>
      </c>
      <c r="P23946" s="1">
        <v>36526</v>
      </c>
      <c r="Q23946" t="s">
        <v>53</v>
      </c>
      <c r="R23946" t="s">
        <v>56</v>
      </c>
      <c r="S23946" t="s">
        <v>41</v>
      </c>
      <c r="T23946" t="s">
        <v>68388</v>
      </c>
      <c r="U23946" t="s">
        <v>68388</v>
      </c>
      <c r="V23946">
        <v>0</v>
      </c>
      <c r="W23946">
        <v>0</v>
      </c>
      <c r="X23946">
        <v>1</v>
      </c>
      <c r="Y23946">
        <v>0</v>
      </c>
      <c r="Z23946">
        <v>0</v>
      </c>
      <c r="AA23946">
        <v>0</v>
      </c>
      <c r="AB23946">
        <v>0</v>
      </c>
      <c r="AC23946">
        <v>0</v>
      </c>
      <c r="AD23946">
        <v>0</v>
      </c>
    </row>
    <row r="23947" spans="1:30" hidden="1" x14ac:dyDescent="0.3">
      <c r="A23947" t="s">
        <v>69126</v>
      </c>
      <c r="B23947" t="s">
        <v>69132</v>
      </c>
      <c r="C23947" t="s">
        <v>32</v>
      </c>
      <c r="E23947" s="1">
        <v>41493</v>
      </c>
      <c r="F23947">
        <v>3000000</v>
      </c>
      <c r="G23947" t="s">
        <v>69126</v>
      </c>
      <c r="H23947" t="s">
        <v>69128</v>
      </c>
      <c r="I23947" t="s">
        <v>69129</v>
      </c>
      <c r="J23947" t="s">
        <v>68388</v>
      </c>
      <c r="K23947" t="s">
        <v>37</v>
      </c>
      <c r="L23947" t="s">
        <v>53</v>
      </c>
      <c r="M23947" t="s">
        <v>658</v>
      </c>
      <c r="N23947" t="s">
        <v>1105</v>
      </c>
      <c r="O23947" t="s">
        <v>6918</v>
      </c>
      <c r="P23947" s="1">
        <v>36526</v>
      </c>
      <c r="Q23947" t="s">
        <v>53</v>
      </c>
      <c r="R23947" t="s">
        <v>56</v>
      </c>
      <c r="S23947" t="s">
        <v>41</v>
      </c>
      <c r="T23947" t="s">
        <v>68388</v>
      </c>
      <c r="U23947" t="s">
        <v>68388</v>
      </c>
      <c r="V23947">
        <v>0</v>
      </c>
      <c r="W23947">
        <v>0</v>
      </c>
      <c r="X23947">
        <v>1</v>
      </c>
      <c r="Y23947">
        <v>0</v>
      </c>
      <c r="Z23947">
        <v>0</v>
      </c>
      <c r="AA23947">
        <v>0</v>
      </c>
      <c r="AB23947">
        <v>0</v>
      </c>
      <c r="AC23947">
        <v>0</v>
      </c>
      <c r="AD23947">
        <v>0</v>
      </c>
    </row>
    <row r="23948" spans="1:30" hidden="1" x14ac:dyDescent="0.3">
      <c r="A23948" t="s">
        <v>69133</v>
      </c>
      <c r="B23948" t="s">
        <v>69134</v>
      </c>
      <c r="C23948" t="s">
        <v>32</v>
      </c>
      <c r="D23948" t="s">
        <v>322</v>
      </c>
      <c r="E23948" t="s">
        <v>1756</v>
      </c>
      <c r="F23948">
        <v>32843898</v>
      </c>
      <c r="G23948" t="s">
        <v>69133</v>
      </c>
      <c r="H23948" t="s">
        <v>69135</v>
      </c>
      <c r="I23948" t="s">
        <v>69136</v>
      </c>
      <c r="J23948" t="s">
        <v>68388</v>
      </c>
      <c r="K23948" t="s">
        <v>37</v>
      </c>
      <c r="L23948" t="s">
        <v>53</v>
      </c>
      <c r="M23948" t="s">
        <v>54</v>
      </c>
      <c r="N23948" t="s">
        <v>95</v>
      </c>
      <c r="O23948" t="s">
        <v>8517</v>
      </c>
      <c r="P23948" s="1">
        <v>38353</v>
      </c>
      <c r="Q23948" t="s">
        <v>53</v>
      </c>
      <c r="R23948" t="s">
        <v>56</v>
      </c>
      <c r="S23948" t="s">
        <v>41</v>
      </c>
      <c r="T23948" t="s">
        <v>68388</v>
      </c>
      <c r="U23948" t="s">
        <v>68388</v>
      </c>
      <c r="V23948">
        <v>0</v>
      </c>
      <c r="W23948">
        <v>0</v>
      </c>
      <c r="X23948">
        <v>1</v>
      </c>
      <c r="Y23948">
        <v>0</v>
      </c>
      <c r="Z23948">
        <v>0</v>
      </c>
      <c r="AA23948">
        <v>0</v>
      </c>
      <c r="AB23948">
        <v>0</v>
      </c>
      <c r="AC23948">
        <v>0</v>
      </c>
      <c r="AD23948">
        <v>0</v>
      </c>
    </row>
    <row r="23949" spans="1:30" hidden="1" x14ac:dyDescent="0.3">
      <c r="A23949" t="s">
        <v>69133</v>
      </c>
      <c r="B23949" t="s">
        <v>69137</v>
      </c>
      <c r="C23949" t="s">
        <v>32</v>
      </c>
      <c r="D23949" t="s">
        <v>139</v>
      </c>
      <c r="E23949" s="1">
        <v>39360</v>
      </c>
      <c r="F23949">
        <v>20000000</v>
      </c>
      <c r="G23949" t="s">
        <v>69133</v>
      </c>
      <c r="H23949" t="s">
        <v>69135</v>
      </c>
      <c r="I23949" t="s">
        <v>69136</v>
      </c>
      <c r="J23949" t="s">
        <v>68388</v>
      </c>
      <c r="K23949" t="s">
        <v>37</v>
      </c>
      <c r="L23949" t="s">
        <v>53</v>
      </c>
      <c r="M23949" t="s">
        <v>54</v>
      </c>
      <c r="N23949" t="s">
        <v>95</v>
      </c>
      <c r="O23949" t="s">
        <v>8517</v>
      </c>
      <c r="P23949" s="1">
        <v>38353</v>
      </c>
      <c r="Q23949" t="s">
        <v>53</v>
      </c>
      <c r="R23949" t="s">
        <v>56</v>
      </c>
      <c r="S23949" t="s">
        <v>41</v>
      </c>
      <c r="T23949" t="s">
        <v>68388</v>
      </c>
      <c r="U23949" t="s">
        <v>68388</v>
      </c>
      <c r="V23949">
        <v>0</v>
      </c>
      <c r="W23949">
        <v>0</v>
      </c>
      <c r="X23949">
        <v>1</v>
      </c>
      <c r="Y23949">
        <v>0</v>
      </c>
      <c r="Z23949">
        <v>0</v>
      </c>
      <c r="AA23949">
        <v>0</v>
      </c>
      <c r="AB23949">
        <v>0</v>
      </c>
      <c r="AC23949">
        <v>0</v>
      </c>
      <c r="AD23949">
        <v>0</v>
      </c>
    </row>
    <row r="23950" spans="1:30" hidden="1" x14ac:dyDescent="0.3">
      <c r="A23950" t="s">
        <v>69133</v>
      </c>
      <c r="B23950" t="s">
        <v>69138</v>
      </c>
      <c r="C23950" t="s">
        <v>32</v>
      </c>
      <c r="E23950" s="1">
        <v>40909</v>
      </c>
      <c r="F23950">
        <v>2000000</v>
      </c>
      <c r="G23950" t="s">
        <v>69133</v>
      </c>
      <c r="H23950" t="s">
        <v>69135</v>
      </c>
      <c r="I23950" t="s">
        <v>69136</v>
      </c>
      <c r="J23950" t="s">
        <v>68388</v>
      </c>
      <c r="K23950" t="s">
        <v>37</v>
      </c>
      <c r="L23950" t="s">
        <v>53</v>
      </c>
      <c r="M23950" t="s">
        <v>54</v>
      </c>
      <c r="N23950" t="s">
        <v>95</v>
      </c>
      <c r="O23950" t="s">
        <v>8517</v>
      </c>
      <c r="P23950" s="1">
        <v>38353</v>
      </c>
      <c r="Q23950" t="s">
        <v>53</v>
      </c>
      <c r="R23950" t="s">
        <v>56</v>
      </c>
      <c r="S23950" t="s">
        <v>41</v>
      </c>
      <c r="T23950" t="s">
        <v>68388</v>
      </c>
      <c r="U23950" t="s">
        <v>68388</v>
      </c>
      <c r="V23950">
        <v>0</v>
      </c>
      <c r="W23950">
        <v>0</v>
      </c>
      <c r="X23950">
        <v>1</v>
      </c>
      <c r="Y23950">
        <v>0</v>
      </c>
      <c r="Z23950">
        <v>0</v>
      </c>
      <c r="AA23950">
        <v>0</v>
      </c>
      <c r="AB23950">
        <v>0</v>
      </c>
      <c r="AC23950">
        <v>0</v>
      </c>
      <c r="AD23950">
        <v>0</v>
      </c>
    </row>
    <row r="23951" spans="1:30" hidden="1" x14ac:dyDescent="0.3">
      <c r="A23951" t="s">
        <v>69139</v>
      </c>
      <c r="B23951" t="s">
        <v>69140</v>
      </c>
      <c r="C23951" t="s">
        <v>32</v>
      </c>
      <c r="D23951" t="s">
        <v>33</v>
      </c>
      <c r="E23951" t="s">
        <v>1472</v>
      </c>
      <c r="F23951">
        <v>16500000</v>
      </c>
      <c r="G23951" t="s">
        <v>69139</v>
      </c>
      <c r="H23951" t="s">
        <v>69141</v>
      </c>
      <c r="I23951" t="s">
        <v>69142</v>
      </c>
      <c r="J23951" t="s">
        <v>69143</v>
      </c>
      <c r="K23951" t="s">
        <v>37</v>
      </c>
      <c r="L23951" t="s">
        <v>53</v>
      </c>
      <c r="M23951" t="s">
        <v>54</v>
      </c>
      <c r="N23951" t="s">
        <v>95</v>
      </c>
      <c r="O23951" t="s">
        <v>1074</v>
      </c>
      <c r="P23951" s="1">
        <v>35065</v>
      </c>
      <c r="Q23951" t="s">
        <v>53</v>
      </c>
      <c r="R23951" t="s">
        <v>56</v>
      </c>
      <c r="S23951" t="s">
        <v>41</v>
      </c>
      <c r="T23951" t="s">
        <v>68388</v>
      </c>
      <c r="U23951" t="s">
        <v>68388</v>
      </c>
      <c r="V23951">
        <v>0</v>
      </c>
      <c r="W23951">
        <v>0</v>
      </c>
      <c r="X23951">
        <v>1</v>
      </c>
      <c r="Y23951">
        <v>0</v>
      </c>
      <c r="Z23951">
        <v>0</v>
      </c>
      <c r="AA23951">
        <v>0</v>
      </c>
      <c r="AB23951">
        <v>0</v>
      </c>
      <c r="AC23951">
        <v>0</v>
      </c>
      <c r="AD23951">
        <v>0</v>
      </c>
    </row>
    <row r="23952" spans="1:30" hidden="1" x14ac:dyDescent="0.3">
      <c r="A23952" t="s">
        <v>69144</v>
      </c>
      <c r="B23952" t="s">
        <v>69145</v>
      </c>
      <c r="C23952" t="s">
        <v>32</v>
      </c>
      <c r="E23952" t="s">
        <v>15999</v>
      </c>
      <c r="F23952">
        <v>20000000</v>
      </c>
      <c r="G23952" t="s">
        <v>69144</v>
      </c>
      <c r="H23952" t="s">
        <v>69146</v>
      </c>
      <c r="I23952" t="s">
        <v>69147</v>
      </c>
      <c r="J23952" t="s">
        <v>68388</v>
      </c>
      <c r="K23952" t="s">
        <v>168</v>
      </c>
      <c r="L23952" t="s">
        <v>53</v>
      </c>
      <c r="M23952" t="s">
        <v>54</v>
      </c>
      <c r="N23952" t="s">
        <v>939</v>
      </c>
      <c r="O23952" t="s">
        <v>1232</v>
      </c>
      <c r="Q23952" t="s">
        <v>53</v>
      </c>
      <c r="R23952" t="s">
        <v>56</v>
      </c>
      <c r="S23952" t="s">
        <v>41</v>
      </c>
      <c r="T23952" t="s">
        <v>68388</v>
      </c>
      <c r="U23952" t="s">
        <v>68388</v>
      </c>
      <c r="V23952">
        <v>0</v>
      </c>
      <c r="W23952">
        <v>0</v>
      </c>
      <c r="X23952">
        <v>1</v>
      </c>
      <c r="Y23952">
        <v>0</v>
      </c>
      <c r="Z23952">
        <v>0</v>
      </c>
      <c r="AA23952">
        <v>0</v>
      </c>
      <c r="AB23952">
        <v>0</v>
      </c>
      <c r="AC23952">
        <v>0</v>
      </c>
      <c r="AD23952">
        <v>0</v>
      </c>
    </row>
    <row r="23953" spans="1:30" hidden="1" x14ac:dyDescent="0.3">
      <c r="A23953" t="s">
        <v>69148</v>
      </c>
      <c r="B23953" t="s">
        <v>69149</v>
      </c>
      <c r="C23953" t="s">
        <v>32</v>
      </c>
      <c r="D23953" t="s">
        <v>139</v>
      </c>
      <c r="E23953" t="s">
        <v>7218</v>
      </c>
      <c r="F23953">
        <v>37000000</v>
      </c>
      <c r="G23953" t="s">
        <v>69148</v>
      </c>
      <c r="H23953" t="s">
        <v>69150</v>
      </c>
      <c r="I23953" t="s">
        <v>69151</v>
      </c>
      <c r="J23953" t="s">
        <v>68388</v>
      </c>
      <c r="K23953" t="s">
        <v>37</v>
      </c>
      <c r="L23953" t="s">
        <v>53</v>
      </c>
      <c r="M23953" t="s">
        <v>54</v>
      </c>
      <c r="N23953" t="s">
        <v>95</v>
      </c>
      <c r="O23953" t="s">
        <v>1489</v>
      </c>
      <c r="P23953" s="1">
        <v>39814</v>
      </c>
      <c r="Q23953" t="s">
        <v>53</v>
      </c>
      <c r="R23953" t="s">
        <v>56</v>
      </c>
      <c r="S23953" t="s">
        <v>41</v>
      </c>
      <c r="T23953" t="s">
        <v>68388</v>
      </c>
      <c r="U23953" t="s">
        <v>68388</v>
      </c>
      <c r="V23953">
        <v>0</v>
      </c>
      <c r="W23953">
        <v>0</v>
      </c>
      <c r="X23953">
        <v>1</v>
      </c>
      <c r="Y23953">
        <v>0</v>
      </c>
      <c r="Z23953">
        <v>0</v>
      </c>
      <c r="AA23953">
        <v>0</v>
      </c>
      <c r="AB23953">
        <v>0</v>
      </c>
      <c r="AC23953">
        <v>0</v>
      </c>
      <c r="AD23953">
        <v>0</v>
      </c>
    </row>
    <row r="23954" spans="1:30" hidden="1" x14ac:dyDescent="0.3">
      <c r="A23954" t="s">
        <v>69152</v>
      </c>
      <c r="B23954" t="s">
        <v>69153</v>
      </c>
      <c r="C23954" t="s">
        <v>32</v>
      </c>
      <c r="E23954" s="1">
        <v>40885</v>
      </c>
      <c r="F23954">
        <v>7030758</v>
      </c>
      <c r="G23954" t="s">
        <v>69152</v>
      </c>
      <c r="H23954" t="s">
        <v>69154</v>
      </c>
      <c r="I23954" t="s">
        <v>69155</v>
      </c>
      <c r="J23954" t="s">
        <v>68388</v>
      </c>
      <c r="K23954" t="s">
        <v>37</v>
      </c>
      <c r="L23954" t="s">
        <v>53</v>
      </c>
      <c r="M23954" t="s">
        <v>150</v>
      </c>
      <c r="N23954" t="s">
        <v>151</v>
      </c>
      <c r="O23954" t="s">
        <v>6471</v>
      </c>
      <c r="Q23954" t="s">
        <v>53</v>
      </c>
      <c r="R23954" t="s">
        <v>56</v>
      </c>
      <c r="S23954" t="s">
        <v>41</v>
      </c>
      <c r="T23954" t="s">
        <v>68388</v>
      </c>
      <c r="U23954" t="s">
        <v>68388</v>
      </c>
      <c r="V23954">
        <v>0</v>
      </c>
      <c r="W23954">
        <v>0</v>
      </c>
      <c r="X23954">
        <v>1</v>
      </c>
      <c r="Y23954">
        <v>0</v>
      </c>
      <c r="Z23954">
        <v>0</v>
      </c>
      <c r="AA23954">
        <v>0</v>
      </c>
      <c r="AB23954">
        <v>0</v>
      </c>
      <c r="AC23954">
        <v>0</v>
      </c>
      <c r="AD23954">
        <v>0</v>
      </c>
    </row>
    <row r="23955" spans="1:30" hidden="1" x14ac:dyDescent="0.3">
      <c r="A23955" t="s">
        <v>69152</v>
      </c>
      <c r="B23955" t="s">
        <v>69156</v>
      </c>
      <c r="C23955" t="s">
        <v>32</v>
      </c>
      <c r="E23955" t="s">
        <v>10993</v>
      </c>
      <c r="F23955">
        <v>1400000</v>
      </c>
      <c r="G23955" t="s">
        <v>69152</v>
      </c>
      <c r="H23955" t="s">
        <v>69154</v>
      </c>
      <c r="I23955" t="s">
        <v>69155</v>
      </c>
      <c r="J23955" t="s">
        <v>68388</v>
      </c>
      <c r="K23955" t="s">
        <v>37</v>
      </c>
      <c r="L23955" t="s">
        <v>53</v>
      </c>
      <c r="M23955" t="s">
        <v>150</v>
      </c>
      <c r="N23955" t="s">
        <v>151</v>
      </c>
      <c r="O23955" t="s">
        <v>6471</v>
      </c>
      <c r="Q23955" t="s">
        <v>53</v>
      </c>
      <c r="R23955" t="s">
        <v>56</v>
      </c>
      <c r="S23955" t="s">
        <v>41</v>
      </c>
      <c r="T23955" t="s">
        <v>68388</v>
      </c>
      <c r="U23955" t="s">
        <v>68388</v>
      </c>
      <c r="V23955">
        <v>0</v>
      </c>
      <c r="W23955">
        <v>0</v>
      </c>
      <c r="X23955">
        <v>1</v>
      </c>
      <c r="Y23955">
        <v>0</v>
      </c>
      <c r="Z23955">
        <v>0</v>
      </c>
      <c r="AA23955">
        <v>0</v>
      </c>
      <c r="AB23955">
        <v>0</v>
      </c>
      <c r="AC23955">
        <v>0</v>
      </c>
      <c r="AD23955">
        <v>0</v>
      </c>
    </row>
    <row r="23956" spans="1:30" hidden="1" x14ac:dyDescent="0.3">
      <c r="A23956" t="s">
        <v>69157</v>
      </c>
      <c r="B23956" t="s">
        <v>69158</v>
      </c>
      <c r="C23956" t="s">
        <v>32</v>
      </c>
      <c r="D23956" t="s">
        <v>33</v>
      </c>
      <c r="E23956" t="s">
        <v>17653</v>
      </c>
      <c r="F23956">
        <v>6000000</v>
      </c>
      <c r="G23956" t="s">
        <v>69157</v>
      </c>
      <c r="H23956" t="s">
        <v>69159</v>
      </c>
      <c r="I23956" t="s">
        <v>69160</v>
      </c>
      <c r="J23956" t="s">
        <v>68388</v>
      </c>
      <c r="K23956" t="s">
        <v>37</v>
      </c>
      <c r="L23956" t="s">
        <v>53</v>
      </c>
      <c r="M23956" t="s">
        <v>54</v>
      </c>
      <c r="N23956" t="s">
        <v>95</v>
      </c>
      <c r="O23956" t="s">
        <v>1489</v>
      </c>
      <c r="P23956" s="1">
        <v>37996</v>
      </c>
      <c r="Q23956" t="s">
        <v>53</v>
      </c>
      <c r="R23956" t="s">
        <v>56</v>
      </c>
      <c r="S23956" t="s">
        <v>41</v>
      </c>
      <c r="T23956" t="s">
        <v>68388</v>
      </c>
      <c r="U23956" t="s">
        <v>68388</v>
      </c>
      <c r="V23956">
        <v>0</v>
      </c>
      <c r="W23956">
        <v>0</v>
      </c>
      <c r="X23956">
        <v>1</v>
      </c>
      <c r="Y23956">
        <v>0</v>
      </c>
      <c r="Z23956">
        <v>0</v>
      </c>
      <c r="AA23956">
        <v>0</v>
      </c>
      <c r="AB23956">
        <v>0</v>
      </c>
      <c r="AC23956">
        <v>0</v>
      </c>
      <c r="AD23956">
        <v>0</v>
      </c>
    </row>
    <row r="23957" spans="1:30" hidden="1" x14ac:dyDescent="0.3">
      <c r="A23957" t="s">
        <v>69157</v>
      </c>
      <c r="B23957" t="s">
        <v>69161</v>
      </c>
      <c r="C23957" t="s">
        <v>32</v>
      </c>
      <c r="E23957" s="1">
        <v>39540</v>
      </c>
      <c r="F23957">
        <v>7000000</v>
      </c>
      <c r="G23957" t="s">
        <v>69157</v>
      </c>
      <c r="H23957" t="s">
        <v>69159</v>
      </c>
      <c r="I23957" t="s">
        <v>69160</v>
      </c>
      <c r="J23957" t="s">
        <v>68388</v>
      </c>
      <c r="K23957" t="s">
        <v>37</v>
      </c>
      <c r="L23957" t="s">
        <v>53</v>
      </c>
      <c r="M23957" t="s">
        <v>54</v>
      </c>
      <c r="N23957" t="s">
        <v>95</v>
      </c>
      <c r="O23957" t="s">
        <v>1489</v>
      </c>
      <c r="P23957" s="1">
        <v>37996</v>
      </c>
      <c r="Q23957" t="s">
        <v>53</v>
      </c>
      <c r="R23957" t="s">
        <v>56</v>
      </c>
      <c r="S23957" t="s">
        <v>41</v>
      </c>
      <c r="T23957" t="s">
        <v>68388</v>
      </c>
      <c r="U23957" t="s">
        <v>68388</v>
      </c>
      <c r="V23957">
        <v>0</v>
      </c>
      <c r="W23957">
        <v>0</v>
      </c>
      <c r="X23957">
        <v>1</v>
      </c>
      <c r="Y23957">
        <v>0</v>
      </c>
      <c r="Z23957">
        <v>0</v>
      </c>
      <c r="AA23957">
        <v>0</v>
      </c>
      <c r="AB23957">
        <v>0</v>
      </c>
      <c r="AC23957">
        <v>0</v>
      </c>
      <c r="AD23957">
        <v>0</v>
      </c>
    </row>
    <row r="23958" spans="1:30" hidden="1" x14ac:dyDescent="0.3">
      <c r="A23958" t="s">
        <v>69162</v>
      </c>
      <c r="B23958" t="s">
        <v>69163</v>
      </c>
      <c r="C23958" t="s">
        <v>32</v>
      </c>
      <c r="E23958" s="1">
        <v>39915</v>
      </c>
      <c r="F23958">
        <v>60000000</v>
      </c>
      <c r="G23958" t="s">
        <v>69162</v>
      </c>
      <c r="H23958" t="s">
        <v>69164</v>
      </c>
      <c r="I23958" t="s">
        <v>69165</v>
      </c>
      <c r="J23958" t="s">
        <v>68388</v>
      </c>
      <c r="K23958" t="s">
        <v>168</v>
      </c>
      <c r="L23958" t="s">
        <v>53</v>
      </c>
      <c r="M23958" t="s">
        <v>842</v>
      </c>
      <c r="N23958" t="s">
        <v>9785</v>
      </c>
      <c r="O23958" t="s">
        <v>9786</v>
      </c>
      <c r="P23958" s="1">
        <v>30682</v>
      </c>
      <c r="Q23958" t="s">
        <v>53</v>
      </c>
      <c r="R23958" t="s">
        <v>56</v>
      </c>
      <c r="S23958" t="s">
        <v>41</v>
      </c>
      <c r="T23958" t="s">
        <v>68388</v>
      </c>
      <c r="U23958" t="s">
        <v>68388</v>
      </c>
      <c r="V23958">
        <v>0</v>
      </c>
      <c r="W23958">
        <v>0</v>
      </c>
      <c r="X23958">
        <v>1</v>
      </c>
      <c r="Y23958">
        <v>0</v>
      </c>
      <c r="Z23958">
        <v>0</v>
      </c>
      <c r="AA23958">
        <v>0</v>
      </c>
      <c r="AB23958">
        <v>0</v>
      </c>
      <c r="AC23958">
        <v>0</v>
      </c>
      <c r="AD23958">
        <v>0</v>
      </c>
    </row>
    <row r="23959" spans="1:30" hidden="1" x14ac:dyDescent="0.3">
      <c r="A23959" t="s">
        <v>69166</v>
      </c>
      <c r="B23959" t="s">
        <v>69167</v>
      </c>
      <c r="C23959" t="s">
        <v>32</v>
      </c>
      <c r="D23959" t="s">
        <v>50</v>
      </c>
      <c r="E23959" s="1">
        <v>40278</v>
      </c>
      <c r="F23959">
        <v>5100000</v>
      </c>
      <c r="G23959" t="s">
        <v>69166</v>
      </c>
      <c r="H23959" t="s">
        <v>69168</v>
      </c>
      <c r="I23959" t="s">
        <v>69169</v>
      </c>
      <c r="J23959" t="s">
        <v>68388</v>
      </c>
      <c r="K23959" t="s">
        <v>72</v>
      </c>
      <c r="L23959" t="s">
        <v>53</v>
      </c>
      <c r="M23959" t="s">
        <v>54</v>
      </c>
      <c r="N23959" t="s">
        <v>95</v>
      </c>
      <c r="O23959" t="s">
        <v>2083</v>
      </c>
      <c r="P23959" s="1">
        <v>39814</v>
      </c>
      <c r="Q23959" t="s">
        <v>53</v>
      </c>
      <c r="R23959" t="s">
        <v>56</v>
      </c>
      <c r="S23959" t="s">
        <v>41</v>
      </c>
      <c r="T23959" t="s">
        <v>68388</v>
      </c>
      <c r="U23959" t="s">
        <v>68388</v>
      </c>
      <c r="V23959">
        <v>0</v>
      </c>
      <c r="W23959">
        <v>0</v>
      </c>
      <c r="X23959">
        <v>1</v>
      </c>
      <c r="Y23959">
        <v>0</v>
      </c>
      <c r="Z23959">
        <v>0</v>
      </c>
      <c r="AA23959">
        <v>0</v>
      </c>
      <c r="AB23959">
        <v>0</v>
      </c>
      <c r="AC23959">
        <v>0</v>
      </c>
      <c r="AD23959">
        <v>0</v>
      </c>
    </row>
    <row r="23960" spans="1:30" hidden="1" x14ac:dyDescent="0.3">
      <c r="A23960" t="s">
        <v>69170</v>
      </c>
      <c r="B23960" t="s">
        <v>69171</v>
      </c>
      <c r="C23960" t="s">
        <v>32</v>
      </c>
      <c r="D23960" t="s">
        <v>399</v>
      </c>
      <c r="E23960" t="s">
        <v>52859</v>
      </c>
      <c r="F23960">
        <v>11500000</v>
      </c>
      <c r="G23960" t="s">
        <v>69170</v>
      </c>
      <c r="H23960" t="s">
        <v>69172</v>
      </c>
      <c r="J23960" t="s">
        <v>68388</v>
      </c>
      <c r="K23960" t="s">
        <v>37</v>
      </c>
      <c r="L23960" t="s">
        <v>53</v>
      </c>
      <c r="M23960" t="s">
        <v>54</v>
      </c>
      <c r="N23960" t="s">
        <v>95</v>
      </c>
      <c r="O23960" t="s">
        <v>2083</v>
      </c>
      <c r="P23960" s="1">
        <v>36526</v>
      </c>
      <c r="Q23960" t="s">
        <v>53</v>
      </c>
      <c r="R23960" t="s">
        <v>56</v>
      </c>
      <c r="S23960" t="s">
        <v>41</v>
      </c>
      <c r="T23960" t="s">
        <v>68388</v>
      </c>
      <c r="U23960" t="s">
        <v>68388</v>
      </c>
      <c r="V23960">
        <v>0</v>
      </c>
      <c r="W23960">
        <v>0</v>
      </c>
      <c r="X23960">
        <v>1</v>
      </c>
      <c r="Y23960">
        <v>0</v>
      </c>
      <c r="Z23960">
        <v>0</v>
      </c>
      <c r="AA23960">
        <v>0</v>
      </c>
      <c r="AB23960">
        <v>0</v>
      </c>
      <c r="AC23960">
        <v>0</v>
      </c>
      <c r="AD23960">
        <v>0</v>
      </c>
    </row>
    <row r="23961" spans="1:30" hidden="1" x14ac:dyDescent="0.3">
      <c r="A23961" t="s">
        <v>69173</v>
      </c>
      <c r="B23961" t="s">
        <v>69174</v>
      </c>
      <c r="C23961" t="s">
        <v>32</v>
      </c>
      <c r="E23961" t="s">
        <v>2302</v>
      </c>
      <c r="F23961">
        <v>756830</v>
      </c>
      <c r="G23961" t="s">
        <v>69173</v>
      </c>
      <c r="H23961" t="s">
        <v>69175</v>
      </c>
      <c r="I23961" t="s">
        <v>69176</v>
      </c>
      <c r="J23961" t="s">
        <v>68388</v>
      </c>
      <c r="K23961" t="s">
        <v>37</v>
      </c>
      <c r="L23961" t="s">
        <v>53</v>
      </c>
      <c r="M23961" t="s">
        <v>717</v>
      </c>
      <c r="N23961" t="s">
        <v>1531</v>
      </c>
      <c r="O23961" t="s">
        <v>1531</v>
      </c>
      <c r="Q23961" t="s">
        <v>53</v>
      </c>
      <c r="R23961" t="s">
        <v>56</v>
      </c>
      <c r="S23961" t="s">
        <v>41</v>
      </c>
      <c r="T23961" t="s">
        <v>68388</v>
      </c>
      <c r="U23961" t="s">
        <v>68388</v>
      </c>
      <c r="V23961">
        <v>0</v>
      </c>
      <c r="W23961">
        <v>0</v>
      </c>
      <c r="X23961">
        <v>1</v>
      </c>
      <c r="Y23961">
        <v>0</v>
      </c>
      <c r="Z23961">
        <v>0</v>
      </c>
      <c r="AA23961">
        <v>0</v>
      </c>
      <c r="AB23961">
        <v>0</v>
      </c>
      <c r="AC23961">
        <v>0</v>
      </c>
      <c r="AD23961">
        <v>0</v>
      </c>
    </row>
    <row r="23962" spans="1:30" hidden="1" x14ac:dyDescent="0.3">
      <c r="A23962" t="s">
        <v>69177</v>
      </c>
      <c r="B23962" t="s">
        <v>69178</v>
      </c>
      <c r="C23962" t="s">
        <v>32</v>
      </c>
      <c r="D23962" t="s">
        <v>139</v>
      </c>
      <c r="E23962" s="1">
        <v>40125</v>
      </c>
      <c r="F23962">
        <v>16000000</v>
      </c>
      <c r="G23962" t="s">
        <v>69177</v>
      </c>
      <c r="H23962" t="s">
        <v>69179</v>
      </c>
      <c r="I23962" t="s">
        <v>69180</v>
      </c>
      <c r="J23962" t="s">
        <v>68388</v>
      </c>
      <c r="K23962" t="s">
        <v>168</v>
      </c>
      <c r="L23962" t="s">
        <v>53</v>
      </c>
      <c r="M23962" t="s">
        <v>2952</v>
      </c>
      <c r="N23962" t="s">
        <v>2953</v>
      </c>
      <c r="O23962" t="s">
        <v>2953</v>
      </c>
      <c r="P23962" s="1">
        <v>28491</v>
      </c>
      <c r="Q23962" t="s">
        <v>53</v>
      </c>
      <c r="R23962" t="s">
        <v>56</v>
      </c>
      <c r="S23962" t="s">
        <v>41</v>
      </c>
      <c r="T23962" t="s">
        <v>68388</v>
      </c>
      <c r="U23962" t="s">
        <v>68388</v>
      </c>
      <c r="V23962">
        <v>0</v>
      </c>
      <c r="W23962">
        <v>0</v>
      </c>
      <c r="X23962">
        <v>1</v>
      </c>
      <c r="Y23962">
        <v>0</v>
      </c>
      <c r="Z23962">
        <v>0</v>
      </c>
      <c r="AA23962">
        <v>0</v>
      </c>
      <c r="AB23962">
        <v>0</v>
      </c>
      <c r="AC23962">
        <v>0</v>
      </c>
      <c r="AD23962">
        <v>0</v>
      </c>
    </row>
    <row r="23963" spans="1:30" hidden="1" x14ac:dyDescent="0.3">
      <c r="A23963" t="s">
        <v>69177</v>
      </c>
      <c r="B23963" t="s">
        <v>69181</v>
      </c>
      <c r="C23963" t="s">
        <v>32</v>
      </c>
      <c r="D23963" t="s">
        <v>50</v>
      </c>
      <c r="E23963" t="s">
        <v>14945</v>
      </c>
      <c r="F23963">
        <v>6410400</v>
      </c>
      <c r="G23963" t="s">
        <v>69177</v>
      </c>
      <c r="H23963" t="s">
        <v>69179</v>
      </c>
      <c r="I23963" t="s">
        <v>69180</v>
      </c>
      <c r="J23963" t="s">
        <v>68388</v>
      </c>
      <c r="K23963" t="s">
        <v>168</v>
      </c>
      <c r="L23963" t="s">
        <v>53</v>
      </c>
      <c r="M23963" t="s">
        <v>2952</v>
      </c>
      <c r="N23963" t="s">
        <v>2953</v>
      </c>
      <c r="O23963" t="s">
        <v>2953</v>
      </c>
      <c r="P23963" s="1">
        <v>28491</v>
      </c>
      <c r="Q23963" t="s">
        <v>53</v>
      </c>
      <c r="R23963" t="s">
        <v>56</v>
      </c>
      <c r="S23963" t="s">
        <v>41</v>
      </c>
      <c r="T23963" t="s">
        <v>68388</v>
      </c>
      <c r="U23963" t="s">
        <v>68388</v>
      </c>
      <c r="V23963">
        <v>0</v>
      </c>
      <c r="W23963">
        <v>0</v>
      </c>
      <c r="X23963">
        <v>1</v>
      </c>
      <c r="Y23963">
        <v>0</v>
      </c>
      <c r="Z23963">
        <v>0</v>
      </c>
      <c r="AA23963">
        <v>0</v>
      </c>
      <c r="AB23963">
        <v>0</v>
      </c>
      <c r="AC23963">
        <v>0</v>
      </c>
      <c r="AD23963">
        <v>0</v>
      </c>
    </row>
    <row r="23964" spans="1:30" hidden="1" x14ac:dyDescent="0.3">
      <c r="A23964" t="s">
        <v>69177</v>
      </c>
      <c r="B23964" t="s">
        <v>69182</v>
      </c>
      <c r="C23964" t="s">
        <v>32</v>
      </c>
      <c r="D23964" t="s">
        <v>33</v>
      </c>
      <c r="E23964" s="1">
        <v>39449</v>
      </c>
      <c r="F23964">
        <v>12000000</v>
      </c>
      <c r="G23964" t="s">
        <v>69177</v>
      </c>
      <c r="H23964" t="s">
        <v>69179</v>
      </c>
      <c r="I23964" t="s">
        <v>69180</v>
      </c>
      <c r="J23964" t="s">
        <v>68388</v>
      </c>
      <c r="K23964" t="s">
        <v>168</v>
      </c>
      <c r="L23964" t="s">
        <v>53</v>
      </c>
      <c r="M23964" t="s">
        <v>2952</v>
      </c>
      <c r="N23964" t="s">
        <v>2953</v>
      </c>
      <c r="O23964" t="s">
        <v>2953</v>
      </c>
      <c r="P23964" s="1">
        <v>28491</v>
      </c>
      <c r="Q23964" t="s">
        <v>53</v>
      </c>
      <c r="R23964" t="s">
        <v>56</v>
      </c>
      <c r="S23964" t="s">
        <v>41</v>
      </c>
      <c r="T23964" t="s">
        <v>68388</v>
      </c>
      <c r="U23964" t="s">
        <v>68388</v>
      </c>
      <c r="V23964">
        <v>0</v>
      </c>
      <c r="W23964">
        <v>0</v>
      </c>
      <c r="X23964">
        <v>1</v>
      </c>
      <c r="Y23964">
        <v>0</v>
      </c>
      <c r="Z23964">
        <v>0</v>
      </c>
      <c r="AA23964">
        <v>0</v>
      </c>
      <c r="AB23964">
        <v>0</v>
      </c>
      <c r="AC23964">
        <v>0</v>
      </c>
      <c r="AD23964">
        <v>0</v>
      </c>
    </row>
    <row r="23965" spans="1:30" hidden="1" x14ac:dyDescent="0.3">
      <c r="A23965" t="s">
        <v>69177</v>
      </c>
      <c r="B23965" t="s">
        <v>69183</v>
      </c>
      <c r="C23965" t="s">
        <v>32</v>
      </c>
      <c r="D23965" t="s">
        <v>139</v>
      </c>
      <c r="E23965" s="1">
        <v>41283</v>
      </c>
      <c r="F23965">
        <v>16000000</v>
      </c>
      <c r="G23965" t="s">
        <v>69177</v>
      </c>
      <c r="H23965" t="s">
        <v>69179</v>
      </c>
      <c r="I23965" t="s">
        <v>69180</v>
      </c>
      <c r="J23965" t="s">
        <v>68388</v>
      </c>
      <c r="K23965" t="s">
        <v>168</v>
      </c>
      <c r="L23965" t="s">
        <v>53</v>
      </c>
      <c r="M23965" t="s">
        <v>2952</v>
      </c>
      <c r="N23965" t="s">
        <v>2953</v>
      </c>
      <c r="O23965" t="s">
        <v>2953</v>
      </c>
      <c r="P23965" s="1">
        <v>28491</v>
      </c>
      <c r="Q23965" t="s">
        <v>53</v>
      </c>
      <c r="R23965" t="s">
        <v>56</v>
      </c>
      <c r="S23965" t="s">
        <v>41</v>
      </c>
      <c r="T23965" t="s">
        <v>68388</v>
      </c>
      <c r="U23965" t="s">
        <v>68388</v>
      </c>
      <c r="V23965">
        <v>0</v>
      </c>
      <c r="W23965">
        <v>0</v>
      </c>
      <c r="X23965">
        <v>1</v>
      </c>
      <c r="Y23965">
        <v>0</v>
      </c>
      <c r="Z23965">
        <v>0</v>
      </c>
      <c r="AA23965">
        <v>0</v>
      </c>
      <c r="AB23965">
        <v>0</v>
      </c>
      <c r="AC23965">
        <v>0</v>
      </c>
      <c r="AD23965">
        <v>0</v>
      </c>
    </row>
    <row r="23966" spans="1:30" hidden="1" x14ac:dyDescent="0.3">
      <c r="A23966" t="s">
        <v>69184</v>
      </c>
      <c r="B23966" t="s">
        <v>69185</v>
      </c>
      <c r="C23966" t="s">
        <v>32</v>
      </c>
      <c r="E23966" t="s">
        <v>10307</v>
      </c>
      <c r="F23966">
        <v>351000</v>
      </c>
      <c r="G23966" t="s">
        <v>69184</v>
      </c>
      <c r="H23966" t="s">
        <v>69186</v>
      </c>
      <c r="I23966" t="s">
        <v>69187</v>
      </c>
      <c r="J23966" t="s">
        <v>68388</v>
      </c>
      <c r="K23966" t="s">
        <v>37</v>
      </c>
      <c r="L23966" t="s">
        <v>53</v>
      </c>
      <c r="M23966" t="s">
        <v>1924</v>
      </c>
      <c r="N23966" t="s">
        <v>1925</v>
      </c>
      <c r="O23966" t="s">
        <v>28067</v>
      </c>
      <c r="P23966" s="1">
        <v>39448</v>
      </c>
      <c r="Q23966" t="s">
        <v>53</v>
      </c>
      <c r="R23966" t="s">
        <v>56</v>
      </c>
      <c r="S23966" t="s">
        <v>41</v>
      </c>
      <c r="T23966" t="s">
        <v>68388</v>
      </c>
      <c r="U23966" t="s">
        <v>68388</v>
      </c>
      <c r="V23966">
        <v>0</v>
      </c>
      <c r="W23966">
        <v>0</v>
      </c>
      <c r="X23966">
        <v>1</v>
      </c>
      <c r="Y23966">
        <v>0</v>
      </c>
      <c r="Z23966">
        <v>0</v>
      </c>
      <c r="AA23966">
        <v>0</v>
      </c>
      <c r="AB23966">
        <v>0</v>
      </c>
      <c r="AC23966">
        <v>0</v>
      </c>
      <c r="AD23966">
        <v>0</v>
      </c>
    </row>
    <row r="23967" spans="1:30" hidden="1" x14ac:dyDescent="0.3">
      <c r="A23967" t="s">
        <v>69184</v>
      </c>
      <c r="B23967" t="s">
        <v>69188</v>
      </c>
      <c r="C23967" t="s">
        <v>32</v>
      </c>
      <c r="E23967" t="s">
        <v>421</v>
      </c>
      <c r="F23967">
        <v>116250</v>
      </c>
      <c r="G23967" t="s">
        <v>69184</v>
      </c>
      <c r="H23967" t="s">
        <v>69186</v>
      </c>
      <c r="I23967" t="s">
        <v>69187</v>
      </c>
      <c r="J23967" t="s">
        <v>68388</v>
      </c>
      <c r="K23967" t="s">
        <v>37</v>
      </c>
      <c r="L23967" t="s">
        <v>53</v>
      </c>
      <c r="M23967" t="s">
        <v>1924</v>
      </c>
      <c r="N23967" t="s">
        <v>1925</v>
      </c>
      <c r="O23967" t="s">
        <v>28067</v>
      </c>
      <c r="P23967" s="1">
        <v>39448</v>
      </c>
      <c r="Q23967" t="s">
        <v>53</v>
      </c>
      <c r="R23967" t="s">
        <v>56</v>
      </c>
      <c r="S23967" t="s">
        <v>41</v>
      </c>
      <c r="T23967" t="s">
        <v>68388</v>
      </c>
      <c r="U23967" t="s">
        <v>68388</v>
      </c>
      <c r="V23967">
        <v>0</v>
      </c>
      <c r="W23967">
        <v>0</v>
      </c>
      <c r="X23967">
        <v>1</v>
      </c>
      <c r="Y23967">
        <v>0</v>
      </c>
      <c r="Z23967">
        <v>0</v>
      </c>
      <c r="AA23967">
        <v>0</v>
      </c>
      <c r="AB23967">
        <v>0</v>
      </c>
      <c r="AC23967">
        <v>0</v>
      </c>
      <c r="AD23967">
        <v>0</v>
      </c>
    </row>
    <row r="23968" spans="1:30" hidden="1" x14ac:dyDescent="0.3">
      <c r="A23968" t="s">
        <v>69184</v>
      </c>
      <c r="B23968" t="s">
        <v>69189</v>
      </c>
      <c r="C23968" t="s">
        <v>32</v>
      </c>
      <c r="E23968" s="1">
        <v>41883</v>
      </c>
      <c r="F23968">
        <v>110000</v>
      </c>
      <c r="G23968" t="s">
        <v>69184</v>
      </c>
      <c r="H23968" t="s">
        <v>69186</v>
      </c>
      <c r="I23968" t="s">
        <v>69187</v>
      </c>
      <c r="J23968" t="s">
        <v>68388</v>
      </c>
      <c r="K23968" t="s">
        <v>37</v>
      </c>
      <c r="L23968" t="s">
        <v>53</v>
      </c>
      <c r="M23968" t="s">
        <v>1924</v>
      </c>
      <c r="N23968" t="s">
        <v>1925</v>
      </c>
      <c r="O23968" t="s">
        <v>28067</v>
      </c>
      <c r="P23968" s="1">
        <v>39448</v>
      </c>
      <c r="Q23968" t="s">
        <v>53</v>
      </c>
      <c r="R23968" t="s">
        <v>56</v>
      </c>
      <c r="S23968" t="s">
        <v>41</v>
      </c>
      <c r="T23968" t="s">
        <v>68388</v>
      </c>
      <c r="U23968" t="s">
        <v>68388</v>
      </c>
      <c r="V23968">
        <v>0</v>
      </c>
      <c r="W23968">
        <v>0</v>
      </c>
      <c r="X23968">
        <v>1</v>
      </c>
      <c r="Y23968">
        <v>0</v>
      </c>
      <c r="Z23968">
        <v>0</v>
      </c>
      <c r="AA23968">
        <v>0</v>
      </c>
      <c r="AB23968">
        <v>0</v>
      </c>
      <c r="AC23968">
        <v>0</v>
      </c>
      <c r="AD23968">
        <v>0</v>
      </c>
    </row>
    <row r="23969" spans="1:30" hidden="1" x14ac:dyDescent="0.3">
      <c r="A23969" t="s">
        <v>69184</v>
      </c>
      <c r="B23969" t="s">
        <v>69190</v>
      </c>
      <c r="C23969" t="s">
        <v>32</v>
      </c>
      <c r="E23969" t="s">
        <v>5050</v>
      </c>
      <c r="F23969">
        <v>1200000</v>
      </c>
      <c r="G23969" t="s">
        <v>69184</v>
      </c>
      <c r="H23969" t="s">
        <v>69186</v>
      </c>
      <c r="I23969" t="s">
        <v>69187</v>
      </c>
      <c r="J23969" t="s">
        <v>68388</v>
      </c>
      <c r="K23969" t="s">
        <v>37</v>
      </c>
      <c r="L23969" t="s">
        <v>53</v>
      </c>
      <c r="M23969" t="s">
        <v>1924</v>
      </c>
      <c r="N23969" t="s">
        <v>1925</v>
      </c>
      <c r="O23969" t="s">
        <v>28067</v>
      </c>
      <c r="P23969" s="1">
        <v>39448</v>
      </c>
      <c r="Q23969" t="s">
        <v>53</v>
      </c>
      <c r="R23969" t="s">
        <v>56</v>
      </c>
      <c r="S23969" t="s">
        <v>41</v>
      </c>
      <c r="T23969" t="s">
        <v>68388</v>
      </c>
      <c r="U23969" t="s">
        <v>68388</v>
      </c>
      <c r="V23969">
        <v>0</v>
      </c>
      <c r="W23969">
        <v>0</v>
      </c>
      <c r="X23969">
        <v>1</v>
      </c>
      <c r="Y23969">
        <v>0</v>
      </c>
      <c r="Z23969">
        <v>0</v>
      </c>
      <c r="AA23969">
        <v>0</v>
      </c>
      <c r="AB23969">
        <v>0</v>
      </c>
      <c r="AC23969">
        <v>0</v>
      </c>
      <c r="AD23969">
        <v>0</v>
      </c>
    </row>
    <row r="23970" spans="1:30" hidden="1" x14ac:dyDescent="0.3">
      <c r="A23970" t="s">
        <v>69184</v>
      </c>
      <c r="B23970" t="s">
        <v>69191</v>
      </c>
      <c r="C23970" t="s">
        <v>32</v>
      </c>
      <c r="E23970" s="1">
        <v>40516</v>
      </c>
      <c r="F23970">
        <v>2558000</v>
      </c>
      <c r="G23970" t="s">
        <v>69184</v>
      </c>
      <c r="H23970" t="s">
        <v>69186</v>
      </c>
      <c r="I23970" t="s">
        <v>69187</v>
      </c>
      <c r="J23970" t="s">
        <v>68388</v>
      </c>
      <c r="K23970" t="s">
        <v>37</v>
      </c>
      <c r="L23970" t="s">
        <v>53</v>
      </c>
      <c r="M23970" t="s">
        <v>1924</v>
      </c>
      <c r="N23970" t="s">
        <v>1925</v>
      </c>
      <c r="O23970" t="s">
        <v>28067</v>
      </c>
      <c r="P23970" s="1">
        <v>39448</v>
      </c>
      <c r="Q23970" t="s">
        <v>53</v>
      </c>
      <c r="R23970" t="s">
        <v>56</v>
      </c>
      <c r="S23970" t="s">
        <v>41</v>
      </c>
      <c r="T23970" t="s">
        <v>68388</v>
      </c>
      <c r="U23970" t="s">
        <v>68388</v>
      </c>
      <c r="V23970">
        <v>0</v>
      </c>
      <c r="W23970">
        <v>0</v>
      </c>
      <c r="X23970">
        <v>1</v>
      </c>
      <c r="Y23970">
        <v>0</v>
      </c>
      <c r="Z23970">
        <v>0</v>
      </c>
      <c r="AA23970">
        <v>0</v>
      </c>
      <c r="AB23970">
        <v>0</v>
      </c>
      <c r="AC23970">
        <v>0</v>
      </c>
      <c r="AD23970">
        <v>0</v>
      </c>
    </row>
    <row r="23971" spans="1:30" hidden="1" x14ac:dyDescent="0.3">
      <c r="A23971" t="s">
        <v>69192</v>
      </c>
      <c r="B23971" t="s">
        <v>69193</v>
      </c>
      <c r="C23971" t="s">
        <v>32</v>
      </c>
      <c r="E23971" t="s">
        <v>1623</v>
      </c>
      <c r="F23971">
        <v>2060000</v>
      </c>
      <c r="G23971" t="s">
        <v>69192</v>
      </c>
      <c r="H23971" t="s">
        <v>69194</v>
      </c>
      <c r="J23971" t="s">
        <v>68388</v>
      </c>
      <c r="K23971" t="s">
        <v>72</v>
      </c>
      <c r="L23971" t="s">
        <v>53</v>
      </c>
      <c r="M23971" t="s">
        <v>123</v>
      </c>
      <c r="N23971" t="s">
        <v>124</v>
      </c>
      <c r="O23971" t="s">
        <v>1407</v>
      </c>
      <c r="P23971" s="1">
        <v>35065</v>
      </c>
      <c r="Q23971" t="s">
        <v>53</v>
      </c>
      <c r="R23971" t="s">
        <v>56</v>
      </c>
      <c r="S23971" t="s">
        <v>41</v>
      </c>
      <c r="T23971" t="s">
        <v>68388</v>
      </c>
      <c r="U23971" t="s">
        <v>68388</v>
      </c>
      <c r="V23971">
        <v>0</v>
      </c>
      <c r="W23971">
        <v>0</v>
      </c>
      <c r="X23971">
        <v>1</v>
      </c>
      <c r="Y23971">
        <v>0</v>
      </c>
      <c r="Z23971">
        <v>0</v>
      </c>
      <c r="AA23971">
        <v>0</v>
      </c>
      <c r="AB23971">
        <v>0</v>
      </c>
      <c r="AC23971">
        <v>0</v>
      </c>
      <c r="AD23971">
        <v>0</v>
      </c>
    </row>
    <row r="23972" spans="1:30" hidden="1" x14ac:dyDescent="0.3">
      <c r="A23972" t="s">
        <v>69195</v>
      </c>
      <c r="B23972" t="s">
        <v>69196</v>
      </c>
      <c r="C23972" t="s">
        <v>32</v>
      </c>
      <c r="E23972" s="1">
        <v>38417</v>
      </c>
      <c r="F23972">
        <v>8500000</v>
      </c>
      <c r="G23972" t="s">
        <v>69195</v>
      </c>
      <c r="H23972" t="s">
        <v>69197</v>
      </c>
      <c r="I23972" t="s">
        <v>69198</v>
      </c>
      <c r="J23972" t="s">
        <v>68388</v>
      </c>
      <c r="K23972" t="s">
        <v>72</v>
      </c>
      <c r="L23972" t="s">
        <v>53</v>
      </c>
      <c r="M23972" t="s">
        <v>150</v>
      </c>
      <c r="N23972" t="s">
        <v>151</v>
      </c>
      <c r="O23972" t="s">
        <v>18972</v>
      </c>
      <c r="Q23972" t="s">
        <v>53</v>
      </c>
      <c r="R23972" t="s">
        <v>56</v>
      </c>
      <c r="S23972" t="s">
        <v>41</v>
      </c>
      <c r="T23972" t="s">
        <v>68388</v>
      </c>
      <c r="U23972" t="s">
        <v>68388</v>
      </c>
      <c r="V23972">
        <v>0</v>
      </c>
      <c r="W23972">
        <v>0</v>
      </c>
      <c r="X23972">
        <v>1</v>
      </c>
      <c r="Y23972">
        <v>0</v>
      </c>
      <c r="Z23972">
        <v>0</v>
      </c>
      <c r="AA23972">
        <v>0</v>
      </c>
      <c r="AB23972">
        <v>0</v>
      </c>
      <c r="AC23972">
        <v>0</v>
      </c>
      <c r="AD23972">
        <v>0</v>
      </c>
    </row>
    <row r="23973" spans="1:30" hidden="1" x14ac:dyDescent="0.3">
      <c r="A23973" t="s">
        <v>69195</v>
      </c>
      <c r="B23973" t="s">
        <v>69199</v>
      </c>
      <c r="C23973" t="s">
        <v>32</v>
      </c>
      <c r="D23973" t="s">
        <v>322</v>
      </c>
      <c r="E23973" t="s">
        <v>26228</v>
      </c>
      <c r="F23973">
        <v>10000000</v>
      </c>
      <c r="G23973" t="s">
        <v>69195</v>
      </c>
      <c r="H23973" t="s">
        <v>69197</v>
      </c>
      <c r="I23973" t="s">
        <v>69198</v>
      </c>
      <c r="J23973" t="s">
        <v>68388</v>
      </c>
      <c r="K23973" t="s">
        <v>72</v>
      </c>
      <c r="L23973" t="s">
        <v>53</v>
      </c>
      <c r="M23973" t="s">
        <v>150</v>
      </c>
      <c r="N23973" t="s">
        <v>151</v>
      </c>
      <c r="O23973" t="s">
        <v>18972</v>
      </c>
      <c r="Q23973" t="s">
        <v>53</v>
      </c>
      <c r="R23973" t="s">
        <v>56</v>
      </c>
      <c r="S23973" t="s">
        <v>41</v>
      </c>
      <c r="T23973" t="s">
        <v>68388</v>
      </c>
      <c r="U23973" t="s">
        <v>68388</v>
      </c>
      <c r="V23973">
        <v>0</v>
      </c>
      <c r="W23973">
        <v>0</v>
      </c>
      <c r="X23973">
        <v>1</v>
      </c>
      <c r="Y23973">
        <v>0</v>
      </c>
      <c r="Z23973">
        <v>0</v>
      </c>
      <c r="AA23973">
        <v>0</v>
      </c>
      <c r="AB23973">
        <v>0</v>
      </c>
      <c r="AC23973">
        <v>0</v>
      </c>
      <c r="AD23973">
        <v>0</v>
      </c>
    </row>
    <row r="23974" spans="1:30" hidden="1" x14ac:dyDescent="0.3">
      <c r="A23974" t="s">
        <v>69195</v>
      </c>
      <c r="B23974" t="s">
        <v>69200</v>
      </c>
      <c r="C23974" t="s">
        <v>32</v>
      </c>
      <c r="D23974" t="s">
        <v>33</v>
      </c>
      <c r="E23974" s="1">
        <v>37936</v>
      </c>
      <c r="F23974">
        <v>1300000</v>
      </c>
      <c r="G23974" t="s">
        <v>69195</v>
      </c>
      <c r="H23974" t="s">
        <v>69197</v>
      </c>
      <c r="I23974" t="s">
        <v>69198</v>
      </c>
      <c r="J23974" t="s">
        <v>68388</v>
      </c>
      <c r="K23974" t="s">
        <v>72</v>
      </c>
      <c r="L23974" t="s">
        <v>53</v>
      </c>
      <c r="M23974" t="s">
        <v>150</v>
      </c>
      <c r="N23974" t="s">
        <v>151</v>
      </c>
      <c r="O23974" t="s">
        <v>18972</v>
      </c>
      <c r="Q23974" t="s">
        <v>53</v>
      </c>
      <c r="R23974" t="s">
        <v>56</v>
      </c>
      <c r="S23974" t="s">
        <v>41</v>
      </c>
      <c r="T23974" t="s">
        <v>68388</v>
      </c>
      <c r="U23974" t="s">
        <v>68388</v>
      </c>
      <c r="V23974">
        <v>0</v>
      </c>
      <c r="W23974">
        <v>0</v>
      </c>
      <c r="X23974">
        <v>1</v>
      </c>
      <c r="Y23974">
        <v>0</v>
      </c>
      <c r="Z23974">
        <v>0</v>
      </c>
      <c r="AA23974">
        <v>0</v>
      </c>
      <c r="AB23974">
        <v>0</v>
      </c>
      <c r="AC23974">
        <v>0</v>
      </c>
      <c r="AD23974">
        <v>0</v>
      </c>
    </row>
    <row r="23975" spans="1:30" hidden="1" x14ac:dyDescent="0.3">
      <c r="A23975" t="s">
        <v>69201</v>
      </c>
      <c r="B23975" t="s">
        <v>69202</v>
      </c>
      <c r="C23975" t="s">
        <v>32</v>
      </c>
      <c r="E23975" t="s">
        <v>4652</v>
      </c>
      <c r="F23975">
        <v>5500000</v>
      </c>
      <c r="G23975" t="s">
        <v>69201</v>
      </c>
      <c r="H23975" t="s">
        <v>69203</v>
      </c>
      <c r="I23975" t="s">
        <v>69204</v>
      </c>
      <c r="J23975" t="s">
        <v>68388</v>
      </c>
      <c r="K23975" t="s">
        <v>37</v>
      </c>
      <c r="L23975" t="s">
        <v>53</v>
      </c>
      <c r="M23975" t="s">
        <v>123</v>
      </c>
      <c r="N23975" t="s">
        <v>923</v>
      </c>
      <c r="O23975" t="s">
        <v>923</v>
      </c>
      <c r="P23975" s="1">
        <v>29587</v>
      </c>
      <c r="Q23975" t="s">
        <v>53</v>
      </c>
      <c r="R23975" t="s">
        <v>56</v>
      </c>
      <c r="S23975" t="s">
        <v>41</v>
      </c>
      <c r="T23975" t="s">
        <v>68388</v>
      </c>
      <c r="U23975" t="s">
        <v>68388</v>
      </c>
      <c r="V23975">
        <v>0</v>
      </c>
      <c r="W23975">
        <v>0</v>
      </c>
      <c r="X23975">
        <v>1</v>
      </c>
      <c r="Y23975">
        <v>0</v>
      </c>
      <c r="Z23975">
        <v>0</v>
      </c>
      <c r="AA23975">
        <v>0</v>
      </c>
      <c r="AB23975">
        <v>0</v>
      </c>
      <c r="AC23975">
        <v>0</v>
      </c>
      <c r="AD23975">
        <v>0</v>
      </c>
    </row>
    <row r="23976" spans="1:30" hidden="1" x14ac:dyDescent="0.3">
      <c r="A23976" t="s">
        <v>69205</v>
      </c>
      <c r="B23976" t="s">
        <v>69206</v>
      </c>
      <c r="C23976" t="s">
        <v>32</v>
      </c>
      <c r="D23976" t="s">
        <v>139</v>
      </c>
      <c r="E23976" s="1">
        <v>39090</v>
      </c>
      <c r="F23976">
        <v>30300000</v>
      </c>
      <c r="G23976" t="s">
        <v>69205</v>
      </c>
      <c r="H23976" t="s">
        <v>69207</v>
      </c>
      <c r="I23976" t="s">
        <v>69208</v>
      </c>
      <c r="J23976" t="s">
        <v>68388</v>
      </c>
      <c r="K23976" t="s">
        <v>37</v>
      </c>
      <c r="L23976" t="s">
        <v>53</v>
      </c>
      <c r="M23976" t="s">
        <v>54</v>
      </c>
      <c r="N23976" t="s">
        <v>95</v>
      </c>
      <c r="O23976" t="s">
        <v>2083</v>
      </c>
      <c r="P23976" s="1">
        <v>37622</v>
      </c>
      <c r="Q23976" t="s">
        <v>53</v>
      </c>
      <c r="R23976" t="s">
        <v>56</v>
      </c>
      <c r="S23976" t="s">
        <v>41</v>
      </c>
      <c r="T23976" t="s">
        <v>68388</v>
      </c>
      <c r="U23976" t="s">
        <v>68388</v>
      </c>
      <c r="V23976">
        <v>0</v>
      </c>
      <c r="W23976">
        <v>0</v>
      </c>
      <c r="X23976">
        <v>1</v>
      </c>
      <c r="Y23976">
        <v>0</v>
      </c>
      <c r="Z23976">
        <v>0</v>
      </c>
      <c r="AA23976">
        <v>0</v>
      </c>
      <c r="AB23976">
        <v>0</v>
      </c>
      <c r="AC23976">
        <v>0</v>
      </c>
      <c r="AD23976">
        <v>0</v>
      </c>
    </row>
    <row r="23977" spans="1:30" hidden="1" x14ac:dyDescent="0.3">
      <c r="A23977" t="s">
        <v>69205</v>
      </c>
      <c r="B23977" t="s">
        <v>69209</v>
      </c>
      <c r="C23977" t="s">
        <v>32</v>
      </c>
      <c r="D23977" t="s">
        <v>33</v>
      </c>
      <c r="E23977" t="s">
        <v>69210</v>
      </c>
      <c r="F23977">
        <v>22000000</v>
      </c>
      <c r="G23977" t="s">
        <v>69205</v>
      </c>
      <c r="H23977" t="s">
        <v>69207</v>
      </c>
      <c r="I23977" t="s">
        <v>69208</v>
      </c>
      <c r="J23977" t="s">
        <v>68388</v>
      </c>
      <c r="K23977" t="s">
        <v>37</v>
      </c>
      <c r="L23977" t="s">
        <v>53</v>
      </c>
      <c r="M23977" t="s">
        <v>54</v>
      </c>
      <c r="N23977" t="s">
        <v>95</v>
      </c>
      <c r="O23977" t="s">
        <v>2083</v>
      </c>
      <c r="P23977" s="1">
        <v>37622</v>
      </c>
      <c r="Q23977" t="s">
        <v>53</v>
      </c>
      <c r="R23977" t="s">
        <v>56</v>
      </c>
      <c r="S23977" t="s">
        <v>41</v>
      </c>
      <c r="T23977" t="s">
        <v>68388</v>
      </c>
      <c r="U23977" t="s">
        <v>68388</v>
      </c>
      <c r="V23977">
        <v>0</v>
      </c>
      <c r="W23977">
        <v>0</v>
      </c>
      <c r="X23977">
        <v>1</v>
      </c>
      <c r="Y23977">
        <v>0</v>
      </c>
      <c r="Z23977">
        <v>0</v>
      </c>
      <c r="AA23977">
        <v>0</v>
      </c>
      <c r="AB23977">
        <v>0</v>
      </c>
      <c r="AC23977">
        <v>0</v>
      </c>
      <c r="AD23977">
        <v>0</v>
      </c>
    </row>
    <row r="23978" spans="1:30" hidden="1" x14ac:dyDescent="0.3">
      <c r="A23978" t="s">
        <v>69205</v>
      </c>
      <c r="B23978" t="s">
        <v>69211</v>
      </c>
      <c r="C23978" t="s">
        <v>32</v>
      </c>
      <c r="D23978" t="s">
        <v>139</v>
      </c>
      <c r="E23978" s="1">
        <v>38878</v>
      </c>
      <c r="F23978">
        <v>15000000</v>
      </c>
      <c r="G23978" t="s">
        <v>69205</v>
      </c>
      <c r="H23978" t="s">
        <v>69207</v>
      </c>
      <c r="I23978" t="s">
        <v>69208</v>
      </c>
      <c r="J23978" t="s">
        <v>68388</v>
      </c>
      <c r="K23978" t="s">
        <v>37</v>
      </c>
      <c r="L23978" t="s">
        <v>53</v>
      </c>
      <c r="M23978" t="s">
        <v>54</v>
      </c>
      <c r="N23978" t="s">
        <v>95</v>
      </c>
      <c r="O23978" t="s">
        <v>2083</v>
      </c>
      <c r="P23978" s="1">
        <v>37622</v>
      </c>
      <c r="Q23978" t="s">
        <v>53</v>
      </c>
      <c r="R23978" t="s">
        <v>56</v>
      </c>
      <c r="S23978" t="s">
        <v>41</v>
      </c>
      <c r="T23978" t="s">
        <v>68388</v>
      </c>
      <c r="U23978" t="s">
        <v>68388</v>
      </c>
      <c r="V23978">
        <v>0</v>
      </c>
      <c r="W23978">
        <v>0</v>
      </c>
      <c r="X23978">
        <v>1</v>
      </c>
      <c r="Y23978">
        <v>0</v>
      </c>
      <c r="Z23978">
        <v>0</v>
      </c>
      <c r="AA23978">
        <v>0</v>
      </c>
      <c r="AB23978">
        <v>0</v>
      </c>
      <c r="AC23978">
        <v>0</v>
      </c>
      <c r="AD23978">
        <v>0</v>
      </c>
    </row>
    <row r="23979" spans="1:30" hidden="1" x14ac:dyDescent="0.3">
      <c r="A23979" t="s">
        <v>69212</v>
      </c>
      <c r="B23979" t="s">
        <v>69213</v>
      </c>
      <c r="C23979" t="s">
        <v>32</v>
      </c>
      <c r="D23979" t="s">
        <v>322</v>
      </c>
      <c r="E23979" t="s">
        <v>33336</v>
      </c>
      <c r="F23979">
        <v>10000000</v>
      </c>
      <c r="G23979" t="s">
        <v>69212</v>
      </c>
      <c r="H23979" t="s">
        <v>69214</v>
      </c>
      <c r="J23979" t="s">
        <v>68388</v>
      </c>
      <c r="K23979" t="s">
        <v>37</v>
      </c>
      <c r="L23979" t="s">
        <v>53</v>
      </c>
      <c r="M23979" t="s">
        <v>54</v>
      </c>
      <c r="N23979" t="s">
        <v>95</v>
      </c>
      <c r="O23979" t="s">
        <v>174</v>
      </c>
      <c r="P23979" s="1">
        <v>35796</v>
      </c>
      <c r="Q23979" t="s">
        <v>53</v>
      </c>
      <c r="R23979" t="s">
        <v>56</v>
      </c>
      <c r="S23979" t="s">
        <v>41</v>
      </c>
      <c r="T23979" t="s">
        <v>68388</v>
      </c>
      <c r="U23979" t="s">
        <v>68388</v>
      </c>
      <c r="V23979">
        <v>0</v>
      </c>
      <c r="W23979">
        <v>0</v>
      </c>
      <c r="X23979">
        <v>1</v>
      </c>
      <c r="Y23979">
        <v>0</v>
      </c>
      <c r="Z23979">
        <v>0</v>
      </c>
      <c r="AA23979">
        <v>0</v>
      </c>
      <c r="AB23979">
        <v>0</v>
      </c>
      <c r="AC23979">
        <v>0</v>
      </c>
      <c r="AD23979">
        <v>0</v>
      </c>
    </row>
    <row r="23980" spans="1:30" hidden="1" x14ac:dyDescent="0.3">
      <c r="A23980" t="s">
        <v>69215</v>
      </c>
      <c r="B23980" t="s">
        <v>69216</v>
      </c>
      <c r="C23980" t="s">
        <v>32</v>
      </c>
      <c r="D23980" t="s">
        <v>322</v>
      </c>
      <c r="E23980" t="s">
        <v>16915</v>
      </c>
      <c r="F23980">
        <v>16700000</v>
      </c>
      <c r="G23980" t="s">
        <v>69215</v>
      </c>
      <c r="H23980" t="s">
        <v>69217</v>
      </c>
      <c r="I23980" t="s">
        <v>69218</v>
      </c>
      <c r="J23980" t="s">
        <v>68388</v>
      </c>
      <c r="K23980" t="s">
        <v>168</v>
      </c>
      <c r="L23980" t="s">
        <v>53</v>
      </c>
      <c r="M23980" t="s">
        <v>54</v>
      </c>
      <c r="N23980" t="s">
        <v>95</v>
      </c>
      <c r="O23980" t="s">
        <v>1489</v>
      </c>
      <c r="Q23980" t="s">
        <v>53</v>
      </c>
      <c r="R23980" t="s">
        <v>56</v>
      </c>
      <c r="S23980" t="s">
        <v>41</v>
      </c>
      <c r="T23980" t="s">
        <v>68388</v>
      </c>
      <c r="U23980" t="s">
        <v>68388</v>
      </c>
      <c r="V23980">
        <v>0</v>
      </c>
      <c r="W23980">
        <v>0</v>
      </c>
      <c r="X23980">
        <v>1</v>
      </c>
      <c r="Y23980">
        <v>0</v>
      </c>
      <c r="Z23980">
        <v>0</v>
      </c>
      <c r="AA23980">
        <v>0</v>
      </c>
      <c r="AB23980">
        <v>0</v>
      </c>
      <c r="AC23980">
        <v>0</v>
      </c>
      <c r="AD23980">
        <v>0</v>
      </c>
    </row>
    <row r="23981" spans="1:30" hidden="1" x14ac:dyDescent="0.3">
      <c r="A23981" t="s">
        <v>69219</v>
      </c>
      <c r="B23981" t="s">
        <v>69220</v>
      </c>
      <c r="C23981" t="s">
        <v>32</v>
      </c>
      <c r="D23981" t="s">
        <v>33</v>
      </c>
      <c r="E23981" t="s">
        <v>17653</v>
      </c>
      <c r="F23981">
        <v>26300000</v>
      </c>
      <c r="G23981" t="s">
        <v>69219</v>
      </c>
      <c r="H23981" t="s">
        <v>69221</v>
      </c>
      <c r="J23981" t="s">
        <v>68388</v>
      </c>
      <c r="K23981" t="s">
        <v>72</v>
      </c>
      <c r="L23981" t="s">
        <v>53</v>
      </c>
      <c r="M23981" t="s">
        <v>54</v>
      </c>
      <c r="N23981" t="s">
        <v>95</v>
      </c>
      <c r="O23981" t="s">
        <v>174</v>
      </c>
      <c r="Q23981" t="s">
        <v>53</v>
      </c>
      <c r="R23981" t="s">
        <v>56</v>
      </c>
      <c r="S23981" t="s">
        <v>41</v>
      </c>
      <c r="T23981" t="s">
        <v>68388</v>
      </c>
      <c r="U23981" t="s">
        <v>68388</v>
      </c>
      <c r="V23981">
        <v>0</v>
      </c>
      <c r="W23981">
        <v>0</v>
      </c>
      <c r="X23981">
        <v>1</v>
      </c>
      <c r="Y23981">
        <v>0</v>
      </c>
      <c r="Z23981">
        <v>0</v>
      </c>
      <c r="AA23981">
        <v>0</v>
      </c>
      <c r="AB23981">
        <v>0</v>
      </c>
      <c r="AC23981">
        <v>0</v>
      </c>
      <c r="AD23981">
        <v>0</v>
      </c>
    </row>
    <row r="23982" spans="1:30" hidden="1" x14ac:dyDescent="0.3">
      <c r="A23982" t="s">
        <v>69222</v>
      </c>
      <c r="B23982" t="s">
        <v>69223</v>
      </c>
      <c r="C23982" t="s">
        <v>32</v>
      </c>
      <c r="D23982" t="s">
        <v>139</v>
      </c>
      <c r="E23982" t="s">
        <v>26714</v>
      </c>
      <c r="F23982">
        <v>10000000</v>
      </c>
      <c r="G23982" t="s">
        <v>69222</v>
      </c>
      <c r="H23982" t="s">
        <v>69224</v>
      </c>
      <c r="I23982" t="s">
        <v>69225</v>
      </c>
      <c r="J23982" t="s">
        <v>68388</v>
      </c>
      <c r="K23982" t="s">
        <v>168</v>
      </c>
      <c r="L23982" t="s">
        <v>53</v>
      </c>
      <c r="M23982" t="s">
        <v>54</v>
      </c>
      <c r="N23982" t="s">
        <v>1778</v>
      </c>
      <c r="O23982" t="s">
        <v>1779</v>
      </c>
      <c r="P23982" s="1">
        <v>36526</v>
      </c>
      <c r="Q23982" t="s">
        <v>53</v>
      </c>
      <c r="R23982" t="s">
        <v>56</v>
      </c>
      <c r="S23982" t="s">
        <v>41</v>
      </c>
      <c r="T23982" t="s">
        <v>68388</v>
      </c>
      <c r="U23982" t="s">
        <v>68388</v>
      </c>
      <c r="V23982">
        <v>0</v>
      </c>
      <c r="W23982">
        <v>0</v>
      </c>
      <c r="X23982">
        <v>1</v>
      </c>
      <c r="Y23982">
        <v>0</v>
      </c>
      <c r="Z23982">
        <v>0</v>
      </c>
      <c r="AA23982">
        <v>0</v>
      </c>
      <c r="AB23982">
        <v>0</v>
      </c>
      <c r="AC23982">
        <v>0</v>
      </c>
      <c r="AD23982">
        <v>0</v>
      </c>
    </row>
    <row r="23983" spans="1:30" hidden="1" x14ac:dyDescent="0.3">
      <c r="A23983" t="s">
        <v>69222</v>
      </c>
      <c r="B23983" t="s">
        <v>69226</v>
      </c>
      <c r="C23983" t="s">
        <v>32</v>
      </c>
      <c r="E23983" t="s">
        <v>69227</v>
      </c>
      <c r="F23983">
        <v>1540000</v>
      </c>
      <c r="G23983" t="s">
        <v>69222</v>
      </c>
      <c r="H23983" t="s">
        <v>69224</v>
      </c>
      <c r="I23983" t="s">
        <v>69225</v>
      </c>
      <c r="J23983" t="s">
        <v>68388</v>
      </c>
      <c r="K23983" t="s">
        <v>168</v>
      </c>
      <c r="L23983" t="s">
        <v>53</v>
      </c>
      <c r="M23983" t="s">
        <v>54</v>
      </c>
      <c r="N23983" t="s">
        <v>1778</v>
      </c>
      <c r="O23983" t="s">
        <v>1779</v>
      </c>
      <c r="P23983" s="1">
        <v>36526</v>
      </c>
      <c r="Q23983" t="s">
        <v>53</v>
      </c>
      <c r="R23983" t="s">
        <v>56</v>
      </c>
      <c r="S23983" t="s">
        <v>41</v>
      </c>
      <c r="T23983" t="s">
        <v>68388</v>
      </c>
      <c r="U23983" t="s">
        <v>68388</v>
      </c>
      <c r="V23983">
        <v>0</v>
      </c>
      <c r="W23983">
        <v>0</v>
      </c>
      <c r="X23983">
        <v>1</v>
      </c>
      <c r="Y23983">
        <v>0</v>
      </c>
      <c r="Z23983">
        <v>0</v>
      </c>
      <c r="AA23983">
        <v>0</v>
      </c>
      <c r="AB23983">
        <v>0</v>
      </c>
      <c r="AC23983">
        <v>0</v>
      </c>
      <c r="AD23983">
        <v>0</v>
      </c>
    </row>
    <row r="23984" spans="1:30" hidden="1" x14ac:dyDescent="0.3">
      <c r="A23984" t="s">
        <v>69228</v>
      </c>
      <c r="B23984" t="s">
        <v>69229</v>
      </c>
      <c r="C23984" t="s">
        <v>32</v>
      </c>
      <c r="E23984" t="s">
        <v>2045</v>
      </c>
      <c r="F23984">
        <v>15391054</v>
      </c>
      <c r="G23984" t="s">
        <v>69228</v>
      </c>
      <c r="H23984" t="s">
        <v>69230</v>
      </c>
      <c r="I23984" t="s">
        <v>69231</v>
      </c>
      <c r="J23984" t="s">
        <v>68388</v>
      </c>
      <c r="K23984" t="s">
        <v>72</v>
      </c>
      <c r="L23984" t="s">
        <v>53</v>
      </c>
      <c r="M23984" t="s">
        <v>54</v>
      </c>
      <c r="N23984" t="s">
        <v>95</v>
      </c>
      <c r="O23984" t="s">
        <v>27318</v>
      </c>
      <c r="P23984" s="1">
        <v>37622</v>
      </c>
      <c r="Q23984" t="s">
        <v>53</v>
      </c>
      <c r="R23984" t="s">
        <v>56</v>
      </c>
      <c r="S23984" t="s">
        <v>41</v>
      </c>
      <c r="T23984" t="s">
        <v>68388</v>
      </c>
      <c r="U23984" t="s">
        <v>68388</v>
      </c>
      <c r="V23984">
        <v>0</v>
      </c>
      <c r="W23984">
        <v>0</v>
      </c>
      <c r="X23984">
        <v>1</v>
      </c>
      <c r="Y23984">
        <v>0</v>
      </c>
      <c r="Z23984">
        <v>0</v>
      </c>
      <c r="AA23984">
        <v>0</v>
      </c>
      <c r="AB23984">
        <v>0</v>
      </c>
      <c r="AC23984">
        <v>0</v>
      </c>
      <c r="AD23984">
        <v>0</v>
      </c>
    </row>
    <row r="23985" spans="1:30" hidden="1" x14ac:dyDescent="0.3">
      <c r="A23985" t="s">
        <v>69228</v>
      </c>
      <c r="B23985" t="s">
        <v>69232</v>
      </c>
      <c r="C23985" t="s">
        <v>32</v>
      </c>
      <c r="D23985" t="s">
        <v>139</v>
      </c>
      <c r="E23985" t="s">
        <v>3917</v>
      </c>
      <c r="F23985">
        <v>10000000</v>
      </c>
      <c r="G23985" t="s">
        <v>69228</v>
      </c>
      <c r="H23985" t="s">
        <v>69230</v>
      </c>
      <c r="I23985" t="s">
        <v>69231</v>
      </c>
      <c r="J23985" t="s">
        <v>68388</v>
      </c>
      <c r="K23985" t="s">
        <v>72</v>
      </c>
      <c r="L23985" t="s">
        <v>53</v>
      </c>
      <c r="M23985" t="s">
        <v>54</v>
      </c>
      <c r="N23985" t="s">
        <v>95</v>
      </c>
      <c r="O23985" t="s">
        <v>27318</v>
      </c>
      <c r="P23985" s="1">
        <v>37622</v>
      </c>
      <c r="Q23985" t="s">
        <v>53</v>
      </c>
      <c r="R23985" t="s">
        <v>56</v>
      </c>
      <c r="S23985" t="s">
        <v>41</v>
      </c>
      <c r="T23985" t="s">
        <v>68388</v>
      </c>
      <c r="U23985" t="s">
        <v>68388</v>
      </c>
      <c r="V23985">
        <v>0</v>
      </c>
      <c r="W23985">
        <v>0</v>
      </c>
      <c r="X23985">
        <v>1</v>
      </c>
      <c r="Y23985">
        <v>0</v>
      </c>
      <c r="Z23985">
        <v>0</v>
      </c>
      <c r="AA23985">
        <v>0</v>
      </c>
      <c r="AB23985">
        <v>0</v>
      </c>
      <c r="AC23985">
        <v>0</v>
      </c>
      <c r="AD23985">
        <v>0</v>
      </c>
    </row>
    <row r="23986" spans="1:30" hidden="1" x14ac:dyDescent="0.3">
      <c r="A23986" t="s">
        <v>69228</v>
      </c>
      <c r="B23986" t="s">
        <v>69233</v>
      </c>
      <c r="C23986" t="s">
        <v>32</v>
      </c>
      <c r="D23986" t="s">
        <v>33</v>
      </c>
      <c r="E23986" s="1">
        <v>39787</v>
      </c>
      <c r="F23986">
        <v>12500000</v>
      </c>
      <c r="G23986" t="s">
        <v>69228</v>
      </c>
      <c r="H23986" t="s">
        <v>69230</v>
      </c>
      <c r="I23986" t="s">
        <v>69231</v>
      </c>
      <c r="J23986" t="s">
        <v>68388</v>
      </c>
      <c r="K23986" t="s">
        <v>72</v>
      </c>
      <c r="L23986" t="s">
        <v>53</v>
      </c>
      <c r="M23986" t="s">
        <v>54</v>
      </c>
      <c r="N23986" t="s">
        <v>95</v>
      </c>
      <c r="O23986" t="s">
        <v>27318</v>
      </c>
      <c r="P23986" s="1">
        <v>37622</v>
      </c>
      <c r="Q23986" t="s">
        <v>53</v>
      </c>
      <c r="R23986" t="s">
        <v>56</v>
      </c>
      <c r="S23986" t="s">
        <v>41</v>
      </c>
      <c r="T23986" t="s">
        <v>68388</v>
      </c>
      <c r="U23986" t="s">
        <v>68388</v>
      </c>
      <c r="V23986">
        <v>0</v>
      </c>
      <c r="W23986">
        <v>0</v>
      </c>
      <c r="X23986">
        <v>1</v>
      </c>
      <c r="Y23986">
        <v>0</v>
      </c>
      <c r="Z23986">
        <v>0</v>
      </c>
      <c r="AA23986">
        <v>0</v>
      </c>
      <c r="AB23986">
        <v>0</v>
      </c>
      <c r="AC23986">
        <v>0</v>
      </c>
      <c r="AD23986">
        <v>0</v>
      </c>
    </row>
    <row r="23987" spans="1:30" hidden="1" x14ac:dyDescent="0.3">
      <c r="A23987" t="s">
        <v>69234</v>
      </c>
      <c r="B23987" t="s">
        <v>69235</v>
      </c>
      <c r="C23987" t="s">
        <v>32</v>
      </c>
      <c r="D23987" t="s">
        <v>33</v>
      </c>
      <c r="E23987" s="1">
        <v>39083</v>
      </c>
      <c r="F23987">
        <v>15000000</v>
      </c>
      <c r="G23987" t="s">
        <v>69234</v>
      </c>
      <c r="H23987" t="s">
        <v>69236</v>
      </c>
      <c r="I23987" t="s">
        <v>69237</v>
      </c>
      <c r="J23987" t="s">
        <v>68388</v>
      </c>
      <c r="K23987" t="s">
        <v>37</v>
      </c>
      <c r="L23987" t="s">
        <v>53</v>
      </c>
      <c r="M23987" t="s">
        <v>54</v>
      </c>
      <c r="N23987" t="s">
        <v>95</v>
      </c>
      <c r="O23987" t="s">
        <v>2083</v>
      </c>
      <c r="P23987" s="1">
        <v>37987</v>
      </c>
      <c r="Q23987" t="s">
        <v>53</v>
      </c>
      <c r="R23987" t="s">
        <v>56</v>
      </c>
      <c r="S23987" t="s">
        <v>41</v>
      </c>
      <c r="T23987" t="s">
        <v>68388</v>
      </c>
      <c r="U23987" t="s">
        <v>68388</v>
      </c>
      <c r="V23987">
        <v>0</v>
      </c>
      <c r="W23987">
        <v>0</v>
      </c>
      <c r="X23987">
        <v>1</v>
      </c>
      <c r="Y23987">
        <v>0</v>
      </c>
      <c r="Z23987">
        <v>0</v>
      </c>
      <c r="AA23987">
        <v>0</v>
      </c>
      <c r="AB23987">
        <v>0</v>
      </c>
      <c r="AC23987">
        <v>0</v>
      </c>
      <c r="AD23987">
        <v>0</v>
      </c>
    </row>
    <row r="23988" spans="1:30" hidden="1" x14ac:dyDescent="0.3">
      <c r="A23988" t="s">
        <v>69234</v>
      </c>
      <c r="B23988" t="s">
        <v>69238</v>
      </c>
      <c r="C23988" t="s">
        <v>32</v>
      </c>
      <c r="D23988" t="s">
        <v>50</v>
      </c>
      <c r="E23988" s="1">
        <v>38841</v>
      </c>
      <c r="F23988">
        <v>10000000</v>
      </c>
      <c r="G23988" t="s">
        <v>69234</v>
      </c>
      <c r="H23988" t="s">
        <v>69236</v>
      </c>
      <c r="I23988" t="s">
        <v>69237</v>
      </c>
      <c r="J23988" t="s">
        <v>68388</v>
      </c>
      <c r="K23988" t="s">
        <v>37</v>
      </c>
      <c r="L23988" t="s">
        <v>53</v>
      </c>
      <c r="M23988" t="s">
        <v>54</v>
      </c>
      <c r="N23988" t="s">
        <v>95</v>
      </c>
      <c r="O23988" t="s">
        <v>2083</v>
      </c>
      <c r="P23988" s="1">
        <v>37987</v>
      </c>
      <c r="Q23988" t="s">
        <v>53</v>
      </c>
      <c r="R23988" t="s">
        <v>56</v>
      </c>
      <c r="S23988" t="s">
        <v>41</v>
      </c>
      <c r="T23988" t="s">
        <v>68388</v>
      </c>
      <c r="U23988" t="s">
        <v>68388</v>
      </c>
      <c r="V23988">
        <v>0</v>
      </c>
      <c r="W23988">
        <v>0</v>
      </c>
      <c r="X23988">
        <v>1</v>
      </c>
      <c r="Y23988">
        <v>0</v>
      </c>
      <c r="Z23988">
        <v>0</v>
      </c>
      <c r="AA23988">
        <v>0</v>
      </c>
      <c r="AB23988">
        <v>0</v>
      </c>
      <c r="AC23988">
        <v>0</v>
      </c>
      <c r="AD23988">
        <v>0</v>
      </c>
    </row>
    <row r="23989" spans="1:30" hidden="1" x14ac:dyDescent="0.3">
      <c r="A23989" t="s">
        <v>69234</v>
      </c>
      <c r="B23989" t="s">
        <v>69239</v>
      </c>
      <c r="C23989" t="s">
        <v>32</v>
      </c>
      <c r="D23989" t="s">
        <v>139</v>
      </c>
      <c r="E23989" s="1">
        <v>39727</v>
      </c>
      <c r="F23989">
        <v>10000000</v>
      </c>
      <c r="G23989" t="s">
        <v>69234</v>
      </c>
      <c r="H23989" t="s">
        <v>69236</v>
      </c>
      <c r="I23989" t="s">
        <v>69237</v>
      </c>
      <c r="J23989" t="s">
        <v>68388</v>
      </c>
      <c r="K23989" t="s">
        <v>37</v>
      </c>
      <c r="L23989" t="s">
        <v>53</v>
      </c>
      <c r="M23989" t="s">
        <v>54</v>
      </c>
      <c r="N23989" t="s">
        <v>95</v>
      </c>
      <c r="O23989" t="s">
        <v>2083</v>
      </c>
      <c r="P23989" s="1">
        <v>37987</v>
      </c>
      <c r="Q23989" t="s">
        <v>53</v>
      </c>
      <c r="R23989" t="s">
        <v>56</v>
      </c>
      <c r="S23989" t="s">
        <v>41</v>
      </c>
      <c r="T23989" t="s">
        <v>68388</v>
      </c>
      <c r="U23989" t="s">
        <v>68388</v>
      </c>
      <c r="V23989">
        <v>0</v>
      </c>
      <c r="W23989">
        <v>0</v>
      </c>
      <c r="X23989">
        <v>1</v>
      </c>
      <c r="Y23989">
        <v>0</v>
      </c>
      <c r="Z23989">
        <v>0</v>
      </c>
      <c r="AA23989">
        <v>0</v>
      </c>
      <c r="AB23989">
        <v>0</v>
      </c>
      <c r="AC23989">
        <v>0</v>
      </c>
      <c r="AD23989">
        <v>0</v>
      </c>
    </row>
    <row r="23990" spans="1:30" hidden="1" x14ac:dyDescent="0.3">
      <c r="A23990" t="s">
        <v>69240</v>
      </c>
      <c r="B23990" t="s">
        <v>69241</v>
      </c>
      <c r="C23990" t="s">
        <v>32</v>
      </c>
      <c r="E23990" t="s">
        <v>40571</v>
      </c>
      <c r="F23990">
        <v>15000000</v>
      </c>
      <c r="G23990" t="s">
        <v>69240</v>
      </c>
      <c r="H23990" t="s">
        <v>69242</v>
      </c>
      <c r="I23990" t="s">
        <v>24027</v>
      </c>
      <c r="J23990" t="s">
        <v>68388</v>
      </c>
      <c r="K23990" t="s">
        <v>37</v>
      </c>
      <c r="L23990" t="s">
        <v>53</v>
      </c>
      <c r="M23990" t="s">
        <v>54</v>
      </c>
      <c r="N23990" t="s">
        <v>55</v>
      </c>
      <c r="O23990" t="s">
        <v>55</v>
      </c>
      <c r="P23990" s="1">
        <v>41275</v>
      </c>
      <c r="Q23990" t="s">
        <v>53</v>
      </c>
      <c r="R23990" t="s">
        <v>56</v>
      </c>
      <c r="S23990" t="s">
        <v>41</v>
      </c>
      <c r="T23990" t="s">
        <v>68388</v>
      </c>
      <c r="U23990" t="s">
        <v>68388</v>
      </c>
      <c r="V23990">
        <v>0</v>
      </c>
      <c r="W23990">
        <v>0</v>
      </c>
      <c r="X23990">
        <v>1</v>
      </c>
      <c r="Y23990">
        <v>0</v>
      </c>
      <c r="Z23990">
        <v>0</v>
      </c>
      <c r="AA23990">
        <v>0</v>
      </c>
      <c r="AB23990">
        <v>0</v>
      </c>
      <c r="AC23990">
        <v>0</v>
      </c>
      <c r="AD23990">
        <v>0</v>
      </c>
    </row>
    <row r="23991" spans="1:30" hidden="1" x14ac:dyDescent="0.3">
      <c r="A23991" t="s">
        <v>69243</v>
      </c>
      <c r="B23991" t="s">
        <v>69244</v>
      </c>
      <c r="C23991" t="s">
        <v>32</v>
      </c>
      <c r="E23991" s="1">
        <v>42284</v>
      </c>
      <c r="F23991">
        <v>15088916</v>
      </c>
      <c r="G23991" t="s">
        <v>69243</v>
      </c>
      <c r="H23991" t="s">
        <v>69245</v>
      </c>
      <c r="I23991" t="s">
        <v>69246</v>
      </c>
      <c r="J23991" t="s">
        <v>68388</v>
      </c>
      <c r="K23991" t="s">
        <v>37</v>
      </c>
      <c r="L23991" t="s">
        <v>53</v>
      </c>
      <c r="M23991" t="s">
        <v>54</v>
      </c>
      <c r="N23991" t="s">
        <v>55</v>
      </c>
      <c r="O23991" t="s">
        <v>1132</v>
      </c>
      <c r="Q23991" t="s">
        <v>53</v>
      </c>
      <c r="R23991" t="s">
        <v>56</v>
      </c>
      <c r="S23991" t="s">
        <v>41</v>
      </c>
      <c r="T23991" t="s">
        <v>68388</v>
      </c>
      <c r="U23991" t="s">
        <v>68388</v>
      </c>
      <c r="V23991">
        <v>0</v>
      </c>
      <c r="W23991">
        <v>0</v>
      </c>
      <c r="X23991">
        <v>1</v>
      </c>
      <c r="Y23991">
        <v>0</v>
      </c>
      <c r="Z23991">
        <v>0</v>
      </c>
      <c r="AA23991">
        <v>0</v>
      </c>
      <c r="AB23991">
        <v>0</v>
      </c>
      <c r="AC23991">
        <v>0</v>
      </c>
      <c r="AD23991">
        <v>0</v>
      </c>
    </row>
    <row r="23992" spans="1:30" hidden="1" x14ac:dyDescent="0.3">
      <c r="A23992" t="s">
        <v>69247</v>
      </c>
      <c r="B23992" t="s">
        <v>69248</v>
      </c>
      <c r="C23992" t="s">
        <v>32</v>
      </c>
      <c r="E23992" s="1">
        <v>39855</v>
      </c>
      <c r="F23992">
        <v>200000</v>
      </c>
      <c r="G23992" t="s">
        <v>69247</v>
      </c>
      <c r="H23992" t="s">
        <v>69249</v>
      </c>
      <c r="I23992" t="s">
        <v>69250</v>
      </c>
      <c r="J23992" t="s">
        <v>68388</v>
      </c>
      <c r="K23992" t="s">
        <v>37</v>
      </c>
      <c r="L23992" t="s">
        <v>53</v>
      </c>
      <c r="M23992" t="s">
        <v>54</v>
      </c>
      <c r="N23992" t="s">
        <v>95</v>
      </c>
      <c r="O23992" t="s">
        <v>1489</v>
      </c>
      <c r="P23992" s="1">
        <v>39448</v>
      </c>
      <c r="Q23992" t="s">
        <v>53</v>
      </c>
      <c r="R23992" t="s">
        <v>56</v>
      </c>
      <c r="S23992" t="s">
        <v>41</v>
      </c>
      <c r="T23992" t="s">
        <v>68388</v>
      </c>
      <c r="U23992" t="s">
        <v>68388</v>
      </c>
      <c r="V23992">
        <v>0</v>
      </c>
      <c r="W23992">
        <v>0</v>
      </c>
      <c r="X23992">
        <v>1</v>
      </c>
      <c r="Y23992">
        <v>0</v>
      </c>
      <c r="Z23992">
        <v>0</v>
      </c>
      <c r="AA23992">
        <v>0</v>
      </c>
      <c r="AB23992">
        <v>0</v>
      </c>
      <c r="AC23992">
        <v>0</v>
      </c>
      <c r="AD23992">
        <v>0</v>
      </c>
    </row>
    <row r="23993" spans="1:30" hidden="1" x14ac:dyDescent="0.3">
      <c r="A23993" t="s">
        <v>69251</v>
      </c>
      <c r="B23993" t="s">
        <v>69252</v>
      </c>
      <c r="C23993" t="s">
        <v>32</v>
      </c>
      <c r="D23993" t="s">
        <v>322</v>
      </c>
      <c r="E23993" t="s">
        <v>69253</v>
      </c>
      <c r="F23993">
        <v>36000000</v>
      </c>
      <c r="G23993" t="s">
        <v>69251</v>
      </c>
      <c r="H23993" t="s">
        <v>69254</v>
      </c>
      <c r="J23993" t="s">
        <v>68388</v>
      </c>
      <c r="K23993" t="s">
        <v>37</v>
      </c>
      <c r="L23993" t="s">
        <v>53</v>
      </c>
      <c r="M23993" t="s">
        <v>54</v>
      </c>
      <c r="N23993" t="s">
        <v>95</v>
      </c>
      <c r="O23993" t="s">
        <v>174</v>
      </c>
      <c r="P23993" s="1">
        <v>36161</v>
      </c>
      <c r="Q23993" t="s">
        <v>53</v>
      </c>
      <c r="R23993" t="s">
        <v>56</v>
      </c>
      <c r="S23993" t="s">
        <v>41</v>
      </c>
      <c r="T23993" t="s">
        <v>68388</v>
      </c>
      <c r="U23993" t="s">
        <v>68388</v>
      </c>
      <c r="V23993">
        <v>0</v>
      </c>
      <c r="W23993">
        <v>0</v>
      </c>
      <c r="X23993">
        <v>1</v>
      </c>
      <c r="Y23993">
        <v>0</v>
      </c>
      <c r="Z23993">
        <v>0</v>
      </c>
      <c r="AA23993">
        <v>0</v>
      </c>
      <c r="AB23993">
        <v>0</v>
      </c>
      <c r="AC23993">
        <v>0</v>
      </c>
      <c r="AD23993">
        <v>0</v>
      </c>
    </row>
    <row r="23994" spans="1:30" hidden="1" x14ac:dyDescent="0.3">
      <c r="A23994" t="s">
        <v>69255</v>
      </c>
      <c r="B23994" t="s">
        <v>69256</v>
      </c>
      <c r="C23994" t="s">
        <v>32</v>
      </c>
      <c r="E23994" t="s">
        <v>874</v>
      </c>
      <c r="F23994">
        <v>9060000</v>
      </c>
      <c r="G23994" t="s">
        <v>69255</v>
      </c>
      <c r="H23994" t="s">
        <v>69257</v>
      </c>
      <c r="I23994" t="s">
        <v>69258</v>
      </c>
      <c r="J23994" t="s">
        <v>68388</v>
      </c>
      <c r="K23994" t="s">
        <v>37</v>
      </c>
      <c r="L23994" t="s">
        <v>53</v>
      </c>
      <c r="M23994" t="s">
        <v>222</v>
      </c>
      <c r="N23994" t="s">
        <v>223</v>
      </c>
      <c r="O23994" t="s">
        <v>224</v>
      </c>
      <c r="P23994" s="1">
        <v>39448</v>
      </c>
      <c r="Q23994" t="s">
        <v>53</v>
      </c>
      <c r="R23994" t="s">
        <v>56</v>
      </c>
      <c r="S23994" t="s">
        <v>41</v>
      </c>
      <c r="T23994" t="s">
        <v>68388</v>
      </c>
      <c r="U23994" t="s">
        <v>68388</v>
      </c>
      <c r="V23994">
        <v>0</v>
      </c>
      <c r="W23994">
        <v>0</v>
      </c>
      <c r="X23994">
        <v>1</v>
      </c>
      <c r="Y23994">
        <v>0</v>
      </c>
      <c r="Z23994">
        <v>0</v>
      </c>
      <c r="AA23994">
        <v>0</v>
      </c>
      <c r="AB23994">
        <v>0</v>
      </c>
      <c r="AC23994">
        <v>0</v>
      </c>
      <c r="AD23994">
        <v>0</v>
      </c>
    </row>
    <row r="23995" spans="1:30" hidden="1" x14ac:dyDescent="0.3">
      <c r="A23995" t="s">
        <v>69255</v>
      </c>
      <c r="B23995" t="s">
        <v>69259</v>
      </c>
      <c r="C23995" t="s">
        <v>32</v>
      </c>
      <c r="E23995" t="s">
        <v>10330</v>
      </c>
      <c r="F23995">
        <v>3000000</v>
      </c>
      <c r="G23995" t="s">
        <v>69255</v>
      </c>
      <c r="H23995" t="s">
        <v>69257</v>
      </c>
      <c r="I23995" t="s">
        <v>69258</v>
      </c>
      <c r="J23995" t="s">
        <v>68388</v>
      </c>
      <c r="K23995" t="s">
        <v>37</v>
      </c>
      <c r="L23995" t="s">
        <v>53</v>
      </c>
      <c r="M23995" t="s">
        <v>222</v>
      </c>
      <c r="N23995" t="s">
        <v>223</v>
      </c>
      <c r="O23995" t="s">
        <v>224</v>
      </c>
      <c r="P23995" s="1">
        <v>39448</v>
      </c>
      <c r="Q23995" t="s">
        <v>53</v>
      </c>
      <c r="R23995" t="s">
        <v>56</v>
      </c>
      <c r="S23995" t="s">
        <v>41</v>
      </c>
      <c r="T23995" t="s">
        <v>68388</v>
      </c>
      <c r="U23995" t="s">
        <v>68388</v>
      </c>
      <c r="V23995">
        <v>0</v>
      </c>
      <c r="W23995">
        <v>0</v>
      </c>
      <c r="X23995">
        <v>1</v>
      </c>
      <c r="Y23995">
        <v>0</v>
      </c>
      <c r="Z23995">
        <v>0</v>
      </c>
      <c r="AA23995">
        <v>0</v>
      </c>
      <c r="AB23995">
        <v>0</v>
      </c>
      <c r="AC23995">
        <v>0</v>
      </c>
      <c r="AD23995">
        <v>0</v>
      </c>
    </row>
    <row r="23996" spans="1:30" hidden="1" x14ac:dyDescent="0.3">
      <c r="A23996" t="s">
        <v>69260</v>
      </c>
      <c r="B23996" t="s">
        <v>69261</v>
      </c>
      <c r="C23996" t="s">
        <v>32</v>
      </c>
      <c r="E23996" t="s">
        <v>69262</v>
      </c>
      <c r="F23996">
        <v>40000000</v>
      </c>
      <c r="G23996" t="s">
        <v>69260</v>
      </c>
      <c r="H23996" t="s">
        <v>69263</v>
      </c>
      <c r="I23996" t="s">
        <v>69264</v>
      </c>
      <c r="J23996" t="s">
        <v>69081</v>
      </c>
      <c r="K23996" t="s">
        <v>168</v>
      </c>
      <c r="L23996" t="s">
        <v>53</v>
      </c>
      <c r="M23996" t="s">
        <v>54</v>
      </c>
      <c r="N23996" t="s">
        <v>95</v>
      </c>
      <c r="O23996" t="s">
        <v>1489</v>
      </c>
      <c r="P23996" s="1">
        <v>35431</v>
      </c>
      <c r="Q23996" t="s">
        <v>53</v>
      </c>
      <c r="R23996" t="s">
        <v>56</v>
      </c>
      <c r="S23996" t="s">
        <v>41</v>
      </c>
      <c r="T23996" t="s">
        <v>68388</v>
      </c>
      <c r="U23996" t="s">
        <v>68388</v>
      </c>
      <c r="V23996">
        <v>0</v>
      </c>
      <c r="W23996">
        <v>0</v>
      </c>
      <c r="X23996">
        <v>1</v>
      </c>
      <c r="Y23996">
        <v>0</v>
      </c>
      <c r="Z23996">
        <v>0</v>
      </c>
      <c r="AA23996">
        <v>0</v>
      </c>
      <c r="AB23996">
        <v>0</v>
      </c>
      <c r="AC23996">
        <v>0</v>
      </c>
      <c r="AD23996">
        <v>0</v>
      </c>
    </row>
    <row r="23997" spans="1:30" hidden="1" x14ac:dyDescent="0.3">
      <c r="A23997" t="s">
        <v>69260</v>
      </c>
      <c r="B23997" t="s">
        <v>69265</v>
      </c>
      <c r="C23997" t="s">
        <v>32</v>
      </c>
      <c r="E23997" s="1">
        <v>38540</v>
      </c>
      <c r="F23997">
        <v>1000000</v>
      </c>
      <c r="G23997" t="s">
        <v>69260</v>
      </c>
      <c r="H23997" t="s">
        <v>69263</v>
      </c>
      <c r="I23997" t="s">
        <v>69264</v>
      </c>
      <c r="J23997" t="s">
        <v>69081</v>
      </c>
      <c r="K23997" t="s">
        <v>168</v>
      </c>
      <c r="L23997" t="s">
        <v>53</v>
      </c>
      <c r="M23997" t="s">
        <v>54</v>
      </c>
      <c r="N23997" t="s">
        <v>95</v>
      </c>
      <c r="O23997" t="s">
        <v>1489</v>
      </c>
      <c r="P23997" s="1">
        <v>35431</v>
      </c>
      <c r="Q23997" t="s">
        <v>53</v>
      </c>
      <c r="R23997" t="s">
        <v>56</v>
      </c>
      <c r="S23997" t="s">
        <v>41</v>
      </c>
      <c r="T23997" t="s">
        <v>68388</v>
      </c>
      <c r="U23997" t="s">
        <v>68388</v>
      </c>
      <c r="V23997">
        <v>0</v>
      </c>
      <c r="W23997">
        <v>0</v>
      </c>
      <c r="X23997">
        <v>1</v>
      </c>
      <c r="Y23997">
        <v>0</v>
      </c>
      <c r="Z23997">
        <v>0</v>
      </c>
      <c r="AA23997">
        <v>0</v>
      </c>
      <c r="AB23997">
        <v>0</v>
      </c>
      <c r="AC23997">
        <v>0</v>
      </c>
      <c r="AD23997">
        <v>0</v>
      </c>
    </row>
    <row r="23998" spans="1:30" hidden="1" x14ac:dyDescent="0.3">
      <c r="A23998" t="s">
        <v>69260</v>
      </c>
      <c r="B23998" t="s">
        <v>69266</v>
      </c>
      <c r="C23998" t="s">
        <v>32</v>
      </c>
      <c r="E23998" s="1">
        <v>39700</v>
      </c>
      <c r="F23998">
        <v>30000000</v>
      </c>
      <c r="G23998" t="s">
        <v>69260</v>
      </c>
      <c r="H23998" t="s">
        <v>69263</v>
      </c>
      <c r="I23998" t="s">
        <v>69264</v>
      </c>
      <c r="J23998" t="s">
        <v>69081</v>
      </c>
      <c r="K23998" t="s">
        <v>168</v>
      </c>
      <c r="L23998" t="s">
        <v>53</v>
      </c>
      <c r="M23998" t="s">
        <v>54</v>
      </c>
      <c r="N23998" t="s">
        <v>95</v>
      </c>
      <c r="O23998" t="s">
        <v>1489</v>
      </c>
      <c r="P23998" s="1">
        <v>35431</v>
      </c>
      <c r="Q23998" t="s">
        <v>53</v>
      </c>
      <c r="R23998" t="s">
        <v>56</v>
      </c>
      <c r="S23998" t="s">
        <v>41</v>
      </c>
      <c r="T23998" t="s">
        <v>68388</v>
      </c>
      <c r="U23998" t="s">
        <v>68388</v>
      </c>
      <c r="V23998">
        <v>0</v>
      </c>
      <c r="W23998">
        <v>0</v>
      </c>
      <c r="X23998">
        <v>1</v>
      </c>
      <c r="Y23998">
        <v>0</v>
      </c>
      <c r="Z23998">
        <v>0</v>
      </c>
      <c r="AA23998">
        <v>0</v>
      </c>
      <c r="AB23998">
        <v>0</v>
      </c>
      <c r="AC23998">
        <v>0</v>
      </c>
      <c r="AD23998">
        <v>0</v>
      </c>
    </row>
    <row r="23999" spans="1:30" hidden="1" x14ac:dyDescent="0.3">
      <c r="A23999" t="s">
        <v>69260</v>
      </c>
      <c r="B23999" t="s">
        <v>69267</v>
      </c>
      <c r="C23999" t="s">
        <v>32</v>
      </c>
      <c r="E23999" s="1">
        <v>40391</v>
      </c>
      <c r="F23999">
        <v>8890600</v>
      </c>
      <c r="G23999" t="s">
        <v>69260</v>
      </c>
      <c r="H23999" t="s">
        <v>69263</v>
      </c>
      <c r="I23999" t="s">
        <v>69264</v>
      </c>
      <c r="J23999" t="s">
        <v>69081</v>
      </c>
      <c r="K23999" t="s">
        <v>168</v>
      </c>
      <c r="L23999" t="s">
        <v>53</v>
      </c>
      <c r="M23999" t="s">
        <v>54</v>
      </c>
      <c r="N23999" t="s">
        <v>95</v>
      </c>
      <c r="O23999" t="s">
        <v>1489</v>
      </c>
      <c r="P23999" s="1">
        <v>35431</v>
      </c>
      <c r="Q23999" t="s">
        <v>53</v>
      </c>
      <c r="R23999" t="s">
        <v>56</v>
      </c>
      <c r="S23999" t="s">
        <v>41</v>
      </c>
      <c r="T23999" t="s">
        <v>68388</v>
      </c>
      <c r="U23999" t="s">
        <v>68388</v>
      </c>
      <c r="V23999">
        <v>0</v>
      </c>
      <c r="W23999">
        <v>0</v>
      </c>
      <c r="X23999">
        <v>1</v>
      </c>
      <c r="Y23999">
        <v>0</v>
      </c>
      <c r="Z23999">
        <v>0</v>
      </c>
      <c r="AA23999">
        <v>0</v>
      </c>
      <c r="AB23999">
        <v>0</v>
      </c>
      <c r="AC23999">
        <v>0</v>
      </c>
      <c r="AD23999">
        <v>0</v>
      </c>
    </row>
    <row r="24000" spans="1:30" hidden="1" x14ac:dyDescent="0.3">
      <c r="A24000" t="s">
        <v>69260</v>
      </c>
      <c r="B24000" t="s">
        <v>69268</v>
      </c>
      <c r="C24000" t="s">
        <v>32</v>
      </c>
      <c r="D24000" t="s">
        <v>139</v>
      </c>
      <c r="E24000" t="s">
        <v>3692</v>
      </c>
      <c r="F24000">
        <v>75000000</v>
      </c>
      <c r="G24000" t="s">
        <v>69260</v>
      </c>
      <c r="H24000" t="s">
        <v>69263</v>
      </c>
      <c r="I24000" t="s">
        <v>69264</v>
      </c>
      <c r="J24000" t="s">
        <v>69081</v>
      </c>
      <c r="K24000" t="s">
        <v>168</v>
      </c>
      <c r="L24000" t="s">
        <v>53</v>
      </c>
      <c r="M24000" t="s">
        <v>54</v>
      </c>
      <c r="N24000" t="s">
        <v>95</v>
      </c>
      <c r="O24000" t="s">
        <v>1489</v>
      </c>
      <c r="P24000" s="1">
        <v>35431</v>
      </c>
      <c r="Q24000" t="s">
        <v>53</v>
      </c>
      <c r="R24000" t="s">
        <v>56</v>
      </c>
      <c r="S24000" t="s">
        <v>41</v>
      </c>
      <c r="T24000" t="s">
        <v>68388</v>
      </c>
      <c r="U24000" t="s">
        <v>68388</v>
      </c>
      <c r="V24000">
        <v>0</v>
      </c>
      <c r="W24000">
        <v>0</v>
      </c>
      <c r="X24000">
        <v>1</v>
      </c>
      <c r="Y24000">
        <v>0</v>
      </c>
      <c r="Z24000">
        <v>0</v>
      </c>
      <c r="AA24000">
        <v>0</v>
      </c>
      <c r="AB24000">
        <v>0</v>
      </c>
      <c r="AC24000">
        <v>0</v>
      </c>
      <c r="AD24000">
        <v>0</v>
      </c>
    </row>
    <row r="24001" spans="1:30" hidden="1" x14ac:dyDescent="0.3">
      <c r="A24001" t="s">
        <v>69269</v>
      </c>
      <c r="B24001" t="s">
        <v>69270</v>
      </c>
      <c r="C24001" t="s">
        <v>32</v>
      </c>
      <c r="E24001" t="s">
        <v>11890</v>
      </c>
      <c r="F24001">
        <v>13700000</v>
      </c>
      <c r="G24001" t="s">
        <v>69269</v>
      </c>
      <c r="H24001" t="s">
        <v>69271</v>
      </c>
      <c r="I24001" t="s">
        <v>69272</v>
      </c>
      <c r="J24001" t="s">
        <v>68388</v>
      </c>
      <c r="K24001" t="s">
        <v>37</v>
      </c>
      <c r="L24001" t="s">
        <v>53</v>
      </c>
      <c r="M24001" t="s">
        <v>54</v>
      </c>
      <c r="N24001" t="s">
        <v>95</v>
      </c>
      <c r="O24001" t="s">
        <v>1489</v>
      </c>
      <c r="Q24001" t="s">
        <v>53</v>
      </c>
      <c r="R24001" t="s">
        <v>56</v>
      </c>
      <c r="S24001" t="s">
        <v>41</v>
      </c>
      <c r="T24001" t="s">
        <v>68388</v>
      </c>
      <c r="U24001" t="s">
        <v>68388</v>
      </c>
      <c r="V24001">
        <v>0</v>
      </c>
      <c r="W24001">
        <v>0</v>
      </c>
      <c r="X24001">
        <v>1</v>
      </c>
      <c r="Y24001">
        <v>0</v>
      </c>
      <c r="Z24001">
        <v>0</v>
      </c>
      <c r="AA24001">
        <v>0</v>
      </c>
      <c r="AB24001">
        <v>0</v>
      </c>
      <c r="AC24001">
        <v>0</v>
      </c>
      <c r="AD24001">
        <v>0</v>
      </c>
    </row>
    <row r="24002" spans="1:30" hidden="1" x14ac:dyDescent="0.3">
      <c r="A24002" t="s">
        <v>69273</v>
      </c>
      <c r="B24002" t="s">
        <v>69274</v>
      </c>
      <c r="C24002" t="s">
        <v>32</v>
      </c>
      <c r="D24002" t="s">
        <v>33</v>
      </c>
      <c r="E24002" s="1">
        <v>36987</v>
      </c>
      <c r="F24002">
        <v>35000000</v>
      </c>
      <c r="G24002" t="s">
        <v>69273</v>
      </c>
      <c r="H24002" t="s">
        <v>69275</v>
      </c>
      <c r="I24002" t="s">
        <v>69276</v>
      </c>
      <c r="J24002" t="s">
        <v>69081</v>
      </c>
      <c r="K24002" t="s">
        <v>72</v>
      </c>
      <c r="L24002" t="s">
        <v>53</v>
      </c>
      <c r="M24002" t="s">
        <v>123</v>
      </c>
      <c r="N24002" t="s">
        <v>923</v>
      </c>
      <c r="O24002" t="s">
        <v>923</v>
      </c>
      <c r="P24002" s="1">
        <v>36161</v>
      </c>
      <c r="Q24002" t="s">
        <v>53</v>
      </c>
      <c r="R24002" t="s">
        <v>56</v>
      </c>
      <c r="S24002" t="s">
        <v>41</v>
      </c>
      <c r="T24002" t="s">
        <v>68388</v>
      </c>
      <c r="U24002" t="s">
        <v>68388</v>
      </c>
      <c r="V24002">
        <v>0</v>
      </c>
      <c r="W24002">
        <v>0</v>
      </c>
      <c r="X24002">
        <v>1</v>
      </c>
      <c r="Y24002">
        <v>0</v>
      </c>
      <c r="Z24002">
        <v>0</v>
      </c>
      <c r="AA24002">
        <v>0</v>
      </c>
      <c r="AB24002">
        <v>0</v>
      </c>
      <c r="AC24002">
        <v>0</v>
      </c>
      <c r="AD24002">
        <v>0</v>
      </c>
    </row>
    <row r="24003" spans="1:30" hidden="1" x14ac:dyDescent="0.3">
      <c r="A24003" t="s">
        <v>69273</v>
      </c>
      <c r="B24003" t="s">
        <v>69277</v>
      </c>
      <c r="C24003" t="s">
        <v>32</v>
      </c>
      <c r="D24003" t="s">
        <v>50</v>
      </c>
      <c r="E24003" s="1">
        <v>36533</v>
      </c>
      <c r="F24003">
        <v>9000000</v>
      </c>
      <c r="G24003" t="s">
        <v>69273</v>
      </c>
      <c r="H24003" t="s">
        <v>69275</v>
      </c>
      <c r="I24003" t="s">
        <v>69276</v>
      </c>
      <c r="J24003" t="s">
        <v>69081</v>
      </c>
      <c r="K24003" t="s">
        <v>72</v>
      </c>
      <c r="L24003" t="s">
        <v>53</v>
      </c>
      <c r="M24003" t="s">
        <v>123</v>
      </c>
      <c r="N24003" t="s">
        <v>923</v>
      </c>
      <c r="O24003" t="s">
        <v>923</v>
      </c>
      <c r="P24003" s="1">
        <v>36161</v>
      </c>
      <c r="Q24003" t="s">
        <v>53</v>
      </c>
      <c r="R24003" t="s">
        <v>56</v>
      </c>
      <c r="S24003" t="s">
        <v>41</v>
      </c>
      <c r="T24003" t="s">
        <v>68388</v>
      </c>
      <c r="U24003" t="s">
        <v>68388</v>
      </c>
      <c r="V24003">
        <v>0</v>
      </c>
      <c r="W24003">
        <v>0</v>
      </c>
      <c r="X24003">
        <v>1</v>
      </c>
      <c r="Y24003">
        <v>0</v>
      </c>
      <c r="Z24003">
        <v>0</v>
      </c>
      <c r="AA24003">
        <v>0</v>
      </c>
      <c r="AB24003">
        <v>0</v>
      </c>
      <c r="AC24003">
        <v>0</v>
      </c>
      <c r="AD24003">
        <v>0</v>
      </c>
    </row>
    <row r="24004" spans="1:30" hidden="1" x14ac:dyDescent="0.3">
      <c r="A24004" t="s">
        <v>69273</v>
      </c>
      <c r="B24004" t="s">
        <v>69278</v>
      </c>
      <c r="C24004" t="s">
        <v>32</v>
      </c>
      <c r="D24004" t="s">
        <v>33</v>
      </c>
      <c r="E24004" t="s">
        <v>16030</v>
      </c>
      <c r="F24004">
        <v>25000000</v>
      </c>
      <c r="G24004" t="s">
        <v>69273</v>
      </c>
      <c r="H24004" t="s">
        <v>69275</v>
      </c>
      <c r="I24004" t="s">
        <v>69276</v>
      </c>
      <c r="J24004" t="s">
        <v>69081</v>
      </c>
      <c r="K24004" t="s">
        <v>72</v>
      </c>
      <c r="L24004" t="s">
        <v>53</v>
      </c>
      <c r="M24004" t="s">
        <v>123</v>
      </c>
      <c r="N24004" t="s">
        <v>923</v>
      </c>
      <c r="O24004" t="s">
        <v>923</v>
      </c>
      <c r="P24004" s="1">
        <v>36161</v>
      </c>
      <c r="Q24004" t="s">
        <v>53</v>
      </c>
      <c r="R24004" t="s">
        <v>56</v>
      </c>
      <c r="S24004" t="s">
        <v>41</v>
      </c>
      <c r="T24004" t="s">
        <v>68388</v>
      </c>
      <c r="U24004" t="s">
        <v>68388</v>
      </c>
      <c r="V24004">
        <v>0</v>
      </c>
      <c r="W24004">
        <v>0</v>
      </c>
      <c r="X24004">
        <v>1</v>
      </c>
      <c r="Y24004">
        <v>0</v>
      </c>
      <c r="Z24004">
        <v>0</v>
      </c>
      <c r="AA24004">
        <v>0</v>
      </c>
      <c r="AB24004">
        <v>0</v>
      </c>
      <c r="AC24004">
        <v>0</v>
      </c>
      <c r="AD24004">
        <v>0</v>
      </c>
    </row>
    <row r="24005" spans="1:30" hidden="1" x14ac:dyDescent="0.3">
      <c r="A24005" t="s">
        <v>69273</v>
      </c>
      <c r="B24005" t="s">
        <v>69279</v>
      </c>
      <c r="C24005" t="s">
        <v>32</v>
      </c>
      <c r="D24005" t="s">
        <v>139</v>
      </c>
      <c r="E24005" s="1">
        <v>39299</v>
      </c>
      <c r="F24005">
        <v>12030000</v>
      </c>
      <c r="G24005" t="s">
        <v>69273</v>
      </c>
      <c r="H24005" t="s">
        <v>69275</v>
      </c>
      <c r="I24005" t="s">
        <v>69276</v>
      </c>
      <c r="J24005" t="s">
        <v>69081</v>
      </c>
      <c r="K24005" t="s">
        <v>72</v>
      </c>
      <c r="L24005" t="s">
        <v>53</v>
      </c>
      <c r="M24005" t="s">
        <v>123</v>
      </c>
      <c r="N24005" t="s">
        <v>923</v>
      </c>
      <c r="O24005" t="s">
        <v>923</v>
      </c>
      <c r="P24005" s="1">
        <v>36161</v>
      </c>
      <c r="Q24005" t="s">
        <v>53</v>
      </c>
      <c r="R24005" t="s">
        <v>56</v>
      </c>
      <c r="S24005" t="s">
        <v>41</v>
      </c>
      <c r="T24005" t="s">
        <v>68388</v>
      </c>
      <c r="U24005" t="s">
        <v>68388</v>
      </c>
      <c r="V24005">
        <v>0</v>
      </c>
      <c r="W24005">
        <v>0</v>
      </c>
      <c r="X24005">
        <v>1</v>
      </c>
      <c r="Y24005">
        <v>0</v>
      </c>
      <c r="Z24005">
        <v>0</v>
      </c>
      <c r="AA24005">
        <v>0</v>
      </c>
      <c r="AB24005">
        <v>0</v>
      </c>
      <c r="AC24005">
        <v>0</v>
      </c>
      <c r="AD24005">
        <v>0</v>
      </c>
    </row>
    <row r="24006" spans="1:30" hidden="1" x14ac:dyDescent="0.3">
      <c r="A24006" t="s">
        <v>69273</v>
      </c>
      <c r="B24006" t="s">
        <v>69280</v>
      </c>
      <c r="C24006" t="s">
        <v>32</v>
      </c>
      <c r="D24006" t="s">
        <v>50</v>
      </c>
      <c r="E24006" s="1">
        <v>38265</v>
      </c>
      <c r="F24006">
        <v>22000000</v>
      </c>
      <c r="G24006" t="s">
        <v>69273</v>
      </c>
      <c r="H24006" t="s">
        <v>69275</v>
      </c>
      <c r="I24006" t="s">
        <v>69276</v>
      </c>
      <c r="J24006" t="s">
        <v>69081</v>
      </c>
      <c r="K24006" t="s">
        <v>72</v>
      </c>
      <c r="L24006" t="s">
        <v>53</v>
      </c>
      <c r="M24006" t="s">
        <v>123</v>
      </c>
      <c r="N24006" t="s">
        <v>923</v>
      </c>
      <c r="O24006" t="s">
        <v>923</v>
      </c>
      <c r="P24006" s="1">
        <v>36161</v>
      </c>
      <c r="Q24006" t="s">
        <v>53</v>
      </c>
      <c r="R24006" t="s">
        <v>56</v>
      </c>
      <c r="S24006" t="s">
        <v>41</v>
      </c>
      <c r="T24006" t="s">
        <v>68388</v>
      </c>
      <c r="U24006" t="s">
        <v>68388</v>
      </c>
      <c r="V24006">
        <v>0</v>
      </c>
      <c r="W24006">
        <v>0</v>
      </c>
      <c r="X24006">
        <v>1</v>
      </c>
      <c r="Y24006">
        <v>0</v>
      </c>
      <c r="Z24006">
        <v>0</v>
      </c>
      <c r="AA24006">
        <v>0</v>
      </c>
      <c r="AB24006">
        <v>0</v>
      </c>
      <c r="AC24006">
        <v>0</v>
      </c>
      <c r="AD24006">
        <v>0</v>
      </c>
    </row>
    <row r="24007" spans="1:30" hidden="1" x14ac:dyDescent="0.3">
      <c r="A24007" t="s">
        <v>69281</v>
      </c>
      <c r="B24007" t="s">
        <v>69282</v>
      </c>
      <c r="C24007" t="s">
        <v>32</v>
      </c>
      <c r="D24007" t="s">
        <v>139</v>
      </c>
      <c r="E24007" s="1">
        <v>38787</v>
      </c>
      <c r="F24007">
        <v>14000000</v>
      </c>
      <c r="G24007" t="s">
        <v>69281</v>
      </c>
      <c r="H24007" t="s">
        <v>69283</v>
      </c>
      <c r="I24007" t="s">
        <v>69284</v>
      </c>
      <c r="J24007" t="s">
        <v>68388</v>
      </c>
      <c r="K24007" t="s">
        <v>109</v>
      </c>
      <c r="L24007" t="s">
        <v>53</v>
      </c>
      <c r="M24007" t="s">
        <v>54</v>
      </c>
      <c r="N24007" t="s">
        <v>95</v>
      </c>
      <c r="O24007" t="s">
        <v>174</v>
      </c>
      <c r="P24007" s="1">
        <v>37622</v>
      </c>
      <c r="Q24007" t="s">
        <v>53</v>
      </c>
      <c r="R24007" t="s">
        <v>56</v>
      </c>
      <c r="S24007" t="s">
        <v>41</v>
      </c>
      <c r="T24007" t="s">
        <v>68388</v>
      </c>
      <c r="U24007" t="s">
        <v>68388</v>
      </c>
      <c r="V24007">
        <v>0</v>
      </c>
      <c r="W24007">
        <v>0</v>
      </c>
      <c r="X24007">
        <v>1</v>
      </c>
      <c r="Y24007">
        <v>0</v>
      </c>
      <c r="Z24007">
        <v>0</v>
      </c>
      <c r="AA24007">
        <v>0</v>
      </c>
      <c r="AB24007">
        <v>0</v>
      </c>
      <c r="AC24007">
        <v>0</v>
      </c>
      <c r="AD24007">
        <v>0</v>
      </c>
    </row>
    <row r="24008" spans="1:30" hidden="1" x14ac:dyDescent="0.3">
      <c r="A24008" t="s">
        <v>69285</v>
      </c>
      <c r="B24008" t="s">
        <v>69286</v>
      </c>
      <c r="C24008" t="s">
        <v>32</v>
      </c>
      <c r="D24008" t="s">
        <v>139</v>
      </c>
      <c r="E24008" t="s">
        <v>1961</v>
      </c>
      <c r="F24008">
        <v>20000000</v>
      </c>
      <c r="G24008" t="s">
        <v>69285</v>
      </c>
      <c r="H24008" t="s">
        <v>69287</v>
      </c>
      <c r="I24008" t="s">
        <v>69288</v>
      </c>
      <c r="J24008" t="s">
        <v>68388</v>
      </c>
      <c r="K24008" t="s">
        <v>37</v>
      </c>
      <c r="L24008" t="s">
        <v>53</v>
      </c>
      <c r="M24008" t="s">
        <v>54</v>
      </c>
      <c r="N24008" t="s">
        <v>95</v>
      </c>
      <c r="O24008" t="s">
        <v>174</v>
      </c>
      <c r="P24008" s="1">
        <v>37622</v>
      </c>
      <c r="Q24008" t="s">
        <v>53</v>
      </c>
      <c r="R24008" t="s">
        <v>56</v>
      </c>
      <c r="S24008" t="s">
        <v>41</v>
      </c>
      <c r="T24008" t="s">
        <v>68388</v>
      </c>
      <c r="U24008" t="s">
        <v>68388</v>
      </c>
      <c r="V24008">
        <v>0</v>
      </c>
      <c r="W24008">
        <v>0</v>
      </c>
      <c r="X24008">
        <v>1</v>
      </c>
      <c r="Y24008">
        <v>0</v>
      </c>
      <c r="Z24008">
        <v>0</v>
      </c>
      <c r="AA24008">
        <v>0</v>
      </c>
      <c r="AB24008">
        <v>0</v>
      </c>
      <c r="AC24008">
        <v>0</v>
      </c>
      <c r="AD24008">
        <v>0</v>
      </c>
    </row>
    <row r="24009" spans="1:30" hidden="1" x14ac:dyDescent="0.3">
      <c r="A24009" t="s">
        <v>69285</v>
      </c>
      <c r="B24009" t="s">
        <v>69289</v>
      </c>
      <c r="C24009" t="s">
        <v>32</v>
      </c>
      <c r="D24009" t="s">
        <v>322</v>
      </c>
      <c r="E24009" s="1">
        <v>40303</v>
      </c>
      <c r="F24009">
        <v>23000000</v>
      </c>
      <c r="G24009" t="s">
        <v>69285</v>
      </c>
      <c r="H24009" t="s">
        <v>69287</v>
      </c>
      <c r="I24009" t="s">
        <v>69288</v>
      </c>
      <c r="J24009" t="s">
        <v>68388</v>
      </c>
      <c r="K24009" t="s">
        <v>37</v>
      </c>
      <c r="L24009" t="s">
        <v>53</v>
      </c>
      <c r="M24009" t="s">
        <v>54</v>
      </c>
      <c r="N24009" t="s">
        <v>95</v>
      </c>
      <c r="O24009" t="s">
        <v>174</v>
      </c>
      <c r="P24009" s="1">
        <v>37622</v>
      </c>
      <c r="Q24009" t="s">
        <v>53</v>
      </c>
      <c r="R24009" t="s">
        <v>56</v>
      </c>
      <c r="S24009" t="s">
        <v>41</v>
      </c>
      <c r="T24009" t="s">
        <v>68388</v>
      </c>
      <c r="U24009" t="s">
        <v>68388</v>
      </c>
      <c r="V24009">
        <v>0</v>
      </c>
      <c r="W24009">
        <v>0</v>
      </c>
      <c r="X24009">
        <v>1</v>
      </c>
      <c r="Y24009">
        <v>0</v>
      </c>
      <c r="Z24009">
        <v>0</v>
      </c>
      <c r="AA24009">
        <v>0</v>
      </c>
      <c r="AB24009">
        <v>0</v>
      </c>
      <c r="AC24009">
        <v>0</v>
      </c>
      <c r="AD24009">
        <v>0</v>
      </c>
    </row>
    <row r="24010" spans="1:30" hidden="1" x14ac:dyDescent="0.3">
      <c r="A24010" t="s">
        <v>69285</v>
      </c>
      <c r="B24010" t="s">
        <v>69290</v>
      </c>
      <c r="C24010" t="s">
        <v>32</v>
      </c>
      <c r="E24010" t="s">
        <v>2497</v>
      </c>
      <c r="F24010">
        <v>11197633</v>
      </c>
      <c r="G24010" t="s">
        <v>69285</v>
      </c>
      <c r="H24010" t="s">
        <v>69287</v>
      </c>
      <c r="I24010" t="s">
        <v>69288</v>
      </c>
      <c r="J24010" t="s">
        <v>68388</v>
      </c>
      <c r="K24010" t="s">
        <v>37</v>
      </c>
      <c r="L24010" t="s">
        <v>53</v>
      </c>
      <c r="M24010" t="s">
        <v>54</v>
      </c>
      <c r="N24010" t="s">
        <v>95</v>
      </c>
      <c r="O24010" t="s">
        <v>174</v>
      </c>
      <c r="P24010" s="1">
        <v>37622</v>
      </c>
      <c r="Q24010" t="s">
        <v>53</v>
      </c>
      <c r="R24010" t="s">
        <v>56</v>
      </c>
      <c r="S24010" t="s">
        <v>41</v>
      </c>
      <c r="T24010" t="s">
        <v>68388</v>
      </c>
      <c r="U24010" t="s">
        <v>68388</v>
      </c>
      <c r="V24010">
        <v>0</v>
      </c>
      <c r="W24010">
        <v>0</v>
      </c>
      <c r="X24010">
        <v>1</v>
      </c>
      <c r="Y24010">
        <v>0</v>
      </c>
      <c r="Z24010">
        <v>0</v>
      </c>
      <c r="AA24010">
        <v>0</v>
      </c>
      <c r="AB24010">
        <v>0</v>
      </c>
      <c r="AC24010">
        <v>0</v>
      </c>
      <c r="AD24010">
        <v>0</v>
      </c>
    </row>
    <row r="24011" spans="1:30" hidden="1" x14ac:dyDescent="0.3">
      <c r="A24011" t="s">
        <v>69285</v>
      </c>
      <c r="B24011" t="s">
        <v>69291</v>
      </c>
      <c r="C24011" t="s">
        <v>32</v>
      </c>
      <c r="D24011" t="s">
        <v>399</v>
      </c>
      <c r="E24011" t="s">
        <v>4049</v>
      </c>
      <c r="F24011">
        <v>19000000</v>
      </c>
      <c r="G24011" t="s">
        <v>69285</v>
      </c>
      <c r="H24011" t="s">
        <v>69287</v>
      </c>
      <c r="I24011" t="s">
        <v>69288</v>
      </c>
      <c r="J24011" t="s">
        <v>68388</v>
      </c>
      <c r="K24011" t="s">
        <v>37</v>
      </c>
      <c r="L24011" t="s">
        <v>53</v>
      </c>
      <c r="M24011" t="s">
        <v>54</v>
      </c>
      <c r="N24011" t="s">
        <v>95</v>
      </c>
      <c r="O24011" t="s">
        <v>174</v>
      </c>
      <c r="P24011" s="1">
        <v>37622</v>
      </c>
      <c r="Q24011" t="s">
        <v>53</v>
      </c>
      <c r="R24011" t="s">
        <v>56</v>
      </c>
      <c r="S24011" t="s">
        <v>41</v>
      </c>
      <c r="T24011" t="s">
        <v>68388</v>
      </c>
      <c r="U24011" t="s">
        <v>68388</v>
      </c>
      <c r="V24011">
        <v>0</v>
      </c>
      <c r="W24011">
        <v>0</v>
      </c>
      <c r="X24011">
        <v>1</v>
      </c>
      <c r="Y24011">
        <v>0</v>
      </c>
      <c r="Z24011">
        <v>0</v>
      </c>
      <c r="AA24011">
        <v>0</v>
      </c>
      <c r="AB24011">
        <v>0</v>
      </c>
      <c r="AC24011">
        <v>0</v>
      </c>
      <c r="AD24011">
        <v>0</v>
      </c>
    </row>
    <row r="24012" spans="1:30" hidden="1" x14ac:dyDescent="0.3">
      <c r="A24012" t="s">
        <v>69292</v>
      </c>
      <c r="B24012" t="s">
        <v>69293</v>
      </c>
      <c r="C24012" t="s">
        <v>32</v>
      </c>
      <c r="D24012" t="s">
        <v>33</v>
      </c>
      <c r="E24012" t="s">
        <v>6821</v>
      </c>
      <c r="F24012">
        <v>20000000</v>
      </c>
      <c r="G24012" t="s">
        <v>69292</v>
      </c>
      <c r="H24012" t="s">
        <v>69294</v>
      </c>
      <c r="I24012" t="s">
        <v>69295</v>
      </c>
      <c r="J24012" t="s">
        <v>68388</v>
      </c>
      <c r="K24012" t="s">
        <v>37</v>
      </c>
      <c r="L24012" t="s">
        <v>53</v>
      </c>
      <c r="M24012" t="s">
        <v>150</v>
      </c>
      <c r="N24012" t="s">
        <v>151</v>
      </c>
      <c r="O24012" t="s">
        <v>11270</v>
      </c>
      <c r="P24012" s="1">
        <v>37622</v>
      </c>
      <c r="Q24012" t="s">
        <v>53</v>
      </c>
      <c r="R24012" t="s">
        <v>56</v>
      </c>
      <c r="S24012" t="s">
        <v>41</v>
      </c>
      <c r="T24012" t="s">
        <v>68388</v>
      </c>
      <c r="U24012" t="s">
        <v>68388</v>
      </c>
      <c r="V24012">
        <v>0</v>
      </c>
      <c r="W24012">
        <v>0</v>
      </c>
      <c r="X24012">
        <v>1</v>
      </c>
      <c r="Y24012">
        <v>0</v>
      </c>
      <c r="Z24012">
        <v>0</v>
      </c>
      <c r="AA24012">
        <v>0</v>
      </c>
      <c r="AB24012">
        <v>0</v>
      </c>
      <c r="AC24012">
        <v>0</v>
      </c>
      <c r="AD24012">
        <v>0</v>
      </c>
    </row>
    <row r="24013" spans="1:30" hidden="1" x14ac:dyDescent="0.3">
      <c r="A24013" t="s">
        <v>69292</v>
      </c>
      <c r="B24013" t="s">
        <v>69296</v>
      </c>
      <c r="C24013" t="s">
        <v>32</v>
      </c>
      <c r="E24013" t="s">
        <v>907</v>
      </c>
      <c r="F24013">
        <v>7000000</v>
      </c>
      <c r="G24013" t="s">
        <v>69292</v>
      </c>
      <c r="H24013" t="s">
        <v>69294</v>
      </c>
      <c r="I24013" t="s">
        <v>69295</v>
      </c>
      <c r="J24013" t="s">
        <v>68388</v>
      </c>
      <c r="K24013" t="s">
        <v>37</v>
      </c>
      <c r="L24013" t="s">
        <v>53</v>
      </c>
      <c r="M24013" t="s">
        <v>150</v>
      </c>
      <c r="N24013" t="s">
        <v>151</v>
      </c>
      <c r="O24013" t="s">
        <v>11270</v>
      </c>
      <c r="P24013" s="1">
        <v>37622</v>
      </c>
      <c r="Q24013" t="s">
        <v>53</v>
      </c>
      <c r="R24013" t="s">
        <v>56</v>
      </c>
      <c r="S24013" t="s">
        <v>41</v>
      </c>
      <c r="T24013" t="s">
        <v>68388</v>
      </c>
      <c r="U24013" t="s">
        <v>68388</v>
      </c>
      <c r="V24013">
        <v>0</v>
      </c>
      <c r="W24013">
        <v>0</v>
      </c>
      <c r="X24013">
        <v>1</v>
      </c>
      <c r="Y24013">
        <v>0</v>
      </c>
      <c r="Z24013">
        <v>0</v>
      </c>
      <c r="AA24013">
        <v>0</v>
      </c>
      <c r="AB24013">
        <v>0</v>
      </c>
      <c r="AC24013">
        <v>0</v>
      </c>
      <c r="AD24013">
        <v>0</v>
      </c>
    </row>
    <row r="24014" spans="1:30" hidden="1" x14ac:dyDescent="0.3">
      <c r="A24014" t="s">
        <v>69297</v>
      </c>
      <c r="B24014" t="s">
        <v>69298</v>
      </c>
      <c r="C24014" t="s">
        <v>32</v>
      </c>
      <c r="D24014" t="s">
        <v>139</v>
      </c>
      <c r="E24014" t="s">
        <v>11259</v>
      </c>
      <c r="F24014">
        <v>30000000</v>
      </c>
      <c r="G24014" t="s">
        <v>69297</v>
      </c>
      <c r="H24014" t="s">
        <v>69299</v>
      </c>
      <c r="I24014" t="s">
        <v>69300</v>
      </c>
      <c r="J24014" t="s">
        <v>68388</v>
      </c>
      <c r="K24014" t="s">
        <v>72</v>
      </c>
      <c r="L24014" t="s">
        <v>53</v>
      </c>
      <c r="M24014" t="s">
        <v>54</v>
      </c>
      <c r="N24014" t="s">
        <v>1778</v>
      </c>
      <c r="O24014" t="s">
        <v>6728</v>
      </c>
      <c r="P24014" s="1">
        <v>38353</v>
      </c>
      <c r="Q24014" t="s">
        <v>53</v>
      </c>
      <c r="R24014" t="s">
        <v>56</v>
      </c>
      <c r="S24014" t="s">
        <v>41</v>
      </c>
      <c r="T24014" t="s">
        <v>68388</v>
      </c>
      <c r="U24014" t="s">
        <v>68388</v>
      </c>
      <c r="V24014">
        <v>0</v>
      </c>
      <c r="W24014">
        <v>0</v>
      </c>
      <c r="X24014">
        <v>1</v>
      </c>
      <c r="Y24014">
        <v>0</v>
      </c>
      <c r="Z24014">
        <v>0</v>
      </c>
      <c r="AA24014">
        <v>0</v>
      </c>
      <c r="AB24014">
        <v>0</v>
      </c>
      <c r="AC24014">
        <v>0</v>
      </c>
      <c r="AD24014">
        <v>0</v>
      </c>
    </row>
    <row r="24015" spans="1:30" hidden="1" x14ac:dyDescent="0.3">
      <c r="A24015" t="s">
        <v>69297</v>
      </c>
      <c r="B24015" t="s">
        <v>69301</v>
      </c>
      <c r="C24015" t="s">
        <v>32</v>
      </c>
      <c r="D24015" t="s">
        <v>50</v>
      </c>
      <c r="E24015" t="s">
        <v>23486</v>
      </c>
      <c r="F24015">
        <v>11000000</v>
      </c>
      <c r="G24015" t="s">
        <v>69297</v>
      </c>
      <c r="H24015" t="s">
        <v>69299</v>
      </c>
      <c r="I24015" t="s">
        <v>69300</v>
      </c>
      <c r="J24015" t="s">
        <v>68388</v>
      </c>
      <c r="K24015" t="s">
        <v>72</v>
      </c>
      <c r="L24015" t="s">
        <v>53</v>
      </c>
      <c r="M24015" t="s">
        <v>54</v>
      </c>
      <c r="N24015" t="s">
        <v>1778</v>
      </c>
      <c r="O24015" t="s">
        <v>6728</v>
      </c>
      <c r="P24015" s="1">
        <v>38353</v>
      </c>
      <c r="Q24015" t="s">
        <v>53</v>
      </c>
      <c r="R24015" t="s">
        <v>56</v>
      </c>
      <c r="S24015" t="s">
        <v>41</v>
      </c>
      <c r="T24015" t="s">
        <v>68388</v>
      </c>
      <c r="U24015" t="s">
        <v>68388</v>
      </c>
      <c r="V24015">
        <v>0</v>
      </c>
      <c r="W24015">
        <v>0</v>
      </c>
      <c r="X24015">
        <v>1</v>
      </c>
      <c r="Y24015">
        <v>0</v>
      </c>
      <c r="Z24015">
        <v>0</v>
      </c>
      <c r="AA24015">
        <v>0</v>
      </c>
      <c r="AB24015">
        <v>0</v>
      </c>
      <c r="AC24015">
        <v>0</v>
      </c>
      <c r="AD24015">
        <v>0</v>
      </c>
    </row>
    <row r="24016" spans="1:30" hidden="1" x14ac:dyDescent="0.3">
      <c r="A24016" t="s">
        <v>69297</v>
      </c>
      <c r="B24016" t="s">
        <v>69302</v>
      </c>
      <c r="C24016" t="s">
        <v>32</v>
      </c>
      <c r="D24016" t="s">
        <v>33</v>
      </c>
      <c r="E24016" t="s">
        <v>1350</v>
      </c>
      <c r="F24016">
        <v>25000000</v>
      </c>
      <c r="G24016" t="s">
        <v>69297</v>
      </c>
      <c r="H24016" t="s">
        <v>69299</v>
      </c>
      <c r="I24016" t="s">
        <v>69300</v>
      </c>
      <c r="J24016" t="s">
        <v>68388</v>
      </c>
      <c r="K24016" t="s">
        <v>72</v>
      </c>
      <c r="L24016" t="s">
        <v>53</v>
      </c>
      <c r="M24016" t="s">
        <v>54</v>
      </c>
      <c r="N24016" t="s">
        <v>1778</v>
      </c>
      <c r="O24016" t="s">
        <v>6728</v>
      </c>
      <c r="P24016" s="1">
        <v>38353</v>
      </c>
      <c r="Q24016" t="s">
        <v>53</v>
      </c>
      <c r="R24016" t="s">
        <v>56</v>
      </c>
      <c r="S24016" t="s">
        <v>41</v>
      </c>
      <c r="T24016" t="s">
        <v>68388</v>
      </c>
      <c r="U24016" t="s">
        <v>68388</v>
      </c>
      <c r="V24016">
        <v>0</v>
      </c>
      <c r="W24016">
        <v>0</v>
      </c>
      <c r="X24016">
        <v>1</v>
      </c>
      <c r="Y24016">
        <v>0</v>
      </c>
      <c r="Z24016">
        <v>0</v>
      </c>
      <c r="AA24016">
        <v>0</v>
      </c>
      <c r="AB24016">
        <v>0</v>
      </c>
      <c r="AC24016">
        <v>0</v>
      </c>
      <c r="AD24016">
        <v>0</v>
      </c>
    </row>
    <row r="24017" spans="1:30" hidden="1" x14ac:dyDescent="0.3">
      <c r="A24017" t="s">
        <v>69303</v>
      </c>
      <c r="B24017" t="s">
        <v>69304</v>
      </c>
      <c r="C24017" t="s">
        <v>32</v>
      </c>
      <c r="D24017" t="s">
        <v>139</v>
      </c>
      <c r="E24017" s="1">
        <v>39695</v>
      </c>
      <c r="F24017">
        <v>14500000</v>
      </c>
      <c r="G24017" t="s">
        <v>69303</v>
      </c>
      <c r="H24017" t="s">
        <v>69305</v>
      </c>
      <c r="I24017" t="s">
        <v>69306</v>
      </c>
      <c r="J24017" t="s">
        <v>68388</v>
      </c>
      <c r="K24017" t="s">
        <v>72</v>
      </c>
      <c r="L24017" t="s">
        <v>53</v>
      </c>
      <c r="M24017" t="s">
        <v>222</v>
      </c>
      <c r="N24017" t="s">
        <v>223</v>
      </c>
      <c r="O24017" t="s">
        <v>12001</v>
      </c>
      <c r="P24017" s="1">
        <v>39788</v>
      </c>
      <c r="Q24017" t="s">
        <v>53</v>
      </c>
      <c r="R24017" t="s">
        <v>56</v>
      </c>
      <c r="S24017" t="s">
        <v>41</v>
      </c>
      <c r="T24017" t="s">
        <v>68388</v>
      </c>
      <c r="U24017" t="s">
        <v>68388</v>
      </c>
      <c r="V24017">
        <v>0</v>
      </c>
      <c r="W24017">
        <v>0</v>
      </c>
      <c r="X24017">
        <v>1</v>
      </c>
      <c r="Y24017">
        <v>0</v>
      </c>
      <c r="Z24017">
        <v>0</v>
      </c>
      <c r="AA24017">
        <v>0</v>
      </c>
      <c r="AB24017">
        <v>0</v>
      </c>
      <c r="AC24017">
        <v>0</v>
      </c>
      <c r="AD24017">
        <v>0</v>
      </c>
    </row>
    <row r="24018" spans="1:30" hidden="1" x14ac:dyDescent="0.3">
      <c r="A24018" t="s">
        <v>69303</v>
      </c>
      <c r="B24018" t="s">
        <v>69307</v>
      </c>
      <c r="C24018" t="s">
        <v>32</v>
      </c>
      <c r="E24018" s="1">
        <v>41334</v>
      </c>
      <c r="F24018">
        <v>10000000</v>
      </c>
      <c r="G24018" t="s">
        <v>69303</v>
      </c>
      <c r="H24018" t="s">
        <v>69305</v>
      </c>
      <c r="I24018" t="s">
        <v>69306</v>
      </c>
      <c r="J24018" t="s">
        <v>68388</v>
      </c>
      <c r="K24018" t="s">
        <v>72</v>
      </c>
      <c r="L24018" t="s">
        <v>53</v>
      </c>
      <c r="M24018" t="s">
        <v>222</v>
      </c>
      <c r="N24018" t="s">
        <v>223</v>
      </c>
      <c r="O24018" t="s">
        <v>12001</v>
      </c>
      <c r="P24018" s="1">
        <v>39788</v>
      </c>
      <c r="Q24018" t="s">
        <v>53</v>
      </c>
      <c r="R24018" t="s">
        <v>56</v>
      </c>
      <c r="S24018" t="s">
        <v>41</v>
      </c>
      <c r="T24018" t="s">
        <v>68388</v>
      </c>
      <c r="U24018" t="s">
        <v>68388</v>
      </c>
      <c r="V24018">
        <v>0</v>
      </c>
      <c r="W24018">
        <v>0</v>
      </c>
      <c r="X24018">
        <v>1</v>
      </c>
      <c r="Y24018">
        <v>0</v>
      </c>
      <c r="Z24018">
        <v>0</v>
      </c>
      <c r="AA24018">
        <v>0</v>
      </c>
      <c r="AB24018">
        <v>0</v>
      </c>
      <c r="AC24018">
        <v>0</v>
      </c>
      <c r="AD24018">
        <v>0</v>
      </c>
    </row>
    <row r="24019" spans="1:30" hidden="1" x14ac:dyDescent="0.3">
      <c r="A24019" t="s">
        <v>69303</v>
      </c>
      <c r="B24019" t="s">
        <v>69308</v>
      </c>
      <c r="C24019" t="s">
        <v>32</v>
      </c>
      <c r="D24019" t="s">
        <v>322</v>
      </c>
      <c r="E24019" t="s">
        <v>12345</v>
      </c>
      <c r="F24019">
        <v>10000000</v>
      </c>
      <c r="G24019" t="s">
        <v>69303</v>
      </c>
      <c r="H24019" t="s">
        <v>69305</v>
      </c>
      <c r="I24019" t="s">
        <v>69306</v>
      </c>
      <c r="J24019" t="s">
        <v>68388</v>
      </c>
      <c r="K24019" t="s">
        <v>72</v>
      </c>
      <c r="L24019" t="s">
        <v>53</v>
      </c>
      <c r="M24019" t="s">
        <v>222</v>
      </c>
      <c r="N24019" t="s">
        <v>223</v>
      </c>
      <c r="O24019" t="s">
        <v>12001</v>
      </c>
      <c r="P24019" s="1">
        <v>39788</v>
      </c>
      <c r="Q24019" t="s">
        <v>53</v>
      </c>
      <c r="R24019" t="s">
        <v>56</v>
      </c>
      <c r="S24019" t="s">
        <v>41</v>
      </c>
      <c r="T24019" t="s">
        <v>68388</v>
      </c>
      <c r="U24019" t="s">
        <v>68388</v>
      </c>
      <c r="V24019">
        <v>0</v>
      </c>
      <c r="W24019">
        <v>0</v>
      </c>
      <c r="X24019">
        <v>1</v>
      </c>
      <c r="Y24019">
        <v>0</v>
      </c>
      <c r="Z24019">
        <v>0</v>
      </c>
      <c r="AA24019">
        <v>0</v>
      </c>
      <c r="AB24019">
        <v>0</v>
      </c>
      <c r="AC24019">
        <v>0</v>
      </c>
      <c r="AD24019">
        <v>0</v>
      </c>
    </row>
    <row r="24020" spans="1:30" hidden="1" x14ac:dyDescent="0.3">
      <c r="A24020" t="s">
        <v>69309</v>
      </c>
      <c r="B24020" t="s">
        <v>69310</v>
      </c>
      <c r="C24020" t="s">
        <v>32</v>
      </c>
      <c r="E24020" t="s">
        <v>9859</v>
      </c>
      <c r="F24020">
        <v>20000000</v>
      </c>
      <c r="G24020" t="s">
        <v>69309</v>
      </c>
      <c r="H24020" t="s">
        <v>69311</v>
      </c>
      <c r="I24020" t="s">
        <v>69312</v>
      </c>
      <c r="J24020" t="s">
        <v>68388</v>
      </c>
      <c r="K24020" t="s">
        <v>168</v>
      </c>
      <c r="L24020" t="s">
        <v>53</v>
      </c>
      <c r="M24020" t="s">
        <v>150</v>
      </c>
      <c r="N24020" t="s">
        <v>151</v>
      </c>
      <c r="O24020" t="s">
        <v>69313</v>
      </c>
      <c r="Q24020" t="s">
        <v>53</v>
      </c>
      <c r="R24020" t="s">
        <v>56</v>
      </c>
      <c r="S24020" t="s">
        <v>41</v>
      </c>
      <c r="T24020" t="s">
        <v>68388</v>
      </c>
      <c r="U24020" t="s">
        <v>68388</v>
      </c>
      <c r="V24020">
        <v>0</v>
      </c>
      <c r="W24020">
        <v>0</v>
      </c>
      <c r="X24020">
        <v>1</v>
      </c>
      <c r="Y24020">
        <v>0</v>
      </c>
      <c r="Z24020">
        <v>0</v>
      </c>
      <c r="AA24020">
        <v>0</v>
      </c>
      <c r="AB24020">
        <v>0</v>
      </c>
      <c r="AC24020">
        <v>0</v>
      </c>
      <c r="AD24020">
        <v>0</v>
      </c>
    </row>
    <row r="24021" spans="1:30" hidden="1" x14ac:dyDescent="0.3">
      <c r="A24021" t="s">
        <v>69314</v>
      </c>
      <c r="B24021" t="s">
        <v>69315</v>
      </c>
      <c r="C24021" t="s">
        <v>32</v>
      </c>
      <c r="D24021" t="s">
        <v>33</v>
      </c>
      <c r="E24021" t="s">
        <v>19293</v>
      </c>
      <c r="F24021">
        <v>10150000</v>
      </c>
      <c r="G24021" t="s">
        <v>69314</v>
      </c>
      <c r="H24021" t="s">
        <v>69316</v>
      </c>
      <c r="I24021" t="s">
        <v>69317</v>
      </c>
      <c r="J24021" t="s">
        <v>68388</v>
      </c>
      <c r="K24021" t="s">
        <v>72</v>
      </c>
      <c r="L24021" t="s">
        <v>53</v>
      </c>
      <c r="M24021" t="s">
        <v>150</v>
      </c>
      <c r="N24021" t="s">
        <v>151</v>
      </c>
      <c r="O24021" t="s">
        <v>8867</v>
      </c>
      <c r="P24021" s="1">
        <v>36892</v>
      </c>
      <c r="Q24021" t="s">
        <v>53</v>
      </c>
      <c r="R24021" t="s">
        <v>56</v>
      </c>
      <c r="S24021" t="s">
        <v>41</v>
      </c>
      <c r="T24021" t="s">
        <v>68388</v>
      </c>
      <c r="U24021" t="s">
        <v>68388</v>
      </c>
      <c r="V24021">
        <v>0</v>
      </c>
      <c r="W24021">
        <v>0</v>
      </c>
      <c r="X24021">
        <v>1</v>
      </c>
      <c r="Y24021">
        <v>0</v>
      </c>
      <c r="Z24021">
        <v>0</v>
      </c>
      <c r="AA24021">
        <v>0</v>
      </c>
      <c r="AB24021">
        <v>0</v>
      </c>
      <c r="AC24021">
        <v>0</v>
      </c>
      <c r="AD24021">
        <v>0</v>
      </c>
    </row>
    <row r="24022" spans="1:30" hidden="1" x14ac:dyDescent="0.3">
      <c r="A24022" t="s">
        <v>69314</v>
      </c>
      <c r="B24022" t="s">
        <v>69318</v>
      </c>
      <c r="C24022" t="s">
        <v>32</v>
      </c>
      <c r="D24022" t="s">
        <v>322</v>
      </c>
      <c r="E24022" t="s">
        <v>4687</v>
      </c>
      <c r="F24022">
        <v>4000000</v>
      </c>
      <c r="G24022" t="s">
        <v>69314</v>
      </c>
      <c r="H24022" t="s">
        <v>69316</v>
      </c>
      <c r="I24022" t="s">
        <v>69317</v>
      </c>
      <c r="J24022" t="s">
        <v>68388</v>
      </c>
      <c r="K24022" t="s">
        <v>72</v>
      </c>
      <c r="L24022" t="s">
        <v>53</v>
      </c>
      <c r="M24022" t="s">
        <v>150</v>
      </c>
      <c r="N24022" t="s">
        <v>151</v>
      </c>
      <c r="O24022" t="s">
        <v>8867</v>
      </c>
      <c r="P24022" s="1">
        <v>36892</v>
      </c>
      <c r="Q24022" t="s">
        <v>53</v>
      </c>
      <c r="R24022" t="s">
        <v>56</v>
      </c>
      <c r="S24022" t="s">
        <v>41</v>
      </c>
      <c r="T24022" t="s">
        <v>68388</v>
      </c>
      <c r="U24022" t="s">
        <v>68388</v>
      </c>
      <c r="V24022">
        <v>0</v>
      </c>
      <c r="W24022">
        <v>0</v>
      </c>
      <c r="X24022">
        <v>1</v>
      </c>
      <c r="Y24022">
        <v>0</v>
      </c>
      <c r="Z24022">
        <v>0</v>
      </c>
      <c r="AA24022">
        <v>0</v>
      </c>
      <c r="AB24022">
        <v>0</v>
      </c>
      <c r="AC24022">
        <v>0</v>
      </c>
      <c r="AD24022">
        <v>0</v>
      </c>
    </row>
    <row r="24023" spans="1:30" hidden="1" x14ac:dyDescent="0.3">
      <c r="A24023" t="s">
        <v>69314</v>
      </c>
      <c r="B24023" t="s">
        <v>69319</v>
      </c>
      <c r="C24023" t="s">
        <v>32</v>
      </c>
      <c r="D24023" t="s">
        <v>322</v>
      </c>
      <c r="E24023" t="s">
        <v>20472</v>
      </c>
      <c r="F24023">
        <v>1247925</v>
      </c>
      <c r="G24023" t="s">
        <v>69314</v>
      </c>
      <c r="H24023" t="s">
        <v>69316</v>
      </c>
      <c r="I24023" t="s">
        <v>69317</v>
      </c>
      <c r="J24023" t="s">
        <v>68388</v>
      </c>
      <c r="K24023" t="s">
        <v>72</v>
      </c>
      <c r="L24023" t="s">
        <v>53</v>
      </c>
      <c r="M24023" t="s">
        <v>150</v>
      </c>
      <c r="N24023" t="s">
        <v>151</v>
      </c>
      <c r="O24023" t="s">
        <v>8867</v>
      </c>
      <c r="P24023" s="1">
        <v>36892</v>
      </c>
      <c r="Q24023" t="s">
        <v>53</v>
      </c>
      <c r="R24023" t="s">
        <v>56</v>
      </c>
      <c r="S24023" t="s">
        <v>41</v>
      </c>
      <c r="T24023" t="s">
        <v>68388</v>
      </c>
      <c r="U24023" t="s">
        <v>68388</v>
      </c>
      <c r="V24023">
        <v>0</v>
      </c>
      <c r="W24023">
        <v>0</v>
      </c>
      <c r="X24023">
        <v>1</v>
      </c>
      <c r="Y24023">
        <v>0</v>
      </c>
      <c r="Z24023">
        <v>0</v>
      </c>
      <c r="AA24023">
        <v>0</v>
      </c>
      <c r="AB24023">
        <v>0</v>
      </c>
      <c r="AC24023">
        <v>0</v>
      </c>
      <c r="AD24023">
        <v>0</v>
      </c>
    </row>
    <row r="24024" spans="1:30" hidden="1" x14ac:dyDescent="0.3">
      <c r="A24024" t="s">
        <v>69314</v>
      </c>
      <c r="B24024" t="s">
        <v>69320</v>
      </c>
      <c r="C24024" t="s">
        <v>32</v>
      </c>
      <c r="D24024" t="s">
        <v>139</v>
      </c>
      <c r="E24024" t="s">
        <v>40374</v>
      </c>
      <c r="F24024">
        <v>10000000</v>
      </c>
      <c r="G24024" t="s">
        <v>69314</v>
      </c>
      <c r="H24024" t="s">
        <v>69316</v>
      </c>
      <c r="I24024" t="s">
        <v>69317</v>
      </c>
      <c r="J24024" t="s">
        <v>68388</v>
      </c>
      <c r="K24024" t="s">
        <v>72</v>
      </c>
      <c r="L24024" t="s">
        <v>53</v>
      </c>
      <c r="M24024" t="s">
        <v>150</v>
      </c>
      <c r="N24024" t="s">
        <v>151</v>
      </c>
      <c r="O24024" t="s">
        <v>8867</v>
      </c>
      <c r="P24024" s="1">
        <v>36892</v>
      </c>
      <c r="Q24024" t="s">
        <v>53</v>
      </c>
      <c r="R24024" t="s">
        <v>56</v>
      </c>
      <c r="S24024" t="s">
        <v>41</v>
      </c>
      <c r="T24024" t="s">
        <v>68388</v>
      </c>
      <c r="U24024" t="s">
        <v>68388</v>
      </c>
      <c r="V24024">
        <v>0</v>
      </c>
      <c r="W24024">
        <v>0</v>
      </c>
      <c r="X24024">
        <v>1</v>
      </c>
      <c r="Y24024">
        <v>0</v>
      </c>
      <c r="Z24024">
        <v>0</v>
      </c>
      <c r="AA24024">
        <v>0</v>
      </c>
      <c r="AB24024">
        <v>0</v>
      </c>
      <c r="AC24024">
        <v>0</v>
      </c>
      <c r="AD24024">
        <v>0</v>
      </c>
    </row>
    <row r="24025" spans="1:30" hidden="1" x14ac:dyDescent="0.3">
      <c r="A24025" t="s">
        <v>69321</v>
      </c>
      <c r="B24025" t="s">
        <v>69322</v>
      </c>
      <c r="C24025" t="s">
        <v>32</v>
      </c>
      <c r="D24025" t="s">
        <v>33</v>
      </c>
      <c r="E24025" s="1">
        <v>41098</v>
      </c>
      <c r="F24025">
        <v>3100000</v>
      </c>
      <c r="G24025" t="s">
        <v>69321</v>
      </c>
      <c r="H24025" t="s">
        <v>69323</v>
      </c>
      <c r="I24025" t="s">
        <v>69324</v>
      </c>
      <c r="J24025" t="s">
        <v>69325</v>
      </c>
      <c r="K24025" t="s">
        <v>37</v>
      </c>
      <c r="L24025" t="s">
        <v>53</v>
      </c>
      <c r="M24025" t="s">
        <v>123</v>
      </c>
      <c r="N24025" t="s">
        <v>923</v>
      </c>
      <c r="O24025" t="s">
        <v>923</v>
      </c>
      <c r="Q24025" t="s">
        <v>53</v>
      </c>
      <c r="R24025" t="s">
        <v>56</v>
      </c>
      <c r="S24025" t="s">
        <v>41</v>
      </c>
      <c r="T24025" t="s">
        <v>68388</v>
      </c>
      <c r="U24025" t="s">
        <v>68388</v>
      </c>
      <c r="V24025">
        <v>0</v>
      </c>
      <c r="W24025">
        <v>0</v>
      </c>
      <c r="X24025">
        <v>1</v>
      </c>
      <c r="Y24025">
        <v>0</v>
      </c>
      <c r="Z24025">
        <v>0</v>
      </c>
      <c r="AA24025">
        <v>0</v>
      </c>
      <c r="AB24025">
        <v>0</v>
      </c>
      <c r="AC24025">
        <v>0</v>
      </c>
      <c r="AD24025">
        <v>0</v>
      </c>
    </row>
    <row r="24026" spans="1:30" hidden="1" x14ac:dyDescent="0.3">
      <c r="A24026" t="s">
        <v>69326</v>
      </c>
      <c r="B24026" t="s">
        <v>69327</v>
      </c>
      <c r="C24026" t="s">
        <v>32</v>
      </c>
      <c r="D24026" t="s">
        <v>33</v>
      </c>
      <c r="E24026" s="1">
        <v>41527</v>
      </c>
      <c r="F24026">
        <v>1750000</v>
      </c>
      <c r="G24026" t="s">
        <v>69326</v>
      </c>
      <c r="H24026" t="s">
        <v>69328</v>
      </c>
      <c r="I24026" t="s">
        <v>69329</v>
      </c>
      <c r="J24026" t="s">
        <v>68388</v>
      </c>
      <c r="K24026" t="s">
        <v>37</v>
      </c>
      <c r="L24026" t="s">
        <v>53</v>
      </c>
      <c r="M24026" t="s">
        <v>1924</v>
      </c>
      <c r="N24026" t="s">
        <v>11214</v>
      </c>
      <c r="O24026" t="s">
        <v>11214</v>
      </c>
      <c r="P24026" s="1">
        <v>39814</v>
      </c>
      <c r="Q24026" t="s">
        <v>53</v>
      </c>
      <c r="R24026" t="s">
        <v>56</v>
      </c>
      <c r="S24026" t="s">
        <v>41</v>
      </c>
      <c r="T24026" t="s">
        <v>68388</v>
      </c>
      <c r="U24026" t="s">
        <v>68388</v>
      </c>
      <c r="V24026">
        <v>0</v>
      </c>
      <c r="W24026">
        <v>0</v>
      </c>
      <c r="X24026">
        <v>1</v>
      </c>
      <c r="Y24026">
        <v>0</v>
      </c>
      <c r="Z24026">
        <v>0</v>
      </c>
      <c r="AA24026">
        <v>0</v>
      </c>
      <c r="AB24026">
        <v>0</v>
      </c>
      <c r="AC24026">
        <v>0</v>
      </c>
      <c r="AD24026">
        <v>0</v>
      </c>
    </row>
    <row r="24027" spans="1:30" hidden="1" x14ac:dyDescent="0.3">
      <c r="A24027" t="s">
        <v>69326</v>
      </c>
      <c r="B24027" t="s">
        <v>69330</v>
      </c>
      <c r="C24027" t="s">
        <v>32</v>
      </c>
      <c r="E24027" t="s">
        <v>10816</v>
      </c>
      <c r="F24027">
        <v>2955893</v>
      </c>
      <c r="G24027" t="s">
        <v>69326</v>
      </c>
      <c r="H24027" t="s">
        <v>69328</v>
      </c>
      <c r="I24027" t="s">
        <v>69329</v>
      </c>
      <c r="J24027" t="s">
        <v>68388</v>
      </c>
      <c r="K24027" t="s">
        <v>37</v>
      </c>
      <c r="L24027" t="s">
        <v>53</v>
      </c>
      <c r="M24027" t="s">
        <v>1924</v>
      </c>
      <c r="N24027" t="s">
        <v>11214</v>
      </c>
      <c r="O24027" t="s">
        <v>11214</v>
      </c>
      <c r="P24027" s="1">
        <v>39814</v>
      </c>
      <c r="Q24027" t="s">
        <v>53</v>
      </c>
      <c r="R24027" t="s">
        <v>56</v>
      </c>
      <c r="S24027" t="s">
        <v>41</v>
      </c>
      <c r="T24027" t="s">
        <v>68388</v>
      </c>
      <c r="U24027" t="s">
        <v>68388</v>
      </c>
      <c r="V24027">
        <v>0</v>
      </c>
      <c r="W24027">
        <v>0</v>
      </c>
      <c r="X24027">
        <v>1</v>
      </c>
      <c r="Y24027">
        <v>0</v>
      </c>
      <c r="Z24027">
        <v>0</v>
      </c>
      <c r="AA24027">
        <v>0</v>
      </c>
      <c r="AB24027">
        <v>0</v>
      </c>
      <c r="AC24027">
        <v>0</v>
      </c>
      <c r="AD24027">
        <v>0</v>
      </c>
    </row>
    <row r="24028" spans="1:30" hidden="1" x14ac:dyDescent="0.3">
      <c r="A24028" t="s">
        <v>69331</v>
      </c>
      <c r="B24028" t="s">
        <v>69332</v>
      </c>
      <c r="C24028" t="s">
        <v>32</v>
      </c>
      <c r="E24028" s="1">
        <v>40246</v>
      </c>
      <c r="F24028">
        <v>19560000</v>
      </c>
      <c r="G24028" t="s">
        <v>69331</v>
      </c>
      <c r="H24028" t="s">
        <v>69333</v>
      </c>
      <c r="I24028" t="s">
        <v>69334</v>
      </c>
      <c r="J24028" t="s">
        <v>68388</v>
      </c>
      <c r="K24028" t="s">
        <v>72</v>
      </c>
      <c r="L24028" t="s">
        <v>53</v>
      </c>
      <c r="M24028" t="s">
        <v>717</v>
      </c>
      <c r="N24028" t="s">
        <v>1531</v>
      </c>
      <c r="O24028" t="s">
        <v>4858</v>
      </c>
      <c r="Q24028" t="s">
        <v>53</v>
      </c>
      <c r="R24028" t="s">
        <v>56</v>
      </c>
      <c r="S24028" t="s">
        <v>41</v>
      </c>
      <c r="T24028" t="s">
        <v>68388</v>
      </c>
      <c r="U24028" t="s">
        <v>68388</v>
      </c>
      <c r="V24028">
        <v>0</v>
      </c>
      <c r="W24028">
        <v>0</v>
      </c>
      <c r="X24028">
        <v>1</v>
      </c>
      <c r="Y24028">
        <v>0</v>
      </c>
      <c r="Z24028">
        <v>0</v>
      </c>
      <c r="AA24028">
        <v>0</v>
      </c>
      <c r="AB24028">
        <v>0</v>
      </c>
      <c r="AC24028">
        <v>0</v>
      </c>
      <c r="AD24028">
        <v>0</v>
      </c>
    </row>
    <row r="24029" spans="1:30" hidden="1" x14ac:dyDescent="0.3">
      <c r="A24029" t="s">
        <v>69331</v>
      </c>
      <c r="B24029" t="s">
        <v>69335</v>
      </c>
      <c r="C24029" t="s">
        <v>32</v>
      </c>
      <c r="D24029" t="s">
        <v>33</v>
      </c>
      <c r="E24029" t="s">
        <v>3547</v>
      </c>
      <c r="F24029">
        <v>24500000</v>
      </c>
      <c r="G24029" t="s">
        <v>69331</v>
      </c>
      <c r="H24029" t="s">
        <v>69333</v>
      </c>
      <c r="I24029" t="s">
        <v>69334</v>
      </c>
      <c r="J24029" t="s">
        <v>68388</v>
      </c>
      <c r="K24029" t="s">
        <v>72</v>
      </c>
      <c r="L24029" t="s">
        <v>53</v>
      </c>
      <c r="M24029" t="s">
        <v>717</v>
      </c>
      <c r="N24029" t="s">
        <v>1531</v>
      </c>
      <c r="O24029" t="s">
        <v>4858</v>
      </c>
      <c r="Q24029" t="s">
        <v>53</v>
      </c>
      <c r="R24029" t="s">
        <v>56</v>
      </c>
      <c r="S24029" t="s">
        <v>41</v>
      </c>
      <c r="T24029" t="s">
        <v>68388</v>
      </c>
      <c r="U24029" t="s">
        <v>68388</v>
      </c>
      <c r="V24029">
        <v>0</v>
      </c>
      <c r="W24029">
        <v>0</v>
      </c>
      <c r="X24029">
        <v>1</v>
      </c>
      <c r="Y24029">
        <v>0</v>
      </c>
      <c r="Z24029">
        <v>0</v>
      </c>
      <c r="AA24029">
        <v>0</v>
      </c>
      <c r="AB24029">
        <v>0</v>
      </c>
      <c r="AC24029">
        <v>0</v>
      </c>
      <c r="AD24029">
        <v>0</v>
      </c>
    </row>
    <row r="24030" spans="1:30" hidden="1" x14ac:dyDescent="0.3">
      <c r="A24030" t="s">
        <v>69331</v>
      </c>
      <c r="B24030" t="s">
        <v>69336</v>
      </c>
      <c r="C24030" t="s">
        <v>32</v>
      </c>
      <c r="E24030" t="s">
        <v>3692</v>
      </c>
      <c r="F24030">
        <v>21800000</v>
      </c>
      <c r="G24030" t="s">
        <v>69331</v>
      </c>
      <c r="H24030" t="s">
        <v>69333</v>
      </c>
      <c r="I24030" t="s">
        <v>69334</v>
      </c>
      <c r="J24030" t="s">
        <v>68388</v>
      </c>
      <c r="K24030" t="s">
        <v>72</v>
      </c>
      <c r="L24030" t="s">
        <v>53</v>
      </c>
      <c r="M24030" t="s">
        <v>717</v>
      </c>
      <c r="N24030" t="s">
        <v>1531</v>
      </c>
      <c r="O24030" t="s">
        <v>4858</v>
      </c>
      <c r="Q24030" t="s">
        <v>53</v>
      </c>
      <c r="R24030" t="s">
        <v>56</v>
      </c>
      <c r="S24030" t="s">
        <v>41</v>
      </c>
      <c r="T24030" t="s">
        <v>68388</v>
      </c>
      <c r="U24030" t="s">
        <v>68388</v>
      </c>
      <c r="V24030">
        <v>0</v>
      </c>
      <c r="W24030">
        <v>0</v>
      </c>
      <c r="X24030">
        <v>1</v>
      </c>
      <c r="Y24030">
        <v>0</v>
      </c>
      <c r="Z24030">
        <v>0</v>
      </c>
      <c r="AA24030">
        <v>0</v>
      </c>
      <c r="AB24030">
        <v>0</v>
      </c>
      <c r="AC24030">
        <v>0</v>
      </c>
      <c r="AD24030">
        <v>0</v>
      </c>
    </row>
    <row r="24031" spans="1:30" hidden="1" x14ac:dyDescent="0.3">
      <c r="A24031" t="s">
        <v>69337</v>
      </c>
      <c r="B24031" t="s">
        <v>69338</v>
      </c>
      <c r="C24031" t="s">
        <v>32</v>
      </c>
      <c r="D24031" t="s">
        <v>33</v>
      </c>
      <c r="E24031" s="1">
        <v>39730</v>
      </c>
      <c r="F24031">
        <v>8000000</v>
      </c>
      <c r="G24031" t="s">
        <v>69337</v>
      </c>
      <c r="H24031" t="s">
        <v>69339</v>
      </c>
      <c r="I24031" t="s">
        <v>69340</v>
      </c>
      <c r="J24031" t="s">
        <v>68388</v>
      </c>
      <c r="K24031" t="s">
        <v>72</v>
      </c>
      <c r="L24031" t="s">
        <v>53</v>
      </c>
      <c r="M24031" t="s">
        <v>54</v>
      </c>
      <c r="N24031" t="s">
        <v>95</v>
      </c>
      <c r="O24031" t="s">
        <v>12041</v>
      </c>
      <c r="P24031" s="1">
        <v>37987</v>
      </c>
      <c r="Q24031" t="s">
        <v>53</v>
      </c>
      <c r="R24031" t="s">
        <v>56</v>
      </c>
      <c r="S24031" t="s">
        <v>41</v>
      </c>
      <c r="T24031" t="s">
        <v>68388</v>
      </c>
      <c r="U24031" t="s">
        <v>68388</v>
      </c>
      <c r="V24031">
        <v>0</v>
      </c>
      <c r="W24031">
        <v>0</v>
      </c>
      <c r="X24031">
        <v>1</v>
      </c>
      <c r="Y24031">
        <v>0</v>
      </c>
      <c r="Z24031">
        <v>0</v>
      </c>
      <c r="AA24031">
        <v>0</v>
      </c>
      <c r="AB24031">
        <v>0</v>
      </c>
      <c r="AC24031">
        <v>0</v>
      </c>
      <c r="AD24031">
        <v>0</v>
      </c>
    </row>
    <row r="24032" spans="1:30" hidden="1" x14ac:dyDescent="0.3">
      <c r="A24032" t="s">
        <v>69341</v>
      </c>
      <c r="B24032" t="s">
        <v>69342</v>
      </c>
      <c r="C24032" t="s">
        <v>32</v>
      </c>
      <c r="D24032" t="s">
        <v>139</v>
      </c>
      <c r="E24032" t="s">
        <v>68536</v>
      </c>
      <c r="F24032">
        <v>15050000</v>
      </c>
      <c r="G24032" t="s">
        <v>69341</v>
      </c>
      <c r="H24032" t="s">
        <v>69343</v>
      </c>
      <c r="I24032" t="s">
        <v>69344</v>
      </c>
      <c r="J24032" t="s">
        <v>68388</v>
      </c>
      <c r="K24032" t="s">
        <v>37</v>
      </c>
      <c r="L24032" t="s">
        <v>53</v>
      </c>
      <c r="M24032" t="s">
        <v>54</v>
      </c>
      <c r="N24032" t="s">
        <v>95</v>
      </c>
      <c r="O24032" t="s">
        <v>8517</v>
      </c>
      <c r="P24032" s="1">
        <v>37622</v>
      </c>
      <c r="Q24032" t="s">
        <v>53</v>
      </c>
      <c r="R24032" t="s">
        <v>56</v>
      </c>
      <c r="S24032" t="s">
        <v>41</v>
      </c>
      <c r="T24032" t="s">
        <v>68388</v>
      </c>
      <c r="U24032" t="s">
        <v>68388</v>
      </c>
      <c r="V24032">
        <v>0</v>
      </c>
      <c r="W24032">
        <v>0</v>
      </c>
      <c r="X24032">
        <v>1</v>
      </c>
      <c r="Y24032">
        <v>0</v>
      </c>
      <c r="Z24032">
        <v>0</v>
      </c>
      <c r="AA24032">
        <v>0</v>
      </c>
      <c r="AB24032">
        <v>0</v>
      </c>
      <c r="AC24032">
        <v>0</v>
      </c>
      <c r="AD24032">
        <v>0</v>
      </c>
    </row>
    <row r="24033" spans="1:30" hidden="1" x14ac:dyDescent="0.3">
      <c r="A24033" t="s">
        <v>69341</v>
      </c>
      <c r="B24033" t="s">
        <v>69345</v>
      </c>
      <c r="C24033" t="s">
        <v>32</v>
      </c>
      <c r="D24033" t="s">
        <v>322</v>
      </c>
      <c r="E24033" t="s">
        <v>34094</v>
      </c>
      <c r="F24033">
        <v>10000000</v>
      </c>
      <c r="G24033" t="s">
        <v>69341</v>
      </c>
      <c r="H24033" t="s">
        <v>69343</v>
      </c>
      <c r="I24033" t="s">
        <v>69344</v>
      </c>
      <c r="J24033" t="s">
        <v>68388</v>
      </c>
      <c r="K24033" t="s">
        <v>37</v>
      </c>
      <c r="L24033" t="s">
        <v>53</v>
      </c>
      <c r="M24033" t="s">
        <v>54</v>
      </c>
      <c r="N24033" t="s">
        <v>95</v>
      </c>
      <c r="O24033" t="s">
        <v>8517</v>
      </c>
      <c r="P24033" s="1">
        <v>37622</v>
      </c>
      <c r="Q24033" t="s">
        <v>53</v>
      </c>
      <c r="R24033" t="s">
        <v>56</v>
      </c>
      <c r="S24033" t="s">
        <v>41</v>
      </c>
      <c r="T24033" t="s">
        <v>68388</v>
      </c>
      <c r="U24033" t="s">
        <v>68388</v>
      </c>
      <c r="V24033">
        <v>0</v>
      </c>
      <c r="W24033">
        <v>0</v>
      </c>
      <c r="X24033">
        <v>1</v>
      </c>
      <c r="Y24033">
        <v>0</v>
      </c>
      <c r="Z24033">
        <v>0</v>
      </c>
      <c r="AA24033">
        <v>0</v>
      </c>
      <c r="AB24033">
        <v>0</v>
      </c>
      <c r="AC24033">
        <v>0</v>
      </c>
      <c r="AD24033">
        <v>0</v>
      </c>
    </row>
    <row r="24034" spans="1:30" hidden="1" x14ac:dyDescent="0.3">
      <c r="A24034" t="s">
        <v>69346</v>
      </c>
      <c r="B24034" t="s">
        <v>69347</v>
      </c>
      <c r="C24034" t="s">
        <v>32</v>
      </c>
      <c r="E24034" t="s">
        <v>7877</v>
      </c>
      <c r="F24034">
        <v>12000000</v>
      </c>
      <c r="G24034" t="s">
        <v>69346</v>
      </c>
      <c r="H24034" t="s">
        <v>69348</v>
      </c>
      <c r="I24034" t="s">
        <v>69349</v>
      </c>
      <c r="J24034" t="s">
        <v>68388</v>
      </c>
      <c r="K24034" t="s">
        <v>37</v>
      </c>
      <c r="L24034" t="s">
        <v>53</v>
      </c>
      <c r="M24034" t="s">
        <v>54</v>
      </c>
      <c r="N24034" t="s">
        <v>95</v>
      </c>
      <c r="O24034" t="s">
        <v>7380</v>
      </c>
      <c r="P24034" s="1">
        <v>37622</v>
      </c>
      <c r="Q24034" t="s">
        <v>53</v>
      </c>
      <c r="R24034" t="s">
        <v>56</v>
      </c>
      <c r="S24034" t="s">
        <v>41</v>
      </c>
      <c r="T24034" t="s">
        <v>68388</v>
      </c>
      <c r="U24034" t="s">
        <v>68388</v>
      </c>
      <c r="V24034">
        <v>0</v>
      </c>
      <c r="W24034">
        <v>0</v>
      </c>
      <c r="X24034">
        <v>1</v>
      </c>
      <c r="Y24034">
        <v>0</v>
      </c>
      <c r="Z24034">
        <v>0</v>
      </c>
      <c r="AA24034">
        <v>0</v>
      </c>
      <c r="AB24034">
        <v>0</v>
      </c>
      <c r="AC24034">
        <v>0</v>
      </c>
      <c r="AD24034">
        <v>0</v>
      </c>
    </row>
    <row r="24035" spans="1:30" hidden="1" x14ac:dyDescent="0.3">
      <c r="A24035" t="s">
        <v>69346</v>
      </c>
      <c r="B24035" t="s">
        <v>69350</v>
      </c>
      <c r="C24035" t="s">
        <v>32</v>
      </c>
      <c r="D24035" t="s">
        <v>33</v>
      </c>
      <c r="E24035" s="1">
        <v>38355</v>
      </c>
      <c r="F24035">
        <v>17000000</v>
      </c>
      <c r="G24035" t="s">
        <v>69346</v>
      </c>
      <c r="H24035" t="s">
        <v>69348</v>
      </c>
      <c r="I24035" t="s">
        <v>69349</v>
      </c>
      <c r="J24035" t="s">
        <v>68388</v>
      </c>
      <c r="K24035" t="s">
        <v>37</v>
      </c>
      <c r="L24035" t="s">
        <v>53</v>
      </c>
      <c r="M24035" t="s">
        <v>54</v>
      </c>
      <c r="N24035" t="s">
        <v>95</v>
      </c>
      <c r="O24035" t="s">
        <v>7380</v>
      </c>
      <c r="P24035" s="1">
        <v>37622</v>
      </c>
      <c r="Q24035" t="s">
        <v>53</v>
      </c>
      <c r="R24035" t="s">
        <v>56</v>
      </c>
      <c r="S24035" t="s">
        <v>41</v>
      </c>
      <c r="T24035" t="s">
        <v>68388</v>
      </c>
      <c r="U24035" t="s">
        <v>68388</v>
      </c>
      <c r="V24035">
        <v>0</v>
      </c>
      <c r="W24035">
        <v>0</v>
      </c>
      <c r="X24035">
        <v>1</v>
      </c>
      <c r="Y24035">
        <v>0</v>
      </c>
      <c r="Z24035">
        <v>0</v>
      </c>
      <c r="AA24035">
        <v>0</v>
      </c>
      <c r="AB24035">
        <v>0</v>
      </c>
      <c r="AC24035">
        <v>0</v>
      </c>
      <c r="AD24035">
        <v>0</v>
      </c>
    </row>
    <row r="24036" spans="1:30" hidden="1" x14ac:dyDescent="0.3">
      <c r="A24036" t="s">
        <v>69351</v>
      </c>
      <c r="B24036" t="s">
        <v>69352</v>
      </c>
      <c r="C24036" t="s">
        <v>32</v>
      </c>
      <c r="D24036" t="s">
        <v>33</v>
      </c>
      <c r="E24036" t="s">
        <v>45373</v>
      </c>
      <c r="F24036">
        <v>8000000</v>
      </c>
      <c r="G24036" t="s">
        <v>69351</v>
      </c>
      <c r="H24036" t="s">
        <v>69353</v>
      </c>
      <c r="I24036" t="s">
        <v>69354</v>
      </c>
      <c r="J24036" t="s">
        <v>68388</v>
      </c>
      <c r="K24036" t="s">
        <v>37</v>
      </c>
      <c r="L24036" t="s">
        <v>53</v>
      </c>
      <c r="M24036" t="s">
        <v>54</v>
      </c>
      <c r="N24036" t="s">
        <v>95</v>
      </c>
      <c r="O24036" t="s">
        <v>7380</v>
      </c>
      <c r="P24036" s="1">
        <v>37257</v>
      </c>
      <c r="Q24036" t="s">
        <v>53</v>
      </c>
      <c r="R24036" t="s">
        <v>56</v>
      </c>
      <c r="S24036" t="s">
        <v>41</v>
      </c>
      <c r="T24036" t="s">
        <v>68388</v>
      </c>
      <c r="U24036" t="s">
        <v>68388</v>
      </c>
      <c r="V24036">
        <v>0</v>
      </c>
      <c r="W24036">
        <v>0</v>
      </c>
      <c r="X24036">
        <v>1</v>
      </c>
      <c r="Y24036">
        <v>0</v>
      </c>
      <c r="Z24036">
        <v>0</v>
      </c>
      <c r="AA24036">
        <v>0</v>
      </c>
      <c r="AB24036">
        <v>0</v>
      </c>
      <c r="AC24036">
        <v>0</v>
      </c>
      <c r="AD24036">
        <v>0</v>
      </c>
    </row>
    <row r="24037" spans="1:30" hidden="1" x14ac:dyDescent="0.3">
      <c r="A24037" t="s">
        <v>69355</v>
      </c>
      <c r="B24037" t="s">
        <v>69356</v>
      </c>
      <c r="C24037" t="s">
        <v>32</v>
      </c>
      <c r="E24037" s="1">
        <v>40392</v>
      </c>
      <c r="F24037">
        <v>303750</v>
      </c>
      <c r="G24037" t="s">
        <v>69355</v>
      </c>
      <c r="H24037" t="s">
        <v>69357</v>
      </c>
      <c r="I24037" t="s">
        <v>69358</v>
      </c>
      <c r="J24037" t="s">
        <v>68388</v>
      </c>
      <c r="K24037" t="s">
        <v>37</v>
      </c>
      <c r="L24037" t="s">
        <v>53</v>
      </c>
      <c r="M24037" t="s">
        <v>1025</v>
      </c>
      <c r="N24037" t="s">
        <v>1026</v>
      </c>
      <c r="O24037" t="s">
        <v>36920</v>
      </c>
      <c r="P24037" s="1">
        <v>36161</v>
      </c>
      <c r="Q24037" t="s">
        <v>53</v>
      </c>
      <c r="R24037" t="s">
        <v>56</v>
      </c>
      <c r="S24037" t="s">
        <v>41</v>
      </c>
      <c r="T24037" t="s">
        <v>68388</v>
      </c>
      <c r="U24037" t="s">
        <v>68388</v>
      </c>
      <c r="V24037">
        <v>0</v>
      </c>
      <c r="W24037">
        <v>0</v>
      </c>
      <c r="X24037">
        <v>1</v>
      </c>
      <c r="Y24037">
        <v>0</v>
      </c>
      <c r="Z24037">
        <v>0</v>
      </c>
      <c r="AA24037">
        <v>0</v>
      </c>
      <c r="AB24037">
        <v>0</v>
      </c>
      <c r="AC24037">
        <v>0</v>
      </c>
      <c r="AD24037">
        <v>0</v>
      </c>
    </row>
    <row r="24038" spans="1:30" hidden="1" x14ac:dyDescent="0.3">
      <c r="A24038" t="s">
        <v>69359</v>
      </c>
      <c r="B24038" t="s">
        <v>69360</v>
      </c>
      <c r="C24038" t="s">
        <v>32</v>
      </c>
      <c r="D24038" t="s">
        <v>33</v>
      </c>
      <c r="E24038" s="1">
        <v>39029</v>
      </c>
      <c r="F24038">
        <v>10000000</v>
      </c>
      <c r="G24038" t="s">
        <v>69359</v>
      </c>
      <c r="H24038" t="s">
        <v>69361</v>
      </c>
      <c r="I24038" t="s">
        <v>69362</v>
      </c>
      <c r="J24038" t="s">
        <v>68388</v>
      </c>
      <c r="K24038" t="s">
        <v>72</v>
      </c>
      <c r="L24038" t="s">
        <v>53</v>
      </c>
      <c r="M24038" t="s">
        <v>54</v>
      </c>
      <c r="N24038" t="s">
        <v>95</v>
      </c>
      <c r="O24038" t="s">
        <v>8517</v>
      </c>
      <c r="P24038" s="1">
        <v>33604</v>
      </c>
      <c r="Q24038" t="s">
        <v>53</v>
      </c>
      <c r="R24038" t="s">
        <v>56</v>
      </c>
      <c r="S24038" t="s">
        <v>41</v>
      </c>
      <c r="T24038" t="s">
        <v>68388</v>
      </c>
      <c r="U24038" t="s">
        <v>68388</v>
      </c>
      <c r="V24038">
        <v>0</v>
      </c>
      <c r="W24038">
        <v>0</v>
      </c>
      <c r="X24038">
        <v>1</v>
      </c>
      <c r="Y24038">
        <v>0</v>
      </c>
      <c r="Z24038">
        <v>0</v>
      </c>
      <c r="AA24038">
        <v>0</v>
      </c>
      <c r="AB24038">
        <v>0</v>
      </c>
      <c r="AC24038">
        <v>0</v>
      </c>
      <c r="AD24038">
        <v>0</v>
      </c>
    </row>
    <row r="24039" spans="1:30" hidden="1" x14ac:dyDescent="0.3">
      <c r="A24039" t="s">
        <v>69363</v>
      </c>
      <c r="B24039" t="s">
        <v>69364</v>
      </c>
      <c r="C24039" t="s">
        <v>32</v>
      </c>
      <c r="D24039" t="s">
        <v>139</v>
      </c>
      <c r="E24039" s="1">
        <v>38721</v>
      </c>
      <c r="F24039">
        <v>50000000</v>
      </c>
      <c r="G24039" t="s">
        <v>69363</v>
      </c>
      <c r="H24039" t="s">
        <v>69365</v>
      </c>
      <c r="J24039" t="s">
        <v>68388</v>
      </c>
      <c r="K24039" t="s">
        <v>72</v>
      </c>
      <c r="L24039" t="s">
        <v>53</v>
      </c>
      <c r="M24039" t="s">
        <v>54</v>
      </c>
      <c r="N24039" t="s">
        <v>95</v>
      </c>
      <c r="O24039" t="s">
        <v>174</v>
      </c>
      <c r="Q24039" t="s">
        <v>53</v>
      </c>
      <c r="R24039" t="s">
        <v>56</v>
      </c>
      <c r="S24039" t="s">
        <v>41</v>
      </c>
      <c r="T24039" t="s">
        <v>68388</v>
      </c>
      <c r="U24039" t="s">
        <v>68388</v>
      </c>
      <c r="V24039">
        <v>0</v>
      </c>
      <c r="W24039">
        <v>0</v>
      </c>
      <c r="X24039">
        <v>1</v>
      </c>
      <c r="Y24039">
        <v>0</v>
      </c>
      <c r="Z24039">
        <v>0</v>
      </c>
      <c r="AA24039">
        <v>0</v>
      </c>
      <c r="AB24039">
        <v>0</v>
      </c>
      <c r="AC24039">
        <v>0</v>
      </c>
      <c r="AD24039">
        <v>0</v>
      </c>
    </row>
    <row r="24040" spans="1:30" hidden="1" x14ac:dyDescent="0.3">
      <c r="A24040" t="s">
        <v>69363</v>
      </c>
      <c r="B24040" t="s">
        <v>69366</v>
      </c>
      <c r="C24040" t="s">
        <v>32</v>
      </c>
      <c r="D24040" t="s">
        <v>33</v>
      </c>
      <c r="E24040" s="1">
        <v>39818</v>
      </c>
      <c r="F24040">
        <v>36000000</v>
      </c>
      <c r="G24040" t="s">
        <v>69363</v>
      </c>
      <c r="H24040" t="s">
        <v>69365</v>
      </c>
      <c r="J24040" t="s">
        <v>68388</v>
      </c>
      <c r="K24040" t="s">
        <v>72</v>
      </c>
      <c r="L24040" t="s">
        <v>53</v>
      </c>
      <c r="M24040" t="s">
        <v>54</v>
      </c>
      <c r="N24040" t="s">
        <v>95</v>
      </c>
      <c r="O24040" t="s">
        <v>174</v>
      </c>
      <c r="Q24040" t="s">
        <v>53</v>
      </c>
      <c r="R24040" t="s">
        <v>56</v>
      </c>
      <c r="S24040" t="s">
        <v>41</v>
      </c>
      <c r="T24040" t="s">
        <v>68388</v>
      </c>
      <c r="U24040" t="s">
        <v>68388</v>
      </c>
      <c r="V24040">
        <v>0</v>
      </c>
      <c r="W24040">
        <v>0</v>
      </c>
      <c r="X24040">
        <v>1</v>
      </c>
      <c r="Y24040">
        <v>0</v>
      </c>
      <c r="Z24040">
        <v>0</v>
      </c>
      <c r="AA24040">
        <v>0</v>
      </c>
      <c r="AB24040">
        <v>0</v>
      </c>
      <c r="AC24040">
        <v>0</v>
      </c>
      <c r="AD24040">
        <v>0</v>
      </c>
    </row>
    <row r="24041" spans="1:30" hidden="1" x14ac:dyDescent="0.3">
      <c r="A24041" t="s">
        <v>69367</v>
      </c>
      <c r="B24041" t="s">
        <v>69368</v>
      </c>
      <c r="C24041" t="s">
        <v>32</v>
      </c>
      <c r="D24041" t="s">
        <v>33</v>
      </c>
      <c r="E24041" s="1">
        <v>39333</v>
      </c>
      <c r="F24041">
        <v>14500000</v>
      </c>
      <c r="G24041" t="s">
        <v>69367</v>
      </c>
      <c r="H24041" t="s">
        <v>69369</v>
      </c>
      <c r="I24041" t="s">
        <v>69370</v>
      </c>
      <c r="J24041" t="s">
        <v>68388</v>
      </c>
      <c r="K24041" t="s">
        <v>168</v>
      </c>
      <c r="L24041" t="s">
        <v>53</v>
      </c>
      <c r="M24041" t="s">
        <v>54</v>
      </c>
      <c r="N24041" t="s">
        <v>95</v>
      </c>
      <c r="O24041" t="s">
        <v>2083</v>
      </c>
      <c r="P24041" s="1">
        <v>38353</v>
      </c>
      <c r="Q24041" t="s">
        <v>53</v>
      </c>
      <c r="R24041" t="s">
        <v>56</v>
      </c>
      <c r="S24041" t="s">
        <v>41</v>
      </c>
      <c r="T24041" t="s">
        <v>68388</v>
      </c>
      <c r="U24041" t="s">
        <v>68388</v>
      </c>
      <c r="V24041">
        <v>0</v>
      </c>
      <c r="W24041">
        <v>0</v>
      </c>
      <c r="X24041">
        <v>1</v>
      </c>
      <c r="Y24041">
        <v>0</v>
      </c>
      <c r="Z24041">
        <v>0</v>
      </c>
      <c r="AA24041">
        <v>0</v>
      </c>
      <c r="AB24041">
        <v>0</v>
      </c>
      <c r="AC24041">
        <v>0</v>
      </c>
      <c r="AD24041">
        <v>0</v>
      </c>
    </row>
    <row r="24042" spans="1:30" hidden="1" x14ac:dyDescent="0.3">
      <c r="A24042" t="s">
        <v>69371</v>
      </c>
      <c r="B24042" t="s">
        <v>69372</v>
      </c>
      <c r="C24042" t="s">
        <v>32</v>
      </c>
      <c r="E24042" t="s">
        <v>15015</v>
      </c>
      <c r="F24042">
        <v>2172318</v>
      </c>
      <c r="G24042" t="s">
        <v>69371</v>
      </c>
      <c r="H24042" t="s">
        <v>69373</v>
      </c>
      <c r="I24042" t="s">
        <v>69374</v>
      </c>
      <c r="J24042" t="s">
        <v>68388</v>
      </c>
      <c r="K24042" t="s">
        <v>37</v>
      </c>
      <c r="L24042" t="s">
        <v>53</v>
      </c>
      <c r="M24042" t="s">
        <v>54</v>
      </c>
      <c r="N24042" t="s">
        <v>95</v>
      </c>
      <c r="O24042" t="s">
        <v>9139</v>
      </c>
      <c r="Q24042" t="s">
        <v>53</v>
      </c>
      <c r="R24042" t="s">
        <v>56</v>
      </c>
      <c r="S24042" t="s">
        <v>41</v>
      </c>
      <c r="T24042" t="s">
        <v>68388</v>
      </c>
      <c r="U24042" t="s">
        <v>68388</v>
      </c>
      <c r="V24042">
        <v>0</v>
      </c>
      <c r="W24042">
        <v>0</v>
      </c>
      <c r="X24042">
        <v>1</v>
      </c>
      <c r="Y24042">
        <v>0</v>
      </c>
      <c r="Z24042">
        <v>0</v>
      </c>
      <c r="AA24042">
        <v>0</v>
      </c>
      <c r="AB24042">
        <v>0</v>
      </c>
      <c r="AC24042">
        <v>0</v>
      </c>
      <c r="AD24042">
        <v>0</v>
      </c>
    </row>
    <row r="24043" spans="1:30" hidden="1" x14ac:dyDescent="0.3">
      <c r="A24043" t="s">
        <v>69375</v>
      </c>
      <c r="B24043" t="s">
        <v>69376</v>
      </c>
      <c r="C24043" t="s">
        <v>32</v>
      </c>
      <c r="D24043" t="s">
        <v>139</v>
      </c>
      <c r="E24043" s="1">
        <v>38028</v>
      </c>
      <c r="F24043">
        <v>17600000</v>
      </c>
      <c r="G24043" t="s">
        <v>69375</v>
      </c>
      <c r="H24043" t="s">
        <v>69377</v>
      </c>
      <c r="I24043" t="s">
        <v>69378</v>
      </c>
      <c r="J24043" t="s">
        <v>68388</v>
      </c>
      <c r="K24043" t="s">
        <v>72</v>
      </c>
      <c r="L24043" t="s">
        <v>53</v>
      </c>
      <c r="M24043" t="s">
        <v>54</v>
      </c>
      <c r="N24043" t="s">
        <v>939</v>
      </c>
      <c r="O24043" t="s">
        <v>939</v>
      </c>
      <c r="P24043" s="1">
        <v>32875</v>
      </c>
      <c r="Q24043" t="s">
        <v>53</v>
      </c>
      <c r="R24043" t="s">
        <v>56</v>
      </c>
      <c r="S24043" t="s">
        <v>41</v>
      </c>
      <c r="T24043" t="s">
        <v>68388</v>
      </c>
      <c r="U24043" t="s">
        <v>68388</v>
      </c>
      <c r="V24043">
        <v>0</v>
      </c>
      <c r="W24043">
        <v>0</v>
      </c>
      <c r="X24043">
        <v>1</v>
      </c>
      <c r="Y24043">
        <v>0</v>
      </c>
      <c r="Z24043">
        <v>0</v>
      </c>
      <c r="AA24043">
        <v>0</v>
      </c>
      <c r="AB24043">
        <v>0</v>
      </c>
      <c r="AC24043">
        <v>0</v>
      </c>
      <c r="AD24043">
        <v>0</v>
      </c>
    </row>
    <row r="24044" spans="1:30" hidden="1" x14ac:dyDescent="0.3">
      <c r="A24044" t="s">
        <v>69375</v>
      </c>
      <c r="B24044" t="s">
        <v>69379</v>
      </c>
      <c r="C24044" t="s">
        <v>32</v>
      </c>
      <c r="D24044" t="s">
        <v>50</v>
      </c>
      <c r="E24044" s="1">
        <v>37896</v>
      </c>
      <c r="F24044">
        <v>23000000</v>
      </c>
      <c r="G24044" t="s">
        <v>69375</v>
      </c>
      <c r="H24044" t="s">
        <v>69377</v>
      </c>
      <c r="I24044" t="s">
        <v>69378</v>
      </c>
      <c r="J24044" t="s">
        <v>68388</v>
      </c>
      <c r="K24044" t="s">
        <v>72</v>
      </c>
      <c r="L24044" t="s">
        <v>53</v>
      </c>
      <c r="M24044" t="s">
        <v>54</v>
      </c>
      <c r="N24044" t="s">
        <v>939</v>
      </c>
      <c r="O24044" t="s">
        <v>939</v>
      </c>
      <c r="P24044" s="1">
        <v>32875</v>
      </c>
      <c r="Q24044" t="s">
        <v>53</v>
      </c>
      <c r="R24044" t="s">
        <v>56</v>
      </c>
      <c r="S24044" t="s">
        <v>41</v>
      </c>
      <c r="T24044" t="s">
        <v>68388</v>
      </c>
      <c r="U24044" t="s">
        <v>68388</v>
      </c>
      <c r="V24044">
        <v>0</v>
      </c>
      <c r="W24044">
        <v>0</v>
      </c>
      <c r="X24044">
        <v>1</v>
      </c>
      <c r="Y24044">
        <v>0</v>
      </c>
      <c r="Z24044">
        <v>0</v>
      </c>
      <c r="AA24044">
        <v>0</v>
      </c>
      <c r="AB24044">
        <v>0</v>
      </c>
      <c r="AC24044">
        <v>0</v>
      </c>
      <c r="AD24044">
        <v>0</v>
      </c>
    </row>
    <row r="24045" spans="1:30" hidden="1" x14ac:dyDescent="0.3">
      <c r="A24045" t="s">
        <v>69380</v>
      </c>
      <c r="B24045" t="s">
        <v>69381</v>
      </c>
      <c r="C24045" t="s">
        <v>32</v>
      </c>
      <c r="E24045" s="1">
        <v>38907</v>
      </c>
      <c r="F24045">
        <v>1300000</v>
      </c>
      <c r="G24045" t="s">
        <v>69380</v>
      </c>
      <c r="H24045" t="s">
        <v>69382</v>
      </c>
      <c r="I24045" t="s">
        <v>69383</v>
      </c>
      <c r="J24045" t="s">
        <v>68388</v>
      </c>
      <c r="K24045" t="s">
        <v>37</v>
      </c>
      <c r="L24045" t="s">
        <v>53</v>
      </c>
      <c r="M24045" t="s">
        <v>222</v>
      </c>
      <c r="N24045" t="s">
        <v>223</v>
      </c>
      <c r="O24045" t="s">
        <v>12001</v>
      </c>
      <c r="P24045" s="1">
        <v>37257</v>
      </c>
      <c r="Q24045" t="s">
        <v>53</v>
      </c>
      <c r="R24045" t="s">
        <v>56</v>
      </c>
      <c r="S24045" t="s">
        <v>41</v>
      </c>
      <c r="T24045" t="s">
        <v>68388</v>
      </c>
      <c r="U24045" t="s">
        <v>68388</v>
      </c>
      <c r="V24045">
        <v>0</v>
      </c>
      <c r="W24045">
        <v>0</v>
      </c>
      <c r="X24045">
        <v>1</v>
      </c>
      <c r="Y24045">
        <v>0</v>
      </c>
      <c r="Z24045">
        <v>0</v>
      </c>
      <c r="AA24045">
        <v>0</v>
      </c>
      <c r="AB24045">
        <v>0</v>
      </c>
      <c r="AC24045">
        <v>0</v>
      </c>
      <c r="AD24045">
        <v>0</v>
      </c>
    </row>
    <row r="24046" spans="1:30" hidden="1" x14ac:dyDescent="0.3">
      <c r="A24046" t="s">
        <v>69380</v>
      </c>
      <c r="B24046" t="s">
        <v>69384</v>
      </c>
      <c r="C24046" t="s">
        <v>32</v>
      </c>
      <c r="D24046" t="s">
        <v>33</v>
      </c>
      <c r="E24046" t="s">
        <v>20534</v>
      </c>
      <c r="F24046">
        <v>6400000</v>
      </c>
      <c r="G24046" t="s">
        <v>69380</v>
      </c>
      <c r="H24046" t="s">
        <v>69382</v>
      </c>
      <c r="I24046" t="s">
        <v>69383</v>
      </c>
      <c r="J24046" t="s">
        <v>68388</v>
      </c>
      <c r="K24046" t="s">
        <v>37</v>
      </c>
      <c r="L24046" t="s">
        <v>53</v>
      </c>
      <c r="M24046" t="s">
        <v>222</v>
      </c>
      <c r="N24046" t="s">
        <v>223</v>
      </c>
      <c r="O24046" t="s">
        <v>12001</v>
      </c>
      <c r="P24046" s="1">
        <v>37257</v>
      </c>
      <c r="Q24046" t="s">
        <v>53</v>
      </c>
      <c r="R24046" t="s">
        <v>56</v>
      </c>
      <c r="S24046" t="s">
        <v>41</v>
      </c>
      <c r="T24046" t="s">
        <v>68388</v>
      </c>
      <c r="U24046" t="s">
        <v>68388</v>
      </c>
      <c r="V24046">
        <v>0</v>
      </c>
      <c r="W24046">
        <v>0</v>
      </c>
      <c r="X24046">
        <v>1</v>
      </c>
      <c r="Y24046">
        <v>0</v>
      </c>
      <c r="Z24046">
        <v>0</v>
      </c>
      <c r="AA24046">
        <v>0</v>
      </c>
      <c r="AB24046">
        <v>0</v>
      </c>
      <c r="AC24046">
        <v>0</v>
      </c>
      <c r="AD24046">
        <v>0</v>
      </c>
    </row>
    <row r="24047" spans="1:30" hidden="1" x14ac:dyDescent="0.3">
      <c r="A24047" t="s">
        <v>69385</v>
      </c>
      <c r="B24047" t="s">
        <v>69386</v>
      </c>
      <c r="C24047" t="s">
        <v>32</v>
      </c>
      <c r="E24047" t="s">
        <v>8058</v>
      </c>
      <c r="F24047">
        <v>1481709</v>
      </c>
      <c r="G24047" t="s">
        <v>69385</v>
      </c>
      <c r="H24047" t="s">
        <v>69387</v>
      </c>
      <c r="I24047" t="s">
        <v>69388</v>
      </c>
      <c r="J24047" t="s">
        <v>68388</v>
      </c>
      <c r="K24047" t="s">
        <v>37</v>
      </c>
      <c r="L24047" t="s">
        <v>53</v>
      </c>
      <c r="M24047" t="s">
        <v>123</v>
      </c>
      <c r="N24047" t="s">
        <v>124</v>
      </c>
      <c r="O24047" t="s">
        <v>7496</v>
      </c>
      <c r="P24047" s="1">
        <v>36527</v>
      </c>
      <c r="Q24047" t="s">
        <v>53</v>
      </c>
      <c r="R24047" t="s">
        <v>56</v>
      </c>
      <c r="S24047" t="s">
        <v>41</v>
      </c>
      <c r="T24047" t="s">
        <v>68388</v>
      </c>
      <c r="U24047" t="s">
        <v>68388</v>
      </c>
      <c r="V24047">
        <v>0</v>
      </c>
      <c r="W24047">
        <v>0</v>
      </c>
      <c r="X24047">
        <v>1</v>
      </c>
      <c r="Y24047">
        <v>0</v>
      </c>
      <c r="Z24047">
        <v>0</v>
      </c>
      <c r="AA24047">
        <v>0</v>
      </c>
      <c r="AB24047">
        <v>0</v>
      </c>
      <c r="AC24047">
        <v>0</v>
      </c>
      <c r="AD24047">
        <v>0</v>
      </c>
    </row>
    <row r="24048" spans="1:30" hidden="1" x14ac:dyDescent="0.3">
      <c r="A24048" t="s">
        <v>69389</v>
      </c>
      <c r="B24048" t="s">
        <v>69390</v>
      </c>
      <c r="C24048" t="s">
        <v>32</v>
      </c>
      <c r="E24048" t="s">
        <v>4564</v>
      </c>
      <c r="F24048">
        <v>1000000</v>
      </c>
      <c r="G24048" t="s">
        <v>69389</v>
      </c>
      <c r="H24048" t="s">
        <v>69391</v>
      </c>
      <c r="I24048" t="s">
        <v>69392</v>
      </c>
      <c r="J24048" t="s">
        <v>68388</v>
      </c>
      <c r="K24048" t="s">
        <v>37</v>
      </c>
      <c r="L24048" t="s">
        <v>53</v>
      </c>
      <c r="M24048" t="s">
        <v>658</v>
      </c>
      <c r="N24048" t="s">
        <v>1105</v>
      </c>
      <c r="O24048" t="s">
        <v>10337</v>
      </c>
      <c r="P24048" s="1">
        <v>39814</v>
      </c>
      <c r="Q24048" t="s">
        <v>53</v>
      </c>
      <c r="R24048" t="s">
        <v>56</v>
      </c>
      <c r="S24048" t="s">
        <v>41</v>
      </c>
      <c r="T24048" t="s">
        <v>68388</v>
      </c>
      <c r="U24048" t="s">
        <v>68388</v>
      </c>
      <c r="V24048">
        <v>0</v>
      </c>
      <c r="W24048">
        <v>0</v>
      </c>
      <c r="X24048">
        <v>1</v>
      </c>
      <c r="Y24048">
        <v>0</v>
      </c>
      <c r="Z24048">
        <v>0</v>
      </c>
      <c r="AA24048">
        <v>0</v>
      </c>
      <c r="AB24048">
        <v>0</v>
      </c>
      <c r="AC24048">
        <v>0</v>
      </c>
      <c r="AD24048">
        <v>0</v>
      </c>
    </row>
    <row r="24049" spans="1:30" hidden="1" x14ac:dyDescent="0.3">
      <c r="A24049" t="s">
        <v>69389</v>
      </c>
      <c r="B24049" t="s">
        <v>69393</v>
      </c>
      <c r="C24049" t="s">
        <v>32</v>
      </c>
      <c r="D24049" t="s">
        <v>50</v>
      </c>
      <c r="E24049" s="1">
        <v>40634</v>
      </c>
      <c r="F24049">
        <v>1000000</v>
      </c>
      <c r="G24049" t="s">
        <v>69389</v>
      </c>
      <c r="H24049" t="s">
        <v>69391</v>
      </c>
      <c r="I24049" t="s">
        <v>69392</v>
      </c>
      <c r="J24049" t="s">
        <v>68388</v>
      </c>
      <c r="K24049" t="s">
        <v>37</v>
      </c>
      <c r="L24049" t="s">
        <v>53</v>
      </c>
      <c r="M24049" t="s">
        <v>658</v>
      </c>
      <c r="N24049" t="s">
        <v>1105</v>
      </c>
      <c r="O24049" t="s">
        <v>10337</v>
      </c>
      <c r="P24049" s="1">
        <v>39814</v>
      </c>
      <c r="Q24049" t="s">
        <v>53</v>
      </c>
      <c r="R24049" t="s">
        <v>56</v>
      </c>
      <c r="S24049" t="s">
        <v>41</v>
      </c>
      <c r="T24049" t="s">
        <v>68388</v>
      </c>
      <c r="U24049" t="s">
        <v>68388</v>
      </c>
      <c r="V24049">
        <v>0</v>
      </c>
      <c r="W24049">
        <v>0</v>
      </c>
      <c r="X24049">
        <v>1</v>
      </c>
      <c r="Y24049">
        <v>0</v>
      </c>
      <c r="Z24049">
        <v>0</v>
      </c>
      <c r="AA24049">
        <v>0</v>
      </c>
      <c r="AB24049">
        <v>0</v>
      </c>
      <c r="AC24049">
        <v>0</v>
      </c>
      <c r="AD24049">
        <v>0</v>
      </c>
    </row>
    <row r="24050" spans="1:30" hidden="1" x14ac:dyDescent="0.3">
      <c r="A24050" t="s">
        <v>69394</v>
      </c>
      <c r="B24050" t="s">
        <v>69395</v>
      </c>
      <c r="C24050" t="s">
        <v>32</v>
      </c>
      <c r="D24050" t="s">
        <v>139</v>
      </c>
      <c r="E24050" s="1">
        <v>40001</v>
      </c>
      <c r="F24050">
        <v>7500000</v>
      </c>
      <c r="G24050" t="s">
        <v>69394</v>
      </c>
      <c r="H24050" t="s">
        <v>69396</v>
      </c>
      <c r="I24050" t="s">
        <v>69397</v>
      </c>
      <c r="J24050" t="s">
        <v>68388</v>
      </c>
      <c r="K24050" t="s">
        <v>109</v>
      </c>
      <c r="L24050" t="s">
        <v>53</v>
      </c>
      <c r="M24050" t="s">
        <v>54</v>
      </c>
      <c r="N24050" t="s">
        <v>95</v>
      </c>
      <c r="O24050" t="s">
        <v>174</v>
      </c>
      <c r="P24050" s="1">
        <v>35065</v>
      </c>
      <c r="Q24050" t="s">
        <v>53</v>
      </c>
      <c r="R24050" t="s">
        <v>56</v>
      </c>
      <c r="S24050" t="s">
        <v>41</v>
      </c>
      <c r="T24050" t="s">
        <v>68388</v>
      </c>
      <c r="U24050" t="s">
        <v>68388</v>
      </c>
      <c r="V24050">
        <v>0</v>
      </c>
      <c r="W24050">
        <v>0</v>
      </c>
      <c r="X24050">
        <v>1</v>
      </c>
      <c r="Y24050">
        <v>0</v>
      </c>
      <c r="Z24050">
        <v>0</v>
      </c>
      <c r="AA24050">
        <v>0</v>
      </c>
      <c r="AB24050">
        <v>0</v>
      </c>
      <c r="AC24050">
        <v>0</v>
      </c>
      <c r="AD24050">
        <v>0</v>
      </c>
    </row>
    <row r="24051" spans="1:30" hidden="1" x14ac:dyDescent="0.3">
      <c r="A24051" t="s">
        <v>69394</v>
      </c>
      <c r="B24051" t="s">
        <v>69398</v>
      </c>
      <c r="C24051" t="s">
        <v>32</v>
      </c>
      <c r="D24051" t="s">
        <v>33</v>
      </c>
      <c r="E24051" t="s">
        <v>15684</v>
      </c>
      <c r="F24051">
        <v>20000000</v>
      </c>
      <c r="G24051" t="s">
        <v>69394</v>
      </c>
      <c r="H24051" t="s">
        <v>69396</v>
      </c>
      <c r="I24051" t="s">
        <v>69397</v>
      </c>
      <c r="J24051" t="s">
        <v>68388</v>
      </c>
      <c r="K24051" t="s">
        <v>109</v>
      </c>
      <c r="L24051" t="s">
        <v>53</v>
      </c>
      <c r="M24051" t="s">
        <v>54</v>
      </c>
      <c r="N24051" t="s">
        <v>95</v>
      </c>
      <c r="O24051" t="s">
        <v>174</v>
      </c>
      <c r="P24051" s="1">
        <v>35065</v>
      </c>
      <c r="Q24051" t="s">
        <v>53</v>
      </c>
      <c r="R24051" t="s">
        <v>56</v>
      </c>
      <c r="S24051" t="s">
        <v>41</v>
      </c>
      <c r="T24051" t="s">
        <v>68388</v>
      </c>
      <c r="U24051" t="s">
        <v>68388</v>
      </c>
      <c r="V24051">
        <v>0</v>
      </c>
      <c r="W24051">
        <v>0</v>
      </c>
      <c r="X24051">
        <v>1</v>
      </c>
      <c r="Y24051">
        <v>0</v>
      </c>
      <c r="Z24051">
        <v>0</v>
      </c>
      <c r="AA24051">
        <v>0</v>
      </c>
      <c r="AB24051">
        <v>0</v>
      </c>
      <c r="AC24051">
        <v>0</v>
      </c>
      <c r="AD24051">
        <v>0</v>
      </c>
    </row>
    <row r="24052" spans="1:30" hidden="1" x14ac:dyDescent="0.3">
      <c r="A24052" t="s">
        <v>69399</v>
      </c>
      <c r="B24052" t="s">
        <v>69400</v>
      </c>
      <c r="C24052" t="s">
        <v>32</v>
      </c>
      <c r="E24052" s="1">
        <v>40368</v>
      </c>
      <c r="F24052">
        <v>3108148</v>
      </c>
      <c r="G24052" t="s">
        <v>69399</v>
      </c>
      <c r="H24052" t="s">
        <v>69401</v>
      </c>
      <c r="I24052" t="s">
        <v>69402</v>
      </c>
      <c r="J24052" t="s">
        <v>68388</v>
      </c>
      <c r="K24052" t="s">
        <v>37</v>
      </c>
      <c r="L24052" t="s">
        <v>53</v>
      </c>
      <c r="M24052" t="s">
        <v>643</v>
      </c>
      <c r="N24052" t="s">
        <v>644</v>
      </c>
      <c r="O24052" t="s">
        <v>37558</v>
      </c>
      <c r="P24052" s="1">
        <v>38353</v>
      </c>
      <c r="Q24052" t="s">
        <v>53</v>
      </c>
      <c r="R24052" t="s">
        <v>56</v>
      </c>
      <c r="S24052" t="s">
        <v>41</v>
      </c>
      <c r="T24052" t="s">
        <v>68388</v>
      </c>
      <c r="U24052" t="s">
        <v>68388</v>
      </c>
      <c r="V24052">
        <v>0</v>
      </c>
      <c r="W24052">
        <v>0</v>
      </c>
      <c r="X24052">
        <v>1</v>
      </c>
      <c r="Y24052">
        <v>0</v>
      </c>
      <c r="Z24052">
        <v>0</v>
      </c>
      <c r="AA24052">
        <v>0</v>
      </c>
      <c r="AB24052">
        <v>0</v>
      </c>
      <c r="AC24052">
        <v>0</v>
      </c>
      <c r="AD24052">
        <v>0</v>
      </c>
    </row>
    <row r="24053" spans="1:30" hidden="1" x14ac:dyDescent="0.3">
      <c r="A24053" t="s">
        <v>69399</v>
      </c>
      <c r="B24053" t="s">
        <v>69403</v>
      </c>
      <c r="C24053" t="s">
        <v>32</v>
      </c>
      <c r="D24053" t="s">
        <v>139</v>
      </c>
      <c r="E24053" s="1">
        <v>41033</v>
      </c>
      <c r="F24053">
        <v>24500000</v>
      </c>
      <c r="G24053" t="s">
        <v>69399</v>
      </c>
      <c r="H24053" t="s">
        <v>69401</v>
      </c>
      <c r="I24053" t="s">
        <v>69402</v>
      </c>
      <c r="J24053" t="s">
        <v>68388</v>
      </c>
      <c r="K24053" t="s">
        <v>37</v>
      </c>
      <c r="L24053" t="s">
        <v>53</v>
      </c>
      <c r="M24053" t="s">
        <v>643</v>
      </c>
      <c r="N24053" t="s">
        <v>644</v>
      </c>
      <c r="O24053" t="s">
        <v>37558</v>
      </c>
      <c r="P24053" s="1">
        <v>38353</v>
      </c>
      <c r="Q24053" t="s">
        <v>53</v>
      </c>
      <c r="R24053" t="s">
        <v>56</v>
      </c>
      <c r="S24053" t="s">
        <v>41</v>
      </c>
      <c r="T24053" t="s">
        <v>68388</v>
      </c>
      <c r="U24053" t="s">
        <v>68388</v>
      </c>
      <c r="V24053">
        <v>0</v>
      </c>
      <c r="W24053">
        <v>0</v>
      </c>
      <c r="X24053">
        <v>1</v>
      </c>
      <c r="Y24053">
        <v>0</v>
      </c>
      <c r="Z24053">
        <v>0</v>
      </c>
      <c r="AA24053">
        <v>0</v>
      </c>
      <c r="AB24053">
        <v>0</v>
      </c>
      <c r="AC24053">
        <v>0</v>
      </c>
      <c r="AD24053">
        <v>0</v>
      </c>
    </row>
    <row r="24054" spans="1:30" hidden="1" x14ac:dyDescent="0.3">
      <c r="A24054" t="s">
        <v>69404</v>
      </c>
      <c r="B24054" t="s">
        <v>69405</v>
      </c>
      <c r="C24054" t="s">
        <v>32</v>
      </c>
      <c r="E24054" t="s">
        <v>5731</v>
      </c>
      <c r="F24054">
        <v>2000000</v>
      </c>
      <c r="G24054" t="s">
        <v>69404</v>
      </c>
      <c r="H24054" t="s">
        <v>69406</v>
      </c>
      <c r="I24054" t="s">
        <v>69407</v>
      </c>
      <c r="J24054" t="s">
        <v>68388</v>
      </c>
      <c r="K24054" t="s">
        <v>37</v>
      </c>
      <c r="L24054" t="s">
        <v>53</v>
      </c>
      <c r="M24054" t="s">
        <v>54</v>
      </c>
      <c r="N24054" t="s">
        <v>95</v>
      </c>
      <c r="O24054" t="s">
        <v>1489</v>
      </c>
      <c r="P24054" s="1">
        <v>38718</v>
      </c>
      <c r="Q24054" t="s">
        <v>53</v>
      </c>
      <c r="R24054" t="s">
        <v>56</v>
      </c>
      <c r="S24054" t="s">
        <v>41</v>
      </c>
      <c r="T24054" t="s">
        <v>68388</v>
      </c>
      <c r="U24054" t="s">
        <v>68388</v>
      </c>
      <c r="V24054">
        <v>0</v>
      </c>
      <c r="W24054">
        <v>0</v>
      </c>
      <c r="X24054">
        <v>1</v>
      </c>
      <c r="Y24054">
        <v>0</v>
      </c>
      <c r="Z24054">
        <v>0</v>
      </c>
      <c r="AA24054">
        <v>0</v>
      </c>
      <c r="AB24054">
        <v>0</v>
      </c>
      <c r="AC24054">
        <v>0</v>
      </c>
      <c r="AD24054">
        <v>0</v>
      </c>
    </row>
    <row r="24055" spans="1:30" hidden="1" x14ac:dyDescent="0.3">
      <c r="A24055" t="s">
        <v>69404</v>
      </c>
      <c r="B24055" t="s">
        <v>69408</v>
      </c>
      <c r="C24055" t="s">
        <v>32</v>
      </c>
      <c r="E24055" t="s">
        <v>6686</v>
      </c>
      <c r="F24055">
        <v>6000000</v>
      </c>
      <c r="G24055" t="s">
        <v>69404</v>
      </c>
      <c r="H24055" t="s">
        <v>69406</v>
      </c>
      <c r="I24055" t="s">
        <v>69407</v>
      </c>
      <c r="J24055" t="s">
        <v>68388</v>
      </c>
      <c r="K24055" t="s">
        <v>37</v>
      </c>
      <c r="L24055" t="s">
        <v>53</v>
      </c>
      <c r="M24055" t="s">
        <v>54</v>
      </c>
      <c r="N24055" t="s">
        <v>95</v>
      </c>
      <c r="O24055" t="s">
        <v>1489</v>
      </c>
      <c r="P24055" s="1">
        <v>38718</v>
      </c>
      <c r="Q24055" t="s">
        <v>53</v>
      </c>
      <c r="R24055" t="s">
        <v>56</v>
      </c>
      <c r="S24055" t="s">
        <v>41</v>
      </c>
      <c r="T24055" t="s">
        <v>68388</v>
      </c>
      <c r="U24055" t="s">
        <v>68388</v>
      </c>
      <c r="V24055">
        <v>0</v>
      </c>
      <c r="W24055">
        <v>0</v>
      </c>
      <c r="X24055">
        <v>1</v>
      </c>
      <c r="Y24055">
        <v>0</v>
      </c>
      <c r="Z24055">
        <v>0</v>
      </c>
      <c r="AA24055">
        <v>0</v>
      </c>
      <c r="AB24055">
        <v>0</v>
      </c>
      <c r="AC24055">
        <v>0</v>
      </c>
      <c r="AD24055">
        <v>0</v>
      </c>
    </row>
    <row r="24056" spans="1:30" hidden="1" x14ac:dyDescent="0.3">
      <c r="A24056" t="s">
        <v>69409</v>
      </c>
      <c r="B24056" t="s">
        <v>69410</v>
      </c>
      <c r="C24056" t="s">
        <v>32</v>
      </c>
      <c r="D24056" t="s">
        <v>322</v>
      </c>
      <c r="E24056" s="1">
        <v>39266</v>
      </c>
      <c r="F24056">
        <v>17000000</v>
      </c>
      <c r="G24056" t="s">
        <v>69409</v>
      </c>
      <c r="H24056" t="s">
        <v>69411</v>
      </c>
      <c r="I24056" t="s">
        <v>69412</v>
      </c>
      <c r="J24056" t="s">
        <v>68388</v>
      </c>
      <c r="K24056" t="s">
        <v>72</v>
      </c>
      <c r="L24056" t="s">
        <v>53</v>
      </c>
      <c r="M24056" t="s">
        <v>54</v>
      </c>
      <c r="N24056" t="s">
        <v>95</v>
      </c>
      <c r="O24056" t="s">
        <v>174</v>
      </c>
      <c r="P24056" s="1">
        <v>36526</v>
      </c>
      <c r="Q24056" t="s">
        <v>53</v>
      </c>
      <c r="R24056" t="s">
        <v>56</v>
      </c>
      <c r="S24056" t="s">
        <v>41</v>
      </c>
      <c r="T24056" t="s">
        <v>68388</v>
      </c>
      <c r="U24056" t="s">
        <v>68388</v>
      </c>
      <c r="V24056">
        <v>0</v>
      </c>
      <c r="W24056">
        <v>0</v>
      </c>
      <c r="X24056">
        <v>1</v>
      </c>
      <c r="Y24056">
        <v>0</v>
      </c>
      <c r="Z24056">
        <v>0</v>
      </c>
      <c r="AA24056">
        <v>0</v>
      </c>
      <c r="AB24056">
        <v>0</v>
      </c>
      <c r="AC24056">
        <v>0</v>
      </c>
      <c r="AD24056">
        <v>0</v>
      </c>
    </row>
    <row r="24057" spans="1:30" hidden="1" x14ac:dyDescent="0.3">
      <c r="A24057" t="s">
        <v>69409</v>
      </c>
      <c r="B24057" t="s">
        <v>69413</v>
      </c>
      <c r="C24057" t="s">
        <v>32</v>
      </c>
      <c r="D24057" t="s">
        <v>399</v>
      </c>
      <c r="E24057" t="s">
        <v>37935</v>
      </c>
      <c r="F24057">
        <v>10000000</v>
      </c>
      <c r="G24057" t="s">
        <v>69409</v>
      </c>
      <c r="H24057" t="s">
        <v>69411</v>
      </c>
      <c r="I24057" t="s">
        <v>69412</v>
      </c>
      <c r="J24057" t="s">
        <v>68388</v>
      </c>
      <c r="K24057" t="s">
        <v>72</v>
      </c>
      <c r="L24057" t="s">
        <v>53</v>
      </c>
      <c r="M24057" t="s">
        <v>54</v>
      </c>
      <c r="N24057" t="s">
        <v>95</v>
      </c>
      <c r="O24057" t="s">
        <v>174</v>
      </c>
      <c r="P24057" s="1">
        <v>36526</v>
      </c>
      <c r="Q24057" t="s">
        <v>53</v>
      </c>
      <c r="R24057" t="s">
        <v>56</v>
      </c>
      <c r="S24057" t="s">
        <v>41</v>
      </c>
      <c r="T24057" t="s">
        <v>68388</v>
      </c>
      <c r="U24057" t="s">
        <v>68388</v>
      </c>
      <c r="V24057">
        <v>0</v>
      </c>
      <c r="W24057">
        <v>0</v>
      </c>
      <c r="X24057">
        <v>1</v>
      </c>
      <c r="Y24057">
        <v>0</v>
      </c>
      <c r="Z24057">
        <v>0</v>
      </c>
      <c r="AA24057">
        <v>0</v>
      </c>
      <c r="AB24057">
        <v>0</v>
      </c>
      <c r="AC24057">
        <v>0</v>
      </c>
      <c r="AD24057">
        <v>0</v>
      </c>
    </row>
    <row r="24058" spans="1:30" hidden="1" x14ac:dyDescent="0.3">
      <c r="A24058" t="s">
        <v>69409</v>
      </c>
      <c r="B24058" t="s">
        <v>69414</v>
      </c>
      <c r="C24058" t="s">
        <v>32</v>
      </c>
      <c r="D24058" t="s">
        <v>139</v>
      </c>
      <c r="E24058" t="s">
        <v>19484</v>
      </c>
      <c r="F24058">
        <v>8000000</v>
      </c>
      <c r="G24058" t="s">
        <v>69409</v>
      </c>
      <c r="H24058" t="s">
        <v>69411</v>
      </c>
      <c r="I24058" t="s">
        <v>69412</v>
      </c>
      <c r="J24058" t="s">
        <v>68388</v>
      </c>
      <c r="K24058" t="s">
        <v>72</v>
      </c>
      <c r="L24058" t="s">
        <v>53</v>
      </c>
      <c r="M24058" t="s">
        <v>54</v>
      </c>
      <c r="N24058" t="s">
        <v>95</v>
      </c>
      <c r="O24058" t="s">
        <v>174</v>
      </c>
      <c r="P24058" s="1">
        <v>36526</v>
      </c>
      <c r="Q24058" t="s">
        <v>53</v>
      </c>
      <c r="R24058" t="s">
        <v>56</v>
      </c>
      <c r="S24058" t="s">
        <v>41</v>
      </c>
      <c r="T24058" t="s">
        <v>68388</v>
      </c>
      <c r="U24058" t="s">
        <v>68388</v>
      </c>
      <c r="V24058">
        <v>0</v>
      </c>
      <c r="W24058">
        <v>0</v>
      </c>
      <c r="X24058">
        <v>1</v>
      </c>
      <c r="Y24058">
        <v>0</v>
      </c>
      <c r="Z24058">
        <v>0</v>
      </c>
      <c r="AA24058">
        <v>0</v>
      </c>
      <c r="AB24058">
        <v>0</v>
      </c>
      <c r="AC24058">
        <v>0</v>
      </c>
      <c r="AD24058">
        <v>0</v>
      </c>
    </row>
    <row r="24059" spans="1:30" hidden="1" x14ac:dyDescent="0.3">
      <c r="A24059" t="s">
        <v>69415</v>
      </c>
      <c r="B24059" t="s">
        <v>69416</v>
      </c>
      <c r="C24059" t="s">
        <v>32</v>
      </c>
      <c r="D24059" t="s">
        <v>33</v>
      </c>
      <c r="E24059" t="s">
        <v>22352</v>
      </c>
      <c r="F24059">
        <v>8000000</v>
      </c>
      <c r="G24059" t="s">
        <v>69415</v>
      </c>
      <c r="H24059" t="s">
        <v>69417</v>
      </c>
      <c r="I24059" t="s">
        <v>69418</v>
      </c>
      <c r="J24059" t="s">
        <v>68388</v>
      </c>
      <c r="K24059" t="s">
        <v>37</v>
      </c>
      <c r="L24059" t="s">
        <v>53</v>
      </c>
      <c r="M24059" t="s">
        <v>123</v>
      </c>
      <c r="N24059" t="s">
        <v>923</v>
      </c>
      <c r="O24059" t="s">
        <v>923</v>
      </c>
      <c r="Q24059" t="s">
        <v>53</v>
      </c>
      <c r="R24059" t="s">
        <v>56</v>
      </c>
      <c r="S24059" t="s">
        <v>41</v>
      </c>
      <c r="T24059" t="s">
        <v>68388</v>
      </c>
      <c r="U24059" t="s">
        <v>68388</v>
      </c>
      <c r="V24059">
        <v>0</v>
      </c>
      <c r="W24059">
        <v>0</v>
      </c>
      <c r="X24059">
        <v>1</v>
      </c>
      <c r="Y24059">
        <v>0</v>
      </c>
      <c r="Z24059">
        <v>0</v>
      </c>
      <c r="AA24059">
        <v>0</v>
      </c>
      <c r="AB24059">
        <v>0</v>
      </c>
      <c r="AC24059">
        <v>0</v>
      </c>
      <c r="AD24059">
        <v>0</v>
      </c>
    </row>
    <row r="24060" spans="1:30" hidden="1" x14ac:dyDescent="0.3">
      <c r="A24060" t="s">
        <v>69415</v>
      </c>
      <c r="B24060" t="s">
        <v>69419</v>
      </c>
      <c r="C24060" t="s">
        <v>32</v>
      </c>
      <c r="D24060" t="s">
        <v>139</v>
      </c>
      <c r="E24060" t="s">
        <v>25199</v>
      </c>
      <c r="F24060">
        <v>30000000</v>
      </c>
      <c r="G24060" t="s">
        <v>69415</v>
      </c>
      <c r="H24060" t="s">
        <v>69417</v>
      </c>
      <c r="I24060" t="s">
        <v>69418</v>
      </c>
      <c r="J24060" t="s">
        <v>68388</v>
      </c>
      <c r="K24060" t="s">
        <v>37</v>
      </c>
      <c r="L24060" t="s">
        <v>53</v>
      </c>
      <c r="M24060" t="s">
        <v>123</v>
      </c>
      <c r="N24060" t="s">
        <v>923</v>
      </c>
      <c r="O24060" t="s">
        <v>923</v>
      </c>
      <c r="Q24060" t="s">
        <v>53</v>
      </c>
      <c r="R24060" t="s">
        <v>56</v>
      </c>
      <c r="S24060" t="s">
        <v>41</v>
      </c>
      <c r="T24060" t="s">
        <v>68388</v>
      </c>
      <c r="U24060" t="s">
        <v>68388</v>
      </c>
      <c r="V24060">
        <v>0</v>
      </c>
      <c r="W24060">
        <v>0</v>
      </c>
      <c r="X24060">
        <v>1</v>
      </c>
      <c r="Y24060">
        <v>0</v>
      </c>
      <c r="Z24060">
        <v>0</v>
      </c>
      <c r="AA24060">
        <v>0</v>
      </c>
      <c r="AB24060">
        <v>0</v>
      </c>
      <c r="AC24060">
        <v>0</v>
      </c>
      <c r="AD24060">
        <v>0</v>
      </c>
    </row>
    <row r="24061" spans="1:30" hidden="1" x14ac:dyDescent="0.3">
      <c r="A24061" t="s">
        <v>69420</v>
      </c>
      <c r="B24061" t="s">
        <v>69421</v>
      </c>
      <c r="C24061" t="s">
        <v>32</v>
      </c>
      <c r="E24061" s="1">
        <v>41821</v>
      </c>
      <c r="F24061">
        <v>3500000</v>
      </c>
      <c r="G24061" t="s">
        <v>69420</v>
      </c>
      <c r="H24061" t="s">
        <v>69422</v>
      </c>
      <c r="I24061" t="s">
        <v>69423</v>
      </c>
      <c r="J24061" t="s">
        <v>68388</v>
      </c>
      <c r="K24061" t="s">
        <v>37</v>
      </c>
      <c r="L24061" t="s">
        <v>53</v>
      </c>
      <c r="M24061" t="s">
        <v>652</v>
      </c>
      <c r="N24061" t="s">
        <v>653</v>
      </c>
      <c r="O24061" t="s">
        <v>653</v>
      </c>
      <c r="P24061" s="1">
        <v>37257</v>
      </c>
      <c r="Q24061" t="s">
        <v>53</v>
      </c>
      <c r="R24061" t="s">
        <v>56</v>
      </c>
      <c r="S24061" t="s">
        <v>41</v>
      </c>
      <c r="T24061" t="s">
        <v>68388</v>
      </c>
      <c r="U24061" t="s">
        <v>68388</v>
      </c>
      <c r="V24061">
        <v>0</v>
      </c>
      <c r="W24061">
        <v>0</v>
      </c>
      <c r="X24061">
        <v>1</v>
      </c>
      <c r="Y24061">
        <v>0</v>
      </c>
      <c r="Z24061">
        <v>0</v>
      </c>
      <c r="AA24061">
        <v>0</v>
      </c>
      <c r="AB24061">
        <v>0</v>
      </c>
      <c r="AC24061">
        <v>0</v>
      </c>
      <c r="AD24061">
        <v>0</v>
      </c>
    </row>
    <row r="24062" spans="1:30" hidden="1" x14ac:dyDescent="0.3">
      <c r="A24062" t="s">
        <v>69420</v>
      </c>
      <c r="B24062" t="s">
        <v>69424</v>
      </c>
      <c r="C24062" t="s">
        <v>32</v>
      </c>
      <c r="D24062" t="s">
        <v>139</v>
      </c>
      <c r="E24062" s="1">
        <v>39510</v>
      </c>
      <c r="F24062">
        <v>9500000</v>
      </c>
      <c r="G24062" t="s">
        <v>69420</v>
      </c>
      <c r="H24062" t="s">
        <v>69422</v>
      </c>
      <c r="I24062" t="s">
        <v>69423</v>
      </c>
      <c r="J24062" t="s">
        <v>68388</v>
      </c>
      <c r="K24062" t="s">
        <v>37</v>
      </c>
      <c r="L24062" t="s">
        <v>53</v>
      </c>
      <c r="M24062" t="s">
        <v>652</v>
      </c>
      <c r="N24062" t="s">
        <v>653</v>
      </c>
      <c r="O24062" t="s">
        <v>653</v>
      </c>
      <c r="P24062" s="1">
        <v>37257</v>
      </c>
      <c r="Q24062" t="s">
        <v>53</v>
      </c>
      <c r="R24062" t="s">
        <v>56</v>
      </c>
      <c r="S24062" t="s">
        <v>41</v>
      </c>
      <c r="T24062" t="s">
        <v>68388</v>
      </c>
      <c r="U24062" t="s">
        <v>68388</v>
      </c>
      <c r="V24062">
        <v>0</v>
      </c>
      <c r="W24062">
        <v>0</v>
      </c>
      <c r="X24062">
        <v>1</v>
      </c>
      <c r="Y24062">
        <v>0</v>
      </c>
      <c r="Z24062">
        <v>0</v>
      </c>
      <c r="AA24062">
        <v>0</v>
      </c>
      <c r="AB24062">
        <v>0</v>
      </c>
      <c r="AC24062">
        <v>0</v>
      </c>
      <c r="AD24062">
        <v>0</v>
      </c>
    </row>
    <row r="24063" spans="1:30" hidden="1" x14ac:dyDescent="0.3">
      <c r="A24063" t="s">
        <v>69420</v>
      </c>
      <c r="B24063" t="s">
        <v>69425</v>
      </c>
      <c r="C24063" t="s">
        <v>32</v>
      </c>
      <c r="E24063" s="1">
        <v>41981</v>
      </c>
      <c r="F24063">
        <v>3000000</v>
      </c>
      <c r="G24063" t="s">
        <v>69420</v>
      </c>
      <c r="H24063" t="s">
        <v>69422</v>
      </c>
      <c r="I24063" t="s">
        <v>69423</v>
      </c>
      <c r="J24063" t="s">
        <v>68388</v>
      </c>
      <c r="K24063" t="s">
        <v>37</v>
      </c>
      <c r="L24063" t="s">
        <v>53</v>
      </c>
      <c r="M24063" t="s">
        <v>652</v>
      </c>
      <c r="N24063" t="s">
        <v>653</v>
      </c>
      <c r="O24063" t="s">
        <v>653</v>
      </c>
      <c r="P24063" s="1">
        <v>37257</v>
      </c>
      <c r="Q24063" t="s">
        <v>53</v>
      </c>
      <c r="R24063" t="s">
        <v>56</v>
      </c>
      <c r="S24063" t="s">
        <v>41</v>
      </c>
      <c r="T24063" t="s">
        <v>68388</v>
      </c>
      <c r="U24063" t="s">
        <v>68388</v>
      </c>
      <c r="V24063">
        <v>0</v>
      </c>
      <c r="W24063">
        <v>0</v>
      </c>
      <c r="X24063">
        <v>1</v>
      </c>
      <c r="Y24063">
        <v>0</v>
      </c>
      <c r="Z24063">
        <v>0</v>
      </c>
      <c r="AA24063">
        <v>0</v>
      </c>
      <c r="AB24063">
        <v>0</v>
      </c>
      <c r="AC24063">
        <v>0</v>
      </c>
      <c r="AD24063">
        <v>0</v>
      </c>
    </row>
    <row r="24064" spans="1:30" hidden="1" x14ac:dyDescent="0.3">
      <c r="A24064" t="s">
        <v>69426</v>
      </c>
      <c r="B24064" t="s">
        <v>69427</v>
      </c>
      <c r="C24064" t="s">
        <v>32</v>
      </c>
      <c r="D24064" t="s">
        <v>33</v>
      </c>
      <c r="E24064" t="s">
        <v>25115</v>
      </c>
      <c r="F24064">
        <v>25000000</v>
      </c>
      <c r="G24064" t="s">
        <v>69426</v>
      </c>
      <c r="H24064" t="s">
        <v>69428</v>
      </c>
      <c r="J24064" t="s">
        <v>68388</v>
      </c>
      <c r="K24064" t="s">
        <v>37</v>
      </c>
      <c r="L24064" t="s">
        <v>53</v>
      </c>
      <c r="M24064" t="s">
        <v>54</v>
      </c>
      <c r="N24064" t="s">
        <v>95</v>
      </c>
      <c r="O24064" t="s">
        <v>9139</v>
      </c>
      <c r="P24064" s="1">
        <v>37622</v>
      </c>
      <c r="Q24064" t="s">
        <v>53</v>
      </c>
      <c r="R24064" t="s">
        <v>56</v>
      </c>
      <c r="S24064" t="s">
        <v>41</v>
      </c>
      <c r="T24064" t="s">
        <v>68388</v>
      </c>
      <c r="U24064" t="s">
        <v>68388</v>
      </c>
      <c r="V24064">
        <v>0</v>
      </c>
      <c r="W24064">
        <v>0</v>
      </c>
      <c r="X24064">
        <v>1</v>
      </c>
      <c r="Y24064">
        <v>0</v>
      </c>
      <c r="Z24064">
        <v>0</v>
      </c>
      <c r="AA24064">
        <v>0</v>
      </c>
      <c r="AB24064">
        <v>0</v>
      </c>
      <c r="AC24064">
        <v>0</v>
      </c>
      <c r="AD24064">
        <v>0</v>
      </c>
    </row>
    <row r="24065" spans="1:30" hidden="1" x14ac:dyDescent="0.3">
      <c r="A24065" t="s">
        <v>69429</v>
      </c>
      <c r="B24065" t="s">
        <v>69430</v>
      </c>
      <c r="C24065" t="s">
        <v>32</v>
      </c>
      <c r="D24065" t="s">
        <v>399</v>
      </c>
      <c r="E24065" t="s">
        <v>2316</v>
      </c>
      <c r="F24065">
        <v>21000000</v>
      </c>
      <c r="G24065" t="s">
        <v>69429</v>
      </c>
      <c r="H24065" t="s">
        <v>69431</v>
      </c>
      <c r="I24065" t="s">
        <v>69432</v>
      </c>
      <c r="J24065" t="s">
        <v>69325</v>
      </c>
      <c r="K24065" t="s">
        <v>37</v>
      </c>
      <c r="L24065" t="s">
        <v>53</v>
      </c>
      <c r="M24065" t="s">
        <v>54</v>
      </c>
      <c r="N24065" t="s">
        <v>95</v>
      </c>
      <c r="O24065" t="s">
        <v>7380</v>
      </c>
      <c r="P24065" s="1">
        <v>38718</v>
      </c>
      <c r="Q24065" t="s">
        <v>53</v>
      </c>
      <c r="R24065" t="s">
        <v>56</v>
      </c>
      <c r="S24065" t="s">
        <v>41</v>
      </c>
      <c r="T24065" t="s">
        <v>68388</v>
      </c>
      <c r="U24065" t="s">
        <v>68388</v>
      </c>
      <c r="V24065">
        <v>0</v>
      </c>
      <c r="W24065">
        <v>0</v>
      </c>
      <c r="X24065">
        <v>1</v>
      </c>
      <c r="Y24065">
        <v>0</v>
      </c>
      <c r="Z24065">
        <v>0</v>
      </c>
      <c r="AA24065">
        <v>0</v>
      </c>
      <c r="AB24065">
        <v>0</v>
      </c>
      <c r="AC24065">
        <v>0</v>
      </c>
      <c r="AD24065">
        <v>0</v>
      </c>
    </row>
    <row r="24066" spans="1:30" hidden="1" x14ac:dyDescent="0.3">
      <c r="A24066" t="s">
        <v>69429</v>
      </c>
      <c r="B24066" t="s">
        <v>69433</v>
      </c>
      <c r="C24066" t="s">
        <v>32</v>
      </c>
      <c r="E24066" s="1">
        <v>41891</v>
      </c>
      <c r="F24066">
        <v>16162564</v>
      </c>
      <c r="G24066" t="s">
        <v>69429</v>
      </c>
      <c r="H24066" t="s">
        <v>69431</v>
      </c>
      <c r="I24066" t="s">
        <v>69432</v>
      </c>
      <c r="J24066" t="s">
        <v>69325</v>
      </c>
      <c r="K24066" t="s">
        <v>37</v>
      </c>
      <c r="L24066" t="s">
        <v>53</v>
      </c>
      <c r="M24066" t="s">
        <v>54</v>
      </c>
      <c r="N24066" t="s">
        <v>95</v>
      </c>
      <c r="O24066" t="s">
        <v>7380</v>
      </c>
      <c r="P24066" s="1">
        <v>38718</v>
      </c>
      <c r="Q24066" t="s">
        <v>53</v>
      </c>
      <c r="R24066" t="s">
        <v>56</v>
      </c>
      <c r="S24066" t="s">
        <v>41</v>
      </c>
      <c r="T24066" t="s">
        <v>68388</v>
      </c>
      <c r="U24066" t="s">
        <v>68388</v>
      </c>
      <c r="V24066">
        <v>0</v>
      </c>
      <c r="W24066">
        <v>0</v>
      </c>
      <c r="X24066">
        <v>1</v>
      </c>
      <c r="Y24066">
        <v>0</v>
      </c>
      <c r="Z24066">
        <v>0</v>
      </c>
      <c r="AA24066">
        <v>0</v>
      </c>
      <c r="AB24066">
        <v>0</v>
      </c>
      <c r="AC24066">
        <v>0</v>
      </c>
      <c r="AD24066">
        <v>0</v>
      </c>
    </row>
    <row r="24067" spans="1:30" hidden="1" x14ac:dyDescent="0.3">
      <c r="A24067" t="s">
        <v>69429</v>
      </c>
      <c r="B24067" t="s">
        <v>69434</v>
      </c>
      <c r="C24067" t="s">
        <v>32</v>
      </c>
      <c r="E24067" t="s">
        <v>6043</v>
      </c>
      <c r="F24067">
        <v>22000000</v>
      </c>
      <c r="G24067" t="s">
        <v>69429</v>
      </c>
      <c r="H24067" t="s">
        <v>69431</v>
      </c>
      <c r="I24067" t="s">
        <v>69432</v>
      </c>
      <c r="J24067" t="s">
        <v>69325</v>
      </c>
      <c r="K24067" t="s">
        <v>37</v>
      </c>
      <c r="L24067" t="s">
        <v>53</v>
      </c>
      <c r="M24067" t="s">
        <v>54</v>
      </c>
      <c r="N24067" t="s">
        <v>95</v>
      </c>
      <c r="O24067" t="s">
        <v>7380</v>
      </c>
      <c r="P24067" s="1">
        <v>38718</v>
      </c>
      <c r="Q24067" t="s">
        <v>53</v>
      </c>
      <c r="R24067" t="s">
        <v>56</v>
      </c>
      <c r="S24067" t="s">
        <v>41</v>
      </c>
      <c r="T24067" t="s">
        <v>68388</v>
      </c>
      <c r="U24067" t="s">
        <v>68388</v>
      </c>
      <c r="V24067">
        <v>0</v>
      </c>
      <c r="W24067">
        <v>0</v>
      </c>
      <c r="X24067">
        <v>1</v>
      </c>
      <c r="Y24067">
        <v>0</v>
      </c>
      <c r="Z24067">
        <v>0</v>
      </c>
      <c r="AA24067">
        <v>0</v>
      </c>
      <c r="AB24067">
        <v>0</v>
      </c>
      <c r="AC24067">
        <v>0</v>
      </c>
      <c r="AD24067">
        <v>0</v>
      </c>
    </row>
    <row r="24068" spans="1:30" hidden="1" x14ac:dyDescent="0.3">
      <c r="A24068" t="s">
        <v>69429</v>
      </c>
      <c r="B24068" t="s">
        <v>69435</v>
      </c>
      <c r="C24068" t="s">
        <v>32</v>
      </c>
      <c r="D24068" t="s">
        <v>33</v>
      </c>
      <c r="E24068" s="1">
        <v>39093</v>
      </c>
      <c r="F24068">
        <v>12700000</v>
      </c>
      <c r="G24068" t="s">
        <v>69429</v>
      </c>
      <c r="H24068" t="s">
        <v>69431</v>
      </c>
      <c r="I24068" t="s">
        <v>69432</v>
      </c>
      <c r="J24068" t="s">
        <v>69325</v>
      </c>
      <c r="K24068" t="s">
        <v>37</v>
      </c>
      <c r="L24068" t="s">
        <v>53</v>
      </c>
      <c r="M24068" t="s">
        <v>54</v>
      </c>
      <c r="N24068" t="s">
        <v>95</v>
      </c>
      <c r="O24068" t="s">
        <v>7380</v>
      </c>
      <c r="P24068" s="1">
        <v>38718</v>
      </c>
      <c r="Q24068" t="s">
        <v>53</v>
      </c>
      <c r="R24068" t="s">
        <v>56</v>
      </c>
      <c r="S24068" t="s">
        <v>41</v>
      </c>
      <c r="T24068" t="s">
        <v>68388</v>
      </c>
      <c r="U24068" t="s">
        <v>68388</v>
      </c>
      <c r="V24068">
        <v>0</v>
      </c>
      <c r="W24068">
        <v>0</v>
      </c>
      <c r="X24068">
        <v>1</v>
      </c>
      <c r="Y24068">
        <v>0</v>
      </c>
      <c r="Z24068">
        <v>0</v>
      </c>
      <c r="AA24068">
        <v>0</v>
      </c>
      <c r="AB24068">
        <v>0</v>
      </c>
      <c r="AC24068">
        <v>0</v>
      </c>
      <c r="AD24068">
        <v>0</v>
      </c>
    </row>
    <row r="24069" spans="1:30" hidden="1" x14ac:dyDescent="0.3">
      <c r="A24069" t="s">
        <v>69429</v>
      </c>
      <c r="B24069" t="s">
        <v>69436</v>
      </c>
      <c r="C24069" t="s">
        <v>32</v>
      </c>
      <c r="D24069" t="s">
        <v>322</v>
      </c>
      <c r="E24069" t="s">
        <v>2211</v>
      </c>
      <c r="F24069">
        <v>1667603</v>
      </c>
      <c r="G24069" t="s">
        <v>69429</v>
      </c>
      <c r="H24069" t="s">
        <v>69431</v>
      </c>
      <c r="I24069" t="s">
        <v>69432</v>
      </c>
      <c r="J24069" t="s">
        <v>69325</v>
      </c>
      <c r="K24069" t="s">
        <v>37</v>
      </c>
      <c r="L24069" t="s">
        <v>53</v>
      </c>
      <c r="M24069" t="s">
        <v>54</v>
      </c>
      <c r="N24069" t="s">
        <v>95</v>
      </c>
      <c r="O24069" t="s">
        <v>7380</v>
      </c>
      <c r="P24069" s="1">
        <v>38718</v>
      </c>
      <c r="Q24069" t="s">
        <v>53</v>
      </c>
      <c r="R24069" t="s">
        <v>56</v>
      </c>
      <c r="S24069" t="s">
        <v>41</v>
      </c>
      <c r="T24069" t="s">
        <v>68388</v>
      </c>
      <c r="U24069" t="s">
        <v>68388</v>
      </c>
      <c r="V24069">
        <v>0</v>
      </c>
      <c r="W24069">
        <v>0</v>
      </c>
      <c r="X24069">
        <v>1</v>
      </c>
      <c r="Y24069">
        <v>0</v>
      </c>
      <c r="Z24069">
        <v>0</v>
      </c>
      <c r="AA24069">
        <v>0</v>
      </c>
      <c r="AB24069">
        <v>0</v>
      </c>
      <c r="AC24069">
        <v>0</v>
      </c>
      <c r="AD24069">
        <v>0</v>
      </c>
    </row>
    <row r="24070" spans="1:30" hidden="1" x14ac:dyDescent="0.3">
      <c r="A24070" t="s">
        <v>69429</v>
      </c>
      <c r="B24070" t="s">
        <v>69437</v>
      </c>
      <c r="C24070" t="s">
        <v>32</v>
      </c>
      <c r="D24070" t="s">
        <v>322</v>
      </c>
      <c r="E24070" t="s">
        <v>17876</v>
      </c>
      <c r="F24070">
        <v>15000000</v>
      </c>
      <c r="G24070" t="s">
        <v>69429</v>
      </c>
      <c r="H24070" t="s">
        <v>69431</v>
      </c>
      <c r="I24070" t="s">
        <v>69432</v>
      </c>
      <c r="J24070" t="s">
        <v>69325</v>
      </c>
      <c r="K24070" t="s">
        <v>37</v>
      </c>
      <c r="L24070" t="s">
        <v>53</v>
      </c>
      <c r="M24070" t="s">
        <v>54</v>
      </c>
      <c r="N24070" t="s">
        <v>95</v>
      </c>
      <c r="O24070" t="s">
        <v>7380</v>
      </c>
      <c r="P24070" s="1">
        <v>38718</v>
      </c>
      <c r="Q24070" t="s">
        <v>53</v>
      </c>
      <c r="R24070" t="s">
        <v>56</v>
      </c>
      <c r="S24070" t="s">
        <v>41</v>
      </c>
      <c r="T24070" t="s">
        <v>68388</v>
      </c>
      <c r="U24070" t="s">
        <v>68388</v>
      </c>
      <c r="V24070">
        <v>0</v>
      </c>
      <c r="W24070">
        <v>0</v>
      </c>
      <c r="X24070">
        <v>1</v>
      </c>
      <c r="Y24070">
        <v>0</v>
      </c>
      <c r="Z24070">
        <v>0</v>
      </c>
      <c r="AA24070">
        <v>0</v>
      </c>
      <c r="AB24070">
        <v>0</v>
      </c>
      <c r="AC24070">
        <v>0</v>
      </c>
      <c r="AD24070">
        <v>0</v>
      </c>
    </row>
    <row r="24071" spans="1:30" hidden="1" x14ac:dyDescent="0.3">
      <c r="A24071" t="s">
        <v>69429</v>
      </c>
      <c r="B24071" t="s">
        <v>69438</v>
      </c>
      <c r="C24071" t="s">
        <v>32</v>
      </c>
      <c r="D24071" t="s">
        <v>139</v>
      </c>
      <c r="E24071" t="s">
        <v>1881</v>
      </c>
      <c r="F24071">
        <v>14000000</v>
      </c>
      <c r="G24071" t="s">
        <v>69429</v>
      </c>
      <c r="H24071" t="s">
        <v>69431</v>
      </c>
      <c r="I24071" t="s">
        <v>69432</v>
      </c>
      <c r="J24071" t="s">
        <v>69325</v>
      </c>
      <c r="K24071" t="s">
        <v>37</v>
      </c>
      <c r="L24071" t="s">
        <v>53</v>
      </c>
      <c r="M24071" t="s">
        <v>54</v>
      </c>
      <c r="N24071" t="s">
        <v>95</v>
      </c>
      <c r="O24071" t="s">
        <v>7380</v>
      </c>
      <c r="P24071" s="1">
        <v>38718</v>
      </c>
      <c r="Q24071" t="s">
        <v>53</v>
      </c>
      <c r="R24071" t="s">
        <v>56</v>
      </c>
      <c r="S24071" t="s">
        <v>41</v>
      </c>
      <c r="T24071" t="s">
        <v>68388</v>
      </c>
      <c r="U24071" t="s">
        <v>68388</v>
      </c>
      <c r="V24071">
        <v>0</v>
      </c>
      <c r="W24071">
        <v>0</v>
      </c>
      <c r="X24071">
        <v>1</v>
      </c>
      <c r="Y24071">
        <v>0</v>
      </c>
      <c r="Z24071">
        <v>0</v>
      </c>
      <c r="AA24071">
        <v>0</v>
      </c>
      <c r="AB24071">
        <v>0</v>
      </c>
      <c r="AC24071">
        <v>0</v>
      </c>
      <c r="AD24071">
        <v>0</v>
      </c>
    </row>
    <row r="24072" spans="1:30" hidden="1" x14ac:dyDescent="0.3">
      <c r="A24072" t="s">
        <v>69439</v>
      </c>
      <c r="B24072" t="s">
        <v>69440</v>
      </c>
      <c r="C24072" t="s">
        <v>32</v>
      </c>
      <c r="E24072" t="s">
        <v>474</v>
      </c>
      <c r="F24072">
        <v>490000</v>
      </c>
      <c r="G24072" t="s">
        <v>69439</v>
      </c>
      <c r="H24072" t="s">
        <v>69441</v>
      </c>
      <c r="I24072" t="s">
        <v>69442</v>
      </c>
      <c r="J24072" t="s">
        <v>68388</v>
      </c>
      <c r="K24072" t="s">
        <v>168</v>
      </c>
      <c r="L24072" t="s">
        <v>53</v>
      </c>
      <c r="M24072" t="s">
        <v>123</v>
      </c>
      <c r="N24072" t="s">
        <v>923</v>
      </c>
      <c r="O24072" t="s">
        <v>69443</v>
      </c>
      <c r="P24072" s="1">
        <v>39448</v>
      </c>
      <c r="Q24072" t="s">
        <v>53</v>
      </c>
      <c r="R24072" t="s">
        <v>56</v>
      </c>
      <c r="S24072" t="s">
        <v>41</v>
      </c>
      <c r="T24072" t="s">
        <v>68388</v>
      </c>
      <c r="U24072" t="s">
        <v>68388</v>
      </c>
      <c r="V24072">
        <v>0</v>
      </c>
      <c r="W24072">
        <v>0</v>
      </c>
      <c r="X24072">
        <v>1</v>
      </c>
      <c r="Y24072">
        <v>0</v>
      </c>
      <c r="Z24072">
        <v>0</v>
      </c>
      <c r="AA24072">
        <v>0</v>
      </c>
      <c r="AB24072">
        <v>0</v>
      </c>
      <c r="AC24072">
        <v>0</v>
      </c>
      <c r="AD24072">
        <v>0</v>
      </c>
    </row>
    <row r="24073" spans="1:30" hidden="1" x14ac:dyDescent="0.3">
      <c r="A24073" t="s">
        <v>69444</v>
      </c>
      <c r="B24073" t="s">
        <v>69445</v>
      </c>
      <c r="C24073" t="s">
        <v>32</v>
      </c>
      <c r="D24073" t="s">
        <v>33</v>
      </c>
      <c r="E24073" s="1">
        <v>38392</v>
      </c>
      <c r="F24073">
        <v>12000000</v>
      </c>
      <c r="G24073" t="s">
        <v>69444</v>
      </c>
      <c r="H24073" t="s">
        <v>69446</v>
      </c>
      <c r="I24073" t="s">
        <v>69447</v>
      </c>
      <c r="J24073" t="s">
        <v>68388</v>
      </c>
      <c r="K24073" t="s">
        <v>72</v>
      </c>
      <c r="L24073" t="s">
        <v>53</v>
      </c>
      <c r="M24073" t="s">
        <v>54</v>
      </c>
      <c r="N24073" t="s">
        <v>95</v>
      </c>
      <c r="O24073" t="s">
        <v>174</v>
      </c>
      <c r="P24073" s="1">
        <v>36892</v>
      </c>
      <c r="Q24073" t="s">
        <v>53</v>
      </c>
      <c r="R24073" t="s">
        <v>56</v>
      </c>
      <c r="S24073" t="s">
        <v>41</v>
      </c>
      <c r="T24073" t="s">
        <v>68388</v>
      </c>
      <c r="U24073" t="s">
        <v>68388</v>
      </c>
      <c r="V24073">
        <v>0</v>
      </c>
      <c r="W24073">
        <v>0</v>
      </c>
      <c r="X24073">
        <v>1</v>
      </c>
      <c r="Y24073">
        <v>0</v>
      </c>
      <c r="Z24073">
        <v>0</v>
      </c>
      <c r="AA24073">
        <v>0</v>
      </c>
      <c r="AB24073">
        <v>0</v>
      </c>
      <c r="AC24073">
        <v>0</v>
      </c>
      <c r="AD24073">
        <v>0</v>
      </c>
    </row>
    <row r="24074" spans="1:30" hidden="1" x14ac:dyDescent="0.3">
      <c r="A24074" t="s">
        <v>69444</v>
      </c>
      <c r="B24074" t="s">
        <v>69448</v>
      </c>
      <c r="C24074" t="s">
        <v>32</v>
      </c>
      <c r="D24074" t="s">
        <v>50</v>
      </c>
      <c r="E24074" s="1">
        <v>37077</v>
      </c>
      <c r="F24074">
        <v>5000000</v>
      </c>
      <c r="G24074" t="s">
        <v>69444</v>
      </c>
      <c r="H24074" t="s">
        <v>69446</v>
      </c>
      <c r="I24074" t="s">
        <v>69447</v>
      </c>
      <c r="J24074" t="s">
        <v>68388</v>
      </c>
      <c r="K24074" t="s">
        <v>72</v>
      </c>
      <c r="L24074" t="s">
        <v>53</v>
      </c>
      <c r="M24074" t="s">
        <v>54</v>
      </c>
      <c r="N24074" t="s">
        <v>95</v>
      </c>
      <c r="O24074" t="s">
        <v>174</v>
      </c>
      <c r="P24074" s="1">
        <v>36892</v>
      </c>
      <c r="Q24074" t="s">
        <v>53</v>
      </c>
      <c r="R24074" t="s">
        <v>56</v>
      </c>
      <c r="S24074" t="s">
        <v>41</v>
      </c>
      <c r="T24074" t="s">
        <v>68388</v>
      </c>
      <c r="U24074" t="s">
        <v>68388</v>
      </c>
      <c r="V24074">
        <v>0</v>
      </c>
      <c r="W24074">
        <v>0</v>
      </c>
      <c r="X24074">
        <v>1</v>
      </c>
      <c r="Y24074">
        <v>0</v>
      </c>
      <c r="Z24074">
        <v>0</v>
      </c>
      <c r="AA24074">
        <v>0</v>
      </c>
      <c r="AB24074">
        <v>0</v>
      </c>
      <c r="AC24074">
        <v>0</v>
      </c>
      <c r="AD24074">
        <v>0</v>
      </c>
    </row>
    <row r="24075" spans="1:30" hidden="1" x14ac:dyDescent="0.3">
      <c r="A24075" t="s">
        <v>69444</v>
      </c>
      <c r="B24075" t="s">
        <v>69449</v>
      </c>
      <c r="C24075" t="s">
        <v>32</v>
      </c>
      <c r="D24075" t="s">
        <v>139</v>
      </c>
      <c r="E24075" t="s">
        <v>36661</v>
      </c>
      <c r="F24075">
        <v>20000000</v>
      </c>
      <c r="G24075" t="s">
        <v>69444</v>
      </c>
      <c r="H24075" t="s">
        <v>69446</v>
      </c>
      <c r="I24075" t="s">
        <v>69447</v>
      </c>
      <c r="J24075" t="s">
        <v>68388</v>
      </c>
      <c r="K24075" t="s">
        <v>72</v>
      </c>
      <c r="L24075" t="s">
        <v>53</v>
      </c>
      <c r="M24075" t="s">
        <v>54</v>
      </c>
      <c r="N24075" t="s">
        <v>95</v>
      </c>
      <c r="O24075" t="s">
        <v>174</v>
      </c>
      <c r="P24075" s="1">
        <v>36892</v>
      </c>
      <c r="Q24075" t="s">
        <v>53</v>
      </c>
      <c r="R24075" t="s">
        <v>56</v>
      </c>
      <c r="S24075" t="s">
        <v>41</v>
      </c>
      <c r="T24075" t="s">
        <v>68388</v>
      </c>
      <c r="U24075" t="s">
        <v>68388</v>
      </c>
      <c r="V24075">
        <v>0</v>
      </c>
      <c r="W24075">
        <v>0</v>
      </c>
      <c r="X24075">
        <v>1</v>
      </c>
      <c r="Y24075">
        <v>0</v>
      </c>
      <c r="Z24075">
        <v>0</v>
      </c>
      <c r="AA24075">
        <v>0</v>
      </c>
      <c r="AB24075">
        <v>0</v>
      </c>
      <c r="AC24075">
        <v>0</v>
      </c>
      <c r="AD24075">
        <v>0</v>
      </c>
    </row>
    <row r="24076" spans="1:30" hidden="1" x14ac:dyDescent="0.3">
      <c r="A24076" t="s">
        <v>69450</v>
      </c>
      <c r="B24076" t="s">
        <v>69451</v>
      </c>
      <c r="C24076" t="s">
        <v>32</v>
      </c>
      <c r="D24076" t="s">
        <v>139</v>
      </c>
      <c r="E24076" s="1">
        <v>39184</v>
      </c>
      <c r="F24076">
        <v>4800000</v>
      </c>
      <c r="G24076" t="s">
        <v>69450</v>
      </c>
      <c r="H24076" t="s">
        <v>69452</v>
      </c>
      <c r="I24076" t="s">
        <v>69453</v>
      </c>
      <c r="J24076" t="s">
        <v>68388</v>
      </c>
      <c r="K24076" t="s">
        <v>37</v>
      </c>
      <c r="L24076" t="s">
        <v>53</v>
      </c>
      <c r="M24076" t="s">
        <v>123</v>
      </c>
      <c r="N24076" t="s">
        <v>124</v>
      </c>
      <c r="O24076" t="s">
        <v>12572</v>
      </c>
      <c r="P24076" s="1">
        <v>37622</v>
      </c>
      <c r="Q24076" t="s">
        <v>53</v>
      </c>
      <c r="R24076" t="s">
        <v>56</v>
      </c>
      <c r="S24076" t="s">
        <v>41</v>
      </c>
      <c r="T24076" t="s">
        <v>68388</v>
      </c>
      <c r="U24076" t="s">
        <v>68388</v>
      </c>
      <c r="V24076">
        <v>0</v>
      </c>
      <c r="W24076">
        <v>0</v>
      </c>
      <c r="X24076">
        <v>1</v>
      </c>
      <c r="Y24076">
        <v>0</v>
      </c>
      <c r="Z24076">
        <v>0</v>
      </c>
      <c r="AA24076">
        <v>0</v>
      </c>
      <c r="AB24076">
        <v>0</v>
      </c>
      <c r="AC24076">
        <v>0</v>
      </c>
      <c r="AD24076">
        <v>0</v>
      </c>
    </row>
    <row r="24077" spans="1:30" hidden="1" x14ac:dyDescent="0.3">
      <c r="A24077" t="s">
        <v>69450</v>
      </c>
      <c r="B24077" t="s">
        <v>69454</v>
      </c>
      <c r="C24077" t="s">
        <v>32</v>
      </c>
      <c r="E24077" s="1">
        <v>40098</v>
      </c>
      <c r="F24077">
        <v>1678446</v>
      </c>
      <c r="G24077" t="s">
        <v>69450</v>
      </c>
      <c r="H24077" t="s">
        <v>69452</v>
      </c>
      <c r="I24077" t="s">
        <v>69453</v>
      </c>
      <c r="J24077" t="s">
        <v>68388</v>
      </c>
      <c r="K24077" t="s">
        <v>37</v>
      </c>
      <c r="L24077" t="s">
        <v>53</v>
      </c>
      <c r="M24077" t="s">
        <v>123</v>
      </c>
      <c r="N24077" t="s">
        <v>124</v>
      </c>
      <c r="O24077" t="s">
        <v>12572</v>
      </c>
      <c r="P24077" s="1">
        <v>37622</v>
      </c>
      <c r="Q24077" t="s">
        <v>53</v>
      </c>
      <c r="R24077" t="s">
        <v>56</v>
      </c>
      <c r="S24077" t="s">
        <v>41</v>
      </c>
      <c r="T24077" t="s">
        <v>68388</v>
      </c>
      <c r="U24077" t="s">
        <v>68388</v>
      </c>
      <c r="V24077">
        <v>0</v>
      </c>
      <c r="W24077">
        <v>0</v>
      </c>
      <c r="X24077">
        <v>1</v>
      </c>
      <c r="Y24077">
        <v>0</v>
      </c>
      <c r="Z24077">
        <v>0</v>
      </c>
      <c r="AA24077">
        <v>0</v>
      </c>
      <c r="AB24077">
        <v>0</v>
      </c>
      <c r="AC24077">
        <v>0</v>
      </c>
      <c r="AD24077">
        <v>0</v>
      </c>
    </row>
    <row r="24078" spans="1:30" hidden="1" x14ac:dyDescent="0.3">
      <c r="A24078" t="s">
        <v>69455</v>
      </c>
      <c r="B24078" t="s">
        <v>69456</v>
      </c>
      <c r="C24078" t="s">
        <v>32</v>
      </c>
      <c r="D24078" t="s">
        <v>139</v>
      </c>
      <c r="E24078" t="s">
        <v>14945</v>
      </c>
      <c r="F24078">
        <v>15000000</v>
      </c>
      <c r="G24078" t="s">
        <v>69455</v>
      </c>
      <c r="H24078" t="s">
        <v>69457</v>
      </c>
      <c r="I24078" t="s">
        <v>69458</v>
      </c>
      <c r="J24078" t="s">
        <v>68388</v>
      </c>
      <c r="K24078" t="s">
        <v>72</v>
      </c>
      <c r="L24078" t="s">
        <v>53</v>
      </c>
      <c r="M24078" t="s">
        <v>54</v>
      </c>
      <c r="N24078" t="s">
        <v>939</v>
      </c>
      <c r="O24078" t="s">
        <v>1232</v>
      </c>
      <c r="Q24078" t="s">
        <v>53</v>
      </c>
      <c r="R24078" t="s">
        <v>56</v>
      </c>
      <c r="S24078" t="s">
        <v>41</v>
      </c>
      <c r="T24078" t="s">
        <v>68388</v>
      </c>
      <c r="U24078" t="s">
        <v>68388</v>
      </c>
      <c r="V24078">
        <v>0</v>
      </c>
      <c r="W24078">
        <v>0</v>
      </c>
      <c r="X24078">
        <v>1</v>
      </c>
      <c r="Y24078">
        <v>0</v>
      </c>
      <c r="Z24078">
        <v>0</v>
      </c>
      <c r="AA24078">
        <v>0</v>
      </c>
      <c r="AB24078">
        <v>0</v>
      </c>
      <c r="AC24078">
        <v>0</v>
      </c>
      <c r="AD24078">
        <v>0</v>
      </c>
    </row>
    <row r="24079" spans="1:30" hidden="1" x14ac:dyDescent="0.3">
      <c r="A24079" t="s">
        <v>69455</v>
      </c>
      <c r="B24079" t="s">
        <v>69459</v>
      </c>
      <c r="C24079" t="s">
        <v>32</v>
      </c>
      <c r="D24079" t="s">
        <v>33</v>
      </c>
      <c r="E24079" t="s">
        <v>4540</v>
      </c>
      <c r="F24079">
        <v>15000000</v>
      </c>
      <c r="G24079" t="s">
        <v>69455</v>
      </c>
      <c r="H24079" t="s">
        <v>69457</v>
      </c>
      <c r="I24079" t="s">
        <v>69458</v>
      </c>
      <c r="J24079" t="s">
        <v>68388</v>
      </c>
      <c r="K24079" t="s">
        <v>72</v>
      </c>
      <c r="L24079" t="s">
        <v>53</v>
      </c>
      <c r="M24079" t="s">
        <v>54</v>
      </c>
      <c r="N24079" t="s">
        <v>939</v>
      </c>
      <c r="O24079" t="s">
        <v>1232</v>
      </c>
      <c r="Q24079" t="s">
        <v>53</v>
      </c>
      <c r="R24079" t="s">
        <v>56</v>
      </c>
      <c r="S24079" t="s">
        <v>41</v>
      </c>
      <c r="T24079" t="s">
        <v>68388</v>
      </c>
      <c r="U24079" t="s">
        <v>68388</v>
      </c>
      <c r="V24079">
        <v>0</v>
      </c>
      <c r="W24079">
        <v>0</v>
      </c>
      <c r="X24079">
        <v>1</v>
      </c>
      <c r="Y24079">
        <v>0</v>
      </c>
      <c r="Z24079">
        <v>0</v>
      </c>
      <c r="AA24079">
        <v>0</v>
      </c>
      <c r="AB24079">
        <v>0</v>
      </c>
      <c r="AC24079">
        <v>0</v>
      </c>
      <c r="AD24079">
        <v>0</v>
      </c>
    </row>
    <row r="24080" spans="1:30" hidden="1" x14ac:dyDescent="0.3">
      <c r="A24080" t="s">
        <v>69460</v>
      </c>
      <c r="B24080" t="s">
        <v>69461</v>
      </c>
      <c r="C24080" t="s">
        <v>32</v>
      </c>
      <c r="E24080" t="s">
        <v>6291</v>
      </c>
      <c r="F24080">
        <v>5104998</v>
      </c>
      <c r="G24080" t="s">
        <v>69460</v>
      </c>
      <c r="H24080" t="s">
        <v>69462</v>
      </c>
      <c r="I24080" t="s">
        <v>69463</v>
      </c>
      <c r="J24080" t="s">
        <v>68388</v>
      </c>
      <c r="K24080" t="s">
        <v>37</v>
      </c>
      <c r="L24080" t="s">
        <v>53</v>
      </c>
      <c r="M24080" t="s">
        <v>54</v>
      </c>
      <c r="N24080" t="s">
        <v>95</v>
      </c>
      <c r="O24080" t="s">
        <v>2083</v>
      </c>
      <c r="P24080" s="1">
        <v>39448</v>
      </c>
      <c r="Q24080" t="s">
        <v>53</v>
      </c>
      <c r="R24080" t="s">
        <v>56</v>
      </c>
      <c r="S24080" t="s">
        <v>41</v>
      </c>
      <c r="T24080" t="s">
        <v>68388</v>
      </c>
      <c r="U24080" t="s">
        <v>68388</v>
      </c>
      <c r="V24080">
        <v>0</v>
      </c>
      <c r="W24080">
        <v>0</v>
      </c>
      <c r="X24080">
        <v>1</v>
      </c>
      <c r="Y24080">
        <v>0</v>
      </c>
      <c r="Z24080">
        <v>0</v>
      </c>
      <c r="AA24080">
        <v>0</v>
      </c>
      <c r="AB24080">
        <v>0</v>
      </c>
      <c r="AC24080">
        <v>0</v>
      </c>
      <c r="AD24080">
        <v>0</v>
      </c>
    </row>
    <row r="24081" spans="1:30" hidden="1" x14ac:dyDescent="0.3">
      <c r="A24081" t="s">
        <v>69460</v>
      </c>
      <c r="B24081" t="s">
        <v>69464</v>
      </c>
      <c r="C24081" t="s">
        <v>32</v>
      </c>
      <c r="D24081" t="s">
        <v>50</v>
      </c>
      <c r="E24081" s="1">
        <v>39818</v>
      </c>
      <c r="F24081">
        <v>13000000</v>
      </c>
      <c r="G24081" t="s">
        <v>69460</v>
      </c>
      <c r="H24081" t="s">
        <v>69462</v>
      </c>
      <c r="I24081" t="s">
        <v>69463</v>
      </c>
      <c r="J24081" t="s">
        <v>68388</v>
      </c>
      <c r="K24081" t="s">
        <v>37</v>
      </c>
      <c r="L24081" t="s">
        <v>53</v>
      </c>
      <c r="M24081" t="s">
        <v>54</v>
      </c>
      <c r="N24081" t="s">
        <v>95</v>
      </c>
      <c r="O24081" t="s">
        <v>2083</v>
      </c>
      <c r="P24081" s="1">
        <v>39448</v>
      </c>
      <c r="Q24081" t="s">
        <v>53</v>
      </c>
      <c r="R24081" t="s">
        <v>56</v>
      </c>
      <c r="S24081" t="s">
        <v>41</v>
      </c>
      <c r="T24081" t="s">
        <v>68388</v>
      </c>
      <c r="U24081" t="s">
        <v>68388</v>
      </c>
      <c r="V24081">
        <v>0</v>
      </c>
      <c r="W24081">
        <v>0</v>
      </c>
      <c r="X24081">
        <v>1</v>
      </c>
      <c r="Y24081">
        <v>0</v>
      </c>
      <c r="Z24081">
        <v>0</v>
      </c>
      <c r="AA24081">
        <v>0</v>
      </c>
      <c r="AB24081">
        <v>0</v>
      </c>
      <c r="AC24081">
        <v>0</v>
      </c>
      <c r="AD24081">
        <v>0</v>
      </c>
    </row>
    <row r="24082" spans="1:30" hidden="1" x14ac:dyDescent="0.3">
      <c r="A24082" t="s">
        <v>69460</v>
      </c>
      <c r="B24082" t="s">
        <v>69465</v>
      </c>
      <c r="C24082" t="s">
        <v>32</v>
      </c>
      <c r="E24082" t="s">
        <v>9552</v>
      </c>
      <c r="F24082">
        <v>1995299</v>
      </c>
      <c r="G24082" t="s">
        <v>69460</v>
      </c>
      <c r="H24082" t="s">
        <v>69462</v>
      </c>
      <c r="I24082" t="s">
        <v>69463</v>
      </c>
      <c r="J24082" t="s">
        <v>68388</v>
      </c>
      <c r="K24082" t="s">
        <v>37</v>
      </c>
      <c r="L24082" t="s">
        <v>53</v>
      </c>
      <c r="M24082" t="s">
        <v>54</v>
      </c>
      <c r="N24082" t="s">
        <v>95</v>
      </c>
      <c r="O24082" t="s">
        <v>2083</v>
      </c>
      <c r="P24082" s="1">
        <v>39448</v>
      </c>
      <c r="Q24082" t="s">
        <v>53</v>
      </c>
      <c r="R24082" t="s">
        <v>56</v>
      </c>
      <c r="S24082" t="s">
        <v>41</v>
      </c>
      <c r="T24082" t="s">
        <v>68388</v>
      </c>
      <c r="U24082" t="s">
        <v>68388</v>
      </c>
      <c r="V24082">
        <v>0</v>
      </c>
      <c r="W24082">
        <v>0</v>
      </c>
      <c r="X24082">
        <v>1</v>
      </c>
      <c r="Y24082">
        <v>0</v>
      </c>
      <c r="Z24082">
        <v>0</v>
      </c>
      <c r="AA24082">
        <v>0</v>
      </c>
      <c r="AB24082">
        <v>0</v>
      </c>
      <c r="AC24082">
        <v>0</v>
      </c>
      <c r="AD24082">
        <v>0</v>
      </c>
    </row>
    <row r="24083" spans="1:30" hidden="1" x14ac:dyDescent="0.3">
      <c r="A24083" t="s">
        <v>69460</v>
      </c>
      <c r="B24083" t="s">
        <v>69466</v>
      </c>
      <c r="C24083" t="s">
        <v>32</v>
      </c>
      <c r="E24083" s="1">
        <v>41396</v>
      </c>
      <c r="F24083">
        <v>5000000</v>
      </c>
      <c r="G24083" t="s">
        <v>69460</v>
      </c>
      <c r="H24083" t="s">
        <v>69462</v>
      </c>
      <c r="I24083" t="s">
        <v>69463</v>
      </c>
      <c r="J24083" t="s">
        <v>68388</v>
      </c>
      <c r="K24083" t="s">
        <v>37</v>
      </c>
      <c r="L24083" t="s">
        <v>53</v>
      </c>
      <c r="M24083" t="s">
        <v>54</v>
      </c>
      <c r="N24083" t="s">
        <v>95</v>
      </c>
      <c r="O24083" t="s">
        <v>2083</v>
      </c>
      <c r="P24083" s="1">
        <v>39448</v>
      </c>
      <c r="Q24083" t="s">
        <v>53</v>
      </c>
      <c r="R24083" t="s">
        <v>56</v>
      </c>
      <c r="S24083" t="s">
        <v>41</v>
      </c>
      <c r="T24083" t="s">
        <v>68388</v>
      </c>
      <c r="U24083" t="s">
        <v>68388</v>
      </c>
      <c r="V24083">
        <v>0</v>
      </c>
      <c r="W24083">
        <v>0</v>
      </c>
      <c r="X24083">
        <v>1</v>
      </c>
      <c r="Y24083">
        <v>0</v>
      </c>
      <c r="Z24083">
        <v>0</v>
      </c>
      <c r="AA24083">
        <v>0</v>
      </c>
      <c r="AB24083">
        <v>0</v>
      </c>
      <c r="AC24083">
        <v>0</v>
      </c>
      <c r="AD24083">
        <v>0</v>
      </c>
    </row>
    <row r="24084" spans="1:30" hidden="1" x14ac:dyDescent="0.3">
      <c r="A24084" t="s">
        <v>69460</v>
      </c>
      <c r="B24084" t="s">
        <v>69467</v>
      </c>
      <c r="C24084" t="s">
        <v>32</v>
      </c>
      <c r="E24084" s="1">
        <v>41062</v>
      </c>
      <c r="F24084">
        <v>10058000</v>
      </c>
      <c r="G24084" t="s">
        <v>69460</v>
      </c>
      <c r="H24084" t="s">
        <v>69462</v>
      </c>
      <c r="I24084" t="s">
        <v>69463</v>
      </c>
      <c r="J24084" t="s">
        <v>68388</v>
      </c>
      <c r="K24084" t="s">
        <v>37</v>
      </c>
      <c r="L24084" t="s">
        <v>53</v>
      </c>
      <c r="M24084" t="s">
        <v>54</v>
      </c>
      <c r="N24084" t="s">
        <v>95</v>
      </c>
      <c r="O24084" t="s">
        <v>2083</v>
      </c>
      <c r="P24084" s="1">
        <v>39448</v>
      </c>
      <c r="Q24084" t="s">
        <v>53</v>
      </c>
      <c r="R24084" t="s">
        <v>56</v>
      </c>
      <c r="S24084" t="s">
        <v>41</v>
      </c>
      <c r="T24084" t="s">
        <v>68388</v>
      </c>
      <c r="U24084" t="s">
        <v>68388</v>
      </c>
      <c r="V24084">
        <v>0</v>
      </c>
      <c r="W24084">
        <v>0</v>
      </c>
      <c r="X24084">
        <v>1</v>
      </c>
      <c r="Y24084">
        <v>0</v>
      </c>
      <c r="Z24084">
        <v>0</v>
      </c>
      <c r="AA24084">
        <v>0</v>
      </c>
      <c r="AB24084">
        <v>0</v>
      </c>
      <c r="AC24084">
        <v>0</v>
      </c>
      <c r="AD24084">
        <v>0</v>
      </c>
    </row>
    <row r="24085" spans="1:30" hidden="1" x14ac:dyDescent="0.3">
      <c r="A24085" t="s">
        <v>69468</v>
      </c>
      <c r="B24085" t="s">
        <v>69469</v>
      </c>
      <c r="C24085" t="s">
        <v>32</v>
      </c>
      <c r="D24085" t="s">
        <v>139</v>
      </c>
      <c r="E24085" s="1">
        <v>40733</v>
      </c>
      <c r="F24085">
        <v>25000000</v>
      </c>
      <c r="G24085" t="s">
        <v>69468</v>
      </c>
      <c r="H24085" t="s">
        <v>69470</v>
      </c>
      <c r="I24085" t="s">
        <v>69471</v>
      </c>
      <c r="J24085" t="s">
        <v>68388</v>
      </c>
      <c r="K24085" t="s">
        <v>37</v>
      </c>
      <c r="L24085" t="s">
        <v>53</v>
      </c>
      <c r="M24085" t="s">
        <v>209</v>
      </c>
      <c r="N24085" t="s">
        <v>801</v>
      </c>
      <c r="O24085" t="s">
        <v>801</v>
      </c>
      <c r="P24085" s="1">
        <v>31778</v>
      </c>
      <c r="Q24085" t="s">
        <v>53</v>
      </c>
      <c r="R24085" t="s">
        <v>56</v>
      </c>
      <c r="S24085" t="s">
        <v>41</v>
      </c>
      <c r="T24085" t="s">
        <v>68388</v>
      </c>
      <c r="U24085" t="s">
        <v>68388</v>
      </c>
      <c r="V24085">
        <v>0</v>
      </c>
      <c r="W24085">
        <v>0</v>
      </c>
      <c r="X24085">
        <v>1</v>
      </c>
      <c r="Y24085">
        <v>0</v>
      </c>
      <c r="Z24085">
        <v>0</v>
      </c>
      <c r="AA24085">
        <v>0</v>
      </c>
      <c r="AB24085">
        <v>0</v>
      </c>
      <c r="AC24085">
        <v>0</v>
      </c>
      <c r="AD24085">
        <v>0</v>
      </c>
    </row>
    <row r="24086" spans="1:30" hidden="1" x14ac:dyDescent="0.3">
      <c r="A24086" t="s">
        <v>69468</v>
      </c>
      <c r="B24086" t="s">
        <v>69472</v>
      </c>
      <c r="C24086" t="s">
        <v>32</v>
      </c>
      <c r="E24086" s="1">
        <v>42250</v>
      </c>
      <c r="F24086">
        <v>1247708</v>
      </c>
      <c r="G24086" t="s">
        <v>69468</v>
      </c>
      <c r="H24086" t="s">
        <v>69470</v>
      </c>
      <c r="I24086" t="s">
        <v>69471</v>
      </c>
      <c r="J24086" t="s">
        <v>68388</v>
      </c>
      <c r="K24086" t="s">
        <v>37</v>
      </c>
      <c r="L24086" t="s">
        <v>53</v>
      </c>
      <c r="M24086" t="s">
        <v>209</v>
      </c>
      <c r="N24086" t="s">
        <v>801</v>
      </c>
      <c r="O24086" t="s">
        <v>801</v>
      </c>
      <c r="P24086" s="1">
        <v>31778</v>
      </c>
      <c r="Q24086" t="s">
        <v>53</v>
      </c>
      <c r="R24086" t="s">
        <v>56</v>
      </c>
      <c r="S24086" t="s">
        <v>41</v>
      </c>
      <c r="T24086" t="s">
        <v>68388</v>
      </c>
      <c r="U24086" t="s">
        <v>68388</v>
      </c>
      <c r="V24086">
        <v>0</v>
      </c>
      <c r="W24086">
        <v>0</v>
      </c>
      <c r="X24086">
        <v>1</v>
      </c>
      <c r="Y24086">
        <v>0</v>
      </c>
      <c r="Z24086">
        <v>0</v>
      </c>
      <c r="AA24086">
        <v>0</v>
      </c>
      <c r="AB24086">
        <v>0</v>
      </c>
      <c r="AC24086">
        <v>0</v>
      </c>
      <c r="AD24086">
        <v>0</v>
      </c>
    </row>
    <row r="24087" spans="1:30" hidden="1" x14ac:dyDescent="0.3">
      <c r="A24087" t="s">
        <v>69468</v>
      </c>
      <c r="B24087" t="s">
        <v>69473</v>
      </c>
      <c r="C24087" t="s">
        <v>32</v>
      </c>
      <c r="E24087" t="s">
        <v>1623</v>
      </c>
      <c r="F24087">
        <v>2313773</v>
      </c>
      <c r="G24087" t="s">
        <v>69468</v>
      </c>
      <c r="H24087" t="s">
        <v>69470</v>
      </c>
      <c r="I24087" t="s">
        <v>69471</v>
      </c>
      <c r="J24087" t="s">
        <v>68388</v>
      </c>
      <c r="K24087" t="s">
        <v>37</v>
      </c>
      <c r="L24087" t="s">
        <v>53</v>
      </c>
      <c r="M24087" t="s">
        <v>209</v>
      </c>
      <c r="N24087" t="s">
        <v>801</v>
      </c>
      <c r="O24087" t="s">
        <v>801</v>
      </c>
      <c r="P24087" s="1">
        <v>31778</v>
      </c>
      <c r="Q24087" t="s">
        <v>53</v>
      </c>
      <c r="R24087" t="s">
        <v>56</v>
      </c>
      <c r="S24087" t="s">
        <v>41</v>
      </c>
      <c r="T24087" t="s">
        <v>68388</v>
      </c>
      <c r="U24087" t="s">
        <v>68388</v>
      </c>
      <c r="V24087">
        <v>0</v>
      </c>
      <c r="W24087">
        <v>0</v>
      </c>
      <c r="X24087">
        <v>1</v>
      </c>
      <c r="Y24087">
        <v>0</v>
      </c>
      <c r="Z24087">
        <v>0</v>
      </c>
      <c r="AA24087">
        <v>0</v>
      </c>
      <c r="AB24087">
        <v>0</v>
      </c>
      <c r="AC24087">
        <v>0</v>
      </c>
      <c r="AD24087">
        <v>0</v>
      </c>
    </row>
    <row r="24088" spans="1:30" hidden="1" x14ac:dyDescent="0.3">
      <c r="A24088" t="s">
        <v>69474</v>
      </c>
      <c r="B24088" t="s">
        <v>69475</v>
      </c>
      <c r="C24088" t="s">
        <v>32</v>
      </c>
      <c r="D24088" t="s">
        <v>33</v>
      </c>
      <c r="E24088" t="s">
        <v>16569</v>
      </c>
      <c r="F24088">
        <v>11200000</v>
      </c>
      <c r="G24088" t="s">
        <v>69474</v>
      </c>
      <c r="H24088" t="s">
        <v>69476</v>
      </c>
      <c r="I24088" t="s">
        <v>69477</v>
      </c>
      <c r="J24088" t="s">
        <v>68388</v>
      </c>
      <c r="K24088" t="s">
        <v>72</v>
      </c>
      <c r="L24088" t="s">
        <v>53</v>
      </c>
      <c r="M24088" t="s">
        <v>54</v>
      </c>
      <c r="N24088" t="s">
        <v>95</v>
      </c>
      <c r="O24088" t="s">
        <v>174</v>
      </c>
      <c r="Q24088" t="s">
        <v>53</v>
      </c>
      <c r="R24088" t="s">
        <v>56</v>
      </c>
      <c r="S24088" t="s">
        <v>41</v>
      </c>
      <c r="T24088" t="s">
        <v>68388</v>
      </c>
      <c r="U24088" t="s">
        <v>68388</v>
      </c>
      <c r="V24088">
        <v>0</v>
      </c>
      <c r="W24088">
        <v>0</v>
      </c>
      <c r="X24088">
        <v>1</v>
      </c>
      <c r="Y24088">
        <v>0</v>
      </c>
      <c r="Z24088">
        <v>0</v>
      </c>
      <c r="AA24088">
        <v>0</v>
      </c>
      <c r="AB24088">
        <v>0</v>
      </c>
      <c r="AC24088">
        <v>0</v>
      </c>
      <c r="AD24088">
        <v>0</v>
      </c>
    </row>
    <row r="24089" spans="1:30" hidden="1" x14ac:dyDescent="0.3">
      <c r="A24089" t="s">
        <v>69478</v>
      </c>
      <c r="B24089" t="s">
        <v>69479</v>
      </c>
      <c r="C24089" t="s">
        <v>32</v>
      </c>
      <c r="E24089" t="s">
        <v>2607</v>
      </c>
      <c r="F24089">
        <v>6804260</v>
      </c>
      <c r="G24089" t="s">
        <v>69478</v>
      </c>
      <c r="H24089" t="s">
        <v>69480</v>
      </c>
      <c r="I24089" t="s">
        <v>69481</v>
      </c>
      <c r="J24089" t="s">
        <v>68388</v>
      </c>
      <c r="K24089" t="s">
        <v>37</v>
      </c>
      <c r="L24089" t="s">
        <v>53</v>
      </c>
      <c r="M24089" t="s">
        <v>222</v>
      </c>
      <c r="N24089" t="s">
        <v>223</v>
      </c>
      <c r="O24089" t="s">
        <v>224</v>
      </c>
      <c r="P24089" s="1">
        <v>37987</v>
      </c>
      <c r="Q24089" t="s">
        <v>53</v>
      </c>
      <c r="R24089" t="s">
        <v>56</v>
      </c>
      <c r="S24089" t="s">
        <v>41</v>
      </c>
      <c r="T24089" t="s">
        <v>68388</v>
      </c>
      <c r="U24089" t="s">
        <v>68388</v>
      </c>
      <c r="V24089">
        <v>0</v>
      </c>
      <c r="W24089">
        <v>0</v>
      </c>
      <c r="X24089">
        <v>1</v>
      </c>
      <c r="Y24089">
        <v>0</v>
      </c>
      <c r="Z24089">
        <v>0</v>
      </c>
      <c r="AA24089">
        <v>0</v>
      </c>
      <c r="AB24089">
        <v>0</v>
      </c>
      <c r="AC24089">
        <v>0</v>
      </c>
      <c r="AD24089">
        <v>0</v>
      </c>
    </row>
    <row r="24090" spans="1:30" hidden="1" x14ac:dyDescent="0.3">
      <c r="A24090" t="s">
        <v>69482</v>
      </c>
      <c r="B24090" t="s">
        <v>69483</v>
      </c>
      <c r="C24090" t="s">
        <v>32</v>
      </c>
      <c r="E24090" t="s">
        <v>3927</v>
      </c>
      <c r="F24090">
        <v>2000001</v>
      </c>
      <c r="G24090" t="s">
        <v>69482</v>
      </c>
      <c r="H24090" t="s">
        <v>69484</v>
      </c>
      <c r="I24090" t="s">
        <v>69485</v>
      </c>
      <c r="J24090" t="s">
        <v>68388</v>
      </c>
      <c r="K24090" t="s">
        <v>37</v>
      </c>
      <c r="L24090" t="s">
        <v>53</v>
      </c>
      <c r="M24090" t="s">
        <v>123</v>
      </c>
      <c r="N24090" t="s">
        <v>923</v>
      </c>
      <c r="O24090" t="s">
        <v>923</v>
      </c>
      <c r="P24090" s="1">
        <v>38718</v>
      </c>
      <c r="Q24090" t="s">
        <v>53</v>
      </c>
      <c r="R24090" t="s">
        <v>56</v>
      </c>
      <c r="S24090" t="s">
        <v>41</v>
      </c>
      <c r="T24090" t="s">
        <v>68388</v>
      </c>
      <c r="U24090" t="s">
        <v>68388</v>
      </c>
      <c r="V24090">
        <v>0</v>
      </c>
      <c r="W24090">
        <v>0</v>
      </c>
      <c r="X24090">
        <v>1</v>
      </c>
      <c r="Y24090">
        <v>0</v>
      </c>
      <c r="Z24090">
        <v>0</v>
      </c>
      <c r="AA24090">
        <v>0</v>
      </c>
      <c r="AB24090">
        <v>0</v>
      </c>
      <c r="AC24090">
        <v>0</v>
      </c>
      <c r="AD24090">
        <v>0</v>
      </c>
    </row>
    <row r="24091" spans="1:30" hidden="1" x14ac:dyDescent="0.3">
      <c r="A24091" t="s">
        <v>69482</v>
      </c>
      <c r="B24091" t="s">
        <v>69486</v>
      </c>
      <c r="C24091" t="s">
        <v>32</v>
      </c>
      <c r="E24091" s="1">
        <v>40300</v>
      </c>
      <c r="F24091">
        <v>1575630</v>
      </c>
      <c r="G24091" t="s">
        <v>69482</v>
      </c>
      <c r="H24091" t="s">
        <v>69484</v>
      </c>
      <c r="I24091" t="s">
        <v>69485</v>
      </c>
      <c r="J24091" t="s">
        <v>68388</v>
      </c>
      <c r="K24091" t="s">
        <v>37</v>
      </c>
      <c r="L24091" t="s">
        <v>53</v>
      </c>
      <c r="M24091" t="s">
        <v>123</v>
      </c>
      <c r="N24091" t="s">
        <v>923</v>
      </c>
      <c r="O24091" t="s">
        <v>923</v>
      </c>
      <c r="P24091" s="1">
        <v>38718</v>
      </c>
      <c r="Q24091" t="s">
        <v>53</v>
      </c>
      <c r="R24091" t="s">
        <v>56</v>
      </c>
      <c r="S24091" t="s">
        <v>41</v>
      </c>
      <c r="T24091" t="s">
        <v>68388</v>
      </c>
      <c r="U24091" t="s">
        <v>68388</v>
      </c>
      <c r="V24091">
        <v>0</v>
      </c>
      <c r="W24091">
        <v>0</v>
      </c>
      <c r="X24091">
        <v>1</v>
      </c>
      <c r="Y24091">
        <v>0</v>
      </c>
      <c r="Z24091">
        <v>0</v>
      </c>
      <c r="AA24091">
        <v>0</v>
      </c>
      <c r="AB24091">
        <v>0</v>
      </c>
      <c r="AC24091">
        <v>0</v>
      </c>
      <c r="AD24091">
        <v>0</v>
      </c>
    </row>
    <row r="24092" spans="1:30" hidden="1" x14ac:dyDescent="0.3">
      <c r="A24092" t="s">
        <v>69487</v>
      </c>
      <c r="B24092" t="s">
        <v>69488</v>
      </c>
      <c r="C24092" t="s">
        <v>32</v>
      </c>
      <c r="D24092" t="s">
        <v>50</v>
      </c>
      <c r="E24092" t="s">
        <v>69489</v>
      </c>
      <c r="F24092">
        <v>2500000</v>
      </c>
      <c r="G24092" t="s">
        <v>69487</v>
      </c>
      <c r="H24092" t="s">
        <v>69490</v>
      </c>
      <c r="J24092" t="s">
        <v>68388</v>
      </c>
      <c r="K24092" t="s">
        <v>72</v>
      </c>
      <c r="L24092" t="s">
        <v>53</v>
      </c>
      <c r="M24092" t="s">
        <v>129</v>
      </c>
      <c r="N24092" t="s">
        <v>130</v>
      </c>
      <c r="O24092" t="s">
        <v>6189</v>
      </c>
      <c r="P24092" s="1">
        <v>37622</v>
      </c>
      <c r="Q24092" t="s">
        <v>53</v>
      </c>
      <c r="R24092" t="s">
        <v>56</v>
      </c>
      <c r="S24092" t="s">
        <v>41</v>
      </c>
      <c r="T24092" t="s">
        <v>68388</v>
      </c>
      <c r="U24092" t="s">
        <v>68388</v>
      </c>
      <c r="V24092">
        <v>0</v>
      </c>
      <c r="W24092">
        <v>0</v>
      </c>
      <c r="X24092">
        <v>1</v>
      </c>
      <c r="Y24092">
        <v>0</v>
      </c>
      <c r="Z24092">
        <v>0</v>
      </c>
      <c r="AA24092">
        <v>0</v>
      </c>
      <c r="AB24092">
        <v>0</v>
      </c>
      <c r="AC24092">
        <v>0</v>
      </c>
      <c r="AD24092">
        <v>0</v>
      </c>
    </row>
    <row r="24093" spans="1:30" hidden="1" x14ac:dyDescent="0.3">
      <c r="A24093" t="s">
        <v>69487</v>
      </c>
      <c r="B24093" t="s">
        <v>69491</v>
      </c>
      <c r="C24093" t="s">
        <v>32</v>
      </c>
      <c r="D24093" t="s">
        <v>33</v>
      </c>
      <c r="E24093" t="s">
        <v>20183</v>
      </c>
      <c r="F24093">
        <v>11500000</v>
      </c>
      <c r="G24093" t="s">
        <v>69487</v>
      </c>
      <c r="H24093" t="s">
        <v>69490</v>
      </c>
      <c r="J24093" t="s">
        <v>68388</v>
      </c>
      <c r="K24093" t="s">
        <v>72</v>
      </c>
      <c r="L24093" t="s">
        <v>53</v>
      </c>
      <c r="M24093" t="s">
        <v>129</v>
      </c>
      <c r="N24093" t="s">
        <v>130</v>
      </c>
      <c r="O24093" t="s">
        <v>6189</v>
      </c>
      <c r="P24093" s="1">
        <v>37622</v>
      </c>
      <c r="Q24093" t="s">
        <v>53</v>
      </c>
      <c r="R24093" t="s">
        <v>56</v>
      </c>
      <c r="S24093" t="s">
        <v>41</v>
      </c>
      <c r="T24093" t="s">
        <v>68388</v>
      </c>
      <c r="U24093" t="s">
        <v>68388</v>
      </c>
      <c r="V24093">
        <v>0</v>
      </c>
      <c r="W24093">
        <v>0</v>
      </c>
      <c r="X24093">
        <v>1</v>
      </c>
      <c r="Y24093">
        <v>0</v>
      </c>
      <c r="Z24093">
        <v>0</v>
      </c>
      <c r="AA24093">
        <v>0</v>
      </c>
      <c r="AB24093">
        <v>0</v>
      </c>
      <c r="AC24093">
        <v>0</v>
      </c>
      <c r="AD24093">
        <v>0</v>
      </c>
    </row>
    <row r="24094" spans="1:30" hidden="1" x14ac:dyDescent="0.3">
      <c r="A24094" t="s">
        <v>69492</v>
      </c>
      <c r="B24094" t="s">
        <v>69493</v>
      </c>
      <c r="C24094" t="s">
        <v>32</v>
      </c>
      <c r="E24094" s="1">
        <v>38718</v>
      </c>
      <c r="F24094">
        <v>300000</v>
      </c>
      <c r="G24094" t="s">
        <v>69492</v>
      </c>
      <c r="H24094" t="s">
        <v>69494</v>
      </c>
      <c r="I24094" t="s">
        <v>69495</v>
      </c>
      <c r="J24094" t="s">
        <v>68388</v>
      </c>
      <c r="K24094" t="s">
        <v>37</v>
      </c>
      <c r="L24094" t="s">
        <v>53</v>
      </c>
      <c r="M24094" t="s">
        <v>54</v>
      </c>
      <c r="N24094" t="s">
        <v>95</v>
      </c>
      <c r="O24094" t="s">
        <v>174</v>
      </c>
      <c r="P24094" s="1">
        <v>38718</v>
      </c>
      <c r="Q24094" t="s">
        <v>53</v>
      </c>
      <c r="R24094" t="s">
        <v>56</v>
      </c>
      <c r="S24094" t="s">
        <v>41</v>
      </c>
      <c r="T24094" t="s">
        <v>68388</v>
      </c>
      <c r="U24094" t="s">
        <v>68388</v>
      </c>
      <c r="V24094">
        <v>0</v>
      </c>
      <c r="W24094">
        <v>0</v>
      </c>
      <c r="X24094">
        <v>1</v>
      </c>
      <c r="Y24094">
        <v>0</v>
      </c>
      <c r="Z24094">
        <v>0</v>
      </c>
      <c r="AA24094">
        <v>0</v>
      </c>
      <c r="AB24094">
        <v>0</v>
      </c>
      <c r="AC24094">
        <v>0</v>
      </c>
      <c r="AD24094">
        <v>0</v>
      </c>
    </row>
    <row r="24095" spans="1:30" hidden="1" x14ac:dyDescent="0.3">
      <c r="A24095" t="s">
        <v>69492</v>
      </c>
      <c r="B24095" t="s">
        <v>69496</v>
      </c>
      <c r="C24095" t="s">
        <v>32</v>
      </c>
      <c r="E24095" t="s">
        <v>3917</v>
      </c>
      <c r="F24095">
        <v>800000</v>
      </c>
      <c r="G24095" t="s">
        <v>69492</v>
      </c>
      <c r="H24095" t="s">
        <v>69494</v>
      </c>
      <c r="I24095" t="s">
        <v>69495</v>
      </c>
      <c r="J24095" t="s">
        <v>68388</v>
      </c>
      <c r="K24095" t="s">
        <v>37</v>
      </c>
      <c r="L24095" t="s">
        <v>53</v>
      </c>
      <c r="M24095" t="s">
        <v>54</v>
      </c>
      <c r="N24095" t="s">
        <v>95</v>
      </c>
      <c r="O24095" t="s">
        <v>174</v>
      </c>
      <c r="P24095" s="1">
        <v>38718</v>
      </c>
      <c r="Q24095" t="s">
        <v>53</v>
      </c>
      <c r="R24095" t="s">
        <v>56</v>
      </c>
      <c r="S24095" t="s">
        <v>41</v>
      </c>
      <c r="T24095" t="s">
        <v>68388</v>
      </c>
      <c r="U24095" t="s">
        <v>68388</v>
      </c>
      <c r="V24095">
        <v>0</v>
      </c>
      <c r="W24095">
        <v>0</v>
      </c>
      <c r="X24095">
        <v>1</v>
      </c>
      <c r="Y24095">
        <v>0</v>
      </c>
      <c r="Z24095">
        <v>0</v>
      </c>
      <c r="AA24095">
        <v>0</v>
      </c>
      <c r="AB24095">
        <v>0</v>
      </c>
      <c r="AC24095">
        <v>0</v>
      </c>
      <c r="AD24095">
        <v>0</v>
      </c>
    </row>
    <row r="24096" spans="1:30" hidden="1" x14ac:dyDescent="0.3">
      <c r="A24096" t="s">
        <v>69492</v>
      </c>
      <c r="B24096" t="s">
        <v>69497</v>
      </c>
      <c r="C24096" t="s">
        <v>32</v>
      </c>
      <c r="D24096" t="s">
        <v>50</v>
      </c>
      <c r="E24096" s="1">
        <v>39145</v>
      </c>
      <c r="F24096">
        <v>6500000</v>
      </c>
      <c r="G24096" t="s">
        <v>69492</v>
      </c>
      <c r="H24096" t="s">
        <v>69494</v>
      </c>
      <c r="I24096" t="s">
        <v>69495</v>
      </c>
      <c r="J24096" t="s">
        <v>68388</v>
      </c>
      <c r="K24096" t="s">
        <v>37</v>
      </c>
      <c r="L24096" t="s">
        <v>53</v>
      </c>
      <c r="M24096" t="s">
        <v>54</v>
      </c>
      <c r="N24096" t="s">
        <v>95</v>
      </c>
      <c r="O24096" t="s">
        <v>174</v>
      </c>
      <c r="P24096" s="1">
        <v>38718</v>
      </c>
      <c r="Q24096" t="s">
        <v>53</v>
      </c>
      <c r="R24096" t="s">
        <v>56</v>
      </c>
      <c r="S24096" t="s">
        <v>41</v>
      </c>
      <c r="T24096" t="s">
        <v>68388</v>
      </c>
      <c r="U24096" t="s">
        <v>68388</v>
      </c>
      <c r="V24096">
        <v>0</v>
      </c>
      <c r="W24096">
        <v>0</v>
      </c>
      <c r="X24096">
        <v>1</v>
      </c>
      <c r="Y24096">
        <v>0</v>
      </c>
      <c r="Z24096">
        <v>0</v>
      </c>
      <c r="AA24096">
        <v>0</v>
      </c>
      <c r="AB24096">
        <v>0</v>
      </c>
      <c r="AC24096">
        <v>0</v>
      </c>
      <c r="AD24096">
        <v>0</v>
      </c>
    </row>
    <row r="24097" spans="1:30" hidden="1" x14ac:dyDescent="0.3">
      <c r="A24097" t="s">
        <v>69492</v>
      </c>
      <c r="B24097" t="s">
        <v>69498</v>
      </c>
      <c r="C24097" t="s">
        <v>32</v>
      </c>
      <c r="D24097" t="s">
        <v>33</v>
      </c>
      <c r="E24097" s="1">
        <v>40727</v>
      </c>
      <c r="F24097">
        <v>11200000</v>
      </c>
      <c r="G24097" t="s">
        <v>69492</v>
      </c>
      <c r="H24097" t="s">
        <v>69494</v>
      </c>
      <c r="I24097" t="s">
        <v>69495</v>
      </c>
      <c r="J24097" t="s">
        <v>68388</v>
      </c>
      <c r="K24097" t="s">
        <v>37</v>
      </c>
      <c r="L24097" t="s">
        <v>53</v>
      </c>
      <c r="M24097" t="s">
        <v>54</v>
      </c>
      <c r="N24097" t="s">
        <v>95</v>
      </c>
      <c r="O24097" t="s">
        <v>174</v>
      </c>
      <c r="P24097" s="1">
        <v>38718</v>
      </c>
      <c r="Q24097" t="s">
        <v>53</v>
      </c>
      <c r="R24097" t="s">
        <v>56</v>
      </c>
      <c r="S24097" t="s">
        <v>41</v>
      </c>
      <c r="T24097" t="s">
        <v>68388</v>
      </c>
      <c r="U24097" t="s">
        <v>68388</v>
      </c>
      <c r="V24097">
        <v>0</v>
      </c>
      <c r="W24097">
        <v>0</v>
      </c>
      <c r="X24097">
        <v>1</v>
      </c>
      <c r="Y24097">
        <v>0</v>
      </c>
      <c r="Z24097">
        <v>0</v>
      </c>
      <c r="AA24097">
        <v>0</v>
      </c>
      <c r="AB24097">
        <v>0</v>
      </c>
      <c r="AC24097">
        <v>0</v>
      </c>
      <c r="AD24097">
        <v>0</v>
      </c>
    </row>
    <row r="24098" spans="1:30" hidden="1" x14ac:dyDescent="0.3">
      <c r="A24098" t="s">
        <v>69492</v>
      </c>
      <c r="B24098" t="s">
        <v>69499</v>
      </c>
      <c r="C24098" t="s">
        <v>32</v>
      </c>
      <c r="E24098" t="s">
        <v>8326</v>
      </c>
      <c r="F24098">
        <v>4000000</v>
      </c>
      <c r="G24098" t="s">
        <v>69492</v>
      </c>
      <c r="H24098" t="s">
        <v>69494</v>
      </c>
      <c r="I24098" t="s">
        <v>69495</v>
      </c>
      <c r="J24098" t="s">
        <v>68388</v>
      </c>
      <c r="K24098" t="s">
        <v>37</v>
      </c>
      <c r="L24098" t="s">
        <v>53</v>
      </c>
      <c r="M24098" t="s">
        <v>54</v>
      </c>
      <c r="N24098" t="s">
        <v>95</v>
      </c>
      <c r="O24098" t="s">
        <v>174</v>
      </c>
      <c r="P24098" s="1">
        <v>38718</v>
      </c>
      <c r="Q24098" t="s">
        <v>53</v>
      </c>
      <c r="R24098" t="s">
        <v>56</v>
      </c>
      <c r="S24098" t="s">
        <v>41</v>
      </c>
      <c r="T24098" t="s">
        <v>68388</v>
      </c>
      <c r="U24098" t="s">
        <v>68388</v>
      </c>
      <c r="V24098">
        <v>0</v>
      </c>
      <c r="W24098">
        <v>0</v>
      </c>
      <c r="X24098">
        <v>1</v>
      </c>
      <c r="Y24098">
        <v>0</v>
      </c>
      <c r="Z24098">
        <v>0</v>
      </c>
      <c r="AA24098">
        <v>0</v>
      </c>
      <c r="AB24098">
        <v>0</v>
      </c>
      <c r="AC24098">
        <v>0</v>
      </c>
      <c r="AD24098">
        <v>0</v>
      </c>
    </row>
    <row r="24099" spans="1:30" hidden="1" x14ac:dyDescent="0.3">
      <c r="A24099" t="s">
        <v>69500</v>
      </c>
      <c r="B24099" t="s">
        <v>69501</v>
      </c>
      <c r="C24099" t="s">
        <v>32</v>
      </c>
      <c r="D24099" t="s">
        <v>33</v>
      </c>
      <c r="E24099" s="1">
        <v>38169</v>
      </c>
      <c r="F24099">
        <v>9500000</v>
      </c>
      <c r="G24099" t="s">
        <v>69500</v>
      </c>
      <c r="H24099" t="s">
        <v>69502</v>
      </c>
      <c r="I24099" t="s">
        <v>69503</v>
      </c>
      <c r="J24099" t="s">
        <v>68388</v>
      </c>
      <c r="K24099" t="s">
        <v>72</v>
      </c>
      <c r="L24099" t="s">
        <v>53</v>
      </c>
      <c r="M24099" t="s">
        <v>54</v>
      </c>
      <c r="N24099" t="s">
        <v>95</v>
      </c>
      <c r="O24099" t="s">
        <v>2083</v>
      </c>
      <c r="P24099" s="1">
        <v>36892</v>
      </c>
      <c r="Q24099" t="s">
        <v>53</v>
      </c>
      <c r="R24099" t="s">
        <v>56</v>
      </c>
      <c r="S24099" t="s">
        <v>41</v>
      </c>
      <c r="T24099" t="s">
        <v>68388</v>
      </c>
      <c r="U24099" t="s">
        <v>68388</v>
      </c>
      <c r="V24099">
        <v>0</v>
      </c>
      <c r="W24099">
        <v>0</v>
      </c>
      <c r="X24099">
        <v>1</v>
      </c>
      <c r="Y24099">
        <v>0</v>
      </c>
      <c r="Z24099">
        <v>0</v>
      </c>
      <c r="AA24099">
        <v>0</v>
      </c>
      <c r="AB24099">
        <v>0</v>
      </c>
      <c r="AC24099">
        <v>0</v>
      </c>
      <c r="AD24099">
        <v>0</v>
      </c>
    </row>
    <row r="24100" spans="1:30" hidden="1" x14ac:dyDescent="0.3">
      <c r="A24100" t="s">
        <v>69500</v>
      </c>
      <c r="B24100" t="s">
        <v>69504</v>
      </c>
      <c r="C24100" t="s">
        <v>32</v>
      </c>
      <c r="D24100" t="s">
        <v>139</v>
      </c>
      <c r="E24100" t="s">
        <v>7059</v>
      </c>
      <c r="F24100">
        <v>12000000</v>
      </c>
      <c r="G24100" t="s">
        <v>69500</v>
      </c>
      <c r="H24100" t="s">
        <v>69502</v>
      </c>
      <c r="I24100" t="s">
        <v>69503</v>
      </c>
      <c r="J24100" t="s">
        <v>68388</v>
      </c>
      <c r="K24100" t="s">
        <v>72</v>
      </c>
      <c r="L24100" t="s">
        <v>53</v>
      </c>
      <c r="M24100" t="s">
        <v>54</v>
      </c>
      <c r="N24100" t="s">
        <v>95</v>
      </c>
      <c r="O24100" t="s">
        <v>2083</v>
      </c>
      <c r="P24100" s="1">
        <v>36892</v>
      </c>
      <c r="Q24100" t="s">
        <v>53</v>
      </c>
      <c r="R24100" t="s">
        <v>56</v>
      </c>
      <c r="S24100" t="s">
        <v>41</v>
      </c>
      <c r="T24100" t="s">
        <v>68388</v>
      </c>
      <c r="U24100" t="s">
        <v>68388</v>
      </c>
      <c r="V24100">
        <v>0</v>
      </c>
      <c r="W24100">
        <v>0</v>
      </c>
      <c r="X24100">
        <v>1</v>
      </c>
      <c r="Y24100">
        <v>0</v>
      </c>
      <c r="Z24100">
        <v>0</v>
      </c>
      <c r="AA24100">
        <v>0</v>
      </c>
      <c r="AB24100">
        <v>0</v>
      </c>
      <c r="AC24100">
        <v>0</v>
      </c>
      <c r="AD24100">
        <v>0</v>
      </c>
    </row>
    <row r="24101" spans="1:30" hidden="1" x14ac:dyDescent="0.3">
      <c r="A24101" t="s">
        <v>69500</v>
      </c>
      <c r="B24101" t="s">
        <v>69505</v>
      </c>
      <c r="C24101" t="s">
        <v>32</v>
      </c>
      <c r="D24101" t="s">
        <v>50</v>
      </c>
      <c r="E24101" t="s">
        <v>4378</v>
      </c>
      <c r="F24101">
        <v>3535451</v>
      </c>
      <c r="G24101" t="s">
        <v>69500</v>
      </c>
      <c r="H24101" t="s">
        <v>69502</v>
      </c>
      <c r="I24101" t="s">
        <v>69503</v>
      </c>
      <c r="J24101" t="s">
        <v>68388</v>
      </c>
      <c r="K24101" t="s">
        <v>72</v>
      </c>
      <c r="L24101" t="s">
        <v>53</v>
      </c>
      <c r="M24101" t="s">
        <v>54</v>
      </c>
      <c r="N24101" t="s">
        <v>95</v>
      </c>
      <c r="O24101" t="s">
        <v>2083</v>
      </c>
      <c r="P24101" s="1">
        <v>36892</v>
      </c>
      <c r="Q24101" t="s">
        <v>53</v>
      </c>
      <c r="R24101" t="s">
        <v>56</v>
      </c>
      <c r="S24101" t="s">
        <v>41</v>
      </c>
      <c r="T24101" t="s">
        <v>68388</v>
      </c>
      <c r="U24101" t="s">
        <v>68388</v>
      </c>
      <c r="V24101">
        <v>0</v>
      </c>
      <c r="W24101">
        <v>0</v>
      </c>
      <c r="X24101">
        <v>1</v>
      </c>
      <c r="Y24101">
        <v>0</v>
      </c>
      <c r="Z24101">
        <v>0</v>
      </c>
      <c r="AA24101">
        <v>0</v>
      </c>
      <c r="AB24101">
        <v>0</v>
      </c>
      <c r="AC24101">
        <v>0</v>
      </c>
      <c r="AD24101">
        <v>0</v>
      </c>
    </row>
    <row r="24102" spans="1:30" hidden="1" x14ac:dyDescent="0.3">
      <c r="A24102" t="s">
        <v>69506</v>
      </c>
      <c r="B24102" t="s">
        <v>69507</v>
      </c>
      <c r="C24102" t="s">
        <v>32</v>
      </c>
      <c r="E24102" s="1">
        <v>41767</v>
      </c>
      <c r="F24102">
        <v>225000</v>
      </c>
      <c r="G24102" t="s">
        <v>69506</v>
      </c>
      <c r="H24102" t="s">
        <v>69508</v>
      </c>
      <c r="I24102" t="s">
        <v>69509</v>
      </c>
      <c r="J24102" t="s">
        <v>68388</v>
      </c>
      <c r="K24102" t="s">
        <v>168</v>
      </c>
      <c r="L24102" t="s">
        <v>53</v>
      </c>
      <c r="M24102" t="s">
        <v>2991</v>
      </c>
      <c r="N24102" t="s">
        <v>4954</v>
      </c>
      <c r="O24102" t="s">
        <v>4955</v>
      </c>
      <c r="Q24102" t="s">
        <v>53</v>
      </c>
      <c r="R24102" t="s">
        <v>56</v>
      </c>
      <c r="S24102" t="s">
        <v>41</v>
      </c>
      <c r="T24102" t="s">
        <v>68388</v>
      </c>
      <c r="U24102" t="s">
        <v>68388</v>
      </c>
      <c r="V24102">
        <v>0</v>
      </c>
      <c r="W24102">
        <v>0</v>
      </c>
      <c r="X24102">
        <v>1</v>
      </c>
      <c r="Y24102">
        <v>0</v>
      </c>
      <c r="Z24102">
        <v>0</v>
      </c>
      <c r="AA24102">
        <v>0</v>
      </c>
      <c r="AB24102">
        <v>0</v>
      </c>
      <c r="AC24102">
        <v>0</v>
      </c>
      <c r="AD24102">
        <v>0</v>
      </c>
    </row>
    <row r="24103" spans="1:30" hidden="1" x14ac:dyDescent="0.3">
      <c r="A24103" t="s">
        <v>69510</v>
      </c>
      <c r="B24103" t="s">
        <v>69511</v>
      </c>
      <c r="C24103" t="s">
        <v>32</v>
      </c>
      <c r="E24103" t="s">
        <v>5188</v>
      </c>
      <c r="F24103">
        <v>50000000</v>
      </c>
      <c r="G24103" t="s">
        <v>69510</v>
      </c>
      <c r="H24103" t="s">
        <v>69512</v>
      </c>
      <c r="I24103" t="s">
        <v>69513</v>
      </c>
      <c r="J24103" t="s">
        <v>68388</v>
      </c>
      <c r="K24103" t="s">
        <v>37</v>
      </c>
      <c r="L24103" t="s">
        <v>53</v>
      </c>
      <c r="M24103" t="s">
        <v>2952</v>
      </c>
      <c r="N24103" t="s">
        <v>2953</v>
      </c>
      <c r="O24103" t="s">
        <v>2953</v>
      </c>
      <c r="Q24103" t="s">
        <v>53</v>
      </c>
      <c r="R24103" t="s">
        <v>56</v>
      </c>
      <c r="S24103" t="s">
        <v>41</v>
      </c>
      <c r="T24103" t="s">
        <v>68388</v>
      </c>
      <c r="U24103" t="s">
        <v>68388</v>
      </c>
      <c r="V24103">
        <v>0</v>
      </c>
      <c r="W24103">
        <v>0</v>
      </c>
      <c r="X24103">
        <v>1</v>
      </c>
      <c r="Y24103">
        <v>0</v>
      </c>
      <c r="Z24103">
        <v>0</v>
      </c>
      <c r="AA24103">
        <v>0</v>
      </c>
      <c r="AB24103">
        <v>0</v>
      </c>
      <c r="AC24103">
        <v>0</v>
      </c>
      <c r="AD24103">
        <v>0</v>
      </c>
    </row>
    <row r="24104" spans="1:30" hidden="1" x14ac:dyDescent="0.3">
      <c r="A24104" t="s">
        <v>69514</v>
      </c>
      <c r="B24104" t="s">
        <v>69515</v>
      </c>
      <c r="C24104" t="s">
        <v>32</v>
      </c>
      <c r="D24104" t="s">
        <v>394</v>
      </c>
      <c r="E24104" s="1">
        <v>38450</v>
      </c>
      <c r="F24104">
        <v>26000000</v>
      </c>
      <c r="G24104" t="s">
        <v>69514</v>
      </c>
      <c r="H24104" t="s">
        <v>69516</v>
      </c>
      <c r="I24104" t="s">
        <v>69517</v>
      </c>
      <c r="J24104" t="s">
        <v>68388</v>
      </c>
      <c r="K24104" t="s">
        <v>72</v>
      </c>
      <c r="L24104" t="s">
        <v>53</v>
      </c>
      <c r="M24104" t="s">
        <v>150</v>
      </c>
      <c r="N24104" t="s">
        <v>151</v>
      </c>
      <c r="O24104" t="s">
        <v>11806</v>
      </c>
      <c r="P24104" s="1">
        <v>36526</v>
      </c>
      <c r="Q24104" t="s">
        <v>53</v>
      </c>
      <c r="R24104" t="s">
        <v>56</v>
      </c>
      <c r="S24104" t="s">
        <v>41</v>
      </c>
      <c r="T24104" t="s">
        <v>68388</v>
      </c>
      <c r="U24104" t="s">
        <v>68388</v>
      </c>
      <c r="V24104">
        <v>0</v>
      </c>
      <c r="W24104">
        <v>0</v>
      </c>
      <c r="X24104">
        <v>1</v>
      </c>
      <c r="Y24104">
        <v>0</v>
      </c>
      <c r="Z24104">
        <v>0</v>
      </c>
      <c r="AA24104">
        <v>0</v>
      </c>
      <c r="AB24104">
        <v>0</v>
      </c>
      <c r="AC24104">
        <v>0</v>
      </c>
      <c r="AD24104">
        <v>0</v>
      </c>
    </row>
    <row r="24105" spans="1:30" hidden="1" x14ac:dyDescent="0.3">
      <c r="A24105" t="s">
        <v>69518</v>
      </c>
      <c r="B24105" t="s">
        <v>69519</v>
      </c>
      <c r="C24105" t="s">
        <v>32</v>
      </c>
      <c r="E24105" s="1">
        <v>39941</v>
      </c>
      <c r="F24105">
        <v>199993</v>
      </c>
      <c r="G24105" t="s">
        <v>69518</v>
      </c>
      <c r="H24105" t="s">
        <v>69520</v>
      </c>
      <c r="I24105" t="s">
        <v>69521</v>
      </c>
      <c r="J24105" t="s">
        <v>68388</v>
      </c>
      <c r="K24105" t="s">
        <v>37</v>
      </c>
      <c r="L24105" t="s">
        <v>53</v>
      </c>
      <c r="M24105" t="s">
        <v>150</v>
      </c>
      <c r="N24105" t="s">
        <v>151</v>
      </c>
      <c r="O24105" t="s">
        <v>68935</v>
      </c>
      <c r="P24105" s="1">
        <v>37625</v>
      </c>
      <c r="Q24105" t="s">
        <v>53</v>
      </c>
      <c r="R24105" t="s">
        <v>56</v>
      </c>
      <c r="S24105" t="s">
        <v>41</v>
      </c>
      <c r="T24105" t="s">
        <v>68388</v>
      </c>
      <c r="U24105" t="s">
        <v>68388</v>
      </c>
      <c r="V24105">
        <v>0</v>
      </c>
      <c r="W24105">
        <v>0</v>
      </c>
      <c r="X24105">
        <v>1</v>
      </c>
      <c r="Y24105">
        <v>0</v>
      </c>
      <c r="Z24105">
        <v>0</v>
      </c>
      <c r="AA24105">
        <v>0</v>
      </c>
      <c r="AB24105">
        <v>0</v>
      </c>
      <c r="AC24105">
        <v>0</v>
      </c>
      <c r="AD24105">
        <v>0</v>
      </c>
    </row>
    <row r="24106" spans="1:30" hidden="1" x14ac:dyDescent="0.3">
      <c r="A24106" t="s">
        <v>69518</v>
      </c>
      <c r="B24106" t="s">
        <v>69522</v>
      </c>
      <c r="C24106" t="s">
        <v>32</v>
      </c>
      <c r="E24106" s="1">
        <v>40855</v>
      </c>
      <c r="F24106">
        <v>639773</v>
      </c>
      <c r="G24106" t="s">
        <v>69518</v>
      </c>
      <c r="H24106" t="s">
        <v>69520</v>
      </c>
      <c r="I24106" t="s">
        <v>69521</v>
      </c>
      <c r="J24106" t="s">
        <v>68388</v>
      </c>
      <c r="K24106" t="s">
        <v>37</v>
      </c>
      <c r="L24106" t="s">
        <v>53</v>
      </c>
      <c r="M24106" t="s">
        <v>150</v>
      </c>
      <c r="N24106" t="s">
        <v>151</v>
      </c>
      <c r="O24106" t="s">
        <v>68935</v>
      </c>
      <c r="P24106" s="1">
        <v>37625</v>
      </c>
      <c r="Q24106" t="s">
        <v>53</v>
      </c>
      <c r="R24106" t="s">
        <v>56</v>
      </c>
      <c r="S24106" t="s">
        <v>41</v>
      </c>
      <c r="T24106" t="s">
        <v>68388</v>
      </c>
      <c r="U24106" t="s">
        <v>68388</v>
      </c>
      <c r="V24106">
        <v>0</v>
      </c>
      <c r="W24106">
        <v>0</v>
      </c>
      <c r="X24106">
        <v>1</v>
      </c>
      <c r="Y24106">
        <v>0</v>
      </c>
      <c r="Z24106">
        <v>0</v>
      </c>
      <c r="AA24106">
        <v>0</v>
      </c>
      <c r="AB24106">
        <v>0</v>
      </c>
      <c r="AC24106">
        <v>0</v>
      </c>
      <c r="AD24106">
        <v>0</v>
      </c>
    </row>
    <row r="24107" spans="1:30" hidden="1" x14ac:dyDescent="0.3">
      <c r="A24107" t="s">
        <v>69523</v>
      </c>
      <c r="B24107" t="s">
        <v>69524</v>
      </c>
      <c r="C24107" t="s">
        <v>32</v>
      </c>
      <c r="E24107" s="1">
        <v>40095</v>
      </c>
      <c r="F24107">
        <v>725483</v>
      </c>
      <c r="G24107" t="s">
        <v>69523</v>
      </c>
      <c r="H24107" t="s">
        <v>69525</v>
      </c>
      <c r="I24107" t="s">
        <v>69526</v>
      </c>
      <c r="J24107" t="s">
        <v>68388</v>
      </c>
      <c r="K24107" t="s">
        <v>37</v>
      </c>
      <c r="L24107" t="s">
        <v>53</v>
      </c>
      <c r="M24107" t="s">
        <v>2991</v>
      </c>
      <c r="N24107" t="s">
        <v>4954</v>
      </c>
      <c r="O24107" t="s">
        <v>4955</v>
      </c>
      <c r="P24107" s="1">
        <v>39083</v>
      </c>
      <c r="Q24107" t="s">
        <v>53</v>
      </c>
      <c r="R24107" t="s">
        <v>56</v>
      </c>
      <c r="S24107" t="s">
        <v>41</v>
      </c>
      <c r="T24107" t="s">
        <v>68388</v>
      </c>
      <c r="U24107" t="s">
        <v>68388</v>
      </c>
      <c r="V24107">
        <v>0</v>
      </c>
      <c r="W24107">
        <v>0</v>
      </c>
      <c r="X24107">
        <v>1</v>
      </c>
      <c r="Y24107">
        <v>0</v>
      </c>
      <c r="Z24107">
        <v>0</v>
      </c>
      <c r="AA24107">
        <v>0</v>
      </c>
      <c r="AB24107">
        <v>0</v>
      </c>
      <c r="AC24107">
        <v>0</v>
      </c>
      <c r="AD24107">
        <v>0</v>
      </c>
    </row>
    <row r="24108" spans="1:30" hidden="1" x14ac:dyDescent="0.3">
      <c r="A24108" t="s">
        <v>69527</v>
      </c>
      <c r="B24108" t="s">
        <v>69528</v>
      </c>
      <c r="C24108" t="s">
        <v>32</v>
      </c>
      <c r="E24108" s="1">
        <v>40909</v>
      </c>
      <c r="F24108">
        <v>75000</v>
      </c>
      <c r="G24108" t="s">
        <v>69527</v>
      </c>
      <c r="H24108" t="s">
        <v>69529</v>
      </c>
      <c r="I24108" t="s">
        <v>69530</v>
      </c>
      <c r="J24108" t="s">
        <v>68388</v>
      </c>
      <c r="K24108" t="s">
        <v>37</v>
      </c>
      <c r="L24108" t="s">
        <v>53</v>
      </c>
      <c r="M24108" t="s">
        <v>54</v>
      </c>
      <c r="N24108" t="s">
        <v>95</v>
      </c>
      <c r="O24108" t="s">
        <v>2083</v>
      </c>
      <c r="P24108" s="1">
        <v>40544</v>
      </c>
      <c r="Q24108" t="s">
        <v>53</v>
      </c>
      <c r="R24108" t="s">
        <v>56</v>
      </c>
      <c r="S24108" t="s">
        <v>41</v>
      </c>
      <c r="T24108" t="s">
        <v>68388</v>
      </c>
      <c r="U24108" t="s">
        <v>68388</v>
      </c>
      <c r="V24108">
        <v>0</v>
      </c>
      <c r="W24108">
        <v>0</v>
      </c>
      <c r="X24108">
        <v>1</v>
      </c>
      <c r="Y24108">
        <v>0</v>
      </c>
      <c r="Z24108">
        <v>0</v>
      </c>
      <c r="AA24108">
        <v>0</v>
      </c>
      <c r="AB24108">
        <v>0</v>
      </c>
      <c r="AC24108">
        <v>0</v>
      </c>
      <c r="AD24108">
        <v>0</v>
      </c>
    </row>
    <row r="24109" spans="1:30" hidden="1" x14ac:dyDescent="0.3">
      <c r="A24109" t="s">
        <v>69527</v>
      </c>
      <c r="B24109" t="s">
        <v>69531</v>
      </c>
      <c r="C24109" t="s">
        <v>32</v>
      </c>
      <c r="E24109" t="s">
        <v>721</v>
      </c>
      <c r="F24109">
        <v>23491800</v>
      </c>
      <c r="G24109" t="s">
        <v>69527</v>
      </c>
      <c r="H24109" t="s">
        <v>69529</v>
      </c>
      <c r="I24109" t="s">
        <v>69530</v>
      </c>
      <c r="J24109" t="s">
        <v>68388</v>
      </c>
      <c r="K24109" t="s">
        <v>37</v>
      </c>
      <c r="L24109" t="s">
        <v>53</v>
      </c>
      <c r="M24109" t="s">
        <v>54</v>
      </c>
      <c r="N24109" t="s">
        <v>95</v>
      </c>
      <c r="O24109" t="s">
        <v>2083</v>
      </c>
      <c r="P24109" s="1">
        <v>40544</v>
      </c>
      <c r="Q24109" t="s">
        <v>53</v>
      </c>
      <c r="R24109" t="s">
        <v>56</v>
      </c>
      <c r="S24109" t="s">
        <v>41</v>
      </c>
      <c r="T24109" t="s">
        <v>68388</v>
      </c>
      <c r="U24109" t="s">
        <v>68388</v>
      </c>
      <c r="V24109">
        <v>0</v>
      </c>
      <c r="W24109">
        <v>0</v>
      </c>
      <c r="X24109">
        <v>1</v>
      </c>
      <c r="Y24109">
        <v>0</v>
      </c>
      <c r="Z24109">
        <v>0</v>
      </c>
      <c r="AA24109">
        <v>0</v>
      </c>
      <c r="AB24109">
        <v>0</v>
      </c>
      <c r="AC24109">
        <v>0</v>
      </c>
      <c r="AD24109">
        <v>0</v>
      </c>
    </row>
    <row r="24110" spans="1:30" hidden="1" x14ac:dyDescent="0.3">
      <c r="A24110" t="s">
        <v>69527</v>
      </c>
      <c r="B24110" t="s">
        <v>69532</v>
      </c>
      <c r="C24110" t="s">
        <v>32</v>
      </c>
      <c r="E24110" s="1">
        <v>40706</v>
      </c>
      <c r="F24110">
        <v>4125000</v>
      </c>
      <c r="G24110" t="s">
        <v>69527</v>
      </c>
      <c r="H24110" t="s">
        <v>69529</v>
      </c>
      <c r="I24110" t="s">
        <v>69530</v>
      </c>
      <c r="J24110" t="s">
        <v>68388</v>
      </c>
      <c r="K24110" t="s">
        <v>37</v>
      </c>
      <c r="L24110" t="s">
        <v>53</v>
      </c>
      <c r="M24110" t="s">
        <v>54</v>
      </c>
      <c r="N24110" t="s">
        <v>95</v>
      </c>
      <c r="O24110" t="s">
        <v>2083</v>
      </c>
      <c r="P24110" s="1">
        <v>40544</v>
      </c>
      <c r="Q24110" t="s">
        <v>53</v>
      </c>
      <c r="R24110" t="s">
        <v>56</v>
      </c>
      <c r="S24110" t="s">
        <v>41</v>
      </c>
      <c r="T24110" t="s">
        <v>68388</v>
      </c>
      <c r="U24110" t="s">
        <v>68388</v>
      </c>
      <c r="V24110">
        <v>0</v>
      </c>
      <c r="W24110">
        <v>0</v>
      </c>
      <c r="X24110">
        <v>1</v>
      </c>
      <c r="Y24110">
        <v>0</v>
      </c>
      <c r="Z24110">
        <v>0</v>
      </c>
      <c r="AA24110">
        <v>0</v>
      </c>
      <c r="AB24110">
        <v>0</v>
      </c>
      <c r="AC24110">
        <v>0</v>
      </c>
      <c r="AD24110">
        <v>0</v>
      </c>
    </row>
    <row r="24111" spans="1:30" hidden="1" x14ac:dyDescent="0.3">
      <c r="A24111" t="s">
        <v>69533</v>
      </c>
      <c r="B24111" t="s">
        <v>69534</v>
      </c>
      <c r="C24111" t="s">
        <v>32</v>
      </c>
      <c r="E24111" t="s">
        <v>25965</v>
      </c>
      <c r="F24111">
        <v>4000000</v>
      </c>
      <c r="G24111" t="s">
        <v>69533</v>
      </c>
      <c r="H24111" t="s">
        <v>69535</v>
      </c>
      <c r="I24111" t="s">
        <v>69536</v>
      </c>
      <c r="J24111" t="s">
        <v>68388</v>
      </c>
      <c r="K24111" t="s">
        <v>109</v>
      </c>
      <c r="L24111" t="s">
        <v>53</v>
      </c>
      <c r="M24111" t="s">
        <v>54</v>
      </c>
      <c r="N24111" t="s">
        <v>939</v>
      </c>
      <c r="O24111" t="s">
        <v>939</v>
      </c>
      <c r="P24111" s="1">
        <v>36526</v>
      </c>
      <c r="Q24111" t="s">
        <v>53</v>
      </c>
      <c r="R24111" t="s">
        <v>56</v>
      </c>
      <c r="S24111" t="s">
        <v>41</v>
      </c>
      <c r="T24111" t="s">
        <v>68388</v>
      </c>
      <c r="U24111" t="s">
        <v>68388</v>
      </c>
      <c r="V24111">
        <v>0</v>
      </c>
      <c r="W24111">
        <v>0</v>
      </c>
      <c r="X24111">
        <v>1</v>
      </c>
      <c r="Y24111">
        <v>0</v>
      </c>
      <c r="Z24111">
        <v>0</v>
      </c>
      <c r="AA24111">
        <v>0</v>
      </c>
      <c r="AB24111">
        <v>0</v>
      </c>
      <c r="AC24111">
        <v>0</v>
      </c>
      <c r="AD24111">
        <v>0</v>
      </c>
    </row>
    <row r="24112" spans="1:30" hidden="1" x14ac:dyDescent="0.3">
      <c r="A24112" t="s">
        <v>69533</v>
      </c>
      <c r="B24112" t="s">
        <v>69537</v>
      </c>
      <c r="C24112" t="s">
        <v>32</v>
      </c>
      <c r="D24112" t="s">
        <v>139</v>
      </c>
      <c r="E24112" s="1">
        <v>39850</v>
      </c>
      <c r="F24112">
        <v>15000000</v>
      </c>
      <c r="G24112" t="s">
        <v>69533</v>
      </c>
      <c r="H24112" t="s">
        <v>69535</v>
      </c>
      <c r="I24112" t="s">
        <v>69536</v>
      </c>
      <c r="J24112" t="s">
        <v>68388</v>
      </c>
      <c r="K24112" t="s">
        <v>109</v>
      </c>
      <c r="L24112" t="s">
        <v>53</v>
      </c>
      <c r="M24112" t="s">
        <v>54</v>
      </c>
      <c r="N24112" t="s">
        <v>939</v>
      </c>
      <c r="O24112" t="s">
        <v>939</v>
      </c>
      <c r="P24112" s="1">
        <v>36526</v>
      </c>
      <c r="Q24112" t="s">
        <v>53</v>
      </c>
      <c r="R24112" t="s">
        <v>56</v>
      </c>
      <c r="S24112" t="s">
        <v>41</v>
      </c>
      <c r="T24112" t="s">
        <v>68388</v>
      </c>
      <c r="U24112" t="s">
        <v>68388</v>
      </c>
      <c r="V24112">
        <v>0</v>
      </c>
      <c r="W24112">
        <v>0</v>
      </c>
      <c r="X24112">
        <v>1</v>
      </c>
      <c r="Y24112">
        <v>0</v>
      </c>
      <c r="Z24112">
        <v>0</v>
      </c>
      <c r="AA24112">
        <v>0</v>
      </c>
      <c r="AB24112">
        <v>0</v>
      </c>
      <c r="AC24112">
        <v>0</v>
      </c>
      <c r="AD24112">
        <v>0</v>
      </c>
    </row>
    <row r="24113" spans="1:30" hidden="1" x14ac:dyDescent="0.3">
      <c r="A24113" t="s">
        <v>69533</v>
      </c>
      <c r="B24113" t="s">
        <v>69538</v>
      </c>
      <c r="C24113" t="s">
        <v>32</v>
      </c>
      <c r="D24113" t="s">
        <v>322</v>
      </c>
      <c r="E24113" s="1">
        <v>38355</v>
      </c>
      <c r="F24113">
        <v>4000000</v>
      </c>
      <c r="G24113" t="s">
        <v>69533</v>
      </c>
      <c r="H24113" t="s">
        <v>69535</v>
      </c>
      <c r="I24113" t="s">
        <v>69536</v>
      </c>
      <c r="J24113" t="s">
        <v>68388</v>
      </c>
      <c r="K24113" t="s">
        <v>109</v>
      </c>
      <c r="L24113" t="s">
        <v>53</v>
      </c>
      <c r="M24113" t="s">
        <v>54</v>
      </c>
      <c r="N24113" t="s">
        <v>939</v>
      </c>
      <c r="O24113" t="s">
        <v>939</v>
      </c>
      <c r="P24113" s="1">
        <v>36526</v>
      </c>
      <c r="Q24113" t="s">
        <v>53</v>
      </c>
      <c r="R24113" t="s">
        <v>56</v>
      </c>
      <c r="S24113" t="s">
        <v>41</v>
      </c>
      <c r="T24113" t="s">
        <v>68388</v>
      </c>
      <c r="U24113" t="s">
        <v>68388</v>
      </c>
      <c r="V24113">
        <v>0</v>
      </c>
      <c r="W24113">
        <v>0</v>
      </c>
      <c r="X24113">
        <v>1</v>
      </c>
      <c r="Y24113">
        <v>0</v>
      </c>
      <c r="Z24113">
        <v>0</v>
      </c>
      <c r="AA24113">
        <v>0</v>
      </c>
      <c r="AB24113">
        <v>0</v>
      </c>
      <c r="AC24113">
        <v>0</v>
      </c>
      <c r="AD24113">
        <v>0</v>
      </c>
    </row>
    <row r="24114" spans="1:30" hidden="1" x14ac:dyDescent="0.3">
      <c r="A24114" t="s">
        <v>69533</v>
      </c>
      <c r="B24114" t="s">
        <v>69539</v>
      </c>
      <c r="C24114" t="s">
        <v>32</v>
      </c>
      <c r="D24114" t="s">
        <v>394</v>
      </c>
      <c r="E24114" s="1">
        <v>39731</v>
      </c>
      <c r="F24114">
        <v>10000000</v>
      </c>
      <c r="G24114" t="s">
        <v>69533</v>
      </c>
      <c r="H24114" t="s">
        <v>69535</v>
      </c>
      <c r="I24114" t="s">
        <v>69536</v>
      </c>
      <c r="J24114" t="s">
        <v>68388</v>
      </c>
      <c r="K24114" t="s">
        <v>109</v>
      </c>
      <c r="L24114" t="s">
        <v>53</v>
      </c>
      <c r="M24114" t="s">
        <v>54</v>
      </c>
      <c r="N24114" t="s">
        <v>939</v>
      </c>
      <c r="O24114" t="s">
        <v>939</v>
      </c>
      <c r="P24114" s="1">
        <v>36526</v>
      </c>
      <c r="Q24114" t="s">
        <v>53</v>
      </c>
      <c r="R24114" t="s">
        <v>56</v>
      </c>
      <c r="S24114" t="s">
        <v>41</v>
      </c>
      <c r="T24114" t="s">
        <v>68388</v>
      </c>
      <c r="U24114" t="s">
        <v>68388</v>
      </c>
      <c r="V24114">
        <v>0</v>
      </c>
      <c r="W24114">
        <v>0</v>
      </c>
      <c r="X24114">
        <v>1</v>
      </c>
      <c r="Y24114">
        <v>0</v>
      </c>
      <c r="Z24114">
        <v>0</v>
      </c>
      <c r="AA24114">
        <v>0</v>
      </c>
      <c r="AB24114">
        <v>0</v>
      </c>
      <c r="AC24114">
        <v>0</v>
      </c>
      <c r="AD24114">
        <v>0</v>
      </c>
    </row>
    <row r="24115" spans="1:30" hidden="1" x14ac:dyDescent="0.3">
      <c r="A24115" t="s">
        <v>69533</v>
      </c>
      <c r="B24115" t="s">
        <v>69540</v>
      </c>
      <c r="C24115" t="s">
        <v>32</v>
      </c>
      <c r="D24115" t="s">
        <v>399</v>
      </c>
      <c r="E24115" s="1">
        <v>38723</v>
      </c>
      <c r="F24115">
        <v>25000000</v>
      </c>
      <c r="G24115" t="s">
        <v>69533</v>
      </c>
      <c r="H24115" t="s">
        <v>69535</v>
      </c>
      <c r="I24115" t="s">
        <v>69536</v>
      </c>
      <c r="J24115" t="s">
        <v>68388</v>
      </c>
      <c r="K24115" t="s">
        <v>109</v>
      </c>
      <c r="L24115" t="s">
        <v>53</v>
      </c>
      <c r="M24115" t="s">
        <v>54</v>
      </c>
      <c r="N24115" t="s">
        <v>939</v>
      </c>
      <c r="O24115" t="s">
        <v>939</v>
      </c>
      <c r="P24115" s="1">
        <v>36526</v>
      </c>
      <c r="Q24115" t="s">
        <v>53</v>
      </c>
      <c r="R24115" t="s">
        <v>56</v>
      </c>
      <c r="S24115" t="s">
        <v>41</v>
      </c>
      <c r="T24115" t="s">
        <v>68388</v>
      </c>
      <c r="U24115" t="s">
        <v>68388</v>
      </c>
      <c r="V24115">
        <v>0</v>
      </c>
      <c r="W24115">
        <v>0</v>
      </c>
      <c r="X24115">
        <v>1</v>
      </c>
      <c r="Y24115">
        <v>0</v>
      </c>
      <c r="Z24115">
        <v>0</v>
      </c>
      <c r="AA24115">
        <v>0</v>
      </c>
      <c r="AB24115">
        <v>0</v>
      </c>
      <c r="AC24115">
        <v>0</v>
      </c>
      <c r="AD24115">
        <v>0</v>
      </c>
    </row>
    <row r="24116" spans="1:30" hidden="1" x14ac:dyDescent="0.3">
      <c r="A24116" t="s">
        <v>69533</v>
      </c>
      <c r="B24116" t="s">
        <v>69541</v>
      </c>
      <c r="C24116" t="s">
        <v>32</v>
      </c>
      <c r="D24116" t="s">
        <v>322</v>
      </c>
      <c r="E24116" s="1">
        <v>38241</v>
      </c>
      <c r="F24116">
        <v>15000000</v>
      </c>
      <c r="G24116" t="s">
        <v>69533</v>
      </c>
      <c r="H24116" t="s">
        <v>69535</v>
      </c>
      <c r="I24116" t="s">
        <v>69536</v>
      </c>
      <c r="J24116" t="s">
        <v>68388</v>
      </c>
      <c r="K24116" t="s">
        <v>109</v>
      </c>
      <c r="L24116" t="s">
        <v>53</v>
      </c>
      <c r="M24116" t="s">
        <v>54</v>
      </c>
      <c r="N24116" t="s">
        <v>939</v>
      </c>
      <c r="O24116" t="s">
        <v>939</v>
      </c>
      <c r="P24116" s="1">
        <v>36526</v>
      </c>
      <c r="Q24116" t="s">
        <v>53</v>
      </c>
      <c r="R24116" t="s">
        <v>56</v>
      </c>
      <c r="S24116" t="s">
        <v>41</v>
      </c>
      <c r="T24116" t="s">
        <v>68388</v>
      </c>
      <c r="U24116" t="s">
        <v>68388</v>
      </c>
      <c r="V24116">
        <v>0</v>
      </c>
      <c r="W24116">
        <v>0</v>
      </c>
      <c r="X24116">
        <v>1</v>
      </c>
      <c r="Y24116">
        <v>0</v>
      </c>
      <c r="Z24116">
        <v>0</v>
      </c>
      <c r="AA24116">
        <v>0</v>
      </c>
      <c r="AB24116">
        <v>0</v>
      </c>
      <c r="AC24116">
        <v>0</v>
      </c>
      <c r="AD24116">
        <v>0</v>
      </c>
    </row>
    <row r="24117" spans="1:30" hidden="1" x14ac:dyDescent="0.3">
      <c r="A24117" t="s">
        <v>69542</v>
      </c>
      <c r="B24117" t="s">
        <v>69543</v>
      </c>
      <c r="C24117" t="s">
        <v>32</v>
      </c>
      <c r="E24117" s="1">
        <v>37570</v>
      </c>
      <c r="F24117">
        <v>15750000</v>
      </c>
      <c r="G24117" t="s">
        <v>69542</v>
      </c>
      <c r="H24117" t="s">
        <v>69544</v>
      </c>
      <c r="I24117" t="s">
        <v>69545</v>
      </c>
      <c r="J24117" t="s">
        <v>69546</v>
      </c>
      <c r="K24117" t="s">
        <v>72</v>
      </c>
      <c r="L24117" t="s">
        <v>53</v>
      </c>
      <c r="M24117" t="s">
        <v>150</v>
      </c>
      <c r="N24117" t="s">
        <v>151</v>
      </c>
      <c r="O24117" t="s">
        <v>19895</v>
      </c>
      <c r="Q24117" t="s">
        <v>53</v>
      </c>
      <c r="R24117" t="s">
        <v>56</v>
      </c>
      <c r="S24117" t="s">
        <v>41</v>
      </c>
      <c r="T24117" t="s">
        <v>68388</v>
      </c>
      <c r="U24117" t="s">
        <v>68388</v>
      </c>
      <c r="V24117">
        <v>0</v>
      </c>
      <c r="W24117">
        <v>0</v>
      </c>
      <c r="X24117">
        <v>1</v>
      </c>
      <c r="Y24117">
        <v>0</v>
      </c>
      <c r="Z24117">
        <v>0</v>
      </c>
      <c r="AA24117">
        <v>0</v>
      </c>
      <c r="AB24117">
        <v>0</v>
      </c>
      <c r="AC24117">
        <v>0</v>
      </c>
      <c r="AD24117">
        <v>0</v>
      </c>
    </row>
    <row r="24118" spans="1:30" hidden="1" x14ac:dyDescent="0.3">
      <c r="A24118" t="s">
        <v>69547</v>
      </c>
      <c r="B24118" t="s">
        <v>69548</v>
      </c>
      <c r="C24118" t="s">
        <v>32</v>
      </c>
      <c r="E24118" s="1">
        <v>40424</v>
      </c>
      <c r="F24118">
        <v>51937902</v>
      </c>
      <c r="G24118" t="s">
        <v>69547</v>
      </c>
      <c r="H24118" t="s">
        <v>69549</v>
      </c>
      <c r="I24118" t="s">
        <v>69550</v>
      </c>
      <c r="J24118" t="s">
        <v>68388</v>
      </c>
      <c r="K24118" t="s">
        <v>72</v>
      </c>
      <c r="L24118" t="s">
        <v>53</v>
      </c>
      <c r="M24118" t="s">
        <v>54</v>
      </c>
      <c r="N24118" t="s">
        <v>95</v>
      </c>
      <c r="O24118" t="s">
        <v>2083</v>
      </c>
      <c r="Q24118" t="s">
        <v>53</v>
      </c>
      <c r="R24118" t="s">
        <v>56</v>
      </c>
      <c r="S24118" t="s">
        <v>41</v>
      </c>
      <c r="T24118" t="s">
        <v>68388</v>
      </c>
      <c r="U24118" t="s">
        <v>68388</v>
      </c>
      <c r="V24118">
        <v>0</v>
      </c>
      <c r="W24118">
        <v>0</v>
      </c>
      <c r="X24118">
        <v>1</v>
      </c>
      <c r="Y24118">
        <v>0</v>
      </c>
      <c r="Z24118">
        <v>0</v>
      </c>
      <c r="AA24118">
        <v>0</v>
      </c>
      <c r="AB24118">
        <v>0</v>
      </c>
      <c r="AC24118">
        <v>0</v>
      </c>
      <c r="AD24118">
        <v>0</v>
      </c>
    </row>
    <row r="24119" spans="1:30" hidden="1" x14ac:dyDescent="0.3">
      <c r="A24119" t="s">
        <v>69551</v>
      </c>
      <c r="B24119" t="s">
        <v>69552</v>
      </c>
      <c r="C24119" t="s">
        <v>32</v>
      </c>
      <c r="E24119" s="1">
        <v>39905</v>
      </c>
      <c r="F24119">
        <v>12700000</v>
      </c>
      <c r="G24119" t="s">
        <v>69551</v>
      </c>
      <c r="H24119" t="s">
        <v>69553</v>
      </c>
      <c r="I24119" t="s">
        <v>69554</v>
      </c>
      <c r="J24119" t="s">
        <v>68388</v>
      </c>
      <c r="K24119" t="s">
        <v>37</v>
      </c>
      <c r="L24119" t="s">
        <v>53</v>
      </c>
      <c r="M24119" t="s">
        <v>54</v>
      </c>
      <c r="N24119" t="s">
        <v>95</v>
      </c>
      <c r="O24119" t="s">
        <v>1489</v>
      </c>
      <c r="P24119" s="1">
        <v>38718</v>
      </c>
      <c r="Q24119" t="s">
        <v>53</v>
      </c>
      <c r="R24119" t="s">
        <v>56</v>
      </c>
      <c r="S24119" t="s">
        <v>41</v>
      </c>
      <c r="T24119" t="s">
        <v>68388</v>
      </c>
      <c r="U24119" t="s">
        <v>68388</v>
      </c>
      <c r="V24119">
        <v>0</v>
      </c>
      <c r="W24119">
        <v>0</v>
      </c>
      <c r="X24119">
        <v>1</v>
      </c>
      <c r="Y24119">
        <v>0</v>
      </c>
      <c r="Z24119">
        <v>0</v>
      </c>
      <c r="AA24119">
        <v>0</v>
      </c>
      <c r="AB24119">
        <v>0</v>
      </c>
      <c r="AC24119">
        <v>0</v>
      </c>
      <c r="AD24119">
        <v>0</v>
      </c>
    </row>
    <row r="24120" spans="1:30" hidden="1" x14ac:dyDescent="0.3">
      <c r="A24120" t="s">
        <v>69555</v>
      </c>
      <c r="B24120" t="s">
        <v>69556</v>
      </c>
      <c r="C24120" t="s">
        <v>32</v>
      </c>
      <c r="D24120" t="s">
        <v>33</v>
      </c>
      <c r="E24120" t="s">
        <v>56113</v>
      </c>
      <c r="F24120">
        <v>14000000</v>
      </c>
      <c r="G24120" t="s">
        <v>69555</v>
      </c>
      <c r="H24120" t="s">
        <v>69557</v>
      </c>
      <c r="J24120" t="s">
        <v>68388</v>
      </c>
      <c r="K24120" t="s">
        <v>72</v>
      </c>
      <c r="L24120" t="s">
        <v>53</v>
      </c>
      <c r="M24120" t="s">
        <v>54</v>
      </c>
      <c r="N24120" t="s">
        <v>95</v>
      </c>
      <c r="O24120" t="s">
        <v>174</v>
      </c>
      <c r="P24120" s="1">
        <v>37622</v>
      </c>
      <c r="Q24120" t="s">
        <v>53</v>
      </c>
      <c r="R24120" t="s">
        <v>56</v>
      </c>
      <c r="S24120" t="s">
        <v>41</v>
      </c>
      <c r="T24120" t="s">
        <v>68388</v>
      </c>
      <c r="U24120" t="s">
        <v>68388</v>
      </c>
      <c r="V24120">
        <v>0</v>
      </c>
      <c r="W24120">
        <v>0</v>
      </c>
      <c r="X24120">
        <v>1</v>
      </c>
      <c r="Y24120">
        <v>0</v>
      </c>
      <c r="Z24120">
        <v>0</v>
      </c>
      <c r="AA24120">
        <v>0</v>
      </c>
      <c r="AB24120">
        <v>0</v>
      </c>
      <c r="AC24120">
        <v>0</v>
      </c>
      <c r="AD24120">
        <v>0</v>
      </c>
    </row>
    <row r="24121" spans="1:30" hidden="1" x14ac:dyDescent="0.3">
      <c r="A24121" t="s">
        <v>69555</v>
      </c>
      <c r="B24121" t="s">
        <v>69558</v>
      </c>
      <c r="C24121" t="s">
        <v>32</v>
      </c>
      <c r="D24121" t="s">
        <v>50</v>
      </c>
      <c r="E24121" s="1">
        <v>37623</v>
      </c>
      <c r="F24121">
        <v>5000000</v>
      </c>
      <c r="G24121" t="s">
        <v>69555</v>
      </c>
      <c r="H24121" t="s">
        <v>69557</v>
      </c>
      <c r="J24121" t="s">
        <v>68388</v>
      </c>
      <c r="K24121" t="s">
        <v>72</v>
      </c>
      <c r="L24121" t="s">
        <v>53</v>
      </c>
      <c r="M24121" t="s">
        <v>54</v>
      </c>
      <c r="N24121" t="s">
        <v>95</v>
      </c>
      <c r="O24121" t="s">
        <v>174</v>
      </c>
      <c r="P24121" s="1">
        <v>37622</v>
      </c>
      <c r="Q24121" t="s">
        <v>53</v>
      </c>
      <c r="R24121" t="s">
        <v>56</v>
      </c>
      <c r="S24121" t="s">
        <v>41</v>
      </c>
      <c r="T24121" t="s">
        <v>68388</v>
      </c>
      <c r="U24121" t="s">
        <v>68388</v>
      </c>
      <c r="V24121">
        <v>0</v>
      </c>
      <c r="W24121">
        <v>0</v>
      </c>
      <c r="X24121">
        <v>1</v>
      </c>
      <c r="Y24121">
        <v>0</v>
      </c>
      <c r="Z24121">
        <v>0</v>
      </c>
      <c r="AA24121">
        <v>0</v>
      </c>
      <c r="AB24121">
        <v>0</v>
      </c>
      <c r="AC24121">
        <v>0</v>
      </c>
      <c r="AD24121">
        <v>0</v>
      </c>
    </row>
    <row r="24122" spans="1:30" hidden="1" x14ac:dyDescent="0.3">
      <c r="A24122" t="s">
        <v>69559</v>
      </c>
      <c r="B24122" t="s">
        <v>69560</v>
      </c>
      <c r="C24122" t="s">
        <v>32</v>
      </c>
      <c r="D24122" t="s">
        <v>139</v>
      </c>
      <c r="E24122" t="s">
        <v>69561</v>
      </c>
      <c r="F24122">
        <v>32000000</v>
      </c>
      <c r="G24122" t="s">
        <v>69559</v>
      </c>
      <c r="H24122" t="s">
        <v>69562</v>
      </c>
      <c r="J24122" t="s">
        <v>68388</v>
      </c>
      <c r="K24122" t="s">
        <v>72</v>
      </c>
      <c r="L24122" t="s">
        <v>53</v>
      </c>
      <c r="M24122" t="s">
        <v>54</v>
      </c>
      <c r="N24122" t="s">
        <v>6694</v>
      </c>
      <c r="O24122" t="s">
        <v>10593</v>
      </c>
      <c r="P24122" s="1">
        <v>36892</v>
      </c>
      <c r="Q24122" t="s">
        <v>53</v>
      </c>
      <c r="R24122" t="s">
        <v>56</v>
      </c>
      <c r="S24122" t="s">
        <v>41</v>
      </c>
      <c r="T24122" t="s">
        <v>68388</v>
      </c>
      <c r="U24122" t="s">
        <v>68388</v>
      </c>
      <c r="V24122">
        <v>0</v>
      </c>
      <c r="W24122">
        <v>0</v>
      </c>
      <c r="X24122">
        <v>1</v>
      </c>
      <c r="Y24122">
        <v>0</v>
      </c>
      <c r="Z24122">
        <v>0</v>
      </c>
      <c r="AA24122">
        <v>0</v>
      </c>
      <c r="AB24122">
        <v>0</v>
      </c>
      <c r="AC24122">
        <v>0</v>
      </c>
      <c r="AD24122">
        <v>0</v>
      </c>
    </row>
    <row r="24123" spans="1:30" hidden="1" x14ac:dyDescent="0.3">
      <c r="A24123" t="s">
        <v>69559</v>
      </c>
      <c r="B24123" t="s">
        <v>69563</v>
      </c>
      <c r="C24123" t="s">
        <v>32</v>
      </c>
      <c r="D24123" t="s">
        <v>50</v>
      </c>
      <c r="E24123" s="1">
        <v>37438</v>
      </c>
      <c r="F24123">
        <v>5250000</v>
      </c>
      <c r="G24123" t="s">
        <v>69559</v>
      </c>
      <c r="H24123" t="s">
        <v>69562</v>
      </c>
      <c r="J24123" t="s">
        <v>68388</v>
      </c>
      <c r="K24123" t="s">
        <v>72</v>
      </c>
      <c r="L24123" t="s">
        <v>53</v>
      </c>
      <c r="M24123" t="s">
        <v>54</v>
      </c>
      <c r="N24123" t="s">
        <v>6694</v>
      </c>
      <c r="O24123" t="s">
        <v>10593</v>
      </c>
      <c r="P24123" s="1">
        <v>36892</v>
      </c>
      <c r="Q24123" t="s">
        <v>53</v>
      </c>
      <c r="R24123" t="s">
        <v>56</v>
      </c>
      <c r="S24123" t="s">
        <v>41</v>
      </c>
      <c r="T24123" t="s">
        <v>68388</v>
      </c>
      <c r="U24123" t="s">
        <v>68388</v>
      </c>
      <c r="V24123">
        <v>0</v>
      </c>
      <c r="W24123">
        <v>0</v>
      </c>
      <c r="X24123">
        <v>1</v>
      </c>
      <c r="Y24123">
        <v>0</v>
      </c>
      <c r="Z24123">
        <v>0</v>
      </c>
      <c r="AA24123">
        <v>0</v>
      </c>
      <c r="AB24123">
        <v>0</v>
      </c>
      <c r="AC24123">
        <v>0</v>
      </c>
      <c r="AD24123">
        <v>0</v>
      </c>
    </row>
    <row r="24124" spans="1:30" hidden="1" x14ac:dyDescent="0.3">
      <c r="A24124" t="s">
        <v>69564</v>
      </c>
      <c r="B24124" t="s">
        <v>69565</v>
      </c>
      <c r="C24124" t="s">
        <v>32</v>
      </c>
      <c r="E24124" t="s">
        <v>8496</v>
      </c>
      <c r="F24124">
        <v>5750000</v>
      </c>
      <c r="G24124" t="s">
        <v>69564</v>
      </c>
      <c r="H24124" t="s">
        <v>69566</v>
      </c>
      <c r="I24124" t="s">
        <v>69567</v>
      </c>
      <c r="J24124" t="s">
        <v>68388</v>
      </c>
      <c r="K24124" t="s">
        <v>37</v>
      </c>
      <c r="L24124" t="s">
        <v>53</v>
      </c>
      <c r="M24124" t="s">
        <v>54</v>
      </c>
      <c r="N24124" t="s">
        <v>95</v>
      </c>
      <c r="O24124" t="s">
        <v>174</v>
      </c>
      <c r="P24124" s="1">
        <v>36901</v>
      </c>
      <c r="Q24124" t="s">
        <v>53</v>
      </c>
      <c r="R24124" t="s">
        <v>56</v>
      </c>
      <c r="S24124" t="s">
        <v>41</v>
      </c>
      <c r="T24124" t="s">
        <v>68388</v>
      </c>
      <c r="U24124" t="s">
        <v>68388</v>
      </c>
      <c r="V24124">
        <v>0</v>
      </c>
      <c r="W24124">
        <v>0</v>
      </c>
      <c r="X24124">
        <v>1</v>
      </c>
      <c r="Y24124">
        <v>0</v>
      </c>
      <c r="Z24124">
        <v>0</v>
      </c>
      <c r="AA24124">
        <v>0</v>
      </c>
      <c r="AB24124">
        <v>0</v>
      </c>
      <c r="AC24124">
        <v>0</v>
      </c>
      <c r="AD24124">
        <v>0</v>
      </c>
    </row>
    <row r="24125" spans="1:30" hidden="1" x14ac:dyDescent="0.3">
      <c r="A24125" t="s">
        <v>69568</v>
      </c>
      <c r="B24125" t="s">
        <v>69569</v>
      </c>
      <c r="C24125" t="s">
        <v>32</v>
      </c>
      <c r="D24125" t="s">
        <v>322</v>
      </c>
      <c r="E24125" s="1">
        <v>42013</v>
      </c>
      <c r="F24125">
        <v>10000000</v>
      </c>
      <c r="G24125" t="s">
        <v>69568</v>
      </c>
      <c r="H24125" t="s">
        <v>69570</v>
      </c>
      <c r="I24125" t="s">
        <v>69571</v>
      </c>
      <c r="J24125" t="s">
        <v>68388</v>
      </c>
      <c r="K24125" t="s">
        <v>37</v>
      </c>
      <c r="L24125" t="s">
        <v>53</v>
      </c>
      <c r="M24125" t="s">
        <v>123</v>
      </c>
      <c r="N24125" t="s">
        <v>923</v>
      </c>
      <c r="O24125" t="s">
        <v>923</v>
      </c>
      <c r="P24125" s="1">
        <v>37987</v>
      </c>
      <c r="Q24125" t="s">
        <v>53</v>
      </c>
      <c r="R24125" t="s">
        <v>56</v>
      </c>
      <c r="S24125" t="s">
        <v>41</v>
      </c>
      <c r="T24125" t="s">
        <v>68388</v>
      </c>
      <c r="U24125" t="s">
        <v>68388</v>
      </c>
      <c r="V24125">
        <v>0</v>
      </c>
      <c r="W24125">
        <v>0</v>
      </c>
      <c r="X24125">
        <v>1</v>
      </c>
      <c r="Y24125">
        <v>0</v>
      </c>
      <c r="Z24125">
        <v>0</v>
      </c>
      <c r="AA24125">
        <v>0</v>
      </c>
      <c r="AB24125">
        <v>0</v>
      </c>
      <c r="AC24125">
        <v>0</v>
      </c>
      <c r="AD24125">
        <v>0</v>
      </c>
    </row>
    <row r="24126" spans="1:30" hidden="1" x14ac:dyDescent="0.3">
      <c r="A24126" t="s">
        <v>69568</v>
      </c>
      <c r="B24126" t="s">
        <v>69572</v>
      </c>
      <c r="C24126" t="s">
        <v>32</v>
      </c>
      <c r="E24126" t="s">
        <v>17915</v>
      </c>
      <c r="F24126">
        <v>5053684</v>
      </c>
      <c r="G24126" t="s">
        <v>69568</v>
      </c>
      <c r="H24126" t="s">
        <v>69570</v>
      </c>
      <c r="I24126" t="s">
        <v>69571</v>
      </c>
      <c r="J24126" t="s">
        <v>68388</v>
      </c>
      <c r="K24126" t="s">
        <v>37</v>
      </c>
      <c r="L24126" t="s">
        <v>53</v>
      </c>
      <c r="M24126" t="s">
        <v>123</v>
      </c>
      <c r="N24126" t="s">
        <v>923</v>
      </c>
      <c r="O24126" t="s">
        <v>923</v>
      </c>
      <c r="P24126" s="1">
        <v>37987</v>
      </c>
      <c r="Q24126" t="s">
        <v>53</v>
      </c>
      <c r="R24126" t="s">
        <v>56</v>
      </c>
      <c r="S24126" t="s">
        <v>41</v>
      </c>
      <c r="T24126" t="s">
        <v>68388</v>
      </c>
      <c r="U24126" t="s">
        <v>68388</v>
      </c>
      <c r="V24126">
        <v>0</v>
      </c>
      <c r="W24126">
        <v>0</v>
      </c>
      <c r="X24126">
        <v>1</v>
      </c>
      <c r="Y24126">
        <v>0</v>
      </c>
      <c r="Z24126">
        <v>0</v>
      </c>
      <c r="AA24126">
        <v>0</v>
      </c>
      <c r="AB24126">
        <v>0</v>
      </c>
      <c r="AC24126">
        <v>0</v>
      </c>
      <c r="AD24126">
        <v>0</v>
      </c>
    </row>
    <row r="24127" spans="1:30" hidden="1" x14ac:dyDescent="0.3">
      <c r="A24127" t="s">
        <v>69568</v>
      </c>
      <c r="B24127" t="s">
        <v>69573</v>
      </c>
      <c r="C24127" t="s">
        <v>32</v>
      </c>
      <c r="D24127" t="s">
        <v>139</v>
      </c>
      <c r="E24127" t="s">
        <v>4098</v>
      </c>
      <c r="F24127">
        <v>1600000</v>
      </c>
      <c r="G24127" t="s">
        <v>69568</v>
      </c>
      <c r="H24127" t="s">
        <v>69570</v>
      </c>
      <c r="I24127" t="s">
        <v>69571</v>
      </c>
      <c r="J24127" t="s">
        <v>68388</v>
      </c>
      <c r="K24127" t="s">
        <v>37</v>
      </c>
      <c r="L24127" t="s">
        <v>53</v>
      </c>
      <c r="M24127" t="s">
        <v>123</v>
      </c>
      <c r="N24127" t="s">
        <v>923</v>
      </c>
      <c r="O24127" t="s">
        <v>923</v>
      </c>
      <c r="P24127" s="1">
        <v>37987</v>
      </c>
      <c r="Q24127" t="s">
        <v>53</v>
      </c>
      <c r="R24127" t="s">
        <v>56</v>
      </c>
      <c r="S24127" t="s">
        <v>41</v>
      </c>
      <c r="T24127" t="s">
        <v>68388</v>
      </c>
      <c r="U24127" t="s">
        <v>68388</v>
      </c>
      <c r="V24127">
        <v>0</v>
      </c>
      <c r="W24127">
        <v>0</v>
      </c>
      <c r="X24127">
        <v>1</v>
      </c>
      <c r="Y24127">
        <v>0</v>
      </c>
      <c r="Z24127">
        <v>0</v>
      </c>
      <c r="AA24127">
        <v>0</v>
      </c>
      <c r="AB24127">
        <v>0</v>
      </c>
      <c r="AC24127">
        <v>0</v>
      </c>
      <c r="AD24127">
        <v>0</v>
      </c>
    </row>
    <row r="24128" spans="1:30" hidden="1" x14ac:dyDescent="0.3">
      <c r="A24128" t="s">
        <v>69574</v>
      </c>
      <c r="B24128" t="s">
        <v>69575</v>
      </c>
      <c r="C24128" t="s">
        <v>32</v>
      </c>
      <c r="E24128" t="s">
        <v>954</v>
      </c>
      <c r="F24128">
        <v>58401855</v>
      </c>
      <c r="G24128" t="s">
        <v>69574</v>
      </c>
      <c r="H24128" t="s">
        <v>69576</v>
      </c>
      <c r="I24128" t="s">
        <v>69577</v>
      </c>
      <c r="J24128" t="s">
        <v>68388</v>
      </c>
      <c r="K24128" t="s">
        <v>72</v>
      </c>
      <c r="L24128" t="s">
        <v>53</v>
      </c>
      <c r="M24128" t="s">
        <v>54</v>
      </c>
      <c r="N24128" t="s">
        <v>95</v>
      </c>
      <c r="O24128" t="s">
        <v>2083</v>
      </c>
      <c r="P24128" s="1">
        <v>32509</v>
      </c>
      <c r="Q24128" t="s">
        <v>53</v>
      </c>
      <c r="R24128" t="s">
        <v>56</v>
      </c>
      <c r="S24128" t="s">
        <v>41</v>
      </c>
      <c r="T24128" t="s">
        <v>68388</v>
      </c>
      <c r="U24128" t="s">
        <v>68388</v>
      </c>
      <c r="V24128">
        <v>0</v>
      </c>
      <c r="W24128">
        <v>0</v>
      </c>
      <c r="X24128">
        <v>1</v>
      </c>
      <c r="Y24128">
        <v>0</v>
      </c>
      <c r="Z24128">
        <v>0</v>
      </c>
      <c r="AA24128">
        <v>0</v>
      </c>
      <c r="AB24128">
        <v>0</v>
      </c>
      <c r="AC24128">
        <v>0</v>
      </c>
      <c r="AD24128">
        <v>0</v>
      </c>
    </row>
    <row r="24129" spans="1:30" hidden="1" x14ac:dyDescent="0.3">
      <c r="A24129" t="s">
        <v>69578</v>
      </c>
      <c r="B24129" t="s">
        <v>69579</v>
      </c>
      <c r="C24129" t="s">
        <v>32</v>
      </c>
      <c r="D24129" t="s">
        <v>322</v>
      </c>
      <c r="E24129" t="s">
        <v>7406</v>
      </c>
      <c r="F24129">
        <v>18000000</v>
      </c>
      <c r="G24129" t="s">
        <v>69578</v>
      </c>
      <c r="H24129" t="s">
        <v>69580</v>
      </c>
      <c r="I24129" t="s">
        <v>69581</v>
      </c>
      <c r="J24129" t="s">
        <v>68388</v>
      </c>
      <c r="K24129" t="s">
        <v>72</v>
      </c>
      <c r="L24129" t="s">
        <v>53</v>
      </c>
      <c r="M24129" t="s">
        <v>54</v>
      </c>
      <c r="N24129" t="s">
        <v>95</v>
      </c>
      <c r="O24129" t="s">
        <v>174</v>
      </c>
      <c r="Q24129" t="s">
        <v>53</v>
      </c>
      <c r="R24129" t="s">
        <v>56</v>
      </c>
      <c r="S24129" t="s">
        <v>41</v>
      </c>
      <c r="T24129" t="s">
        <v>68388</v>
      </c>
      <c r="U24129" t="s">
        <v>68388</v>
      </c>
      <c r="V24129">
        <v>0</v>
      </c>
      <c r="W24129">
        <v>0</v>
      </c>
      <c r="X24129">
        <v>1</v>
      </c>
      <c r="Y24129">
        <v>0</v>
      </c>
      <c r="Z24129">
        <v>0</v>
      </c>
      <c r="AA24129">
        <v>0</v>
      </c>
      <c r="AB24129">
        <v>0</v>
      </c>
      <c r="AC24129">
        <v>0</v>
      </c>
      <c r="AD24129">
        <v>0</v>
      </c>
    </row>
    <row r="24130" spans="1:30" hidden="1" x14ac:dyDescent="0.3">
      <c r="A24130" t="s">
        <v>69578</v>
      </c>
      <c r="B24130" t="s">
        <v>69582</v>
      </c>
      <c r="C24130" t="s">
        <v>32</v>
      </c>
      <c r="D24130" t="s">
        <v>139</v>
      </c>
      <c r="E24130" t="s">
        <v>9923</v>
      </c>
      <c r="F24130">
        <v>15005567</v>
      </c>
      <c r="G24130" t="s">
        <v>69578</v>
      </c>
      <c r="H24130" t="s">
        <v>69580</v>
      </c>
      <c r="I24130" t="s">
        <v>69581</v>
      </c>
      <c r="J24130" t="s">
        <v>68388</v>
      </c>
      <c r="K24130" t="s">
        <v>72</v>
      </c>
      <c r="L24130" t="s">
        <v>53</v>
      </c>
      <c r="M24130" t="s">
        <v>54</v>
      </c>
      <c r="N24130" t="s">
        <v>95</v>
      </c>
      <c r="O24130" t="s">
        <v>174</v>
      </c>
      <c r="Q24130" t="s">
        <v>53</v>
      </c>
      <c r="R24130" t="s">
        <v>56</v>
      </c>
      <c r="S24130" t="s">
        <v>41</v>
      </c>
      <c r="T24130" t="s">
        <v>68388</v>
      </c>
      <c r="U24130" t="s">
        <v>68388</v>
      </c>
      <c r="V24130">
        <v>0</v>
      </c>
      <c r="W24130">
        <v>0</v>
      </c>
      <c r="X24130">
        <v>1</v>
      </c>
      <c r="Y24130">
        <v>0</v>
      </c>
      <c r="Z24130">
        <v>0</v>
      </c>
      <c r="AA24130">
        <v>0</v>
      </c>
      <c r="AB24130">
        <v>0</v>
      </c>
      <c r="AC24130">
        <v>0</v>
      </c>
      <c r="AD24130">
        <v>0</v>
      </c>
    </row>
    <row r="24131" spans="1:30" hidden="1" x14ac:dyDescent="0.3">
      <c r="A24131" t="s">
        <v>69578</v>
      </c>
      <c r="B24131" t="s">
        <v>69583</v>
      </c>
      <c r="C24131" t="s">
        <v>32</v>
      </c>
      <c r="D24131" t="s">
        <v>33</v>
      </c>
      <c r="E24131" t="s">
        <v>7833</v>
      </c>
      <c r="F24131">
        <v>24000000</v>
      </c>
      <c r="G24131" t="s">
        <v>69578</v>
      </c>
      <c r="H24131" t="s">
        <v>69580</v>
      </c>
      <c r="I24131" t="s">
        <v>69581</v>
      </c>
      <c r="J24131" t="s">
        <v>68388</v>
      </c>
      <c r="K24131" t="s">
        <v>72</v>
      </c>
      <c r="L24131" t="s">
        <v>53</v>
      </c>
      <c r="M24131" t="s">
        <v>54</v>
      </c>
      <c r="N24131" t="s">
        <v>95</v>
      </c>
      <c r="O24131" t="s">
        <v>174</v>
      </c>
      <c r="Q24131" t="s">
        <v>53</v>
      </c>
      <c r="R24131" t="s">
        <v>56</v>
      </c>
      <c r="S24131" t="s">
        <v>41</v>
      </c>
      <c r="T24131" t="s">
        <v>68388</v>
      </c>
      <c r="U24131" t="s">
        <v>68388</v>
      </c>
      <c r="V24131">
        <v>0</v>
      </c>
      <c r="W24131">
        <v>0</v>
      </c>
      <c r="X24131">
        <v>1</v>
      </c>
      <c r="Y24131">
        <v>0</v>
      </c>
      <c r="Z24131">
        <v>0</v>
      </c>
      <c r="AA24131">
        <v>0</v>
      </c>
      <c r="AB24131">
        <v>0</v>
      </c>
      <c r="AC24131">
        <v>0</v>
      </c>
      <c r="AD24131">
        <v>0</v>
      </c>
    </row>
    <row r="24132" spans="1:30" hidden="1" x14ac:dyDescent="0.3">
      <c r="A24132" t="s">
        <v>69584</v>
      </c>
      <c r="B24132" t="s">
        <v>69585</v>
      </c>
      <c r="C24132" t="s">
        <v>32</v>
      </c>
      <c r="D24132" t="s">
        <v>50</v>
      </c>
      <c r="E24132" t="s">
        <v>26738</v>
      </c>
      <c r="F24132">
        <v>9000000</v>
      </c>
      <c r="G24132" t="s">
        <v>69584</v>
      </c>
      <c r="H24132" t="s">
        <v>69586</v>
      </c>
      <c r="J24132" t="s">
        <v>68388</v>
      </c>
      <c r="K24132" t="s">
        <v>72</v>
      </c>
      <c r="L24132" t="s">
        <v>53</v>
      </c>
      <c r="M24132" t="s">
        <v>54</v>
      </c>
      <c r="N24132" t="s">
        <v>95</v>
      </c>
      <c r="O24132" t="s">
        <v>7380</v>
      </c>
      <c r="P24132" s="1">
        <v>37257</v>
      </c>
      <c r="Q24132" t="s">
        <v>53</v>
      </c>
      <c r="R24132" t="s">
        <v>56</v>
      </c>
      <c r="S24132" t="s">
        <v>41</v>
      </c>
      <c r="T24132" t="s">
        <v>68388</v>
      </c>
      <c r="U24132" t="s">
        <v>68388</v>
      </c>
      <c r="V24132">
        <v>0</v>
      </c>
      <c r="W24132">
        <v>0</v>
      </c>
      <c r="X24132">
        <v>1</v>
      </c>
      <c r="Y24132">
        <v>0</v>
      </c>
      <c r="Z24132">
        <v>0</v>
      </c>
      <c r="AA24132">
        <v>0</v>
      </c>
      <c r="AB24132">
        <v>0</v>
      </c>
      <c r="AC24132">
        <v>0</v>
      </c>
      <c r="AD24132">
        <v>0</v>
      </c>
    </row>
    <row r="24133" spans="1:30" hidden="1" x14ac:dyDescent="0.3">
      <c r="A24133" t="s">
        <v>69587</v>
      </c>
      <c r="B24133" t="s">
        <v>69588</v>
      </c>
      <c r="C24133" t="s">
        <v>32</v>
      </c>
      <c r="E24133" t="s">
        <v>12893</v>
      </c>
      <c r="F24133">
        <v>4560000</v>
      </c>
      <c r="G24133" t="s">
        <v>69587</v>
      </c>
      <c r="H24133" t="s">
        <v>69589</v>
      </c>
      <c r="I24133" t="s">
        <v>69590</v>
      </c>
      <c r="J24133" t="s">
        <v>68388</v>
      </c>
      <c r="K24133" t="s">
        <v>72</v>
      </c>
      <c r="L24133" t="s">
        <v>53</v>
      </c>
      <c r="M24133" t="s">
        <v>774</v>
      </c>
      <c r="N24133" t="s">
        <v>1725</v>
      </c>
      <c r="O24133" t="s">
        <v>1725</v>
      </c>
      <c r="P24133" s="1">
        <v>31413</v>
      </c>
      <c r="Q24133" t="s">
        <v>53</v>
      </c>
      <c r="R24133" t="s">
        <v>56</v>
      </c>
      <c r="S24133" t="s">
        <v>41</v>
      </c>
      <c r="T24133" t="s">
        <v>68388</v>
      </c>
      <c r="U24133" t="s">
        <v>68388</v>
      </c>
      <c r="V24133">
        <v>0</v>
      </c>
      <c r="W24133">
        <v>0</v>
      </c>
      <c r="X24133">
        <v>1</v>
      </c>
      <c r="Y24133">
        <v>0</v>
      </c>
      <c r="Z24133">
        <v>0</v>
      </c>
      <c r="AA24133">
        <v>0</v>
      </c>
      <c r="AB24133">
        <v>0</v>
      </c>
      <c r="AC24133">
        <v>0</v>
      </c>
      <c r="AD24133">
        <v>0</v>
      </c>
    </row>
    <row r="24134" spans="1:30" hidden="1" x14ac:dyDescent="0.3">
      <c r="A24134" t="s">
        <v>69587</v>
      </c>
      <c r="B24134" t="s">
        <v>69591</v>
      </c>
      <c r="C24134" t="s">
        <v>32</v>
      </c>
      <c r="E24134" t="s">
        <v>19117</v>
      </c>
      <c r="F24134">
        <v>10360000</v>
      </c>
      <c r="G24134" t="s">
        <v>69587</v>
      </c>
      <c r="H24134" t="s">
        <v>69589</v>
      </c>
      <c r="I24134" t="s">
        <v>69590</v>
      </c>
      <c r="J24134" t="s">
        <v>68388</v>
      </c>
      <c r="K24134" t="s">
        <v>72</v>
      </c>
      <c r="L24134" t="s">
        <v>53</v>
      </c>
      <c r="M24134" t="s">
        <v>774</v>
      </c>
      <c r="N24134" t="s">
        <v>1725</v>
      </c>
      <c r="O24134" t="s">
        <v>1725</v>
      </c>
      <c r="P24134" s="1">
        <v>31413</v>
      </c>
      <c r="Q24134" t="s">
        <v>53</v>
      </c>
      <c r="R24134" t="s">
        <v>56</v>
      </c>
      <c r="S24134" t="s">
        <v>41</v>
      </c>
      <c r="T24134" t="s">
        <v>68388</v>
      </c>
      <c r="U24134" t="s">
        <v>68388</v>
      </c>
      <c r="V24134">
        <v>0</v>
      </c>
      <c r="W24134">
        <v>0</v>
      </c>
      <c r="X24134">
        <v>1</v>
      </c>
      <c r="Y24134">
        <v>0</v>
      </c>
      <c r="Z24134">
        <v>0</v>
      </c>
      <c r="AA24134">
        <v>0</v>
      </c>
      <c r="AB24134">
        <v>0</v>
      </c>
      <c r="AC24134">
        <v>0</v>
      </c>
      <c r="AD24134">
        <v>0</v>
      </c>
    </row>
    <row r="24135" spans="1:30" hidden="1" x14ac:dyDescent="0.3">
      <c r="A24135" t="s">
        <v>69592</v>
      </c>
      <c r="B24135" t="s">
        <v>69593</v>
      </c>
      <c r="C24135" t="s">
        <v>32</v>
      </c>
      <c r="E24135" s="1">
        <v>41217</v>
      </c>
      <c r="F24135">
        <v>6900000</v>
      </c>
      <c r="G24135" t="s">
        <v>69592</v>
      </c>
      <c r="H24135" t="s">
        <v>69594</v>
      </c>
      <c r="I24135" t="s">
        <v>69595</v>
      </c>
      <c r="J24135" t="s">
        <v>68499</v>
      </c>
      <c r="K24135" t="s">
        <v>37</v>
      </c>
      <c r="L24135" t="s">
        <v>53</v>
      </c>
      <c r="M24135" t="s">
        <v>150</v>
      </c>
      <c r="N24135" t="s">
        <v>151</v>
      </c>
      <c r="O24135" t="s">
        <v>10778</v>
      </c>
      <c r="P24135" s="1">
        <v>38718</v>
      </c>
      <c r="Q24135" t="s">
        <v>53</v>
      </c>
      <c r="R24135" t="s">
        <v>56</v>
      </c>
      <c r="S24135" t="s">
        <v>41</v>
      </c>
      <c r="T24135" t="s">
        <v>68388</v>
      </c>
      <c r="U24135" t="s">
        <v>68388</v>
      </c>
      <c r="V24135">
        <v>0</v>
      </c>
      <c r="W24135">
        <v>0</v>
      </c>
      <c r="X24135">
        <v>1</v>
      </c>
      <c r="Y24135">
        <v>0</v>
      </c>
      <c r="Z24135">
        <v>0</v>
      </c>
      <c r="AA24135">
        <v>0</v>
      </c>
      <c r="AB24135">
        <v>0</v>
      </c>
      <c r="AC24135">
        <v>0</v>
      </c>
      <c r="AD24135">
        <v>0</v>
      </c>
    </row>
    <row r="24136" spans="1:30" hidden="1" x14ac:dyDescent="0.3">
      <c r="A24136" t="s">
        <v>69592</v>
      </c>
      <c r="B24136" t="s">
        <v>69596</v>
      </c>
      <c r="C24136" t="s">
        <v>32</v>
      </c>
      <c r="D24136" t="s">
        <v>33</v>
      </c>
      <c r="E24136" t="s">
        <v>5461</v>
      </c>
      <c r="F24136">
        <v>12500000</v>
      </c>
      <c r="G24136" t="s">
        <v>69592</v>
      </c>
      <c r="H24136" t="s">
        <v>69594</v>
      </c>
      <c r="I24136" t="s">
        <v>69595</v>
      </c>
      <c r="J24136" t="s">
        <v>68499</v>
      </c>
      <c r="K24136" t="s">
        <v>37</v>
      </c>
      <c r="L24136" t="s">
        <v>53</v>
      </c>
      <c r="M24136" t="s">
        <v>150</v>
      </c>
      <c r="N24136" t="s">
        <v>151</v>
      </c>
      <c r="O24136" t="s">
        <v>10778</v>
      </c>
      <c r="P24136" s="1">
        <v>38718</v>
      </c>
      <c r="Q24136" t="s">
        <v>53</v>
      </c>
      <c r="R24136" t="s">
        <v>56</v>
      </c>
      <c r="S24136" t="s">
        <v>41</v>
      </c>
      <c r="T24136" t="s">
        <v>68388</v>
      </c>
      <c r="U24136" t="s">
        <v>68388</v>
      </c>
      <c r="V24136">
        <v>0</v>
      </c>
      <c r="W24136">
        <v>0</v>
      </c>
      <c r="X24136">
        <v>1</v>
      </c>
      <c r="Y24136">
        <v>0</v>
      </c>
      <c r="Z24136">
        <v>0</v>
      </c>
      <c r="AA24136">
        <v>0</v>
      </c>
      <c r="AB24136">
        <v>0</v>
      </c>
      <c r="AC24136">
        <v>0</v>
      </c>
      <c r="AD24136">
        <v>0</v>
      </c>
    </row>
    <row r="24137" spans="1:30" hidden="1" x14ac:dyDescent="0.3">
      <c r="A24137" t="s">
        <v>69597</v>
      </c>
      <c r="B24137" t="s">
        <v>69598</v>
      </c>
      <c r="C24137" t="s">
        <v>32</v>
      </c>
      <c r="D24137" t="s">
        <v>412</v>
      </c>
      <c r="E24137" s="1">
        <v>37563</v>
      </c>
      <c r="F24137">
        <v>19600000</v>
      </c>
      <c r="G24137" t="s">
        <v>69597</v>
      </c>
      <c r="H24137" t="s">
        <v>69599</v>
      </c>
      <c r="J24137" t="s">
        <v>69600</v>
      </c>
      <c r="K24137" t="s">
        <v>168</v>
      </c>
      <c r="L24137" t="s">
        <v>53</v>
      </c>
      <c r="M24137" t="s">
        <v>54</v>
      </c>
      <c r="N24137" t="s">
        <v>95</v>
      </c>
      <c r="O24137" t="s">
        <v>1489</v>
      </c>
      <c r="Q24137" t="s">
        <v>53</v>
      </c>
      <c r="R24137" t="s">
        <v>56</v>
      </c>
      <c r="S24137" t="s">
        <v>41</v>
      </c>
      <c r="T24137" t="s">
        <v>68388</v>
      </c>
      <c r="U24137" t="s">
        <v>68388</v>
      </c>
      <c r="V24137">
        <v>0</v>
      </c>
      <c r="W24137">
        <v>0</v>
      </c>
      <c r="X24137">
        <v>1</v>
      </c>
      <c r="Y24137">
        <v>0</v>
      </c>
      <c r="Z24137">
        <v>0</v>
      </c>
      <c r="AA24137">
        <v>0</v>
      </c>
      <c r="AB24137">
        <v>0</v>
      </c>
      <c r="AC24137">
        <v>0</v>
      </c>
      <c r="AD24137">
        <v>0</v>
      </c>
    </row>
    <row r="24138" spans="1:30" hidden="1" x14ac:dyDescent="0.3">
      <c r="A24138" t="s">
        <v>69601</v>
      </c>
      <c r="B24138" t="s">
        <v>69602</v>
      </c>
      <c r="C24138" t="s">
        <v>32</v>
      </c>
      <c r="D24138" t="s">
        <v>139</v>
      </c>
      <c r="E24138" t="s">
        <v>11890</v>
      </c>
      <c r="F24138">
        <v>17000000</v>
      </c>
      <c r="G24138" t="s">
        <v>69601</v>
      </c>
      <c r="H24138" t="s">
        <v>69603</v>
      </c>
      <c r="I24138" t="s">
        <v>69604</v>
      </c>
      <c r="J24138" t="s">
        <v>68388</v>
      </c>
      <c r="K24138" t="s">
        <v>72</v>
      </c>
      <c r="L24138" t="s">
        <v>53</v>
      </c>
      <c r="M24138" t="s">
        <v>123</v>
      </c>
      <c r="N24138" t="s">
        <v>124</v>
      </c>
      <c r="O24138" t="s">
        <v>7496</v>
      </c>
      <c r="P24138" s="1">
        <v>36526</v>
      </c>
      <c r="Q24138" t="s">
        <v>53</v>
      </c>
      <c r="R24138" t="s">
        <v>56</v>
      </c>
      <c r="S24138" t="s">
        <v>41</v>
      </c>
      <c r="T24138" t="s">
        <v>68388</v>
      </c>
      <c r="U24138" t="s">
        <v>68388</v>
      </c>
      <c r="V24138">
        <v>0</v>
      </c>
      <c r="W24138">
        <v>0</v>
      </c>
      <c r="X24138">
        <v>1</v>
      </c>
      <c r="Y24138">
        <v>0</v>
      </c>
      <c r="Z24138">
        <v>0</v>
      </c>
      <c r="AA24138">
        <v>0</v>
      </c>
      <c r="AB24138">
        <v>0</v>
      </c>
      <c r="AC24138">
        <v>0</v>
      </c>
      <c r="AD24138">
        <v>0</v>
      </c>
    </row>
    <row r="24139" spans="1:30" hidden="1" x14ac:dyDescent="0.3">
      <c r="A24139" t="s">
        <v>69601</v>
      </c>
      <c r="B24139" t="s">
        <v>69605</v>
      </c>
      <c r="C24139" t="s">
        <v>32</v>
      </c>
      <c r="D24139" t="s">
        <v>139</v>
      </c>
      <c r="E24139" s="1">
        <v>39418</v>
      </c>
      <c r="F24139">
        <v>18800000</v>
      </c>
      <c r="G24139" t="s">
        <v>69601</v>
      </c>
      <c r="H24139" t="s">
        <v>69603</v>
      </c>
      <c r="I24139" t="s">
        <v>69604</v>
      </c>
      <c r="J24139" t="s">
        <v>68388</v>
      </c>
      <c r="K24139" t="s">
        <v>72</v>
      </c>
      <c r="L24139" t="s">
        <v>53</v>
      </c>
      <c r="M24139" t="s">
        <v>123</v>
      </c>
      <c r="N24139" t="s">
        <v>124</v>
      </c>
      <c r="O24139" t="s">
        <v>7496</v>
      </c>
      <c r="P24139" s="1">
        <v>36526</v>
      </c>
      <c r="Q24139" t="s">
        <v>53</v>
      </c>
      <c r="R24139" t="s">
        <v>56</v>
      </c>
      <c r="S24139" t="s">
        <v>41</v>
      </c>
      <c r="T24139" t="s">
        <v>68388</v>
      </c>
      <c r="U24139" t="s">
        <v>68388</v>
      </c>
      <c r="V24139">
        <v>0</v>
      </c>
      <c r="W24139">
        <v>0</v>
      </c>
      <c r="X24139">
        <v>1</v>
      </c>
      <c r="Y24139">
        <v>0</v>
      </c>
      <c r="Z24139">
        <v>0</v>
      </c>
      <c r="AA24139">
        <v>0</v>
      </c>
      <c r="AB24139">
        <v>0</v>
      </c>
      <c r="AC24139">
        <v>0</v>
      </c>
      <c r="AD24139">
        <v>0</v>
      </c>
    </row>
    <row r="24140" spans="1:30" hidden="1" x14ac:dyDescent="0.3">
      <c r="A24140" t="s">
        <v>69606</v>
      </c>
      <c r="B24140" t="s">
        <v>69607</v>
      </c>
      <c r="C24140" t="s">
        <v>32</v>
      </c>
      <c r="D24140" t="s">
        <v>33</v>
      </c>
      <c r="E24140" t="s">
        <v>20145</v>
      </c>
      <c r="F24140">
        <v>15000000</v>
      </c>
      <c r="G24140" t="s">
        <v>69606</v>
      </c>
      <c r="H24140" t="s">
        <v>69608</v>
      </c>
      <c r="I24140" t="s">
        <v>69609</v>
      </c>
      <c r="J24140" t="s">
        <v>68388</v>
      </c>
      <c r="K24140" t="s">
        <v>37</v>
      </c>
      <c r="L24140" t="s">
        <v>53</v>
      </c>
      <c r="M24140" t="s">
        <v>54</v>
      </c>
      <c r="N24140" t="s">
        <v>939</v>
      </c>
      <c r="O24140" t="s">
        <v>939</v>
      </c>
      <c r="P24140" s="1">
        <v>37622</v>
      </c>
      <c r="Q24140" t="s">
        <v>53</v>
      </c>
      <c r="R24140" t="s">
        <v>56</v>
      </c>
      <c r="S24140" t="s">
        <v>41</v>
      </c>
      <c r="T24140" t="s">
        <v>68388</v>
      </c>
      <c r="U24140" t="s">
        <v>68388</v>
      </c>
      <c r="V24140">
        <v>0</v>
      </c>
      <c r="W24140">
        <v>0</v>
      </c>
      <c r="X24140">
        <v>1</v>
      </c>
      <c r="Y24140">
        <v>0</v>
      </c>
      <c r="Z24140">
        <v>0</v>
      </c>
      <c r="AA24140">
        <v>0</v>
      </c>
      <c r="AB24140">
        <v>0</v>
      </c>
      <c r="AC24140">
        <v>0</v>
      </c>
      <c r="AD24140">
        <v>0</v>
      </c>
    </row>
    <row r="24141" spans="1:30" hidden="1" x14ac:dyDescent="0.3">
      <c r="A24141" t="s">
        <v>69610</v>
      </c>
      <c r="B24141" t="s">
        <v>69611</v>
      </c>
      <c r="C24141" t="s">
        <v>32</v>
      </c>
      <c r="E24141" t="s">
        <v>390</v>
      </c>
      <c r="F24141">
        <v>25041917</v>
      </c>
      <c r="G24141" t="s">
        <v>69610</v>
      </c>
      <c r="H24141" t="s">
        <v>69612</v>
      </c>
      <c r="I24141" t="s">
        <v>69613</v>
      </c>
      <c r="J24141" t="s">
        <v>68388</v>
      </c>
      <c r="K24141" t="s">
        <v>37</v>
      </c>
      <c r="L24141" t="s">
        <v>53</v>
      </c>
      <c r="M24141" t="s">
        <v>54</v>
      </c>
      <c r="N24141" t="s">
        <v>95</v>
      </c>
      <c r="O24141" t="s">
        <v>174</v>
      </c>
      <c r="P24141" s="1">
        <v>38718</v>
      </c>
      <c r="Q24141" t="s">
        <v>53</v>
      </c>
      <c r="R24141" t="s">
        <v>56</v>
      </c>
      <c r="S24141" t="s">
        <v>41</v>
      </c>
      <c r="T24141" t="s">
        <v>68388</v>
      </c>
      <c r="U24141" t="s">
        <v>68388</v>
      </c>
      <c r="V24141">
        <v>0</v>
      </c>
      <c r="W24141">
        <v>0</v>
      </c>
      <c r="X24141">
        <v>1</v>
      </c>
      <c r="Y24141">
        <v>0</v>
      </c>
      <c r="Z24141">
        <v>0</v>
      </c>
      <c r="AA24141">
        <v>0</v>
      </c>
      <c r="AB24141">
        <v>0</v>
      </c>
      <c r="AC24141">
        <v>0</v>
      </c>
      <c r="AD24141">
        <v>0</v>
      </c>
    </row>
    <row r="24142" spans="1:30" hidden="1" x14ac:dyDescent="0.3">
      <c r="A24142" t="s">
        <v>69610</v>
      </c>
      <c r="B24142" t="s">
        <v>69614</v>
      </c>
      <c r="C24142" t="s">
        <v>32</v>
      </c>
      <c r="E24142" t="s">
        <v>1491</v>
      </c>
      <c r="F24142">
        <v>40000000</v>
      </c>
      <c r="G24142" t="s">
        <v>69610</v>
      </c>
      <c r="H24142" t="s">
        <v>69612</v>
      </c>
      <c r="I24142" t="s">
        <v>69613</v>
      </c>
      <c r="J24142" t="s">
        <v>68388</v>
      </c>
      <c r="K24142" t="s">
        <v>37</v>
      </c>
      <c r="L24142" t="s">
        <v>53</v>
      </c>
      <c r="M24142" t="s">
        <v>54</v>
      </c>
      <c r="N24142" t="s">
        <v>95</v>
      </c>
      <c r="O24142" t="s">
        <v>174</v>
      </c>
      <c r="P24142" s="1">
        <v>38718</v>
      </c>
      <c r="Q24142" t="s">
        <v>53</v>
      </c>
      <c r="R24142" t="s">
        <v>56</v>
      </c>
      <c r="S24142" t="s">
        <v>41</v>
      </c>
      <c r="T24142" t="s">
        <v>68388</v>
      </c>
      <c r="U24142" t="s">
        <v>68388</v>
      </c>
      <c r="V24142">
        <v>0</v>
      </c>
      <c r="W24142">
        <v>0</v>
      </c>
      <c r="X24142">
        <v>1</v>
      </c>
      <c r="Y24142">
        <v>0</v>
      </c>
      <c r="Z24142">
        <v>0</v>
      </c>
      <c r="AA24142">
        <v>0</v>
      </c>
      <c r="AB24142">
        <v>0</v>
      </c>
      <c r="AC24142">
        <v>0</v>
      </c>
      <c r="AD24142">
        <v>0</v>
      </c>
    </row>
    <row r="24143" spans="1:30" hidden="1" x14ac:dyDescent="0.3">
      <c r="A24143" t="s">
        <v>69610</v>
      </c>
      <c r="B24143" t="s">
        <v>69615</v>
      </c>
      <c r="C24143" t="s">
        <v>32</v>
      </c>
      <c r="E24143" s="1">
        <v>39941</v>
      </c>
      <c r="F24143">
        <v>5845879</v>
      </c>
      <c r="G24143" t="s">
        <v>69610</v>
      </c>
      <c r="H24143" t="s">
        <v>69612</v>
      </c>
      <c r="I24143" t="s">
        <v>69613</v>
      </c>
      <c r="J24143" t="s">
        <v>68388</v>
      </c>
      <c r="K24143" t="s">
        <v>37</v>
      </c>
      <c r="L24143" t="s">
        <v>53</v>
      </c>
      <c r="M24143" t="s">
        <v>54</v>
      </c>
      <c r="N24143" t="s">
        <v>95</v>
      </c>
      <c r="O24143" t="s">
        <v>174</v>
      </c>
      <c r="P24143" s="1">
        <v>38718</v>
      </c>
      <c r="Q24143" t="s">
        <v>53</v>
      </c>
      <c r="R24143" t="s">
        <v>56</v>
      </c>
      <c r="S24143" t="s">
        <v>41</v>
      </c>
      <c r="T24143" t="s">
        <v>68388</v>
      </c>
      <c r="U24143" t="s">
        <v>68388</v>
      </c>
      <c r="V24143">
        <v>0</v>
      </c>
      <c r="W24143">
        <v>0</v>
      </c>
      <c r="X24143">
        <v>1</v>
      </c>
      <c r="Y24143">
        <v>0</v>
      </c>
      <c r="Z24143">
        <v>0</v>
      </c>
      <c r="AA24143">
        <v>0</v>
      </c>
      <c r="AB24143">
        <v>0</v>
      </c>
      <c r="AC24143">
        <v>0</v>
      </c>
      <c r="AD24143">
        <v>0</v>
      </c>
    </row>
    <row r="24144" spans="1:30" hidden="1" x14ac:dyDescent="0.3">
      <c r="A24144" t="s">
        <v>69610</v>
      </c>
      <c r="B24144" t="s">
        <v>69616</v>
      </c>
      <c r="C24144" t="s">
        <v>32</v>
      </c>
      <c r="E24144" t="s">
        <v>9519</v>
      </c>
      <c r="F24144">
        <v>24799999</v>
      </c>
      <c r="G24144" t="s">
        <v>69610</v>
      </c>
      <c r="H24144" t="s">
        <v>69612</v>
      </c>
      <c r="I24144" t="s">
        <v>69613</v>
      </c>
      <c r="J24144" t="s">
        <v>68388</v>
      </c>
      <c r="K24144" t="s">
        <v>37</v>
      </c>
      <c r="L24144" t="s">
        <v>53</v>
      </c>
      <c r="M24144" t="s">
        <v>54</v>
      </c>
      <c r="N24144" t="s">
        <v>95</v>
      </c>
      <c r="O24144" t="s">
        <v>174</v>
      </c>
      <c r="P24144" s="1">
        <v>38718</v>
      </c>
      <c r="Q24144" t="s">
        <v>53</v>
      </c>
      <c r="R24144" t="s">
        <v>56</v>
      </c>
      <c r="S24144" t="s">
        <v>41</v>
      </c>
      <c r="T24144" t="s">
        <v>68388</v>
      </c>
      <c r="U24144" t="s">
        <v>68388</v>
      </c>
      <c r="V24144">
        <v>0</v>
      </c>
      <c r="W24144">
        <v>0</v>
      </c>
      <c r="X24144">
        <v>1</v>
      </c>
      <c r="Y24144">
        <v>0</v>
      </c>
      <c r="Z24144">
        <v>0</v>
      </c>
      <c r="AA24144">
        <v>0</v>
      </c>
      <c r="AB24144">
        <v>0</v>
      </c>
      <c r="AC24144">
        <v>0</v>
      </c>
      <c r="AD24144">
        <v>0</v>
      </c>
    </row>
    <row r="24145" spans="1:30" hidden="1" x14ac:dyDescent="0.3">
      <c r="A24145" t="s">
        <v>69617</v>
      </c>
      <c r="B24145" t="s">
        <v>69618</v>
      </c>
      <c r="C24145" t="s">
        <v>32</v>
      </c>
      <c r="D24145" t="s">
        <v>322</v>
      </c>
      <c r="E24145" s="1">
        <v>38545</v>
      </c>
      <c r="F24145">
        <v>12000000</v>
      </c>
      <c r="G24145" t="s">
        <v>69617</v>
      </c>
      <c r="H24145" t="s">
        <v>69619</v>
      </c>
      <c r="I24145" t="s">
        <v>69620</v>
      </c>
      <c r="J24145" t="s">
        <v>68388</v>
      </c>
      <c r="K24145" t="s">
        <v>37</v>
      </c>
      <c r="L24145" t="s">
        <v>53</v>
      </c>
      <c r="M24145" t="s">
        <v>54</v>
      </c>
      <c r="N24145" t="s">
        <v>95</v>
      </c>
      <c r="O24145" t="s">
        <v>8517</v>
      </c>
      <c r="P24145" s="1">
        <v>35065</v>
      </c>
      <c r="Q24145" t="s">
        <v>53</v>
      </c>
      <c r="R24145" t="s">
        <v>56</v>
      </c>
      <c r="S24145" t="s">
        <v>41</v>
      </c>
      <c r="T24145" t="s">
        <v>68388</v>
      </c>
      <c r="U24145" t="s">
        <v>68388</v>
      </c>
      <c r="V24145">
        <v>0</v>
      </c>
      <c r="W24145">
        <v>0</v>
      </c>
      <c r="X24145">
        <v>1</v>
      </c>
      <c r="Y24145">
        <v>0</v>
      </c>
      <c r="Z24145">
        <v>0</v>
      </c>
      <c r="AA24145">
        <v>0</v>
      </c>
      <c r="AB24145">
        <v>0</v>
      </c>
      <c r="AC24145">
        <v>0</v>
      </c>
      <c r="AD24145">
        <v>0</v>
      </c>
    </row>
    <row r="24146" spans="1:30" hidden="1" x14ac:dyDescent="0.3">
      <c r="A24146" t="s">
        <v>69621</v>
      </c>
      <c r="B24146" t="s">
        <v>69622</v>
      </c>
      <c r="C24146" t="s">
        <v>32</v>
      </c>
      <c r="E24146" t="s">
        <v>1434</v>
      </c>
      <c r="F24146">
        <v>11000000</v>
      </c>
      <c r="G24146" t="s">
        <v>69621</v>
      </c>
      <c r="H24146" t="s">
        <v>69623</v>
      </c>
      <c r="I24146" t="s">
        <v>69624</v>
      </c>
      <c r="J24146" t="s">
        <v>68388</v>
      </c>
      <c r="K24146" t="s">
        <v>37</v>
      </c>
      <c r="L24146" t="s">
        <v>53</v>
      </c>
      <c r="M24146" t="s">
        <v>54</v>
      </c>
      <c r="N24146" t="s">
        <v>95</v>
      </c>
      <c r="O24146" t="s">
        <v>1074</v>
      </c>
      <c r="P24146" s="1">
        <v>40909</v>
      </c>
      <c r="Q24146" t="s">
        <v>53</v>
      </c>
      <c r="R24146" t="s">
        <v>56</v>
      </c>
      <c r="S24146" t="s">
        <v>41</v>
      </c>
      <c r="T24146" t="s">
        <v>68388</v>
      </c>
      <c r="U24146" t="s">
        <v>68388</v>
      </c>
      <c r="V24146">
        <v>0</v>
      </c>
      <c r="W24146">
        <v>0</v>
      </c>
      <c r="X24146">
        <v>1</v>
      </c>
      <c r="Y24146">
        <v>0</v>
      </c>
      <c r="Z24146">
        <v>0</v>
      </c>
      <c r="AA24146">
        <v>0</v>
      </c>
      <c r="AB24146">
        <v>0</v>
      </c>
      <c r="AC24146">
        <v>0</v>
      </c>
      <c r="AD24146">
        <v>0</v>
      </c>
    </row>
    <row r="24147" spans="1:30" hidden="1" x14ac:dyDescent="0.3">
      <c r="A24147" t="s">
        <v>69625</v>
      </c>
      <c r="B24147" t="s">
        <v>69626</v>
      </c>
      <c r="C24147" t="s">
        <v>32</v>
      </c>
      <c r="D24147" t="s">
        <v>50</v>
      </c>
      <c r="E24147" s="1">
        <v>38719</v>
      </c>
      <c r="F24147">
        <v>8000000</v>
      </c>
      <c r="G24147" t="s">
        <v>69625</v>
      </c>
      <c r="H24147" t="s">
        <v>69627</v>
      </c>
      <c r="I24147" t="s">
        <v>69628</v>
      </c>
      <c r="J24147" t="s">
        <v>68388</v>
      </c>
      <c r="K24147" t="s">
        <v>72</v>
      </c>
      <c r="L24147" t="s">
        <v>53</v>
      </c>
      <c r="M24147" t="s">
        <v>123</v>
      </c>
      <c r="N24147" t="s">
        <v>923</v>
      </c>
      <c r="O24147" t="s">
        <v>923</v>
      </c>
      <c r="P24147" s="1">
        <v>38718</v>
      </c>
      <c r="Q24147" t="s">
        <v>53</v>
      </c>
      <c r="R24147" t="s">
        <v>56</v>
      </c>
      <c r="S24147" t="s">
        <v>41</v>
      </c>
      <c r="T24147" t="s">
        <v>68388</v>
      </c>
      <c r="U24147" t="s">
        <v>68388</v>
      </c>
      <c r="V24147">
        <v>0</v>
      </c>
      <c r="W24147">
        <v>0</v>
      </c>
      <c r="X24147">
        <v>1</v>
      </c>
      <c r="Y24147">
        <v>0</v>
      </c>
      <c r="Z24147">
        <v>0</v>
      </c>
      <c r="AA24147">
        <v>0</v>
      </c>
      <c r="AB24147">
        <v>0</v>
      </c>
      <c r="AC24147">
        <v>0</v>
      </c>
      <c r="AD24147">
        <v>0</v>
      </c>
    </row>
    <row r="24148" spans="1:30" hidden="1" x14ac:dyDescent="0.3">
      <c r="A24148" t="s">
        <v>69625</v>
      </c>
      <c r="B24148" t="s">
        <v>69629</v>
      </c>
      <c r="C24148" t="s">
        <v>32</v>
      </c>
      <c r="E24148" s="1">
        <v>39915</v>
      </c>
      <c r="F24148">
        <v>4000000</v>
      </c>
      <c r="G24148" t="s">
        <v>69625</v>
      </c>
      <c r="H24148" t="s">
        <v>69627</v>
      </c>
      <c r="I24148" t="s">
        <v>69628</v>
      </c>
      <c r="J24148" t="s">
        <v>68388</v>
      </c>
      <c r="K24148" t="s">
        <v>72</v>
      </c>
      <c r="L24148" t="s">
        <v>53</v>
      </c>
      <c r="M24148" t="s">
        <v>123</v>
      </c>
      <c r="N24148" t="s">
        <v>923</v>
      </c>
      <c r="O24148" t="s">
        <v>923</v>
      </c>
      <c r="P24148" s="1">
        <v>38718</v>
      </c>
      <c r="Q24148" t="s">
        <v>53</v>
      </c>
      <c r="R24148" t="s">
        <v>56</v>
      </c>
      <c r="S24148" t="s">
        <v>41</v>
      </c>
      <c r="T24148" t="s">
        <v>68388</v>
      </c>
      <c r="U24148" t="s">
        <v>68388</v>
      </c>
      <c r="V24148">
        <v>0</v>
      </c>
      <c r="W24148">
        <v>0</v>
      </c>
      <c r="X24148">
        <v>1</v>
      </c>
      <c r="Y24148">
        <v>0</v>
      </c>
      <c r="Z24148">
        <v>0</v>
      </c>
      <c r="AA24148">
        <v>0</v>
      </c>
      <c r="AB24148">
        <v>0</v>
      </c>
      <c r="AC24148">
        <v>0</v>
      </c>
      <c r="AD24148">
        <v>0</v>
      </c>
    </row>
    <row r="24149" spans="1:30" hidden="1" x14ac:dyDescent="0.3">
      <c r="A24149" t="s">
        <v>69625</v>
      </c>
      <c r="B24149" t="s">
        <v>69630</v>
      </c>
      <c r="C24149" t="s">
        <v>32</v>
      </c>
      <c r="D24149" t="s">
        <v>139</v>
      </c>
      <c r="E24149" s="1">
        <v>40026</v>
      </c>
      <c r="F24149">
        <v>10000000</v>
      </c>
      <c r="G24149" t="s">
        <v>69625</v>
      </c>
      <c r="H24149" t="s">
        <v>69627</v>
      </c>
      <c r="I24149" t="s">
        <v>69628</v>
      </c>
      <c r="J24149" t="s">
        <v>68388</v>
      </c>
      <c r="K24149" t="s">
        <v>72</v>
      </c>
      <c r="L24149" t="s">
        <v>53</v>
      </c>
      <c r="M24149" t="s">
        <v>123</v>
      </c>
      <c r="N24149" t="s">
        <v>923</v>
      </c>
      <c r="O24149" t="s">
        <v>923</v>
      </c>
      <c r="P24149" s="1">
        <v>38718</v>
      </c>
      <c r="Q24149" t="s">
        <v>53</v>
      </c>
      <c r="R24149" t="s">
        <v>56</v>
      </c>
      <c r="S24149" t="s">
        <v>41</v>
      </c>
      <c r="T24149" t="s">
        <v>68388</v>
      </c>
      <c r="U24149" t="s">
        <v>68388</v>
      </c>
      <c r="V24149">
        <v>0</v>
      </c>
      <c r="W24149">
        <v>0</v>
      </c>
      <c r="X24149">
        <v>1</v>
      </c>
      <c r="Y24149">
        <v>0</v>
      </c>
      <c r="Z24149">
        <v>0</v>
      </c>
      <c r="AA24149">
        <v>0</v>
      </c>
      <c r="AB24149">
        <v>0</v>
      </c>
      <c r="AC24149">
        <v>0</v>
      </c>
      <c r="AD24149">
        <v>0</v>
      </c>
    </row>
    <row r="24150" spans="1:30" hidden="1" x14ac:dyDescent="0.3">
      <c r="A24150" t="s">
        <v>69625</v>
      </c>
      <c r="B24150" t="s">
        <v>69631</v>
      </c>
      <c r="C24150" t="s">
        <v>32</v>
      </c>
      <c r="D24150" t="s">
        <v>33</v>
      </c>
      <c r="E24150" t="s">
        <v>11259</v>
      </c>
      <c r="F24150">
        <v>14000000</v>
      </c>
      <c r="G24150" t="s">
        <v>69625</v>
      </c>
      <c r="H24150" t="s">
        <v>69627</v>
      </c>
      <c r="I24150" t="s">
        <v>69628</v>
      </c>
      <c r="J24150" t="s">
        <v>68388</v>
      </c>
      <c r="K24150" t="s">
        <v>72</v>
      </c>
      <c r="L24150" t="s">
        <v>53</v>
      </c>
      <c r="M24150" t="s">
        <v>123</v>
      </c>
      <c r="N24150" t="s">
        <v>923</v>
      </c>
      <c r="O24150" t="s">
        <v>923</v>
      </c>
      <c r="P24150" s="1">
        <v>38718</v>
      </c>
      <c r="Q24150" t="s">
        <v>53</v>
      </c>
      <c r="R24150" t="s">
        <v>56</v>
      </c>
      <c r="S24150" t="s">
        <v>41</v>
      </c>
      <c r="T24150" t="s">
        <v>68388</v>
      </c>
      <c r="U24150" t="s">
        <v>68388</v>
      </c>
      <c r="V24150">
        <v>0</v>
      </c>
      <c r="W24150">
        <v>0</v>
      </c>
      <c r="X24150">
        <v>1</v>
      </c>
      <c r="Y24150">
        <v>0</v>
      </c>
      <c r="Z24150">
        <v>0</v>
      </c>
      <c r="AA24150">
        <v>0</v>
      </c>
      <c r="AB24150">
        <v>0</v>
      </c>
      <c r="AC24150">
        <v>0</v>
      </c>
      <c r="AD24150">
        <v>0</v>
      </c>
    </row>
    <row r="24151" spans="1:30" hidden="1" x14ac:dyDescent="0.3">
      <c r="A24151" t="s">
        <v>69625</v>
      </c>
      <c r="B24151" t="s">
        <v>69632</v>
      </c>
      <c r="C24151" t="s">
        <v>32</v>
      </c>
      <c r="D24151" t="s">
        <v>33</v>
      </c>
      <c r="E24151" t="s">
        <v>2311</v>
      </c>
      <c r="F24151">
        <v>6400000</v>
      </c>
      <c r="G24151" t="s">
        <v>69625</v>
      </c>
      <c r="H24151" t="s">
        <v>69627</v>
      </c>
      <c r="I24151" t="s">
        <v>69628</v>
      </c>
      <c r="J24151" t="s">
        <v>68388</v>
      </c>
      <c r="K24151" t="s">
        <v>72</v>
      </c>
      <c r="L24151" t="s">
        <v>53</v>
      </c>
      <c r="M24151" t="s">
        <v>123</v>
      </c>
      <c r="N24151" t="s">
        <v>923</v>
      </c>
      <c r="O24151" t="s">
        <v>923</v>
      </c>
      <c r="P24151" s="1">
        <v>38718</v>
      </c>
      <c r="Q24151" t="s">
        <v>53</v>
      </c>
      <c r="R24151" t="s">
        <v>56</v>
      </c>
      <c r="S24151" t="s">
        <v>41</v>
      </c>
      <c r="T24151" t="s">
        <v>68388</v>
      </c>
      <c r="U24151" t="s">
        <v>68388</v>
      </c>
      <c r="V24151">
        <v>0</v>
      </c>
      <c r="W24151">
        <v>0</v>
      </c>
      <c r="X24151">
        <v>1</v>
      </c>
      <c r="Y24151">
        <v>0</v>
      </c>
      <c r="Z24151">
        <v>0</v>
      </c>
      <c r="AA24151">
        <v>0</v>
      </c>
      <c r="AB24151">
        <v>0</v>
      </c>
      <c r="AC24151">
        <v>0</v>
      </c>
      <c r="AD24151">
        <v>0</v>
      </c>
    </row>
    <row r="24152" spans="1:30" hidden="1" x14ac:dyDescent="0.3">
      <c r="A24152" t="s">
        <v>69633</v>
      </c>
      <c r="B24152" t="s">
        <v>69634</v>
      </c>
      <c r="C24152" t="s">
        <v>32</v>
      </c>
      <c r="E24152" t="s">
        <v>1022</v>
      </c>
      <c r="F24152">
        <v>750000</v>
      </c>
      <c r="G24152" t="s">
        <v>69633</v>
      </c>
      <c r="H24152" t="s">
        <v>69635</v>
      </c>
      <c r="I24152" t="s">
        <v>69636</v>
      </c>
      <c r="J24152" t="s">
        <v>68388</v>
      </c>
      <c r="K24152" t="s">
        <v>37</v>
      </c>
      <c r="L24152" t="s">
        <v>53</v>
      </c>
      <c r="M24152" t="s">
        <v>209</v>
      </c>
      <c r="N24152" t="s">
        <v>801</v>
      </c>
      <c r="O24152" t="s">
        <v>47478</v>
      </c>
      <c r="P24152" s="1">
        <v>37622</v>
      </c>
      <c r="Q24152" t="s">
        <v>53</v>
      </c>
      <c r="R24152" t="s">
        <v>56</v>
      </c>
      <c r="S24152" t="s">
        <v>41</v>
      </c>
      <c r="T24152" t="s">
        <v>68388</v>
      </c>
      <c r="U24152" t="s">
        <v>68388</v>
      </c>
      <c r="V24152">
        <v>0</v>
      </c>
      <c r="W24152">
        <v>0</v>
      </c>
      <c r="X24152">
        <v>1</v>
      </c>
      <c r="Y24152">
        <v>0</v>
      </c>
      <c r="Z24152">
        <v>0</v>
      </c>
      <c r="AA24152">
        <v>0</v>
      </c>
      <c r="AB24152">
        <v>0</v>
      </c>
      <c r="AC24152">
        <v>0</v>
      </c>
      <c r="AD24152">
        <v>0</v>
      </c>
    </row>
    <row r="24153" spans="1:30" hidden="1" x14ac:dyDescent="0.3">
      <c r="A24153" t="s">
        <v>69637</v>
      </c>
      <c r="B24153" t="s">
        <v>69638</v>
      </c>
      <c r="C24153" t="s">
        <v>32</v>
      </c>
      <c r="E24153" t="s">
        <v>16803</v>
      </c>
      <c r="F24153">
        <v>12251972</v>
      </c>
      <c r="G24153" t="s">
        <v>69637</v>
      </c>
      <c r="H24153" t="s">
        <v>69639</v>
      </c>
      <c r="I24153" t="s">
        <v>69640</v>
      </c>
      <c r="J24153" t="s">
        <v>68388</v>
      </c>
      <c r="K24153" t="s">
        <v>109</v>
      </c>
      <c r="L24153" t="s">
        <v>53</v>
      </c>
      <c r="M24153" t="s">
        <v>123</v>
      </c>
      <c r="N24153" t="s">
        <v>9162</v>
      </c>
      <c r="O24153" t="s">
        <v>9162</v>
      </c>
      <c r="P24153" s="1">
        <v>38718</v>
      </c>
      <c r="Q24153" t="s">
        <v>53</v>
      </c>
      <c r="R24153" t="s">
        <v>56</v>
      </c>
      <c r="S24153" t="s">
        <v>41</v>
      </c>
      <c r="T24153" t="s">
        <v>68388</v>
      </c>
      <c r="U24153" t="s">
        <v>68388</v>
      </c>
      <c r="V24153">
        <v>0</v>
      </c>
      <c r="W24153">
        <v>0</v>
      </c>
      <c r="X24153">
        <v>1</v>
      </c>
      <c r="Y24153">
        <v>0</v>
      </c>
      <c r="Z24153">
        <v>0</v>
      </c>
      <c r="AA24153">
        <v>0</v>
      </c>
      <c r="AB24153">
        <v>0</v>
      </c>
      <c r="AC24153">
        <v>0</v>
      </c>
      <c r="AD24153">
        <v>0</v>
      </c>
    </row>
    <row r="24154" spans="1:30" hidden="1" x14ac:dyDescent="0.3">
      <c r="A24154" t="s">
        <v>69637</v>
      </c>
      <c r="B24154" t="s">
        <v>69641</v>
      </c>
      <c r="C24154" t="s">
        <v>32</v>
      </c>
      <c r="E24154" s="1">
        <v>39965</v>
      </c>
      <c r="F24154">
        <v>12251972</v>
      </c>
      <c r="G24154" t="s">
        <v>69637</v>
      </c>
      <c r="H24154" t="s">
        <v>69639</v>
      </c>
      <c r="I24154" t="s">
        <v>69640</v>
      </c>
      <c r="J24154" t="s">
        <v>68388</v>
      </c>
      <c r="K24154" t="s">
        <v>109</v>
      </c>
      <c r="L24154" t="s">
        <v>53</v>
      </c>
      <c r="M24154" t="s">
        <v>123</v>
      </c>
      <c r="N24154" t="s">
        <v>9162</v>
      </c>
      <c r="O24154" t="s">
        <v>9162</v>
      </c>
      <c r="P24154" s="1">
        <v>38718</v>
      </c>
      <c r="Q24154" t="s">
        <v>53</v>
      </c>
      <c r="R24154" t="s">
        <v>56</v>
      </c>
      <c r="S24154" t="s">
        <v>41</v>
      </c>
      <c r="T24154" t="s">
        <v>68388</v>
      </c>
      <c r="U24154" t="s">
        <v>68388</v>
      </c>
      <c r="V24154">
        <v>0</v>
      </c>
      <c r="W24154">
        <v>0</v>
      </c>
      <c r="X24154">
        <v>1</v>
      </c>
      <c r="Y24154">
        <v>0</v>
      </c>
      <c r="Z24154">
        <v>0</v>
      </c>
      <c r="AA24154">
        <v>0</v>
      </c>
      <c r="AB24154">
        <v>0</v>
      </c>
      <c r="AC24154">
        <v>0</v>
      </c>
      <c r="AD24154">
        <v>0</v>
      </c>
    </row>
    <row r="24155" spans="1:30" hidden="1" x14ac:dyDescent="0.3">
      <c r="A24155" t="s">
        <v>69637</v>
      </c>
      <c r="B24155" t="s">
        <v>69642</v>
      </c>
      <c r="C24155" t="s">
        <v>32</v>
      </c>
      <c r="E24155" s="1">
        <v>39966</v>
      </c>
      <c r="F24155">
        <v>27000000</v>
      </c>
      <c r="G24155" t="s">
        <v>69637</v>
      </c>
      <c r="H24155" t="s">
        <v>69639</v>
      </c>
      <c r="I24155" t="s">
        <v>69640</v>
      </c>
      <c r="J24155" t="s">
        <v>68388</v>
      </c>
      <c r="K24155" t="s">
        <v>109</v>
      </c>
      <c r="L24155" t="s">
        <v>53</v>
      </c>
      <c r="M24155" t="s">
        <v>123</v>
      </c>
      <c r="N24155" t="s">
        <v>9162</v>
      </c>
      <c r="O24155" t="s">
        <v>9162</v>
      </c>
      <c r="P24155" s="1">
        <v>38718</v>
      </c>
      <c r="Q24155" t="s">
        <v>53</v>
      </c>
      <c r="R24155" t="s">
        <v>56</v>
      </c>
      <c r="S24155" t="s">
        <v>41</v>
      </c>
      <c r="T24155" t="s">
        <v>68388</v>
      </c>
      <c r="U24155" t="s">
        <v>68388</v>
      </c>
      <c r="V24155">
        <v>0</v>
      </c>
      <c r="W24155">
        <v>0</v>
      </c>
      <c r="X24155">
        <v>1</v>
      </c>
      <c r="Y24155">
        <v>0</v>
      </c>
      <c r="Z24155">
        <v>0</v>
      </c>
      <c r="AA24155">
        <v>0</v>
      </c>
      <c r="AB24155">
        <v>0</v>
      </c>
      <c r="AC24155">
        <v>0</v>
      </c>
      <c r="AD24155">
        <v>0</v>
      </c>
    </row>
    <row r="24156" spans="1:30" hidden="1" x14ac:dyDescent="0.3">
      <c r="A24156" t="s">
        <v>69643</v>
      </c>
      <c r="B24156" t="s">
        <v>69644</v>
      </c>
      <c r="C24156" t="s">
        <v>32</v>
      </c>
      <c r="D24156" t="s">
        <v>139</v>
      </c>
      <c r="E24156" t="s">
        <v>66402</v>
      </c>
      <c r="F24156">
        <v>15000000</v>
      </c>
      <c r="G24156" t="s">
        <v>69643</v>
      </c>
      <c r="H24156" t="s">
        <v>69645</v>
      </c>
      <c r="J24156" t="s">
        <v>68388</v>
      </c>
      <c r="K24156" t="s">
        <v>37</v>
      </c>
      <c r="L24156" t="s">
        <v>53</v>
      </c>
      <c r="M24156" t="s">
        <v>150</v>
      </c>
      <c r="N24156" t="s">
        <v>151</v>
      </c>
      <c r="O24156" t="s">
        <v>11769</v>
      </c>
      <c r="P24156" s="1">
        <v>36161</v>
      </c>
      <c r="Q24156" t="s">
        <v>53</v>
      </c>
      <c r="R24156" t="s">
        <v>56</v>
      </c>
      <c r="S24156" t="s">
        <v>41</v>
      </c>
      <c r="T24156" t="s">
        <v>68388</v>
      </c>
      <c r="U24156" t="s">
        <v>68388</v>
      </c>
      <c r="V24156">
        <v>0</v>
      </c>
      <c r="W24156">
        <v>0</v>
      </c>
      <c r="X24156">
        <v>1</v>
      </c>
      <c r="Y24156">
        <v>0</v>
      </c>
      <c r="Z24156">
        <v>0</v>
      </c>
      <c r="AA24156">
        <v>0</v>
      </c>
      <c r="AB24156">
        <v>0</v>
      </c>
      <c r="AC24156">
        <v>0</v>
      </c>
      <c r="AD24156">
        <v>0</v>
      </c>
    </row>
    <row r="24157" spans="1:30" hidden="1" x14ac:dyDescent="0.3">
      <c r="A24157" t="s">
        <v>69643</v>
      </c>
      <c r="B24157" t="s">
        <v>69646</v>
      </c>
      <c r="C24157" t="s">
        <v>32</v>
      </c>
      <c r="E24157" s="1">
        <v>37905</v>
      </c>
      <c r="F24157">
        <v>1300000</v>
      </c>
      <c r="G24157" t="s">
        <v>69643</v>
      </c>
      <c r="H24157" t="s">
        <v>69645</v>
      </c>
      <c r="J24157" t="s">
        <v>68388</v>
      </c>
      <c r="K24157" t="s">
        <v>37</v>
      </c>
      <c r="L24157" t="s">
        <v>53</v>
      </c>
      <c r="M24157" t="s">
        <v>150</v>
      </c>
      <c r="N24157" t="s">
        <v>151</v>
      </c>
      <c r="O24157" t="s">
        <v>11769</v>
      </c>
      <c r="P24157" s="1">
        <v>36161</v>
      </c>
      <c r="Q24157" t="s">
        <v>53</v>
      </c>
      <c r="R24157" t="s">
        <v>56</v>
      </c>
      <c r="S24157" t="s">
        <v>41</v>
      </c>
      <c r="T24157" t="s">
        <v>68388</v>
      </c>
      <c r="U24157" t="s">
        <v>68388</v>
      </c>
      <c r="V24157">
        <v>0</v>
      </c>
      <c r="W24157">
        <v>0</v>
      </c>
      <c r="X24157">
        <v>1</v>
      </c>
      <c r="Y24157">
        <v>0</v>
      </c>
      <c r="Z24157">
        <v>0</v>
      </c>
      <c r="AA24157">
        <v>0</v>
      </c>
      <c r="AB24157">
        <v>0</v>
      </c>
      <c r="AC24157">
        <v>0</v>
      </c>
      <c r="AD24157">
        <v>0</v>
      </c>
    </row>
    <row r="24158" spans="1:30" hidden="1" x14ac:dyDescent="0.3">
      <c r="A24158" t="s">
        <v>69643</v>
      </c>
      <c r="B24158" t="s">
        <v>69647</v>
      </c>
      <c r="C24158" t="s">
        <v>32</v>
      </c>
      <c r="D24158" t="s">
        <v>33</v>
      </c>
      <c r="E24158" s="1">
        <v>38572</v>
      </c>
      <c r="F24158">
        <v>15500000</v>
      </c>
      <c r="G24158" t="s">
        <v>69643</v>
      </c>
      <c r="H24158" t="s">
        <v>69645</v>
      </c>
      <c r="J24158" t="s">
        <v>68388</v>
      </c>
      <c r="K24158" t="s">
        <v>37</v>
      </c>
      <c r="L24158" t="s">
        <v>53</v>
      </c>
      <c r="M24158" t="s">
        <v>150</v>
      </c>
      <c r="N24158" t="s">
        <v>151</v>
      </c>
      <c r="O24158" t="s">
        <v>11769</v>
      </c>
      <c r="P24158" s="1">
        <v>36161</v>
      </c>
      <c r="Q24158" t="s">
        <v>53</v>
      </c>
      <c r="R24158" t="s">
        <v>56</v>
      </c>
      <c r="S24158" t="s">
        <v>41</v>
      </c>
      <c r="T24158" t="s">
        <v>68388</v>
      </c>
      <c r="U24158" t="s">
        <v>68388</v>
      </c>
      <c r="V24158">
        <v>0</v>
      </c>
      <c r="W24158">
        <v>0</v>
      </c>
      <c r="X24158">
        <v>1</v>
      </c>
      <c r="Y24158">
        <v>0</v>
      </c>
      <c r="Z24158">
        <v>0</v>
      </c>
      <c r="AA24158">
        <v>0</v>
      </c>
      <c r="AB24158">
        <v>0</v>
      </c>
      <c r="AC24158">
        <v>0</v>
      </c>
      <c r="AD24158">
        <v>0</v>
      </c>
    </row>
    <row r="24159" spans="1:30" hidden="1" x14ac:dyDescent="0.3">
      <c r="A24159" t="s">
        <v>69648</v>
      </c>
      <c r="B24159" t="s">
        <v>69649</v>
      </c>
      <c r="C24159" t="s">
        <v>32</v>
      </c>
      <c r="D24159" t="s">
        <v>50</v>
      </c>
      <c r="E24159" t="s">
        <v>21259</v>
      </c>
      <c r="F24159">
        <v>1000000</v>
      </c>
      <c r="G24159" t="s">
        <v>69648</v>
      </c>
      <c r="H24159" t="s">
        <v>69650</v>
      </c>
      <c r="I24159" t="s">
        <v>69651</v>
      </c>
      <c r="J24159" t="s">
        <v>68388</v>
      </c>
      <c r="K24159" t="s">
        <v>109</v>
      </c>
      <c r="L24159" t="s">
        <v>53</v>
      </c>
      <c r="M24159" t="s">
        <v>54</v>
      </c>
      <c r="N24159" t="s">
        <v>1778</v>
      </c>
      <c r="O24159" t="s">
        <v>1779</v>
      </c>
      <c r="Q24159" t="s">
        <v>53</v>
      </c>
      <c r="R24159" t="s">
        <v>56</v>
      </c>
      <c r="S24159" t="s">
        <v>41</v>
      </c>
      <c r="T24159" t="s">
        <v>68388</v>
      </c>
      <c r="U24159" t="s">
        <v>68388</v>
      </c>
      <c r="V24159">
        <v>0</v>
      </c>
      <c r="W24159">
        <v>0</v>
      </c>
      <c r="X24159">
        <v>1</v>
      </c>
      <c r="Y24159">
        <v>0</v>
      </c>
      <c r="Z24159">
        <v>0</v>
      </c>
      <c r="AA24159">
        <v>0</v>
      </c>
      <c r="AB24159">
        <v>0</v>
      </c>
      <c r="AC24159">
        <v>0</v>
      </c>
      <c r="AD24159">
        <v>0</v>
      </c>
    </row>
    <row r="24160" spans="1:30" hidden="1" x14ac:dyDescent="0.3">
      <c r="A24160" t="s">
        <v>69652</v>
      </c>
      <c r="B24160" t="s">
        <v>69653</v>
      </c>
      <c r="C24160" t="s">
        <v>32</v>
      </c>
      <c r="E24160" t="s">
        <v>1495</v>
      </c>
      <c r="F24160">
        <v>26000000</v>
      </c>
      <c r="G24160" t="s">
        <v>69652</v>
      </c>
      <c r="H24160" t="s">
        <v>69654</v>
      </c>
      <c r="I24160" t="s">
        <v>69655</v>
      </c>
      <c r="J24160" t="s">
        <v>68388</v>
      </c>
      <c r="K24160" t="s">
        <v>109</v>
      </c>
      <c r="L24160" t="s">
        <v>53</v>
      </c>
      <c r="M24160" t="s">
        <v>54</v>
      </c>
      <c r="N24160" t="s">
        <v>95</v>
      </c>
      <c r="O24160" t="s">
        <v>2083</v>
      </c>
      <c r="Q24160" t="s">
        <v>53</v>
      </c>
      <c r="R24160" t="s">
        <v>56</v>
      </c>
      <c r="S24160" t="s">
        <v>41</v>
      </c>
      <c r="T24160" t="s">
        <v>68388</v>
      </c>
      <c r="U24160" t="s">
        <v>68388</v>
      </c>
      <c r="V24160">
        <v>0</v>
      </c>
      <c r="W24160">
        <v>0</v>
      </c>
      <c r="X24160">
        <v>1</v>
      </c>
      <c r="Y24160">
        <v>0</v>
      </c>
      <c r="Z24160">
        <v>0</v>
      </c>
      <c r="AA24160">
        <v>0</v>
      </c>
      <c r="AB24160">
        <v>0</v>
      </c>
      <c r="AC24160">
        <v>0</v>
      </c>
      <c r="AD24160">
        <v>0</v>
      </c>
    </row>
    <row r="24161" spans="1:30" hidden="1" x14ac:dyDescent="0.3">
      <c r="A24161" t="s">
        <v>69652</v>
      </c>
      <c r="B24161" t="s">
        <v>69656</v>
      </c>
      <c r="C24161" t="s">
        <v>32</v>
      </c>
      <c r="E24161" s="1">
        <v>38353</v>
      </c>
      <c r="F24161">
        <v>12000000</v>
      </c>
      <c r="G24161" t="s">
        <v>69652</v>
      </c>
      <c r="H24161" t="s">
        <v>69654</v>
      </c>
      <c r="I24161" t="s">
        <v>69655</v>
      </c>
      <c r="J24161" t="s">
        <v>68388</v>
      </c>
      <c r="K24161" t="s">
        <v>109</v>
      </c>
      <c r="L24161" t="s">
        <v>53</v>
      </c>
      <c r="M24161" t="s">
        <v>54</v>
      </c>
      <c r="N24161" t="s">
        <v>95</v>
      </c>
      <c r="O24161" t="s">
        <v>2083</v>
      </c>
      <c r="Q24161" t="s">
        <v>53</v>
      </c>
      <c r="R24161" t="s">
        <v>56</v>
      </c>
      <c r="S24161" t="s">
        <v>41</v>
      </c>
      <c r="T24161" t="s">
        <v>68388</v>
      </c>
      <c r="U24161" t="s">
        <v>68388</v>
      </c>
      <c r="V24161">
        <v>0</v>
      </c>
      <c r="W24161">
        <v>0</v>
      </c>
      <c r="X24161">
        <v>1</v>
      </c>
      <c r="Y24161">
        <v>0</v>
      </c>
      <c r="Z24161">
        <v>0</v>
      </c>
      <c r="AA24161">
        <v>0</v>
      </c>
      <c r="AB24161">
        <v>0</v>
      </c>
      <c r="AC24161">
        <v>0</v>
      </c>
      <c r="AD24161">
        <v>0</v>
      </c>
    </row>
    <row r="24162" spans="1:30" hidden="1" x14ac:dyDescent="0.3">
      <c r="A24162" t="s">
        <v>69657</v>
      </c>
      <c r="B24162" t="s">
        <v>69658</v>
      </c>
      <c r="C24162" t="s">
        <v>32</v>
      </c>
      <c r="D24162" t="s">
        <v>33</v>
      </c>
      <c r="E24162" s="1">
        <v>40128</v>
      </c>
      <c r="F24162">
        <v>10000000</v>
      </c>
      <c r="G24162" t="s">
        <v>69657</v>
      </c>
      <c r="H24162" t="s">
        <v>69659</v>
      </c>
      <c r="I24162" t="s">
        <v>69660</v>
      </c>
      <c r="J24162" t="s">
        <v>68388</v>
      </c>
      <c r="K24162" t="s">
        <v>72</v>
      </c>
      <c r="L24162" t="s">
        <v>53</v>
      </c>
      <c r="M24162" t="s">
        <v>54</v>
      </c>
      <c r="N24162" t="s">
        <v>95</v>
      </c>
      <c r="O24162" t="s">
        <v>2083</v>
      </c>
      <c r="P24162" s="1">
        <v>37257</v>
      </c>
      <c r="Q24162" t="s">
        <v>53</v>
      </c>
      <c r="R24162" t="s">
        <v>56</v>
      </c>
      <c r="S24162" t="s">
        <v>41</v>
      </c>
      <c r="T24162" t="s">
        <v>68388</v>
      </c>
      <c r="U24162" t="s">
        <v>68388</v>
      </c>
      <c r="V24162">
        <v>0</v>
      </c>
      <c r="W24162">
        <v>0</v>
      </c>
      <c r="X24162">
        <v>1</v>
      </c>
      <c r="Y24162">
        <v>0</v>
      </c>
      <c r="Z24162">
        <v>0</v>
      </c>
      <c r="AA24162">
        <v>0</v>
      </c>
      <c r="AB24162">
        <v>0</v>
      </c>
      <c r="AC24162">
        <v>0</v>
      </c>
      <c r="AD24162">
        <v>0</v>
      </c>
    </row>
    <row r="24163" spans="1:30" hidden="1" x14ac:dyDescent="0.3">
      <c r="A24163" t="s">
        <v>69657</v>
      </c>
      <c r="B24163" t="s">
        <v>69661</v>
      </c>
      <c r="C24163" t="s">
        <v>32</v>
      </c>
      <c r="D24163" t="s">
        <v>50</v>
      </c>
      <c r="E24163" t="s">
        <v>25199</v>
      </c>
      <c r="F24163">
        <v>10000000</v>
      </c>
      <c r="G24163" t="s">
        <v>69657</v>
      </c>
      <c r="H24163" t="s">
        <v>69659</v>
      </c>
      <c r="I24163" t="s">
        <v>69660</v>
      </c>
      <c r="J24163" t="s">
        <v>68388</v>
      </c>
      <c r="K24163" t="s">
        <v>72</v>
      </c>
      <c r="L24163" t="s">
        <v>53</v>
      </c>
      <c r="M24163" t="s">
        <v>54</v>
      </c>
      <c r="N24163" t="s">
        <v>95</v>
      </c>
      <c r="O24163" t="s">
        <v>2083</v>
      </c>
      <c r="P24163" s="1">
        <v>37257</v>
      </c>
      <c r="Q24163" t="s">
        <v>53</v>
      </c>
      <c r="R24163" t="s">
        <v>56</v>
      </c>
      <c r="S24163" t="s">
        <v>41</v>
      </c>
      <c r="T24163" t="s">
        <v>68388</v>
      </c>
      <c r="U24163" t="s">
        <v>68388</v>
      </c>
      <c r="V24163">
        <v>0</v>
      </c>
      <c r="W24163">
        <v>0</v>
      </c>
      <c r="X24163">
        <v>1</v>
      </c>
      <c r="Y24163">
        <v>0</v>
      </c>
      <c r="Z24163">
        <v>0</v>
      </c>
      <c r="AA24163">
        <v>0</v>
      </c>
      <c r="AB24163">
        <v>0</v>
      </c>
      <c r="AC24163">
        <v>0</v>
      </c>
      <c r="AD24163">
        <v>0</v>
      </c>
    </row>
    <row r="24164" spans="1:30" hidden="1" x14ac:dyDescent="0.3">
      <c r="A24164" t="s">
        <v>69657</v>
      </c>
      <c r="B24164" t="s">
        <v>69662</v>
      </c>
      <c r="C24164" t="s">
        <v>32</v>
      </c>
      <c r="D24164" t="s">
        <v>139</v>
      </c>
      <c r="E24164" s="1">
        <v>40941</v>
      </c>
      <c r="F24164">
        <v>5000000</v>
      </c>
      <c r="G24164" t="s">
        <v>69657</v>
      </c>
      <c r="H24164" t="s">
        <v>69659</v>
      </c>
      <c r="I24164" t="s">
        <v>69660</v>
      </c>
      <c r="J24164" t="s">
        <v>68388</v>
      </c>
      <c r="K24164" t="s">
        <v>72</v>
      </c>
      <c r="L24164" t="s">
        <v>53</v>
      </c>
      <c r="M24164" t="s">
        <v>54</v>
      </c>
      <c r="N24164" t="s">
        <v>95</v>
      </c>
      <c r="O24164" t="s">
        <v>2083</v>
      </c>
      <c r="P24164" s="1">
        <v>37257</v>
      </c>
      <c r="Q24164" t="s">
        <v>53</v>
      </c>
      <c r="R24164" t="s">
        <v>56</v>
      </c>
      <c r="S24164" t="s">
        <v>41</v>
      </c>
      <c r="T24164" t="s">
        <v>68388</v>
      </c>
      <c r="U24164" t="s">
        <v>68388</v>
      </c>
      <c r="V24164">
        <v>0</v>
      </c>
      <c r="W24164">
        <v>0</v>
      </c>
      <c r="X24164">
        <v>1</v>
      </c>
      <c r="Y24164">
        <v>0</v>
      </c>
      <c r="Z24164">
        <v>0</v>
      </c>
      <c r="AA24164">
        <v>0</v>
      </c>
      <c r="AB24164">
        <v>0</v>
      </c>
      <c r="AC24164">
        <v>0</v>
      </c>
      <c r="AD24164">
        <v>0</v>
      </c>
    </row>
    <row r="24165" spans="1:30" hidden="1" x14ac:dyDescent="0.3">
      <c r="A24165" t="s">
        <v>69657</v>
      </c>
      <c r="B24165" t="s">
        <v>69663</v>
      </c>
      <c r="C24165" t="s">
        <v>32</v>
      </c>
      <c r="E24165" s="1">
        <v>40912</v>
      </c>
      <c r="F24165">
        <v>1000000</v>
      </c>
      <c r="G24165" t="s">
        <v>69657</v>
      </c>
      <c r="H24165" t="s">
        <v>69659</v>
      </c>
      <c r="I24165" t="s">
        <v>69660</v>
      </c>
      <c r="J24165" t="s">
        <v>68388</v>
      </c>
      <c r="K24165" t="s">
        <v>72</v>
      </c>
      <c r="L24165" t="s">
        <v>53</v>
      </c>
      <c r="M24165" t="s">
        <v>54</v>
      </c>
      <c r="N24165" t="s">
        <v>95</v>
      </c>
      <c r="O24165" t="s">
        <v>2083</v>
      </c>
      <c r="P24165" s="1">
        <v>37257</v>
      </c>
      <c r="Q24165" t="s">
        <v>53</v>
      </c>
      <c r="R24165" t="s">
        <v>56</v>
      </c>
      <c r="S24165" t="s">
        <v>41</v>
      </c>
      <c r="T24165" t="s">
        <v>68388</v>
      </c>
      <c r="U24165" t="s">
        <v>68388</v>
      </c>
      <c r="V24165">
        <v>0</v>
      </c>
      <c r="W24165">
        <v>0</v>
      </c>
      <c r="X24165">
        <v>1</v>
      </c>
      <c r="Y24165">
        <v>0</v>
      </c>
      <c r="Z24165">
        <v>0</v>
      </c>
      <c r="AA24165">
        <v>0</v>
      </c>
      <c r="AB24165">
        <v>0</v>
      </c>
      <c r="AC24165">
        <v>0</v>
      </c>
      <c r="AD24165">
        <v>0</v>
      </c>
    </row>
    <row r="24166" spans="1:30" hidden="1" x14ac:dyDescent="0.3">
      <c r="A24166" t="s">
        <v>69657</v>
      </c>
      <c r="B24166" t="s">
        <v>69664</v>
      </c>
      <c r="C24166" t="s">
        <v>32</v>
      </c>
      <c r="D24166" t="s">
        <v>33</v>
      </c>
      <c r="E24166" s="1">
        <v>39178</v>
      </c>
      <c r="F24166">
        <v>12000000</v>
      </c>
      <c r="G24166" t="s">
        <v>69657</v>
      </c>
      <c r="H24166" t="s">
        <v>69659</v>
      </c>
      <c r="I24166" t="s">
        <v>69660</v>
      </c>
      <c r="J24166" t="s">
        <v>68388</v>
      </c>
      <c r="K24166" t="s">
        <v>72</v>
      </c>
      <c r="L24166" t="s">
        <v>53</v>
      </c>
      <c r="M24166" t="s">
        <v>54</v>
      </c>
      <c r="N24166" t="s">
        <v>95</v>
      </c>
      <c r="O24166" t="s">
        <v>2083</v>
      </c>
      <c r="P24166" s="1">
        <v>37257</v>
      </c>
      <c r="Q24166" t="s">
        <v>53</v>
      </c>
      <c r="R24166" t="s">
        <v>56</v>
      </c>
      <c r="S24166" t="s">
        <v>41</v>
      </c>
      <c r="T24166" t="s">
        <v>68388</v>
      </c>
      <c r="U24166" t="s">
        <v>68388</v>
      </c>
      <c r="V24166">
        <v>0</v>
      </c>
      <c r="W24166">
        <v>0</v>
      </c>
      <c r="X24166">
        <v>1</v>
      </c>
      <c r="Y24166">
        <v>0</v>
      </c>
      <c r="Z24166">
        <v>0</v>
      </c>
      <c r="AA24166">
        <v>0</v>
      </c>
      <c r="AB24166">
        <v>0</v>
      </c>
      <c r="AC24166">
        <v>0</v>
      </c>
      <c r="AD24166">
        <v>0</v>
      </c>
    </row>
    <row r="24167" spans="1:30" hidden="1" x14ac:dyDescent="0.3">
      <c r="A24167" t="s">
        <v>69657</v>
      </c>
      <c r="B24167" t="s">
        <v>69665</v>
      </c>
      <c r="C24167" t="s">
        <v>32</v>
      </c>
      <c r="D24167" t="s">
        <v>33</v>
      </c>
      <c r="E24167" t="s">
        <v>4457</v>
      </c>
      <c r="F24167">
        <v>15000000</v>
      </c>
      <c r="G24167" t="s">
        <v>69657</v>
      </c>
      <c r="H24167" t="s">
        <v>69659</v>
      </c>
      <c r="I24167" t="s">
        <v>69660</v>
      </c>
      <c r="J24167" t="s">
        <v>68388</v>
      </c>
      <c r="K24167" t="s">
        <v>72</v>
      </c>
      <c r="L24167" t="s">
        <v>53</v>
      </c>
      <c r="M24167" t="s">
        <v>54</v>
      </c>
      <c r="N24167" t="s">
        <v>95</v>
      </c>
      <c r="O24167" t="s">
        <v>2083</v>
      </c>
      <c r="P24167" s="1">
        <v>37257</v>
      </c>
      <c r="Q24167" t="s">
        <v>53</v>
      </c>
      <c r="R24167" t="s">
        <v>56</v>
      </c>
      <c r="S24167" t="s">
        <v>41</v>
      </c>
      <c r="T24167" t="s">
        <v>68388</v>
      </c>
      <c r="U24167" t="s">
        <v>68388</v>
      </c>
      <c r="V24167">
        <v>0</v>
      </c>
      <c r="W24167">
        <v>0</v>
      </c>
      <c r="X24167">
        <v>1</v>
      </c>
      <c r="Y24167">
        <v>0</v>
      </c>
      <c r="Z24167">
        <v>0</v>
      </c>
      <c r="AA24167">
        <v>0</v>
      </c>
      <c r="AB24167">
        <v>0</v>
      </c>
      <c r="AC24167">
        <v>0</v>
      </c>
      <c r="AD24167">
        <v>0</v>
      </c>
    </row>
    <row r="24168" spans="1:30" hidden="1" x14ac:dyDescent="0.3">
      <c r="A24168" t="s">
        <v>69666</v>
      </c>
      <c r="B24168" t="s">
        <v>69667</v>
      </c>
      <c r="C24168" t="s">
        <v>32</v>
      </c>
      <c r="E24168" s="1">
        <v>39204</v>
      </c>
      <c r="F24168">
        <v>10000000</v>
      </c>
      <c r="G24168" t="s">
        <v>69666</v>
      </c>
      <c r="H24168" t="s">
        <v>69668</v>
      </c>
      <c r="I24168" t="s">
        <v>69669</v>
      </c>
      <c r="J24168" t="s">
        <v>68388</v>
      </c>
      <c r="K24168" t="s">
        <v>72</v>
      </c>
      <c r="L24168" t="s">
        <v>53</v>
      </c>
      <c r="M24168" t="s">
        <v>54</v>
      </c>
      <c r="N24168" t="s">
        <v>95</v>
      </c>
      <c r="O24168" t="s">
        <v>2083</v>
      </c>
      <c r="P24168" s="1">
        <v>35431</v>
      </c>
      <c r="Q24168" t="s">
        <v>53</v>
      </c>
      <c r="R24168" t="s">
        <v>56</v>
      </c>
      <c r="S24168" t="s">
        <v>41</v>
      </c>
      <c r="T24168" t="s">
        <v>68388</v>
      </c>
      <c r="U24168" t="s">
        <v>68388</v>
      </c>
      <c r="V24168">
        <v>0</v>
      </c>
      <c r="W24168">
        <v>0</v>
      </c>
      <c r="X24168">
        <v>1</v>
      </c>
      <c r="Y24168">
        <v>0</v>
      </c>
      <c r="Z24168">
        <v>0</v>
      </c>
      <c r="AA24168">
        <v>0</v>
      </c>
      <c r="AB24168">
        <v>0</v>
      </c>
      <c r="AC24168">
        <v>0</v>
      </c>
      <c r="AD24168">
        <v>0</v>
      </c>
    </row>
    <row r="24169" spans="1:30" hidden="1" x14ac:dyDescent="0.3">
      <c r="A24169" t="s">
        <v>69666</v>
      </c>
      <c r="B24169" t="s">
        <v>69670</v>
      </c>
      <c r="C24169" t="s">
        <v>32</v>
      </c>
      <c r="E24169" s="1">
        <v>38718</v>
      </c>
      <c r="F24169">
        <v>3200000</v>
      </c>
      <c r="G24169" t="s">
        <v>69666</v>
      </c>
      <c r="H24169" t="s">
        <v>69668</v>
      </c>
      <c r="I24169" t="s">
        <v>69669</v>
      </c>
      <c r="J24169" t="s">
        <v>68388</v>
      </c>
      <c r="K24169" t="s">
        <v>72</v>
      </c>
      <c r="L24169" t="s">
        <v>53</v>
      </c>
      <c r="M24169" t="s">
        <v>54</v>
      </c>
      <c r="N24169" t="s">
        <v>95</v>
      </c>
      <c r="O24169" t="s">
        <v>2083</v>
      </c>
      <c r="P24169" s="1">
        <v>35431</v>
      </c>
      <c r="Q24169" t="s">
        <v>53</v>
      </c>
      <c r="R24169" t="s">
        <v>56</v>
      </c>
      <c r="S24169" t="s">
        <v>41</v>
      </c>
      <c r="T24169" t="s">
        <v>68388</v>
      </c>
      <c r="U24169" t="s">
        <v>68388</v>
      </c>
      <c r="V24169">
        <v>0</v>
      </c>
      <c r="W24169">
        <v>0</v>
      </c>
      <c r="X24169">
        <v>1</v>
      </c>
      <c r="Y24169">
        <v>0</v>
      </c>
      <c r="Z24169">
        <v>0</v>
      </c>
      <c r="AA24169">
        <v>0</v>
      </c>
      <c r="AB24169">
        <v>0</v>
      </c>
      <c r="AC24169">
        <v>0</v>
      </c>
      <c r="AD24169">
        <v>0</v>
      </c>
    </row>
    <row r="24170" spans="1:30" hidden="1" x14ac:dyDescent="0.3">
      <c r="A24170" t="s">
        <v>69671</v>
      </c>
      <c r="B24170" t="s">
        <v>69672</v>
      </c>
      <c r="C24170" t="s">
        <v>32</v>
      </c>
      <c r="E24170" s="1">
        <v>38871</v>
      </c>
      <c r="F24170">
        <v>7000000</v>
      </c>
      <c r="G24170" t="s">
        <v>69671</v>
      </c>
      <c r="H24170" t="s">
        <v>69673</v>
      </c>
      <c r="I24170" t="s">
        <v>69674</v>
      </c>
      <c r="J24170" t="s">
        <v>68388</v>
      </c>
      <c r="K24170" t="s">
        <v>37</v>
      </c>
      <c r="L24170" t="s">
        <v>53</v>
      </c>
      <c r="M24170" t="s">
        <v>54</v>
      </c>
      <c r="N24170" t="s">
        <v>95</v>
      </c>
      <c r="O24170" t="s">
        <v>12041</v>
      </c>
      <c r="P24170" s="1">
        <v>38718</v>
      </c>
      <c r="Q24170" t="s">
        <v>53</v>
      </c>
      <c r="R24170" t="s">
        <v>56</v>
      </c>
      <c r="S24170" t="s">
        <v>41</v>
      </c>
      <c r="T24170" t="s">
        <v>68388</v>
      </c>
      <c r="U24170" t="s">
        <v>68388</v>
      </c>
      <c r="V24170">
        <v>0</v>
      </c>
      <c r="W24170">
        <v>0</v>
      </c>
      <c r="X24170">
        <v>1</v>
      </c>
      <c r="Y24170">
        <v>0</v>
      </c>
      <c r="Z24170">
        <v>0</v>
      </c>
      <c r="AA24170">
        <v>0</v>
      </c>
      <c r="AB24170">
        <v>0</v>
      </c>
      <c r="AC24170">
        <v>0</v>
      </c>
      <c r="AD24170">
        <v>0</v>
      </c>
    </row>
    <row r="24171" spans="1:30" hidden="1" x14ac:dyDescent="0.3">
      <c r="A24171" t="s">
        <v>69671</v>
      </c>
      <c r="B24171" t="s">
        <v>69675</v>
      </c>
      <c r="C24171" t="s">
        <v>32</v>
      </c>
      <c r="D24171" t="s">
        <v>399</v>
      </c>
      <c r="E24171" s="1">
        <v>41030</v>
      </c>
      <c r="F24171">
        <v>17600000</v>
      </c>
      <c r="G24171" t="s">
        <v>69671</v>
      </c>
      <c r="H24171" t="s">
        <v>69673</v>
      </c>
      <c r="I24171" t="s">
        <v>69674</v>
      </c>
      <c r="J24171" t="s">
        <v>68388</v>
      </c>
      <c r="K24171" t="s">
        <v>37</v>
      </c>
      <c r="L24171" t="s">
        <v>53</v>
      </c>
      <c r="M24171" t="s">
        <v>54</v>
      </c>
      <c r="N24171" t="s">
        <v>95</v>
      </c>
      <c r="O24171" t="s">
        <v>12041</v>
      </c>
      <c r="P24171" s="1">
        <v>38718</v>
      </c>
      <c r="Q24171" t="s">
        <v>53</v>
      </c>
      <c r="R24171" t="s">
        <v>56</v>
      </c>
      <c r="S24171" t="s">
        <v>41</v>
      </c>
      <c r="T24171" t="s">
        <v>68388</v>
      </c>
      <c r="U24171" t="s">
        <v>68388</v>
      </c>
      <c r="V24171">
        <v>0</v>
      </c>
      <c r="W24171">
        <v>0</v>
      </c>
      <c r="X24171">
        <v>1</v>
      </c>
      <c r="Y24171">
        <v>0</v>
      </c>
      <c r="Z24171">
        <v>0</v>
      </c>
      <c r="AA24171">
        <v>0</v>
      </c>
      <c r="AB24171">
        <v>0</v>
      </c>
      <c r="AC24171">
        <v>0</v>
      </c>
      <c r="AD24171">
        <v>0</v>
      </c>
    </row>
    <row r="24172" spans="1:30" hidden="1" x14ac:dyDescent="0.3">
      <c r="A24172" t="s">
        <v>69671</v>
      </c>
      <c r="B24172" t="s">
        <v>69676</v>
      </c>
      <c r="C24172" t="s">
        <v>32</v>
      </c>
      <c r="E24172" s="1">
        <v>40273</v>
      </c>
      <c r="F24172">
        <v>22174998</v>
      </c>
      <c r="G24172" t="s">
        <v>69671</v>
      </c>
      <c r="H24172" t="s">
        <v>69673</v>
      </c>
      <c r="I24172" t="s">
        <v>69674</v>
      </c>
      <c r="J24172" t="s">
        <v>68388</v>
      </c>
      <c r="K24172" t="s">
        <v>37</v>
      </c>
      <c r="L24172" t="s">
        <v>53</v>
      </c>
      <c r="M24172" t="s">
        <v>54</v>
      </c>
      <c r="N24172" t="s">
        <v>95</v>
      </c>
      <c r="O24172" t="s">
        <v>12041</v>
      </c>
      <c r="P24172" s="1">
        <v>38718</v>
      </c>
      <c r="Q24172" t="s">
        <v>53</v>
      </c>
      <c r="R24172" t="s">
        <v>56</v>
      </c>
      <c r="S24172" t="s">
        <v>41</v>
      </c>
      <c r="T24172" t="s">
        <v>68388</v>
      </c>
      <c r="U24172" t="s">
        <v>68388</v>
      </c>
      <c r="V24172">
        <v>0</v>
      </c>
      <c r="W24172">
        <v>0</v>
      </c>
      <c r="X24172">
        <v>1</v>
      </c>
      <c r="Y24172">
        <v>0</v>
      </c>
      <c r="Z24172">
        <v>0</v>
      </c>
      <c r="AA24172">
        <v>0</v>
      </c>
      <c r="AB24172">
        <v>0</v>
      </c>
      <c r="AC24172">
        <v>0</v>
      </c>
      <c r="AD24172">
        <v>0</v>
      </c>
    </row>
    <row r="24173" spans="1:30" hidden="1" x14ac:dyDescent="0.3">
      <c r="A24173" t="s">
        <v>69671</v>
      </c>
      <c r="B24173" t="s">
        <v>69677</v>
      </c>
      <c r="C24173" t="s">
        <v>32</v>
      </c>
      <c r="D24173" t="s">
        <v>394</v>
      </c>
      <c r="E24173" t="s">
        <v>2553</v>
      </c>
      <c r="F24173">
        <v>10600000</v>
      </c>
      <c r="G24173" t="s">
        <v>69671</v>
      </c>
      <c r="H24173" t="s">
        <v>69673</v>
      </c>
      <c r="I24173" t="s">
        <v>69674</v>
      </c>
      <c r="J24173" t="s">
        <v>68388</v>
      </c>
      <c r="K24173" t="s">
        <v>37</v>
      </c>
      <c r="L24173" t="s">
        <v>53</v>
      </c>
      <c r="M24173" t="s">
        <v>54</v>
      </c>
      <c r="N24173" t="s">
        <v>95</v>
      </c>
      <c r="O24173" t="s">
        <v>12041</v>
      </c>
      <c r="P24173" s="1">
        <v>38718</v>
      </c>
      <c r="Q24173" t="s">
        <v>53</v>
      </c>
      <c r="R24173" t="s">
        <v>56</v>
      </c>
      <c r="S24173" t="s">
        <v>41</v>
      </c>
      <c r="T24173" t="s">
        <v>68388</v>
      </c>
      <c r="U24173" t="s">
        <v>68388</v>
      </c>
      <c r="V24173">
        <v>0</v>
      </c>
      <c r="W24173">
        <v>0</v>
      </c>
      <c r="X24173">
        <v>1</v>
      </c>
      <c r="Y24173">
        <v>0</v>
      </c>
      <c r="Z24173">
        <v>0</v>
      </c>
      <c r="AA24173">
        <v>0</v>
      </c>
      <c r="AB24173">
        <v>0</v>
      </c>
      <c r="AC24173">
        <v>0</v>
      </c>
      <c r="AD24173">
        <v>0</v>
      </c>
    </row>
    <row r="24174" spans="1:30" hidden="1" x14ac:dyDescent="0.3">
      <c r="A24174" t="s">
        <v>69671</v>
      </c>
      <c r="B24174" t="s">
        <v>69678</v>
      </c>
      <c r="C24174" t="s">
        <v>32</v>
      </c>
      <c r="E24174" s="1">
        <v>39211</v>
      </c>
      <c r="F24174">
        <v>353573</v>
      </c>
      <c r="G24174" t="s">
        <v>69671</v>
      </c>
      <c r="H24174" t="s">
        <v>69673</v>
      </c>
      <c r="I24174" t="s">
        <v>69674</v>
      </c>
      <c r="J24174" t="s">
        <v>68388</v>
      </c>
      <c r="K24174" t="s">
        <v>37</v>
      </c>
      <c r="L24174" t="s">
        <v>53</v>
      </c>
      <c r="M24174" t="s">
        <v>54</v>
      </c>
      <c r="N24174" t="s">
        <v>95</v>
      </c>
      <c r="O24174" t="s">
        <v>12041</v>
      </c>
      <c r="P24174" s="1">
        <v>38718</v>
      </c>
      <c r="Q24174" t="s">
        <v>53</v>
      </c>
      <c r="R24174" t="s">
        <v>56</v>
      </c>
      <c r="S24174" t="s">
        <v>41</v>
      </c>
      <c r="T24174" t="s">
        <v>68388</v>
      </c>
      <c r="U24174" t="s">
        <v>68388</v>
      </c>
      <c r="V24174">
        <v>0</v>
      </c>
      <c r="W24174">
        <v>0</v>
      </c>
      <c r="X24174">
        <v>1</v>
      </c>
      <c r="Y24174">
        <v>0</v>
      </c>
      <c r="Z24174">
        <v>0</v>
      </c>
      <c r="AA24174">
        <v>0</v>
      </c>
      <c r="AB24174">
        <v>0</v>
      </c>
      <c r="AC24174">
        <v>0</v>
      </c>
      <c r="AD24174">
        <v>0</v>
      </c>
    </row>
    <row r="24175" spans="1:30" hidden="1" x14ac:dyDescent="0.3">
      <c r="A24175" t="s">
        <v>69671</v>
      </c>
      <c r="B24175" t="s">
        <v>69679</v>
      </c>
      <c r="C24175" t="s">
        <v>32</v>
      </c>
      <c r="E24175" t="s">
        <v>21852</v>
      </c>
      <c r="F24175">
        <v>15350011</v>
      </c>
      <c r="G24175" t="s">
        <v>69671</v>
      </c>
      <c r="H24175" t="s">
        <v>69673</v>
      </c>
      <c r="I24175" t="s">
        <v>69674</v>
      </c>
      <c r="J24175" t="s">
        <v>68388</v>
      </c>
      <c r="K24175" t="s">
        <v>37</v>
      </c>
      <c r="L24175" t="s">
        <v>53</v>
      </c>
      <c r="M24175" t="s">
        <v>54</v>
      </c>
      <c r="N24175" t="s">
        <v>95</v>
      </c>
      <c r="O24175" t="s">
        <v>12041</v>
      </c>
      <c r="P24175" s="1">
        <v>38718</v>
      </c>
      <c r="Q24175" t="s">
        <v>53</v>
      </c>
      <c r="R24175" t="s">
        <v>56</v>
      </c>
      <c r="S24175" t="s">
        <v>41</v>
      </c>
      <c r="T24175" t="s">
        <v>68388</v>
      </c>
      <c r="U24175" t="s">
        <v>68388</v>
      </c>
      <c r="V24175">
        <v>0</v>
      </c>
      <c r="W24175">
        <v>0</v>
      </c>
      <c r="X24175">
        <v>1</v>
      </c>
      <c r="Y24175">
        <v>0</v>
      </c>
      <c r="Z24175">
        <v>0</v>
      </c>
      <c r="AA24175">
        <v>0</v>
      </c>
      <c r="AB24175">
        <v>0</v>
      </c>
      <c r="AC24175">
        <v>0</v>
      </c>
      <c r="AD24175">
        <v>0</v>
      </c>
    </row>
    <row r="24176" spans="1:30" hidden="1" x14ac:dyDescent="0.3">
      <c r="A24176" t="s">
        <v>69680</v>
      </c>
      <c r="B24176" t="s">
        <v>69681</v>
      </c>
      <c r="C24176" t="s">
        <v>32</v>
      </c>
      <c r="E24176" t="s">
        <v>61376</v>
      </c>
      <c r="F24176">
        <v>653999</v>
      </c>
      <c r="G24176" t="s">
        <v>69680</v>
      </c>
      <c r="H24176" t="s">
        <v>69682</v>
      </c>
      <c r="J24176" t="s">
        <v>68467</v>
      </c>
      <c r="K24176" t="s">
        <v>37</v>
      </c>
      <c r="L24176" t="s">
        <v>53</v>
      </c>
      <c r="M24176" t="s">
        <v>54</v>
      </c>
      <c r="N24176" t="s">
        <v>95</v>
      </c>
      <c r="O24176" t="s">
        <v>1489</v>
      </c>
      <c r="P24176" s="1">
        <v>41275</v>
      </c>
      <c r="Q24176" t="s">
        <v>53</v>
      </c>
      <c r="R24176" t="s">
        <v>56</v>
      </c>
      <c r="S24176" t="s">
        <v>41</v>
      </c>
      <c r="T24176" t="s">
        <v>68388</v>
      </c>
      <c r="U24176" t="s">
        <v>68388</v>
      </c>
      <c r="V24176">
        <v>0</v>
      </c>
      <c r="W24176">
        <v>0</v>
      </c>
      <c r="X24176">
        <v>1</v>
      </c>
      <c r="Y24176">
        <v>0</v>
      </c>
      <c r="Z24176">
        <v>0</v>
      </c>
      <c r="AA24176">
        <v>0</v>
      </c>
      <c r="AB24176">
        <v>0</v>
      </c>
      <c r="AC24176">
        <v>0</v>
      </c>
      <c r="AD24176">
        <v>0</v>
      </c>
    </row>
    <row r="24177" spans="1:30" hidden="1" x14ac:dyDescent="0.3">
      <c r="A24177" t="s">
        <v>69683</v>
      </c>
      <c r="B24177" t="s">
        <v>69684</v>
      </c>
      <c r="C24177" t="s">
        <v>32</v>
      </c>
      <c r="D24177" t="s">
        <v>139</v>
      </c>
      <c r="E24177" s="1">
        <v>39550</v>
      </c>
      <c r="F24177">
        <v>10200000</v>
      </c>
      <c r="G24177" t="s">
        <v>69683</v>
      </c>
      <c r="H24177" t="s">
        <v>69685</v>
      </c>
      <c r="I24177" t="s">
        <v>69686</v>
      </c>
      <c r="J24177" t="s">
        <v>68388</v>
      </c>
      <c r="K24177" t="s">
        <v>72</v>
      </c>
      <c r="L24177" t="s">
        <v>53</v>
      </c>
      <c r="M24177" t="s">
        <v>54</v>
      </c>
      <c r="N24177" t="s">
        <v>712</v>
      </c>
      <c r="O24177" t="s">
        <v>48591</v>
      </c>
      <c r="P24177" s="1">
        <v>36892</v>
      </c>
      <c r="Q24177" t="s">
        <v>53</v>
      </c>
      <c r="R24177" t="s">
        <v>56</v>
      </c>
      <c r="S24177" t="s">
        <v>41</v>
      </c>
      <c r="T24177" t="s">
        <v>68388</v>
      </c>
      <c r="U24177" t="s">
        <v>68388</v>
      </c>
      <c r="V24177">
        <v>0</v>
      </c>
      <c r="W24177">
        <v>0</v>
      </c>
      <c r="X24177">
        <v>1</v>
      </c>
      <c r="Y24177">
        <v>0</v>
      </c>
      <c r="Z24177">
        <v>0</v>
      </c>
      <c r="AA24177">
        <v>0</v>
      </c>
      <c r="AB24177">
        <v>0</v>
      </c>
      <c r="AC24177">
        <v>0</v>
      </c>
      <c r="AD24177">
        <v>0</v>
      </c>
    </row>
    <row r="24178" spans="1:30" hidden="1" x14ac:dyDescent="0.3">
      <c r="A24178" t="s">
        <v>69683</v>
      </c>
      <c r="B24178" t="s">
        <v>69687</v>
      </c>
      <c r="C24178" t="s">
        <v>32</v>
      </c>
      <c r="D24178" t="s">
        <v>139</v>
      </c>
      <c r="E24178" t="s">
        <v>17041</v>
      </c>
      <c r="F24178">
        <v>12000000</v>
      </c>
      <c r="G24178" t="s">
        <v>69683</v>
      </c>
      <c r="H24178" t="s">
        <v>69685</v>
      </c>
      <c r="I24178" t="s">
        <v>69686</v>
      </c>
      <c r="J24178" t="s">
        <v>68388</v>
      </c>
      <c r="K24178" t="s">
        <v>72</v>
      </c>
      <c r="L24178" t="s">
        <v>53</v>
      </c>
      <c r="M24178" t="s">
        <v>54</v>
      </c>
      <c r="N24178" t="s">
        <v>712</v>
      </c>
      <c r="O24178" t="s">
        <v>48591</v>
      </c>
      <c r="P24178" s="1">
        <v>36892</v>
      </c>
      <c r="Q24178" t="s">
        <v>53</v>
      </c>
      <c r="R24178" t="s">
        <v>56</v>
      </c>
      <c r="S24178" t="s">
        <v>41</v>
      </c>
      <c r="T24178" t="s">
        <v>68388</v>
      </c>
      <c r="U24178" t="s">
        <v>68388</v>
      </c>
      <c r="V24178">
        <v>0</v>
      </c>
      <c r="W24178">
        <v>0</v>
      </c>
      <c r="X24178">
        <v>1</v>
      </c>
      <c r="Y24178">
        <v>0</v>
      </c>
      <c r="Z24178">
        <v>0</v>
      </c>
      <c r="AA24178">
        <v>0</v>
      </c>
      <c r="AB24178">
        <v>0</v>
      </c>
      <c r="AC24178">
        <v>0</v>
      </c>
      <c r="AD24178">
        <v>0</v>
      </c>
    </row>
    <row r="24179" spans="1:30" hidden="1" x14ac:dyDescent="0.3">
      <c r="A24179" t="s">
        <v>69683</v>
      </c>
      <c r="B24179" t="s">
        <v>69688</v>
      </c>
      <c r="C24179" t="s">
        <v>32</v>
      </c>
      <c r="D24179" t="s">
        <v>33</v>
      </c>
      <c r="E24179" t="s">
        <v>25686</v>
      </c>
      <c r="F24179">
        <v>6100000</v>
      </c>
      <c r="G24179" t="s">
        <v>69683</v>
      </c>
      <c r="H24179" t="s">
        <v>69685</v>
      </c>
      <c r="I24179" t="s">
        <v>69686</v>
      </c>
      <c r="J24179" t="s">
        <v>68388</v>
      </c>
      <c r="K24179" t="s">
        <v>72</v>
      </c>
      <c r="L24179" t="s">
        <v>53</v>
      </c>
      <c r="M24179" t="s">
        <v>54</v>
      </c>
      <c r="N24179" t="s">
        <v>712</v>
      </c>
      <c r="O24179" t="s">
        <v>48591</v>
      </c>
      <c r="P24179" s="1">
        <v>36892</v>
      </c>
      <c r="Q24179" t="s">
        <v>53</v>
      </c>
      <c r="R24179" t="s">
        <v>56</v>
      </c>
      <c r="S24179" t="s">
        <v>41</v>
      </c>
      <c r="T24179" t="s">
        <v>68388</v>
      </c>
      <c r="U24179" t="s">
        <v>68388</v>
      </c>
      <c r="V24179">
        <v>0</v>
      </c>
      <c r="W24179">
        <v>0</v>
      </c>
      <c r="X24179">
        <v>1</v>
      </c>
      <c r="Y24179">
        <v>0</v>
      </c>
      <c r="Z24179">
        <v>0</v>
      </c>
      <c r="AA24179">
        <v>0</v>
      </c>
      <c r="AB24179">
        <v>0</v>
      </c>
      <c r="AC24179">
        <v>0</v>
      </c>
      <c r="AD24179">
        <v>0</v>
      </c>
    </row>
    <row r="24180" spans="1:30" hidden="1" x14ac:dyDescent="0.3">
      <c r="A24180" t="s">
        <v>69683</v>
      </c>
      <c r="B24180" t="s">
        <v>69689</v>
      </c>
      <c r="C24180" t="s">
        <v>32</v>
      </c>
      <c r="E24180" s="1">
        <v>39972</v>
      </c>
      <c r="F24180">
        <v>4000000</v>
      </c>
      <c r="G24180" t="s">
        <v>69683</v>
      </c>
      <c r="H24180" t="s">
        <v>69685</v>
      </c>
      <c r="I24180" t="s">
        <v>69686</v>
      </c>
      <c r="J24180" t="s">
        <v>68388</v>
      </c>
      <c r="K24180" t="s">
        <v>72</v>
      </c>
      <c r="L24180" t="s">
        <v>53</v>
      </c>
      <c r="M24180" t="s">
        <v>54</v>
      </c>
      <c r="N24180" t="s">
        <v>712</v>
      </c>
      <c r="O24180" t="s">
        <v>48591</v>
      </c>
      <c r="P24180" s="1">
        <v>36892</v>
      </c>
      <c r="Q24180" t="s">
        <v>53</v>
      </c>
      <c r="R24180" t="s">
        <v>56</v>
      </c>
      <c r="S24180" t="s">
        <v>41</v>
      </c>
      <c r="T24180" t="s">
        <v>68388</v>
      </c>
      <c r="U24180" t="s">
        <v>68388</v>
      </c>
      <c r="V24180">
        <v>0</v>
      </c>
      <c r="W24180">
        <v>0</v>
      </c>
      <c r="X24180">
        <v>1</v>
      </c>
      <c r="Y24180">
        <v>0</v>
      </c>
      <c r="Z24180">
        <v>0</v>
      </c>
      <c r="AA24180">
        <v>0</v>
      </c>
      <c r="AB24180">
        <v>0</v>
      </c>
      <c r="AC24180">
        <v>0</v>
      </c>
      <c r="AD24180">
        <v>0</v>
      </c>
    </row>
    <row r="24181" spans="1:30" hidden="1" x14ac:dyDescent="0.3">
      <c r="A24181" t="s">
        <v>69690</v>
      </c>
      <c r="B24181" t="s">
        <v>69691</v>
      </c>
      <c r="C24181" t="s">
        <v>32</v>
      </c>
      <c r="D24181" t="s">
        <v>33</v>
      </c>
      <c r="E24181" t="s">
        <v>26276</v>
      </c>
      <c r="F24181">
        <v>4400000</v>
      </c>
      <c r="G24181" t="s">
        <v>69690</v>
      </c>
      <c r="H24181" t="s">
        <v>69692</v>
      </c>
      <c r="I24181" t="s">
        <v>69693</v>
      </c>
      <c r="J24181" t="s">
        <v>68388</v>
      </c>
      <c r="K24181" t="s">
        <v>37</v>
      </c>
      <c r="L24181" t="s">
        <v>53</v>
      </c>
      <c r="M24181" t="s">
        <v>123</v>
      </c>
      <c r="N24181" t="s">
        <v>124</v>
      </c>
      <c r="O24181" t="s">
        <v>124</v>
      </c>
      <c r="P24181" s="1">
        <v>37987</v>
      </c>
      <c r="Q24181" t="s">
        <v>53</v>
      </c>
      <c r="R24181" t="s">
        <v>56</v>
      </c>
      <c r="S24181" t="s">
        <v>41</v>
      </c>
      <c r="T24181" t="s">
        <v>68388</v>
      </c>
      <c r="U24181" t="s">
        <v>68388</v>
      </c>
      <c r="V24181">
        <v>0</v>
      </c>
      <c r="W24181">
        <v>0</v>
      </c>
      <c r="X24181">
        <v>1</v>
      </c>
      <c r="Y24181">
        <v>0</v>
      </c>
      <c r="Z24181">
        <v>0</v>
      </c>
      <c r="AA24181">
        <v>0</v>
      </c>
      <c r="AB24181">
        <v>0</v>
      </c>
      <c r="AC24181">
        <v>0</v>
      </c>
      <c r="AD24181">
        <v>0</v>
      </c>
    </row>
    <row r="24182" spans="1:30" hidden="1" x14ac:dyDescent="0.3">
      <c r="A24182" t="s">
        <v>69690</v>
      </c>
      <c r="B24182" t="s">
        <v>69694</v>
      </c>
      <c r="C24182" t="s">
        <v>32</v>
      </c>
      <c r="D24182" t="s">
        <v>33</v>
      </c>
      <c r="E24182" t="s">
        <v>12382</v>
      </c>
      <c r="F24182">
        <v>10700000</v>
      </c>
      <c r="G24182" t="s">
        <v>69690</v>
      </c>
      <c r="H24182" t="s">
        <v>69692</v>
      </c>
      <c r="I24182" t="s">
        <v>69693</v>
      </c>
      <c r="J24182" t="s">
        <v>68388</v>
      </c>
      <c r="K24182" t="s">
        <v>37</v>
      </c>
      <c r="L24182" t="s">
        <v>53</v>
      </c>
      <c r="M24182" t="s">
        <v>123</v>
      </c>
      <c r="N24182" t="s">
        <v>124</v>
      </c>
      <c r="O24182" t="s">
        <v>124</v>
      </c>
      <c r="P24182" s="1">
        <v>37987</v>
      </c>
      <c r="Q24182" t="s">
        <v>53</v>
      </c>
      <c r="R24182" t="s">
        <v>56</v>
      </c>
      <c r="S24182" t="s">
        <v>41</v>
      </c>
      <c r="T24182" t="s">
        <v>68388</v>
      </c>
      <c r="U24182" t="s">
        <v>68388</v>
      </c>
      <c r="V24182">
        <v>0</v>
      </c>
      <c r="W24182">
        <v>0</v>
      </c>
      <c r="X24182">
        <v>1</v>
      </c>
      <c r="Y24182">
        <v>0</v>
      </c>
      <c r="Z24182">
        <v>0</v>
      </c>
      <c r="AA24182">
        <v>0</v>
      </c>
      <c r="AB24182">
        <v>0</v>
      </c>
      <c r="AC24182">
        <v>0</v>
      </c>
      <c r="AD24182">
        <v>0</v>
      </c>
    </row>
    <row r="24183" spans="1:30" hidden="1" x14ac:dyDescent="0.3">
      <c r="A24183" t="s">
        <v>69690</v>
      </c>
      <c r="B24183" t="s">
        <v>69695</v>
      </c>
      <c r="C24183" t="s">
        <v>32</v>
      </c>
      <c r="E24183" s="1">
        <v>40059</v>
      </c>
      <c r="F24183">
        <v>3500000</v>
      </c>
      <c r="G24183" t="s">
        <v>69690</v>
      </c>
      <c r="H24183" t="s">
        <v>69692</v>
      </c>
      <c r="I24183" t="s">
        <v>69693</v>
      </c>
      <c r="J24183" t="s">
        <v>68388</v>
      </c>
      <c r="K24183" t="s">
        <v>37</v>
      </c>
      <c r="L24183" t="s">
        <v>53</v>
      </c>
      <c r="M24183" t="s">
        <v>123</v>
      </c>
      <c r="N24183" t="s">
        <v>124</v>
      </c>
      <c r="O24183" t="s">
        <v>124</v>
      </c>
      <c r="P24183" s="1">
        <v>37987</v>
      </c>
      <c r="Q24183" t="s">
        <v>53</v>
      </c>
      <c r="R24183" t="s">
        <v>56</v>
      </c>
      <c r="S24183" t="s">
        <v>41</v>
      </c>
      <c r="T24183" t="s">
        <v>68388</v>
      </c>
      <c r="U24183" t="s">
        <v>68388</v>
      </c>
      <c r="V24183">
        <v>0</v>
      </c>
      <c r="W24183">
        <v>0</v>
      </c>
      <c r="X24183">
        <v>1</v>
      </c>
      <c r="Y24183">
        <v>0</v>
      </c>
      <c r="Z24183">
        <v>0</v>
      </c>
      <c r="AA24183">
        <v>0</v>
      </c>
      <c r="AB24183">
        <v>0</v>
      </c>
      <c r="AC24183">
        <v>0</v>
      </c>
      <c r="AD24183">
        <v>0</v>
      </c>
    </row>
    <row r="24184" spans="1:30" hidden="1" x14ac:dyDescent="0.3">
      <c r="A24184" t="s">
        <v>69690</v>
      </c>
      <c r="B24184" t="s">
        <v>69696</v>
      </c>
      <c r="C24184" t="s">
        <v>32</v>
      </c>
      <c r="E24184" s="1">
        <v>41132</v>
      </c>
      <c r="F24184">
        <v>7585935</v>
      </c>
      <c r="G24184" t="s">
        <v>69690</v>
      </c>
      <c r="H24184" t="s">
        <v>69692</v>
      </c>
      <c r="I24184" t="s">
        <v>69693</v>
      </c>
      <c r="J24184" t="s">
        <v>68388</v>
      </c>
      <c r="K24184" t="s">
        <v>37</v>
      </c>
      <c r="L24184" t="s">
        <v>53</v>
      </c>
      <c r="M24184" t="s">
        <v>123</v>
      </c>
      <c r="N24184" t="s">
        <v>124</v>
      </c>
      <c r="O24184" t="s">
        <v>124</v>
      </c>
      <c r="P24184" s="1">
        <v>37987</v>
      </c>
      <c r="Q24184" t="s">
        <v>53</v>
      </c>
      <c r="R24184" t="s">
        <v>56</v>
      </c>
      <c r="S24184" t="s">
        <v>41</v>
      </c>
      <c r="T24184" t="s">
        <v>68388</v>
      </c>
      <c r="U24184" t="s">
        <v>68388</v>
      </c>
      <c r="V24184">
        <v>0</v>
      </c>
      <c r="W24184">
        <v>0</v>
      </c>
      <c r="X24184">
        <v>1</v>
      </c>
      <c r="Y24184">
        <v>0</v>
      </c>
      <c r="Z24184">
        <v>0</v>
      </c>
      <c r="AA24184">
        <v>0</v>
      </c>
      <c r="AB24184">
        <v>0</v>
      </c>
      <c r="AC24184">
        <v>0</v>
      </c>
      <c r="AD24184">
        <v>0</v>
      </c>
    </row>
    <row r="24185" spans="1:30" hidden="1" x14ac:dyDescent="0.3">
      <c r="A24185" t="s">
        <v>69690</v>
      </c>
      <c r="B24185" t="s">
        <v>69697</v>
      </c>
      <c r="C24185" t="s">
        <v>32</v>
      </c>
      <c r="E24185" t="s">
        <v>1623</v>
      </c>
      <c r="F24185">
        <v>7200000</v>
      </c>
      <c r="G24185" t="s">
        <v>69690</v>
      </c>
      <c r="H24185" t="s">
        <v>69692</v>
      </c>
      <c r="I24185" t="s">
        <v>69693</v>
      </c>
      <c r="J24185" t="s">
        <v>68388</v>
      </c>
      <c r="K24185" t="s">
        <v>37</v>
      </c>
      <c r="L24185" t="s">
        <v>53</v>
      </c>
      <c r="M24185" t="s">
        <v>123</v>
      </c>
      <c r="N24185" t="s">
        <v>124</v>
      </c>
      <c r="O24185" t="s">
        <v>124</v>
      </c>
      <c r="P24185" s="1">
        <v>37987</v>
      </c>
      <c r="Q24185" t="s">
        <v>53</v>
      </c>
      <c r="R24185" t="s">
        <v>56</v>
      </c>
      <c r="S24185" t="s">
        <v>41</v>
      </c>
      <c r="T24185" t="s">
        <v>68388</v>
      </c>
      <c r="U24185" t="s">
        <v>68388</v>
      </c>
      <c r="V24185">
        <v>0</v>
      </c>
      <c r="W24185">
        <v>0</v>
      </c>
      <c r="X24185">
        <v>1</v>
      </c>
      <c r="Y24185">
        <v>0</v>
      </c>
      <c r="Z24185">
        <v>0</v>
      </c>
      <c r="AA24185">
        <v>0</v>
      </c>
      <c r="AB24185">
        <v>0</v>
      </c>
      <c r="AC24185">
        <v>0</v>
      </c>
      <c r="AD24185">
        <v>0</v>
      </c>
    </row>
    <row r="24186" spans="1:30" hidden="1" x14ac:dyDescent="0.3">
      <c r="A24186" t="s">
        <v>69698</v>
      </c>
      <c r="B24186" t="s">
        <v>69699</v>
      </c>
      <c r="C24186" t="s">
        <v>32</v>
      </c>
      <c r="D24186" t="s">
        <v>139</v>
      </c>
      <c r="E24186" t="s">
        <v>6415</v>
      </c>
      <c r="F24186">
        <v>10500000</v>
      </c>
      <c r="G24186" t="s">
        <v>69698</v>
      </c>
      <c r="H24186" t="s">
        <v>69700</v>
      </c>
      <c r="I24186" t="s">
        <v>69701</v>
      </c>
      <c r="J24186" t="s">
        <v>68388</v>
      </c>
      <c r="K24186" t="s">
        <v>109</v>
      </c>
      <c r="L24186" t="s">
        <v>53</v>
      </c>
      <c r="M24186" t="s">
        <v>54</v>
      </c>
      <c r="N24186" t="s">
        <v>95</v>
      </c>
      <c r="O24186" t="s">
        <v>2083</v>
      </c>
      <c r="Q24186" t="s">
        <v>53</v>
      </c>
      <c r="R24186" t="s">
        <v>56</v>
      </c>
      <c r="S24186" t="s">
        <v>41</v>
      </c>
      <c r="T24186" t="s">
        <v>68388</v>
      </c>
      <c r="U24186" t="s">
        <v>68388</v>
      </c>
      <c r="V24186">
        <v>0</v>
      </c>
      <c r="W24186">
        <v>0</v>
      </c>
      <c r="X24186">
        <v>1</v>
      </c>
      <c r="Y24186">
        <v>0</v>
      </c>
      <c r="Z24186">
        <v>0</v>
      </c>
      <c r="AA24186">
        <v>0</v>
      </c>
      <c r="AB24186">
        <v>0</v>
      </c>
      <c r="AC24186">
        <v>0</v>
      </c>
      <c r="AD24186">
        <v>0</v>
      </c>
    </row>
    <row r="24187" spans="1:30" hidden="1" x14ac:dyDescent="0.3">
      <c r="A24187" t="s">
        <v>69702</v>
      </c>
      <c r="B24187" t="s">
        <v>69703</v>
      </c>
      <c r="C24187" t="s">
        <v>32</v>
      </c>
      <c r="D24187" t="s">
        <v>139</v>
      </c>
      <c r="E24187" t="s">
        <v>33773</v>
      </c>
      <c r="F24187">
        <v>40000000</v>
      </c>
      <c r="G24187" t="s">
        <v>69702</v>
      </c>
      <c r="H24187" t="s">
        <v>69704</v>
      </c>
      <c r="I24187" t="s">
        <v>69705</v>
      </c>
      <c r="J24187" t="s">
        <v>68388</v>
      </c>
      <c r="K24187" t="s">
        <v>37</v>
      </c>
      <c r="L24187" t="s">
        <v>53</v>
      </c>
      <c r="M24187" t="s">
        <v>54</v>
      </c>
      <c r="N24187" t="s">
        <v>95</v>
      </c>
      <c r="O24187" t="s">
        <v>1160</v>
      </c>
      <c r="Q24187" t="s">
        <v>53</v>
      </c>
      <c r="R24187" t="s">
        <v>56</v>
      </c>
      <c r="S24187" t="s">
        <v>41</v>
      </c>
      <c r="T24187" t="s">
        <v>68388</v>
      </c>
      <c r="U24187" t="s">
        <v>68388</v>
      </c>
      <c r="V24187">
        <v>0</v>
      </c>
      <c r="W24187">
        <v>0</v>
      </c>
      <c r="X24187">
        <v>1</v>
      </c>
      <c r="Y24187">
        <v>0</v>
      </c>
      <c r="Z24187">
        <v>0</v>
      </c>
      <c r="AA24187">
        <v>0</v>
      </c>
      <c r="AB24187">
        <v>0</v>
      </c>
      <c r="AC24187">
        <v>0</v>
      </c>
      <c r="AD24187">
        <v>0</v>
      </c>
    </row>
    <row r="24188" spans="1:30" hidden="1" x14ac:dyDescent="0.3">
      <c r="A24188" t="s">
        <v>69706</v>
      </c>
      <c r="B24188" t="s">
        <v>69707</v>
      </c>
      <c r="C24188" t="s">
        <v>32</v>
      </c>
      <c r="D24188" t="s">
        <v>322</v>
      </c>
      <c r="E24188" t="s">
        <v>11263</v>
      </c>
      <c r="F24188">
        <v>108000000</v>
      </c>
      <c r="G24188" t="s">
        <v>69706</v>
      </c>
      <c r="H24188" t="s">
        <v>69708</v>
      </c>
      <c r="I24188" t="s">
        <v>69709</v>
      </c>
      <c r="J24188" t="s">
        <v>68388</v>
      </c>
      <c r="K24188" t="s">
        <v>37</v>
      </c>
      <c r="L24188" t="s">
        <v>53</v>
      </c>
      <c r="M24188" t="s">
        <v>54</v>
      </c>
      <c r="N24188" t="s">
        <v>95</v>
      </c>
      <c r="O24188" t="s">
        <v>174</v>
      </c>
      <c r="P24188" s="1">
        <v>37622</v>
      </c>
      <c r="Q24188" t="s">
        <v>53</v>
      </c>
      <c r="R24188" t="s">
        <v>56</v>
      </c>
      <c r="S24188" t="s">
        <v>41</v>
      </c>
      <c r="T24188" t="s">
        <v>68388</v>
      </c>
      <c r="U24188" t="s">
        <v>68388</v>
      </c>
      <c r="V24188">
        <v>0</v>
      </c>
      <c r="W24188">
        <v>0</v>
      </c>
      <c r="X24188">
        <v>1</v>
      </c>
      <c r="Y24188">
        <v>0</v>
      </c>
      <c r="Z24188">
        <v>0</v>
      </c>
      <c r="AA24188">
        <v>0</v>
      </c>
      <c r="AB24188">
        <v>0</v>
      </c>
      <c r="AC24188">
        <v>0</v>
      </c>
      <c r="AD24188">
        <v>0</v>
      </c>
    </row>
    <row r="24189" spans="1:30" hidden="1" x14ac:dyDescent="0.3">
      <c r="A24189" t="s">
        <v>69710</v>
      </c>
      <c r="B24189" t="s">
        <v>69711</v>
      </c>
      <c r="C24189" t="s">
        <v>32</v>
      </c>
      <c r="D24189" t="s">
        <v>139</v>
      </c>
      <c r="E24189" s="1">
        <v>40485</v>
      </c>
      <c r="F24189">
        <v>2620442</v>
      </c>
      <c r="G24189" t="s">
        <v>69710</v>
      </c>
      <c r="H24189" t="s">
        <v>69712</v>
      </c>
      <c r="I24189" t="s">
        <v>69713</v>
      </c>
      <c r="J24189" t="s">
        <v>68388</v>
      </c>
      <c r="K24189" t="s">
        <v>37</v>
      </c>
      <c r="L24189" t="s">
        <v>53</v>
      </c>
      <c r="M24189" t="s">
        <v>54</v>
      </c>
      <c r="N24189" t="s">
        <v>95</v>
      </c>
      <c r="O24189" t="s">
        <v>1160</v>
      </c>
      <c r="Q24189" t="s">
        <v>53</v>
      </c>
      <c r="R24189" t="s">
        <v>56</v>
      </c>
      <c r="S24189" t="s">
        <v>41</v>
      </c>
      <c r="T24189" t="s">
        <v>68388</v>
      </c>
      <c r="U24189" t="s">
        <v>68388</v>
      </c>
      <c r="V24189">
        <v>0</v>
      </c>
      <c r="W24189">
        <v>0</v>
      </c>
      <c r="X24189">
        <v>1</v>
      </c>
      <c r="Y24189">
        <v>0</v>
      </c>
      <c r="Z24189">
        <v>0</v>
      </c>
      <c r="AA24189">
        <v>0</v>
      </c>
      <c r="AB24189">
        <v>0</v>
      </c>
      <c r="AC24189">
        <v>0</v>
      </c>
      <c r="AD24189">
        <v>0</v>
      </c>
    </row>
    <row r="24190" spans="1:30" hidden="1" x14ac:dyDescent="0.3">
      <c r="A24190" t="s">
        <v>69714</v>
      </c>
      <c r="B24190" t="s">
        <v>69715</v>
      </c>
      <c r="C24190" t="s">
        <v>32</v>
      </c>
      <c r="E24190" s="1">
        <v>39823</v>
      </c>
      <c r="F24190">
        <v>1000000</v>
      </c>
      <c r="G24190" t="s">
        <v>69714</v>
      </c>
      <c r="H24190" t="s">
        <v>69716</v>
      </c>
      <c r="I24190" t="s">
        <v>69717</v>
      </c>
      <c r="J24190" t="s">
        <v>68388</v>
      </c>
      <c r="K24190" t="s">
        <v>37</v>
      </c>
      <c r="L24190" t="s">
        <v>53</v>
      </c>
      <c r="M24190" t="s">
        <v>54</v>
      </c>
      <c r="N24190" t="s">
        <v>55</v>
      </c>
      <c r="O24190" t="s">
        <v>11499</v>
      </c>
      <c r="P24190" s="1">
        <v>32143</v>
      </c>
      <c r="Q24190" t="s">
        <v>53</v>
      </c>
      <c r="R24190" t="s">
        <v>56</v>
      </c>
      <c r="S24190" t="s">
        <v>41</v>
      </c>
      <c r="T24190" t="s">
        <v>68388</v>
      </c>
      <c r="U24190" t="s">
        <v>68388</v>
      </c>
      <c r="V24190">
        <v>0</v>
      </c>
      <c r="W24190">
        <v>0</v>
      </c>
      <c r="X24190">
        <v>1</v>
      </c>
      <c r="Y24190">
        <v>0</v>
      </c>
      <c r="Z24190">
        <v>0</v>
      </c>
      <c r="AA24190">
        <v>0</v>
      </c>
      <c r="AB24190">
        <v>0</v>
      </c>
      <c r="AC24190">
        <v>0</v>
      </c>
      <c r="AD24190">
        <v>0</v>
      </c>
    </row>
    <row r="24191" spans="1:30" hidden="1" x14ac:dyDescent="0.3">
      <c r="A24191" t="s">
        <v>69718</v>
      </c>
      <c r="B24191" t="s">
        <v>69719</v>
      </c>
      <c r="C24191" t="s">
        <v>32</v>
      </c>
      <c r="D24191" t="s">
        <v>50</v>
      </c>
      <c r="E24191" s="1">
        <v>37299</v>
      </c>
      <c r="F24191">
        <v>2000000</v>
      </c>
      <c r="G24191" t="s">
        <v>69718</v>
      </c>
      <c r="H24191" t="s">
        <v>69720</v>
      </c>
      <c r="I24191" t="s">
        <v>69721</v>
      </c>
      <c r="J24191" t="s">
        <v>68388</v>
      </c>
      <c r="K24191" t="s">
        <v>72</v>
      </c>
      <c r="L24191" t="s">
        <v>53</v>
      </c>
      <c r="M24191" t="s">
        <v>54</v>
      </c>
      <c r="N24191" t="s">
        <v>939</v>
      </c>
      <c r="O24191" t="s">
        <v>939</v>
      </c>
      <c r="P24191" s="1">
        <v>37257</v>
      </c>
      <c r="Q24191" t="s">
        <v>53</v>
      </c>
      <c r="R24191" t="s">
        <v>56</v>
      </c>
      <c r="S24191" t="s">
        <v>41</v>
      </c>
      <c r="T24191" t="s">
        <v>68388</v>
      </c>
      <c r="U24191" t="s">
        <v>68388</v>
      </c>
      <c r="V24191">
        <v>0</v>
      </c>
      <c r="W24191">
        <v>0</v>
      </c>
      <c r="X24191">
        <v>1</v>
      </c>
      <c r="Y24191">
        <v>0</v>
      </c>
      <c r="Z24191">
        <v>0</v>
      </c>
      <c r="AA24191">
        <v>0</v>
      </c>
      <c r="AB24191">
        <v>0</v>
      </c>
      <c r="AC24191">
        <v>0</v>
      </c>
      <c r="AD24191">
        <v>0</v>
      </c>
    </row>
    <row r="24192" spans="1:30" hidden="1" x14ac:dyDescent="0.3">
      <c r="A24192" t="s">
        <v>69718</v>
      </c>
      <c r="B24192" t="s">
        <v>69722</v>
      </c>
      <c r="C24192" t="s">
        <v>32</v>
      </c>
      <c r="D24192" t="s">
        <v>33</v>
      </c>
      <c r="E24192" t="s">
        <v>11339</v>
      </c>
      <c r="F24192">
        <v>13800000</v>
      </c>
      <c r="G24192" t="s">
        <v>69718</v>
      </c>
      <c r="H24192" t="s">
        <v>69720</v>
      </c>
      <c r="I24192" t="s">
        <v>69721</v>
      </c>
      <c r="J24192" t="s">
        <v>68388</v>
      </c>
      <c r="K24192" t="s">
        <v>72</v>
      </c>
      <c r="L24192" t="s">
        <v>53</v>
      </c>
      <c r="M24192" t="s">
        <v>54</v>
      </c>
      <c r="N24192" t="s">
        <v>939</v>
      </c>
      <c r="O24192" t="s">
        <v>939</v>
      </c>
      <c r="P24192" s="1">
        <v>37257</v>
      </c>
      <c r="Q24192" t="s">
        <v>53</v>
      </c>
      <c r="R24192" t="s">
        <v>56</v>
      </c>
      <c r="S24192" t="s">
        <v>41</v>
      </c>
      <c r="T24192" t="s">
        <v>68388</v>
      </c>
      <c r="U24192" t="s">
        <v>68388</v>
      </c>
      <c r="V24192">
        <v>0</v>
      </c>
      <c r="W24192">
        <v>0</v>
      </c>
      <c r="X24192">
        <v>1</v>
      </c>
      <c r="Y24192">
        <v>0</v>
      </c>
      <c r="Z24192">
        <v>0</v>
      </c>
      <c r="AA24192">
        <v>0</v>
      </c>
      <c r="AB24192">
        <v>0</v>
      </c>
      <c r="AC24192">
        <v>0</v>
      </c>
      <c r="AD24192">
        <v>0</v>
      </c>
    </row>
    <row r="24193" spans="1:30" hidden="1" x14ac:dyDescent="0.3">
      <c r="A24193" t="s">
        <v>69718</v>
      </c>
      <c r="B24193" t="s">
        <v>69723</v>
      </c>
      <c r="C24193" t="s">
        <v>32</v>
      </c>
      <c r="D24193" t="s">
        <v>139</v>
      </c>
      <c r="E24193" s="1">
        <v>38719</v>
      </c>
      <c r="F24193">
        <v>14000000</v>
      </c>
      <c r="G24193" t="s">
        <v>69718</v>
      </c>
      <c r="H24193" t="s">
        <v>69720</v>
      </c>
      <c r="I24193" t="s">
        <v>69721</v>
      </c>
      <c r="J24193" t="s">
        <v>68388</v>
      </c>
      <c r="K24193" t="s">
        <v>72</v>
      </c>
      <c r="L24193" t="s">
        <v>53</v>
      </c>
      <c r="M24193" t="s">
        <v>54</v>
      </c>
      <c r="N24193" t="s">
        <v>939</v>
      </c>
      <c r="O24193" t="s">
        <v>939</v>
      </c>
      <c r="P24193" s="1">
        <v>37257</v>
      </c>
      <c r="Q24193" t="s">
        <v>53</v>
      </c>
      <c r="R24193" t="s">
        <v>56</v>
      </c>
      <c r="S24193" t="s">
        <v>41</v>
      </c>
      <c r="T24193" t="s">
        <v>68388</v>
      </c>
      <c r="U24193" t="s">
        <v>68388</v>
      </c>
      <c r="V24193">
        <v>0</v>
      </c>
      <c r="W24193">
        <v>0</v>
      </c>
      <c r="X24193">
        <v>1</v>
      </c>
      <c r="Y24193">
        <v>0</v>
      </c>
      <c r="Z24193">
        <v>0</v>
      </c>
      <c r="AA24193">
        <v>0</v>
      </c>
      <c r="AB24193">
        <v>0</v>
      </c>
      <c r="AC24193">
        <v>0</v>
      </c>
      <c r="AD24193">
        <v>0</v>
      </c>
    </row>
    <row r="24194" spans="1:30" hidden="1" x14ac:dyDescent="0.3">
      <c r="A24194" t="s">
        <v>69724</v>
      </c>
      <c r="B24194" t="s">
        <v>69725</v>
      </c>
      <c r="C24194" t="s">
        <v>32</v>
      </c>
      <c r="D24194" t="s">
        <v>33</v>
      </c>
      <c r="E24194" s="1">
        <v>37992</v>
      </c>
      <c r="F24194">
        <v>9000000</v>
      </c>
      <c r="G24194" t="s">
        <v>69724</v>
      </c>
      <c r="H24194" t="s">
        <v>69726</v>
      </c>
      <c r="I24194" t="s">
        <v>69727</v>
      </c>
      <c r="J24194" t="s">
        <v>68388</v>
      </c>
      <c r="K24194" t="s">
        <v>72</v>
      </c>
      <c r="L24194" t="s">
        <v>53</v>
      </c>
      <c r="M24194" t="s">
        <v>54</v>
      </c>
      <c r="N24194" t="s">
        <v>1301</v>
      </c>
      <c r="O24194" t="s">
        <v>1302</v>
      </c>
      <c r="P24194" s="1">
        <v>36892</v>
      </c>
      <c r="Q24194" t="s">
        <v>53</v>
      </c>
      <c r="R24194" t="s">
        <v>56</v>
      </c>
      <c r="S24194" t="s">
        <v>41</v>
      </c>
      <c r="T24194" t="s">
        <v>68388</v>
      </c>
      <c r="U24194" t="s">
        <v>68388</v>
      </c>
      <c r="V24194">
        <v>0</v>
      </c>
      <c r="W24194">
        <v>0</v>
      </c>
      <c r="X24194">
        <v>1</v>
      </c>
      <c r="Y24194">
        <v>0</v>
      </c>
      <c r="Z24194">
        <v>0</v>
      </c>
      <c r="AA24194">
        <v>0</v>
      </c>
      <c r="AB24194">
        <v>0</v>
      </c>
      <c r="AC24194">
        <v>0</v>
      </c>
      <c r="AD24194">
        <v>0</v>
      </c>
    </row>
    <row r="24195" spans="1:30" hidden="1" x14ac:dyDescent="0.3">
      <c r="A24195" t="s">
        <v>69724</v>
      </c>
      <c r="B24195" t="s">
        <v>69728</v>
      </c>
      <c r="C24195" t="s">
        <v>32</v>
      </c>
      <c r="D24195" t="s">
        <v>322</v>
      </c>
      <c r="E24195" t="s">
        <v>7115</v>
      </c>
      <c r="F24195">
        <v>28000000</v>
      </c>
      <c r="G24195" t="s">
        <v>69724</v>
      </c>
      <c r="H24195" t="s">
        <v>69726</v>
      </c>
      <c r="I24195" t="s">
        <v>69727</v>
      </c>
      <c r="J24195" t="s">
        <v>68388</v>
      </c>
      <c r="K24195" t="s">
        <v>72</v>
      </c>
      <c r="L24195" t="s">
        <v>53</v>
      </c>
      <c r="M24195" t="s">
        <v>54</v>
      </c>
      <c r="N24195" t="s">
        <v>1301</v>
      </c>
      <c r="O24195" t="s">
        <v>1302</v>
      </c>
      <c r="P24195" s="1">
        <v>36892</v>
      </c>
      <c r="Q24195" t="s">
        <v>53</v>
      </c>
      <c r="R24195" t="s">
        <v>56</v>
      </c>
      <c r="S24195" t="s">
        <v>41</v>
      </c>
      <c r="T24195" t="s">
        <v>68388</v>
      </c>
      <c r="U24195" t="s">
        <v>68388</v>
      </c>
      <c r="V24195">
        <v>0</v>
      </c>
      <c r="W24195">
        <v>0</v>
      </c>
      <c r="X24195">
        <v>1</v>
      </c>
      <c r="Y24195">
        <v>0</v>
      </c>
      <c r="Z24195">
        <v>0</v>
      </c>
      <c r="AA24195">
        <v>0</v>
      </c>
      <c r="AB24195">
        <v>0</v>
      </c>
      <c r="AC24195">
        <v>0</v>
      </c>
      <c r="AD24195">
        <v>0</v>
      </c>
    </row>
    <row r="24196" spans="1:30" hidden="1" x14ac:dyDescent="0.3">
      <c r="A24196" t="s">
        <v>69724</v>
      </c>
      <c r="B24196" t="s">
        <v>69729</v>
      </c>
      <c r="C24196" t="s">
        <v>32</v>
      </c>
      <c r="D24196" t="s">
        <v>139</v>
      </c>
      <c r="E24196" t="s">
        <v>28000</v>
      </c>
      <c r="F24196">
        <v>13000000</v>
      </c>
      <c r="G24196" t="s">
        <v>69724</v>
      </c>
      <c r="H24196" t="s">
        <v>69726</v>
      </c>
      <c r="I24196" t="s">
        <v>69727</v>
      </c>
      <c r="J24196" t="s">
        <v>68388</v>
      </c>
      <c r="K24196" t="s">
        <v>72</v>
      </c>
      <c r="L24196" t="s">
        <v>53</v>
      </c>
      <c r="M24196" t="s">
        <v>54</v>
      </c>
      <c r="N24196" t="s">
        <v>1301</v>
      </c>
      <c r="O24196" t="s">
        <v>1302</v>
      </c>
      <c r="P24196" s="1">
        <v>36892</v>
      </c>
      <c r="Q24196" t="s">
        <v>53</v>
      </c>
      <c r="R24196" t="s">
        <v>56</v>
      </c>
      <c r="S24196" t="s">
        <v>41</v>
      </c>
      <c r="T24196" t="s">
        <v>68388</v>
      </c>
      <c r="U24196" t="s">
        <v>68388</v>
      </c>
      <c r="V24196">
        <v>0</v>
      </c>
      <c r="W24196">
        <v>0</v>
      </c>
      <c r="X24196">
        <v>1</v>
      </c>
      <c r="Y24196">
        <v>0</v>
      </c>
      <c r="Z24196">
        <v>0</v>
      </c>
      <c r="AA24196">
        <v>0</v>
      </c>
      <c r="AB24196">
        <v>0</v>
      </c>
      <c r="AC24196">
        <v>0</v>
      </c>
      <c r="AD24196">
        <v>0</v>
      </c>
    </row>
    <row r="24197" spans="1:30" hidden="1" x14ac:dyDescent="0.3">
      <c r="A24197" t="s">
        <v>69724</v>
      </c>
      <c r="B24197" t="s">
        <v>69730</v>
      </c>
      <c r="C24197" t="s">
        <v>32</v>
      </c>
      <c r="E24197" t="s">
        <v>380</v>
      </c>
      <c r="F24197">
        <v>5600000</v>
      </c>
      <c r="G24197" t="s">
        <v>69724</v>
      </c>
      <c r="H24197" t="s">
        <v>69726</v>
      </c>
      <c r="I24197" t="s">
        <v>69727</v>
      </c>
      <c r="J24197" t="s">
        <v>68388</v>
      </c>
      <c r="K24197" t="s">
        <v>72</v>
      </c>
      <c r="L24197" t="s">
        <v>53</v>
      </c>
      <c r="M24197" t="s">
        <v>54</v>
      </c>
      <c r="N24197" t="s">
        <v>1301</v>
      </c>
      <c r="O24197" t="s">
        <v>1302</v>
      </c>
      <c r="P24197" s="1">
        <v>36892</v>
      </c>
      <c r="Q24197" t="s">
        <v>53</v>
      </c>
      <c r="R24197" t="s">
        <v>56</v>
      </c>
      <c r="S24197" t="s">
        <v>41</v>
      </c>
      <c r="T24197" t="s">
        <v>68388</v>
      </c>
      <c r="U24197" t="s">
        <v>68388</v>
      </c>
      <c r="V24197">
        <v>0</v>
      </c>
      <c r="W24197">
        <v>0</v>
      </c>
      <c r="X24197">
        <v>1</v>
      </c>
      <c r="Y24197">
        <v>0</v>
      </c>
      <c r="Z24197">
        <v>0</v>
      </c>
      <c r="AA24197">
        <v>0</v>
      </c>
      <c r="AB24197">
        <v>0</v>
      </c>
      <c r="AC24197">
        <v>0</v>
      </c>
      <c r="AD24197">
        <v>0</v>
      </c>
    </row>
    <row r="24198" spans="1:30" hidden="1" x14ac:dyDescent="0.3">
      <c r="A24198" t="s">
        <v>69724</v>
      </c>
      <c r="B24198" t="s">
        <v>69731</v>
      </c>
      <c r="C24198" t="s">
        <v>32</v>
      </c>
      <c r="D24198" t="s">
        <v>50</v>
      </c>
      <c r="E24198" s="1">
        <v>37257</v>
      </c>
      <c r="F24198">
        <v>7000000</v>
      </c>
      <c r="G24198" t="s">
        <v>69724</v>
      </c>
      <c r="H24198" t="s">
        <v>69726</v>
      </c>
      <c r="I24198" t="s">
        <v>69727</v>
      </c>
      <c r="J24198" t="s">
        <v>68388</v>
      </c>
      <c r="K24198" t="s">
        <v>72</v>
      </c>
      <c r="L24198" t="s">
        <v>53</v>
      </c>
      <c r="M24198" t="s">
        <v>54</v>
      </c>
      <c r="N24198" t="s">
        <v>1301</v>
      </c>
      <c r="O24198" t="s">
        <v>1302</v>
      </c>
      <c r="P24198" s="1">
        <v>36892</v>
      </c>
      <c r="Q24198" t="s">
        <v>53</v>
      </c>
      <c r="R24198" t="s">
        <v>56</v>
      </c>
      <c r="S24198" t="s">
        <v>41</v>
      </c>
      <c r="T24198" t="s">
        <v>68388</v>
      </c>
      <c r="U24198" t="s">
        <v>68388</v>
      </c>
      <c r="V24198">
        <v>0</v>
      </c>
      <c r="W24198">
        <v>0</v>
      </c>
      <c r="X24198">
        <v>1</v>
      </c>
      <c r="Y24198">
        <v>0</v>
      </c>
      <c r="Z24198">
        <v>0</v>
      </c>
      <c r="AA24198">
        <v>0</v>
      </c>
      <c r="AB24198">
        <v>0</v>
      </c>
      <c r="AC24198">
        <v>0</v>
      </c>
      <c r="AD24198">
        <v>0</v>
      </c>
    </row>
    <row r="24199" spans="1:30" hidden="1" x14ac:dyDescent="0.3">
      <c r="A24199" t="s">
        <v>69732</v>
      </c>
      <c r="B24199" t="s">
        <v>69733</v>
      </c>
      <c r="C24199" t="s">
        <v>32</v>
      </c>
      <c r="D24199" t="s">
        <v>139</v>
      </c>
      <c r="E24199" s="1">
        <v>40818</v>
      </c>
      <c r="F24199">
        <v>4750000</v>
      </c>
      <c r="G24199" t="s">
        <v>69732</v>
      </c>
      <c r="H24199" t="s">
        <v>69734</v>
      </c>
      <c r="I24199" t="s">
        <v>69735</v>
      </c>
      <c r="J24199" t="s">
        <v>68388</v>
      </c>
      <c r="K24199" t="s">
        <v>37</v>
      </c>
      <c r="L24199" t="s">
        <v>53</v>
      </c>
      <c r="M24199" t="s">
        <v>54</v>
      </c>
      <c r="N24199" t="s">
        <v>95</v>
      </c>
      <c r="O24199" t="s">
        <v>4664</v>
      </c>
      <c r="P24199" s="1">
        <v>38353</v>
      </c>
      <c r="Q24199" t="s">
        <v>53</v>
      </c>
      <c r="R24199" t="s">
        <v>56</v>
      </c>
      <c r="S24199" t="s">
        <v>41</v>
      </c>
      <c r="T24199" t="s">
        <v>68388</v>
      </c>
      <c r="U24199" t="s">
        <v>68388</v>
      </c>
      <c r="V24199">
        <v>0</v>
      </c>
      <c r="W24199">
        <v>0</v>
      </c>
      <c r="X24199">
        <v>1</v>
      </c>
      <c r="Y24199">
        <v>0</v>
      </c>
      <c r="Z24199">
        <v>0</v>
      </c>
      <c r="AA24199">
        <v>0</v>
      </c>
      <c r="AB24199">
        <v>0</v>
      </c>
      <c r="AC24199">
        <v>0</v>
      </c>
      <c r="AD24199">
        <v>0</v>
      </c>
    </row>
    <row r="24200" spans="1:30" hidden="1" x14ac:dyDescent="0.3">
      <c r="A24200" t="s">
        <v>69732</v>
      </c>
      <c r="B24200" t="s">
        <v>69736</v>
      </c>
      <c r="C24200" t="s">
        <v>32</v>
      </c>
      <c r="D24200" t="s">
        <v>33</v>
      </c>
      <c r="E24200" t="s">
        <v>13830</v>
      </c>
      <c r="F24200">
        <v>5500000</v>
      </c>
      <c r="G24200" t="s">
        <v>69732</v>
      </c>
      <c r="H24200" t="s">
        <v>69734</v>
      </c>
      <c r="I24200" t="s">
        <v>69735</v>
      </c>
      <c r="J24200" t="s">
        <v>68388</v>
      </c>
      <c r="K24200" t="s">
        <v>37</v>
      </c>
      <c r="L24200" t="s">
        <v>53</v>
      </c>
      <c r="M24200" t="s">
        <v>54</v>
      </c>
      <c r="N24200" t="s">
        <v>95</v>
      </c>
      <c r="O24200" t="s">
        <v>4664</v>
      </c>
      <c r="P24200" s="1">
        <v>38353</v>
      </c>
      <c r="Q24200" t="s">
        <v>53</v>
      </c>
      <c r="R24200" t="s">
        <v>56</v>
      </c>
      <c r="S24200" t="s">
        <v>41</v>
      </c>
      <c r="T24200" t="s">
        <v>68388</v>
      </c>
      <c r="U24200" t="s">
        <v>68388</v>
      </c>
      <c r="V24200">
        <v>0</v>
      </c>
      <c r="W24200">
        <v>0</v>
      </c>
      <c r="X24200">
        <v>1</v>
      </c>
      <c r="Y24200">
        <v>0</v>
      </c>
      <c r="Z24200">
        <v>0</v>
      </c>
      <c r="AA24200">
        <v>0</v>
      </c>
      <c r="AB24200">
        <v>0</v>
      </c>
      <c r="AC24200">
        <v>0</v>
      </c>
      <c r="AD24200">
        <v>0</v>
      </c>
    </row>
    <row r="24201" spans="1:30" hidden="1" x14ac:dyDescent="0.3">
      <c r="A24201" t="s">
        <v>69737</v>
      </c>
      <c r="B24201" t="s">
        <v>69738</v>
      </c>
      <c r="C24201" t="s">
        <v>32</v>
      </c>
      <c r="E24201" t="s">
        <v>10404</v>
      </c>
      <c r="F24201">
        <v>1500000</v>
      </c>
      <c r="G24201" t="s">
        <v>69737</v>
      </c>
      <c r="H24201" t="s">
        <v>69739</v>
      </c>
      <c r="I24201" t="s">
        <v>69740</v>
      </c>
      <c r="J24201" t="s">
        <v>68388</v>
      </c>
      <c r="K24201" t="s">
        <v>37</v>
      </c>
      <c r="L24201" t="s">
        <v>53</v>
      </c>
      <c r="M24201" t="s">
        <v>150</v>
      </c>
      <c r="N24201" t="s">
        <v>151</v>
      </c>
      <c r="O24201" t="s">
        <v>151</v>
      </c>
      <c r="Q24201" t="s">
        <v>53</v>
      </c>
      <c r="R24201" t="s">
        <v>56</v>
      </c>
      <c r="S24201" t="s">
        <v>41</v>
      </c>
      <c r="T24201" t="s">
        <v>68388</v>
      </c>
      <c r="U24201" t="s">
        <v>68388</v>
      </c>
      <c r="V24201">
        <v>0</v>
      </c>
      <c r="W24201">
        <v>0</v>
      </c>
      <c r="X24201">
        <v>1</v>
      </c>
      <c r="Y24201">
        <v>0</v>
      </c>
      <c r="Z24201">
        <v>0</v>
      </c>
      <c r="AA24201">
        <v>0</v>
      </c>
      <c r="AB24201">
        <v>0</v>
      </c>
      <c r="AC24201">
        <v>0</v>
      </c>
      <c r="AD24201">
        <v>0</v>
      </c>
    </row>
    <row r="24202" spans="1:30" hidden="1" x14ac:dyDescent="0.3">
      <c r="A24202" t="s">
        <v>69741</v>
      </c>
      <c r="B24202" t="s">
        <v>69742</v>
      </c>
      <c r="C24202" t="s">
        <v>32</v>
      </c>
      <c r="D24202" t="s">
        <v>139</v>
      </c>
      <c r="E24202" s="1">
        <v>38718</v>
      </c>
      <c r="F24202">
        <v>10000000</v>
      </c>
      <c r="G24202" t="s">
        <v>69741</v>
      </c>
      <c r="H24202" t="s">
        <v>69743</v>
      </c>
      <c r="I24202" t="s">
        <v>69744</v>
      </c>
      <c r="J24202" t="s">
        <v>68388</v>
      </c>
      <c r="K24202" t="s">
        <v>72</v>
      </c>
      <c r="L24202" t="s">
        <v>53</v>
      </c>
      <c r="M24202" t="s">
        <v>54</v>
      </c>
      <c r="N24202" t="s">
        <v>95</v>
      </c>
      <c r="O24202" t="s">
        <v>4664</v>
      </c>
      <c r="P24202" s="1">
        <v>36526</v>
      </c>
      <c r="Q24202" t="s">
        <v>53</v>
      </c>
      <c r="R24202" t="s">
        <v>56</v>
      </c>
      <c r="S24202" t="s">
        <v>41</v>
      </c>
      <c r="T24202" t="s">
        <v>68388</v>
      </c>
      <c r="U24202" t="s">
        <v>68388</v>
      </c>
      <c r="V24202">
        <v>0</v>
      </c>
      <c r="W24202">
        <v>0</v>
      </c>
      <c r="X24202">
        <v>1</v>
      </c>
      <c r="Y24202">
        <v>0</v>
      </c>
      <c r="Z24202">
        <v>0</v>
      </c>
      <c r="AA24202">
        <v>0</v>
      </c>
      <c r="AB24202">
        <v>0</v>
      </c>
      <c r="AC24202">
        <v>0</v>
      </c>
      <c r="AD24202">
        <v>0</v>
      </c>
    </row>
    <row r="24203" spans="1:30" hidden="1" x14ac:dyDescent="0.3">
      <c r="A24203" t="s">
        <v>69745</v>
      </c>
      <c r="B24203" t="s">
        <v>69746</v>
      </c>
      <c r="C24203" t="s">
        <v>32</v>
      </c>
      <c r="D24203" t="s">
        <v>139</v>
      </c>
      <c r="E24203" t="s">
        <v>17859</v>
      </c>
      <c r="F24203">
        <v>20000000</v>
      </c>
      <c r="G24203" t="s">
        <v>69745</v>
      </c>
      <c r="H24203" t="s">
        <v>69747</v>
      </c>
      <c r="I24203" t="s">
        <v>69748</v>
      </c>
      <c r="J24203" t="s">
        <v>68388</v>
      </c>
      <c r="K24203" t="s">
        <v>72</v>
      </c>
      <c r="L24203" t="s">
        <v>53</v>
      </c>
      <c r="M24203" t="s">
        <v>54</v>
      </c>
      <c r="N24203" t="s">
        <v>95</v>
      </c>
      <c r="O24203" t="s">
        <v>2083</v>
      </c>
      <c r="P24203" s="1">
        <v>37987</v>
      </c>
      <c r="Q24203" t="s">
        <v>53</v>
      </c>
      <c r="R24203" t="s">
        <v>56</v>
      </c>
      <c r="S24203" t="s">
        <v>41</v>
      </c>
      <c r="T24203" t="s">
        <v>68388</v>
      </c>
      <c r="U24203" t="s">
        <v>68388</v>
      </c>
      <c r="V24203">
        <v>0</v>
      </c>
      <c r="W24203">
        <v>0</v>
      </c>
      <c r="X24203">
        <v>1</v>
      </c>
      <c r="Y24203">
        <v>0</v>
      </c>
      <c r="Z24203">
        <v>0</v>
      </c>
      <c r="AA24203">
        <v>0</v>
      </c>
      <c r="AB24203">
        <v>0</v>
      </c>
      <c r="AC24203">
        <v>0</v>
      </c>
      <c r="AD24203">
        <v>0</v>
      </c>
    </row>
    <row r="24204" spans="1:30" hidden="1" x14ac:dyDescent="0.3">
      <c r="A24204" t="s">
        <v>69745</v>
      </c>
      <c r="B24204" t="s">
        <v>69749</v>
      </c>
      <c r="C24204" t="s">
        <v>32</v>
      </c>
      <c r="D24204" t="s">
        <v>33</v>
      </c>
      <c r="E24204" s="1">
        <v>38362</v>
      </c>
      <c r="F24204">
        <v>15000000</v>
      </c>
      <c r="G24204" t="s">
        <v>69745</v>
      </c>
      <c r="H24204" t="s">
        <v>69747</v>
      </c>
      <c r="I24204" t="s">
        <v>69748</v>
      </c>
      <c r="J24204" t="s">
        <v>68388</v>
      </c>
      <c r="K24204" t="s">
        <v>72</v>
      </c>
      <c r="L24204" t="s">
        <v>53</v>
      </c>
      <c r="M24204" t="s">
        <v>54</v>
      </c>
      <c r="N24204" t="s">
        <v>95</v>
      </c>
      <c r="O24204" t="s">
        <v>2083</v>
      </c>
      <c r="P24204" s="1">
        <v>37987</v>
      </c>
      <c r="Q24204" t="s">
        <v>53</v>
      </c>
      <c r="R24204" t="s">
        <v>56</v>
      </c>
      <c r="S24204" t="s">
        <v>41</v>
      </c>
      <c r="T24204" t="s">
        <v>68388</v>
      </c>
      <c r="U24204" t="s">
        <v>68388</v>
      </c>
      <c r="V24204">
        <v>0</v>
      </c>
      <c r="W24204">
        <v>0</v>
      </c>
      <c r="X24204">
        <v>1</v>
      </c>
      <c r="Y24204">
        <v>0</v>
      </c>
      <c r="Z24204">
        <v>0</v>
      </c>
      <c r="AA24204">
        <v>0</v>
      </c>
      <c r="AB24204">
        <v>0</v>
      </c>
      <c r="AC24204">
        <v>0</v>
      </c>
      <c r="AD24204">
        <v>0</v>
      </c>
    </row>
    <row r="24205" spans="1:30" hidden="1" x14ac:dyDescent="0.3">
      <c r="A24205" t="s">
        <v>69750</v>
      </c>
      <c r="B24205" t="s">
        <v>69751</v>
      </c>
      <c r="C24205" t="s">
        <v>32</v>
      </c>
      <c r="E24205" t="s">
        <v>17296</v>
      </c>
      <c r="F24205">
        <v>5000000</v>
      </c>
      <c r="G24205" t="s">
        <v>69750</v>
      </c>
      <c r="H24205" t="s">
        <v>69752</v>
      </c>
      <c r="I24205" t="s">
        <v>69753</v>
      </c>
      <c r="J24205" t="s">
        <v>68388</v>
      </c>
      <c r="K24205" t="s">
        <v>109</v>
      </c>
      <c r="L24205" t="s">
        <v>53</v>
      </c>
      <c r="M24205" t="s">
        <v>54</v>
      </c>
      <c r="N24205" t="s">
        <v>939</v>
      </c>
      <c r="O24205" t="s">
        <v>1232</v>
      </c>
      <c r="P24205" s="1">
        <v>38718</v>
      </c>
      <c r="Q24205" t="s">
        <v>53</v>
      </c>
      <c r="R24205" t="s">
        <v>56</v>
      </c>
      <c r="S24205" t="s">
        <v>41</v>
      </c>
      <c r="T24205" t="s">
        <v>68388</v>
      </c>
      <c r="U24205" t="s">
        <v>68388</v>
      </c>
      <c r="V24205">
        <v>0</v>
      </c>
      <c r="W24205">
        <v>0</v>
      </c>
      <c r="X24205">
        <v>1</v>
      </c>
      <c r="Y24205">
        <v>0</v>
      </c>
      <c r="Z24205">
        <v>0</v>
      </c>
      <c r="AA24205">
        <v>0</v>
      </c>
      <c r="AB24205">
        <v>0</v>
      </c>
      <c r="AC24205">
        <v>0</v>
      </c>
      <c r="AD24205">
        <v>0</v>
      </c>
    </row>
    <row r="24206" spans="1:30" hidden="1" x14ac:dyDescent="0.3">
      <c r="A24206" t="s">
        <v>69750</v>
      </c>
      <c r="B24206" t="s">
        <v>69754</v>
      </c>
      <c r="C24206" t="s">
        <v>32</v>
      </c>
      <c r="E24206" s="1">
        <v>40547</v>
      </c>
      <c r="F24206">
        <v>9000000</v>
      </c>
      <c r="G24206" t="s">
        <v>69750</v>
      </c>
      <c r="H24206" t="s">
        <v>69752</v>
      </c>
      <c r="I24206" t="s">
        <v>69753</v>
      </c>
      <c r="J24206" t="s">
        <v>68388</v>
      </c>
      <c r="K24206" t="s">
        <v>109</v>
      </c>
      <c r="L24206" t="s">
        <v>53</v>
      </c>
      <c r="M24206" t="s">
        <v>54</v>
      </c>
      <c r="N24206" t="s">
        <v>939</v>
      </c>
      <c r="O24206" t="s">
        <v>1232</v>
      </c>
      <c r="P24206" s="1">
        <v>38718</v>
      </c>
      <c r="Q24206" t="s">
        <v>53</v>
      </c>
      <c r="R24206" t="s">
        <v>56</v>
      </c>
      <c r="S24206" t="s">
        <v>41</v>
      </c>
      <c r="T24206" t="s">
        <v>68388</v>
      </c>
      <c r="U24206" t="s">
        <v>68388</v>
      </c>
      <c r="V24206">
        <v>0</v>
      </c>
      <c r="W24206">
        <v>0</v>
      </c>
      <c r="X24206">
        <v>1</v>
      </c>
      <c r="Y24206">
        <v>0</v>
      </c>
      <c r="Z24206">
        <v>0</v>
      </c>
      <c r="AA24206">
        <v>0</v>
      </c>
      <c r="AB24206">
        <v>0</v>
      </c>
      <c r="AC24206">
        <v>0</v>
      </c>
      <c r="AD24206">
        <v>0</v>
      </c>
    </row>
    <row r="24207" spans="1:30" hidden="1" x14ac:dyDescent="0.3">
      <c r="A24207" t="s">
        <v>69750</v>
      </c>
      <c r="B24207" t="s">
        <v>69755</v>
      </c>
      <c r="C24207" t="s">
        <v>32</v>
      </c>
      <c r="E24207" t="s">
        <v>3234</v>
      </c>
      <c r="F24207">
        <v>5000000</v>
      </c>
      <c r="G24207" t="s">
        <v>69750</v>
      </c>
      <c r="H24207" t="s">
        <v>69752</v>
      </c>
      <c r="I24207" t="s">
        <v>69753</v>
      </c>
      <c r="J24207" t="s">
        <v>68388</v>
      </c>
      <c r="K24207" t="s">
        <v>109</v>
      </c>
      <c r="L24207" t="s">
        <v>53</v>
      </c>
      <c r="M24207" t="s">
        <v>54</v>
      </c>
      <c r="N24207" t="s">
        <v>939</v>
      </c>
      <c r="O24207" t="s">
        <v>1232</v>
      </c>
      <c r="P24207" s="1">
        <v>38718</v>
      </c>
      <c r="Q24207" t="s">
        <v>53</v>
      </c>
      <c r="R24207" t="s">
        <v>56</v>
      </c>
      <c r="S24207" t="s">
        <v>41</v>
      </c>
      <c r="T24207" t="s">
        <v>68388</v>
      </c>
      <c r="U24207" t="s">
        <v>68388</v>
      </c>
      <c r="V24207">
        <v>0</v>
      </c>
      <c r="W24207">
        <v>0</v>
      </c>
      <c r="X24207">
        <v>1</v>
      </c>
      <c r="Y24207">
        <v>0</v>
      </c>
      <c r="Z24207">
        <v>0</v>
      </c>
      <c r="AA24207">
        <v>0</v>
      </c>
      <c r="AB24207">
        <v>0</v>
      </c>
      <c r="AC24207">
        <v>0</v>
      </c>
      <c r="AD24207">
        <v>0</v>
      </c>
    </row>
    <row r="24208" spans="1:30" hidden="1" x14ac:dyDescent="0.3">
      <c r="A24208" t="s">
        <v>69756</v>
      </c>
      <c r="B24208" t="s">
        <v>69757</v>
      </c>
      <c r="C24208" t="s">
        <v>32</v>
      </c>
      <c r="E24208" t="s">
        <v>10365</v>
      </c>
      <c r="F24208">
        <v>25000000</v>
      </c>
      <c r="G24208" t="s">
        <v>69756</v>
      </c>
      <c r="H24208" t="s">
        <v>69758</v>
      </c>
      <c r="I24208" t="s">
        <v>69759</v>
      </c>
      <c r="J24208" t="s">
        <v>68388</v>
      </c>
      <c r="K24208" t="s">
        <v>72</v>
      </c>
      <c r="L24208" t="s">
        <v>53</v>
      </c>
      <c r="M24208" t="s">
        <v>54</v>
      </c>
      <c r="N24208" t="s">
        <v>95</v>
      </c>
      <c r="O24208" t="s">
        <v>1489</v>
      </c>
      <c r="P24208" s="1">
        <v>36526</v>
      </c>
      <c r="Q24208" t="s">
        <v>53</v>
      </c>
      <c r="R24208" t="s">
        <v>56</v>
      </c>
      <c r="S24208" t="s">
        <v>41</v>
      </c>
      <c r="T24208" t="s">
        <v>68388</v>
      </c>
      <c r="U24208" t="s">
        <v>68388</v>
      </c>
      <c r="V24208">
        <v>0</v>
      </c>
      <c r="W24208">
        <v>0</v>
      </c>
      <c r="X24208">
        <v>1</v>
      </c>
      <c r="Y24208">
        <v>0</v>
      </c>
      <c r="Z24208">
        <v>0</v>
      </c>
      <c r="AA24208">
        <v>0</v>
      </c>
      <c r="AB24208">
        <v>0</v>
      </c>
      <c r="AC24208">
        <v>0</v>
      </c>
      <c r="AD24208">
        <v>0</v>
      </c>
    </row>
    <row r="24209" spans="1:30" hidden="1" x14ac:dyDescent="0.3">
      <c r="A24209" t="s">
        <v>69756</v>
      </c>
      <c r="B24209" t="s">
        <v>69760</v>
      </c>
      <c r="C24209" t="s">
        <v>32</v>
      </c>
      <c r="E24209" t="s">
        <v>9941</v>
      </c>
      <c r="F24209">
        <v>7800000</v>
      </c>
      <c r="G24209" t="s">
        <v>69756</v>
      </c>
      <c r="H24209" t="s">
        <v>69758</v>
      </c>
      <c r="I24209" t="s">
        <v>69759</v>
      </c>
      <c r="J24209" t="s">
        <v>68388</v>
      </c>
      <c r="K24209" t="s">
        <v>72</v>
      </c>
      <c r="L24209" t="s">
        <v>53</v>
      </c>
      <c r="M24209" t="s">
        <v>54</v>
      </c>
      <c r="N24209" t="s">
        <v>95</v>
      </c>
      <c r="O24209" t="s">
        <v>1489</v>
      </c>
      <c r="P24209" s="1">
        <v>36526</v>
      </c>
      <c r="Q24209" t="s">
        <v>53</v>
      </c>
      <c r="R24209" t="s">
        <v>56</v>
      </c>
      <c r="S24209" t="s">
        <v>41</v>
      </c>
      <c r="T24209" t="s">
        <v>68388</v>
      </c>
      <c r="U24209" t="s">
        <v>68388</v>
      </c>
      <c r="V24209">
        <v>0</v>
      </c>
      <c r="W24209">
        <v>0</v>
      </c>
      <c r="X24209">
        <v>1</v>
      </c>
      <c r="Y24209">
        <v>0</v>
      </c>
      <c r="Z24209">
        <v>0</v>
      </c>
      <c r="AA24209">
        <v>0</v>
      </c>
      <c r="AB24209">
        <v>0</v>
      </c>
      <c r="AC24209">
        <v>0</v>
      </c>
      <c r="AD24209">
        <v>0</v>
      </c>
    </row>
    <row r="24210" spans="1:30" hidden="1" x14ac:dyDescent="0.3">
      <c r="A24210" t="s">
        <v>69756</v>
      </c>
      <c r="B24210" t="s">
        <v>69761</v>
      </c>
      <c r="C24210" t="s">
        <v>32</v>
      </c>
      <c r="E24210" s="1">
        <v>40035</v>
      </c>
      <c r="F24210">
        <v>10247100</v>
      </c>
      <c r="G24210" t="s">
        <v>69756</v>
      </c>
      <c r="H24210" t="s">
        <v>69758</v>
      </c>
      <c r="I24210" t="s">
        <v>69759</v>
      </c>
      <c r="J24210" t="s">
        <v>68388</v>
      </c>
      <c r="K24210" t="s">
        <v>72</v>
      </c>
      <c r="L24210" t="s">
        <v>53</v>
      </c>
      <c r="M24210" t="s">
        <v>54</v>
      </c>
      <c r="N24210" t="s">
        <v>95</v>
      </c>
      <c r="O24210" t="s">
        <v>1489</v>
      </c>
      <c r="P24210" s="1">
        <v>36526</v>
      </c>
      <c r="Q24210" t="s">
        <v>53</v>
      </c>
      <c r="R24210" t="s">
        <v>56</v>
      </c>
      <c r="S24210" t="s">
        <v>41</v>
      </c>
      <c r="T24210" t="s">
        <v>68388</v>
      </c>
      <c r="U24210" t="s">
        <v>68388</v>
      </c>
      <c r="V24210">
        <v>0</v>
      </c>
      <c r="W24210">
        <v>0</v>
      </c>
      <c r="X24210">
        <v>1</v>
      </c>
      <c r="Y24210">
        <v>0</v>
      </c>
      <c r="Z24210">
        <v>0</v>
      </c>
      <c r="AA24210">
        <v>0</v>
      </c>
      <c r="AB24210">
        <v>0</v>
      </c>
      <c r="AC24210">
        <v>0</v>
      </c>
      <c r="AD24210">
        <v>0</v>
      </c>
    </row>
    <row r="24211" spans="1:30" hidden="1" x14ac:dyDescent="0.3">
      <c r="A24211" t="s">
        <v>69756</v>
      </c>
      <c r="B24211" t="s">
        <v>69762</v>
      </c>
      <c r="C24211" t="s">
        <v>32</v>
      </c>
      <c r="D24211" t="s">
        <v>139</v>
      </c>
      <c r="E24211" t="s">
        <v>20075</v>
      </c>
      <c r="F24211">
        <v>20000000</v>
      </c>
      <c r="G24211" t="s">
        <v>69756</v>
      </c>
      <c r="H24211" t="s">
        <v>69758</v>
      </c>
      <c r="I24211" t="s">
        <v>69759</v>
      </c>
      <c r="J24211" t="s">
        <v>68388</v>
      </c>
      <c r="K24211" t="s">
        <v>72</v>
      </c>
      <c r="L24211" t="s">
        <v>53</v>
      </c>
      <c r="M24211" t="s">
        <v>54</v>
      </c>
      <c r="N24211" t="s">
        <v>95</v>
      </c>
      <c r="O24211" t="s">
        <v>1489</v>
      </c>
      <c r="P24211" s="1">
        <v>36526</v>
      </c>
      <c r="Q24211" t="s">
        <v>53</v>
      </c>
      <c r="R24211" t="s">
        <v>56</v>
      </c>
      <c r="S24211" t="s">
        <v>41</v>
      </c>
      <c r="T24211" t="s">
        <v>68388</v>
      </c>
      <c r="U24211" t="s">
        <v>68388</v>
      </c>
      <c r="V24211">
        <v>0</v>
      </c>
      <c r="W24211">
        <v>0</v>
      </c>
      <c r="X24211">
        <v>1</v>
      </c>
      <c r="Y24211">
        <v>0</v>
      </c>
      <c r="Z24211">
        <v>0</v>
      </c>
      <c r="AA24211">
        <v>0</v>
      </c>
      <c r="AB24211">
        <v>0</v>
      </c>
      <c r="AC24211">
        <v>0</v>
      </c>
      <c r="AD24211">
        <v>0</v>
      </c>
    </row>
    <row r="24212" spans="1:30" hidden="1" x14ac:dyDescent="0.3">
      <c r="A24212" t="s">
        <v>69763</v>
      </c>
      <c r="B24212" t="s">
        <v>69764</v>
      </c>
      <c r="C24212" t="s">
        <v>32</v>
      </c>
      <c r="E24212" s="1">
        <v>36531</v>
      </c>
      <c r="F24212">
        <v>5180000</v>
      </c>
      <c r="G24212" t="s">
        <v>69763</v>
      </c>
      <c r="H24212" t="s">
        <v>69765</v>
      </c>
      <c r="I24212" t="s">
        <v>69766</v>
      </c>
      <c r="J24212" t="s">
        <v>68388</v>
      </c>
      <c r="K24212" t="s">
        <v>168</v>
      </c>
      <c r="L24212" t="s">
        <v>53</v>
      </c>
      <c r="M24212" t="s">
        <v>54</v>
      </c>
      <c r="N24212" t="s">
        <v>95</v>
      </c>
      <c r="O24212" t="s">
        <v>1489</v>
      </c>
      <c r="P24212" s="1">
        <v>32874</v>
      </c>
      <c r="Q24212" t="s">
        <v>53</v>
      </c>
      <c r="R24212" t="s">
        <v>56</v>
      </c>
      <c r="S24212" t="s">
        <v>41</v>
      </c>
      <c r="T24212" t="s">
        <v>68388</v>
      </c>
      <c r="U24212" t="s">
        <v>68388</v>
      </c>
      <c r="V24212">
        <v>0</v>
      </c>
      <c r="W24212">
        <v>0</v>
      </c>
      <c r="X24212">
        <v>1</v>
      </c>
      <c r="Y24212">
        <v>0</v>
      </c>
      <c r="Z24212">
        <v>0</v>
      </c>
      <c r="AA24212">
        <v>0</v>
      </c>
      <c r="AB24212">
        <v>0</v>
      </c>
      <c r="AC24212">
        <v>0</v>
      </c>
      <c r="AD24212">
        <v>0</v>
      </c>
    </row>
    <row r="24213" spans="1:30" hidden="1" x14ac:dyDescent="0.3">
      <c r="A24213" t="s">
        <v>69767</v>
      </c>
      <c r="B24213" t="s">
        <v>69768</v>
      </c>
      <c r="C24213" t="s">
        <v>32</v>
      </c>
      <c r="E24213" t="s">
        <v>6896</v>
      </c>
      <c r="F24213">
        <v>5500000</v>
      </c>
      <c r="G24213" t="s">
        <v>69767</v>
      </c>
      <c r="H24213" t="s">
        <v>69769</v>
      </c>
      <c r="I24213" t="s">
        <v>69770</v>
      </c>
      <c r="J24213" t="s">
        <v>68388</v>
      </c>
      <c r="K24213" t="s">
        <v>168</v>
      </c>
      <c r="L24213" t="s">
        <v>53</v>
      </c>
      <c r="M24213" t="s">
        <v>123</v>
      </c>
      <c r="N24213" t="s">
        <v>124</v>
      </c>
      <c r="O24213" t="s">
        <v>124</v>
      </c>
      <c r="P24213" s="1">
        <v>10959</v>
      </c>
      <c r="Q24213" t="s">
        <v>53</v>
      </c>
      <c r="R24213" t="s">
        <v>56</v>
      </c>
      <c r="S24213" t="s">
        <v>41</v>
      </c>
      <c r="T24213" t="s">
        <v>68388</v>
      </c>
      <c r="U24213" t="s">
        <v>68388</v>
      </c>
      <c r="V24213">
        <v>0</v>
      </c>
      <c r="W24213">
        <v>0</v>
      </c>
      <c r="X24213">
        <v>1</v>
      </c>
      <c r="Y24213">
        <v>0</v>
      </c>
      <c r="Z24213">
        <v>0</v>
      </c>
      <c r="AA24213">
        <v>0</v>
      </c>
      <c r="AB24213">
        <v>0</v>
      </c>
      <c r="AC24213">
        <v>0</v>
      </c>
      <c r="AD24213">
        <v>0</v>
      </c>
    </row>
    <row r="24214" spans="1:30" hidden="1" x14ac:dyDescent="0.3">
      <c r="A24214" t="s">
        <v>69767</v>
      </c>
      <c r="B24214" t="s">
        <v>69771</v>
      </c>
      <c r="C24214" t="s">
        <v>32</v>
      </c>
      <c r="D24214" t="s">
        <v>33</v>
      </c>
      <c r="E24214" s="1">
        <v>38360</v>
      </c>
      <c r="F24214">
        <v>10000000</v>
      </c>
      <c r="G24214" t="s">
        <v>69767</v>
      </c>
      <c r="H24214" t="s">
        <v>69769</v>
      </c>
      <c r="I24214" t="s">
        <v>69770</v>
      </c>
      <c r="J24214" t="s">
        <v>68388</v>
      </c>
      <c r="K24214" t="s">
        <v>168</v>
      </c>
      <c r="L24214" t="s">
        <v>53</v>
      </c>
      <c r="M24214" t="s">
        <v>123</v>
      </c>
      <c r="N24214" t="s">
        <v>124</v>
      </c>
      <c r="O24214" t="s">
        <v>124</v>
      </c>
      <c r="P24214" s="1">
        <v>10959</v>
      </c>
      <c r="Q24214" t="s">
        <v>53</v>
      </c>
      <c r="R24214" t="s">
        <v>56</v>
      </c>
      <c r="S24214" t="s">
        <v>41</v>
      </c>
      <c r="T24214" t="s">
        <v>68388</v>
      </c>
      <c r="U24214" t="s">
        <v>68388</v>
      </c>
      <c r="V24214">
        <v>0</v>
      </c>
      <c r="W24214">
        <v>0</v>
      </c>
      <c r="X24214">
        <v>1</v>
      </c>
      <c r="Y24214">
        <v>0</v>
      </c>
      <c r="Z24214">
        <v>0</v>
      </c>
      <c r="AA24214">
        <v>0</v>
      </c>
      <c r="AB24214">
        <v>0</v>
      </c>
      <c r="AC24214">
        <v>0</v>
      </c>
      <c r="AD24214">
        <v>0</v>
      </c>
    </row>
    <row r="24215" spans="1:30" hidden="1" x14ac:dyDescent="0.3">
      <c r="A24215" t="s">
        <v>69767</v>
      </c>
      <c r="B24215" t="s">
        <v>69772</v>
      </c>
      <c r="C24215" t="s">
        <v>32</v>
      </c>
      <c r="D24215" t="s">
        <v>139</v>
      </c>
      <c r="E24215" t="s">
        <v>41339</v>
      </c>
      <c r="F24215">
        <v>10000000</v>
      </c>
      <c r="G24215" t="s">
        <v>69767</v>
      </c>
      <c r="H24215" t="s">
        <v>69769</v>
      </c>
      <c r="I24215" t="s">
        <v>69770</v>
      </c>
      <c r="J24215" t="s">
        <v>68388</v>
      </c>
      <c r="K24215" t="s">
        <v>168</v>
      </c>
      <c r="L24215" t="s">
        <v>53</v>
      </c>
      <c r="M24215" t="s">
        <v>123</v>
      </c>
      <c r="N24215" t="s">
        <v>124</v>
      </c>
      <c r="O24215" t="s">
        <v>124</v>
      </c>
      <c r="P24215" s="1">
        <v>10959</v>
      </c>
      <c r="Q24215" t="s">
        <v>53</v>
      </c>
      <c r="R24215" t="s">
        <v>56</v>
      </c>
      <c r="S24215" t="s">
        <v>41</v>
      </c>
      <c r="T24215" t="s">
        <v>68388</v>
      </c>
      <c r="U24215" t="s">
        <v>68388</v>
      </c>
      <c r="V24215">
        <v>0</v>
      </c>
      <c r="W24215">
        <v>0</v>
      </c>
      <c r="X24215">
        <v>1</v>
      </c>
      <c r="Y24215">
        <v>0</v>
      </c>
      <c r="Z24215">
        <v>0</v>
      </c>
      <c r="AA24215">
        <v>0</v>
      </c>
      <c r="AB24215">
        <v>0</v>
      </c>
      <c r="AC24215">
        <v>0</v>
      </c>
      <c r="AD24215">
        <v>0</v>
      </c>
    </row>
    <row r="24216" spans="1:30" hidden="1" x14ac:dyDescent="0.3">
      <c r="A24216" t="s">
        <v>69773</v>
      </c>
      <c r="B24216" t="s">
        <v>69774</v>
      </c>
      <c r="C24216" t="s">
        <v>32</v>
      </c>
      <c r="E24216" t="s">
        <v>40543</v>
      </c>
      <c r="F24216">
        <v>10060000</v>
      </c>
      <c r="G24216" t="s">
        <v>69773</v>
      </c>
      <c r="H24216" t="s">
        <v>69775</v>
      </c>
      <c r="J24216" t="s">
        <v>68388</v>
      </c>
      <c r="K24216" t="s">
        <v>37</v>
      </c>
      <c r="L24216" t="s">
        <v>53</v>
      </c>
      <c r="M24216" t="s">
        <v>54</v>
      </c>
      <c r="N24216" t="s">
        <v>95</v>
      </c>
      <c r="O24216" t="s">
        <v>7380</v>
      </c>
      <c r="P24216" s="1">
        <v>29952</v>
      </c>
      <c r="Q24216" t="s">
        <v>53</v>
      </c>
      <c r="R24216" t="s">
        <v>56</v>
      </c>
      <c r="S24216" t="s">
        <v>41</v>
      </c>
      <c r="T24216" t="s">
        <v>68388</v>
      </c>
      <c r="U24216" t="s">
        <v>68388</v>
      </c>
      <c r="V24216">
        <v>0</v>
      </c>
      <c r="W24216">
        <v>0</v>
      </c>
      <c r="X24216">
        <v>1</v>
      </c>
      <c r="Y24216">
        <v>0</v>
      </c>
      <c r="Z24216">
        <v>0</v>
      </c>
      <c r="AA24216">
        <v>0</v>
      </c>
      <c r="AB24216">
        <v>0</v>
      </c>
      <c r="AC24216">
        <v>0</v>
      </c>
      <c r="AD24216">
        <v>0</v>
      </c>
    </row>
    <row r="24217" spans="1:30" hidden="1" x14ac:dyDescent="0.3">
      <c r="A24217" t="s">
        <v>69776</v>
      </c>
      <c r="B24217" t="s">
        <v>69777</v>
      </c>
      <c r="C24217" t="s">
        <v>32</v>
      </c>
      <c r="D24217" t="s">
        <v>50</v>
      </c>
      <c r="E24217" t="s">
        <v>25027</v>
      </c>
      <c r="F24217">
        <v>15000000</v>
      </c>
      <c r="G24217" t="s">
        <v>69776</v>
      </c>
      <c r="H24217" t="s">
        <v>69778</v>
      </c>
      <c r="I24217" t="s">
        <v>69779</v>
      </c>
      <c r="J24217" t="s">
        <v>68388</v>
      </c>
      <c r="K24217" t="s">
        <v>72</v>
      </c>
      <c r="L24217" t="s">
        <v>53</v>
      </c>
      <c r="M24217" t="s">
        <v>54</v>
      </c>
      <c r="N24217" t="s">
        <v>95</v>
      </c>
      <c r="O24217" t="s">
        <v>1489</v>
      </c>
      <c r="P24217" s="1">
        <v>37987</v>
      </c>
      <c r="Q24217" t="s">
        <v>53</v>
      </c>
      <c r="R24217" t="s">
        <v>56</v>
      </c>
      <c r="S24217" t="s">
        <v>41</v>
      </c>
      <c r="T24217" t="s">
        <v>68388</v>
      </c>
      <c r="U24217" t="s">
        <v>68388</v>
      </c>
      <c r="V24217">
        <v>0</v>
      </c>
      <c r="W24217">
        <v>0</v>
      </c>
      <c r="X24217">
        <v>1</v>
      </c>
      <c r="Y24217">
        <v>0</v>
      </c>
      <c r="Z24217">
        <v>0</v>
      </c>
      <c r="AA24217">
        <v>0</v>
      </c>
      <c r="AB24217">
        <v>0</v>
      </c>
      <c r="AC24217">
        <v>0</v>
      </c>
      <c r="AD24217">
        <v>0</v>
      </c>
    </row>
    <row r="24218" spans="1:30" hidden="1" x14ac:dyDescent="0.3">
      <c r="A24218" t="s">
        <v>69776</v>
      </c>
      <c r="B24218" t="s">
        <v>69780</v>
      </c>
      <c r="C24218" t="s">
        <v>32</v>
      </c>
      <c r="D24218" t="s">
        <v>33</v>
      </c>
      <c r="E24218" t="s">
        <v>66004</v>
      </c>
      <c r="F24218">
        <v>20000000</v>
      </c>
      <c r="G24218" t="s">
        <v>69776</v>
      </c>
      <c r="H24218" t="s">
        <v>69778</v>
      </c>
      <c r="I24218" t="s">
        <v>69779</v>
      </c>
      <c r="J24218" t="s">
        <v>68388</v>
      </c>
      <c r="K24218" t="s">
        <v>72</v>
      </c>
      <c r="L24218" t="s">
        <v>53</v>
      </c>
      <c r="M24218" t="s">
        <v>54</v>
      </c>
      <c r="N24218" t="s">
        <v>95</v>
      </c>
      <c r="O24218" t="s">
        <v>1489</v>
      </c>
      <c r="P24218" s="1">
        <v>37987</v>
      </c>
      <c r="Q24218" t="s">
        <v>53</v>
      </c>
      <c r="R24218" t="s">
        <v>56</v>
      </c>
      <c r="S24218" t="s">
        <v>41</v>
      </c>
      <c r="T24218" t="s">
        <v>68388</v>
      </c>
      <c r="U24218" t="s">
        <v>68388</v>
      </c>
      <c r="V24218">
        <v>0</v>
      </c>
      <c r="W24218">
        <v>0</v>
      </c>
      <c r="X24218">
        <v>1</v>
      </c>
      <c r="Y24218">
        <v>0</v>
      </c>
      <c r="Z24218">
        <v>0</v>
      </c>
      <c r="AA24218">
        <v>0</v>
      </c>
      <c r="AB24218">
        <v>0</v>
      </c>
      <c r="AC24218">
        <v>0</v>
      </c>
      <c r="AD24218">
        <v>0</v>
      </c>
    </row>
    <row r="24219" spans="1:30" hidden="1" x14ac:dyDescent="0.3">
      <c r="A24219" t="s">
        <v>69776</v>
      </c>
      <c r="B24219" t="s">
        <v>69781</v>
      </c>
      <c r="C24219" t="s">
        <v>32</v>
      </c>
      <c r="D24219" t="s">
        <v>33</v>
      </c>
      <c r="E24219" s="1">
        <v>39089</v>
      </c>
      <c r="F24219">
        <v>3000000</v>
      </c>
      <c r="G24219" t="s">
        <v>69776</v>
      </c>
      <c r="H24219" t="s">
        <v>69778</v>
      </c>
      <c r="I24219" t="s">
        <v>69779</v>
      </c>
      <c r="J24219" t="s">
        <v>68388</v>
      </c>
      <c r="K24219" t="s">
        <v>72</v>
      </c>
      <c r="L24219" t="s">
        <v>53</v>
      </c>
      <c r="M24219" t="s">
        <v>54</v>
      </c>
      <c r="N24219" t="s">
        <v>95</v>
      </c>
      <c r="O24219" t="s">
        <v>1489</v>
      </c>
      <c r="P24219" s="1">
        <v>37987</v>
      </c>
      <c r="Q24219" t="s">
        <v>53</v>
      </c>
      <c r="R24219" t="s">
        <v>56</v>
      </c>
      <c r="S24219" t="s">
        <v>41</v>
      </c>
      <c r="T24219" t="s">
        <v>68388</v>
      </c>
      <c r="U24219" t="s">
        <v>68388</v>
      </c>
      <c r="V24219">
        <v>0</v>
      </c>
      <c r="W24219">
        <v>0</v>
      </c>
      <c r="X24219">
        <v>1</v>
      </c>
      <c r="Y24219">
        <v>0</v>
      </c>
      <c r="Z24219">
        <v>0</v>
      </c>
      <c r="AA24219">
        <v>0</v>
      </c>
      <c r="AB24219">
        <v>0</v>
      </c>
      <c r="AC24219">
        <v>0</v>
      </c>
      <c r="AD24219">
        <v>0</v>
      </c>
    </row>
    <row r="24220" spans="1:30" hidden="1" x14ac:dyDescent="0.3">
      <c r="A24220" t="s">
        <v>69776</v>
      </c>
      <c r="B24220" t="s">
        <v>69782</v>
      </c>
      <c r="C24220" t="s">
        <v>32</v>
      </c>
      <c r="E24220" t="s">
        <v>8798</v>
      </c>
      <c r="F24220">
        <v>8517596</v>
      </c>
      <c r="G24220" t="s">
        <v>69776</v>
      </c>
      <c r="H24220" t="s">
        <v>69778</v>
      </c>
      <c r="I24220" t="s">
        <v>69779</v>
      </c>
      <c r="J24220" t="s">
        <v>68388</v>
      </c>
      <c r="K24220" t="s">
        <v>72</v>
      </c>
      <c r="L24220" t="s">
        <v>53</v>
      </c>
      <c r="M24220" t="s">
        <v>54</v>
      </c>
      <c r="N24220" t="s">
        <v>95</v>
      </c>
      <c r="O24220" t="s">
        <v>1489</v>
      </c>
      <c r="P24220" s="1">
        <v>37987</v>
      </c>
      <c r="Q24220" t="s">
        <v>53</v>
      </c>
      <c r="R24220" t="s">
        <v>56</v>
      </c>
      <c r="S24220" t="s">
        <v>41</v>
      </c>
      <c r="T24220" t="s">
        <v>68388</v>
      </c>
      <c r="U24220" t="s">
        <v>68388</v>
      </c>
      <c r="V24220">
        <v>0</v>
      </c>
      <c r="W24220">
        <v>0</v>
      </c>
      <c r="X24220">
        <v>1</v>
      </c>
      <c r="Y24220">
        <v>0</v>
      </c>
      <c r="Z24220">
        <v>0</v>
      </c>
      <c r="AA24220">
        <v>0</v>
      </c>
      <c r="AB24220">
        <v>0</v>
      </c>
      <c r="AC24220">
        <v>0</v>
      </c>
      <c r="AD24220">
        <v>0</v>
      </c>
    </row>
    <row r="24221" spans="1:30" hidden="1" x14ac:dyDescent="0.3">
      <c r="A24221" t="s">
        <v>69776</v>
      </c>
      <c r="B24221" t="s">
        <v>69783</v>
      </c>
      <c r="C24221" t="s">
        <v>32</v>
      </c>
      <c r="D24221" t="s">
        <v>322</v>
      </c>
      <c r="E24221" t="s">
        <v>48874</v>
      </c>
      <c r="F24221">
        <v>45000000</v>
      </c>
      <c r="G24221" t="s">
        <v>69776</v>
      </c>
      <c r="H24221" t="s">
        <v>69778</v>
      </c>
      <c r="I24221" t="s">
        <v>69779</v>
      </c>
      <c r="J24221" t="s">
        <v>68388</v>
      </c>
      <c r="K24221" t="s">
        <v>72</v>
      </c>
      <c r="L24221" t="s">
        <v>53</v>
      </c>
      <c r="M24221" t="s">
        <v>54</v>
      </c>
      <c r="N24221" t="s">
        <v>95</v>
      </c>
      <c r="O24221" t="s">
        <v>1489</v>
      </c>
      <c r="P24221" s="1">
        <v>37987</v>
      </c>
      <c r="Q24221" t="s">
        <v>53</v>
      </c>
      <c r="R24221" t="s">
        <v>56</v>
      </c>
      <c r="S24221" t="s">
        <v>41</v>
      </c>
      <c r="T24221" t="s">
        <v>68388</v>
      </c>
      <c r="U24221" t="s">
        <v>68388</v>
      </c>
      <c r="V24221">
        <v>0</v>
      </c>
      <c r="W24221">
        <v>0</v>
      </c>
      <c r="X24221">
        <v>1</v>
      </c>
      <c r="Y24221">
        <v>0</v>
      </c>
      <c r="Z24221">
        <v>0</v>
      </c>
      <c r="AA24221">
        <v>0</v>
      </c>
      <c r="AB24221">
        <v>0</v>
      </c>
      <c r="AC24221">
        <v>0</v>
      </c>
      <c r="AD24221">
        <v>0</v>
      </c>
    </row>
    <row r="24222" spans="1:30" hidden="1" x14ac:dyDescent="0.3">
      <c r="A24222" t="s">
        <v>69776</v>
      </c>
      <c r="B24222" t="s">
        <v>69784</v>
      </c>
      <c r="C24222" t="s">
        <v>32</v>
      </c>
      <c r="E24222" t="s">
        <v>7223</v>
      </c>
      <c r="F24222">
        <v>11005000</v>
      </c>
      <c r="G24222" t="s">
        <v>69776</v>
      </c>
      <c r="H24222" t="s">
        <v>69778</v>
      </c>
      <c r="I24222" t="s">
        <v>69779</v>
      </c>
      <c r="J24222" t="s">
        <v>68388</v>
      </c>
      <c r="K24222" t="s">
        <v>72</v>
      </c>
      <c r="L24222" t="s">
        <v>53</v>
      </c>
      <c r="M24222" t="s">
        <v>54</v>
      </c>
      <c r="N24222" t="s">
        <v>95</v>
      </c>
      <c r="O24222" t="s">
        <v>1489</v>
      </c>
      <c r="P24222" s="1">
        <v>37987</v>
      </c>
      <c r="Q24222" t="s">
        <v>53</v>
      </c>
      <c r="R24222" t="s">
        <v>56</v>
      </c>
      <c r="S24222" t="s">
        <v>41</v>
      </c>
      <c r="T24222" t="s">
        <v>68388</v>
      </c>
      <c r="U24222" t="s">
        <v>68388</v>
      </c>
      <c r="V24222">
        <v>0</v>
      </c>
      <c r="W24222">
        <v>0</v>
      </c>
      <c r="X24222">
        <v>1</v>
      </c>
      <c r="Y24222">
        <v>0</v>
      </c>
      <c r="Z24222">
        <v>0</v>
      </c>
      <c r="AA24222">
        <v>0</v>
      </c>
      <c r="AB24222">
        <v>0</v>
      </c>
      <c r="AC24222">
        <v>0</v>
      </c>
      <c r="AD24222">
        <v>0</v>
      </c>
    </row>
    <row r="24223" spans="1:30" hidden="1" x14ac:dyDescent="0.3">
      <c r="A24223" t="s">
        <v>69776</v>
      </c>
      <c r="B24223" t="s">
        <v>69785</v>
      </c>
      <c r="C24223" t="s">
        <v>32</v>
      </c>
      <c r="D24223" t="s">
        <v>139</v>
      </c>
      <c r="E24223" s="1">
        <v>40393</v>
      </c>
      <c r="F24223">
        <v>25000000</v>
      </c>
      <c r="G24223" t="s">
        <v>69776</v>
      </c>
      <c r="H24223" t="s">
        <v>69778</v>
      </c>
      <c r="I24223" t="s">
        <v>69779</v>
      </c>
      <c r="J24223" t="s">
        <v>68388</v>
      </c>
      <c r="K24223" t="s">
        <v>72</v>
      </c>
      <c r="L24223" t="s">
        <v>53</v>
      </c>
      <c r="M24223" t="s">
        <v>54</v>
      </c>
      <c r="N24223" t="s">
        <v>95</v>
      </c>
      <c r="O24223" t="s">
        <v>1489</v>
      </c>
      <c r="P24223" s="1">
        <v>37987</v>
      </c>
      <c r="Q24223" t="s">
        <v>53</v>
      </c>
      <c r="R24223" t="s">
        <v>56</v>
      </c>
      <c r="S24223" t="s">
        <v>41</v>
      </c>
      <c r="T24223" t="s">
        <v>68388</v>
      </c>
      <c r="U24223" t="s">
        <v>68388</v>
      </c>
      <c r="V24223">
        <v>0</v>
      </c>
      <c r="W24223">
        <v>0</v>
      </c>
      <c r="X24223">
        <v>1</v>
      </c>
      <c r="Y24223">
        <v>0</v>
      </c>
      <c r="Z24223">
        <v>0</v>
      </c>
      <c r="AA24223">
        <v>0</v>
      </c>
      <c r="AB24223">
        <v>0</v>
      </c>
      <c r="AC24223">
        <v>0</v>
      </c>
      <c r="AD24223">
        <v>0</v>
      </c>
    </row>
    <row r="24224" spans="1:30" hidden="1" x14ac:dyDescent="0.3">
      <c r="A24224" t="s">
        <v>69786</v>
      </c>
      <c r="B24224" t="s">
        <v>69787</v>
      </c>
      <c r="C24224" t="s">
        <v>32</v>
      </c>
      <c r="E24224" s="1">
        <v>38353</v>
      </c>
      <c r="F24224">
        <v>7500000</v>
      </c>
      <c r="G24224" t="s">
        <v>69786</v>
      </c>
      <c r="H24224" t="s">
        <v>69788</v>
      </c>
      <c r="J24224" t="s">
        <v>68388</v>
      </c>
      <c r="K24224" t="s">
        <v>37</v>
      </c>
      <c r="L24224" t="s">
        <v>53</v>
      </c>
      <c r="M24224" t="s">
        <v>150</v>
      </c>
      <c r="N24224" t="s">
        <v>151</v>
      </c>
      <c r="O24224" t="s">
        <v>1498</v>
      </c>
      <c r="P24224" s="1">
        <v>36892</v>
      </c>
      <c r="Q24224" t="s">
        <v>53</v>
      </c>
      <c r="R24224" t="s">
        <v>56</v>
      </c>
      <c r="S24224" t="s">
        <v>41</v>
      </c>
      <c r="T24224" t="s">
        <v>68388</v>
      </c>
      <c r="U24224" t="s">
        <v>68388</v>
      </c>
      <c r="V24224">
        <v>0</v>
      </c>
      <c r="W24224">
        <v>0</v>
      </c>
      <c r="X24224">
        <v>1</v>
      </c>
      <c r="Y24224">
        <v>0</v>
      </c>
      <c r="Z24224">
        <v>0</v>
      </c>
      <c r="AA24224">
        <v>0</v>
      </c>
      <c r="AB24224">
        <v>0</v>
      </c>
      <c r="AC24224">
        <v>0</v>
      </c>
      <c r="AD24224">
        <v>0</v>
      </c>
    </row>
    <row r="24225" spans="1:30" hidden="1" x14ac:dyDescent="0.3">
      <c r="A24225" t="s">
        <v>69789</v>
      </c>
      <c r="B24225" t="s">
        <v>69790</v>
      </c>
      <c r="C24225" t="s">
        <v>32</v>
      </c>
      <c r="D24225" t="s">
        <v>33</v>
      </c>
      <c r="E24225" s="1">
        <v>38395</v>
      </c>
      <c r="F24225">
        <v>13150000</v>
      </c>
      <c r="G24225" t="s">
        <v>69789</v>
      </c>
      <c r="H24225" t="s">
        <v>69791</v>
      </c>
      <c r="I24225" t="s">
        <v>69792</v>
      </c>
      <c r="J24225" t="s">
        <v>68388</v>
      </c>
      <c r="K24225" t="s">
        <v>72</v>
      </c>
      <c r="L24225" t="s">
        <v>53</v>
      </c>
      <c r="M24225" t="s">
        <v>54</v>
      </c>
      <c r="N24225" t="s">
        <v>55</v>
      </c>
      <c r="O24225" t="s">
        <v>69793</v>
      </c>
      <c r="P24225" s="1">
        <v>37622</v>
      </c>
      <c r="Q24225" t="s">
        <v>53</v>
      </c>
      <c r="R24225" t="s">
        <v>56</v>
      </c>
      <c r="S24225" t="s">
        <v>41</v>
      </c>
      <c r="T24225" t="s">
        <v>68388</v>
      </c>
      <c r="U24225" t="s">
        <v>68388</v>
      </c>
      <c r="V24225">
        <v>0</v>
      </c>
      <c r="W24225">
        <v>0</v>
      </c>
      <c r="X24225">
        <v>1</v>
      </c>
      <c r="Y24225">
        <v>0</v>
      </c>
      <c r="Z24225">
        <v>0</v>
      </c>
      <c r="AA24225">
        <v>0</v>
      </c>
      <c r="AB24225">
        <v>0</v>
      </c>
      <c r="AC24225">
        <v>0</v>
      </c>
      <c r="AD24225">
        <v>0</v>
      </c>
    </row>
    <row r="24226" spans="1:30" hidden="1" x14ac:dyDescent="0.3">
      <c r="A24226" t="s">
        <v>69794</v>
      </c>
      <c r="B24226" t="s">
        <v>69795</v>
      </c>
      <c r="C24226" t="s">
        <v>32</v>
      </c>
      <c r="D24226" t="s">
        <v>50</v>
      </c>
      <c r="E24226" t="s">
        <v>3862</v>
      </c>
      <c r="F24226">
        <v>12000000</v>
      </c>
      <c r="G24226" t="s">
        <v>69794</v>
      </c>
      <c r="H24226" t="s">
        <v>69796</v>
      </c>
      <c r="I24226" t="s">
        <v>69797</v>
      </c>
      <c r="J24226" t="s">
        <v>68388</v>
      </c>
      <c r="K24226" t="s">
        <v>72</v>
      </c>
      <c r="L24226" t="s">
        <v>53</v>
      </c>
      <c r="M24226" t="s">
        <v>54</v>
      </c>
      <c r="N24226" t="s">
        <v>95</v>
      </c>
      <c r="O24226" t="s">
        <v>8517</v>
      </c>
      <c r="P24226" s="1">
        <v>40181</v>
      </c>
      <c r="Q24226" t="s">
        <v>53</v>
      </c>
      <c r="R24226" t="s">
        <v>56</v>
      </c>
      <c r="S24226" t="s">
        <v>41</v>
      </c>
      <c r="T24226" t="s">
        <v>68388</v>
      </c>
      <c r="U24226" t="s">
        <v>68388</v>
      </c>
      <c r="V24226">
        <v>0</v>
      </c>
      <c r="W24226">
        <v>0</v>
      </c>
      <c r="X24226">
        <v>1</v>
      </c>
      <c r="Y24226">
        <v>0</v>
      </c>
      <c r="Z24226">
        <v>0</v>
      </c>
      <c r="AA24226">
        <v>0</v>
      </c>
      <c r="AB24226">
        <v>0</v>
      </c>
      <c r="AC24226">
        <v>0</v>
      </c>
      <c r="AD24226">
        <v>0</v>
      </c>
    </row>
    <row r="24227" spans="1:30" hidden="1" x14ac:dyDescent="0.3">
      <c r="A24227" t="s">
        <v>69798</v>
      </c>
      <c r="B24227" t="s">
        <v>69799</v>
      </c>
      <c r="C24227" t="s">
        <v>32</v>
      </c>
      <c r="E24227" t="s">
        <v>323</v>
      </c>
      <c r="F24227">
        <v>537500</v>
      </c>
      <c r="G24227" t="s">
        <v>69798</v>
      </c>
      <c r="H24227" t="s">
        <v>69800</v>
      </c>
      <c r="I24227" t="s">
        <v>69801</v>
      </c>
      <c r="J24227" t="s">
        <v>68388</v>
      </c>
      <c r="K24227" t="s">
        <v>37</v>
      </c>
      <c r="L24227" t="s">
        <v>53</v>
      </c>
      <c r="M24227" t="s">
        <v>54</v>
      </c>
      <c r="N24227" t="s">
        <v>95</v>
      </c>
      <c r="O24227" t="s">
        <v>7380</v>
      </c>
      <c r="P24227" s="1">
        <v>41640</v>
      </c>
      <c r="Q24227" t="s">
        <v>53</v>
      </c>
      <c r="R24227" t="s">
        <v>56</v>
      </c>
      <c r="S24227" t="s">
        <v>41</v>
      </c>
      <c r="T24227" t="s">
        <v>68388</v>
      </c>
      <c r="U24227" t="s">
        <v>68388</v>
      </c>
      <c r="V24227">
        <v>0</v>
      </c>
      <c r="W24227">
        <v>0</v>
      </c>
      <c r="X24227">
        <v>1</v>
      </c>
      <c r="Y24227">
        <v>0</v>
      </c>
      <c r="Z24227">
        <v>0</v>
      </c>
      <c r="AA24227">
        <v>0</v>
      </c>
      <c r="AB24227">
        <v>0</v>
      </c>
      <c r="AC24227">
        <v>0</v>
      </c>
      <c r="AD24227">
        <v>0</v>
      </c>
    </row>
    <row r="24228" spans="1:30" hidden="1" x14ac:dyDescent="0.3">
      <c r="A24228" t="s">
        <v>69802</v>
      </c>
      <c r="B24228" t="s">
        <v>69803</v>
      </c>
      <c r="C24228" t="s">
        <v>32</v>
      </c>
      <c r="E24228" s="1">
        <v>40730</v>
      </c>
      <c r="F24228">
        <v>6000000</v>
      </c>
      <c r="G24228" t="s">
        <v>69802</v>
      </c>
      <c r="H24228" t="s">
        <v>69804</v>
      </c>
      <c r="I24228" t="s">
        <v>69805</v>
      </c>
      <c r="J24228" t="s">
        <v>68388</v>
      </c>
      <c r="K24228" t="s">
        <v>37</v>
      </c>
      <c r="L24228" t="s">
        <v>53</v>
      </c>
      <c r="M24228" t="s">
        <v>717</v>
      </c>
      <c r="N24228" t="s">
        <v>7393</v>
      </c>
      <c r="O24228" t="s">
        <v>7394</v>
      </c>
      <c r="P24228" s="1">
        <v>37257</v>
      </c>
      <c r="Q24228" t="s">
        <v>53</v>
      </c>
      <c r="R24228" t="s">
        <v>56</v>
      </c>
      <c r="S24228" t="s">
        <v>41</v>
      </c>
      <c r="T24228" t="s">
        <v>68388</v>
      </c>
      <c r="U24228" t="s">
        <v>68388</v>
      </c>
      <c r="V24228">
        <v>0</v>
      </c>
      <c r="W24228">
        <v>0</v>
      </c>
      <c r="X24228">
        <v>1</v>
      </c>
      <c r="Y24228">
        <v>0</v>
      </c>
      <c r="Z24228">
        <v>0</v>
      </c>
      <c r="AA24228">
        <v>0</v>
      </c>
      <c r="AB24228">
        <v>0</v>
      </c>
      <c r="AC24228">
        <v>0</v>
      </c>
      <c r="AD24228">
        <v>0</v>
      </c>
    </row>
    <row r="24229" spans="1:30" hidden="1" x14ac:dyDescent="0.3">
      <c r="A24229" t="s">
        <v>69802</v>
      </c>
      <c r="B24229" t="s">
        <v>69806</v>
      </c>
      <c r="C24229" t="s">
        <v>32</v>
      </c>
      <c r="E24229" t="s">
        <v>69807</v>
      </c>
      <c r="F24229">
        <v>8000000</v>
      </c>
      <c r="G24229" t="s">
        <v>69802</v>
      </c>
      <c r="H24229" t="s">
        <v>69804</v>
      </c>
      <c r="I24229" t="s">
        <v>69805</v>
      </c>
      <c r="J24229" t="s">
        <v>68388</v>
      </c>
      <c r="K24229" t="s">
        <v>37</v>
      </c>
      <c r="L24229" t="s">
        <v>53</v>
      </c>
      <c r="M24229" t="s">
        <v>717</v>
      </c>
      <c r="N24229" t="s">
        <v>7393</v>
      </c>
      <c r="O24229" t="s">
        <v>7394</v>
      </c>
      <c r="P24229" s="1">
        <v>37257</v>
      </c>
      <c r="Q24229" t="s">
        <v>53</v>
      </c>
      <c r="R24229" t="s">
        <v>56</v>
      </c>
      <c r="S24229" t="s">
        <v>41</v>
      </c>
      <c r="T24229" t="s">
        <v>68388</v>
      </c>
      <c r="U24229" t="s">
        <v>68388</v>
      </c>
      <c r="V24229">
        <v>0</v>
      </c>
      <c r="W24229">
        <v>0</v>
      </c>
      <c r="X24229">
        <v>1</v>
      </c>
      <c r="Y24229">
        <v>0</v>
      </c>
      <c r="Z24229">
        <v>0</v>
      </c>
      <c r="AA24229">
        <v>0</v>
      </c>
      <c r="AB24229">
        <v>0</v>
      </c>
      <c r="AC24229">
        <v>0</v>
      </c>
      <c r="AD24229">
        <v>0</v>
      </c>
    </row>
    <row r="24230" spans="1:30" hidden="1" x14ac:dyDescent="0.3">
      <c r="A24230" t="s">
        <v>69808</v>
      </c>
      <c r="B24230" t="s">
        <v>69809</v>
      </c>
      <c r="C24230" t="s">
        <v>32</v>
      </c>
      <c r="E24230" t="s">
        <v>3638</v>
      </c>
      <c r="F24230">
        <v>6600000</v>
      </c>
      <c r="G24230" t="s">
        <v>69808</v>
      </c>
      <c r="H24230" t="s">
        <v>69810</v>
      </c>
      <c r="I24230" t="s">
        <v>69811</v>
      </c>
      <c r="J24230" t="s">
        <v>69143</v>
      </c>
      <c r="K24230" t="s">
        <v>72</v>
      </c>
      <c r="L24230" t="s">
        <v>53</v>
      </c>
      <c r="M24230" t="s">
        <v>717</v>
      </c>
      <c r="N24230" t="s">
        <v>1531</v>
      </c>
      <c r="O24230" t="s">
        <v>4858</v>
      </c>
      <c r="Q24230" t="s">
        <v>53</v>
      </c>
      <c r="R24230" t="s">
        <v>56</v>
      </c>
      <c r="S24230" t="s">
        <v>41</v>
      </c>
      <c r="T24230" t="s">
        <v>68388</v>
      </c>
      <c r="U24230" t="s">
        <v>68388</v>
      </c>
      <c r="V24230">
        <v>0</v>
      </c>
      <c r="W24230">
        <v>0</v>
      </c>
      <c r="X24230">
        <v>1</v>
      </c>
      <c r="Y24230">
        <v>0</v>
      </c>
      <c r="Z24230">
        <v>0</v>
      </c>
      <c r="AA24230">
        <v>0</v>
      </c>
      <c r="AB24230">
        <v>0</v>
      </c>
      <c r="AC24230">
        <v>0</v>
      </c>
      <c r="AD24230">
        <v>0</v>
      </c>
    </row>
    <row r="24231" spans="1:30" hidden="1" x14ac:dyDescent="0.3">
      <c r="A24231" t="s">
        <v>69812</v>
      </c>
      <c r="B24231" t="s">
        <v>69813</v>
      </c>
      <c r="C24231" t="s">
        <v>32</v>
      </c>
      <c r="E24231" t="s">
        <v>12971</v>
      </c>
      <c r="F24231">
        <v>11000000</v>
      </c>
      <c r="G24231" t="s">
        <v>69812</v>
      </c>
      <c r="H24231" t="s">
        <v>69814</v>
      </c>
      <c r="J24231" t="s">
        <v>68388</v>
      </c>
      <c r="K24231" t="s">
        <v>72</v>
      </c>
      <c r="L24231" t="s">
        <v>53</v>
      </c>
      <c r="M24231" t="s">
        <v>54</v>
      </c>
      <c r="N24231" t="s">
        <v>939</v>
      </c>
      <c r="O24231" t="s">
        <v>939</v>
      </c>
      <c r="P24231" s="1">
        <v>36892</v>
      </c>
      <c r="Q24231" t="s">
        <v>53</v>
      </c>
      <c r="R24231" t="s">
        <v>56</v>
      </c>
      <c r="S24231" t="s">
        <v>41</v>
      </c>
      <c r="T24231" t="s">
        <v>68388</v>
      </c>
      <c r="U24231" t="s">
        <v>68388</v>
      </c>
      <c r="V24231">
        <v>0</v>
      </c>
      <c r="W24231">
        <v>0</v>
      </c>
      <c r="X24231">
        <v>1</v>
      </c>
      <c r="Y24231">
        <v>0</v>
      </c>
      <c r="Z24231">
        <v>0</v>
      </c>
      <c r="AA24231">
        <v>0</v>
      </c>
      <c r="AB24231">
        <v>0</v>
      </c>
      <c r="AC24231">
        <v>0</v>
      </c>
      <c r="AD24231">
        <v>0</v>
      </c>
    </row>
    <row r="24232" spans="1:30" hidden="1" x14ac:dyDescent="0.3">
      <c r="A24232" t="s">
        <v>69812</v>
      </c>
      <c r="B24232" t="s">
        <v>69815</v>
      </c>
      <c r="C24232" t="s">
        <v>32</v>
      </c>
      <c r="D24232" t="s">
        <v>33</v>
      </c>
      <c r="E24232" t="s">
        <v>1592</v>
      </c>
      <c r="F24232">
        <v>11000000</v>
      </c>
      <c r="G24232" t="s">
        <v>69812</v>
      </c>
      <c r="H24232" t="s">
        <v>69814</v>
      </c>
      <c r="J24232" t="s">
        <v>68388</v>
      </c>
      <c r="K24232" t="s">
        <v>72</v>
      </c>
      <c r="L24232" t="s">
        <v>53</v>
      </c>
      <c r="M24232" t="s">
        <v>54</v>
      </c>
      <c r="N24232" t="s">
        <v>939</v>
      </c>
      <c r="O24232" t="s">
        <v>939</v>
      </c>
      <c r="P24232" s="1">
        <v>36892</v>
      </c>
      <c r="Q24232" t="s">
        <v>53</v>
      </c>
      <c r="R24232" t="s">
        <v>56</v>
      </c>
      <c r="S24232" t="s">
        <v>41</v>
      </c>
      <c r="T24232" t="s">
        <v>68388</v>
      </c>
      <c r="U24232" t="s">
        <v>68388</v>
      </c>
      <c r="V24232">
        <v>0</v>
      </c>
      <c r="W24232">
        <v>0</v>
      </c>
      <c r="X24232">
        <v>1</v>
      </c>
      <c r="Y24232">
        <v>0</v>
      </c>
      <c r="Z24232">
        <v>0</v>
      </c>
      <c r="AA24232">
        <v>0</v>
      </c>
      <c r="AB24232">
        <v>0</v>
      </c>
      <c r="AC24232">
        <v>0</v>
      </c>
      <c r="AD24232">
        <v>0</v>
      </c>
    </row>
    <row r="24233" spans="1:30" hidden="1" x14ac:dyDescent="0.3">
      <c r="A24233" t="s">
        <v>69812</v>
      </c>
      <c r="B24233" t="s">
        <v>69816</v>
      </c>
      <c r="C24233" t="s">
        <v>32</v>
      </c>
      <c r="D24233" t="s">
        <v>139</v>
      </c>
      <c r="E24233" t="s">
        <v>3540</v>
      </c>
      <c r="F24233">
        <v>10000000</v>
      </c>
      <c r="G24233" t="s">
        <v>69812</v>
      </c>
      <c r="H24233" t="s">
        <v>69814</v>
      </c>
      <c r="J24233" t="s">
        <v>68388</v>
      </c>
      <c r="K24233" t="s">
        <v>72</v>
      </c>
      <c r="L24233" t="s">
        <v>53</v>
      </c>
      <c r="M24233" t="s">
        <v>54</v>
      </c>
      <c r="N24233" t="s">
        <v>939</v>
      </c>
      <c r="O24233" t="s">
        <v>939</v>
      </c>
      <c r="P24233" s="1">
        <v>36892</v>
      </c>
      <c r="Q24233" t="s">
        <v>53</v>
      </c>
      <c r="R24233" t="s">
        <v>56</v>
      </c>
      <c r="S24233" t="s">
        <v>41</v>
      </c>
      <c r="T24233" t="s">
        <v>68388</v>
      </c>
      <c r="U24233" t="s">
        <v>68388</v>
      </c>
      <c r="V24233">
        <v>0</v>
      </c>
      <c r="W24233">
        <v>0</v>
      </c>
      <c r="X24233">
        <v>1</v>
      </c>
      <c r="Y24233">
        <v>0</v>
      </c>
      <c r="Z24233">
        <v>0</v>
      </c>
      <c r="AA24233">
        <v>0</v>
      </c>
      <c r="AB24233">
        <v>0</v>
      </c>
      <c r="AC24233">
        <v>0</v>
      </c>
      <c r="AD24233">
        <v>0</v>
      </c>
    </row>
    <row r="24234" spans="1:30" hidden="1" x14ac:dyDescent="0.3">
      <c r="A24234" t="s">
        <v>69817</v>
      </c>
      <c r="B24234" t="s">
        <v>69818</v>
      </c>
      <c r="C24234" t="s">
        <v>32</v>
      </c>
      <c r="D24234" t="s">
        <v>50</v>
      </c>
      <c r="E24234" s="1">
        <v>38661</v>
      </c>
      <c r="F24234">
        <v>6000000</v>
      </c>
      <c r="G24234" t="s">
        <v>69817</v>
      </c>
      <c r="H24234" t="s">
        <v>69819</v>
      </c>
      <c r="J24234" t="s">
        <v>68388</v>
      </c>
      <c r="K24234" t="s">
        <v>37</v>
      </c>
      <c r="L24234" t="s">
        <v>53</v>
      </c>
      <c r="M24234" t="s">
        <v>658</v>
      </c>
      <c r="N24234" t="s">
        <v>1105</v>
      </c>
      <c r="O24234" t="s">
        <v>8765</v>
      </c>
      <c r="P24234" s="1">
        <v>38353</v>
      </c>
      <c r="Q24234" t="s">
        <v>53</v>
      </c>
      <c r="R24234" t="s">
        <v>56</v>
      </c>
      <c r="S24234" t="s">
        <v>41</v>
      </c>
      <c r="T24234" t="s">
        <v>68388</v>
      </c>
      <c r="U24234" t="s">
        <v>68388</v>
      </c>
      <c r="V24234">
        <v>0</v>
      </c>
      <c r="W24234">
        <v>0</v>
      </c>
      <c r="X24234">
        <v>1</v>
      </c>
      <c r="Y24234">
        <v>0</v>
      </c>
      <c r="Z24234">
        <v>0</v>
      </c>
      <c r="AA24234">
        <v>0</v>
      </c>
      <c r="AB24234">
        <v>0</v>
      </c>
      <c r="AC24234">
        <v>0</v>
      </c>
      <c r="AD24234">
        <v>0</v>
      </c>
    </row>
    <row r="24235" spans="1:30" hidden="1" x14ac:dyDescent="0.3">
      <c r="A24235" t="s">
        <v>69820</v>
      </c>
      <c r="B24235" t="s">
        <v>69821</v>
      </c>
      <c r="C24235" t="s">
        <v>32</v>
      </c>
      <c r="D24235" t="s">
        <v>33</v>
      </c>
      <c r="E24235" s="1">
        <v>38657</v>
      </c>
      <c r="F24235">
        <v>7000000</v>
      </c>
      <c r="G24235" t="s">
        <v>69820</v>
      </c>
      <c r="H24235" t="s">
        <v>69822</v>
      </c>
      <c r="I24235" t="s">
        <v>69823</v>
      </c>
      <c r="J24235" t="s">
        <v>68388</v>
      </c>
      <c r="K24235" t="s">
        <v>37</v>
      </c>
      <c r="L24235" t="s">
        <v>53</v>
      </c>
      <c r="M24235" t="s">
        <v>54</v>
      </c>
      <c r="N24235" t="s">
        <v>95</v>
      </c>
      <c r="O24235" t="s">
        <v>27318</v>
      </c>
      <c r="Q24235" t="s">
        <v>53</v>
      </c>
      <c r="R24235" t="s">
        <v>56</v>
      </c>
      <c r="S24235" t="s">
        <v>41</v>
      </c>
      <c r="T24235" t="s">
        <v>68388</v>
      </c>
      <c r="U24235" t="s">
        <v>68388</v>
      </c>
      <c r="V24235">
        <v>0</v>
      </c>
      <c r="W24235">
        <v>0</v>
      </c>
      <c r="X24235">
        <v>1</v>
      </c>
      <c r="Y24235">
        <v>0</v>
      </c>
      <c r="Z24235">
        <v>0</v>
      </c>
      <c r="AA24235">
        <v>0</v>
      </c>
      <c r="AB24235">
        <v>0</v>
      </c>
      <c r="AC24235">
        <v>0</v>
      </c>
      <c r="AD24235">
        <v>0</v>
      </c>
    </row>
    <row r="24236" spans="1:30" hidden="1" x14ac:dyDescent="0.3">
      <c r="A24236" t="s">
        <v>69824</v>
      </c>
      <c r="B24236" t="s">
        <v>69825</v>
      </c>
      <c r="C24236" t="s">
        <v>32</v>
      </c>
      <c r="E24236" t="s">
        <v>9217</v>
      </c>
      <c r="F24236">
        <v>797500</v>
      </c>
      <c r="G24236" t="s">
        <v>69824</v>
      </c>
      <c r="H24236" t="s">
        <v>69826</v>
      </c>
      <c r="I24236" t="s">
        <v>69827</v>
      </c>
      <c r="J24236" t="s">
        <v>68388</v>
      </c>
      <c r="K24236" t="s">
        <v>37</v>
      </c>
      <c r="L24236" t="s">
        <v>53</v>
      </c>
      <c r="M24236" t="s">
        <v>123</v>
      </c>
      <c r="N24236" t="s">
        <v>923</v>
      </c>
      <c r="O24236" t="s">
        <v>33475</v>
      </c>
      <c r="P24236" s="1">
        <v>40179</v>
      </c>
      <c r="Q24236" t="s">
        <v>53</v>
      </c>
      <c r="R24236" t="s">
        <v>56</v>
      </c>
      <c r="S24236" t="s">
        <v>41</v>
      </c>
      <c r="T24236" t="s">
        <v>68388</v>
      </c>
      <c r="U24236" t="s">
        <v>68388</v>
      </c>
      <c r="V24236">
        <v>0</v>
      </c>
      <c r="W24236">
        <v>0</v>
      </c>
      <c r="X24236">
        <v>1</v>
      </c>
      <c r="Y24236">
        <v>0</v>
      </c>
      <c r="Z24236">
        <v>0</v>
      </c>
      <c r="AA24236">
        <v>0</v>
      </c>
      <c r="AB24236">
        <v>0</v>
      </c>
      <c r="AC24236">
        <v>0</v>
      </c>
      <c r="AD24236">
        <v>0</v>
      </c>
    </row>
    <row r="24237" spans="1:30" hidden="1" x14ac:dyDescent="0.3">
      <c r="A24237" t="s">
        <v>69824</v>
      </c>
      <c r="B24237" t="s">
        <v>69828</v>
      </c>
      <c r="C24237" t="s">
        <v>32</v>
      </c>
      <c r="E24237" t="s">
        <v>4823</v>
      </c>
      <c r="F24237">
        <v>453000</v>
      </c>
      <c r="G24237" t="s">
        <v>69824</v>
      </c>
      <c r="H24237" t="s">
        <v>69826</v>
      </c>
      <c r="I24237" t="s">
        <v>69827</v>
      </c>
      <c r="J24237" t="s">
        <v>68388</v>
      </c>
      <c r="K24237" t="s">
        <v>37</v>
      </c>
      <c r="L24237" t="s">
        <v>53</v>
      </c>
      <c r="M24237" t="s">
        <v>123</v>
      </c>
      <c r="N24237" t="s">
        <v>923</v>
      </c>
      <c r="O24237" t="s">
        <v>33475</v>
      </c>
      <c r="P24237" s="1">
        <v>40179</v>
      </c>
      <c r="Q24237" t="s">
        <v>53</v>
      </c>
      <c r="R24237" t="s">
        <v>56</v>
      </c>
      <c r="S24237" t="s">
        <v>41</v>
      </c>
      <c r="T24237" t="s">
        <v>68388</v>
      </c>
      <c r="U24237" t="s">
        <v>68388</v>
      </c>
      <c r="V24237">
        <v>0</v>
      </c>
      <c r="W24237">
        <v>0</v>
      </c>
      <c r="X24237">
        <v>1</v>
      </c>
      <c r="Y24237">
        <v>0</v>
      </c>
      <c r="Z24237">
        <v>0</v>
      </c>
      <c r="AA24237">
        <v>0</v>
      </c>
      <c r="AB24237">
        <v>0</v>
      </c>
      <c r="AC24237">
        <v>0</v>
      </c>
      <c r="AD24237">
        <v>0</v>
      </c>
    </row>
    <row r="24238" spans="1:30" hidden="1" x14ac:dyDescent="0.3">
      <c r="A24238" t="s">
        <v>69829</v>
      </c>
      <c r="B24238" t="s">
        <v>69830</v>
      </c>
      <c r="C24238" t="s">
        <v>32</v>
      </c>
      <c r="D24238" t="s">
        <v>50</v>
      </c>
      <c r="E24238" t="s">
        <v>2045</v>
      </c>
      <c r="F24238">
        <v>16634937</v>
      </c>
      <c r="G24238" t="s">
        <v>69829</v>
      </c>
      <c r="H24238" t="s">
        <v>69831</v>
      </c>
      <c r="I24238" t="s">
        <v>69832</v>
      </c>
      <c r="J24238" t="s">
        <v>69833</v>
      </c>
      <c r="K24238" t="s">
        <v>168</v>
      </c>
      <c r="L24238" t="s">
        <v>53</v>
      </c>
      <c r="M24238" t="s">
        <v>54</v>
      </c>
      <c r="N24238" t="s">
        <v>95</v>
      </c>
      <c r="O24238" t="s">
        <v>174</v>
      </c>
      <c r="P24238" s="1">
        <v>38353</v>
      </c>
      <c r="Q24238" t="s">
        <v>53</v>
      </c>
      <c r="R24238" t="s">
        <v>56</v>
      </c>
      <c r="S24238" t="s">
        <v>41</v>
      </c>
      <c r="T24238" t="s">
        <v>68388</v>
      </c>
      <c r="U24238" t="s">
        <v>68388</v>
      </c>
      <c r="V24238">
        <v>0</v>
      </c>
      <c r="W24238">
        <v>0</v>
      </c>
      <c r="X24238">
        <v>1</v>
      </c>
      <c r="Y24238">
        <v>0</v>
      </c>
      <c r="Z24238">
        <v>0</v>
      </c>
      <c r="AA24238">
        <v>0</v>
      </c>
      <c r="AB24238">
        <v>0</v>
      </c>
      <c r="AC24238">
        <v>0</v>
      </c>
      <c r="AD24238">
        <v>0</v>
      </c>
    </row>
    <row r="24239" spans="1:30" hidden="1" x14ac:dyDescent="0.3">
      <c r="A24239" t="s">
        <v>69829</v>
      </c>
      <c r="B24239" t="s">
        <v>69834</v>
      </c>
      <c r="C24239" t="s">
        <v>32</v>
      </c>
      <c r="D24239" t="s">
        <v>139</v>
      </c>
      <c r="E24239" s="1">
        <v>40730</v>
      </c>
      <c r="F24239">
        <v>40000000</v>
      </c>
      <c r="G24239" t="s">
        <v>69829</v>
      </c>
      <c r="H24239" t="s">
        <v>69831</v>
      </c>
      <c r="I24239" t="s">
        <v>69832</v>
      </c>
      <c r="J24239" t="s">
        <v>69833</v>
      </c>
      <c r="K24239" t="s">
        <v>168</v>
      </c>
      <c r="L24239" t="s">
        <v>53</v>
      </c>
      <c r="M24239" t="s">
        <v>54</v>
      </c>
      <c r="N24239" t="s">
        <v>95</v>
      </c>
      <c r="O24239" t="s">
        <v>174</v>
      </c>
      <c r="P24239" s="1">
        <v>38353</v>
      </c>
      <c r="Q24239" t="s">
        <v>53</v>
      </c>
      <c r="R24239" t="s">
        <v>56</v>
      </c>
      <c r="S24239" t="s">
        <v>41</v>
      </c>
      <c r="T24239" t="s">
        <v>68388</v>
      </c>
      <c r="U24239" t="s">
        <v>68388</v>
      </c>
      <c r="V24239">
        <v>0</v>
      </c>
      <c r="W24239">
        <v>0</v>
      </c>
      <c r="X24239">
        <v>1</v>
      </c>
      <c r="Y24239">
        <v>0</v>
      </c>
      <c r="Z24239">
        <v>0</v>
      </c>
      <c r="AA24239">
        <v>0</v>
      </c>
      <c r="AB24239">
        <v>0</v>
      </c>
      <c r="AC24239">
        <v>0</v>
      </c>
      <c r="AD24239">
        <v>0</v>
      </c>
    </row>
    <row r="24240" spans="1:30" hidden="1" x14ac:dyDescent="0.3">
      <c r="A24240" t="s">
        <v>69829</v>
      </c>
      <c r="B24240" t="s">
        <v>69835</v>
      </c>
      <c r="C24240" t="s">
        <v>32</v>
      </c>
      <c r="D24240" t="s">
        <v>33</v>
      </c>
      <c r="E24240" s="1">
        <v>40696</v>
      </c>
      <c r="F24240">
        <v>35000000</v>
      </c>
      <c r="G24240" t="s">
        <v>69829</v>
      </c>
      <c r="H24240" t="s">
        <v>69831</v>
      </c>
      <c r="I24240" t="s">
        <v>69832</v>
      </c>
      <c r="J24240" t="s">
        <v>69833</v>
      </c>
      <c r="K24240" t="s">
        <v>168</v>
      </c>
      <c r="L24240" t="s">
        <v>53</v>
      </c>
      <c r="M24240" t="s">
        <v>54</v>
      </c>
      <c r="N24240" t="s">
        <v>95</v>
      </c>
      <c r="O24240" t="s">
        <v>174</v>
      </c>
      <c r="P24240" s="1">
        <v>38353</v>
      </c>
      <c r="Q24240" t="s">
        <v>53</v>
      </c>
      <c r="R24240" t="s">
        <v>56</v>
      </c>
      <c r="S24240" t="s">
        <v>41</v>
      </c>
      <c r="T24240" t="s">
        <v>68388</v>
      </c>
      <c r="U24240" t="s">
        <v>68388</v>
      </c>
      <c r="V24240">
        <v>0</v>
      </c>
      <c r="W24240">
        <v>0</v>
      </c>
      <c r="X24240">
        <v>1</v>
      </c>
      <c r="Y24240">
        <v>0</v>
      </c>
      <c r="Z24240">
        <v>0</v>
      </c>
      <c r="AA24240">
        <v>0</v>
      </c>
      <c r="AB24240">
        <v>0</v>
      </c>
      <c r="AC24240">
        <v>0</v>
      </c>
      <c r="AD24240">
        <v>0</v>
      </c>
    </row>
    <row r="24241" spans="1:30" hidden="1" x14ac:dyDescent="0.3">
      <c r="A24241" t="s">
        <v>69829</v>
      </c>
      <c r="B24241" t="s">
        <v>69836</v>
      </c>
      <c r="C24241" t="s">
        <v>32</v>
      </c>
      <c r="D24241" t="s">
        <v>322</v>
      </c>
      <c r="E24241" t="s">
        <v>1294</v>
      </c>
      <c r="F24241">
        <v>30000000</v>
      </c>
      <c r="G24241" t="s">
        <v>69829</v>
      </c>
      <c r="H24241" t="s">
        <v>69831</v>
      </c>
      <c r="I24241" t="s">
        <v>69832</v>
      </c>
      <c r="J24241" t="s">
        <v>69833</v>
      </c>
      <c r="K24241" t="s">
        <v>168</v>
      </c>
      <c r="L24241" t="s">
        <v>53</v>
      </c>
      <c r="M24241" t="s">
        <v>54</v>
      </c>
      <c r="N24241" t="s">
        <v>95</v>
      </c>
      <c r="O24241" t="s">
        <v>174</v>
      </c>
      <c r="P24241" s="1">
        <v>38353</v>
      </c>
      <c r="Q24241" t="s">
        <v>53</v>
      </c>
      <c r="R24241" t="s">
        <v>56</v>
      </c>
      <c r="S24241" t="s">
        <v>41</v>
      </c>
      <c r="T24241" t="s">
        <v>68388</v>
      </c>
      <c r="U24241" t="s">
        <v>68388</v>
      </c>
      <c r="V24241">
        <v>0</v>
      </c>
      <c r="W24241">
        <v>0</v>
      </c>
      <c r="X24241">
        <v>1</v>
      </c>
      <c r="Y24241">
        <v>0</v>
      </c>
      <c r="Z24241">
        <v>0</v>
      </c>
      <c r="AA24241">
        <v>0</v>
      </c>
      <c r="AB24241">
        <v>0</v>
      </c>
      <c r="AC24241">
        <v>0</v>
      </c>
      <c r="AD24241">
        <v>0</v>
      </c>
    </row>
    <row r="24242" spans="1:30" hidden="1" x14ac:dyDescent="0.3">
      <c r="A24242" t="s">
        <v>69829</v>
      </c>
      <c r="B24242" t="s">
        <v>69837</v>
      </c>
      <c r="C24242" t="s">
        <v>32</v>
      </c>
      <c r="D24242" t="s">
        <v>322</v>
      </c>
      <c r="E24242" t="s">
        <v>3506</v>
      </c>
      <c r="F24242">
        <v>50000000</v>
      </c>
      <c r="G24242" t="s">
        <v>69829</v>
      </c>
      <c r="H24242" t="s">
        <v>69831</v>
      </c>
      <c r="I24242" t="s">
        <v>69832</v>
      </c>
      <c r="J24242" t="s">
        <v>69833</v>
      </c>
      <c r="K24242" t="s">
        <v>168</v>
      </c>
      <c r="L24242" t="s">
        <v>53</v>
      </c>
      <c r="M24242" t="s">
        <v>54</v>
      </c>
      <c r="N24242" t="s">
        <v>95</v>
      </c>
      <c r="O24242" t="s">
        <v>174</v>
      </c>
      <c r="P24242" s="1">
        <v>38353</v>
      </c>
      <c r="Q24242" t="s">
        <v>53</v>
      </c>
      <c r="R24242" t="s">
        <v>56</v>
      </c>
      <c r="S24242" t="s">
        <v>41</v>
      </c>
      <c r="T24242" t="s">
        <v>68388</v>
      </c>
      <c r="U24242" t="s">
        <v>68388</v>
      </c>
      <c r="V24242">
        <v>0</v>
      </c>
      <c r="W24242">
        <v>0</v>
      </c>
      <c r="X24242">
        <v>1</v>
      </c>
      <c r="Y24242">
        <v>0</v>
      </c>
      <c r="Z24242">
        <v>0</v>
      </c>
      <c r="AA24242">
        <v>0</v>
      </c>
      <c r="AB24242">
        <v>0</v>
      </c>
      <c r="AC24242">
        <v>0</v>
      </c>
      <c r="AD24242">
        <v>0</v>
      </c>
    </row>
    <row r="24243" spans="1:30" hidden="1" x14ac:dyDescent="0.3">
      <c r="A24243" t="s">
        <v>69829</v>
      </c>
      <c r="B24243" t="s">
        <v>69838</v>
      </c>
      <c r="C24243" t="s">
        <v>32</v>
      </c>
      <c r="D24243" t="s">
        <v>322</v>
      </c>
      <c r="E24243" t="s">
        <v>5963</v>
      </c>
      <c r="F24243">
        <v>16000000</v>
      </c>
      <c r="G24243" t="s">
        <v>69829</v>
      </c>
      <c r="H24243" t="s">
        <v>69831</v>
      </c>
      <c r="I24243" t="s">
        <v>69832</v>
      </c>
      <c r="J24243" t="s">
        <v>69833</v>
      </c>
      <c r="K24243" t="s">
        <v>168</v>
      </c>
      <c r="L24243" t="s">
        <v>53</v>
      </c>
      <c r="M24243" t="s">
        <v>54</v>
      </c>
      <c r="N24243" t="s">
        <v>95</v>
      </c>
      <c r="O24243" t="s">
        <v>174</v>
      </c>
      <c r="P24243" s="1">
        <v>38353</v>
      </c>
      <c r="Q24243" t="s">
        <v>53</v>
      </c>
      <c r="R24243" t="s">
        <v>56</v>
      </c>
      <c r="S24243" t="s">
        <v>41</v>
      </c>
      <c r="T24243" t="s">
        <v>68388</v>
      </c>
      <c r="U24243" t="s">
        <v>68388</v>
      </c>
      <c r="V24243">
        <v>0</v>
      </c>
      <c r="W24243">
        <v>0</v>
      </c>
      <c r="X24243">
        <v>1</v>
      </c>
      <c r="Y24243">
        <v>0</v>
      </c>
      <c r="Z24243">
        <v>0</v>
      </c>
      <c r="AA24243">
        <v>0</v>
      </c>
      <c r="AB24243">
        <v>0</v>
      </c>
      <c r="AC24243">
        <v>0</v>
      </c>
      <c r="AD24243">
        <v>0</v>
      </c>
    </row>
    <row r="24244" spans="1:30" hidden="1" x14ac:dyDescent="0.3">
      <c r="A24244" t="s">
        <v>69839</v>
      </c>
      <c r="B24244" t="s">
        <v>69840</v>
      </c>
      <c r="C24244" t="s">
        <v>32</v>
      </c>
      <c r="E24244" s="1">
        <v>39825</v>
      </c>
      <c r="F24244">
        <v>9500000</v>
      </c>
      <c r="G24244" t="s">
        <v>69839</v>
      </c>
      <c r="H24244" t="s">
        <v>69841</v>
      </c>
      <c r="I24244" t="s">
        <v>69842</v>
      </c>
      <c r="J24244" t="s">
        <v>68388</v>
      </c>
      <c r="K24244" t="s">
        <v>72</v>
      </c>
      <c r="L24244" t="s">
        <v>53</v>
      </c>
      <c r="M24244" t="s">
        <v>54</v>
      </c>
      <c r="N24244" t="s">
        <v>95</v>
      </c>
      <c r="O24244" t="s">
        <v>7380</v>
      </c>
      <c r="Q24244" t="s">
        <v>53</v>
      </c>
      <c r="R24244" t="s">
        <v>56</v>
      </c>
      <c r="S24244" t="s">
        <v>41</v>
      </c>
      <c r="T24244" t="s">
        <v>68388</v>
      </c>
      <c r="U24244" t="s">
        <v>68388</v>
      </c>
      <c r="V24244">
        <v>0</v>
      </c>
      <c r="W24244">
        <v>0</v>
      </c>
      <c r="X24244">
        <v>1</v>
      </c>
      <c r="Y24244">
        <v>0</v>
      </c>
      <c r="Z24244">
        <v>0</v>
      </c>
      <c r="AA24244">
        <v>0</v>
      </c>
      <c r="AB24244">
        <v>0</v>
      </c>
      <c r="AC24244">
        <v>0</v>
      </c>
      <c r="AD24244">
        <v>0</v>
      </c>
    </row>
    <row r="24245" spans="1:30" hidden="1" x14ac:dyDescent="0.3">
      <c r="A24245" t="s">
        <v>69843</v>
      </c>
      <c r="B24245" t="s">
        <v>69844</v>
      </c>
      <c r="C24245" t="s">
        <v>32</v>
      </c>
      <c r="D24245" t="s">
        <v>139</v>
      </c>
      <c r="E24245" s="1">
        <v>37562</v>
      </c>
      <c r="F24245">
        <v>20000000</v>
      </c>
      <c r="G24245" t="s">
        <v>69843</v>
      </c>
      <c r="H24245" t="s">
        <v>69845</v>
      </c>
      <c r="J24245" t="s">
        <v>68388</v>
      </c>
      <c r="K24245" t="s">
        <v>109</v>
      </c>
      <c r="L24245" t="s">
        <v>53</v>
      </c>
      <c r="M24245" t="s">
        <v>54</v>
      </c>
      <c r="N24245" t="s">
        <v>95</v>
      </c>
      <c r="O24245" t="s">
        <v>2083</v>
      </c>
      <c r="Q24245" t="s">
        <v>53</v>
      </c>
      <c r="R24245" t="s">
        <v>56</v>
      </c>
      <c r="S24245" t="s">
        <v>41</v>
      </c>
      <c r="T24245" t="s">
        <v>68388</v>
      </c>
      <c r="U24245" t="s">
        <v>68388</v>
      </c>
      <c r="V24245">
        <v>0</v>
      </c>
      <c r="W24245">
        <v>0</v>
      </c>
      <c r="X24245">
        <v>1</v>
      </c>
      <c r="Y24245">
        <v>0</v>
      </c>
      <c r="Z24245">
        <v>0</v>
      </c>
      <c r="AA24245">
        <v>0</v>
      </c>
      <c r="AB24245">
        <v>0</v>
      </c>
      <c r="AC24245">
        <v>0</v>
      </c>
      <c r="AD24245">
        <v>0</v>
      </c>
    </row>
    <row r="24246" spans="1:30" hidden="1" x14ac:dyDescent="0.3">
      <c r="A24246" t="s">
        <v>69846</v>
      </c>
      <c r="B24246" t="s">
        <v>69847</v>
      </c>
      <c r="C24246" t="s">
        <v>32</v>
      </c>
      <c r="E24246" t="s">
        <v>25460</v>
      </c>
      <c r="F24246">
        <v>9000000</v>
      </c>
      <c r="G24246" t="s">
        <v>69846</v>
      </c>
      <c r="H24246" t="s">
        <v>69848</v>
      </c>
      <c r="I24246" t="s">
        <v>69849</v>
      </c>
      <c r="J24246" t="s">
        <v>68388</v>
      </c>
      <c r="K24246" t="s">
        <v>72</v>
      </c>
      <c r="L24246" t="s">
        <v>53</v>
      </c>
      <c r="M24246" t="s">
        <v>658</v>
      </c>
      <c r="N24246" t="s">
        <v>1105</v>
      </c>
      <c r="O24246" t="s">
        <v>22408</v>
      </c>
      <c r="P24246" s="1">
        <v>31413</v>
      </c>
      <c r="Q24246" t="s">
        <v>53</v>
      </c>
      <c r="R24246" t="s">
        <v>56</v>
      </c>
      <c r="S24246" t="s">
        <v>41</v>
      </c>
      <c r="T24246" t="s">
        <v>68388</v>
      </c>
      <c r="U24246" t="s">
        <v>68388</v>
      </c>
      <c r="V24246">
        <v>0</v>
      </c>
      <c r="W24246">
        <v>0</v>
      </c>
      <c r="X24246">
        <v>1</v>
      </c>
      <c r="Y24246">
        <v>0</v>
      </c>
      <c r="Z24246">
        <v>0</v>
      </c>
      <c r="AA24246">
        <v>0</v>
      </c>
      <c r="AB24246">
        <v>0</v>
      </c>
      <c r="AC24246">
        <v>0</v>
      </c>
      <c r="AD24246">
        <v>0</v>
      </c>
    </row>
    <row r="24247" spans="1:30" hidden="1" x14ac:dyDescent="0.3">
      <c r="A24247" t="s">
        <v>69846</v>
      </c>
      <c r="B24247" t="s">
        <v>69850</v>
      </c>
      <c r="C24247" t="s">
        <v>32</v>
      </c>
      <c r="E24247" t="s">
        <v>16739</v>
      </c>
      <c r="F24247">
        <v>12500000</v>
      </c>
      <c r="G24247" t="s">
        <v>69846</v>
      </c>
      <c r="H24247" t="s">
        <v>69848</v>
      </c>
      <c r="I24247" t="s">
        <v>69849</v>
      </c>
      <c r="J24247" t="s">
        <v>68388</v>
      </c>
      <c r="K24247" t="s">
        <v>72</v>
      </c>
      <c r="L24247" t="s">
        <v>53</v>
      </c>
      <c r="M24247" t="s">
        <v>658</v>
      </c>
      <c r="N24247" t="s">
        <v>1105</v>
      </c>
      <c r="O24247" t="s">
        <v>22408</v>
      </c>
      <c r="P24247" s="1">
        <v>31413</v>
      </c>
      <c r="Q24247" t="s">
        <v>53</v>
      </c>
      <c r="R24247" t="s">
        <v>56</v>
      </c>
      <c r="S24247" t="s">
        <v>41</v>
      </c>
      <c r="T24247" t="s">
        <v>68388</v>
      </c>
      <c r="U24247" t="s">
        <v>68388</v>
      </c>
      <c r="V24247">
        <v>0</v>
      </c>
      <c r="W24247">
        <v>0</v>
      </c>
      <c r="X24247">
        <v>1</v>
      </c>
      <c r="Y24247">
        <v>0</v>
      </c>
      <c r="Z24247">
        <v>0</v>
      </c>
      <c r="AA24247">
        <v>0</v>
      </c>
      <c r="AB24247">
        <v>0</v>
      </c>
      <c r="AC24247">
        <v>0</v>
      </c>
      <c r="AD24247">
        <v>0</v>
      </c>
    </row>
    <row r="24248" spans="1:30" hidden="1" x14ac:dyDescent="0.3">
      <c r="A24248" t="s">
        <v>69851</v>
      </c>
      <c r="B24248" t="s">
        <v>69852</v>
      </c>
      <c r="C24248" t="s">
        <v>32</v>
      </c>
      <c r="D24248" t="s">
        <v>50</v>
      </c>
      <c r="E24248" s="1">
        <v>39425</v>
      </c>
      <c r="F24248">
        <v>3300000</v>
      </c>
      <c r="G24248" t="s">
        <v>69851</v>
      </c>
      <c r="H24248" t="s">
        <v>69853</v>
      </c>
      <c r="I24248" t="s">
        <v>69854</v>
      </c>
      <c r="J24248" t="s">
        <v>68388</v>
      </c>
      <c r="K24248" t="s">
        <v>109</v>
      </c>
      <c r="L24248" t="s">
        <v>53</v>
      </c>
      <c r="M24248" t="s">
        <v>652</v>
      </c>
      <c r="N24248" t="s">
        <v>653</v>
      </c>
      <c r="O24248" t="s">
        <v>653</v>
      </c>
      <c r="P24248" s="1">
        <v>37257</v>
      </c>
      <c r="Q24248" t="s">
        <v>53</v>
      </c>
      <c r="R24248" t="s">
        <v>56</v>
      </c>
      <c r="S24248" t="s">
        <v>41</v>
      </c>
      <c r="T24248" t="s">
        <v>68388</v>
      </c>
      <c r="U24248" t="s">
        <v>68388</v>
      </c>
      <c r="V24248">
        <v>0</v>
      </c>
      <c r="W24248">
        <v>0</v>
      </c>
      <c r="X24248">
        <v>1</v>
      </c>
      <c r="Y24248">
        <v>0</v>
      </c>
      <c r="Z24248">
        <v>0</v>
      </c>
      <c r="AA24248">
        <v>0</v>
      </c>
      <c r="AB24248">
        <v>0</v>
      </c>
      <c r="AC24248">
        <v>0</v>
      </c>
      <c r="AD24248">
        <v>0</v>
      </c>
    </row>
    <row r="24249" spans="1:30" hidden="1" x14ac:dyDescent="0.3">
      <c r="A24249" t="s">
        <v>69851</v>
      </c>
      <c r="B24249" t="s">
        <v>69855</v>
      </c>
      <c r="C24249" t="s">
        <v>32</v>
      </c>
      <c r="E24249" t="s">
        <v>13614</v>
      </c>
      <c r="F24249">
        <v>5500000</v>
      </c>
      <c r="G24249" t="s">
        <v>69851</v>
      </c>
      <c r="H24249" t="s">
        <v>69853</v>
      </c>
      <c r="I24249" t="s">
        <v>69854</v>
      </c>
      <c r="J24249" t="s">
        <v>68388</v>
      </c>
      <c r="K24249" t="s">
        <v>109</v>
      </c>
      <c r="L24249" t="s">
        <v>53</v>
      </c>
      <c r="M24249" t="s">
        <v>652</v>
      </c>
      <c r="N24249" t="s">
        <v>653</v>
      </c>
      <c r="O24249" t="s">
        <v>653</v>
      </c>
      <c r="P24249" s="1">
        <v>37257</v>
      </c>
      <c r="Q24249" t="s">
        <v>53</v>
      </c>
      <c r="R24249" t="s">
        <v>56</v>
      </c>
      <c r="S24249" t="s">
        <v>41</v>
      </c>
      <c r="T24249" t="s">
        <v>68388</v>
      </c>
      <c r="U24249" t="s">
        <v>68388</v>
      </c>
      <c r="V24249">
        <v>0</v>
      </c>
      <c r="W24249">
        <v>0</v>
      </c>
      <c r="X24249">
        <v>1</v>
      </c>
      <c r="Y24249">
        <v>0</v>
      </c>
      <c r="Z24249">
        <v>0</v>
      </c>
      <c r="AA24249">
        <v>0</v>
      </c>
      <c r="AB24249">
        <v>0</v>
      </c>
      <c r="AC24249">
        <v>0</v>
      </c>
      <c r="AD24249">
        <v>0</v>
      </c>
    </row>
    <row r="24250" spans="1:30" hidden="1" x14ac:dyDescent="0.3">
      <c r="A24250" t="s">
        <v>69856</v>
      </c>
      <c r="B24250" t="s">
        <v>69857</v>
      </c>
      <c r="C24250" t="s">
        <v>32</v>
      </c>
      <c r="D24250" t="s">
        <v>50</v>
      </c>
      <c r="E24250" s="1">
        <v>42189</v>
      </c>
      <c r="F24250">
        <v>3200000</v>
      </c>
      <c r="G24250" t="s">
        <v>69856</v>
      </c>
      <c r="H24250" t="s">
        <v>69858</v>
      </c>
      <c r="I24250" t="s">
        <v>69859</v>
      </c>
      <c r="J24250" t="s">
        <v>68388</v>
      </c>
      <c r="K24250" t="s">
        <v>37</v>
      </c>
      <c r="L24250" t="s">
        <v>53</v>
      </c>
      <c r="M24250" t="s">
        <v>123</v>
      </c>
      <c r="N24250" t="s">
        <v>923</v>
      </c>
      <c r="O24250" t="s">
        <v>923</v>
      </c>
      <c r="P24250" s="1">
        <v>39814</v>
      </c>
      <c r="Q24250" t="s">
        <v>53</v>
      </c>
      <c r="R24250" t="s">
        <v>56</v>
      </c>
      <c r="S24250" t="s">
        <v>41</v>
      </c>
      <c r="T24250" t="s">
        <v>68388</v>
      </c>
      <c r="U24250" t="s">
        <v>68388</v>
      </c>
      <c r="V24250">
        <v>0</v>
      </c>
      <c r="W24250">
        <v>0</v>
      </c>
      <c r="X24250">
        <v>1</v>
      </c>
      <c r="Y24250">
        <v>0</v>
      </c>
      <c r="Z24250">
        <v>0</v>
      </c>
      <c r="AA24250">
        <v>0</v>
      </c>
      <c r="AB24250">
        <v>0</v>
      </c>
      <c r="AC24250">
        <v>0</v>
      </c>
      <c r="AD24250">
        <v>0</v>
      </c>
    </row>
    <row r="24251" spans="1:30" hidden="1" x14ac:dyDescent="0.3">
      <c r="A24251" t="s">
        <v>69856</v>
      </c>
      <c r="B24251" t="s">
        <v>69860</v>
      </c>
      <c r="C24251" t="s">
        <v>32</v>
      </c>
      <c r="D24251" t="s">
        <v>50</v>
      </c>
      <c r="E24251" t="s">
        <v>6092</v>
      </c>
      <c r="F24251">
        <v>5800000</v>
      </c>
      <c r="G24251" t="s">
        <v>69856</v>
      </c>
      <c r="H24251" t="s">
        <v>69858</v>
      </c>
      <c r="I24251" t="s">
        <v>69859</v>
      </c>
      <c r="J24251" t="s">
        <v>68388</v>
      </c>
      <c r="K24251" t="s">
        <v>37</v>
      </c>
      <c r="L24251" t="s">
        <v>53</v>
      </c>
      <c r="M24251" t="s">
        <v>123</v>
      </c>
      <c r="N24251" t="s">
        <v>923</v>
      </c>
      <c r="O24251" t="s">
        <v>923</v>
      </c>
      <c r="P24251" s="1">
        <v>39814</v>
      </c>
      <c r="Q24251" t="s">
        <v>53</v>
      </c>
      <c r="R24251" t="s">
        <v>56</v>
      </c>
      <c r="S24251" t="s">
        <v>41</v>
      </c>
      <c r="T24251" t="s">
        <v>68388</v>
      </c>
      <c r="U24251" t="s">
        <v>68388</v>
      </c>
      <c r="V24251">
        <v>0</v>
      </c>
      <c r="W24251">
        <v>0</v>
      </c>
      <c r="X24251">
        <v>1</v>
      </c>
      <c r="Y24251">
        <v>0</v>
      </c>
      <c r="Z24251">
        <v>0</v>
      </c>
      <c r="AA24251">
        <v>0</v>
      </c>
      <c r="AB24251">
        <v>0</v>
      </c>
      <c r="AC24251">
        <v>0</v>
      </c>
      <c r="AD24251">
        <v>0</v>
      </c>
    </row>
    <row r="24252" spans="1:30" hidden="1" x14ac:dyDescent="0.3">
      <c r="A24252" t="s">
        <v>69861</v>
      </c>
      <c r="B24252" t="s">
        <v>69862</v>
      </c>
      <c r="C24252" t="s">
        <v>32</v>
      </c>
      <c r="E24252" t="s">
        <v>4590</v>
      </c>
      <c r="F24252">
        <v>15748415</v>
      </c>
      <c r="G24252" t="s">
        <v>69861</v>
      </c>
      <c r="H24252" t="s">
        <v>69863</v>
      </c>
      <c r="I24252" t="s">
        <v>69864</v>
      </c>
      <c r="J24252" t="s">
        <v>68388</v>
      </c>
      <c r="K24252" t="s">
        <v>37</v>
      </c>
      <c r="L24252" t="s">
        <v>53</v>
      </c>
      <c r="M24252" t="s">
        <v>54</v>
      </c>
      <c r="N24252" t="s">
        <v>95</v>
      </c>
      <c r="O24252" t="s">
        <v>2083</v>
      </c>
      <c r="Q24252" t="s">
        <v>53</v>
      </c>
      <c r="R24252" t="s">
        <v>56</v>
      </c>
      <c r="S24252" t="s">
        <v>41</v>
      </c>
      <c r="T24252" t="s">
        <v>68388</v>
      </c>
      <c r="U24252" t="s">
        <v>68388</v>
      </c>
      <c r="V24252">
        <v>0</v>
      </c>
      <c r="W24252">
        <v>0</v>
      </c>
      <c r="X24252">
        <v>1</v>
      </c>
      <c r="Y24252">
        <v>0</v>
      </c>
      <c r="Z24252">
        <v>0</v>
      </c>
      <c r="AA24252">
        <v>0</v>
      </c>
      <c r="AB24252">
        <v>0</v>
      </c>
      <c r="AC24252">
        <v>0</v>
      </c>
      <c r="AD24252">
        <v>0</v>
      </c>
    </row>
    <row r="24253" spans="1:30" hidden="1" x14ac:dyDescent="0.3">
      <c r="A24253" t="s">
        <v>69865</v>
      </c>
      <c r="B24253" t="s">
        <v>69866</v>
      </c>
      <c r="C24253" t="s">
        <v>32</v>
      </c>
      <c r="D24253" t="s">
        <v>139</v>
      </c>
      <c r="E24253" t="s">
        <v>12939</v>
      </c>
      <c r="F24253">
        <v>8752120</v>
      </c>
      <c r="G24253" t="s">
        <v>69865</v>
      </c>
      <c r="H24253" t="s">
        <v>69867</v>
      </c>
      <c r="I24253" t="s">
        <v>69868</v>
      </c>
      <c r="J24253" t="s">
        <v>69869</v>
      </c>
      <c r="K24253" t="s">
        <v>37</v>
      </c>
      <c r="L24253" t="s">
        <v>53</v>
      </c>
      <c r="M24253" t="s">
        <v>54</v>
      </c>
      <c r="N24253" t="s">
        <v>95</v>
      </c>
      <c r="O24253" t="s">
        <v>4664</v>
      </c>
      <c r="P24253" s="1">
        <v>39814</v>
      </c>
      <c r="Q24253" t="s">
        <v>53</v>
      </c>
      <c r="R24253" t="s">
        <v>56</v>
      </c>
      <c r="S24253" t="s">
        <v>41</v>
      </c>
      <c r="T24253" t="s">
        <v>68388</v>
      </c>
      <c r="U24253" t="s">
        <v>68388</v>
      </c>
      <c r="V24253">
        <v>0</v>
      </c>
      <c r="W24253">
        <v>0</v>
      </c>
      <c r="X24253">
        <v>1</v>
      </c>
      <c r="Y24253">
        <v>0</v>
      </c>
      <c r="Z24253">
        <v>0</v>
      </c>
      <c r="AA24253">
        <v>0</v>
      </c>
      <c r="AB24253">
        <v>0</v>
      </c>
      <c r="AC24253">
        <v>0</v>
      </c>
      <c r="AD24253">
        <v>0</v>
      </c>
    </row>
    <row r="24254" spans="1:30" hidden="1" x14ac:dyDescent="0.3">
      <c r="A24254" t="s">
        <v>69865</v>
      </c>
      <c r="B24254" t="s">
        <v>69870</v>
      </c>
      <c r="C24254" t="s">
        <v>32</v>
      </c>
      <c r="E24254" t="s">
        <v>9803</v>
      </c>
      <c r="F24254">
        <v>4819924</v>
      </c>
      <c r="G24254" t="s">
        <v>69865</v>
      </c>
      <c r="H24254" t="s">
        <v>69867</v>
      </c>
      <c r="I24254" t="s">
        <v>69868</v>
      </c>
      <c r="J24254" t="s">
        <v>69869</v>
      </c>
      <c r="K24254" t="s">
        <v>37</v>
      </c>
      <c r="L24254" t="s">
        <v>53</v>
      </c>
      <c r="M24254" t="s">
        <v>54</v>
      </c>
      <c r="N24254" t="s">
        <v>95</v>
      </c>
      <c r="O24254" t="s">
        <v>4664</v>
      </c>
      <c r="P24254" s="1">
        <v>39814</v>
      </c>
      <c r="Q24254" t="s">
        <v>53</v>
      </c>
      <c r="R24254" t="s">
        <v>56</v>
      </c>
      <c r="S24254" t="s">
        <v>41</v>
      </c>
      <c r="T24254" t="s">
        <v>68388</v>
      </c>
      <c r="U24254" t="s">
        <v>68388</v>
      </c>
      <c r="V24254">
        <v>0</v>
      </c>
      <c r="W24254">
        <v>0</v>
      </c>
      <c r="X24254">
        <v>1</v>
      </c>
      <c r="Y24254">
        <v>0</v>
      </c>
      <c r="Z24254">
        <v>0</v>
      </c>
      <c r="AA24254">
        <v>0</v>
      </c>
      <c r="AB24254">
        <v>0</v>
      </c>
      <c r="AC24254">
        <v>0</v>
      </c>
      <c r="AD24254">
        <v>0</v>
      </c>
    </row>
    <row r="24255" spans="1:30" hidden="1" x14ac:dyDescent="0.3">
      <c r="A24255" t="s">
        <v>69865</v>
      </c>
      <c r="B24255" t="s">
        <v>69871</v>
      </c>
      <c r="C24255" t="s">
        <v>32</v>
      </c>
      <c r="E24255" s="1">
        <v>40457</v>
      </c>
      <c r="F24255">
        <v>2000000</v>
      </c>
      <c r="G24255" t="s">
        <v>69865</v>
      </c>
      <c r="H24255" t="s">
        <v>69867</v>
      </c>
      <c r="I24255" t="s">
        <v>69868</v>
      </c>
      <c r="J24255" t="s">
        <v>69869</v>
      </c>
      <c r="K24255" t="s">
        <v>37</v>
      </c>
      <c r="L24255" t="s">
        <v>53</v>
      </c>
      <c r="M24255" t="s">
        <v>54</v>
      </c>
      <c r="N24255" t="s">
        <v>95</v>
      </c>
      <c r="O24255" t="s">
        <v>4664</v>
      </c>
      <c r="P24255" s="1">
        <v>39814</v>
      </c>
      <c r="Q24255" t="s">
        <v>53</v>
      </c>
      <c r="R24255" t="s">
        <v>56</v>
      </c>
      <c r="S24255" t="s">
        <v>41</v>
      </c>
      <c r="T24255" t="s">
        <v>68388</v>
      </c>
      <c r="U24255" t="s">
        <v>68388</v>
      </c>
      <c r="V24255">
        <v>0</v>
      </c>
      <c r="W24255">
        <v>0</v>
      </c>
      <c r="X24255">
        <v>1</v>
      </c>
      <c r="Y24255">
        <v>0</v>
      </c>
      <c r="Z24255">
        <v>0</v>
      </c>
      <c r="AA24255">
        <v>0</v>
      </c>
      <c r="AB24255">
        <v>0</v>
      </c>
      <c r="AC24255">
        <v>0</v>
      </c>
      <c r="AD24255">
        <v>0</v>
      </c>
    </row>
    <row r="24256" spans="1:30" hidden="1" x14ac:dyDescent="0.3">
      <c r="A24256" t="s">
        <v>69865</v>
      </c>
      <c r="B24256" t="s">
        <v>69872</v>
      </c>
      <c r="C24256" t="s">
        <v>32</v>
      </c>
      <c r="D24256" t="s">
        <v>139</v>
      </c>
      <c r="E24256" t="s">
        <v>1917</v>
      </c>
      <c r="F24256">
        <v>10839992</v>
      </c>
      <c r="G24256" t="s">
        <v>69865</v>
      </c>
      <c r="H24256" t="s">
        <v>69867</v>
      </c>
      <c r="I24256" t="s">
        <v>69868</v>
      </c>
      <c r="J24256" t="s">
        <v>69869</v>
      </c>
      <c r="K24256" t="s">
        <v>37</v>
      </c>
      <c r="L24256" t="s">
        <v>53</v>
      </c>
      <c r="M24256" t="s">
        <v>54</v>
      </c>
      <c r="N24256" t="s">
        <v>95</v>
      </c>
      <c r="O24256" t="s">
        <v>4664</v>
      </c>
      <c r="P24256" s="1">
        <v>39814</v>
      </c>
      <c r="Q24256" t="s">
        <v>53</v>
      </c>
      <c r="R24256" t="s">
        <v>56</v>
      </c>
      <c r="S24256" t="s">
        <v>41</v>
      </c>
      <c r="T24256" t="s">
        <v>68388</v>
      </c>
      <c r="U24256" t="s">
        <v>68388</v>
      </c>
      <c r="V24256">
        <v>0</v>
      </c>
      <c r="W24256">
        <v>0</v>
      </c>
      <c r="X24256">
        <v>1</v>
      </c>
      <c r="Y24256">
        <v>0</v>
      </c>
      <c r="Z24256">
        <v>0</v>
      </c>
      <c r="AA24256">
        <v>0</v>
      </c>
      <c r="AB24256">
        <v>0</v>
      </c>
      <c r="AC24256">
        <v>0</v>
      </c>
      <c r="AD24256">
        <v>0</v>
      </c>
    </row>
    <row r="24257" spans="1:30" hidden="1" x14ac:dyDescent="0.3">
      <c r="A24257" t="s">
        <v>69873</v>
      </c>
      <c r="B24257" t="s">
        <v>69874</v>
      </c>
      <c r="C24257" t="s">
        <v>32</v>
      </c>
      <c r="D24257" t="s">
        <v>139</v>
      </c>
      <c r="E24257" s="1">
        <v>39356</v>
      </c>
      <c r="F24257">
        <v>15000000</v>
      </c>
      <c r="G24257" t="s">
        <v>69873</v>
      </c>
      <c r="H24257" t="s">
        <v>69875</v>
      </c>
      <c r="I24257" t="s">
        <v>69876</v>
      </c>
      <c r="J24257" t="s">
        <v>68388</v>
      </c>
      <c r="K24257" t="s">
        <v>109</v>
      </c>
      <c r="L24257" t="s">
        <v>53</v>
      </c>
      <c r="M24257" t="s">
        <v>54</v>
      </c>
      <c r="N24257" t="s">
        <v>939</v>
      </c>
      <c r="O24257" t="s">
        <v>1232</v>
      </c>
      <c r="P24257" s="1">
        <v>37622</v>
      </c>
      <c r="Q24257" t="s">
        <v>53</v>
      </c>
      <c r="R24257" t="s">
        <v>56</v>
      </c>
      <c r="S24257" t="s">
        <v>41</v>
      </c>
      <c r="T24257" t="s">
        <v>68388</v>
      </c>
      <c r="U24257" t="s">
        <v>68388</v>
      </c>
      <c r="V24257">
        <v>0</v>
      </c>
      <c r="W24257">
        <v>0</v>
      </c>
      <c r="X24257">
        <v>1</v>
      </c>
      <c r="Y24257">
        <v>0</v>
      </c>
      <c r="Z24257">
        <v>0</v>
      </c>
      <c r="AA24257">
        <v>0</v>
      </c>
      <c r="AB24257">
        <v>0</v>
      </c>
      <c r="AC24257">
        <v>0</v>
      </c>
      <c r="AD24257">
        <v>0</v>
      </c>
    </row>
    <row r="24258" spans="1:30" hidden="1" x14ac:dyDescent="0.3">
      <c r="A24258" t="s">
        <v>69877</v>
      </c>
      <c r="B24258" t="s">
        <v>69878</v>
      </c>
      <c r="C24258" t="s">
        <v>32</v>
      </c>
      <c r="D24258" t="s">
        <v>139</v>
      </c>
      <c r="E24258" s="1">
        <v>39850</v>
      </c>
      <c r="F24258">
        <v>10000000</v>
      </c>
      <c r="G24258" t="s">
        <v>69877</v>
      </c>
      <c r="H24258" t="s">
        <v>69879</v>
      </c>
      <c r="I24258" t="s">
        <v>69880</v>
      </c>
      <c r="J24258" t="s">
        <v>68388</v>
      </c>
      <c r="K24258" t="s">
        <v>37</v>
      </c>
      <c r="L24258" t="s">
        <v>53</v>
      </c>
      <c r="M24258" t="s">
        <v>54</v>
      </c>
      <c r="N24258" t="s">
        <v>1778</v>
      </c>
      <c r="O24258" t="s">
        <v>1779</v>
      </c>
      <c r="P24258" s="1">
        <v>37257</v>
      </c>
      <c r="Q24258" t="s">
        <v>53</v>
      </c>
      <c r="R24258" t="s">
        <v>56</v>
      </c>
      <c r="S24258" t="s">
        <v>41</v>
      </c>
      <c r="T24258" t="s">
        <v>68388</v>
      </c>
      <c r="U24258" t="s">
        <v>68388</v>
      </c>
      <c r="V24258">
        <v>0</v>
      </c>
      <c r="W24258">
        <v>0</v>
      </c>
      <c r="X24258">
        <v>1</v>
      </c>
      <c r="Y24258">
        <v>0</v>
      </c>
      <c r="Z24258">
        <v>0</v>
      </c>
      <c r="AA24258">
        <v>0</v>
      </c>
      <c r="AB24258">
        <v>0</v>
      </c>
      <c r="AC24258">
        <v>0</v>
      </c>
      <c r="AD24258">
        <v>0</v>
      </c>
    </row>
    <row r="24259" spans="1:30" hidden="1" x14ac:dyDescent="0.3">
      <c r="A24259" t="s">
        <v>69877</v>
      </c>
      <c r="B24259" t="s">
        <v>69881</v>
      </c>
      <c r="C24259" t="s">
        <v>32</v>
      </c>
      <c r="E24259" t="s">
        <v>3862</v>
      </c>
      <c r="F24259">
        <v>3500000</v>
      </c>
      <c r="G24259" t="s">
        <v>69877</v>
      </c>
      <c r="H24259" t="s">
        <v>69879</v>
      </c>
      <c r="I24259" t="s">
        <v>69880</v>
      </c>
      <c r="J24259" t="s">
        <v>68388</v>
      </c>
      <c r="K24259" t="s">
        <v>37</v>
      </c>
      <c r="L24259" t="s">
        <v>53</v>
      </c>
      <c r="M24259" t="s">
        <v>54</v>
      </c>
      <c r="N24259" t="s">
        <v>1778</v>
      </c>
      <c r="O24259" t="s">
        <v>1779</v>
      </c>
      <c r="P24259" s="1">
        <v>37257</v>
      </c>
      <c r="Q24259" t="s">
        <v>53</v>
      </c>
      <c r="R24259" t="s">
        <v>56</v>
      </c>
      <c r="S24259" t="s">
        <v>41</v>
      </c>
      <c r="T24259" t="s">
        <v>68388</v>
      </c>
      <c r="U24259" t="s">
        <v>68388</v>
      </c>
      <c r="V24259">
        <v>0</v>
      </c>
      <c r="W24259">
        <v>0</v>
      </c>
      <c r="X24259">
        <v>1</v>
      </c>
      <c r="Y24259">
        <v>0</v>
      </c>
      <c r="Z24259">
        <v>0</v>
      </c>
      <c r="AA24259">
        <v>0</v>
      </c>
      <c r="AB24259">
        <v>0</v>
      </c>
      <c r="AC24259">
        <v>0</v>
      </c>
      <c r="AD24259">
        <v>0</v>
      </c>
    </row>
    <row r="24260" spans="1:30" hidden="1" x14ac:dyDescent="0.3">
      <c r="A24260" t="s">
        <v>69877</v>
      </c>
      <c r="B24260" t="s">
        <v>69882</v>
      </c>
      <c r="C24260" t="s">
        <v>32</v>
      </c>
      <c r="D24260" t="s">
        <v>33</v>
      </c>
      <c r="E24260" s="1">
        <v>39724</v>
      </c>
      <c r="F24260">
        <v>18000000</v>
      </c>
      <c r="G24260" t="s">
        <v>69877</v>
      </c>
      <c r="H24260" t="s">
        <v>69879</v>
      </c>
      <c r="I24260" t="s">
        <v>69880</v>
      </c>
      <c r="J24260" t="s">
        <v>68388</v>
      </c>
      <c r="K24260" t="s">
        <v>37</v>
      </c>
      <c r="L24260" t="s">
        <v>53</v>
      </c>
      <c r="M24260" t="s">
        <v>54</v>
      </c>
      <c r="N24260" t="s">
        <v>1778</v>
      </c>
      <c r="O24260" t="s">
        <v>1779</v>
      </c>
      <c r="P24260" s="1">
        <v>37257</v>
      </c>
      <c r="Q24260" t="s">
        <v>53</v>
      </c>
      <c r="R24260" t="s">
        <v>56</v>
      </c>
      <c r="S24260" t="s">
        <v>41</v>
      </c>
      <c r="T24260" t="s">
        <v>68388</v>
      </c>
      <c r="U24260" t="s">
        <v>68388</v>
      </c>
      <c r="V24260">
        <v>0</v>
      </c>
      <c r="W24260">
        <v>0</v>
      </c>
      <c r="X24260">
        <v>1</v>
      </c>
      <c r="Y24260">
        <v>0</v>
      </c>
      <c r="Z24260">
        <v>0</v>
      </c>
      <c r="AA24260">
        <v>0</v>
      </c>
      <c r="AB24260">
        <v>0</v>
      </c>
      <c r="AC24260">
        <v>0</v>
      </c>
      <c r="AD24260">
        <v>0</v>
      </c>
    </row>
    <row r="24261" spans="1:30" hidden="1" x14ac:dyDescent="0.3">
      <c r="A24261" t="s">
        <v>69877</v>
      </c>
      <c r="B24261" t="s">
        <v>69883</v>
      </c>
      <c r="C24261" t="s">
        <v>32</v>
      </c>
      <c r="D24261" t="s">
        <v>139</v>
      </c>
      <c r="E24261" s="1">
        <v>39968</v>
      </c>
      <c r="F24261">
        <v>10000000</v>
      </c>
      <c r="G24261" t="s">
        <v>69877</v>
      </c>
      <c r="H24261" t="s">
        <v>69879</v>
      </c>
      <c r="I24261" t="s">
        <v>69880</v>
      </c>
      <c r="J24261" t="s">
        <v>68388</v>
      </c>
      <c r="K24261" t="s">
        <v>37</v>
      </c>
      <c r="L24261" t="s">
        <v>53</v>
      </c>
      <c r="M24261" t="s">
        <v>54</v>
      </c>
      <c r="N24261" t="s">
        <v>1778</v>
      </c>
      <c r="O24261" t="s">
        <v>1779</v>
      </c>
      <c r="P24261" s="1">
        <v>37257</v>
      </c>
      <c r="Q24261" t="s">
        <v>53</v>
      </c>
      <c r="R24261" t="s">
        <v>56</v>
      </c>
      <c r="S24261" t="s">
        <v>41</v>
      </c>
      <c r="T24261" t="s">
        <v>68388</v>
      </c>
      <c r="U24261" t="s">
        <v>68388</v>
      </c>
      <c r="V24261">
        <v>0</v>
      </c>
      <c r="W24261">
        <v>0</v>
      </c>
      <c r="X24261">
        <v>1</v>
      </c>
      <c r="Y24261">
        <v>0</v>
      </c>
      <c r="Z24261">
        <v>0</v>
      </c>
      <c r="AA24261">
        <v>0</v>
      </c>
      <c r="AB24261">
        <v>0</v>
      </c>
      <c r="AC24261">
        <v>0</v>
      </c>
      <c r="AD24261">
        <v>0</v>
      </c>
    </row>
    <row r="24262" spans="1:30" hidden="1" x14ac:dyDescent="0.3">
      <c r="A24262" t="s">
        <v>69877</v>
      </c>
      <c r="B24262" t="s">
        <v>69884</v>
      </c>
      <c r="C24262" t="s">
        <v>32</v>
      </c>
      <c r="D24262" t="s">
        <v>50</v>
      </c>
      <c r="E24262" t="s">
        <v>69885</v>
      </c>
      <c r="F24262">
        <v>6500000</v>
      </c>
      <c r="G24262" t="s">
        <v>69877</v>
      </c>
      <c r="H24262" t="s">
        <v>69879</v>
      </c>
      <c r="I24262" t="s">
        <v>69880</v>
      </c>
      <c r="J24262" t="s">
        <v>68388</v>
      </c>
      <c r="K24262" t="s">
        <v>37</v>
      </c>
      <c r="L24262" t="s">
        <v>53</v>
      </c>
      <c r="M24262" t="s">
        <v>54</v>
      </c>
      <c r="N24262" t="s">
        <v>1778</v>
      </c>
      <c r="O24262" t="s">
        <v>1779</v>
      </c>
      <c r="P24262" s="1">
        <v>37257</v>
      </c>
      <c r="Q24262" t="s">
        <v>53</v>
      </c>
      <c r="R24262" t="s">
        <v>56</v>
      </c>
      <c r="S24262" t="s">
        <v>41</v>
      </c>
      <c r="T24262" t="s">
        <v>68388</v>
      </c>
      <c r="U24262" t="s">
        <v>68388</v>
      </c>
      <c r="V24262">
        <v>0</v>
      </c>
      <c r="W24262">
        <v>0</v>
      </c>
      <c r="X24262">
        <v>1</v>
      </c>
      <c r="Y24262">
        <v>0</v>
      </c>
      <c r="Z24262">
        <v>0</v>
      </c>
      <c r="AA24262">
        <v>0</v>
      </c>
      <c r="AB24262">
        <v>0</v>
      </c>
      <c r="AC24262">
        <v>0</v>
      </c>
      <c r="AD24262">
        <v>0</v>
      </c>
    </row>
    <row r="24263" spans="1:30" hidden="1" x14ac:dyDescent="0.3">
      <c r="A24263" t="s">
        <v>69877</v>
      </c>
      <c r="B24263" t="s">
        <v>69886</v>
      </c>
      <c r="C24263" t="s">
        <v>32</v>
      </c>
      <c r="E24263" t="s">
        <v>13148</v>
      </c>
      <c r="F24263">
        <v>5999999</v>
      </c>
      <c r="G24263" t="s">
        <v>69877</v>
      </c>
      <c r="H24263" t="s">
        <v>69879</v>
      </c>
      <c r="I24263" t="s">
        <v>69880</v>
      </c>
      <c r="J24263" t="s">
        <v>68388</v>
      </c>
      <c r="K24263" t="s">
        <v>37</v>
      </c>
      <c r="L24263" t="s">
        <v>53</v>
      </c>
      <c r="M24263" t="s">
        <v>54</v>
      </c>
      <c r="N24263" t="s">
        <v>1778</v>
      </c>
      <c r="O24263" t="s">
        <v>1779</v>
      </c>
      <c r="P24263" s="1">
        <v>37257</v>
      </c>
      <c r="Q24263" t="s">
        <v>53</v>
      </c>
      <c r="R24263" t="s">
        <v>56</v>
      </c>
      <c r="S24263" t="s">
        <v>41</v>
      </c>
      <c r="T24263" t="s">
        <v>68388</v>
      </c>
      <c r="U24263" t="s">
        <v>68388</v>
      </c>
      <c r="V24263">
        <v>0</v>
      </c>
      <c r="W24263">
        <v>0</v>
      </c>
      <c r="X24263">
        <v>1</v>
      </c>
      <c r="Y24263">
        <v>0</v>
      </c>
      <c r="Z24263">
        <v>0</v>
      </c>
      <c r="AA24263">
        <v>0</v>
      </c>
      <c r="AB24263">
        <v>0</v>
      </c>
      <c r="AC24263">
        <v>0</v>
      </c>
      <c r="AD24263">
        <v>0</v>
      </c>
    </row>
    <row r="24264" spans="1:30" hidden="1" x14ac:dyDescent="0.3">
      <c r="A24264" t="s">
        <v>69877</v>
      </c>
      <c r="B24264" t="s">
        <v>69887</v>
      </c>
      <c r="C24264" t="s">
        <v>32</v>
      </c>
      <c r="E24264" s="1">
        <v>41950</v>
      </c>
      <c r="F24264">
        <v>7999999</v>
      </c>
      <c r="G24264" t="s">
        <v>69877</v>
      </c>
      <c r="H24264" t="s">
        <v>69879</v>
      </c>
      <c r="I24264" t="s">
        <v>69880</v>
      </c>
      <c r="J24264" t="s">
        <v>68388</v>
      </c>
      <c r="K24264" t="s">
        <v>37</v>
      </c>
      <c r="L24264" t="s">
        <v>53</v>
      </c>
      <c r="M24264" t="s">
        <v>54</v>
      </c>
      <c r="N24264" t="s">
        <v>1778</v>
      </c>
      <c r="O24264" t="s">
        <v>1779</v>
      </c>
      <c r="P24264" s="1">
        <v>37257</v>
      </c>
      <c r="Q24264" t="s">
        <v>53</v>
      </c>
      <c r="R24264" t="s">
        <v>56</v>
      </c>
      <c r="S24264" t="s">
        <v>41</v>
      </c>
      <c r="T24264" t="s">
        <v>68388</v>
      </c>
      <c r="U24264" t="s">
        <v>68388</v>
      </c>
      <c r="V24264">
        <v>0</v>
      </c>
      <c r="W24264">
        <v>0</v>
      </c>
      <c r="X24264">
        <v>1</v>
      </c>
      <c r="Y24264">
        <v>0</v>
      </c>
      <c r="Z24264">
        <v>0</v>
      </c>
      <c r="AA24264">
        <v>0</v>
      </c>
      <c r="AB24264">
        <v>0</v>
      </c>
      <c r="AC24264">
        <v>0</v>
      </c>
      <c r="AD24264">
        <v>0</v>
      </c>
    </row>
    <row r="24265" spans="1:30" hidden="1" x14ac:dyDescent="0.3">
      <c r="A24265" t="s">
        <v>69888</v>
      </c>
      <c r="B24265" t="s">
        <v>69889</v>
      </c>
      <c r="C24265" t="s">
        <v>32</v>
      </c>
      <c r="D24265" t="s">
        <v>33</v>
      </c>
      <c r="E24265" t="s">
        <v>19979</v>
      </c>
      <c r="F24265">
        <v>10500000</v>
      </c>
      <c r="G24265" t="s">
        <v>69888</v>
      </c>
      <c r="H24265" t="s">
        <v>69890</v>
      </c>
      <c r="I24265" t="s">
        <v>69891</v>
      </c>
      <c r="J24265" t="s">
        <v>68388</v>
      </c>
      <c r="K24265" t="s">
        <v>37</v>
      </c>
      <c r="L24265" t="s">
        <v>53</v>
      </c>
      <c r="M24265" t="s">
        <v>54</v>
      </c>
      <c r="N24265" t="s">
        <v>95</v>
      </c>
      <c r="O24265" t="s">
        <v>174</v>
      </c>
      <c r="P24265" s="1">
        <v>36898</v>
      </c>
      <c r="Q24265" t="s">
        <v>53</v>
      </c>
      <c r="R24265" t="s">
        <v>56</v>
      </c>
      <c r="S24265" t="s">
        <v>41</v>
      </c>
      <c r="T24265" t="s">
        <v>68388</v>
      </c>
      <c r="U24265" t="s">
        <v>68388</v>
      </c>
      <c r="V24265">
        <v>0</v>
      </c>
      <c r="W24265">
        <v>0</v>
      </c>
      <c r="X24265">
        <v>1</v>
      </c>
      <c r="Y24265">
        <v>0</v>
      </c>
      <c r="Z24265">
        <v>0</v>
      </c>
      <c r="AA24265">
        <v>0</v>
      </c>
      <c r="AB24265">
        <v>0</v>
      </c>
      <c r="AC24265">
        <v>0</v>
      </c>
      <c r="AD24265">
        <v>0</v>
      </c>
    </row>
    <row r="24266" spans="1:30" hidden="1" x14ac:dyDescent="0.3">
      <c r="A24266" t="s">
        <v>69888</v>
      </c>
      <c r="B24266" t="s">
        <v>69892</v>
      </c>
      <c r="C24266" t="s">
        <v>32</v>
      </c>
      <c r="D24266" t="s">
        <v>399</v>
      </c>
      <c r="E24266" t="s">
        <v>50479</v>
      </c>
      <c r="F24266">
        <v>8758883</v>
      </c>
      <c r="G24266" t="s">
        <v>69888</v>
      </c>
      <c r="H24266" t="s">
        <v>69890</v>
      </c>
      <c r="I24266" t="s">
        <v>69891</v>
      </c>
      <c r="J24266" t="s">
        <v>68388</v>
      </c>
      <c r="K24266" t="s">
        <v>37</v>
      </c>
      <c r="L24266" t="s">
        <v>53</v>
      </c>
      <c r="M24266" t="s">
        <v>54</v>
      </c>
      <c r="N24266" t="s">
        <v>95</v>
      </c>
      <c r="O24266" t="s">
        <v>174</v>
      </c>
      <c r="P24266" s="1">
        <v>36898</v>
      </c>
      <c r="Q24266" t="s">
        <v>53</v>
      </c>
      <c r="R24266" t="s">
        <v>56</v>
      </c>
      <c r="S24266" t="s">
        <v>41</v>
      </c>
      <c r="T24266" t="s">
        <v>68388</v>
      </c>
      <c r="U24266" t="s">
        <v>68388</v>
      </c>
      <c r="V24266">
        <v>0</v>
      </c>
      <c r="W24266">
        <v>0</v>
      </c>
      <c r="X24266">
        <v>1</v>
      </c>
      <c r="Y24266">
        <v>0</v>
      </c>
      <c r="Z24266">
        <v>0</v>
      </c>
      <c r="AA24266">
        <v>0</v>
      </c>
      <c r="AB24266">
        <v>0</v>
      </c>
      <c r="AC24266">
        <v>0</v>
      </c>
      <c r="AD24266">
        <v>0</v>
      </c>
    </row>
    <row r="24267" spans="1:30" hidden="1" x14ac:dyDescent="0.3">
      <c r="A24267" t="s">
        <v>69888</v>
      </c>
      <c r="B24267" t="s">
        <v>69893</v>
      </c>
      <c r="C24267" t="s">
        <v>32</v>
      </c>
      <c r="D24267" t="s">
        <v>399</v>
      </c>
      <c r="E24267" s="1">
        <v>40727</v>
      </c>
      <c r="F24267">
        <v>11217807</v>
      </c>
      <c r="G24267" t="s">
        <v>69888</v>
      </c>
      <c r="H24267" t="s">
        <v>69890</v>
      </c>
      <c r="I24267" t="s">
        <v>69891</v>
      </c>
      <c r="J24267" t="s">
        <v>68388</v>
      </c>
      <c r="K24267" t="s">
        <v>37</v>
      </c>
      <c r="L24267" t="s">
        <v>53</v>
      </c>
      <c r="M24267" t="s">
        <v>54</v>
      </c>
      <c r="N24267" t="s">
        <v>95</v>
      </c>
      <c r="O24267" t="s">
        <v>174</v>
      </c>
      <c r="P24267" s="1">
        <v>36898</v>
      </c>
      <c r="Q24267" t="s">
        <v>53</v>
      </c>
      <c r="R24267" t="s">
        <v>56</v>
      </c>
      <c r="S24267" t="s">
        <v>41</v>
      </c>
      <c r="T24267" t="s">
        <v>68388</v>
      </c>
      <c r="U24267" t="s">
        <v>68388</v>
      </c>
      <c r="V24267">
        <v>0</v>
      </c>
      <c r="W24267">
        <v>0</v>
      </c>
      <c r="X24267">
        <v>1</v>
      </c>
      <c r="Y24267">
        <v>0</v>
      </c>
      <c r="Z24267">
        <v>0</v>
      </c>
      <c r="AA24267">
        <v>0</v>
      </c>
      <c r="AB24267">
        <v>0</v>
      </c>
      <c r="AC24267">
        <v>0</v>
      </c>
      <c r="AD24267">
        <v>0</v>
      </c>
    </row>
    <row r="24268" spans="1:30" hidden="1" x14ac:dyDescent="0.3">
      <c r="A24268" t="s">
        <v>69888</v>
      </c>
      <c r="B24268" t="s">
        <v>69894</v>
      </c>
      <c r="C24268" t="s">
        <v>32</v>
      </c>
      <c r="D24268" t="s">
        <v>139</v>
      </c>
      <c r="E24268" t="s">
        <v>6468</v>
      </c>
      <c r="F24268">
        <v>13500000</v>
      </c>
      <c r="G24268" t="s">
        <v>69888</v>
      </c>
      <c r="H24268" t="s">
        <v>69890</v>
      </c>
      <c r="I24268" t="s">
        <v>69891</v>
      </c>
      <c r="J24268" t="s">
        <v>68388</v>
      </c>
      <c r="K24268" t="s">
        <v>37</v>
      </c>
      <c r="L24268" t="s">
        <v>53</v>
      </c>
      <c r="M24268" t="s">
        <v>54</v>
      </c>
      <c r="N24268" t="s">
        <v>95</v>
      </c>
      <c r="O24268" t="s">
        <v>174</v>
      </c>
      <c r="P24268" s="1">
        <v>36898</v>
      </c>
      <c r="Q24268" t="s">
        <v>53</v>
      </c>
      <c r="R24268" t="s">
        <v>56</v>
      </c>
      <c r="S24268" t="s">
        <v>41</v>
      </c>
      <c r="T24268" t="s">
        <v>68388</v>
      </c>
      <c r="U24268" t="s">
        <v>68388</v>
      </c>
      <c r="V24268">
        <v>0</v>
      </c>
      <c r="W24268">
        <v>0</v>
      </c>
      <c r="X24268">
        <v>1</v>
      </c>
      <c r="Y24268">
        <v>0</v>
      </c>
      <c r="Z24268">
        <v>0</v>
      </c>
      <c r="AA24268">
        <v>0</v>
      </c>
      <c r="AB24268">
        <v>0</v>
      </c>
      <c r="AC24268">
        <v>0</v>
      </c>
      <c r="AD24268">
        <v>0</v>
      </c>
    </row>
    <row r="24269" spans="1:30" hidden="1" x14ac:dyDescent="0.3">
      <c r="A24269" t="s">
        <v>69895</v>
      </c>
      <c r="B24269" t="s">
        <v>69896</v>
      </c>
      <c r="C24269" t="s">
        <v>32</v>
      </c>
      <c r="E24269" s="1">
        <v>38117</v>
      </c>
      <c r="F24269">
        <v>10000000</v>
      </c>
      <c r="G24269" t="s">
        <v>69895</v>
      </c>
      <c r="H24269" t="s">
        <v>69897</v>
      </c>
      <c r="I24269" t="s">
        <v>69898</v>
      </c>
      <c r="J24269" t="s">
        <v>68388</v>
      </c>
      <c r="K24269" t="s">
        <v>72</v>
      </c>
      <c r="L24269" t="s">
        <v>53</v>
      </c>
      <c r="M24269" t="s">
        <v>54</v>
      </c>
      <c r="N24269" t="s">
        <v>95</v>
      </c>
      <c r="O24269" t="s">
        <v>174</v>
      </c>
      <c r="P24269" s="1">
        <v>36526</v>
      </c>
      <c r="Q24269" t="s">
        <v>53</v>
      </c>
      <c r="R24269" t="s">
        <v>56</v>
      </c>
      <c r="S24269" t="s">
        <v>41</v>
      </c>
      <c r="T24269" t="s">
        <v>68388</v>
      </c>
      <c r="U24269" t="s">
        <v>68388</v>
      </c>
      <c r="V24269">
        <v>0</v>
      </c>
      <c r="W24269">
        <v>0</v>
      </c>
      <c r="X24269">
        <v>1</v>
      </c>
      <c r="Y24269">
        <v>0</v>
      </c>
      <c r="Z24269">
        <v>0</v>
      </c>
      <c r="AA24269">
        <v>0</v>
      </c>
      <c r="AB24269">
        <v>0</v>
      </c>
      <c r="AC24269">
        <v>0</v>
      </c>
      <c r="AD24269">
        <v>0</v>
      </c>
    </row>
    <row r="24270" spans="1:30" hidden="1" x14ac:dyDescent="0.3">
      <c r="A24270" t="s">
        <v>69895</v>
      </c>
      <c r="B24270" t="s">
        <v>69899</v>
      </c>
      <c r="C24270" t="s">
        <v>32</v>
      </c>
      <c r="D24270" t="s">
        <v>33</v>
      </c>
      <c r="E24270" t="s">
        <v>1465</v>
      </c>
      <c r="F24270">
        <v>12000000</v>
      </c>
      <c r="G24270" t="s">
        <v>69895</v>
      </c>
      <c r="H24270" t="s">
        <v>69897</v>
      </c>
      <c r="I24270" t="s">
        <v>69898</v>
      </c>
      <c r="J24270" t="s">
        <v>68388</v>
      </c>
      <c r="K24270" t="s">
        <v>72</v>
      </c>
      <c r="L24270" t="s">
        <v>53</v>
      </c>
      <c r="M24270" t="s">
        <v>54</v>
      </c>
      <c r="N24270" t="s">
        <v>95</v>
      </c>
      <c r="O24270" t="s">
        <v>174</v>
      </c>
      <c r="P24270" s="1">
        <v>36526</v>
      </c>
      <c r="Q24270" t="s">
        <v>53</v>
      </c>
      <c r="R24270" t="s">
        <v>56</v>
      </c>
      <c r="S24270" t="s">
        <v>41</v>
      </c>
      <c r="T24270" t="s">
        <v>68388</v>
      </c>
      <c r="U24270" t="s">
        <v>68388</v>
      </c>
      <c r="V24270">
        <v>0</v>
      </c>
      <c r="W24270">
        <v>0</v>
      </c>
      <c r="X24270">
        <v>1</v>
      </c>
      <c r="Y24270">
        <v>0</v>
      </c>
      <c r="Z24270">
        <v>0</v>
      </c>
      <c r="AA24270">
        <v>0</v>
      </c>
      <c r="AB24270">
        <v>0</v>
      </c>
      <c r="AC24270">
        <v>0</v>
      </c>
      <c r="AD24270">
        <v>0</v>
      </c>
    </row>
    <row r="24271" spans="1:30" hidden="1" x14ac:dyDescent="0.3">
      <c r="A24271" t="s">
        <v>69895</v>
      </c>
      <c r="B24271" t="s">
        <v>69900</v>
      </c>
      <c r="C24271" t="s">
        <v>32</v>
      </c>
      <c r="D24271" t="s">
        <v>399</v>
      </c>
      <c r="E24271" t="s">
        <v>15677</v>
      </c>
      <c r="F24271">
        <v>13000000</v>
      </c>
      <c r="G24271" t="s">
        <v>69895</v>
      </c>
      <c r="H24271" t="s">
        <v>69897</v>
      </c>
      <c r="I24271" t="s">
        <v>69898</v>
      </c>
      <c r="J24271" t="s">
        <v>68388</v>
      </c>
      <c r="K24271" t="s">
        <v>72</v>
      </c>
      <c r="L24271" t="s">
        <v>53</v>
      </c>
      <c r="M24271" t="s">
        <v>54</v>
      </c>
      <c r="N24271" t="s">
        <v>95</v>
      </c>
      <c r="O24271" t="s">
        <v>174</v>
      </c>
      <c r="P24271" s="1">
        <v>36526</v>
      </c>
      <c r="Q24271" t="s">
        <v>53</v>
      </c>
      <c r="R24271" t="s">
        <v>56</v>
      </c>
      <c r="S24271" t="s">
        <v>41</v>
      </c>
      <c r="T24271" t="s">
        <v>68388</v>
      </c>
      <c r="U24271" t="s">
        <v>68388</v>
      </c>
      <c r="V24271">
        <v>0</v>
      </c>
      <c r="W24271">
        <v>0</v>
      </c>
      <c r="X24271">
        <v>1</v>
      </c>
      <c r="Y24271">
        <v>0</v>
      </c>
      <c r="Z24271">
        <v>0</v>
      </c>
      <c r="AA24271">
        <v>0</v>
      </c>
      <c r="AB24271">
        <v>0</v>
      </c>
      <c r="AC24271">
        <v>0</v>
      </c>
      <c r="AD24271">
        <v>0</v>
      </c>
    </row>
    <row r="24272" spans="1:30" hidden="1" x14ac:dyDescent="0.3">
      <c r="A24272" t="s">
        <v>69895</v>
      </c>
      <c r="B24272" t="s">
        <v>69901</v>
      </c>
      <c r="C24272" t="s">
        <v>32</v>
      </c>
      <c r="D24272" t="s">
        <v>139</v>
      </c>
      <c r="E24272" t="s">
        <v>33773</v>
      </c>
      <c r="F24272">
        <v>17000000</v>
      </c>
      <c r="G24272" t="s">
        <v>69895</v>
      </c>
      <c r="H24272" t="s">
        <v>69897</v>
      </c>
      <c r="I24272" t="s">
        <v>69898</v>
      </c>
      <c r="J24272" t="s">
        <v>68388</v>
      </c>
      <c r="K24272" t="s">
        <v>72</v>
      </c>
      <c r="L24272" t="s">
        <v>53</v>
      </c>
      <c r="M24272" t="s">
        <v>54</v>
      </c>
      <c r="N24272" t="s">
        <v>95</v>
      </c>
      <c r="O24272" t="s">
        <v>174</v>
      </c>
      <c r="P24272" s="1">
        <v>36526</v>
      </c>
      <c r="Q24272" t="s">
        <v>53</v>
      </c>
      <c r="R24272" t="s">
        <v>56</v>
      </c>
      <c r="S24272" t="s">
        <v>41</v>
      </c>
      <c r="T24272" t="s">
        <v>68388</v>
      </c>
      <c r="U24272" t="s">
        <v>68388</v>
      </c>
      <c r="V24272">
        <v>0</v>
      </c>
      <c r="W24272">
        <v>0</v>
      </c>
      <c r="X24272">
        <v>1</v>
      </c>
      <c r="Y24272">
        <v>0</v>
      </c>
      <c r="Z24272">
        <v>0</v>
      </c>
      <c r="AA24272">
        <v>0</v>
      </c>
      <c r="AB24272">
        <v>0</v>
      </c>
      <c r="AC24272">
        <v>0</v>
      </c>
      <c r="AD24272">
        <v>0</v>
      </c>
    </row>
    <row r="24273" spans="1:30" hidden="1" x14ac:dyDescent="0.3">
      <c r="A24273" t="s">
        <v>69895</v>
      </c>
      <c r="B24273" t="s">
        <v>69902</v>
      </c>
      <c r="C24273" t="s">
        <v>32</v>
      </c>
      <c r="D24273" t="s">
        <v>322</v>
      </c>
      <c r="E24273" s="1">
        <v>39299</v>
      </c>
      <c r="F24273">
        <v>23000000</v>
      </c>
      <c r="G24273" t="s">
        <v>69895</v>
      </c>
      <c r="H24273" t="s">
        <v>69897</v>
      </c>
      <c r="I24273" t="s">
        <v>69898</v>
      </c>
      <c r="J24273" t="s">
        <v>68388</v>
      </c>
      <c r="K24273" t="s">
        <v>72</v>
      </c>
      <c r="L24273" t="s">
        <v>53</v>
      </c>
      <c r="M24273" t="s">
        <v>54</v>
      </c>
      <c r="N24273" t="s">
        <v>95</v>
      </c>
      <c r="O24273" t="s">
        <v>174</v>
      </c>
      <c r="P24273" s="1">
        <v>36526</v>
      </c>
      <c r="Q24273" t="s">
        <v>53</v>
      </c>
      <c r="R24273" t="s">
        <v>56</v>
      </c>
      <c r="S24273" t="s">
        <v>41</v>
      </c>
      <c r="T24273" t="s">
        <v>68388</v>
      </c>
      <c r="U24273" t="s">
        <v>68388</v>
      </c>
      <c r="V24273">
        <v>0</v>
      </c>
      <c r="W24273">
        <v>0</v>
      </c>
      <c r="X24273">
        <v>1</v>
      </c>
      <c r="Y24273">
        <v>0</v>
      </c>
      <c r="Z24273">
        <v>0</v>
      </c>
      <c r="AA24273">
        <v>0</v>
      </c>
      <c r="AB24273">
        <v>0</v>
      </c>
      <c r="AC24273">
        <v>0</v>
      </c>
      <c r="AD24273">
        <v>0</v>
      </c>
    </row>
    <row r="24274" spans="1:30" hidden="1" x14ac:dyDescent="0.3">
      <c r="A24274" t="s">
        <v>69903</v>
      </c>
      <c r="B24274" t="s">
        <v>69904</v>
      </c>
      <c r="C24274" t="s">
        <v>32</v>
      </c>
      <c r="D24274" t="s">
        <v>50</v>
      </c>
      <c r="E24274" t="s">
        <v>11659</v>
      </c>
      <c r="F24274">
        <v>960000</v>
      </c>
      <c r="G24274" t="s">
        <v>69903</v>
      </c>
      <c r="H24274" t="s">
        <v>69905</v>
      </c>
      <c r="I24274" t="s">
        <v>69906</v>
      </c>
      <c r="J24274" t="s">
        <v>68388</v>
      </c>
      <c r="K24274" t="s">
        <v>109</v>
      </c>
      <c r="L24274" t="s">
        <v>53</v>
      </c>
      <c r="M24274" t="s">
        <v>150</v>
      </c>
      <c r="N24274" t="s">
        <v>151</v>
      </c>
      <c r="O24274" t="s">
        <v>807</v>
      </c>
      <c r="Q24274" t="s">
        <v>53</v>
      </c>
      <c r="R24274" t="s">
        <v>56</v>
      </c>
      <c r="S24274" t="s">
        <v>41</v>
      </c>
      <c r="T24274" t="s">
        <v>68388</v>
      </c>
      <c r="U24274" t="s">
        <v>68388</v>
      </c>
      <c r="V24274">
        <v>0</v>
      </c>
      <c r="W24274">
        <v>0</v>
      </c>
      <c r="X24274">
        <v>1</v>
      </c>
      <c r="Y24274">
        <v>0</v>
      </c>
      <c r="Z24274">
        <v>0</v>
      </c>
      <c r="AA24274">
        <v>0</v>
      </c>
      <c r="AB24274">
        <v>0</v>
      </c>
      <c r="AC24274">
        <v>0</v>
      </c>
      <c r="AD24274">
        <v>0</v>
      </c>
    </row>
    <row r="24275" spans="1:30" hidden="1" x14ac:dyDescent="0.3">
      <c r="A24275" t="s">
        <v>69907</v>
      </c>
      <c r="B24275" t="s">
        <v>69908</v>
      </c>
      <c r="C24275" t="s">
        <v>32</v>
      </c>
      <c r="D24275" t="s">
        <v>399</v>
      </c>
      <c r="E24275" t="s">
        <v>12080</v>
      </c>
      <c r="F24275">
        <v>20000000</v>
      </c>
      <c r="G24275" t="s">
        <v>69907</v>
      </c>
      <c r="H24275" t="s">
        <v>69909</v>
      </c>
      <c r="I24275" t="s">
        <v>69910</v>
      </c>
      <c r="J24275" t="s">
        <v>69911</v>
      </c>
      <c r="K24275" t="s">
        <v>72</v>
      </c>
      <c r="L24275" t="s">
        <v>53</v>
      </c>
      <c r="M24275" t="s">
        <v>54</v>
      </c>
      <c r="N24275" t="s">
        <v>95</v>
      </c>
      <c r="O24275" t="s">
        <v>174</v>
      </c>
      <c r="Q24275" t="s">
        <v>53</v>
      </c>
      <c r="R24275" t="s">
        <v>56</v>
      </c>
      <c r="S24275" t="s">
        <v>41</v>
      </c>
      <c r="T24275" t="s">
        <v>68388</v>
      </c>
      <c r="U24275" t="s">
        <v>68388</v>
      </c>
      <c r="V24275">
        <v>0</v>
      </c>
      <c r="W24275">
        <v>0</v>
      </c>
      <c r="X24275">
        <v>1</v>
      </c>
      <c r="Y24275">
        <v>0</v>
      </c>
      <c r="Z24275">
        <v>0</v>
      </c>
      <c r="AA24275">
        <v>0</v>
      </c>
      <c r="AB24275">
        <v>0</v>
      </c>
      <c r="AC24275">
        <v>0</v>
      </c>
      <c r="AD24275">
        <v>0</v>
      </c>
    </row>
    <row r="24276" spans="1:30" hidden="1" x14ac:dyDescent="0.3">
      <c r="A24276" t="s">
        <v>69912</v>
      </c>
      <c r="B24276" t="s">
        <v>69913</v>
      </c>
      <c r="C24276" t="s">
        <v>32</v>
      </c>
      <c r="D24276" t="s">
        <v>322</v>
      </c>
      <c r="E24276" t="s">
        <v>13962</v>
      </c>
      <c r="F24276">
        <v>26198006</v>
      </c>
      <c r="G24276" t="s">
        <v>69912</v>
      </c>
      <c r="H24276" t="s">
        <v>69914</v>
      </c>
      <c r="I24276" t="s">
        <v>69915</v>
      </c>
      <c r="J24276" t="s">
        <v>68388</v>
      </c>
      <c r="K24276" t="s">
        <v>72</v>
      </c>
      <c r="L24276" t="s">
        <v>53</v>
      </c>
      <c r="M24276" t="s">
        <v>54</v>
      </c>
      <c r="N24276" t="s">
        <v>95</v>
      </c>
      <c r="O24276" t="s">
        <v>9139</v>
      </c>
      <c r="P24276" s="1">
        <v>38353</v>
      </c>
      <c r="Q24276" t="s">
        <v>53</v>
      </c>
      <c r="R24276" t="s">
        <v>56</v>
      </c>
      <c r="S24276" t="s">
        <v>41</v>
      </c>
      <c r="T24276" t="s">
        <v>68388</v>
      </c>
      <c r="U24276" t="s">
        <v>68388</v>
      </c>
      <c r="V24276">
        <v>0</v>
      </c>
      <c r="W24276">
        <v>0</v>
      </c>
      <c r="X24276">
        <v>1</v>
      </c>
      <c r="Y24276">
        <v>0</v>
      </c>
      <c r="Z24276">
        <v>0</v>
      </c>
      <c r="AA24276">
        <v>0</v>
      </c>
      <c r="AB24276">
        <v>0</v>
      </c>
      <c r="AC24276">
        <v>0</v>
      </c>
      <c r="AD24276">
        <v>0</v>
      </c>
    </row>
    <row r="24277" spans="1:30" hidden="1" x14ac:dyDescent="0.3">
      <c r="A24277" t="s">
        <v>69912</v>
      </c>
      <c r="B24277" t="s">
        <v>69916</v>
      </c>
      <c r="C24277" t="s">
        <v>32</v>
      </c>
      <c r="D24277" t="s">
        <v>139</v>
      </c>
      <c r="E24277" t="s">
        <v>8768</v>
      </c>
      <c r="F24277">
        <v>30000000</v>
      </c>
      <c r="G24277" t="s">
        <v>69912</v>
      </c>
      <c r="H24277" t="s">
        <v>69914</v>
      </c>
      <c r="I24277" t="s">
        <v>69915</v>
      </c>
      <c r="J24277" t="s">
        <v>68388</v>
      </c>
      <c r="K24277" t="s">
        <v>72</v>
      </c>
      <c r="L24277" t="s">
        <v>53</v>
      </c>
      <c r="M24277" t="s">
        <v>54</v>
      </c>
      <c r="N24277" t="s">
        <v>95</v>
      </c>
      <c r="O24277" t="s">
        <v>9139</v>
      </c>
      <c r="P24277" s="1">
        <v>38353</v>
      </c>
      <c r="Q24277" t="s">
        <v>53</v>
      </c>
      <c r="R24277" t="s">
        <v>56</v>
      </c>
      <c r="S24277" t="s">
        <v>41</v>
      </c>
      <c r="T24277" t="s">
        <v>68388</v>
      </c>
      <c r="U24277" t="s">
        <v>68388</v>
      </c>
      <c r="V24277">
        <v>0</v>
      </c>
      <c r="W24277">
        <v>0</v>
      </c>
      <c r="X24277">
        <v>1</v>
      </c>
      <c r="Y24277">
        <v>0</v>
      </c>
      <c r="Z24277">
        <v>0</v>
      </c>
      <c r="AA24277">
        <v>0</v>
      </c>
      <c r="AB24277">
        <v>0</v>
      </c>
      <c r="AC24277">
        <v>0</v>
      </c>
      <c r="AD24277">
        <v>0</v>
      </c>
    </row>
    <row r="24278" spans="1:30" hidden="1" x14ac:dyDescent="0.3">
      <c r="A24278" t="s">
        <v>69912</v>
      </c>
      <c r="B24278" t="s">
        <v>69917</v>
      </c>
      <c r="C24278" t="s">
        <v>32</v>
      </c>
      <c r="D24278" t="s">
        <v>322</v>
      </c>
      <c r="E24278" t="s">
        <v>3309</v>
      </c>
      <c r="F24278">
        <v>6000000</v>
      </c>
      <c r="G24278" t="s">
        <v>69912</v>
      </c>
      <c r="H24278" t="s">
        <v>69914</v>
      </c>
      <c r="I24278" t="s">
        <v>69915</v>
      </c>
      <c r="J24278" t="s">
        <v>68388</v>
      </c>
      <c r="K24278" t="s">
        <v>72</v>
      </c>
      <c r="L24278" t="s">
        <v>53</v>
      </c>
      <c r="M24278" t="s">
        <v>54</v>
      </c>
      <c r="N24278" t="s">
        <v>95</v>
      </c>
      <c r="O24278" t="s">
        <v>9139</v>
      </c>
      <c r="P24278" s="1">
        <v>38353</v>
      </c>
      <c r="Q24278" t="s">
        <v>53</v>
      </c>
      <c r="R24278" t="s">
        <v>56</v>
      </c>
      <c r="S24278" t="s">
        <v>41</v>
      </c>
      <c r="T24278" t="s">
        <v>68388</v>
      </c>
      <c r="U24278" t="s">
        <v>68388</v>
      </c>
      <c r="V24278">
        <v>0</v>
      </c>
      <c r="W24278">
        <v>0</v>
      </c>
      <c r="X24278">
        <v>1</v>
      </c>
      <c r="Y24278">
        <v>0</v>
      </c>
      <c r="Z24278">
        <v>0</v>
      </c>
      <c r="AA24278">
        <v>0</v>
      </c>
      <c r="AB24278">
        <v>0</v>
      </c>
      <c r="AC24278">
        <v>0</v>
      </c>
      <c r="AD24278">
        <v>0</v>
      </c>
    </row>
    <row r="24279" spans="1:30" hidden="1" x14ac:dyDescent="0.3">
      <c r="A24279" t="s">
        <v>69912</v>
      </c>
      <c r="B24279" t="s">
        <v>69918</v>
      </c>
      <c r="C24279" t="s">
        <v>32</v>
      </c>
      <c r="D24279" t="s">
        <v>399</v>
      </c>
      <c r="E24279" s="1">
        <v>41559</v>
      </c>
      <c r="F24279">
        <v>11000000</v>
      </c>
      <c r="G24279" t="s">
        <v>69912</v>
      </c>
      <c r="H24279" t="s">
        <v>69914</v>
      </c>
      <c r="I24279" t="s">
        <v>69915</v>
      </c>
      <c r="J24279" t="s">
        <v>68388</v>
      </c>
      <c r="K24279" t="s">
        <v>72</v>
      </c>
      <c r="L24279" t="s">
        <v>53</v>
      </c>
      <c r="M24279" t="s">
        <v>54</v>
      </c>
      <c r="N24279" t="s">
        <v>95</v>
      </c>
      <c r="O24279" t="s">
        <v>9139</v>
      </c>
      <c r="P24279" s="1">
        <v>38353</v>
      </c>
      <c r="Q24279" t="s">
        <v>53</v>
      </c>
      <c r="R24279" t="s">
        <v>56</v>
      </c>
      <c r="S24279" t="s">
        <v>41</v>
      </c>
      <c r="T24279" t="s">
        <v>68388</v>
      </c>
      <c r="U24279" t="s">
        <v>68388</v>
      </c>
      <c r="V24279">
        <v>0</v>
      </c>
      <c r="W24279">
        <v>0</v>
      </c>
      <c r="X24279">
        <v>1</v>
      </c>
      <c r="Y24279">
        <v>0</v>
      </c>
      <c r="Z24279">
        <v>0</v>
      </c>
      <c r="AA24279">
        <v>0</v>
      </c>
      <c r="AB24279">
        <v>0</v>
      </c>
      <c r="AC24279">
        <v>0</v>
      </c>
      <c r="AD24279">
        <v>0</v>
      </c>
    </row>
    <row r="24280" spans="1:30" hidden="1" x14ac:dyDescent="0.3">
      <c r="A24280" t="s">
        <v>69912</v>
      </c>
      <c r="B24280" t="s">
        <v>69919</v>
      </c>
      <c r="C24280" t="s">
        <v>32</v>
      </c>
      <c r="D24280" t="s">
        <v>322</v>
      </c>
      <c r="E24280" t="s">
        <v>33076</v>
      </c>
      <c r="F24280">
        <v>10000000</v>
      </c>
      <c r="G24280" t="s">
        <v>69912</v>
      </c>
      <c r="H24280" t="s">
        <v>69914</v>
      </c>
      <c r="I24280" t="s">
        <v>69915</v>
      </c>
      <c r="J24280" t="s">
        <v>68388</v>
      </c>
      <c r="K24280" t="s">
        <v>72</v>
      </c>
      <c r="L24280" t="s">
        <v>53</v>
      </c>
      <c r="M24280" t="s">
        <v>54</v>
      </c>
      <c r="N24280" t="s">
        <v>95</v>
      </c>
      <c r="O24280" t="s">
        <v>9139</v>
      </c>
      <c r="P24280" s="1">
        <v>38353</v>
      </c>
      <c r="Q24280" t="s">
        <v>53</v>
      </c>
      <c r="R24280" t="s">
        <v>56</v>
      </c>
      <c r="S24280" t="s">
        <v>41</v>
      </c>
      <c r="T24280" t="s">
        <v>68388</v>
      </c>
      <c r="U24280" t="s">
        <v>68388</v>
      </c>
      <c r="V24280">
        <v>0</v>
      </c>
      <c r="W24280">
        <v>0</v>
      </c>
      <c r="X24280">
        <v>1</v>
      </c>
      <c r="Y24280">
        <v>0</v>
      </c>
      <c r="Z24280">
        <v>0</v>
      </c>
      <c r="AA24280">
        <v>0</v>
      </c>
      <c r="AB24280">
        <v>0</v>
      </c>
      <c r="AC24280">
        <v>0</v>
      </c>
      <c r="AD24280">
        <v>0</v>
      </c>
    </row>
    <row r="24281" spans="1:30" hidden="1" x14ac:dyDescent="0.3">
      <c r="A24281" t="s">
        <v>69912</v>
      </c>
      <c r="B24281" t="s">
        <v>69920</v>
      </c>
      <c r="C24281" t="s">
        <v>32</v>
      </c>
      <c r="D24281" t="s">
        <v>33</v>
      </c>
      <c r="E24281" t="s">
        <v>10072</v>
      </c>
      <c r="F24281">
        <v>14999999</v>
      </c>
      <c r="G24281" t="s">
        <v>69912</v>
      </c>
      <c r="H24281" t="s">
        <v>69914</v>
      </c>
      <c r="I24281" t="s">
        <v>69915</v>
      </c>
      <c r="J24281" t="s">
        <v>68388</v>
      </c>
      <c r="K24281" t="s">
        <v>72</v>
      </c>
      <c r="L24281" t="s">
        <v>53</v>
      </c>
      <c r="M24281" t="s">
        <v>54</v>
      </c>
      <c r="N24281" t="s">
        <v>95</v>
      </c>
      <c r="O24281" t="s">
        <v>9139</v>
      </c>
      <c r="P24281" s="1">
        <v>38353</v>
      </c>
      <c r="Q24281" t="s">
        <v>53</v>
      </c>
      <c r="R24281" t="s">
        <v>56</v>
      </c>
      <c r="S24281" t="s">
        <v>41</v>
      </c>
      <c r="T24281" t="s">
        <v>68388</v>
      </c>
      <c r="U24281" t="s">
        <v>68388</v>
      </c>
      <c r="V24281">
        <v>0</v>
      </c>
      <c r="W24281">
        <v>0</v>
      </c>
      <c r="X24281">
        <v>1</v>
      </c>
      <c r="Y24281">
        <v>0</v>
      </c>
      <c r="Z24281">
        <v>0</v>
      </c>
      <c r="AA24281">
        <v>0</v>
      </c>
      <c r="AB24281">
        <v>0</v>
      </c>
      <c r="AC24281">
        <v>0</v>
      </c>
      <c r="AD24281">
        <v>0</v>
      </c>
    </row>
    <row r="24282" spans="1:30" hidden="1" x14ac:dyDescent="0.3">
      <c r="A24282" t="s">
        <v>69912</v>
      </c>
      <c r="B24282" t="s">
        <v>69921</v>
      </c>
      <c r="C24282" t="s">
        <v>32</v>
      </c>
      <c r="D24282" t="s">
        <v>50</v>
      </c>
      <c r="E24282" s="1">
        <v>39204</v>
      </c>
      <c r="F24282">
        <v>5050000</v>
      </c>
      <c r="G24282" t="s">
        <v>69912</v>
      </c>
      <c r="H24282" t="s">
        <v>69914</v>
      </c>
      <c r="I24282" t="s">
        <v>69915</v>
      </c>
      <c r="J24282" t="s">
        <v>68388</v>
      </c>
      <c r="K24282" t="s">
        <v>72</v>
      </c>
      <c r="L24282" t="s">
        <v>53</v>
      </c>
      <c r="M24282" t="s">
        <v>54</v>
      </c>
      <c r="N24282" t="s">
        <v>95</v>
      </c>
      <c r="O24282" t="s">
        <v>9139</v>
      </c>
      <c r="P24282" s="1">
        <v>38353</v>
      </c>
      <c r="Q24282" t="s">
        <v>53</v>
      </c>
      <c r="R24282" t="s">
        <v>56</v>
      </c>
      <c r="S24282" t="s">
        <v>41</v>
      </c>
      <c r="T24282" t="s">
        <v>68388</v>
      </c>
      <c r="U24282" t="s">
        <v>68388</v>
      </c>
      <c r="V24282">
        <v>0</v>
      </c>
      <c r="W24282">
        <v>0</v>
      </c>
      <c r="X24282">
        <v>1</v>
      </c>
      <c r="Y24282">
        <v>0</v>
      </c>
      <c r="Z24282">
        <v>0</v>
      </c>
      <c r="AA24282">
        <v>0</v>
      </c>
      <c r="AB24282">
        <v>0</v>
      </c>
      <c r="AC24282">
        <v>0</v>
      </c>
      <c r="AD24282">
        <v>0</v>
      </c>
    </row>
    <row r="24283" spans="1:30" hidden="1" x14ac:dyDescent="0.3">
      <c r="A24283" t="s">
        <v>69922</v>
      </c>
      <c r="B24283" t="s">
        <v>69923</v>
      </c>
      <c r="C24283" t="s">
        <v>32</v>
      </c>
      <c r="D24283" t="s">
        <v>33</v>
      </c>
      <c r="E24283" t="s">
        <v>8914</v>
      </c>
      <c r="F24283">
        <v>17500000</v>
      </c>
      <c r="G24283" t="s">
        <v>69922</v>
      </c>
      <c r="H24283" t="s">
        <v>69924</v>
      </c>
      <c r="I24283" t="s">
        <v>69925</v>
      </c>
      <c r="J24283" t="s">
        <v>68388</v>
      </c>
      <c r="K24283" t="s">
        <v>109</v>
      </c>
      <c r="L24283" t="s">
        <v>53</v>
      </c>
      <c r="M24283" t="s">
        <v>774</v>
      </c>
      <c r="N24283" t="s">
        <v>775</v>
      </c>
      <c r="O24283" t="s">
        <v>6918</v>
      </c>
      <c r="P24283" s="1">
        <v>36161</v>
      </c>
      <c r="Q24283" t="s">
        <v>53</v>
      </c>
      <c r="R24283" t="s">
        <v>56</v>
      </c>
      <c r="S24283" t="s">
        <v>41</v>
      </c>
      <c r="T24283" t="s">
        <v>68388</v>
      </c>
      <c r="U24283" t="s">
        <v>68388</v>
      </c>
      <c r="V24283">
        <v>0</v>
      </c>
      <c r="W24283">
        <v>0</v>
      </c>
      <c r="X24283">
        <v>1</v>
      </c>
      <c r="Y24283">
        <v>0</v>
      </c>
      <c r="Z24283">
        <v>0</v>
      </c>
      <c r="AA24283">
        <v>0</v>
      </c>
      <c r="AB24283">
        <v>0</v>
      </c>
      <c r="AC24283">
        <v>0</v>
      </c>
      <c r="AD24283">
        <v>0</v>
      </c>
    </row>
    <row r="24284" spans="1:30" hidden="1" x14ac:dyDescent="0.3">
      <c r="A24284" t="s">
        <v>69922</v>
      </c>
      <c r="B24284" t="s">
        <v>69926</v>
      </c>
      <c r="C24284" t="s">
        <v>32</v>
      </c>
      <c r="E24284" s="1">
        <v>40122</v>
      </c>
      <c r="F24284">
        <v>21000000</v>
      </c>
      <c r="G24284" t="s">
        <v>69922</v>
      </c>
      <c r="H24284" t="s">
        <v>69924</v>
      </c>
      <c r="I24284" t="s">
        <v>69925</v>
      </c>
      <c r="J24284" t="s">
        <v>68388</v>
      </c>
      <c r="K24284" t="s">
        <v>109</v>
      </c>
      <c r="L24284" t="s">
        <v>53</v>
      </c>
      <c r="M24284" t="s">
        <v>774</v>
      </c>
      <c r="N24284" t="s">
        <v>775</v>
      </c>
      <c r="O24284" t="s">
        <v>6918</v>
      </c>
      <c r="P24284" s="1">
        <v>36161</v>
      </c>
      <c r="Q24284" t="s">
        <v>53</v>
      </c>
      <c r="R24284" t="s">
        <v>56</v>
      </c>
      <c r="S24284" t="s">
        <v>41</v>
      </c>
      <c r="T24284" t="s">
        <v>68388</v>
      </c>
      <c r="U24284" t="s">
        <v>68388</v>
      </c>
      <c r="V24284">
        <v>0</v>
      </c>
      <c r="W24284">
        <v>0</v>
      </c>
      <c r="X24284">
        <v>1</v>
      </c>
      <c r="Y24284">
        <v>0</v>
      </c>
      <c r="Z24284">
        <v>0</v>
      </c>
      <c r="AA24284">
        <v>0</v>
      </c>
      <c r="AB24284">
        <v>0</v>
      </c>
      <c r="AC24284">
        <v>0</v>
      </c>
      <c r="AD24284">
        <v>0</v>
      </c>
    </row>
    <row r="24285" spans="1:30" hidden="1" x14ac:dyDescent="0.3">
      <c r="A24285" t="s">
        <v>69927</v>
      </c>
      <c r="B24285" t="s">
        <v>69928</v>
      </c>
      <c r="C24285" t="s">
        <v>32</v>
      </c>
      <c r="D24285" t="s">
        <v>139</v>
      </c>
      <c r="E24285" s="1">
        <v>38965</v>
      </c>
      <c r="F24285">
        <v>8000000</v>
      </c>
      <c r="G24285" t="s">
        <v>69927</v>
      </c>
      <c r="H24285" t="s">
        <v>69929</v>
      </c>
      <c r="I24285" t="s">
        <v>69930</v>
      </c>
      <c r="J24285" t="s">
        <v>68388</v>
      </c>
      <c r="K24285" t="s">
        <v>109</v>
      </c>
      <c r="L24285" t="s">
        <v>53</v>
      </c>
      <c r="M24285" t="s">
        <v>123</v>
      </c>
      <c r="N24285" t="s">
        <v>923</v>
      </c>
      <c r="O24285" t="s">
        <v>923</v>
      </c>
      <c r="P24285" s="1">
        <v>37622</v>
      </c>
      <c r="Q24285" t="s">
        <v>53</v>
      </c>
      <c r="R24285" t="s">
        <v>56</v>
      </c>
      <c r="S24285" t="s">
        <v>41</v>
      </c>
      <c r="T24285" t="s">
        <v>68388</v>
      </c>
      <c r="U24285" t="s">
        <v>68388</v>
      </c>
      <c r="V24285">
        <v>0</v>
      </c>
      <c r="W24285">
        <v>0</v>
      </c>
      <c r="X24285">
        <v>1</v>
      </c>
      <c r="Y24285">
        <v>0</v>
      </c>
      <c r="Z24285">
        <v>0</v>
      </c>
      <c r="AA24285">
        <v>0</v>
      </c>
      <c r="AB24285">
        <v>0</v>
      </c>
      <c r="AC24285">
        <v>0</v>
      </c>
      <c r="AD24285">
        <v>0</v>
      </c>
    </row>
    <row r="24286" spans="1:30" hidden="1" x14ac:dyDescent="0.3">
      <c r="A24286" t="s">
        <v>69927</v>
      </c>
      <c r="B24286" t="s">
        <v>69931</v>
      </c>
      <c r="C24286" t="s">
        <v>32</v>
      </c>
      <c r="D24286" t="s">
        <v>33</v>
      </c>
      <c r="E24286" s="1">
        <v>38690</v>
      </c>
      <c r="F24286">
        <v>9000000</v>
      </c>
      <c r="G24286" t="s">
        <v>69927</v>
      </c>
      <c r="H24286" t="s">
        <v>69929</v>
      </c>
      <c r="I24286" t="s">
        <v>69930</v>
      </c>
      <c r="J24286" t="s">
        <v>68388</v>
      </c>
      <c r="K24286" t="s">
        <v>109</v>
      </c>
      <c r="L24286" t="s">
        <v>53</v>
      </c>
      <c r="M24286" t="s">
        <v>123</v>
      </c>
      <c r="N24286" t="s">
        <v>923</v>
      </c>
      <c r="O24286" t="s">
        <v>923</v>
      </c>
      <c r="P24286" s="1">
        <v>37622</v>
      </c>
      <c r="Q24286" t="s">
        <v>53</v>
      </c>
      <c r="R24286" t="s">
        <v>56</v>
      </c>
      <c r="S24286" t="s">
        <v>41</v>
      </c>
      <c r="T24286" t="s">
        <v>68388</v>
      </c>
      <c r="U24286" t="s">
        <v>68388</v>
      </c>
      <c r="V24286">
        <v>0</v>
      </c>
      <c r="W24286">
        <v>0</v>
      </c>
      <c r="X24286">
        <v>1</v>
      </c>
      <c r="Y24286">
        <v>0</v>
      </c>
      <c r="Z24286">
        <v>0</v>
      </c>
      <c r="AA24286">
        <v>0</v>
      </c>
      <c r="AB24286">
        <v>0</v>
      </c>
      <c r="AC24286">
        <v>0</v>
      </c>
      <c r="AD24286">
        <v>0</v>
      </c>
    </row>
    <row r="24287" spans="1:30" hidden="1" x14ac:dyDescent="0.3">
      <c r="A24287" t="s">
        <v>69927</v>
      </c>
      <c r="B24287" t="s">
        <v>69932</v>
      </c>
      <c r="C24287" t="s">
        <v>32</v>
      </c>
      <c r="D24287" t="s">
        <v>322</v>
      </c>
      <c r="E24287" s="1">
        <v>39123</v>
      </c>
      <c r="F24287">
        <v>10000000</v>
      </c>
      <c r="G24287" t="s">
        <v>69927</v>
      </c>
      <c r="H24287" t="s">
        <v>69929</v>
      </c>
      <c r="I24287" t="s">
        <v>69930</v>
      </c>
      <c r="J24287" t="s">
        <v>68388</v>
      </c>
      <c r="K24287" t="s">
        <v>109</v>
      </c>
      <c r="L24287" t="s">
        <v>53</v>
      </c>
      <c r="M24287" t="s">
        <v>123</v>
      </c>
      <c r="N24287" t="s">
        <v>923</v>
      </c>
      <c r="O24287" t="s">
        <v>923</v>
      </c>
      <c r="P24287" s="1">
        <v>37622</v>
      </c>
      <c r="Q24287" t="s">
        <v>53</v>
      </c>
      <c r="R24287" t="s">
        <v>56</v>
      </c>
      <c r="S24287" t="s">
        <v>41</v>
      </c>
      <c r="T24287" t="s">
        <v>68388</v>
      </c>
      <c r="U24287" t="s">
        <v>68388</v>
      </c>
      <c r="V24287">
        <v>0</v>
      </c>
      <c r="W24287">
        <v>0</v>
      </c>
      <c r="X24287">
        <v>1</v>
      </c>
      <c r="Y24287">
        <v>0</v>
      </c>
      <c r="Z24287">
        <v>0</v>
      </c>
      <c r="AA24287">
        <v>0</v>
      </c>
      <c r="AB24287">
        <v>0</v>
      </c>
      <c r="AC24287">
        <v>0</v>
      </c>
      <c r="AD24287">
        <v>0</v>
      </c>
    </row>
    <row r="24288" spans="1:30" hidden="1" x14ac:dyDescent="0.3">
      <c r="A24288" t="s">
        <v>69933</v>
      </c>
      <c r="B24288" t="s">
        <v>69934</v>
      </c>
      <c r="C24288" t="s">
        <v>32</v>
      </c>
      <c r="D24288" t="s">
        <v>139</v>
      </c>
      <c r="E24288" s="1">
        <v>38664</v>
      </c>
      <c r="F24288">
        <v>7200000</v>
      </c>
      <c r="G24288" t="s">
        <v>69933</v>
      </c>
      <c r="H24288" t="s">
        <v>69935</v>
      </c>
      <c r="I24288" t="s">
        <v>69936</v>
      </c>
      <c r="J24288" t="s">
        <v>68388</v>
      </c>
      <c r="K24288" t="s">
        <v>72</v>
      </c>
      <c r="L24288" t="s">
        <v>53</v>
      </c>
      <c r="M24288" t="s">
        <v>717</v>
      </c>
      <c r="N24288" t="s">
        <v>1531</v>
      </c>
      <c r="O24288" t="s">
        <v>1532</v>
      </c>
      <c r="P24288" s="1">
        <v>36526</v>
      </c>
      <c r="Q24288" t="s">
        <v>53</v>
      </c>
      <c r="R24288" t="s">
        <v>56</v>
      </c>
      <c r="S24288" t="s">
        <v>41</v>
      </c>
      <c r="T24288" t="s">
        <v>68388</v>
      </c>
      <c r="U24288" t="s">
        <v>68388</v>
      </c>
      <c r="V24288">
        <v>0</v>
      </c>
      <c r="W24288">
        <v>0</v>
      </c>
      <c r="X24288">
        <v>1</v>
      </c>
      <c r="Y24288">
        <v>0</v>
      </c>
      <c r="Z24288">
        <v>0</v>
      </c>
      <c r="AA24288">
        <v>0</v>
      </c>
      <c r="AB24288">
        <v>0</v>
      </c>
      <c r="AC24288">
        <v>0</v>
      </c>
      <c r="AD24288">
        <v>0</v>
      </c>
    </row>
    <row r="24289" spans="1:30" hidden="1" x14ac:dyDescent="0.3">
      <c r="A24289" t="s">
        <v>69933</v>
      </c>
      <c r="B24289" t="s">
        <v>69937</v>
      </c>
      <c r="C24289" t="s">
        <v>32</v>
      </c>
      <c r="E24289" s="1">
        <v>40187</v>
      </c>
      <c r="F24289">
        <v>1500000</v>
      </c>
      <c r="G24289" t="s">
        <v>69933</v>
      </c>
      <c r="H24289" t="s">
        <v>69935</v>
      </c>
      <c r="I24289" t="s">
        <v>69936</v>
      </c>
      <c r="J24289" t="s">
        <v>68388</v>
      </c>
      <c r="K24289" t="s">
        <v>72</v>
      </c>
      <c r="L24289" t="s">
        <v>53</v>
      </c>
      <c r="M24289" t="s">
        <v>717</v>
      </c>
      <c r="N24289" t="s">
        <v>1531</v>
      </c>
      <c r="O24289" t="s">
        <v>1532</v>
      </c>
      <c r="P24289" s="1">
        <v>36526</v>
      </c>
      <c r="Q24289" t="s">
        <v>53</v>
      </c>
      <c r="R24289" t="s">
        <v>56</v>
      </c>
      <c r="S24289" t="s">
        <v>41</v>
      </c>
      <c r="T24289" t="s">
        <v>68388</v>
      </c>
      <c r="U24289" t="s">
        <v>68388</v>
      </c>
      <c r="V24289">
        <v>0</v>
      </c>
      <c r="W24289">
        <v>0</v>
      </c>
      <c r="X24289">
        <v>1</v>
      </c>
      <c r="Y24289">
        <v>0</v>
      </c>
      <c r="Z24289">
        <v>0</v>
      </c>
      <c r="AA24289">
        <v>0</v>
      </c>
      <c r="AB24289">
        <v>0</v>
      </c>
      <c r="AC24289">
        <v>0</v>
      </c>
      <c r="AD24289">
        <v>0</v>
      </c>
    </row>
    <row r="24290" spans="1:30" hidden="1" x14ac:dyDescent="0.3">
      <c r="A24290" t="s">
        <v>69933</v>
      </c>
      <c r="B24290" t="s">
        <v>69938</v>
      </c>
      <c r="C24290" t="s">
        <v>32</v>
      </c>
      <c r="D24290" t="s">
        <v>322</v>
      </c>
      <c r="E24290" s="1">
        <v>39417</v>
      </c>
      <c r="F24290">
        <v>2800000</v>
      </c>
      <c r="G24290" t="s">
        <v>69933</v>
      </c>
      <c r="H24290" t="s">
        <v>69935</v>
      </c>
      <c r="I24290" t="s">
        <v>69936</v>
      </c>
      <c r="J24290" t="s">
        <v>68388</v>
      </c>
      <c r="K24290" t="s">
        <v>72</v>
      </c>
      <c r="L24290" t="s">
        <v>53</v>
      </c>
      <c r="M24290" t="s">
        <v>717</v>
      </c>
      <c r="N24290" t="s">
        <v>1531</v>
      </c>
      <c r="O24290" t="s">
        <v>1532</v>
      </c>
      <c r="P24290" s="1">
        <v>36526</v>
      </c>
      <c r="Q24290" t="s">
        <v>53</v>
      </c>
      <c r="R24290" t="s">
        <v>56</v>
      </c>
      <c r="S24290" t="s">
        <v>41</v>
      </c>
      <c r="T24290" t="s">
        <v>68388</v>
      </c>
      <c r="U24290" t="s">
        <v>68388</v>
      </c>
      <c r="V24290">
        <v>0</v>
      </c>
      <c r="W24290">
        <v>0</v>
      </c>
      <c r="X24290">
        <v>1</v>
      </c>
      <c r="Y24290">
        <v>0</v>
      </c>
      <c r="Z24290">
        <v>0</v>
      </c>
      <c r="AA24290">
        <v>0</v>
      </c>
      <c r="AB24290">
        <v>0</v>
      </c>
      <c r="AC24290">
        <v>0</v>
      </c>
      <c r="AD24290">
        <v>0</v>
      </c>
    </row>
    <row r="24291" spans="1:30" hidden="1" x14ac:dyDescent="0.3">
      <c r="A24291" t="s">
        <v>69939</v>
      </c>
      <c r="B24291" t="s">
        <v>69940</v>
      </c>
      <c r="C24291" t="s">
        <v>32</v>
      </c>
      <c r="E24291" t="s">
        <v>9811</v>
      </c>
      <c r="F24291">
        <v>4880000</v>
      </c>
      <c r="G24291" t="s">
        <v>69939</v>
      </c>
      <c r="H24291" t="s">
        <v>69941</v>
      </c>
      <c r="I24291" t="s">
        <v>69942</v>
      </c>
      <c r="J24291" t="s">
        <v>68388</v>
      </c>
      <c r="K24291" t="s">
        <v>109</v>
      </c>
      <c r="L24291" t="s">
        <v>3783</v>
      </c>
      <c r="M24291" t="s">
        <v>3834</v>
      </c>
      <c r="N24291" t="s">
        <v>3835</v>
      </c>
      <c r="O24291" t="s">
        <v>3836</v>
      </c>
      <c r="P24291" s="1">
        <v>36526</v>
      </c>
      <c r="Q24291" t="s">
        <v>3783</v>
      </c>
      <c r="R24291" t="s">
        <v>3786</v>
      </c>
      <c r="S24291" t="s">
        <v>41</v>
      </c>
      <c r="T24291" t="s">
        <v>68388</v>
      </c>
      <c r="U24291" t="s">
        <v>68388</v>
      </c>
      <c r="V24291">
        <v>0</v>
      </c>
      <c r="W24291">
        <v>0</v>
      </c>
      <c r="X24291">
        <v>1</v>
      </c>
      <c r="Y24291">
        <v>0</v>
      </c>
      <c r="Z24291">
        <v>0</v>
      </c>
      <c r="AA24291">
        <v>0</v>
      </c>
      <c r="AB24291">
        <v>0</v>
      </c>
      <c r="AC24291">
        <v>0</v>
      </c>
      <c r="AD24291">
        <v>0</v>
      </c>
    </row>
    <row r="24292" spans="1:30" hidden="1" x14ac:dyDescent="0.3">
      <c r="A24292" t="s">
        <v>69943</v>
      </c>
      <c r="B24292" t="s">
        <v>69944</v>
      </c>
      <c r="C24292" t="s">
        <v>32</v>
      </c>
      <c r="E24292" t="s">
        <v>20186</v>
      </c>
      <c r="F24292">
        <v>10000000</v>
      </c>
      <c r="G24292" t="s">
        <v>69943</v>
      </c>
      <c r="H24292" t="s">
        <v>69945</v>
      </c>
      <c r="I24292" t="s">
        <v>69946</v>
      </c>
      <c r="J24292" t="s">
        <v>68388</v>
      </c>
      <c r="K24292" t="s">
        <v>72</v>
      </c>
      <c r="L24292" t="s">
        <v>3783</v>
      </c>
      <c r="M24292" t="s">
        <v>3792</v>
      </c>
      <c r="N24292" t="s">
        <v>3842</v>
      </c>
      <c r="O24292" t="s">
        <v>3842</v>
      </c>
      <c r="P24292" s="1">
        <v>36161</v>
      </c>
      <c r="Q24292" t="s">
        <v>3783</v>
      </c>
      <c r="R24292" t="s">
        <v>3786</v>
      </c>
      <c r="S24292" t="s">
        <v>41</v>
      </c>
      <c r="T24292" t="s">
        <v>68388</v>
      </c>
      <c r="U24292" t="s">
        <v>68388</v>
      </c>
      <c r="V24292">
        <v>0</v>
      </c>
      <c r="W24292">
        <v>0</v>
      </c>
      <c r="X24292">
        <v>1</v>
      </c>
      <c r="Y24292">
        <v>0</v>
      </c>
      <c r="Z24292">
        <v>0</v>
      </c>
      <c r="AA24292">
        <v>0</v>
      </c>
      <c r="AB24292">
        <v>0</v>
      </c>
      <c r="AC24292">
        <v>0</v>
      </c>
      <c r="AD24292">
        <v>0</v>
      </c>
    </row>
    <row r="24293" spans="1:30" hidden="1" x14ac:dyDescent="0.3">
      <c r="A24293" t="s">
        <v>69947</v>
      </c>
      <c r="B24293" t="s">
        <v>69948</v>
      </c>
      <c r="C24293" t="s">
        <v>32</v>
      </c>
      <c r="E24293" s="1">
        <v>40299</v>
      </c>
      <c r="F24293">
        <v>482000</v>
      </c>
      <c r="G24293" t="s">
        <v>69947</v>
      </c>
      <c r="H24293" t="s">
        <v>69949</v>
      </c>
      <c r="I24293" t="s">
        <v>69950</v>
      </c>
      <c r="J24293" t="s">
        <v>68388</v>
      </c>
      <c r="K24293" t="s">
        <v>37</v>
      </c>
      <c r="L24293" t="s">
        <v>3783</v>
      </c>
      <c r="M24293" t="s">
        <v>3792</v>
      </c>
      <c r="N24293" t="s">
        <v>3793</v>
      </c>
      <c r="O24293" t="s">
        <v>28067</v>
      </c>
      <c r="Q24293" t="s">
        <v>3783</v>
      </c>
      <c r="R24293" t="s">
        <v>3786</v>
      </c>
      <c r="S24293" t="s">
        <v>41</v>
      </c>
      <c r="T24293" t="s">
        <v>68388</v>
      </c>
      <c r="U24293" t="s">
        <v>68388</v>
      </c>
      <c r="V24293">
        <v>0</v>
      </c>
      <c r="W24293">
        <v>0</v>
      </c>
      <c r="X24293">
        <v>1</v>
      </c>
      <c r="Y24293">
        <v>0</v>
      </c>
      <c r="Z24293">
        <v>0</v>
      </c>
      <c r="AA24293">
        <v>0</v>
      </c>
      <c r="AB24293">
        <v>0</v>
      </c>
      <c r="AC24293">
        <v>0</v>
      </c>
      <c r="AD24293">
        <v>0</v>
      </c>
    </row>
    <row r="24294" spans="1:30" hidden="1" x14ac:dyDescent="0.3">
      <c r="A24294" t="s">
        <v>69947</v>
      </c>
      <c r="B24294" t="s">
        <v>69951</v>
      </c>
      <c r="C24294" t="s">
        <v>32</v>
      </c>
      <c r="E24294" t="s">
        <v>27591</v>
      </c>
      <c r="F24294">
        <v>500000</v>
      </c>
      <c r="G24294" t="s">
        <v>69947</v>
      </c>
      <c r="H24294" t="s">
        <v>69949</v>
      </c>
      <c r="I24294" t="s">
        <v>69950</v>
      </c>
      <c r="J24294" t="s">
        <v>68388</v>
      </c>
      <c r="K24294" t="s">
        <v>37</v>
      </c>
      <c r="L24294" t="s">
        <v>3783</v>
      </c>
      <c r="M24294" t="s">
        <v>3792</v>
      </c>
      <c r="N24294" t="s">
        <v>3793</v>
      </c>
      <c r="O24294" t="s">
        <v>28067</v>
      </c>
      <c r="Q24294" t="s">
        <v>3783</v>
      </c>
      <c r="R24294" t="s">
        <v>3786</v>
      </c>
      <c r="S24294" t="s">
        <v>41</v>
      </c>
      <c r="T24294" t="s">
        <v>68388</v>
      </c>
      <c r="U24294" t="s">
        <v>68388</v>
      </c>
      <c r="V24294">
        <v>0</v>
      </c>
      <c r="W24294">
        <v>0</v>
      </c>
      <c r="X24294">
        <v>1</v>
      </c>
      <c r="Y24294">
        <v>0</v>
      </c>
      <c r="Z24294">
        <v>0</v>
      </c>
      <c r="AA24294">
        <v>0</v>
      </c>
      <c r="AB24294">
        <v>0</v>
      </c>
      <c r="AC24294">
        <v>0</v>
      </c>
      <c r="AD24294">
        <v>0</v>
      </c>
    </row>
    <row r="24295" spans="1:30" hidden="1" x14ac:dyDescent="0.3">
      <c r="A24295" t="s">
        <v>69952</v>
      </c>
      <c r="B24295" t="s">
        <v>69953</v>
      </c>
      <c r="C24295" t="s">
        <v>32</v>
      </c>
      <c r="E24295" s="1">
        <v>41521</v>
      </c>
      <c r="F24295">
        <v>1005586</v>
      </c>
      <c r="G24295" t="s">
        <v>69952</v>
      </c>
      <c r="H24295" t="s">
        <v>69954</v>
      </c>
      <c r="I24295" t="s">
        <v>69955</v>
      </c>
      <c r="J24295" t="s">
        <v>68388</v>
      </c>
      <c r="K24295" t="s">
        <v>37</v>
      </c>
      <c r="L24295" t="s">
        <v>3783</v>
      </c>
      <c r="M24295" t="s">
        <v>3784</v>
      </c>
      <c r="N24295" t="s">
        <v>3810</v>
      </c>
      <c r="O24295" t="s">
        <v>3810</v>
      </c>
      <c r="P24295" s="1">
        <v>36161</v>
      </c>
      <c r="Q24295" t="s">
        <v>3783</v>
      </c>
      <c r="R24295" t="s">
        <v>3786</v>
      </c>
      <c r="S24295" t="s">
        <v>41</v>
      </c>
      <c r="T24295" t="s">
        <v>68388</v>
      </c>
      <c r="U24295" t="s">
        <v>68388</v>
      </c>
      <c r="V24295">
        <v>0</v>
      </c>
      <c r="W24295">
        <v>0</v>
      </c>
      <c r="X24295">
        <v>1</v>
      </c>
      <c r="Y24295">
        <v>0</v>
      </c>
      <c r="Z24295">
        <v>0</v>
      </c>
      <c r="AA24295">
        <v>0</v>
      </c>
      <c r="AB24295">
        <v>0</v>
      </c>
      <c r="AC24295">
        <v>0</v>
      </c>
      <c r="AD24295">
        <v>0</v>
      </c>
    </row>
    <row r="24296" spans="1:30" hidden="1" x14ac:dyDescent="0.3">
      <c r="A24296" t="s">
        <v>69952</v>
      </c>
      <c r="B24296" t="s">
        <v>69956</v>
      </c>
      <c r="C24296" t="s">
        <v>32</v>
      </c>
      <c r="D24296" t="s">
        <v>139</v>
      </c>
      <c r="E24296" t="s">
        <v>11147</v>
      </c>
      <c r="F24296">
        <v>17000000</v>
      </c>
      <c r="G24296" t="s">
        <v>69952</v>
      </c>
      <c r="H24296" t="s">
        <v>69954</v>
      </c>
      <c r="I24296" t="s">
        <v>69955</v>
      </c>
      <c r="J24296" t="s">
        <v>68388</v>
      </c>
      <c r="K24296" t="s">
        <v>37</v>
      </c>
      <c r="L24296" t="s">
        <v>3783</v>
      </c>
      <c r="M24296" t="s">
        <v>3784</v>
      </c>
      <c r="N24296" t="s">
        <v>3810</v>
      </c>
      <c r="O24296" t="s">
        <v>3810</v>
      </c>
      <c r="P24296" s="1">
        <v>36161</v>
      </c>
      <c r="Q24296" t="s">
        <v>3783</v>
      </c>
      <c r="R24296" t="s">
        <v>3786</v>
      </c>
      <c r="S24296" t="s">
        <v>41</v>
      </c>
      <c r="T24296" t="s">
        <v>68388</v>
      </c>
      <c r="U24296" t="s">
        <v>68388</v>
      </c>
      <c r="V24296">
        <v>0</v>
      </c>
      <c r="W24296">
        <v>0</v>
      </c>
      <c r="X24296">
        <v>1</v>
      </c>
      <c r="Y24296">
        <v>0</v>
      </c>
      <c r="Z24296">
        <v>0</v>
      </c>
      <c r="AA24296">
        <v>0</v>
      </c>
      <c r="AB24296">
        <v>0</v>
      </c>
      <c r="AC24296">
        <v>0</v>
      </c>
      <c r="AD24296">
        <v>0</v>
      </c>
    </row>
    <row r="24297" spans="1:30" hidden="1" x14ac:dyDescent="0.3">
      <c r="A24297" t="s">
        <v>69952</v>
      </c>
      <c r="B24297" t="s">
        <v>69957</v>
      </c>
      <c r="C24297" t="s">
        <v>32</v>
      </c>
      <c r="E24297" t="s">
        <v>14741</v>
      </c>
      <c r="F24297">
        <v>1200000</v>
      </c>
      <c r="G24297" t="s">
        <v>69952</v>
      </c>
      <c r="H24297" t="s">
        <v>69954</v>
      </c>
      <c r="I24297" t="s">
        <v>69955</v>
      </c>
      <c r="J24297" t="s">
        <v>68388</v>
      </c>
      <c r="K24297" t="s">
        <v>37</v>
      </c>
      <c r="L24297" t="s">
        <v>3783</v>
      </c>
      <c r="M24297" t="s">
        <v>3784</v>
      </c>
      <c r="N24297" t="s">
        <v>3810</v>
      </c>
      <c r="O24297" t="s">
        <v>3810</v>
      </c>
      <c r="P24297" s="1">
        <v>36161</v>
      </c>
      <c r="Q24297" t="s">
        <v>3783</v>
      </c>
      <c r="R24297" t="s">
        <v>3786</v>
      </c>
      <c r="S24297" t="s">
        <v>41</v>
      </c>
      <c r="T24297" t="s">
        <v>68388</v>
      </c>
      <c r="U24297" t="s">
        <v>68388</v>
      </c>
      <c r="V24297">
        <v>0</v>
      </c>
      <c r="W24297">
        <v>0</v>
      </c>
      <c r="X24297">
        <v>1</v>
      </c>
      <c r="Y24297">
        <v>0</v>
      </c>
      <c r="Z24297">
        <v>0</v>
      </c>
      <c r="AA24297">
        <v>0</v>
      </c>
      <c r="AB24297">
        <v>0</v>
      </c>
      <c r="AC24297">
        <v>0</v>
      </c>
      <c r="AD24297">
        <v>0</v>
      </c>
    </row>
    <row r="24298" spans="1:30" hidden="1" x14ac:dyDescent="0.3">
      <c r="A24298" t="s">
        <v>69952</v>
      </c>
      <c r="B24298" t="s">
        <v>69958</v>
      </c>
      <c r="C24298" t="s">
        <v>32</v>
      </c>
      <c r="E24298" s="1">
        <v>41984</v>
      </c>
      <c r="F24298">
        <v>2193685</v>
      </c>
      <c r="G24298" t="s">
        <v>69952</v>
      </c>
      <c r="H24298" t="s">
        <v>69954</v>
      </c>
      <c r="I24298" t="s">
        <v>69955</v>
      </c>
      <c r="J24298" t="s">
        <v>68388</v>
      </c>
      <c r="K24298" t="s">
        <v>37</v>
      </c>
      <c r="L24298" t="s">
        <v>3783</v>
      </c>
      <c r="M24298" t="s">
        <v>3784</v>
      </c>
      <c r="N24298" t="s">
        <v>3810</v>
      </c>
      <c r="O24298" t="s">
        <v>3810</v>
      </c>
      <c r="P24298" s="1">
        <v>36161</v>
      </c>
      <c r="Q24298" t="s">
        <v>3783</v>
      </c>
      <c r="R24298" t="s">
        <v>3786</v>
      </c>
      <c r="S24298" t="s">
        <v>41</v>
      </c>
      <c r="T24298" t="s">
        <v>68388</v>
      </c>
      <c r="U24298" t="s">
        <v>68388</v>
      </c>
      <c r="V24298">
        <v>0</v>
      </c>
      <c r="W24298">
        <v>0</v>
      </c>
      <c r="X24298">
        <v>1</v>
      </c>
      <c r="Y24298">
        <v>0</v>
      </c>
      <c r="Z24298">
        <v>0</v>
      </c>
      <c r="AA24298">
        <v>0</v>
      </c>
      <c r="AB24298">
        <v>0</v>
      </c>
      <c r="AC24298">
        <v>0</v>
      </c>
      <c r="AD24298">
        <v>0</v>
      </c>
    </row>
    <row r="24299" spans="1:30" hidden="1" x14ac:dyDescent="0.3">
      <c r="A24299" t="s">
        <v>69952</v>
      </c>
      <c r="B24299" t="s">
        <v>69959</v>
      </c>
      <c r="C24299" t="s">
        <v>32</v>
      </c>
      <c r="E24299" s="1">
        <v>41009</v>
      </c>
      <c r="F24299">
        <v>30000000</v>
      </c>
      <c r="G24299" t="s">
        <v>69952</v>
      </c>
      <c r="H24299" t="s">
        <v>69954</v>
      </c>
      <c r="I24299" t="s">
        <v>69955</v>
      </c>
      <c r="J24299" t="s">
        <v>68388</v>
      </c>
      <c r="K24299" t="s">
        <v>37</v>
      </c>
      <c r="L24299" t="s">
        <v>3783</v>
      </c>
      <c r="M24299" t="s">
        <v>3784</v>
      </c>
      <c r="N24299" t="s">
        <v>3810</v>
      </c>
      <c r="O24299" t="s">
        <v>3810</v>
      </c>
      <c r="P24299" s="1">
        <v>36161</v>
      </c>
      <c r="Q24299" t="s">
        <v>3783</v>
      </c>
      <c r="R24299" t="s">
        <v>3786</v>
      </c>
      <c r="S24299" t="s">
        <v>41</v>
      </c>
      <c r="T24299" t="s">
        <v>68388</v>
      </c>
      <c r="U24299" t="s">
        <v>68388</v>
      </c>
      <c r="V24299">
        <v>0</v>
      </c>
      <c r="W24299">
        <v>0</v>
      </c>
      <c r="X24299">
        <v>1</v>
      </c>
      <c r="Y24299">
        <v>0</v>
      </c>
      <c r="Z24299">
        <v>0</v>
      </c>
      <c r="AA24299">
        <v>0</v>
      </c>
      <c r="AB24299">
        <v>0</v>
      </c>
      <c r="AC24299">
        <v>0</v>
      </c>
      <c r="AD24299">
        <v>0</v>
      </c>
    </row>
    <row r="24300" spans="1:30" hidden="1" x14ac:dyDescent="0.3">
      <c r="A24300" t="s">
        <v>69952</v>
      </c>
      <c r="B24300" t="s">
        <v>69960</v>
      </c>
      <c r="C24300" t="s">
        <v>32</v>
      </c>
      <c r="E24300" t="s">
        <v>6253</v>
      </c>
      <c r="F24300">
        <v>23196907</v>
      </c>
      <c r="G24300" t="s">
        <v>69952</v>
      </c>
      <c r="H24300" t="s">
        <v>69954</v>
      </c>
      <c r="I24300" t="s">
        <v>69955</v>
      </c>
      <c r="J24300" t="s">
        <v>68388</v>
      </c>
      <c r="K24300" t="s">
        <v>37</v>
      </c>
      <c r="L24300" t="s">
        <v>3783</v>
      </c>
      <c r="M24300" t="s">
        <v>3784</v>
      </c>
      <c r="N24300" t="s">
        <v>3810</v>
      </c>
      <c r="O24300" t="s">
        <v>3810</v>
      </c>
      <c r="P24300" s="1">
        <v>36161</v>
      </c>
      <c r="Q24300" t="s">
        <v>3783</v>
      </c>
      <c r="R24300" t="s">
        <v>3786</v>
      </c>
      <c r="S24300" t="s">
        <v>41</v>
      </c>
      <c r="T24300" t="s">
        <v>68388</v>
      </c>
      <c r="U24300" t="s">
        <v>68388</v>
      </c>
      <c r="V24300">
        <v>0</v>
      </c>
      <c r="W24300">
        <v>0</v>
      </c>
      <c r="X24300">
        <v>1</v>
      </c>
      <c r="Y24300">
        <v>0</v>
      </c>
      <c r="Z24300">
        <v>0</v>
      </c>
      <c r="AA24300">
        <v>0</v>
      </c>
      <c r="AB24300">
        <v>0</v>
      </c>
      <c r="AC24300">
        <v>0</v>
      </c>
      <c r="AD24300">
        <v>0</v>
      </c>
    </row>
    <row r="24301" spans="1:30" hidden="1" x14ac:dyDescent="0.3">
      <c r="A24301" t="s">
        <v>69952</v>
      </c>
      <c r="B24301" t="s">
        <v>69961</v>
      </c>
      <c r="C24301" t="s">
        <v>32</v>
      </c>
      <c r="D24301" t="s">
        <v>33</v>
      </c>
      <c r="E24301" t="s">
        <v>56837</v>
      </c>
      <c r="F24301">
        <v>14000000</v>
      </c>
      <c r="G24301" t="s">
        <v>69952</v>
      </c>
      <c r="H24301" t="s">
        <v>69954</v>
      </c>
      <c r="I24301" t="s">
        <v>69955</v>
      </c>
      <c r="J24301" t="s">
        <v>68388</v>
      </c>
      <c r="K24301" t="s">
        <v>37</v>
      </c>
      <c r="L24301" t="s">
        <v>3783</v>
      </c>
      <c r="M24301" t="s">
        <v>3784</v>
      </c>
      <c r="N24301" t="s">
        <v>3810</v>
      </c>
      <c r="O24301" t="s">
        <v>3810</v>
      </c>
      <c r="P24301" s="1">
        <v>36161</v>
      </c>
      <c r="Q24301" t="s">
        <v>3783</v>
      </c>
      <c r="R24301" t="s">
        <v>3786</v>
      </c>
      <c r="S24301" t="s">
        <v>41</v>
      </c>
      <c r="T24301" t="s">
        <v>68388</v>
      </c>
      <c r="U24301" t="s">
        <v>68388</v>
      </c>
      <c r="V24301">
        <v>0</v>
      </c>
      <c r="W24301">
        <v>0</v>
      </c>
      <c r="X24301">
        <v>1</v>
      </c>
      <c r="Y24301">
        <v>0</v>
      </c>
      <c r="Z24301">
        <v>0</v>
      </c>
      <c r="AA24301">
        <v>0</v>
      </c>
      <c r="AB24301">
        <v>0</v>
      </c>
      <c r="AC24301">
        <v>0</v>
      </c>
      <c r="AD24301">
        <v>0</v>
      </c>
    </row>
    <row r="24302" spans="1:30" hidden="1" x14ac:dyDescent="0.3">
      <c r="A24302" t="s">
        <v>69962</v>
      </c>
      <c r="B24302" t="s">
        <v>69963</v>
      </c>
      <c r="C24302" t="s">
        <v>32</v>
      </c>
      <c r="E24302" s="1">
        <v>38962</v>
      </c>
      <c r="F24302">
        <v>3400000</v>
      </c>
      <c r="G24302" t="s">
        <v>69962</v>
      </c>
      <c r="H24302" t="s">
        <v>69964</v>
      </c>
      <c r="I24302" t="s">
        <v>69965</v>
      </c>
      <c r="J24302" t="s">
        <v>68388</v>
      </c>
      <c r="K24302" t="s">
        <v>109</v>
      </c>
      <c r="L24302" t="s">
        <v>3783</v>
      </c>
      <c r="M24302" t="s">
        <v>3834</v>
      </c>
      <c r="N24302" t="s">
        <v>33786</v>
      </c>
      <c r="O24302" t="s">
        <v>69966</v>
      </c>
      <c r="Q24302" t="s">
        <v>3783</v>
      </c>
      <c r="R24302" t="s">
        <v>3786</v>
      </c>
      <c r="S24302" t="s">
        <v>41</v>
      </c>
      <c r="T24302" t="s">
        <v>68388</v>
      </c>
      <c r="U24302" t="s">
        <v>68388</v>
      </c>
      <c r="V24302">
        <v>0</v>
      </c>
      <c r="W24302">
        <v>0</v>
      </c>
      <c r="X24302">
        <v>1</v>
      </c>
      <c r="Y24302">
        <v>0</v>
      </c>
      <c r="Z24302">
        <v>0</v>
      </c>
      <c r="AA24302">
        <v>0</v>
      </c>
      <c r="AB24302">
        <v>0</v>
      </c>
      <c r="AC24302">
        <v>0</v>
      </c>
      <c r="AD24302">
        <v>0</v>
      </c>
    </row>
    <row r="24303" spans="1:30" hidden="1" x14ac:dyDescent="0.3">
      <c r="A24303" t="s">
        <v>69962</v>
      </c>
      <c r="B24303" t="s">
        <v>69967</v>
      </c>
      <c r="C24303" t="s">
        <v>32</v>
      </c>
      <c r="D24303" t="s">
        <v>50</v>
      </c>
      <c r="E24303" s="1">
        <v>37631</v>
      </c>
      <c r="F24303">
        <v>3500000</v>
      </c>
      <c r="G24303" t="s">
        <v>69962</v>
      </c>
      <c r="H24303" t="s">
        <v>69964</v>
      </c>
      <c r="I24303" t="s">
        <v>69965</v>
      </c>
      <c r="J24303" t="s">
        <v>68388</v>
      </c>
      <c r="K24303" t="s">
        <v>109</v>
      </c>
      <c r="L24303" t="s">
        <v>3783</v>
      </c>
      <c r="M24303" t="s">
        <v>3834</v>
      </c>
      <c r="N24303" t="s">
        <v>33786</v>
      </c>
      <c r="O24303" t="s">
        <v>69966</v>
      </c>
      <c r="Q24303" t="s">
        <v>3783</v>
      </c>
      <c r="R24303" t="s">
        <v>3786</v>
      </c>
      <c r="S24303" t="s">
        <v>41</v>
      </c>
      <c r="T24303" t="s">
        <v>68388</v>
      </c>
      <c r="U24303" t="s">
        <v>68388</v>
      </c>
      <c r="V24303">
        <v>0</v>
      </c>
      <c r="W24303">
        <v>0</v>
      </c>
      <c r="X24303">
        <v>1</v>
      </c>
      <c r="Y24303">
        <v>0</v>
      </c>
      <c r="Z24303">
        <v>0</v>
      </c>
      <c r="AA24303">
        <v>0</v>
      </c>
      <c r="AB24303">
        <v>0</v>
      </c>
      <c r="AC24303">
        <v>0</v>
      </c>
      <c r="AD24303">
        <v>0</v>
      </c>
    </row>
    <row r="24304" spans="1:30" hidden="1" x14ac:dyDescent="0.3">
      <c r="A24304" t="s">
        <v>69968</v>
      </c>
      <c r="B24304" t="s">
        <v>69969</v>
      </c>
      <c r="C24304" t="s">
        <v>32</v>
      </c>
      <c r="D24304" t="s">
        <v>33</v>
      </c>
      <c r="E24304" t="s">
        <v>16739</v>
      </c>
      <c r="F24304">
        <v>15000000</v>
      </c>
      <c r="G24304" t="s">
        <v>69968</v>
      </c>
      <c r="H24304" t="s">
        <v>69970</v>
      </c>
      <c r="I24304" t="s">
        <v>69971</v>
      </c>
      <c r="J24304" t="s">
        <v>68388</v>
      </c>
      <c r="K24304" t="s">
        <v>37</v>
      </c>
      <c r="L24304" t="s">
        <v>3783</v>
      </c>
      <c r="M24304" t="s">
        <v>3834</v>
      </c>
      <c r="N24304" t="s">
        <v>12799</v>
      </c>
      <c r="O24304" t="s">
        <v>12800</v>
      </c>
      <c r="P24304" s="1">
        <v>37259</v>
      </c>
      <c r="Q24304" t="s">
        <v>3783</v>
      </c>
      <c r="R24304" t="s">
        <v>3786</v>
      </c>
      <c r="S24304" t="s">
        <v>41</v>
      </c>
      <c r="T24304" t="s">
        <v>68388</v>
      </c>
      <c r="U24304" t="s">
        <v>68388</v>
      </c>
      <c r="V24304">
        <v>0</v>
      </c>
      <c r="W24304">
        <v>0</v>
      </c>
      <c r="X24304">
        <v>1</v>
      </c>
      <c r="Y24304">
        <v>0</v>
      </c>
      <c r="Z24304">
        <v>0</v>
      </c>
      <c r="AA24304">
        <v>0</v>
      </c>
      <c r="AB24304">
        <v>0</v>
      </c>
      <c r="AC24304">
        <v>0</v>
      </c>
      <c r="AD24304">
        <v>0</v>
      </c>
    </row>
    <row r="24305" spans="1:30" hidden="1" x14ac:dyDescent="0.3">
      <c r="A24305" t="s">
        <v>69968</v>
      </c>
      <c r="B24305" t="s">
        <v>69972</v>
      </c>
      <c r="C24305" t="s">
        <v>32</v>
      </c>
      <c r="E24305" t="s">
        <v>1167</v>
      </c>
      <c r="F24305">
        <v>7500000</v>
      </c>
      <c r="G24305" t="s">
        <v>69968</v>
      </c>
      <c r="H24305" t="s">
        <v>69970</v>
      </c>
      <c r="I24305" t="s">
        <v>69971</v>
      </c>
      <c r="J24305" t="s">
        <v>68388</v>
      </c>
      <c r="K24305" t="s">
        <v>37</v>
      </c>
      <c r="L24305" t="s">
        <v>3783</v>
      </c>
      <c r="M24305" t="s">
        <v>3834</v>
      </c>
      <c r="N24305" t="s">
        <v>12799</v>
      </c>
      <c r="O24305" t="s">
        <v>12800</v>
      </c>
      <c r="P24305" s="1">
        <v>37259</v>
      </c>
      <c r="Q24305" t="s">
        <v>3783</v>
      </c>
      <c r="R24305" t="s">
        <v>3786</v>
      </c>
      <c r="S24305" t="s">
        <v>41</v>
      </c>
      <c r="T24305" t="s">
        <v>68388</v>
      </c>
      <c r="U24305" t="s">
        <v>68388</v>
      </c>
      <c r="V24305">
        <v>0</v>
      </c>
      <c r="W24305">
        <v>0</v>
      </c>
      <c r="X24305">
        <v>1</v>
      </c>
      <c r="Y24305">
        <v>0</v>
      </c>
      <c r="Z24305">
        <v>0</v>
      </c>
      <c r="AA24305">
        <v>0</v>
      </c>
      <c r="AB24305">
        <v>0</v>
      </c>
      <c r="AC24305">
        <v>0</v>
      </c>
      <c r="AD24305">
        <v>0</v>
      </c>
    </row>
    <row r="24306" spans="1:30" hidden="1" x14ac:dyDescent="0.3">
      <c r="A24306" t="s">
        <v>69968</v>
      </c>
      <c r="B24306" t="s">
        <v>69973</v>
      </c>
      <c r="C24306" t="s">
        <v>32</v>
      </c>
      <c r="D24306" t="s">
        <v>33</v>
      </c>
      <c r="E24306" t="s">
        <v>20392</v>
      </c>
      <c r="F24306">
        <v>13000000</v>
      </c>
      <c r="G24306" t="s">
        <v>69968</v>
      </c>
      <c r="H24306" t="s">
        <v>69970</v>
      </c>
      <c r="I24306" t="s">
        <v>69971</v>
      </c>
      <c r="J24306" t="s">
        <v>68388</v>
      </c>
      <c r="K24306" t="s">
        <v>37</v>
      </c>
      <c r="L24306" t="s">
        <v>3783</v>
      </c>
      <c r="M24306" t="s">
        <v>3834</v>
      </c>
      <c r="N24306" t="s">
        <v>12799</v>
      </c>
      <c r="O24306" t="s">
        <v>12800</v>
      </c>
      <c r="P24306" s="1">
        <v>37259</v>
      </c>
      <c r="Q24306" t="s">
        <v>3783</v>
      </c>
      <c r="R24306" t="s">
        <v>3786</v>
      </c>
      <c r="S24306" t="s">
        <v>41</v>
      </c>
      <c r="T24306" t="s">
        <v>68388</v>
      </c>
      <c r="U24306" t="s">
        <v>68388</v>
      </c>
      <c r="V24306">
        <v>0</v>
      </c>
      <c r="W24306">
        <v>0</v>
      </c>
      <c r="X24306">
        <v>1</v>
      </c>
      <c r="Y24306">
        <v>0</v>
      </c>
      <c r="Z24306">
        <v>0</v>
      </c>
      <c r="AA24306">
        <v>0</v>
      </c>
      <c r="AB24306">
        <v>0</v>
      </c>
      <c r="AC24306">
        <v>0</v>
      </c>
      <c r="AD24306">
        <v>0</v>
      </c>
    </row>
    <row r="24307" spans="1:30" hidden="1" x14ac:dyDescent="0.3">
      <c r="A24307" t="s">
        <v>69968</v>
      </c>
      <c r="B24307" t="s">
        <v>69974</v>
      </c>
      <c r="C24307" t="s">
        <v>32</v>
      </c>
      <c r="E24307" s="1">
        <v>41132</v>
      </c>
      <c r="F24307">
        <v>28000000</v>
      </c>
      <c r="G24307" t="s">
        <v>69968</v>
      </c>
      <c r="H24307" t="s">
        <v>69970</v>
      </c>
      <c r="I24307" t="s">
        <v>69971</v>
      </c>
      <c r="J24307" t="s">
        <v>68388</v>
      </c>
      <c r="K24307" t="s">
        <v>37</v>
      </c>
      <c r="L24307" t="s">
        <v>3783</v>
      </c>
      <c r="M24307" t="s">
        <v>3834</v>
      </c>
      <c r="N24307" t="s">
        <v>12799</v>
      </c>
      <c r="O24307" t="s">
        <v>12800</v>
      </c>
      <c r="P24307" s="1">
        <v>37259</v>
      </c>
      <c r="Q24307" t="s">
        <v>3783</v>
      </c>
      <c r="R24307" t="s">
        <v>3786</v>
      </c>
      <c r="S24307" t="s">
        <v>41</v>
      </c>
      <c r="T24307" t="s">
        <v>68388</v>
      </c>
      <c r="U24307" t="s">
        <v>68388</v>
      </c>
      <c r="V24307">
        <v>0</v>
      </c>
      <c r="W24307">
        <v>0</v>
      </c>
      <c r="X24307">
        <v>1</v>
      </c>
      <c r="Y24307">
        <v>0</v>
      </c>
      <c r="Z24307">
        <v>0</v>
      </c>
      <c r="AA24307">
        <v>0</v>
      </c>
      <c r="AB24307">
        <v>0</v>
      </c>
      <c r="AC24307">
        <v>0</v>
      </c>
      <c r="AD24307">
        <v>0</v>
      </c>
    </row>
    <row r="24308" spans="1:30" hidden="1" x14ac:dyDescent="0.3">
      <c r="A24308" t="s">
        <v>69975</v>
      </c>
      <c r="B24308" t="s">
        <v>69976</v>
      </c>
      <c r="C24308" t="s">
        <v>32</v>
      </c>
      <c r="E24308" s="1">
        <v>40341</v>
      </c>
      <c r="F24308">
        <v>21000000</v>
      </c>
      <c r="G24308" t="s">
        <v>69975</v>
      </c>
      <c r="H24308" t="s">
        <v>69977</v>
      </c>
      <c r="I24308" t="s">
        <v>69978</v>
      </c>
      <c r="J24308" t="s">
        <v>68388</v>
      </c>
      <c r="K24308" t="s">
        <v>168</v>
      </c>
      <c r="L24308" t="s">
        <v>3783</v>
      </c>
      <c r="M24308" t="s">
        <v>3792</v>
      </c>
      <c r="N24308" t="s">
        <v>3842</v>
      </c>
      <c r="O24308" t="s">
        <v>3842</v>
      </c>
      <c r="P24308" s="1">
        <v>37622</v>
      </c>
      <c r="Q24308" t="s">
        <v>3783</v>
      </c>
      <c r="R24308" t="s">
        <v>3786</v>
      </c>
      <c r="S24308" t="s">
        <v>41</v>
      </c>
      <c r="T24308" t="s">
        <v>68388</v>
      </c>
      <c r="U24308" t="s">
        <v>68388</v>
      </c>
      <c r="V24308">
        <v>0</v>
      </c>
      <c r="W24308">
        <v>0</v>
      </c>
      <c r="X24308">
        <v>1</v>
      </c>
      <c r="Y24308">
        <v>0</v>
      </c>
      <c r="Z24308">
        <v>0</v>
      </c>
      <c r="AA24308">
        <v>0</v>
      </c>
      <c r="AB24308">
        <v>0</v>
      </c>
      <c r="AC24308">
        <v>0</v>
      </c>
      <c r="AD24308">
        <v>0</v>
      </c>
    </row>
    <row r="24309" spans="1:30" hidden="1" x14ac:dyDescent="0.3">
      <c r="A24309" t="s">
        <v>69979</v>
      </c>
      <c r="B24309" t="s">
        <v>69980</v>
      </c>
      <c r="C24309" t="s">
        <v>32</v>
      </c>
      <c r="D24309" t="s">
        <v>33</v>
      </c>
      <c r="E24309" t="s">
        <v>6712</v>
      </c>
      <c r="F24309">
        <v>14300000</v>
      </c>
      <c r="G24309" t="s">
        <v>69979</v>
      </c>
      <c r="H24309" t="s">
        <v>69981</v>
      </c>
      <c r="I24309" t="s">
        <v>69982</v>
      </c>
      <c r="J24309" t="s">
        <v>68388</v>
      </c>
      <c r="K24309" t="s">
        <v>37</v>
      </c>
      <c r="L24309" t="s">
        <v>3783</v>
      </c>
      <c r="M24309" t="s">
        <v>3792</v>
      </c>
      <c r="N24309" t="s">
        <v>3793</v>
      </c>
      <c r="O24309" t="s">
        <v>27970</v>
      </c>
      <c r="P24309" s="1">
        <v>37987</v>
      </c>
      <c r="Q24309" t="s">
        <v>3783</v>
      </c>
      <c r="R24309" t="s">
        <v>3786</v>
      </c>
      <c r="S24309" t="s">
        <v>41</v>
      </c>
      <c r="T24309" t="s">
        <v>68388</v>
      </c>
      <c r="U24309" t="s">
        <v>68388</v>
      </c>
      <c r="V24309">
        <v>0</v>
      </c>
      <c r="W24309">
        <v>0</v>
      </c>
      <c r="X24309">
        <v>1</v>
      </c>
      <c r="Y24309">
        <v>0</v>
      </c>
      <c r="Z24309">
        <v>0</v>
      </c>
      <c r="AA24309">
        <v>0</v>
      </c>
      <c r="AB24309">
        <v>0</v>
      </c>
      <c r="AC24309">
        <v>0</v>
      </c>
      <c r="AD24309">
        <v>0</v>
      </c>
    </row>
    <row r="24310" spans="1:30" hidden="1" x14ac:dyDescent="0.3">
      <c r="A24310" t="s">
        <v>69979</v>
      </c>
      <c r="B24310" t="s">
        <v>69983</v>
      </c>
      <c r="C24310" t="s">
        <v>32</v>
      </c>
      <c r="D24310" t="s">
        <v>50</v>
      </c>
      <c r="E24310" t="s">
        <v>69984</v>
      </c>
      <c r="F24310">
        <v>14700000</v>
      </c>
      <c r="G24310" t="s">
        <v>69979</v>
      </c>
      <c r="H24310" t="s">
        <v>69981</v>
      </c>
      <c r="I24310" t="s">
        <v>69982</v>
      </c>
      <c r="J24310" t="s">
        <v>68388</v>
      </c>
      <c r="K24310" t="s">
        <v>37</v>
      </c>
      <c r="L24310" t="s">
        <v>3783</v>
      </c>
      <c r="M24310" t="s">
        <v>3792</v>
      </c>
      <c r="N24310" t="s">
        <v>3793</v>
      </c>
      <c r="O24310" t="s">
        <v>27970</v>
      </c>
      <c r="P24310" s="1">
        <v>37987</v>
      </c>
      <c r="Q24310" t="s">
        <v>3783</v>
      </c>
      <c r="R24310" t="s">
        <v>3786</v>
      </c>
      <c r="S24310" t="s">
        <v>41</v>
      </c>
      <c r="T24310" t="s">
        <v>68388</v>
      </c>
      <c r="U24310" t="s">
        <v>68388</v>
      </c>
      <c r="V24310">
        <v>0</v>
      </c>
      <c r="W24310">
        <v>0</v>
      </c>
      <c r="X24310">
        <v>1</v>
      </c>
      <c r="Y24310">
        <v>0</v>
      </c>
      <c r="Z24310">
        <v>0</v>
      </c>
      <c r="AA24310">
        <v>0</v>
      </c>
      <c r="AB24310">
        <v>0</v>
      </c>
      <c r="AC24310">
        <v>0</v>
      </c>
      <c r="AD24310">
        <v>0</v>
      </c>
    </row>
    <row r="24311" spans="1:30" hidden="1" x14ac:dyDescent="0.3">
      <c r="A24311" t="s">
        <v>69979</v>
      </c>
      <c r="B24311" t="s">
        <v>69985</v>
      </c>
      <c r="C24311" t="s">
        <v>32</v>
      </c>
      <c r="D24311" t="s">
        <v>139</v>
      </c>
      <c r="E24311" t="s">
        <v>5923</v>
      </c>
      <c r="F24311">
        <v>9000000</v>
      </c>
      <c r="G24311" t="s">
        <v>69979</v>
      </c>
      <c r="H24311" t="s">
        <v>69981</v>
      </c>
      <c r="I24311" t="s">
        <v>69982</v>
      </c>
      <c r="J24311" t="s">
        <v>68388</v>
      </c>
      <c r="K24311" t="s">
        <v>37</v>
      </c>
      <c r="L24311" t="s">
        <v>3783</v>
      </c>
      <c r="M24311" t="s">
        <v>3792</v>
      </c>
      <c r="N24311" t="s">
        <v>3793</v>
      </c>
      <c r="O24311" t="s">
        <v>27970</v>
      </c>
      <c r="P24311" s="1">
        <v>37987</v>
      </c>
      <c r="Q24311" t="s">
        <v>3783</v>
      </c>
      <c r="R24311" t="s">
        <v>3786</v>
      </c>
      <c r="S24311" t="s">
        <v>41</v>
      </c>
      <c r="T24311" t="s">
        <v>68388</v>
      </c>
      <c r="U24311" t="s">
        <v>68388</v>
      </c>
      <c r="V24311">
        <v>0</v>
      </c>
      <c r="W24311">
        <v>0</v>
      </c>
      <c r="X24311">
        <v>1</v>
      </c>
      <c r="Y24311">
        <v>0</v>
      </c>
      <c r="Z24311">
        <v>0</v>
      </c>
      <c r="AA24311">
        <v>0</v>
      </c>
      <c r="AB24311">
        <v>0</v>
      </c>
      <c r="AC24311">
        <v>0</v>
      </c>
      <c r="AD24311">
        <v>0</v>
      </c>
    </row>
    <row r="24312" spans="1:30" hidden="1" x14ac:dyDescent="0.3">
      <c r="A24312" t="s">
        <v>69979</v>
      </c>
      <c r="B24312" t="s">
        <v>69986</v>
      </c>
      <c r="C24312" t="s">
        <v>32</v>
      </c>
      <c r="E24312" s="1">
        <v>40035</v>
      </c>
      <c r="F24312">
        <v>10000000</v>
      </c>
      <c r="G24312" t="s">
        <v>69979</v>
      </c>
      <c r="H24312" t="s">
        <v>69981</v>
      </c>
      <c r="I24312" t="s">
        <v>69982</v>
      </c>
      <c r="J24312" t="s">
        <v>68388</v>
      </c>
      <c r="K24312" t="s">
        <v>37</v>
      </c>
      <c r="L24312" t="s">
        <v>3783</v>
      </c>
      <c r="M24312" t="s">
        <v>3792</v>
      </c>
      <c r="N24312" t="s">
        <v>3793</v>
      </c>
      <c r="O24312" t="s">
        <v>27970</v>
      </c>
      <c r="P24312" s="1">
        <v>37987</v>
      </c>
      <c r="Q24312" t="s">
        <v>3783</v>
      </c>
      <c r="R24312" t="s">
        <v>3786</v>
      </c>
      <c r="S24312" t="s">
        <v>41</v>
      </c>
      <c r="T24312" t="s">
        <v>68388</v>
      </c>
      <c r="U24312" t="s">
        <v>68388</v>
      </c>
      <c r="V24312">
        <v>0</v>
      </c>
      <c r="W24312">
        <v>0</v>
      </c>
      <c r="X24312">
        <v>1</v>
      </c>
      <c r="Y24312">
        <v>0</v>
      </c>
      <c r="Z24312">
        <v>0</v>
      </c>
      <c r="AA24312">
        <v>0</v>
      </c>
      <c r="AB24312">
        <v>0</v>
      </c>
      <c r="AC24312">
        <v>0</v>
      </c>
      <c r="AD24312">
        <v>0</v>
      </c>
    </row>
    <row r="24313" spans="1:30" hidden="1" x14ac:dyDescent="0.3">
      <c r="A24313" t="s">
        <v>69987</v>
      </c>
      <c r="B24313" t="s">
        <v>69988</v>
      </c>
      <c r="C24313" t="s">
        <v>32</v>
      </c>
      <c r="D24313" t="s">
        <v>139</v>
      </c>
      <c r="E24313" t="s">
        <v>12569</v>
      </c>
      <c r="F24313">
        <v>6600000</v>
      </c>
      <c r="G24313" t="s">
        <v>69987</v>
      </c>
      <c r="H24313" t="s">
        <v>69989</v>
      </c>
      <c r="I24313" t="s">
        <v>69990</v>
      </c>
      <c r="J24313" t="s">
        <v>68388</v>
      </c>
      <c r="K24313" t="s">
        <v>72</v>
      </c>
      <c r="L24313" t="s">
        <v>3783</v>
      </c>
      <c r="M24313" t="s">
        <v>3792</v>
      </c>
      <c r="N24313" t="s">
        <v>3842</v>
      </c>
      <c r="O24313" t="s">
        <v>3842</v>
      </c>
      <c r="Q24313" t="s">
        <v>3783</v>
      </c>
      <c r="R24313" t="s">
        <v>3786</v>
      </c>
      <c r="S24313" t="s">
        <v>41</v>
      </c>
      <c r="T24313" t="s">
        <v>68388</v>
      </c>
      <c r="U24313" t="s">
        <v>68388</v>
      </c>
      <c r="V24313">
        <v>0</v>
      </c>
      <c r="W24313">
        <v>0</v>
      </c>
      <c r="X24313">
        <v>1</v>
      </c>
      <c r="Y24313">
        <v>0</v>
      </c>
      <c r="Z24313">
        <v>0</v>
      </c>
      <c r="AA24313">
        <v>0</v>
      </c>
      <c r="AB24313">
        <v>0</v>
      </c>
      <c r="AC24313">
        <v>0</v>
      </c>
      <c r="AD24313">
        <v>0</v>
      </c>
    </row>
    <row r="24314" spans="1:30" hidden="1" x14ac:dyDescent="0.3">
      <c r="A24314" t="s">
        <v>69991</v>
      </c>
      <c r="B24314" t="s">
        <v>69992</v>
      </c>
      <c r="C24314" t="s">
        <v>32</v>
      </c>
      <c r="D24314" t="s">
        <v>139</v>
      </c>
      <c r="E24314" s="1">
        <v>42190</v>
      </c>
      <c r="F24314">
        <v>20000000</v>
      </c>
      <c r="G24314" t="s">
        <v>69991</v>
      </c>
      <c r="H24314" t="s">
        <v>69993</v>
      </c>
      <c r="I24314" t="s">
        <v>69994</v>
      </c>
      <c r="J24314" t="s">
        <v>68388</v>
      </c>
      <c r="K24314" t="s">
        <v>37</v>
      </c>
      <c r="L24314" t="s">
        <v>3783</v>
      </c>
      <c r="M24314" t="s">
        <v>3792</v>
      </c>
      <c r="N24314" t="s">
        <v>3793</v>
      </c>
      <c r="O24314" t="s">
        <v>3793</v>
      </c>
      <c r="P24314" s="1">
        <v>39448</v>
      </c>
      <c r="Q24314" t="s">
        <v>3783</v>
      </c>
      <c r="R24314" t="s">
        <v>3786</v>
      </c>
      <c r="S24314" t="s">
        <v>41</v>
      </c>
      <c r="T24314" t="s">
        <v>68388</v>
      </c>
      <c r="U24314" t="s">
        <v>68388</v>
      </c>
      <c r="V24314">
        <v>0</v>
      </c>
      <c r="W24314">
        <v>0</v>
      </c>
      <c r="X24314">
        <v>1</v>
      </c>
      <c r="Y24314">
        <v>0</v>
      </c>
      <c r="Z24314">
        <v>0</v>
      </c>
      <c r="AA24314">
        <v>0</v>
      </c>
      <c r="AB24314">
        <v>0</v>
      </c>
      <c r="AC24314">
        <v>0</v>
      </c>
      <c r="AD24314">
        <v>0</v>
      </c>
    </row>
    <row r="24315" spans="1:30" hidden="1" x14ac:dyDescent="0.3">
      <c r="A24315" t="s">
        <v>69995</v>
      </c>
      <c r="B24315" t="s">
        <v>69996</v>
      </c>
      <c r="C24315" t="s">
        <v>32</v>
      </c>
      <c r="D24315" t="s">
        <v>33</v>
      </c>
      <c r="E24315" t="s">
        <v>385</v>
      </c>
      <c r="F24315">
        <v>169396</v>
      </c>
      <c r="G24315" t="s">
        <v>69995</v>
      </c>
      <c r="H24315" t="s">
        <v>69997</v>
      </c>
      <c r="I24315" t="s">
        <v>69998</v>
      </c>
      <c r="J24315" t="s">
        <v>68388</v>
      </c>
      <c r="K24315" t="s">
        <v>72</v>
      </c>
      <c r="L24315" t="s">
        <v>3783</v>
      </c>
      <c r="M24315" t="s">
        <v>3792</v>
      </c>
      <c r="N24315" t="s">
        <v>3793</v>
      </c>
      <c r="O24315" t="s">
        <v>3793</v>
      </c>
      <c r="Q24315" t="s">
        <v>3783</v>
      </c>
      <c r="R24315" t="s">
        <v>3786</v>
      </c>
      <c r="S24315" t="s">
        <v>41</v>
      </c>
      <c r="T24315" t="s">
        <v>68388</v>
      </c>
      <c r="U24315" t="s">
        <v>68388</v>
      </c>
      <c r="V24315">
        <v>0</v>
      </c>
      <c r="W24315">
        <v>0</v>
      </c>
      <c r="X24315">
        <v>1</v>
      </c>
      <c r="Y24315">
        <v>0</v>
      </c>
      <c r="Z24315">
        <v>0</v>
      </c>
      <c r="AA24315">
        <v>0</v>
      </c>
      <c r="AB24315">
        <v>0</v>
      </c>
      <c r="AC24315">
        <v>0</v>
      </c>
      <c r="AD24315">
        <v>0</v>
      </c>
    </row>
    <row r="24316" spans="1:30" hidden="1" x14ac:dyDescent="0.3">
      <c r="A24316" t="s">
        <v>69995</v>
      </c>
      <c r="B24316" t="s">
        <v>69999</v>
      </c>
      <c r="C24316" t="s">
        <v>32</v>
      </c>
      <c r="D24316" t="s">
        <v>33</v>
      </c>
      <c r="E24316" s="1">
        <v>41466</v>
      </c>
      <c r="F24316">
        <v>345000</v>
      </c>
      <c r="G24316" t="s">
        <v>69995</v>
      </c>
      <c r="H24316" t="s">
        <v>69997</v>
      </c>
      <c r="I24316" t="s">
        <v>69998</v>
      </c>
      <c r="J24316" t="s">
        <v>68388</v>
      </c>
      <c r="K24316" t="s">
        <v>72</v>
      </c>
      <c r="L24316" t="s">
        <v>3783</v>
      </c>
      <c r="M24316" t="s">
        <v>3792</v>
      </c>
      <c r="N24316" t="s">
        <v>3793</v>
      </c>
      <c r="O24316" t="s">
        <v>3793</v>
      </c>
      <c r="Q24316" t="s">
        <v>3783</v>
      </c>
      <c r="R24316" t="s">
        <v>3786</v>
      </c>
      <c r="S24316" t="s">
        <v>41</v>
      </c>
      <c r="T24316" t="s">
        <v>68388</v>
      </c>
      <c r="U24316" t="s">
        <v>68388</v>
      </c>
      <c r="V24316">
        <v>0</v>
      </c>
      <c r="W24316">
        <v>0</v>
      </c>
      <c r="X24316">
        <v>1</v>
      </c>
      <c r="Y24316">
        <v>0</v>
      </c>
      <c r="Z24316">
        <v>0</v>
      </c>
      <c r="AA24316">
        <v>0</v>
      </c>
      <c r="AB24316">
        <v>0</v>
      </c>
      <c r="AC24316">
        <v>0</v>
      </c>
      <c r="AD24316">
        <v>0</v>
      </c>
    </row>
    <row r="24317" spans="1:30" hidden="1" x14ac:dyDescent="0.3">
      <c r="A24317" t="s">
        <v>70000</v>
      </c>
      <c r="B24317" t="s">
        <v>70001</v>
      </c>
      <c r="C24317" t="s">
        <v>32</v>
      </c>
      <c r="E24317" s="1">
        <v>38663</v>
      </c>
      <c r="F24317">
        <v>5740000</v>
      </c>
      <c r="G24317" t="s">
        <v>70000</v>
      </c>
      <c r="H24317" t="s">
        <v>70002</v>
      </c>
      <c r="I24317" t="s">
        <v>70003</v>
      </c>
      <c r="J24317" t="s">
        <v>68388</v>
      </c>
      <c r="K24317" t="s">
        <v>37</v>
      </c>
      <c r="L24317" t="s">
        <v>3783</v>
      </c>
      <c r="M24317" t="s">
        <v>3792</v>
      </c>
      <c r="N24317" t="s">
        <v>3793</v>
      </c>
      <c r="O24317" t="s">
        <v>27970</v>
      </c>
      <c r="Q24317" t="s">
        <v>3783</v>
      </c>
      <c r="R24317" t="s">
        <v>3786</v>
      </c>
      <c r="S24317" t="s">
        <v>41</v>
      </c>
      <c r="T24317" t="s">
        <v>68388</v>
      </c>
      <c r="U24317" t="s">
        <v>68388</v>
      </c>
      <c r="V24317">
        <v>0</v>
      </c>
      <c r="W24317">
        <v>0</v>
      </c>
      <c r="X24317">
        <v>1</v>
      </c>
      <c r="Y24317">
        <v>0</v>
      </c>
      <c r="Z24317">
        <v>0</v>
      </c>
      <c r="AA24317">
        <v>0</v>
      </c>
      <c r="AB24317">
        <v>0</v>
      </c>
      <c r="AC24317">
        <v>0</v>
      </c>
      <c r="AD24317">
        <v>0</v>
      </c>
    </row>
    <row r="24318" spans="1:30" hidden="1" x14ac:dyDescent="0.3">
      <c r="A24318" t="s">
        <v>70004</v>
      </c>
      <c r="B24318" t="s">
        <v>70005</v>
      </c>
      <c r="C24318" t="s">
        <v>32</v>
      </c>
      <c r="D24318" t="s">
        <v>50</v>
      </c>
      <c r="E24318" t="s">
        <v>56501</v>
      </c>
      <c r="F24318">
        <v>6500000</v>
      </c>
      <c r="G24318" t="s">
        <v>70004</v>
      </c>
      <c r="H24318" t="s">
        <v>70006</v>
      </c>
      <c r="I24318" t="s">
        <v>70007</v>
      </c>
      <c r="J24318" t="s">
        <v>68388</v>
      </c>
      <c r="K24318" t="s">
        <v>37</v>
      </c>
      <c r="L24318" t="s">
        <v>3783</v>
      </c>
      <c r="M24318" t="s">
        <v>3834</v>
      </c>
      <c r="N24318" t="s">
        <v>3835</v>
      </c>
      <c r="O24318" t="s">
        <v>3836</v>
      </c>
      <c r="P24318" s="1">
        <v>40544</v>
      </c>
      <c r="Q24318" t="s">
        <v>3783</v>
      </c>
      <c r="R24318" t="s">
        <v>3786</v>
      </c>
      <c r="S24318" t="s">
        <v>41</v>
      </c>
      <c r="T24318" t="s">
        <v>68388</v>
      </c>
      <c r="U24318" t="s">
        <v>68388</v>
      </c>
      <c r="V24318">
        <v>0</v>
      </c>
      <c r="W24318">
        <v>0</v>
      </c>
      <c r="X24318">
        <v>1</v>
      </c>
      <c r="Y24318">
        <v>0</v>
      </c>
      <c r="Z24318">
        <v>0</v>
      </c>
      <c r="AA24318">
        <v>0</v>
      </c>
      <c r="AB24318">
        <v>0</v>
      </c>
      <c r="AC24318">
        <v>0</v>
      </c>
      <c r="AD24318">
        <v>0</v>
      </c>
    </row>
    <row r="24319" spans="1:30" hidden="1" x14ac:dyDescent="0.3">
      <c r="A24319" t="s">
        <v>70008</v>
      </c>
      <c r="B24319" t="s">
        <v>70009</v>
      </c>
      <c r="C24319" t="s">
        <v>32</v>
      </c>
      <c r="D24319" t="s">
        <v>33</v>
      </c>
      <c r="E24319" t="s">
        <v>957</v>
      </c>
      <c r="F24319">
        <v>12282535</v>
      </c>
      <c r="G24319" t="s">
        <v>70008</v>
      </c>
      <c r="H24319" t="s">
        <v>70010</v>
      </c>
      <c r="I24319" t="s">
        <v>70011</v>
      </c>
      <c r="J24319" t="s">
        <v>68388</v>
      </c>
      <c r="K24319" t="s">
        <v>109</v>
      </c>
      <c r="L24319" t="s">
        <v>3783</v>
      </c>
      <c r="M24319" t="s">
        <v>3792</v>
      </c>
      <c r="N24319" t="s">
        <v>3842</v>
      </c>
      <c r="O24319" t="s">
        <v>3842</v>
      </c>
      <c r="Q24319" t="s">
        <v>3783</v>
      </c>
      <c r="R24319" t="s">
        <v>3786</v>
      </c>
      <c r="S24319" t="s">
        <v>41</v>
      </c>
      <c r="T24319" t="s">
        <v>68388</v>
      </c>
      <c r="U24319" t="s">
        <v>68388</v>
      </c>
      <c r="V24319">
        <v>0</v>
      </c>
      <c r="W24319">
        <v>0</v>
      </c>
      <c r="X24319">
        <v>1</v>
      </c>
      <c r="Y24319">
        <v>0</v>
      </c>
      <c r="Z24319">
        <v>0</v>
      </c>
      <c r="AA24319">
        <v>0</v>
      </c>
      <c r="AB24319">
        <v>0</v>
      </c>
      <c r="AC24319">
        <v>0</v>
      </c>
      <c r="AD24319">
        <v>0</v>
      </c>
    </row>
    <row r="24320" spans="1:30" hidden="1" x14ac:dyDescent="0.3">
      <c r="A24320" t="s">
        <v>70008</v>
      </c>
      <c r="B24320" t="s">
        <v>70012</v>
      </c>
      <c r="C24320" t="s">
        <v>32</v>
      </c>
      <c r="D24320" t="s">
        <v>139</v>
      </c>
      <c r="E24320" t="s">
        <v>34540</v>
      </c>
      <c r="F24320">
        <v>15567516</v>
      </c>
      <c r="G24320" t="s">
        <v>70008</v>
      </c>
      <c r="H24320" t="s">
        <v>70010</v>
      </c>
      <c r="I24320" t="s">
        <v>70011</v>
      </c>
      <c r="J24320" t="s">
        <v>68388</v>
      </c>
      <c r="K24320" t="s">
        <v>109</v>
      </c>
      <c r="L24320" t="s">
        <v>3783</v>
      </c>
      <c r="M24320" t="s">
        <v>3792</v>
      </c>
      <c r="N24320" t="s">
        <v>3842</v>
      </c>
      <c r="O24320" t="s">
        <v>3842</v>
      </c>
      <c r="Q24320" t="s">
        <v>3783</v>
      </c>
      <c r="R24320" t="s">
        <v>3786</v>
      </c>
      <c r="S24320" t="s">
        <v>41</v>
      </c>
      <c r="T24320" t="s">
        <v>68388</v>
      </c>
      <c r="U24320" t="s">
        <v>68388</v>
      </c>
      <c r="V24320">
        <v>0</v>
      </c>
      <c r="W24320">
        <v>0</v>
      </c>
      <c r="X24320">
        <v>1</v>
      </c>
      <c r="Y24320">
        <v>0</v>
      </c>
      <c r="Z24320">
        <v>0</v>
      </c>
      <c r="AA24320">
        <v>0</v>
      </c>
      <c r="AB24320">
        <v>0</v>
      </c>
      <c r="AC24320">
        <v>0</v>
      </c>
      <c r="AD24320">
        <v>0</v>
      </c>
    </row>
    <row r="24321" spans="1:30" hidden="1" x14ac:dyDescent="0.3">
      <c r="A24321" t="s">
        <v>70008</v>
      </c>
      <c r="B24321" t="s">
        <v>70013</v>
      </c>
      <c r="C24321" t="s">
        <v>32</v>
      </c>
      <c r="D24321" t="s">
        <v>139</v>
      </c>
      <c r="E24321" s="1">
        <v>40882</v>
      </c>
      <c r="F24321">
        <v>16994647</v>
      </c>
      <c r="G24321" t="s">
        <v>70008</v>
      </c>
      <c r="H24321" t="s">
        <v>70010</v>
      </c>
      <c r="I24321" t="s">
        <v>70011</v>
      </c>
      <c r="J24321" t="s">
        <v>68388</v>
      </c>
      <c r="K24321" t="s">
        <v>109</v>
      </c>
      <c r="L24321" t="s">
        <v>3783</v>
      </c>
      <c r="M24321" t="s">
        <v>3792</v>
      </c>
      <c r="N24321" t="s">
        <v>3842</v>
      </c>
      <c r="O24321" t="s">
        <v>3842</v>
      </c>
      <c r="Q24321" t="s">
        <v>3783</v>
      </c>
      <c r="R24321" t="s">
        <v>3786</v>
      </c>
      <c r="S24321" t="s">
        <v>41</v>
      </c>
      <c r="T24321" t="s">
        <v>68388</v>
      </c>
      <c r="U24321" t="s">
        <v>68388</v>
      </c>
      <c r="V24321">
        <v>0</v>
      </c>
      <c r="W24321">
        <v>0</v>
      </c>
      <c r="X24321">
        <v>1</v>
      </c>
      <c r="Y24321">
        <v>0</v>
      </c>
      <c r="Z24321">
        <v>0</v>
      </c>
      <c r="AA24321">
        <v>0</v>
      </c>
      <c r="AB24321">
        <v>0</v>
      </c>
      <c r="AC24321">
        <v>0</v>
      </c>
      <c r="AD24321">
        <v>0</v>
      </c>
    </row>
    <row r="24322" spans="1:30" hidden="1" x14ac:dyDescent="0.3">
      <c r="A24322" t="s">
        <v>70008</v>
      </c>
      <c r="B24322" t="s">
        <v>70014</v>
      </c>
      <c r="C24322" t="s">
        <v>32</v>
      </c>
      <c r="D24322" t="s">
        <v>50</v>
      </c>
      <c r="E24322" t="s">
        <v>13626</v>
      </c>
      <c r="F24322">
        <v>19500000</v>
      </c>
      <c r="G24322" t="s">
        <v>70008</v>
      </c>
      <c r="H24322" t="s">
        <v>70010</v>
      </c>
      <c r="I24322" t="s">
        <v>70011</v>
      </c>
      <c r="J24322" t="s">
        <v>68388</v>
      </c>
      <c r="K24322" t="s">
        <v>109</v>
      </c>
      <c r="L24322" t="s">
        <v>3783</v>
      </c>
      <c r="M24322" t="s">
        <v>3792</v>
      </c>
      <c r="N24322" t="s">
        <v>3842</v>
      </c>
      <c r="O24322" t="s">
        <v>3842</v>
      </c>
      <c r="Q24322" t="s">
        <v>3783</v>
      </c>
      <c r="R24322" t="s">
        <v>3786</v>
      </c>
      <c r="S24322" t="s">
        <v>41</v>
      </c>
      <c r="T24322" t="s">
        <v>68388</v>
      </c>
      <c r="U24322" t="s">
        <v>68388</v>
      </c>
      <c r="V24322">
        <v>0</v>
      </c>
      <c r="W24322">
        <v>0</v>
      </c>
      <c r="X24322">
        <v>1</v>
      </c>
      <c r="Y24322">
        <v>0</v>
      </c>
      <c r="Z24322">
        <v>0</v>
      </c>
      <c r="AA24322">
        <v>0</v>
      </c>
      <c r="AB24322">
        <v>0</v>
      </c>
      <c r="AC24322">
        <v>0</v>
      </c>
      <c r="AD24322">
        <v>0</v>
      </c>
    </row>
    <row r="24323" spans="1:30" hidden="1" x14ac:dyDescent="0.3">
      <c r="A24323" t="s">
        <v>70015</v>
      </c>
      <c r="B24323" t="s">
        <v>70016</v>
      </c>
      <c r="C24323" t="s">
        <v>32</v>
      </c>
      <c r="D24323" t="s">
        <v>50</v>
      </c>
      <c r="E24323" s="1">
        <v>39943</v>
      </c>
      <c r="F24323">
        <v>9230769</v>
      </c>
      <c r="G24323" t="s">
        <v>70015</v>
      </c>
      <c r="H24323" t="s">
        <v>70017</v>
      </c>
      <c r="I24323" t="s">
        <v>70018</v>
      </c>
      <c r="J24323" t="s">
        <v>68388</v>
      </c>
      <c r="K24323" t="s">
        <v>37</v>
      </c>
      <c r="L24323" t="s">
        <v>3783</v>
      </c>
      <c r="M24323" t="s">
        <v>3792</v>
      </c>
      <c r="N24323" t="s">
        <v>3793</v>
      </c>
      <c r="O24323" t="s">
        <v>3793</v>
      </c>
      <c r="P24323" s="1">
        <v>39448</v>
      </c>
      <c r="Q24323" t="s">
        <v>3783</v>
      </c>
      <c r="R24323" t="s">
        <v>3786</v>
      </c>
      <c r="S24323" t="s">
        <v>41</v>
      </c>
      <c r="T24323" t="s">
        <v>68388</v>
      </c>
      <c r="U24323" t="s">
        <v>68388</v>
      </c>
      <c r="V24323">
        <v>0</v>
      </c>
      <c r="W24323">
        <v>0</v>
      </c>
      <c r="X24323">
        <v>1</v>
      </c>
      <c r="Y24323">
        <v>0</v>
      </c>
      <c r="Z24323">
        <v>0</v>
      </c>
      <c r="AA24323">
        <v>0</v>
      </c>
      <c r="AB24323">
        <v>0</v>
      </c>
      <c r="AC24323">
        <v>0</v>
      </c>
      <c r="AD24323">
        <v>0</v>
      </c>
    </row>
    <row r="24324" spans="1:30" hidden="1" x14ac:dyDescent="0.3">
      <c r="A24324" t="s">
        <v>70015</v>
      </c>
      <c r="B24324" t="s">
        <v>70019</v>
      </c>
      <c r="C24324" t="s">
        <v>32</v>
      </c>
      <c r="D24324" t="s">
        <v>139</v>
      </c>
      <c r="E24324" t="s">
        <v>4479</v>
      </c>
      <c r="F24324">
        <v>20000000</v>
      </c>
      <c r="G24324" t="s">
        <v>70015</v>
      </c>
      <c r="H24324" t="s">
        <v>70017</v>
      </c>
      <c r="I24324" t="s">
        <v>70018</v>
      </c>
      <c r="J24324" t="s">
        <v>68388</v>
      </c>
      <c r="K24324" t="s">
        <v>37</v>
      </c>
      <c r="L24324" t="s">
        <v>3783</v>
      </c>
      <c r="M24324" t="s">
        <v>3792</v>
      </c>
      <c r="N24324" t="s">
        <v>3793</v>
      </c>
      <c r="O24324" t="s">
        <v>3793</v>
      </c>
      <c r="P24324" s="1">
        <v>39448</v>
      </c>
      <c r="Q24324" t="s">
        <v>3783</v>
      </c>
      <c r="R24324" t="s">
        <v>3786</v>
      </c>
      <c r="S24324" t="s">
        <v>41</v>
      </c>
      <c r="T24324" t="s">
        <v>68388</v>
      </c>
      <c r="U24324" t="s">
        <v>68388</v>
      </c>
      <c r="V24324">
        <v>0</v>
      </c>
      <c r="W24324">
        <v>0</v>
      </c>
      <c r="X24324">
        <v>1</v>
      </c>
      <c r="Y24324">
        <v>0</v>
      </c>
      <c r="Z24324">
        <v>0</v>
      </c>
      <c r="AA24324">
        <v>0</v>
      </c>
      <c r="AB24324">
        <v>0</v>
      </c>
      <c r="AC24324">
        <v>0</v>
      </c>
      <c r="AD24324">
        <v>0</v>
      </c>
    </row>
    <row r="24325" spans="1:30" hidden="1" x14ac:dyDescent="0.3">
      <c r="A24325" t="s">
        <v>70020</v>
      </c>
      <c r="B24325" t="s">
        <v>70021</v>
      </c>
      <c r="C24325" t="s">
        <v>32</v>
      </c>
      <c r="D24325" t="s">
        <v>33</v>
      </c>
      <c r="E24325" s="1">
        <v>37266</v>
      </c>
      <c r="F24325">
        <v>12000000</v>
      </c>
      <c r="G24325" t="s">
        <v>70020</v>
      </c>
      <c r="H24325" t="s">
        <v>70022</v>
      </c>
      <c r="J24325" t="s">
        <v>70023</v>
      </c>
      <c r="K24325" t="s">
        <v>109</v>
      </c>
      <c r="L24325" t="s">
        <v>3783</v>
      </c>
      <c r="M24325" t="s">
        <v>3792</v>
      </c>
      <c r="N24325" t="s">
        <v>3842</v>
      </c>
      <c r="O24325" t="s">
        <v>3842</v>
      </c>
      <c r="Q24325" t="s">
        <v>3783</v>
      </c>
      <c r="R24325" t="s">
        <v>3786</v>
      </c>
      <c r="S24325" t="s">
        <v>41</v>
      </c>
      <c r="T24325" t="s">
        <v>68388</v>
      </c>
      <c r="U24325" t="s">
        <v>68388</v>
      </c>
      <c r="V24325">
        <v>0</v>
      </c>
      <c r="W24325">
        <v>0</v>
      </c>
      <c r="X24325">
        <v>1</v>
      </c>
      <c r="Y24325">
        <v>0</v>
      </c>
      <c r="Z24325">
        <v>0</v>
      </c>
      <c r="AA24325">
        <v>0</v>
      </c>
      <c r="AB24325">
        <v>0</v>
      </c>
      <c r="AC24325">
        <v>0</v>
      </c>
      <c r="AD24325">
        <v>0</v>
      </c>
    </row>
    <row r="24326" spans="1:30" hidden="1" x14ac:dyDescent="0.3">
      <c r="A24326" t="s">
        <v>70024</v>
      </c>
      <c r="B24326" t="s">
        <v>70025</v>
      </c>
      <c r="C24326" t="s">
        <v>32</v>
      </c>
      <c r="D24326" t="s">
        <v>139</v>
      </c>
      <c r="E24326" s="1">
        <v>38571</v>
      </c>
      <c r="F24326">
        <v>8000000</v>
      </c>
      <c r="G24326" t="s">
        <v>70024</v>
      </c>
      <c r="H24326" t="s">
        <v>70026</v>
      </c>
      <c r="J24326" t="s">
        <v>68388</v>
      </c>
      <c r="K24326" t="s">
        <v>37</v>
      </c>
      <c r="L24326" t="s">
        <v>3783</v>
      </c>
      <c r="M24326" t="s">
        <v>3792</v>
      </c>
      <c r="N24326" t="s">
        <v>3842</v>
      </c>
      <c r="O24326" t="s">
        <v>3842</v>
      </c>
      <c r="P24326" s="1">
        <v>36526</v>
      </c>
      <c r="Q24326" t="s">
        <v>3783</v>
      </c>
      <c r="R24326" t="s">
        <v>3786</v>
      </c>
      <c r="S24326" t="s">
        <v>41</v>
      </c>
      <c r="T24326" t="s">
        <v>68388</v>
      </c>
      <c r="U24326" t="s">
        <v>68388</v>
      </c>
      <c r="V24326">
        <v>0</v>
      </c>
      <c r="W24326">
        <v>0</v>
      </c>
      <c r="X24326">
        <v>1</v>
      </c>
      <c r="Y24326">
        <v>0</v>
      </c>
      <c r="Z24326">
        <v>0</v>
      </c>
      <c r="AA24326">
        <v>0</v>
      </c>
      <c r="AB24326">
        <v>0</v>
      </c>
      <c r="AC24326">
        <v>0</v>
      </c>
      <c r="AD24326">
        <v>0</v>
      </c>
    </row>
    <row r="24327" spans="1:30" hidden="1" x14ac:dyDescent="0.3">
      <c r="A24327" t="s">
        <v>70027</v>
      </c>
      <c r="B24327" t="s">
        <v>70028</v>
      </c>
      <c r="C24327" t="s">
        <v>32</v>
      </c>
      <c r="E24327" s="1">
        <v>41770</v>
      </c>
      <c r="F24327">
        <v>6596402</v>
      </c>
      <c r="G24327" t="s">
        <v>70027</v>
      </c>
      <c r="H24327" t="s">
        <v>70029</v>
      </c>
      <c r="I24327" t="s">
        <v>70030</v>
      </c>
      <c r="J24327" t="s">
        <v>68388</v>
      </c>
      <c r="K24327" t="s">
        <v>37</v>
      </c>
      <c r="L24327" t="s">
        <v>3783</v>
      </c>
      <c r="M24327" t="s">
        <v>3892</v>
      </c>
      <c r="N24327" t="s">
        <v>17999</v>
      </c>
      <c r="O24327" t="s">
        <v>17999</v>
      </c>
      <c r="Q24327" t="s">
        <v>3783</v>
      </c>
      <c r="R24327" t="s">
        <v>3786</v>
      </c>
      <c r="S24327" t="s">
        <v>41</v>
      </c>
      <c r="T24327" t="s">
        <v>68388</v>
      </c>
      <c r="U24327" t="s">
        <v>68388</v>
      </c>
      <c r="V24327">
        <v>0</v>
      </c>
      <c r="W24327">
        <v>0</v>
      </c>
      <c r="X24327">
        <v>1</v>
      </c>
      <c r="Y24327">
        <v>0</v>
      </c>
      <c r="Z24327">
        <v>0</v>
      </c>
      <c r="AA24327">
        <v>0</v>
      </c>
      <c r="AB24327">
        <v>0</v>
      </c>
      <c r="AC24327">
        <v>0</v>
      </c>
      <c r="AD24327">
        <v>0</v>
      </c>
    </row>
    <row r="24328" spans="1:30" hidden="1" x14ac:dyDescent="0.3">
      <c r="A24328" t="s">
        <v>70031</v>
      </c>
      <c r="B24328" t="s">
        <v>70032</v>
      </c>
      <c r="C24328" t="s">
        <v>32</v>
      </c>
      <c r="E24328" s="1">
        <v>38353</v>
      </c>
      <c r="F24328">
        <v>8500000</v>
      </c>
      <c r="G24328" t="s">
        <v>70031</v>
      </c>
      <c r="H24328" t="s">
        <v>70033</v>
      </c>
      <c r="I24328" t="s">
        <v>70034</v>
      </c>
      <c r="J24328" t="s">
        <v>68388</v>
      </c>
      <c r="K24328" t="s">
        <v>72</v>
      </c>
      <c r="L24328" t="s">
        <v>3783</v>
      </c>
      <c r="M24328" t="s">
        <v>3792</v>
      </c>
      <c r="N24328" t="s">
        <v>3842</v>
      </c>
      <c r="O24328" t="s">
        <v>3842</v>
      </c>
      <c r="P24328" s="1">
        <v>35065</v>
      </c>
      <c r="Q24328" t="s">
        <v>3783</v>
      </c>
      <c r="R24328" t="s">
        <v>3786</v>
      </c>
      <c r="S24328" t="s">
        <v>41</v>
      </c>
      <c r="T24328" t="s">
        <v>68388</v>
      </c>
      <c r="U24328" t="s">
        <v>68388</v>
      </c>
      <c r="V24328">
        <v>0</v>
      </c>
      <c r="W24328">
        <v>0</v>
      </c>
      <c r="X24328">
        <v>1</v>
      </c>
      <c r="Y24328">
        <v>0</v>
      </c>
      <c r="Z24328">
        <v>0</v>
      </c>
      <c r="AA24328">
        <v>0</v>
      </c>
      <c r="AB24328">
        <v>0</v>
      </c>
      <c r="AC24328">
        <v>0</v>
      </c>
      <c r="AD24328">
        <v>0</v>
      </c>
    </row>
    <row r="24329" spans="1:30" hidden="1" x14ac:dyDescent="0.3">
      <c r="A24329" t="s">
        <v>70031</v>
      </c>
      <c r="B24329" t="s">
        <v>70035</v>
      </c>
      <c r="C24329" t="s">
        <v>32</v>
      </c>
      <c r="E24329" t="s">
        <v>9811</v>
      </c>
      <c r="F24329">
        <v>20000000</v>
      </c>
      <c r="G24329" t="s">
        <v>70031</v>
      </c>
      <c r="H24329" t="s">
        <v>70033</v>
      </c>
      <c r="I24329" t="s">
        <v>70034</v>
      </c>
      <c r="J24329" t="s">
        <v>68388</v>
      </c>
      <c r="K24329" t="s">
        <v>72</v>
      </c>
      <c r="L24329" t="s">
        <v>3783</v>
      </c>
      <c r="M24329" t="s">
        <v>3792</v>
      </c>
      <c r="N24329" t="s">
        <v>3842</v>
      </c>
      <c r="O24329" t="s">
        <v>3842</v>
      </c>
      <c r="P24329" s="1">
        <v>35065</v>
      </c>
      <c r="Q24329" t="s">
        <v>3783</v>
      </c>
      <c r="R24329" t="s">
        <v>3786</v>
      </c>
      <c r="S24329" t="s">
        <v>41</v>
      </c>
      <c r="T24329" t="s">
        <v>68388</v>
      </c>
      <c r="U24329" t="s">
        <v>68388</v>
      </c>
      <c r="V24329">
        <v>0</v>
      </c>
      <c r="W24329">
        <v>0</v>
      </c>
      <c r="X24329">
        <v>1</v>
      </c>
      <c r="Y24329">
        <v>0</v>
      </c>
      <c r="Z24329">
        <v>0</v>
      </c>
      <c r="AA24329">
        <v>0</v>
      </c>
      <c r="AB24329">
        <v>0</v>
      </c>
      <c r="AC24329">
        <v>0</v>
      </c>
      <c r="AD24329">
        <v>0</v>
      </c>
    </row>
    <row r="24330" spans="1:30" hidden="1" x14ac:dyDescent="0.3">
      <c r="A24330" t="s">
        <v>70036</v>
      </c>
      <c r="B24330" t="s">
        <v>70037</v>
      </c>
      <c r="C24330" t="s">
        <v>32</v>
      </c>
      <c r="D24330" t="s">
        <v>50</v>
      </c>
      <c r="E24330" t="s">
        <v>45515</v>
      </c>
      <c r="F24330">
        <v>5000000</v>
      </c>
      <c r="G24330" t="s">
        <v>70036</v>
      </c>
      <c r="H24330" t="s">
        <v>70038</v>
      </c>
      <c r="I24330" t="s">
        <v>70039</v>
      </c>
      <c r="J24330" t="s">
        <v>68388</v>
      </c>
      <c r="K24330" t="s">
        <v>37</v>
      </c>
      <c r="L24330" t="s">
        <v>3783</v>
      </c>
      <c r="M24330" t="s">
        <v>3792</v>
      </c>
      <c r="N24330" t="s">
        <v>3793</v>
      </c>
      <c r="O24330" t="s">
        <v>70040</v>
      </c>
      <c r="Q24330" t="s">
        <v>3783</v>
      </c>
      <c r="R24330" t="s">
        <v>3786</v>
      </c>
      <c r="S24330" t="s">
        <v>41</v>
      </c>
      <c r="T24330" t="s">
        <v>68388</v>
      </c>
      <c r="U24330" t="s">
        <v>68388</v>
      </c>
      <c r="V24330">
        <v>0</v>
      </c>
      <c r="W24330">
        <v>0</v>
      </c>
      <c r="X24330">
        <v>1</v>
      </c>
      <c r="Y24330">
        <v>0</v>
      </c>
      <c r="Z24330">
        <v>0</v>
      </c>
      <c r="AA24330">
        <v>0</v>
      </c>
      <c r="AB24330">
        <v>0</v>
      </c>
      <c r="AC24330">
        <v>0</v>
      </c>
      <c r="AD24330">
        <v>0</v>
      </c>
    </row>
    <row r="24331" spans="1:30" hidden="1" x14ac:dyDescent="0.3">
      <c r="A24331" t="s">
        <v>70041</v>
      </c>
      <c r="B24331" t="s">
        <v>70042</v>
      </c>
      <c r="C24331" t="s">
        <v>32</v>
      </c>
      <c r="E24331" t="s">
        <v>19371</v>
      </c>
      <c r="F24331">
        <v>5000000</v>
      </c>
      <c r="G24331" t="s">
        <v>70041</v>
      </c>
      <c r="H24331" t="s">
        <v>70043</v>
      </c>
      <c r="I24331" t="s">
        <v>70044</v>
      </c>
      <c r="J24331" t="s">
        <v>68388</v>
      </c>
      <c r="K24331" t="s">
        <v>37</v>
      </c>
      <c r="L24331" t="s">
        <v>3783</v>
      </c>
      <c r="M24331" t="s">
        <v>3792</v>
      </c>
      <c r="N24331" t="s">
        <v>3842</v>
      </c>
      <c r="O24331" t="s">
        <v>3842</v>
      </c>
      <c r="P24331" s="1">
        <v>39814</v>
      </c>
      <c r="Q24331" t="s">
        <v>3783</v>
      </c>
      <c r="R24331" t="s">
        <v>3786</v>
      </c>
      <c r="S24331" t="s">
        <v>41</v>
      </c>
      <c r="T24331" t="s">
        <v>68388</v>
      </c>
      <c r="U24331" t="s">
        <v>68388</v>
      </c>
      <c r="V24331">
        <v>0</v>
      </c>
      <c r="W24331">
        <v>0</v>
      </c>
      <c r="X24331">
        <v>1</v>
      </c>
      <c r="Y24331">
        <v>0</v>
      </c>
      <c r="Z24331">
        <v>0</v>
      </c>
      <c r="AA24331">
        <v>0</v>
      </c>
      <c r="AB24331">
        <v>0</v>
      </c>
      <c r="AC24331">
        <v>0</v>
      </c>
      <c r="AD24331">
        <v>0</v>
      </c>
    </row>
    <row r="24332" spans="1:30" hidden="1" x14ac:dyDescent="0.3">
      <c r="A24332" t="s">
        <v>70041</v>
      </c>
      <c r="B24332" t="s">
        <v>70045</v>
      </c>
      <c r="C24332" t="s">
        <v>32</v>
      </c>
      <c r="E24332" s="1">
        <v>42220</v>
      </c>
      <c r="F24332">
        <v>11000000</v>
      </c>
      <c r="G24332" t="s">
        <v>70041</v>
      </c>
      <c r="H24332" t="s">
        <v>70043</v>
      </c>
      <c r="I24332" t="s">
        <v>70044</v>
      </c>
      <c r="J24332" t="s">
        <v>68388</v>
      </c>
      <c r="K24332" t="s">
        <v>37</v>
      </c>
      <c r="L24332" t="s">
        <v>3783</v>
      </c>
      <c r="M24332" t="s">
        <v>3792</v>
      </c>
      <c r="N24332" t="s">
        <v>3842</v>
      </c>
      <c r="O24332" t="s">
        <v>3842</v>
      </c>
      <c r="P24332" s="1">
        <v>39814</v>
      </c>
      <c r="Q24332" t="s">
        <v>3783</v>
      </c>
      <c r="R24332" t="s">
        <v>3786</v>
      </c>
      <c r="S24332" t="s">
        <v>41</v>
      </c>
      <c r="T24332" t="s">
        <v>68388</v>
      </c>
      <c r="U24332" t="s">
        <v>68388</v>
      </c>
      <c r="V24332">
        <v>0</v>
      </c>
      <c r="W24332">
        <v>0</v>
      </c>
      <c r="X24332">
        <v>1</v>
      </c>
      <c r="Y24332">
        <v>0</v>
      </c>
      <c r="Z24332">
        <v>0</v>
      </c>
      <c r="AA24332">
        <v>0</v>
      </c>
      <c r="AB24332">
        <v>0</v>
      </c>
      <c r="AC24332">
        <v>0</v>
      </c>
      <c r="AD24332">
        <v>0</v>
      </c>
    </row>
    <row r="24333" spans="1:30" hidden="1" x14ac:dyDescent="0.3">
      <c r="A24333" t="s">
        <v>70041</v>
      </c>
      <c r="B24333" t="s">
        <v>70046</v>
      </c>
      <c r="C24333" t="s">
        <v>32</v>
      </c>
      <c r="E24333" s="1">
        <v>41617</v>
      </c>
      <c r="F24333">
        <v>3800000</v>
      </c>
      <c r="G24333" t="s">
        <v>70041</v>
      </c>
      <c r="H24333" t="s">
        <v>70043</v>
      </c>
      <c r="I24333" t="s">
        <v>70044</v>
      </c>
      <c r="J24333" t="s">
        <v>68388</v>
      </c>
      <c r="K24333" t="s">
        <v>37</v>
      </c>
      <c r="L24333" t="s">
        <v>3783</v>
      </c>
      <c r="M24333" t="s">
        <v>3792</v>
      </c>
      <c r="N24333" t="s">
        <v>3842</v>
      </c>
      <c r="O24333" t="s">
        <v>3842</v>
      </c>
      <c r="P24333" s="1">
        <v>39814</v>
      </c>
      <c r="Q24333" t="s">
        <v>3783</v>
      </c>
      <c r="R24333" t="s">
        <v>3786</v>
      </c>
      <c r="S24333" t="s">
        <v>41</v>
      </c>
      <c r="T24333" t="s">
        <v>68388</v>
      </c>
      <c r="U24333" t="s">
        <v>68388</v>
      </c>
      <c r="V24333">
        <v>0</v>
      </c>
      <c r="W24333">
        <v>0</v>
      </c>
      <c r="X24333">
        <v>1</v>
      </c>
      <c r="Y24333">
        <v>0</v>
      </c>
      <c r="Z24333">
        <v>0</v>
      </c>
      <c r="AA24333">
        <v>0</v>
      </c>
      <c r="AB24333">
        <v>0</v>
      </c>
      <c r="AC24333">
        <v>0</v>
      </c>
      <c r="AD24333">
        <v>0</v>
      </c>
    </row>
    <row r="24334" spans="1:30" hidden="1" x14ac:dyDescent="0.3">
      <c r="A24334" t="s">
        <v>70041</v>
      </c>
      <c r="B24334" t="s">
        <v>70047</v>
      </c>
      <c r="C24334" t="s">
        <v>32</v>
      </c>
      <c r="D24334" t="s">
        <v>50</v>
      </c>
      <c r="E24334" t="s">
        <v>17915</v>
      </c>
      <c r="F24334">
        <v>10000000</v>
      </c>
      <c r="G24334" t="s">
        <v>70041</v>
      </c>
      <c r="H24334" t="s">
        <v>70043</v>
      </c>
      <c r="I24334" t="s">
        <v>70044</v>
      </c>
      <c r="J24334" t="s">
        <v>68388</v>
      </c>
      <c r="K24334" t="s">
        <v>37</v>
      </c>
      <c r="L24334" t="s">
        <v>3783</v>
      </c>
      <c r="M24334" t="s">
        <v>3792</v>
      </c>
      <c r="N24334" t="s">
        <v>3842</v>
      </c>
      <c r="O24334" t="s">
        <v>3842</v>
      </c>
      <c r="P24334" s="1">
        <v>39814</v>
      </c>
      <c r="Q24334" t="s">
        <v>3783</v>
      </c>
      <c r="R24334" t="s">
        <v>3786</v>
      </c>
      <c r="S24334" t="s">
        <v>41</v>
      </c>
      <c r="T24334" t="s">
        <v>68388</v>
      </c>
      <c r="U24334" t="s">
        <v>68388</v>
      </c>
      <c r="V24334">
        <v>0</v>
      </c>
      <c r="W24334">
        <v>0</v>
      </c>
      <c r="X24334">
        <v>1</v>
      </c>
      <c r="Y24334">
        <v>0</v>
      </c>
      <c r="Z24334">
        <v>0</v>
      </c>
      <c r="AA24334">
        <v>0</v>
      </c>
      <c r="AB24334">
        <v>0</v>
      </c>
      <c r="AC24334">
        <v>0</v>
      </c>
      <c r="AD24334">
        <v>0</v>
      </c>
    </row>
    <row r="24335" spans="1:30" hidden="1" x14ac:dyDescent="0.3">
      <c r="A24335" t="s">
        <v>70048</v>
      </c>
      <c r="B24335" t="s">
        <v>70049</v>
      </c>
      <c r="C24335" t="s">
        <v>32</v>
      </c>
      <c r="D24335" t="s">
        <v>50</v>
      </c>
      <c r="E24335" s="1">
        <v>36839</v>
      </c>
      <c r="F24335">
        <v>7300000</v>
      </c>
      <c r="G24335" t="s">
        <v>70048</v>
      </c>
      <c r="H24335" t="s">
        <v>70050</v>
      </c>
      <c r="I24335" t="s">
        <v>70051</v>
      </c>
      <c r="J24335" t="s">
        <v>68388</v>
      </c>
      <c r="K24335" t="s">
        <v>72</v>
      </c>
      <c r="L24335" t="s">
        <v>3783</v>
      </c>
      <c r="M24335" t="s">
        <v>3834</v>
      </c>
      <c r="N24335" t="s">
        <v>3835</v>
      </c>
      <c r="O24335" t="s">
        <v>3836</v>
      </c>
      <c r="P24335" s="1">
        <v>33970</v>
      </c>
      <c r="Q24335" t="s">
        <v>3783</v>
      </c>
      <c r="R24335" t="s">
        <v>3786</v>
      </c>
      <c r="S24335" t="s">
        <v>41</v>
      </c>
      <c r="T24335" t="s">
        <v>68388</v>
      </c>
      <c r="U24335" t="s">
        <v>68388</v>
      </c>
      <c r="V24335">
        <v>0</v>
      </c>
      <c r="W24335">
        <v>0</v>
      </c>
      <c r="X24335">
        <v>1</v>
      </c>
      <c r="Y24335">
        <v>0</v>
      </c>
      <c r="Z24335">
        <v>0</v>
      </c>
      <c r="AA24335">
        <v>0</v>
      </c>
      <c r="AB24335">
        <v>0</v>
      </c>
      <c r="AC24335">
        <v>0</v>
      </c>
      <c r="AD24335">
        <v>0</v>
      </c>
    </row>
    <row r="24336" spans="1:30" hidden="1" x14ac:dyDescent="0.3">
      <c r="A24336" t="s">
        <v>70048</v>
      </c>
      <c r="B24336" t="s">
        <v>70052</v>
      </c>
      <c r="C24336" t="s">
        <v>32</v>
      </c>
      <c r="E24336" s="1">
        <v>39874</v>
      </c>
      <c r="F24336">
        <v>9500000</v>
      </c>
      <c r="G24336" t="s">
        <v>70048</v>
      </c>
      <c r="H24336" t="s">
        <v>70050</v>
      </c>
      <c r="I24336" t="s">
        <v>70051</v>
      </c>
      <c r="J24336" t="s">
        <v>68388</v>
      </c>
      <c r="K24336" t="s">
        <v>72</v>
      </c>
      <c r="L24336" t="s">
        <v>3783</v>
      </c>
      <c r="M24336" t="s">
        <v>3834</v>
      </c>
      <c r="N24336" t="s">
        <v>3835</v>
      </c>
      <c r="O24336" t="s">
        <v>3836</v>
      </c>
      <c r="P24336" s="1">
        <v>33970</v>
      </c>
      <c r="Q24336" t="s">
        <v>3783</v>
      </c>
      <c r="R24336" t="s">
        <v>3786</v>
      </c>
      <c r="S24336" t="s">
        <v>41</v>
      </c>
      <c r="T24336" t="s">
        <v>68388</v>
      </c>
      <c r="U24336" t="s">
        <v>68388</v>
      </c>
      <c r="V24336">
        <v>0</v>
      </c>
      <c r="W24336">
        <v>0</v>
      </c>
      <c r="X24336">
        <v>1</v>
      </c>
      <c r="Y24336">
        <v>0</v>
      </c>
      <c r="Z24336">
        <v>0</v>
      </c>
      <c r="AA24336">
        <v>0</v>
      </c>
      <c r="AB24336">
        <v>0</v>
      </c>
      <c r="AC24336">
        <v>0</v>
      </c>
      <c r="AD24336">
        <v>0</v>
      </c>
    </row>
    <row r="24337" spans="1:30" hidden="1" x14ac:dyDescent="0.3">
      <c r="A24337" t="s">
        <v>70048</v>
      </c>
      <c r="B24337" t="s">
        <v>70053</v>
      </c>
      <c r="C24337" t="s">
        <v>32</v>
      </c>
      <c r="D24337" t="s">
        <v>33</v>
      </c>
      <c r="E24337" s="1">
        <v>38879</v>
      </c>
      <c r="F24337">
        <v>5310000</v>
      </c>
      <c r="G24337" t="s">
        <v>70048</v>
      </c>
      <c r="H24337" t="s">
        <v>70050</v>
      </c>
      <c r="I24337" t="s">
        <v>70051</v>
      </c>
      <c r="J24337" t="s">
        <v>68388</v>
      </c>
      <c r="K24337" t="s">
        <v>72</v>
      </c>
      <c r="L24337" t="s">
        <v>3783</v>
      </c>
      <c r="M24337" t="s">
        <v>3834</v>
      </c>
      <c r="N24337" t="s">
        <v>3835</v>
      </c>
      <c r="O24337" t="s">
        <v>3836</v>
      </c>
      <c r="P24337" s="1">
        <v>33970</v>
      </c>
      <c r="Q24337" t="s">
        <v>3783</v>
      </c>
      <c r="R24337" t="s">
        <v>3786</v>
      </c>
      <c r="S24337" t="s">
        <v>41</v>
      </c>
      <c r="T24337" t="s">
        <v>68388</v>
      </c>
      <c r="U24337" t="s">
        <v>68388</v>
      </c>
      <c r="V24337">
        <v>0</v>
      </c>
      <c r="W24337">
        <v>0</v>
      </c>
      <c r="X24337">
        <v>1</v>
      </c>
      <c r="Y24337">
        <v>0</v>
      </c>
      <c r="Z24337">
        <v>0</v>
      </c>
      <c r="AA24337">
        <v>0</v>
      </c>
      <c r="AB24337">
        <v>0</v>
      </c>
      <c r="AC24337">
        <v>0</v>
      </c>
      <c r="AD24337">
        <v>0</v>
      </c>
    </row>
    <row r="24338" spans="1:30" hidden="1" x14ac:dyDescent="0.3">
      <c r="A24338" t="s">
        <v>70054</v>
      </c>
      <c r="B24338" t="s">
        <v>70055</v>
      </c>
      <c r="C24338" t="s">
        <v>32</v>
      </c>
      <c r="D24338" t="s">
        <v>139</v>
      </c>
      <c r="E24338" s="1">
        <v>37662</v>
      </c>
      <c r="F24338">
        <v>15000000</v>
      </c>
      <c r="G24338" t="s">
        <v>70054</v>
      </c>
      <c r="H24338" t="s">
        <v>70056</v>
      </c>
      <c r="I24338" t="s">
        <v>70057</v>
      </c>
      <c r="J24338" t="s">
        <v>68467</v>
      </c>
      <c r="K24338" t="s">
        <v>109</v>
      </c>
      <c r="L24338" t="s">
        <v>230</v>
      </c>
      <c r="M24338" t="s">
        <v>5283</v>
      </c>
      <c r="N24338" t="s">
        <v>3988</v>
      </c>
      <c r="O24338" t="s">
        <v>70058</v>
      </c>
      <c r="Q24338" t="s">
        <v>230</v>
      </c>
      <c r="R24338" t="s">
        <v>233</v>
      </c>
      <c r="S24338" t="s">
        <v>41</v>
      </c>
      <c r="T24338" t="s">
        <v>68388</v>
      </c>
      <c r="U24338" t="s">
        <v>68388</v>
      </c>
      <c r="V24338">
        <v>0</v>
      </c>
      <c r="W24338">
        <v>0</v>
      </c>
      <c r="X24338">
        <v>1</v>
      </c>
      <c r="Y24338">
        <v>0</v>
      </c>
      <c r="Z24338">
        <v>0</v>
      </c>
      <c r="AA24338">
        <v>0</v>
      </c>
      <c r="AB24338">
        <v>0</v>
      </c>
      <c r="AC24338">
        <v>0</v>
      </c>
      <c r="AD24338">
        <v>0</v>
      </c>
    </row>
    <row r="24339" spans="1:30" hidden="1" x14ac:dyDescent="0.3">
      <c r="A24339" t="s">
        <v>70059</v>
      </c>
      <c r="B24339" t="s">
        <v>70060</v>
      </c>
      <c r="C24339" t="s">
        <v>32</v>
      </c>
      <c r="D24339" t="s">
        <v>50</v>
      </c>
      <c r="E24339" t="s">
        <v>854</v>
      </c>
      <c r="F24339">
        <v>5933707</v>
      </c>
      <c r="G24339" t="s">
        <v>70059</v>
      </c>
      <c r="H24339" t="s">
        <v>70061</v>
      </c>
      <c r="I24339" t="s">
        <v>70062</v>
      </c>
      <c r="J24339" t="s">
        <v>68388</v>
      </c>
      <c r="K24339" t="s">
        <v>37</v>
      </c>
      <c r="L24339" t="s">
        <v>230</v>
      </c>
      <c r="M24339" t="s">
        <v>39507</v>
      </c>
      <c r="Q24339" t="s">
        <v>230</v>
      </c>
      <c r="R24339" t="s">
        <v>233</v>
      </c>
      <c r="S24339" t="s">
        <v>41</v>
      </c>
      <c r="T24339" t="s">
        <v>68388</v>
      </c>
      <c r="U24339" t="s">
        <v>68388</v>
      </c>
      <c r="V24339">
        <v>0</v>
      </c>
      <c r="W24339">
        <v>0</v>
      </c>
      <c r="X24339">
        <v>1</v>
      </c>
      <c r="Y24339">
        <v>0</v>
      </c>
      <c r="Z24339">
        <v>0</v>
      </c>
      <c r="AA24339">
        <v>0</v>
      </c>
      <c r="AB24339">
        <v>0</v>
      </c>
      <c r="AC24339">
        <v>0</v>
      </c>
      <c r="AD24339">
        <v>0</v>
      </c>
    </row>
    <row r="24340" spans="1:30" hidden="1" x14ac:dyDescent="0.3">
      <c r="A24340" t="s">
        <v>70063</v>
      </c>
      <c r="B24340" t="s">
        <v>70064</v>
      </c>
      <c r="C24340" t="s">
        <v>32</v>
      </c>
      <c r="D24340" t="s">
        <v>33</v>
      </c>
      <c r="E24340" t="s">
        <v>30557</v>
      </c>
      <c r="F24340">
        <v>10000000</v>
      </c>
      <c r="G24340" t="s">
        <v>70063</v>
      </c>
      <c r="H24340" t="s">
        <v>70065</v>
      </c>
      <c r="I24340" t="s">
        <v>70066</v>
      </c>
      <c r="J24340" t="s">
        <v>68388</v>
      </c>
      <c r="K24340" t="s">
        <v>37</v>
      </c>
      <c r="L24340" t="s">
        <v>230</v>
      </c>
      <c r="M24340" t="s">
        <v>28516</v>
      </c>
      <c r="N24340" t="s">
        <v>56577</v>
      </c>
      <c r="O24340" t="s">
        <v>56577</v>
      </c>
      <c r="Q24340" t="s">
        <v>230</v>
      </c>
      <c r="R24340" t="s">
        <v>233</v>
      </c>
      <c r="S24340" t="s">
        <v>41</v>
      </c>
      <c r="T24340" t="s">
        <v>68388</v>
      </c>
      <c r="U24340" t="s">
        <v>68388</v>
      </c>
      <c r="V24340">
        <v>0</v>
      </c>
      <c r="W24340">
        <v>0</v>
      </c>
      <c r="X24340">
        <v>1</v>
      </c>
      <c r="Y24340">
        <v>0</v>
      </c>
      <c r="Z24340">
        <v>0</v>
      </c>
      <c r="AA24340">
        <v>0</v>
      </c>
      <c r="AB24340">
        <v>0</v>
      </c>
      <c r="AC24340">
        <v>0</v>
      </c>
      <c r="AD24340">
        <v>0</v>
      </c>
    </row>
    <row r="24341" spans="1:30" hidden="1" x14ac:dyDescent="0.3">
      <c r="A24341" t="s">
        <v>70067</v>
      </c>
      <c r="B24341" t="s">
        <v>70068</v>
      </c>
      <c r="C24341" t="s">
        <v>32</v>
      </c>
      <c r="E24341" t="s">
        <v>16221</v>
      </c>
      <c r="F24341">
        <v>5980000</v>
      </c>
      <c r="G24341" t="s">
        <v>70067</v>
      </c>
      <c r="H24341" t="s">
        <v>70069</v>
      </c>
      <c r="I24341" t="s">
        <v>70070</v>
      </c>
      <c r="J24341" t="s">
        <v>68388</v>
      </c>
      <c r="K24341" t="s">
        <v>37</v>
      </c>
      <c r="L24341" t="s">
        <v>230</v>
      </c>
      <c r="M24341" t="s">
        <v>3987</v>
      </c>
      <c r="N24341" t="s">
        <v>28067</v>
      </c>
      <c r="O24341" t="s">
        <v>28067</v>
      </c>
      <c r="P24341" s="1">
        <v>36161</v>
      </c>
      <c r="Q24341" t="s">
        <v>230</v>
      </c>
      <c r="R24341" t="s">
        <v>233</v>
      </c>
      <c r="S24341" t="s">
        <v>41</v>
      </c>
      <c r="T24341" t="s">
        <v>68388</v>
      </c>
      <c r="U24341" t="s">
        <v>68388</v>
      </c>
      <c r="V24341">
        <v>0</v>
      </c>
      <c r="W24341">
        <v>0</v>
      </c>
      <c r="X24341">
        <v>1</v>
      </c>
      <c r="Y24341">
        <v>0</v>
      </c>
      <c r="Z24341">
        <v>0</v>
      </c>
      <c r="AA24341">
        <v>0</v>
      </c>
      <c r="AB24341">
        <v>0</v>
      </c>
      <c r="AC24341">
        <v>0</v>
      </c>
      <c r="AD24341">
        <v>0</v>
      </c>
    </row>
    <row r="24342" spans="1:30" hidden="1" x14ac:dyDescent="0.3">
      <c r="A24342" t="s">
        <v>70067</v>
      </c>
      <c r="B24342" t="s">
        <v>70071</v>
      </c>
      <c r="C24342" t="s">
        <v>32</v>
      </c>
      <c r="E24342" t="s">
        <v>70072</v>
      </c>
      <c r="F24342">
        <v>2609492</v>
      </c>
      <c r="G24342" t="s">
        <v>70067</v>
      </c>
      <c r="H24342" t="s">
        <v>70069</v>
      </c>
      <c r="I24342" t="s">
        <v>70070</v>
      </c>
      <c r="J24342" t="s">
        <v>68388</v>
      </c>
      <c r="K24342" t="s">
        <v>37</v>
      </c>
      <c r="L24342" t="s">
        <v>230</v>
      </c>
      <c r="M24342" t="s">
        <v>3987</v>
      </c>
      <c r="N24342" t="s">
        <v>28067</v>
      </c>
      <c r="O24342" t="s">
        <v>28067</v>
      </c>
      <c r="P24342" s="1">
        <v>36161</v>
      </c>
      <c r="Q24342" t="s">
        <v>230</v>
      </c>
      <c r="R24342" t="s">
        <v>233</v>
      </c>
      <c r="S24342" t="s">
        <v>41</v>
      </c>
      <c r="T24342" t="s">
        <v>68388</v>
      </c>
      <c r="U24342" t="s">
        <v>68388</v>
      </c>
      <c r="V24342">
        <v>0</v>
      </c>
      <c r="W24342">
        <v>0</v>
      </c>
      <c r="X24342">
        <v>1</v>
      </c>
      <c r="Y24342">
        <v>0</v>
      </c>
      <c r="Z24342">
        <v>0</v>
      </c>
      <c r="AA24342">
        <v>0</v>
      </c>
      <c r="AB24342">
        <v>0</v>
      </c>
      <c r="AC24342">
        <v>0</v>
      </c>
      <c r="AD24342">
        <v>0</v>
      </c>
    </row>
    <row r="24343" spans="1:30" hidden="1" x14ac:dyDescent="0.3">
      <c r="A24343" t="s">
        <v>70073</v>
      </c>
      <c r="B24343" t="s">
        <v>70074</v>
      </c>
      <c r="C24343" t="s">
        <v>32</v>
      </c>
      <c r="E24343" t="s">
        <v>9168</v>
      </c>
      <c r="F24343">
        <v>2160000</v>
      </c>
      <c r="G24343" t="s">
        <v>70073</v>
      </c>
      <c r="H24343" t="s">
        <v>70075</v>
      </c>
      <c r="I24343" t="s">
        <v>70076</v>
      </c>
      <c r="J24343" t="s">
        <v>68388</v>
      </c>
      <c r="K24343" t="s">
        <v>37</v>
      </c>
      <c r="L24343" t="s">
        <v>230</v>
      </c>
      <c r="M24343" t="s">
        <v>9372</v>
      </c>
      <c r="N24343" t="s">
        <v>9373</v>
      </c>
      <c r="O24343" t="s">
        <v>9373</v>
      </c>
      <c r="P24343" s="1">
        <v>38718</v>
      </c>
      <c r="Q24343" t="s">
        <v>230</v>
      </c>
      <c r="R24343" t="s">
        <v>233</v>
      </c>
      <c r="S24343" t="s">
        <v>41</v>
      </c>
      <c r="T24343" t="s">
        <v>68388</v>
      </c>
      <c r="U24343" t="s">
        <v>68388</v>
      </c>
      <c r="V24343">
        <v>0</v>
      </c>
      <c r="W24343">
        <v>0</v>
      </c>
      <c r="X24343">
        <v>1</v>
      </c>
      <c r="Y24343">
        <v>0</v>
      </c>
      <c r="Z24343">
        <v>0</v>
      </c>
      <c r="AA24343">
        <v>0</v>
      </c>
      <c r="AB24343">
        <v>0</v>
      </c>
      <c r="AC24343">
        <v>0</v>
      </c>
      <c r="AD24343">
        <v>0</v>
      </c>
    </row>
    <row r="24344" spans="1:30" hidden="1" x14ac:dyDescent="0.3">
      <c r="A24344" t="s">
        <v>70077</v>
      </c>
      <c r="B24344" t="s">
        <v>70078</v>
      </c>
      <c r="C24344" t="s">
        <v>32</v>
      </c>
      <c r="E24344" s="1">
        <v>41824</v>
      </c>
      <c r="F24344">
        <v>1515251</v>
      </c>
      <c r="G24344" t="s">
        <v>70077</v>
      </c>
      <c r="H24344" t="s">
        <v>70079</v>
      </c>
      <c r="I24344" t="s">
        <v>70080</v>
      </c>
      <c r="J24344" t="s">
        <v>68388</v>
      </c>
      <c r="K24344" t="s">
        <v>37</v>
      </c>
      <c r="L24344" t="s">
        <v>230</v>
      </c>
      <c r="M24344" t="s">
        <v>33988</v>
      </c>
      <c r="N24344" t="s">
        <v>4041</v>
      </c>
      <c r="O24344" t="s">
        <v>1066</v>
      </c>
      <c r="P24344" s="1">
        <v>20455</v>
      </c>
      <c r="Q24344" t="s">
        <v>230</v>
      </c>
      <c r="R24344" t="s">
        <v>233</v>
      </c>
      <c r="S24344" t="s">
        <v>41</v>
      </c>
      <c r="T24344" t="s">
        <v>68388</v>
      </c>
      <c r="U24344" t="s">
        <v>68388</v>
      </c>
      <c r="V24344">
        <v>0</v>
      </c>
      <c r="W24344">
        <v>0</v>
      </c>
      <c r="X24344">
        <v>1</v>
      </c>
      <c r="Y24344">
        <v>0</v>
      </c>
      <c r="Z24344">
        <v>0</v>
      </c>
      <c r="AA24344">
        <v>0</v>
      </c>
      <c r="AB24344">
        <v>0</v>
      </c>
      <c r="AC24344">
        <v>0</v>
      </c>
      <c r="AD24344">
        <v>0</v>
      </c>
    </row>
    <row r="24345" spans="1:30" hidden="1" x14ac:dyDescent="0.3">
      <c r="A24345" t="s">
        <v>70081</v>
      </c>
      <c r="B24345" t="s">
        <v>70082</v>
      </c>
      <c r="C24345" t="s">
        <v>32</v>
      </c>
      <c r="E24345" t="s">
        <v>15464</v>
      </c>
      <c r="F24345">
        <v>7032007</v>
      </c>
      <c r="G24345" t="s">
        <v>70081</v>
      </c>
      <c r="H24345" t="s">
        <v>70083</v>
      </c>
      <c r="J24345" t="s">
        <v>68388</v>
      </c>
      <c r="K24345" t="s">
        <v>37</v>
      </c>
      <c r="L24345" t="s">
        <v>230</v>
      </c>
      <c r="M24345" t="s">
        <v>4089</v>
      </c>
      <c r="N24345" t="s">
        <v>232</v>
      </c>
      <c r="O24345" t="s">
        <v>911</v>
      </c>
      <c r="P24345" s="1">
        <v>40179</v>
      </c>
      <c r="Q24345" t="s">
        <v>230</v>
      </c>
      <c r="R24345" t="s">
        <v>233</v>
      </c>
      <c r="S24345" t="s">
        <v>41</v>
      </c>
      <c r="T24345" t="s">
        <v>68388</v>
      </c>
      <c r="U24345" t="s">
        <v>68388</v>
      </c>
      <c r="V24345">
        <v>0</v>
      </c>
      <c r="W24345">
        <v>0</v>
      </c>
      <c r="X24345">
        <v>1</v>
      </c>
      <c r="Y24345">
        <v>0</v>
      </c>
      <c r="Z24345">
        <v>0</v>
      </c>
      <c r="AA24345">
        <v>0</v>
      </c>
      <c r="AB24345">
        <v>0</v>
      </c>
      <c r="AC24345">
        <v>0</v>
      </c>
      <c r="AD24345">
        <v>0</v>
      </c>
    </row>
    <row r="24346" spans="1:30" hidden="1" x14ac:dyDescent="0.3">
      <c r="A24346" t="s">
        <v>70084</v>
      </c>
      <c r="B24346" t="s">
        <v>70085</v>
      </c>
      <c r="C24346" t="s">
        <v>32</v>
      </c>
      <c r="D24346" t="s">
        <v>139</v>
      </c>
      <c r="E24346" s="1">
        <v>38507</v>
      </c>
      <c r="F24346">
        <v>15000000</v>
      </c>
      <c r="G24346" t="s">
        <v>70084</v>
      </c>
      <c r="H24346" t="s">
        <v>70086</v>
      </c>
      <c r="I24346" t="s">
        <v>70087</v>
      </c>
      <c r="J24346" t="s">
        <v>68388</v>
      </c>
      <c r="K24346" t="s">
        <v>37</v>
      </c>
      <c r="L24346" t="s">
        <v>230</v>
      </c>
      <c r="M24346" t="s">
        <v>13023</v>
      </c>
      <c r="N24346" t="s">
        <v>9915</v>
      </c>
      <c r="O24346" t="s">
        <v>9915</v>
      </c>
      <c r="P24346" s="1">
        <v>36526</v>
      </c>
      <c r="Q24346" t="s">
        <v>230</v>
      </c>
      <c r="R24346" t="s">
        <v>233</v>
      </c>
      <c r="S24346" t="s">
        <v>41</v>
      </c>
      <c r="T24346" t="s">
        <v>68388</v>
      </c>
      <c r="U24346" t="s">
        <v>68388</v>
      </c>
      <c r="V24346">
        <v>0</v>
      </c>
      <c r="W24346">
        <v>0</v>
      </c>
      <c r="X24346">
        <v>1</v>
      </c>
      <c r="Y24346">
        <v>0</v>
      </c>
      <c r="Z24346">
        <v>0</v>
      </c>
      <c r="AA24346">
        <v>0</v>
      </c>
      <c r="AB24346">
        <v>0</v>
      </c>
      <c r="AC24346">
        <v>0</v>
      </c>
      <c r="AD24346">
        <v>0</v>
      </c>
    </row>
    <row r="24347" spans="1:30" hidden="1" x14ac:dyDescent="0.3">
      <c r="A24347" t="s">
        <v>70084</v>
      </c>
      <c r="B24347" t="s">
        <v>70088</v>
      </c>
      <c r="C24347" t="s">
        <v>32</v>
      </c>
      <c r="D24347" t="s">
        <v>33</v>
      </c>
      <c r="E24347" s="1">
        <v>37840</v>
      </c>
      <c r="F24347">
        <v>10000000</v>
      </c>
      <c r="G24347" t="s">
        <v>70084</v>
      </c>
      <c r="H24347" t="s">
        <v>70086</v>
      </c>
      <c r="I24347" t="s">
        <v>70087</v>
      </c>
      <c r="J24347" t="s">
        <v>68388</v>
      </c>
      <c r="K24347" t="s">
        <v>37</v>
      </c>
      <c r="L24347" t="s">
        <v>230</v>
      </c>
      <c r="M24347" t="s">
        <v>13023</v>
      </c>
      <c r="N24347" t="s">
        <v>9915</v>
      </c>
      <c r="O24347" t="s">
        <v>9915</v>
      </c>
      <c r="P24347" s="1">
        <v>36526</v>
      </c>
      <c r="Q24347" t="s">
        <v>230</v>
      </c>
      <c r="R24347" t="s">
        <v>233</v>
      </c>
      <c r="S24347" t="s">
        <v>41</v>
      </c>
      <c r="T24347" t="s">
        <v>68388</v>
      </c>
      <c r="U24347" t="s">
        <v>68388</v>
      </c>
      <c r="V24347">
        <v>0</v>
      </c>
      <c r="W24347">
        <v>0</v>
      </c>
      <c r="X24347">
        <v>1</v>
      </c>
      <c r="Y24347">
        <v>0</v>
      </c>
      <c r="Z24347">
        <v>0</v>
      </c>
      <c r="AA24347">
        <v>0</v>
      </c>
      <c r="AB24347">
        <v>0</v>
      </c>
      <c r="AC24347">
        <v>0</v>
      </c>
      <c r="AD24347">
        <v>0</v>
      </c>
    </row>
    <row r="24348" spans="1:30" hidden="1" x14ac:dyDescent="0.3">
      <c r="A24348" t="s">
        <v>70089</v>
      </c>
      <c r="B24348" t="s">
        <v>70090</v>
      </c>
      <c r="C24348" t="s">
        <v>32</v>
      </c>
      <c r="D24348" t="s">
        <v>33</v>
      </c>
      <c r="E24348" s="1">
        <v>40338</v>
      </c>
      <c r="F24348">
        <v>9500000</v>
      </c>
      <c r="G24348" t="s">
        <v>70089</v>
      </c>
      <c r="H24348" t="s">
        <v>70091</v>
      </c>
      <c r="I24348" t="s">
        <v>70092</v>
      </c>
      <c r="J24348" t="s">
        <v>68388</v>
      </c>
      <c r="K24348" t="s">
        <v>109</v>
      </c>
      <c r="L24348" t="s">
        <v>230</v>
      </c>
      <c r="M24348" t="s">
        <v>28691</v>
      </c>
      <c r="N24348" t="s">
        <v>9060</v>
      </c>
      <c r="O24348" t="s">
        <v>9060</v>
      </c>
      <c r="P24348" s="1">
        <v>37622</v>
      </c>
      <c r="Q24348" t="s">
        <v>230</v>
      </c>
      <c r="R24348" t="s">
        <v>233</v>
      </c>
      <c r="S24348" t="s">
        <v>41</v>
      </c>
      <c r="T24348" t="s">
        <v>68388</v>
      </c>
      <c r="U24348" t="s">
        <v>68388</v>
      </c>
      <c r="V24348">
        <v>0</v>
      </c>
      <c r="W24348">
        <v>0</v>
      </c>
      <c r="X24348">
        <v>1</v>
      </c>
      <c r="Y24348">
        <v>0</v>
      </c>
      <c r="Z24348">
        <v>0</v>
      </c>
      <c r="AA24348">
        <v>0</v>
      </c>
      <c r="AB24348">
        <v>0</v>
      </c>
      <c r="AC24348">
        <v>0</v>
      </c>
      <c r="AD24348">
        <v>0</v>
      </c>
    </row>
    <row r="24349" spans="1:30" hidden="1" x14ac:dyDescent="0.3">
      <c r="A24349" t="s">
        <v>70089</v>
      </c>
      <c r="B24349" t="s">
        <v>70093</v>
      </c>
      <c r="C24349" t="s">
        <v>32</v>
      </c>
      <c r="D24349" t="s">
        <v>50</v>
      </c>
      <c r="E24349" t="s">
        <v>24518</v>
      </c>
      <c r="F24349">
        <v>4000000</v>
      </c>
      <c r="G24349" t="s">
        <v>70089</v>
      </c>
      <c r="H24349" t="s">
        <v>70091</v>
      </c>
      <c r="I24349" t="s">
        <v>70092</v>
      </c>
      <c r="J24349" t="s">
        <v>68388</v>
      </c>
      <c r="K24349" t="s">
        <v>109</v>
      </c>
      <c r="L24349" t="s">
        <v>230</v>
      </c>
      <c r="M24349" t="s">
        <v>28691</v>
      </c>
      <c r="N24349" t="s">
        <v>9060</v>
      </c>
      <c r="O24349" t="s">
        <v>9060</v>
      </c>
      <c r="P24349" s="1">
        <v>37622</v>
      </c>
      <c r="Q24349" t="s">
        <v>230</v>
      </c>
      <c r="R24349" t="s">
        <v>233</v>
      </c>
      <c r="S24349" t="s">
        <v>41</v>
      </c>
      <c r="T24349" t="s">
        <v>68388</v>
      </c>
      <c r="U24349" t="s">
        <v>68388</v>
      </c>
      <c r="V24349">
        <v>0</v>
      </c>
      <c r="W24349">
        <v>0</v>
      </c>
      <c r="X24349">
        <v>1</v>
      </c>
      <c r="Y24349">
        <v>0</v>
      </c>
      <c r="Z24349">
        <v>0</v>
      </c>
      <c r="AA24349">
        <v>0</v>
      </c>
      <c r="AB24349">
        <v>0</v>
      </c>
      <c r="AC24349">
        <v>0</v>
      </c>
      <c r="AD24349">
        <v>0</v>
      </c>
    </row>
    <row r="24350" spans="1:30" hidden="1" x14ac:dyDescent="0.3">
      <c r="A24350" t="s">
        <v>70094</v>
      </c>
      <c r="B24350" t="s">
        <v>70095</v>
      </c>
      <c r="C24350" t="s">
        <v>32</v>
      </c>
      <c r="E24350" t="s">
        <v>6576</v>
      </c>
      <c r="F24350">
        <v>4490000</v>
      </c>
      <c r="G24350" t="s">
        <v>70094</v>
      </c>
      <c r="H24350" t="s">
        <v>70096</v>
      </c>
      <c r="I24350" t="s">
        <v>70097</v>
      </c>
      <c r="J24350" t="s">
        <v>68388</v>
      </c>
      <c r="K24350" t="s">
        <v>37</v>
      </c>
      <c r="L24350" t="s">
        <v>230</v>
      </c>
      <c r="M24350" t="s">
        <v>39518</v>
      </c>
      <c r="N24350" t="s">
        <v>39519</v>
      </c>
      <c r="O24350" t="s">
        <v>39519</v>
      </c>
      <c r="Q24350" t="s">
        <v>230</v>
      </c>
      <c r="R24350" t="s">
        <v>233</v>
      </c>
      <c r="S24350" t="s">
        <v>41</v>
      </c>
      <c r="T24350" t="s">
        <v>68388</v>
      </c>
      <c r="U24350" t="s">
        <v>68388</v>
      </c>
      <c r="V24350">
        <v>0</v>
      </c>
      <c r="W24350">
        <v>0</v>
      </c>
      <c r="X24350">
        <v>1</v>
      </c>
      <c r="Y24350">
        <v>0</v>
      </c>
      <c r="Z24350">
        <v>0</v>
      </c>
      <c r="AA24350">
        <v>0</v>
      </c>
      <c r="AB24350">
        <v>0</v>
      </c>
      <c r="AC24350">
        <v>0</v>
      </c>
      <c r="AD24350">
        <v>0</v>
      </c>
    </row>
    <row r="24351" spans="1:30" hidden="1" x14ac:dyDescent="0.3">
      <c r="A24351" t="s">
        <v>70098</v>
      </c>
      <c r="B24351" t="s">
        <v>70099</v>
      </c>
      <c r="C24351" t="s">
        <v>32</v>
      </c>
      <c r="E24351" t="s">
        <v>29787</v>
      </c>
      <c r="F24351">
        <v>28000000</v>
      </c>
      <c r="G24351" t="s">
        <v>70098</v>
      </c>
      <c r="H24351" t="s">
        <v>70100</v>
      </c>
      <c r="I24351" t="s">
        <v>70101</v>
      </c>
      <c r="J24351" t="s">
        <v>68388</v>
      </c>
      <c r="K24351" t="s">
        <v>37</v>
      </c>
      <c r="L24351" t="s">
        <v>230</v>
      </c>
      <c r="M24351" t="s">
        <v>18361</v>
      </c>
      <c r="N24351" t="s">
        <v>18362</v>
      </c>
      <c r="O24351" t="s">
        <v>18362</v>
      </c>
      <c r="P24351" s="1">
        <v>36892</v>
      </c>
      <c r="Q24351" t="s">
        <v>230</v>
      </c>
      <c r="R24351" t="s">
        <v>233</v>
      </c>
      <c r="S24351" t="s">
        <v>41</v>
      </c>
      <c r="T24351" t="s">
        <v>68388</v>
      </c>
      <c r="U24351" t="s">
        <v>68388</v>
      </c>
      <c r="V24351">
        <v>0</v>
      </c>
      <c r="W24351">
        <v>0</v>
      </c>
      <c r="X24351">
        <v>1</v>
      </c>
      <c r="Y24351">
        <v>0</v>
      </c>
      <c r="Z24351">
        <v>0</v>
      </c>
      <c r="AA24351">
        <v>0</v>
      </c>
      <c r="AB24351">
        <v>0</v>
      </c>
      <c r="AC24351">
        <v>0</v>
      </c>
      <c r="AD24351">
        <v>0</v>
      </c>
    </row>
    <row r="24352" spans="1:30" hidden="1" x14ac:dyDescent="0.3">
      <c r="A24352" t="s">
        <v>70098</v>
      </c>
      <c r="B24352" t="s">
        <v>70102</v>
      </c>
      <c r="C24352" t="s">
        <v>32</v>
      </c>
      <c r="E24352" t="s">
        <v>12971</v>
      </c>
      <c r="F24352">
        <v>31360456</v>
      </c>
      <c r="G24352" t="s">
        <v>70098</v>
      </c>
      <c r="H24352" t="s">
        <v>70100</v>
      </c>
      <c r="I24352" t="s">
        <v>70101</v>
      </c>
      <c r="J24352" t="s">
        <v>68388</v>
      </c>
      <c r="K24352" t="s">
        <v>37</v>
      </c>
      <c r="L24352" t="s">
        <v>230</v>
      </c>
      <c r="M24352" t="s">
        <v>18361</v>
      </c>
      <c r="N24352" t="s">
        <v>18362</v>
      </c>
      <c r="O24352" t="s">
        <v>18362</v>
      </c>
      <c r="P24352" s="1">
        <v>36892</v>
      </c>
      <c r="Q24352" t="s">
        <v>230</v>
      </c>
      <c r="R24352" t="s">
        <v>233</v>
      </c>
      <c r="S24352" t="s">
        <v>41</v>
      </c>
      <c r="T24352" t="s">
        <v>68388</v>
      </c>
      <c r="U24352" t="s">
        <v>68388</v>
      </c>
      <c r="V24352">
        <v>0</v>
      </c>
      <c r="W24352">
        <v>0</v>
      </c>
      <c r="X24352">
        <v>1</v>
      </c>
      <c r="Y24352">
        <v>0</v>
      </c>
      <c r="Z24352">
        <v>0</v>
      </c>
      <c r="AA24352">
        <v>0</v>
      </c>
      <c r="AB24352">
        <v>0</v>
      </c>
      <c r="AC24352">
        <v>0</v>
      </c>
      <c r="AD24352">
        <v>0</v>
      </c>
    </row>
    <row r="24353" spans="1:30" hidden="1" x14ac:dyDescent="0.3">
      <c r="A24353" t="s">
        <v>70103</v>
      </c>
      <c r="B24353" t="s">
        <v>70104</v>
      </c>
      <c r="C24353" t="s">
        <v>32</v>
      </c>
      <c r="D24353" t="s">
        <v>33</v>
      </c>
      <c r="E24353" s="1">
        <v>38573</v>
      </c>
      <c r="F24353">
        <v>10000000</v>
      </c>
      <c r="G24353" t="s">
        <v>70103</v>
      </c>
      <c r="H24353" t="s">
        <v>70105</v>
      </c>
      <c r="J24353" t="s">
        <v>68388</v>
      </c>
      <c r="K24353" t="s">
        <v>37</v>
      </c>
      <c r="L24353" t="s">
        <v>230</v>
      </c>
      <c r="M24353" t="s">
        <v>9358</v>
      </c>
      <c r="N24353" t="s">
        <v>232</v>
      </c>
      <c r="O24353" t="s">
        <v>62154</v>
      </c>
      <c r="P24353" s="1">
        <v>35431</v>
      </c>
      <c r="Q24353" t="s">
        <v>230</v>
      </c>
      <c r="R24353" t="s">
        <v>233</v>
      </c>
      <c r="S24353" t="s">
        <v>41</v>
      </c>
      <c r="T24353" t="s">
        <v>68388</v>
      </c>
      <c r="U24353" t="s">
        <v>68388</v>
      </c>
      <c r="V24353">
        <v>0</v>
      </c>
      <c r="W24353">
        <v>0</v>
      </c>
      <c r="X24353">
        <v>1</v>
      </c>
      <c r="Y24353">
        <v>0</v>
      </c>
      <c r="Z24353">
        <v>0</v>
      </c>
      <c r="AA24353">
        <v>0</v>
      </c>
      <c r="AB24353">
        <v>0</v>
      </c>
      <c r="AC24353">
        <v>0</v>
      </c>
      <c r="AD24353">
        <v>0</v>
      </c>
    </row>
    <row r="24354" spans="1:30" hidden="1" x14ac:dyDescent="0.3">
      <c r="A24354" t="s">
        <v>70106</v>
      </c>
      <c r="B24354" t="s">
        <v>70107</v>
      </c>
      <c r="C24354" t="s">
        <v>32</v>
      </c>
      <c r="E24354" s="1">
        <v>40726</v>
      </c>
      <c r="F24354">
        <v>2043101</v>
      </c>
      <c r="G24354" t="s">
        <v>70106</v>
      </c>
      <c r="H24354" t="s">
        <v>70108</v>
      </c>
      <c r="I24354" t="s">
        <v>70109</v>
      </c>
      <c r="J24354" t="s">
        <v>68388</v>
      </c>
      <c r="K24354" t="s">
        <v>37</v>
      </c>
      <c r="L24354" t="s">
        <v>230</v>
      </c>
      <c r="M24354" t="s">
        <v>3913</v>
      </c>
      <c r="N24354" t="s">
        <v>3914</v>
      </c>
      <c r="O24354" t="s">
        <v>3914</v>
      </c>
      <c r="P24354" s="1">
        <v>37622</v>
      </c>
      <c r="Q24354" t="s">
        <v>230</v>
      </c>
      <c r="R24354" t="s">
        <v>233</v>
      </c>
      <c r="S24354" t="s">
        <v>41</v>
      </c>
      <c r="T24354" t="s">
        <v>68388</v>
      </c>
      <c r="U24354" t="s">
        <v>68388</v>
      </c>
      <c r="V24354">
        <v>0</v>
      </c>
      <c r="W24354">
        <v>0</v>
      </c>
      <c r="X24354">
        <v>1</v>
      </c>
      <c r="Y24354">
        <v>0</v>
      </c>
      <c r="Z24354">
        <v>0</v>
      </c>
      <c r="AA24354">
        <v>0</v>
      </c>
      <c r="AB24354">
        <v>0</v>
      </c>
      <c r="AC24354">
        <v>0</v>
      </c>
      <c r="AD24354">
        <v>0</v>
      </c>
    </row>
    <row r="24355" spans="1:30" hidden="1" x14ac:dyDescent="0.3">
      <c r="A24355" t="s">
        <v>70110</v>
      </c>
      <c r="B24355" t="s">
        <v>70111</v>
      </c>
      <c r="C24355" t="s">
        <v>32</v>
      </c>
      <c r="E24355" t="s">
        <v>11592</v>
      </c>
      <c r="F24355">
        <v>5170000</v>
      </c>
      <c r="G24355" t="s">
        <v>70110</v>
      </c>
      <c r="H24355" t="s">
        <v>70112</v>
      </c>
      <c r="I24355" t="s">
        <v>70113</v>
      </c>
      <c r="J24355" t="s">
        <v>68388</v>
      </c>
      <c r="K24355" t="s">
        <v>168</v>
      </c>
      <c r="L24355" t="s">
        <v>230</v>
      </c>
      <c r="M24355" t="s">
        <v>18361</v>
      </c>
      <c r="N24355" t="s">
        <v>3988</v>
      </c>
      <c r="O24355" t="s">
        <v>70114</v>
      </c>
      <c r="P24355" s="1">
        <v>31048</v>
      </c>
      <c r="Q24355" t="s">
        <v>230</v>
      </c>
      <c r="R24355" t="s">
        <v>233</v>
      </c>
      <c r="S24355" t="s">
        <v>41</v>
      </c>
      <c r="T24355" t="s">
        <v>68388</v>
      </c>
      <c r="U24355" t="s">
        <v>68388</v>
      </c>
      <c r="V24355">
        <v>0</v>
      </c>
      <c r="W24355">
        <v>0</v>
      </c>
      <c r="X24355">
        <v>1</v>
      </c>
      <c r="Y24355">
        <v>0</v>
      </c>
      <c r="Z24355">
        <v>0</v>
      </c>
      <c r="AA24355">
        <v>0</v>
      </c>
      <c r="AB24355">
        <v>0</v>
      </c>
      <c r="AC24355">
        <v>0</v>
      </c>
      <c r="AD24355">
        <v>0</v>
      </c>
    </row>
    <row r="24356" spans="1:30" hidden="1" x14ac:dyDescent="0.3">
      <c r="A24356" t="s">
        <v>70110</v>
      </c>
      <c r="B24356" t="s">
        <v>70115</v>
      </c>
      <c r="C24356" t="s">
        <v>32</v>
      </c>
      <c r="E24356" s="1">
        <v>38727</v>
      </c>
      <c r="F24356">
        <v>9863479</v>
      </c>
      <c r="G24356" t="s">
        <v>70110</v>
      </c>
      <c r="H24356" t="s">
        <v>70112</v>
      </c>
      <c r="I24356" t="s">
        <v>70113</v>
      </c>
      <c r="J24356" t="s">
        <v>68388</v>
      </c>
      <c r="K24356" t="s">
        <v>168</v>
      </c>
      <c r="L24356" t="s">
        <v>230</v>
      </c>
      <c r="M24356" t="s">
        <v>18361</v>
      </c>
      <c r="N24356" t="s">
        <v>3988</v>
      </c>
      <c r="O24356" t="s">
        <v>70114</v>
      </c>
      <c r="P24356" s="1">
        <v>31048</v>
      </c>
      <c r="Q24356" t="s">
        <v>230</v>
      </c>
      <c r="R24356" t="s">
        <v>233</v>
      </c>
      <c r="S24356" t="s">
        <v>41</v>
      </c>
      <c r="T24356" t="s">
        <v>68388</v>
      </c>
      <c r="U24356" t="s">
        <v>68388</v>
      </c>
      <c r="V24356">
        <v>0</v>
      </c>
      <c r="W24356">
        <v>0</v>
      </c>
      <c r="X24356">
        <v>1</v>
      </c>
      <c r="Y24356">
        <v>0</v>
      </c>
      <c r="Z24356">
        <v>0</v>
      </c>
      <c r="AA24356">
        <v>0</v>
      </c>
      <c r="AB24356">
        <v>0</v>
      </c>
      <c r="AC24356">
        <v>0</v>
      </c>
      <c r="AD24356">
        <v>0</v>
      </c>
    </row>
    <row r="24357" spans="1:30" hidden="1" x14ac:dyDescent="0.3">
      <c r="A24357" t="s">
        <v>70116</v>
      </c>
      <c r="B24357" t="s">
        <v>70117</v>
      </c>
      <c r="C24357" t="s">
        <v>32</v>
      </c>
      <c r="E24357" t="s">
        <v>26714</v>
      </c>
      <c r="F24357">
        <v>4744950</v>
      </c>
      <c r="G24357" t="s">
        <v>70116</v>
      </c>
      <c r="H24357" t="s">
        <v>70118</v>
      </c>
      <c r="I24357" t="s">
        <v>70119</v>
      </c>
      <c r="J24357" t="s">
        <v>68388</v>
      </c>
      <c r="K24357" t="s">
        <v>37</v>
      </c>
      <c r="L24357" t="s">
        <v>230</v>
      </c>
      <c r="M24357" t="s">
        <v>3981</v>
      </c>
      <c r="N24357" t="s">
        <v>3982</v>
      </c>
      <c r="O24357" t="s">
        <v>3982</v>
      </c>
      <c r="Q24357" t="s">
        <v>230</v>
      </c>
      <c r="R24357" t="s">
        <v>233</v>
      </c>
      <c r="S24357" t="s">
        <v>41</v>
      </c>
      <c r="T24357" t="s">
        <v>68388</v>
      </c>
      <c r="U24357" t="s">
        <v>68388</v>
      </c>
      <c r="V24357">
        <v>0</v>
      </c>
      <c r="W24357">
        <v>0</v>
      </c>
      <c r="X24357">
        <v>1</v>
      </c>
      <c r="Y24357">
        <v>0</v>
      </c>
      <c r="Z24357">
        <v>0</v>
      </c>
      <c r="AA24357">
        <v>0</v>
      </c>
      <c r="AB24357">
        <v>0</v>
      </c>
      <c r="AC24357">
        <v>0</v>
      </c>
      <c r="AD24357">
        <v>0</v>
      </c>
    </row>
    <row r="24358" spans="1:30" hidden="1" x14ac:dyDescent="0.3">
      <c r="A24358" t="s">
        <v>70116</v>
      </c>
      <c r="B24358" t="s">
        <v>70120</v>
      </c>
      <c r="C24358" t="s">
        <v>32</v>
      </c>
      <c r="D24358" t="s">
        <v>33</v>
      </c>
      <c r="E24358" t="s">
        <v>70121</v>
      </c>
      <c r="F24358">
        <v>15900000</v>
      </c>
      <c r="G24358" t="s">
        <v>70116</v>
      </c>
      <c r="H24358" t="s">
        <v>70118</v>
      </c>
      <c r="I24358" t="s">
        <v>70119</v>
      </c>
      <c r="J24358" t="s">
        <v>68388</v>
      </c>
      <c r="K24358" t="s">
        <v>37</v>
      </c>
      <c r="L24358" t="s">
        <v>230</v>
      </c>
      <c r="M24358" t="s">
        <v>3981</v>
      </c>
      <c r="N24358" t="s">
        <v>3982</v>
      </c>
      <c r="O24358" t="s">
        <v>3982</v>
      </c>
      <c r="Q24358" t="s">
        <v>230</v>
      </c>
      <c r="R24358" t="s">
        <v>233</v>
      </c>
      <c r="S24358" t="s">
        <v>41</v>
      </c>
      <c r="T24358" t="s">
        <v>68388</v>
      </c>
      <c r="U24358" t="s">
        <v>68388</v>
      </c>
      <c r="V24358">
        <v>0</v>
      </c>
      <c r="W24358">
        <v>0</v>
      </c>
      <c r="X24358">
        <v>1</v>
      </c>
      <c r="Y24358">
        <v>0</v>
      </c>
      <c r="Z24358">
        <v>0</v>
      </c>
      <c r="AA24358">
        <v>0</v>
      </c>
      <c r="AB24358">
        <v>0</v>
      </c>
      <c r="AC24358">
        <v>0</v>
      </c>
      <c r="AD24358">
        <v>0</v>
      </c>
    </row>
    <row r="24359" spans="1:30" hidden="1" x14ac:dyDescent="0.3">
      <c r="A24359" t="s">
        <v>70122</v>
      </c>
      <c r="B24359" t="s">
        <v>70123</v>
      </c>
      <c r="C24359" t="s">
        <v>32</v>
      </c>
      <c r="D24359" t="s">
        <v>139</v>
      </c>
      <c r="E24359" t="s">
        <v>1135</v>
      </c>
      <c r="F24359">
        <v>3993290</v>
      </c>
      <c r="G24359" t="s">
        <v>70122</v>
      </c>
      <c r="H24359" t="s">
        <v>70124</v>
      </c>
      <c r="I24359" t="s">
        <v>70125</v>
      </c>
      <c r="J24359" t="s">
        <v>68388</v>
      </c>
      <c r="K24359" t="s">
        <v>37</v>
      </c>
      <c r="L24359" t="s">
        <v>230</v>
      </c>
      <c r="M24359" t="s">
        <v>4110</v>
      </c>
      <c r="N24359" t="s">
        <v>232</v>
      </c>
      <c r="O24359" t="s">
        <v>28389</v>
      </c>
      <c r="P24359" s="1">
        <v>38355</v>
      </c>
      <c r="Q24359" t="s">
        <v>230</v>
      </c>
      <c r="R24359" t="s">
        <v>233</v>
      </c>
      <c r="S24359" t="s">
        <v>41</v>
      </c>
      <c r="T24359" t="s">
        <v>68388</v>
      </c>
      <c r="U24359" t="s">
        <v>68388</v>
      </c>
      <c r="V24359">
        <v>0</v>
      </c>
      <c r="W24359">
        <v>0</v>
      </c>
      <c r="X24359">
        <v>1</v>
      </c>
      <c r="Y24359">
        <v>0</v>
      </c>
      <c r="Z24359">
        <v>0</v>
      </c>
      <c r="AA24359">
        <v>0</v>
      </c>
      <c r="AB24359">
        <v>0</v>
      </c>
      <c r="AC24359">
        <v>0</v>
      </c>
      <c r="AD24359">
        <v>0</v>
      </c>
    </row>
    <row r="24360" spans="1:30" hidden="1" x14ac:dyDescent="0.3">
      <c r="A24360" t="s">
        <v>70122</v>
      </c>
      <c r="B24360" t="s">
        <v>70126</v>
      </c>
      <c r="C24360" t="s">
        <v>32</v>
      </c>
      <c r="E24360" s="1">
        <v>38726</v>
      </c>
      <c r="F24360">
        <v>343000</v>
      </c>
      <c r="G24360" t="s">
        <v>70122</v>
      </c>
      <c r="H24360" t="s">
        <v>70124</v>
      </c>
      <c r="I24360" t="s">
        <v>70125</v>
      </c>
      <c r="J24360" t="s">
        <v>68388</v>
      </c>
      <c r="K24360" t="s">
        <v>37</v>
      </c>
      <c r="L24360" t="s">
        <v>230</v>
      </c>
      <c r="M24360" t="s">
        <v>4110</v>
      </c>
      <c r="N24360" t="s">
        <v>232</v>
      </c>
      <c r="O24360" t="s">
        <v>28389</v>
      </c>
      <c r="P24360" s="1">
        <v>38355</v>
      </c>
      <c r="Q24360" t="s">
        <v>230</v>
      </c>
      <c r="R24360" t="s">
        <v>233</v>
      </c>
      <c r="S24360" t="s">
        <v>41</v>
      </c>
      <c r="T24360" t="s">
        <v>68388</v>
      </c>
      <c r="U24360" t="s">
        <v>68388</v>
      </c>
      <c r="V24360">
        <v>0</v>
      </c>
      <c r="W24360">
        <v>0</v>
      </c>
      <c r="X24360">
        <v>1</v>
      </c>
      <c r="Y24360">
        <v>0</v>
      </c>
      <c r="Z24360">
        <v>0</v>
      </c>
      <c r="AA24360">
        <v>0</v>
      </c>
      <c r="AB24360">
        <v>0</v>
      </c>
      <c r="AC24360">
        <v>0</v>
      </c>
      <c r="AD24360">
        <v>0</v>
      </c>
    </row>
    <row r="24361" spans="1:30" hidden="1" x14ac:dyDescent="0.3">
      <c r="A24361" t="s">
        <v>70127</v>
      </c>
      <c r="B24361" t="s">
        <v>70128</v>
      </c>
      <c r="C24361" t="s">
        <v>32</v>
      </c>
      <c r="E24361" t="s">
        <v>15513</v>
      </c>
      <c r="F24361">
        <v>15780000</v>
      </c>
      <c r="G24361" t="s">
        <v>70127</v>
      </c>
      <c r="H24361" t="s">
        <v>70129</v>
      </c>
      <c r="I24361" t="s">
        <v>70130</v>
      </c>
      <c r="J24361" t="s">
        <v>68388</v>
      </c>
      <c r="K24361" t="s">
        <v>109</v>
      </c>
      <c r="L24361" t="s">
        <v>230</v>
      </c>
      <c r="M24361" t="s">
        <v>3981</v>
      </c>
      <c r="N24361" t="s">
        <v>3982</v>
      </c>
      <c r="O24361" t="s">
        <v>3982</v>
      </c>
      <c r="P24361" s="1">
        <v>36161</v>
      </c>
      <c r="Q24361" t="s">
        <v>230</v>
      </c>
      <c r="R24361" t="s">
        <v>233</v>
      </c>
      <c r="S24361" t="s">
        <v>41</v>
      </c>
      <c r="T24361" t="s">
        <v>68388</v>
      </c>
      <c r="U24361" t="s">
        <v>68388</v>
      </c>
      <c r="V24361">
        <v>0</v>
      </c>
      <c r="W24361">
        <v>0</v>
      </c>
      <c r="X24361">
        <v>1</v>
      </c>
      <c r="Y24361">
        <v>0</v>
      </c>
      <c r="Z24361">
        <v>0</v>
      </c>
      <c r="AA24361">
        <v>0</v>
      </c>
      <c r="AB24361">
        <v>0</v>
      </c>
      <c r="AC24361">
        <v>0</v>
      </c>
      <c r="AD24361">
        <v>0</v>
      </c>
    </row>
    <row r="24362" spans="1:30" hidden="1" x14ac:dyDescent="0.3">
      <c r="A24362" t="s">
        <v>70127</v>
      </c>
      <c r="B24362" t="s">
        <v>70131</v>
      </c>
      <c r="C24362" t="s">
        <v>32</v>
      </c>
      <c r="E24362" s="1">
        <v>37991</v>
      </c>
      <c r="F24362">
        <v>3014680</v>
      </c>
      <c r="G24362" t="s">
        <v>70127</v>
      </c>
      <c r="H24362" t="s">
        <v>70129</v>
      </c>
      <c r="I24362" t="s">
        <v>70130</v>
      </c>
      <c r="J24362" t="s">
        <v>68388</v>
      </c>
      <c r="K24362" t="s">
        <v>109</v>
      </c>
      <c r="L24362" t="s">
        <v>230</v>
      </c>
      <c r="M24362" t="s">
        <v>3981</v>
      </c>
      <c r="N24362" t="s">
        <v>3982</v>
      </c>
      <c r="O24362" t="s">
        <v>3982</v>
      </c>
      <c r="P24362" s="1">
        <v>36161</v>
      </c>
      <c r="Q24362" t="s">
        <v>230</v>
      </c>
      <c r="R24362" t="s">
        <v>233</v>
      </c>
      <c r="S24362" t="s">
        <v>41</v>
      </c>
      <c r="T24362" t="s">
        <v>68388</v>
      </c>
      <c r="U24362" t="s">
        <v>68388</v>
      </c>
      <c r="V24362">
        <v>0</v>
      </c>
      <c r="W24362">
        <v>0</v>
      </c>
      <c r="X24362">
        <v>1</v>
      </c>
      <c r="Y24362">
        <v>0</v>
      </c>
      <c r="Z24362">
        <v>0</v>
      </c>
      <c r="AA24362">
        <v>0</v>
      </c>
      <c r="AB24362">
        <v>0</v>
      </c>
      <c r="AC24362">
        <v>0</v>
      </c>
      <c r="AD24362">
        <v>0</v>
      </c>
    </row>
    <row r="24363" spans="1:30" hidden="1" x14ac:dyDescent="0.3">
      <c r="A24363" t="s">
        <v>70127</v>
      </c>
      <c r="B24363" t="s">
        <v>70132</v>
      </c>
      <c r="C24363" t="s">
        <v>32</v>
      </c>
      <c r="E24363" s="1">
        <v>37259</v>
      </c>
      <c r="F24363">
        <v>8959151</v>
      </c>
      <c r="G24363" t="s">
        <v>70127</v>
      </c>
      <c r="H24363" t="s">
        <v>70129</v>
      </c>
      <c r="I24363" t="s">
        <v>70130</v>
      </c>
      <c r="J24363" t="s">
        <v>68388</v>
      </c>
      <c r="K24363" t="s">
        <v>109</v>
      </c>
      <c r="L24363" t="s">
        <v>230</v>
      </c>
      <c r="M24363" t="s">
        <v>3981</v>
      </c>
      <c r="N24363" t="s">
        <v>3982</v>
      </c>
      <c r="O24363" t="s">
        <v>3982</v>
      </c>
      <c r="P24363" s="1">
        <v>36161</v>
      </c>
      <c r="Q24363" t="s">
        <v>230</v>
      </c>
      <c r="R24363" t="s">
        <v>233</v>
      </c>
      <c r="S24363" t="s">
        <v>41</v>
      </c>
      <c r="T24363" t="s">
        <v>68388</v>
      </c>
      <c r="U24363" t="s">
        <v>68388</v>
      </c>
      <c r="V24363">
        <v>0</v>
      </c>
      <c r="W24363">
        <v>0</v>
      </c>
      <c r="X24363">
        <v>1</v>
      </c>
      <c r="Y24363">
        <v>0</v>
      </c>
      <c r="Z24363">
        <v>0</v>
      </c>
      <c r="AA24363">
        <v>0</v>
      </c>
      <c r="AB24363">
        <v>0</v>
      </c>
      <c r="AC24363">
        <v>0</v>
      </c>
      <c r="AD24363">
        <v>0</v>
      </c>
    </row>
    <row r="24364" spans="1:30" hidden="1" x14ac:dyDescent="0.3">
      <c r="A24364" t="s">
        <v>70127</v>
      </c>
      <c r="B24364" t="s">
        <v>70133</v>
      </c>
      <c r="C24364" t="s">
        <v>32</v>
      </c>
      <c r="E24364" t="s">
        <v>70134</v>
      </c>
      <c r="F24364">
        <v>7526768</v>
      </c>
      <c r="G24364" t="s">
        <v>70127</v>
      </c>
      <c r="H24364" t="s">
        <v>70129</v>
      </c>
      <c r="I24364" t="s">
        <v>70130</v>
      </c>
      <c r="J24364" t="s">
        <v>68388</v>
      </c>
      <c r="K24364" t="s">
        <v>109</v>
      </c>
      <c r="L24364" t="s">
        <v>230</v>
      </c>
      <c r="M24364" t="s">
        <v>3981</v>
      </c>
      <c r="N24364" t="s">
        <v>3982</v>
      </c>
      <c r="O24364" t="s">
        <v>3982</v>
      </c>
      <c r="P24364" s="1">
        <v>36161</v>
      </c>
      <c r="Q24364" t="s">
        <v>230</v>
      </c>
      <c r="R24364" t="s">
        <v>233</v>
      </c>
      <c r="S24364" t="s">
        <v>41</v>
      </c>
      <c r="T24364" t="s">
        <v>68388</v>
      </c>
      <c r="U24364" t="s">
        <v>68388</v>
      </c>
      <c r="V24364">
        <v>0</v>
      </c>
      <c r="W24364">
        <v>0</v>
      </c>
      <c r="X24364">
        <v>1</v>
      </c>
      <c r="Y24364">
        <v>0</v>
      </c>
      <c r="Z24364">
        <v>0</v>
      </c>
      <c r="AA24364">
        <v>0</v>
      </c>
      <c r="AB24364">
        <v>0</v>
      </c>
      <c r="AC24364">
        <v>0</v>
      </c>
      <c r="AD24364">
        <v>0</v>
      </c>
    </row>
    <row r="24365" spans="1:30" hidden="1" x14ac:dyDescent="0.3">
      <c r="A24365" t="s">
        <v>70135</v>
      </c>
      <c r="B24365" t="s">
        <v>70136</v>
      </c>
      <c r="C24365" t="s">
        <v>32</v>
      </c>
      <c r="D24365" t="s">
        <v>50</v>
      </c>
      <c r="E24365" t="s">
        <v>11365</v>
      </c>
      <c r="F24365">
        <v>5250000</v>
      </c>
      <c r="G24365" t="s">
        <v>70135</v>
      </c>
      <c r="H24365" t="s">
        <v>70137</v>
      </c>
      <c r="I24365" t="s">
        <v>70138</v>
      </c>
      <c r="J24365" t="s">
        <v>68388</v>
      </c>
      <c r="K24365" t="s">
        <v>37</v>
      </c>
      <c r="L24365" t="s">
        <v>230</v>
      </c>
      <c r="M24365" t="s">
        <v>12934</v>
      </c>
      <c r="N24365" t="s">
        <v>3988</v>
      </c>
      <c r="O24365" t="s">
        <v>70139</v>
      </c>
      <c r="P24365" t="s">
        <v>11813</v>
      </c>
      <c r="Q24365" t="s">
        <v>230</v>
      </c>
      <c r="R24365" t="s">
        <v>233</v>
      </c>
      <c r="S24365" t="s">
        <v>41</v>
      </c>
      <c r="T24365" t="s">
        <v>68388</v>
      </c>
      <c r="U24365" t="s">
        <v>68388</v>
      </c>
      <c r="V24365">
        <v>0</v>
      </c>
      <c r="W24365">
        <v>0</v>
      </c>
      <c r="X24365">
        <v>1</v>
      </c>
      <c r="Y24365">
        <v>0</v>
      </c>
      <c r="Z24365">
        <v>0</v>
      </c>
      <c r="AA24365">
        <v>0</v>
      </c>
      <c r="AB24365">
        <v>0</v>
      </c>
      <c r="AC24365">
        <v>0</v>
      </c>
      <c r="AD24365">
        <v>0</v>
      </c>
    </row>
    <row r="24366" spans="1:30" hidden="1" x14ac:dyDescent="0.3">
      <c r="A24366" t="s">
        <v>70140</v>
      </c>
      <c r="B24366" t="s">
        <v>70141</v>
      </c>
      <c r="C24366" t="s">
        <v>32</v>
      </c>
      <c r="E24366" s="1">
        <v>39790</v>
      </c>
      <c r="F24366">
        <v>5000000</v>
      </c>
      <c r="G24366" t="s">
        <v>70140</v>
      </c>
      <c r="H24366" t="s">
        <v>70142</v>
      </c>
      <c r="I24366" t="s">
        <v>70143</v>
      </c>
      <c r="J24366" t="s">
        <v>68388</v>
      </c>
      <c r="K24366" t="s">
        <v>37</v>
      </c>
      <c r="L24366" t="s">
        <v>230</v>
      </c>
      <c r="M24366" t="s">
        <v>13023</v>
      </c>
      <c r="N24366" t="s">
        <v>9915</v>
      </c>
      <c r="O24366" t="s">
        <v>9915</v>
      </c>
      <c r="P24366" s="1">
        <v>37626</v>
      </c>
      <c r="Q24366" t="s">
        <v>230</v>
      </c>
      <c r="R24366" t="s">
        <v>233</v>
      </c>
      <c r="S24366" t="s">
        <v>41</v>
      </c>
      <c r="T24366" t="s">
        <v>68388</v>
      </c>
      <c r="U24366" t="s">
        <v>68388</v>
      </c>
      <c r="V24366">
        <v>0</v>
      </c>
      <c r="W24366">
        <v>0</v>
      </c>
      <c r="X24366">
        <v>1</v>
      </c>
      <c r="Y24366">
        <v>0</v>
      </c>
      <c r="Z24366">
        <v>0</v>
      </c>
      <c r="AA24366">
        <v>0</v>
      </c>
      <c r="AB24366">
        <v>0</v>
      </c>
      <c r="AC24366">
        <v>0</v>
      </c>
      <c r="AD24366">
        <v>0</v>
      </c>
    </row>
    <row r="24367" spans="1:30" hidden="1" x14ac:dyDescent="0.3">
      <c r="A24367" t="s">
        <v>70140</v>
      </c>
      <c r="B24367" t="s">
        <v>70144</v>
      </c>
      <c r="C24367" t="s">
        <v>32</v>
      </c>
      <c r="D24367" t="s">
        <v>33</v>
      </c>
      <c r="E24367" t="s">
        <v>56379</v>
      </c>
      <c r="F24367">
        <v>6000000</v>
      </c>
      <c r="G24367" t="s">
        <v>70140</v>
      </c>
      <c r="H24367" t="s">
        <v>70142</v>
      </c>
      <c r="I24367" t="s">
        <v>70143</v>
      </c>
      <c r="J24367" t="s">
        <v>68388</v>
      </c>
      <c r="K24367" t="s">
        <v>37</v>
      </c>
      <c r="L24367" t="s">
        <v>230</v>
      </c>
      <c r="M24367" t="s">
        <v>13023</v>
      </c>
      <c r="N24367" t="s">
        <v>9915</v>
      </c>
      <c r="O24367" t="s">
        <v>9915</v>
      </c>
      <c r="P24367" s="1">
        <v>37626</v>
      </c>
      <c r="Q24367" t="s">
        <v>230</v>
      </c>
      <c r="R24367" t="s">
        <v>233</v>
      </c>
      <c r="S24367" t="s">
        <v>41</v>
      </c>
      <c r="T24367" t="s">
        <v>68388</v>
      </c>
      <c r="U24367" t="s">
        <v>68388</v>
      </c>
      <c r="V24367">
        <v>0</v>
      </c>
      <c r="W24367">
        <v>0</v>
      </c>
      <c r="X24367">
        <v>1</v>
      </c>
      <c r="Y24367">
        <v>0</v>
      </c>
      <c r="Z24367">
        <v>0</v>
      </c>
      <c r="AA24367">
        <v>0</v>
      </c>
      <c r="AB24367">
        <v>0</v>
      </c>
      <c r="AC24367">
        <v>0</v>
      </c>
      <c r="AD24367">
        <v>0</v>
      </c>
    </row>
    <row r="24368" spans="1:30" hidden="1" x14ac:dyDescent="0.3">
      <c r="A24368" t="s">
        <v>70140</v>
      </c>
      <c r="B24368" t="s">
        <v>70145</v>
      </c>
      <c r="C24368" t="s">
        <v>32</v>
      </c>
      <c r="D24368" t="s">
        <v>33</v>
      </c>
      <c r="E24368" s="1">
        <v>39208</v>
      </c>
      <c r="F24368">
        <v>2500000</v>
      </c>
      <c r="G24368" t="s">
        <v>70140</v>
      </c>
      <c r="H24368" t="s">
        <v>70142</v>
      </c>
      <c r="I24368" t="s">
        <v>70143</v>
      </c>
      <c r="J24368" t="s">
        <v>68388</v>
      </c>
      <c r="K24368" t="s">
        <v>37</v>
      </c>
      <c r="L24368" t="s">
        <v>230</v>
      </c>
      <c r="M24368" t="s">
        <v>13023</v>
      </c>
      <c r="N24368" t="s">
        <v>9915</v>
      </c>
      <c r="O24368" t="s">
        <v>9915</v>
      </c>
      <c r="P24368" s="1">
        <v>37626</v>
      </c>
      <c r="Q24368" t="s">
        <v>230</v>
      </c>
      <c r="R24368" t="s">
        <v>233</v>
      </c>
      <c r="S24368" t="s">
        <v>41</v>
      </c>
      <c r="T24368" t="s">
        <v>68388</v>
      </c>
      <c r="U24368" t="s">
        <v>68388</v>
      </c>
      <c r="V24368">
        <v>0</v>
      </c>
      <c r="W24368">
        <v>0</v>
      </c>
      <c r="X24368">
        <v>1</v>
      </c>
      <c r="Y24368">
        <v>0</v>
      </c>
      <c r="Z24368">
        <v>0</v>
      </c>
      <c r="AA24368">
        <v>0</v>
      </c>
      <c r="AB24368">
        <v>0</v>
      </c>
      <c r="AC24368">
        <v>0</v>
      </c>
      <c r="AD24368">
        <v>0</v>
      </c>
    </row>
    <row r="24369" spans="1:30" hidden="1" x14ac:dyDescent="0.3">
      <c r="A24369" t="s">
        <v>70146</v>
      </c>
      <c r="B24369" t="s">
        <v>70147</v>
      </c>
      <c r="C24369" t="s">
        <v>32</v>
      </c>
      <c r="D24369" t="s">
        <v>33</v>
      </c>
      <c r="E24369" t="s">
        <v>14221</v>
      </c>
      <c r="F24369">
        <v>5320000</v>
      </c>
      <c r="G24369" t="s">
        <v>70146</v>
      </c>
      <c r="H24369" t="s">
        <v>70148</v>
      </c>
      <c r="J24369" t="s">
        <v>68388</v>
      </c>
      <c r="K24369" t="s">
        <v>37</v>
      </c>
      <c r="L24369" t="s">
        <v>230</v>
      </c>
      <c r="M24369" t="s">
        <v>28405</v>
      </c>
      <c r="N24369" t="s">
        <v>28490</v>
      </c>
      <c r="O24369" t="s">
        <v>28490</v>
      </c>
      <c r="P24369" s="1">
        <v>37987</v>
      </c>
      <c r="Q24369" t="s">
        <v>230</v>
      </c>
      <c r="R24369" t="s">
        <v>233</v>
      </c>
      <c r="S24369" t="s">
        <v>41</v>
      </c>
      <c r="T24369" t="s">
        <v>68388</v>
      </c>
      <c r="U24369" t="s">
        <v>68388</v>
      </c>
      <c r="V24369">
        <v>0</v>
      </c>
      <c r="W24369">
        <v>0</v>
      </c>
      <c r="X24369">
        <v>1</v>
      </c>
      <c r="Y24369">
        <v>0</v>
      </c>
      <c r="Z24369">
        <v>0</v>
      </c>
      <c r="AA24369">
        <v>0</v>
      </c>
      <c r="AB24369">
        <v>0</v>
      </c>
      <c r="AC24369">
        <v>0</v>
      </c>
      <c r="AD24369">
        <v>0</v>
      </c>
    </row>
    <row r="24370" spans="1:30" hidden="1" x14ac:dyDescent="0.3">
      <c r="A24370" t="s">
        <v>70146</v>
      </c>
      <c r="B24370" t="s">
        <v>70149</v>
      </c>
      <c r="C24370" t="s">
        <v>32</v>
      </c>
      <c r="D24370" t="s">
        <v>50</v>
      </c>
      <c r="E24370" s="1">
        <v>38477</v>
      </c>
      <c r="F24370">
        <v>4900000</v>
      </c>
      <c r="G24370" t="s">
        <v>70146</v>
      </c>
      <c r="H24370" t="s">
        <v>70148</v>
      </c>
      <c r="J24370" t="s">
        <v>68388</v>
      </c>
      <c r="K24370" t="s">
        <v>37</v>
      </c>
      <c r="L24370" t="s">
        <v>230</v>
      </c>
      <c r="M24370" t="s">
        <v>28405</v>
      </c>
      <c r="N24370" t="s">
        <v>28490</v>
      </c>
      <c r="O24370" t="s">
        <v>28490</v>
      </c>
      <c r="P24370" s="1">
        <v>37987</v>
      </c>
      <c r="Q24370" t="s">
        <v>230</v>
      </c>
      <c r="R24370" t="s">
        <v>233</v>
      </c>
      <c r="S24370" t="s">
        <v>41</v>
      </c>
      <c r="T24370" t="s">
        <v>68388</v>
      </c>
      <c r="U24370" t="s">
        <v>68388</v>
      </c>
      <c r="V24370">
        <v>0</v>
      </c>
      <c r="W24370">
        <v>0</v>
      </c>
      <c r="X24370">
        <v>1</v>
      </c>
      <c r="Y24370">
        <v>0</v>
      </c>
      <c r="Z24370">
        <v>0</v>
      </c>
      <c r="AA24370">
        <v>0</v>
      </c>
      <c r="AB24370">
        <v>0</v>
      </c>
      <c r="AC24370">
        <v>0</v>
      </c>
      <c r="AD24370">
        <v>0</v>
      </c>
    </row>
    <row r="24371" spans="1:30" hidden="1" x14ac:dyDescent="0.3">
      <c r="A24371" t="s">
        <v>70150</v>
      </c>
      <c r="B24371" t="s">
        <v>70151</v>
      </c>
      <c r="C24371" t="s">
        <v>32</v>
      </c>
      <c r="D24371" t="s">
        <v>50</v>
      </c>
      <c r="E24371" t="s">
        <v>18667</v>
      </c>
      <c r="F24371">
        <v>6000000</v>
      </c>
      <c r="G24371" t="s">
        <v>70150</v>
      </c>
      <c r="H24371" t="s">
        <v>70152</v>
      </c>
      <c r="I24371" t="s">
        <v>70153</v>
      </c>
      <c r="J24371" t="s">
        <v>68388</v>
      </c>
      <c r="K24371" t="s">
        <v>109</v>
      </c>
      <c r="L24371" t="s">
        <v>230</v>
      </c>
      <c r="M24371" t="s">
        <v>4249</v>
      </c>
      <c r="N24371" t="s">
        <v>4250</v>
      </c>
      <c r="O24371" t="s">
        <v>4250</v>
      </c>
      <c r="P24371" s="1">
        <v>37622</v>
      </c>
      <c r="Q24371" t="s">
        <v>230</v>
      </c>
      <c r="R24371" t="s">
        <v>233</v>
      </c>
      <c r="S24371" t="s">
        <v>41</v>
      </c>
      <c r="T24371" t="s">
        <v>68388</v>
      </c>
      <c r="U24371" t="s">
        <v>68388</v>
      </c>
      <c r="V24371">
        <v>0</v>
      </c>
      <c r="W24371">
        <v>0</v>
      </c>
      <c r="X24371">
        <v>1</v>
      </c>
      <c r="Y24371">
        <v>0</v>
      </c>
      <c r="Z24371">
        <v>0</v>
      </c>
      <c r="AA24371">
        <v>0</v>
      </c>
      <c r="AB24371">
        <v>0</v>
      </c>
      <c r="AC24371">
        <v>0</v>
      </c>
      <c r="AD24371">
        <v>0</v>
      </c>
    </row>
    <row r="24372" spans="1:30" hidden="1" x14ac:dyDescent="0.3">
      <c r="A24372" t="s">
        <v>70154</v>
      </c>
      <c r="B24372" t="s">
        <v>70155</v>
      </c>
      <c r="C24372" t="s">
        <v>32</v>
      </c>
      <c r="D24372" t="s">
        <v>50</v>
      </c>
      <c r="E24372" t="s">
        <v>1049</v>
      </c>
      <c r="F24372">
        <v>4011821</v>
      </c>
      <c r="G24372" t="s">
        <v>70154</v>
      </c>
      <c r="H24372" t="s">
        <v>70156</v>
      </c>
      <c r="I24372" t="s">
        <v>70157</v>
      </c>
      <c r="J24372" t="s">
        <v>68388</v>
      </c>
      <c r="K24372" t="s">
        <v>37</v>
      </c>
      <c r="L24372" t="s">
        <v>230</v>
      </c>
      <c r="M24372" t="s">
        <v>64838</v>
      </c>
      <c r="N24372" t="s">
        <v>3988</v>
      </c>
      <c r="O24372" t="s">
        <v>70158</v>
      </c>
      <c r="Q24372" t="s">
        <v>230</v>
      </c>
      <c r="R24372" t="s">
        <v>233</v>
      </c>
      <c r="S24372" t="s">
        <v>41</v>
      </c>
      <c r="T24372" t="s">
        <v>68388</v>
      </c>
      <c r="U24372" t="s">
        <v>68388</v>
      </c>
      <c r="V24372">
        <v>0</v>
      </c>
      <c r="W24372">
        <v>0</v>
      </c>
      <c r="X24372">
        <v>1</v>
      </c>
      <c r="Y24372">
        <v>0</v>
      </c>
      <c r="Z24372">
        <v>0</v>
      </c>
      <c r="AA24372">
        <v>0</v>
      </c>
      <c r="AB24372">
        <v>0</v>
      </c>
      <c r="AC24372">
        <v>0</v>
      </c>
      <c r="AD24372">
        <v>0</v>
      </c>
    </row>
    <row r="24373" spans="1:30" hidden="1" x14ac:dyDescent="0.3">
      <c r="A24373" t="s">
        <v>70159</v>
      </c>
      <c r="B24373" t="s">
        <v>70160</v>
      </c>
      <c r="C24373" t="s">
        <v>32</v>
      </c>
      <c r="D24373" t="s">
        <v>50</v>
      </c>
      <c r="E24373" t="s">
        <v>23490</v>
      </c>
      <c r="F24373">
        <v>808000</v>
      </c>
      <c r="G24373" t="s">
        <v>70159</v>
      </c>
      <c r="H24373" t="s">
        <v>70161</v>
      </c>
      <c r="I24373" t="s">
        <v>70162</v>
      </c>
      <c r="J24373" t="s">
        <v>68388</v>
      </c>
      <c r="K24373" t="s">
        <v>109</v>
      </c>
      <c r="L24373" t="s">
        <v>230</v>
      </c>
      <c r="M24373" t="s">
        <v>3905</v>
      </c>
      <c r="N24373" t="s">
        <v>3906</v>
      </c>
      <c r="O24373" t="s">
        <v>3906</v>
      </c>
      <c r="Q24373" t="s">
        <v>230</v>
      </c>
      <c r="R24373" t="s">
        <v>233</v>
      </c>
      <c r="S24373" t="s">
        <v>41</v>
      </c>
      <c r="T24373" t="s">
        <v>68388</v>
      </c>
      <c r="U24373" t="s">
        <v>68388</v>
      </c>
      <c r="V24373">
        <v>0</v>
      </c>
      <c r="W24373">
        <v>0</v>
      </c>
      <c r="X24373">
        <v>1</v>
      </c>
      <c r="Y24373">
        <v>0</v>
      </c>
      <c r="Z24373">
        <v>0</v>
      </c>
      <c r="AA24373">
        <v>0</v>
      </c>
      <c r="AB24373">
        <v>0</v>
      </c>
      <c r="AC24373">
        <v>0</v>
      </c>
      <c r="AD24373">
        <v>0</v>
      </c>
    </row>
    <row r="24374" spans="1:30" hidden="1" x14ac:dyDescent="0.3">
      <c r="A24374" t="s">
        <v>70163</v>
      </c>
      <c r="B24374" t="s">
        <v>70164</v>
      </c>
      <c r="C24374" t="s">
        <v>32</v>
      </c>
      <c r="D24374" t="s">
        <v>322</v>
      </c>
      <c r="E24374" t="s">
        <v>2629</v>
      </c>
      <c r="F24374">
        <v>26200000</v>
      </c>
      <c r="G24374" t="s">
        <v>70163</v>
      </c>
      <c r="H24374" t="s">
        <v>70165</v>
      </c>
      <c r="I24374" t="s">
        <v>70166</v>
      </c>
      <c r="J24374" t="s">
        <v>68388</v>
      </c>
      <c r="K24374" t="s">
        <v>37</v>
      </c>
      <c r="L24374" t="s">
        <v>230</v>
      </c>
      <c r="M24374" t="s">
        <v>13023</v>
      </c>
      <c r="N24374" t="s">
        <v>9915</v>
      </c>
      <c r="O24374" t="s">
        <v>9915</v>
      </c>
      <c r="P24374" s="1">
        <v>38353</v>
      </c>
      <c r="Q24374" t="s">
        <v>230</v>
      </c>
      <c r="R24374" t="s">
        <v>233</v>
      </c>
      <c r="S24374" t="s">
        <v>41</v>
      </c>
      <c r="T24374" t="s">
        <v>68388</v>
      </c>
      <c r="U24374" t="s">
        <v>68388</v>
      </c>
      <c r="V24374">
        <v>0</v>
      </c>
      <c r="W24374">
        <v>0</v>
      </c>
      <c r="X24374">
        <v>1</v>
      </c>
      <c r="Y24374">
        <v>0</v>
      </c>
      <c r="Z24374">
        <v>0</v>
      </c>
      <c r="AA24374">
        <v>0</v>
      </c>
      <c r="AB24374">
        <v>0</v>
      </c>
      <c r="AC24374">
        <v>0</v>
      </c>
      <c r="AD24374">
        <v>0</v>
      </c>
    </row>
    <row r="24375" spans="1:30" hidden="1" x14ac:dyDescent="0.3">
      <c r="A24375" t="s">
        <v>70163</v>
      </c>
      <c r="B24375" t="s">
        <v>70167</v>
      </c>
      <c r="C24375" t="s">
        <v>32</v>
      </c>
      <c r="D24375" t="s">
        <v>139</v>
      </c>
      <c r="E24375" s="1">
        <v>41345</v>
      </c>
      <c r="F24375">
        <v>14000000</v>
      </c>
      <c r="G24375" t="s">
        <v>70163</v>
      </c>
      <c r="H24375" t="s">
        <v>70165</v>
      </c>
      <c r="I24375" t="s">
        <v>70166</v>
      </c>
      <c r="J24375" t="s">
        <v>68388</v>
      </c>
      <c r="K24375" t="s">
        <v>37</v>
      </c>
      <c r="L24375" t="s">
        <v>230</v>
      </c>
      <c r="M24375" t="s">
        <v>13023</v>
      </c>
      <c r="N24375" t="s">
        <v>9915</v>
      </c>
      <c r="O24375" t="s">
        <v>9915</v>
      </c>
      <c r="P24375" s="1">
        <v>38353</v>
      </c>
      <c r="Q24375" t="s">
        <v>230</v>
      </c>
      <c r="R24375" t="s">
        <v>233</v>
      </c>
      <c r="S24375" t="s">
        <v>41</v>
      </c>
      <c r="T24375" t="s">
        <v>68388</v>
      </c>
      <c r="U24375" t="s">
        <v>68388</v>
      </c>
      <c r="V24375">
        <v>0</v>
      </c>
      <c r="W24375">
        <v>0</v>
      </c>
      <c r="X24375">
        <v>1</v>
      </c>
      <c r="Y24375">
        <v>0</v>
      </c>
      <c r="Z24375">
        <v>0</v>
      </c>
      <c r="AA24375">
        <v>0</v>
      </c>
      <c r="AB24375">
        <v>0</v>
      </c>
      <c r="AC24375">
        <v>0</v>
      </c>
      <c r="AD24375">
        <v>0</v>
      </c>
    </row>
    <row r="24376" spans="1:30" hidden="1" x14ac:dyDescent="0.3">
      <c r="A24376" t="s">
        <v>70163</v>
      </c>
      <c r="B24376" t="s">
        <v>70168</v>
      </c>
      <c r="C24376" t="s">
        <v>32</v>
      </c>
      <c r="D24376" t="s">
        <v>33</v>
      </c>
      <c r="E24376" s="1">
        <v>39242</v>
      </c>
      <c r="F24376">
        <v>16000000</v>
      </c>
      <c r="G24376" t="s">
        <v>70163</v>
      </c>
      <c r="H24376" t="s">
        <v>70165</v>
      </c>
      <c r="I24376" t="s">
        <v>70166</v>
      </c>
      <c r="J24376" t="s">
        <v>68388</v>
      </c>
      <c r="K24376" t="s">
        <v>37</v>
      </c>
      <c r="L24376" t="s">
        <v>230</v>
      </c>
      <c r="M24376" t="s">
        <v>13023</v>
      </c>
      <c r="N24376" t="s">
        <v>9915</v>
      </c>
      <c r="O24376" t="s">
        <v>9915</v>
      </c>
      <c r="P24376" s="1">
        <v>38353</v>
      </c>
      <c r="Q24376" t="s">
        <v>230</v>
      </c>
      <c r="R24376" t="s">
        <v>233</v>
      </c>
      <c r="S24376" t="s">
        <v>41</v>
      </c>
      <c r="T24376" t="s">
        <v>68388</v>
      </c>
      <c r="U24376" t="s">
        <v>68388</v>
      </c>
      <c r="V24376">
        <v>0</v>
      </c>
      <c r="W24376">
        <v>0</v>
      </c>
      <c r="X24376">
        <v>1</v>
      </c>
      <c r="Y24376">
        <v>0</v>
      </c>
      <c r="Z24376">
        <v>0</v>
      </c>
      <c r="AA24376">
        <v>0</v>
      </c>
      <c r="AB24376">
        <v>0</v>
      </c>
      <c r="AC24376">
        <v>0</v>
      </c>
      <c r="AD24376">
        <v>0</v>
      </c>
    </row>
    <row r="24377" spans="1:30" hidden="1" x14ac:dyDescent="0.3">
      <c r="A24377" t="s">
        <v>70163</v>
      </c>
      <c r="B24377" t="s">
        <v>70169</v>
      </c>
      <c r="C24377" t="s">
        <v>32</v>
      </c>
      <c r="D24377" t="s">
        <v>50</v>
      </c>
      <c r="E24377" t="s">
        <v>28652</v>
      </c>
      <c r="F24377">
        <v>1190000</v>
      </c>
      <c r="G24377" t="s">
        <v>70163</v>
      </c>
      <c r="H24377" t="s">
        <v>70165</v>
      </c>
      <c r="I24377" t="s">
        <v>70166</v>
      </c>
      <c r="J24377" t="s">
        <v>68388</v>
      </c>
      <c r="K24377" t="s">
        <v>37</v>
      </c>
      <c r="L24377" t="s">
        <v>230</v>
      </c>
      <c r="M24377" t="s">
        <v>13023</v>
      </c>
      <c r="N24377" t="s">
        <v>9915</v>
      </c>
      <c r="O24377" t="s">
        <v>9915</v>
      </c>
      <c r="P24377" s="1">
        <v>38353</v>
      </c>
      <c r="Q24377" t="s">
        <v>230</v>
      </c>
      <c r="R24377" t="s">
        <v>233</v>
      </c>
      <c r="S24377" t="s">
        <v>41</v>
      </c>
      <c r="T24377" t="s">
        <v>68388</v>
      </c>
      <c r="U24377" t="s">
        <v>68388</v>
      </c>
      <c r="V24377">
        <v>0</v>
      </c>
      <c r="W24377">
        <v>0</v>
      </c>
      <c r="X24377">
        <v>1</v>
      </c>
      <c r="Y24377">
        <v>0</v>
      </c>
      <c r="Z24377">
        <v>0</v>
      </c>
      <c r="AA24377">
        <v>0</v>
      </c>
      <c r="AB24377">
        <v>0</v>
      </c>
      <c r="AC24377">
        <v>0</v>
      </c>
      <c r="AD24377">
        <v>0</v>
      </c>
    </row>
    <row r="24378" spans="1:30" hidden="1" x14ac:dyDescent="0.3">
      <c r="A24378" t="s">
        <v>70170</v>
      </c>
      <c r="B24378" t="s">
        <v>70171</v>
      </c>
      <c r="C24378" t="s">
        <v>32</v>
      </c>
      <c r="D24378" t="s">
        <v>139</v>
      </c>
      <c r="E24378" t="s">
        <v>7833</v>
      </c>
      <c r="F24378">
        <v>58000000</v>
      </c>
      <c r="G24378" t="s">
        <v>70170</v>
      </c>
      <c r="H24378" t="s">
        <v>70172</v>
      </c>
      <c r="I24378" t="s">
        <v>70173</v>
      </c>
      <c r="J24378" t="s">
        <v>68388</v>
      </c>
      <c r="K24378" t="s">
        <v>37</v>
      </c>
      <c r="L24378" t="s">
        <v>249</v>
      </c>
      <c r="N24378" t="s">
        <v>250</v>
      </c>
      <c r="O24378" t="s">
        <v>250</v>
      </c>
      <c r="P24378" s="1">
        <v>37987</v>
      </c>
      <c r="Q24378" t="s">
        <v>249</v>
      </c>
      <c r="R24378" t="s">
        <v>250</v>
      </c>
      <c r="S24378" t="s">
        <v>41</v>
      </c>
      <c r="T24378" t="s">
        <v>68388</v>
      </c>
      <c r="U24378" t="s">
        <v>68388</v>
      </c>
      <c r="V24378">
        <v>0</v>
      </c>
      <c r="W24378">
        <v>0</v>
      </c>
      <c r="X24378">
        <v>1</v>
      </c>
      <c r="Y24378">
        <v>0</v>
      </c>
      <c r="Z24378">
        <v>0</v>
      </c>
      <c r="AA24378">
        <v>0</v>
      </c>
      <c r="AB24378">
        <v>0</v>
      </c>
      <c r="AC24378">
        <v>0</v>
      </c>
      <c r="AD24378">
        <v>0</v>
      </c>
    </row>
    <row r="24379" spans="1:30" hidden="1" x14ac:dyDescent="0.3">
      <c r="A24379" t="s">
        <v>70170</v>
      </c>
      <c r="B24379" t="s">
        <v>70174</v>
      </c>
      <c r="C24379" t="s">
        <v>32</v>
      </c>
      <c r="E24379" s="1">
        <v>37998</v>
      </c>
      <c r="F24379">
        <v>1000000</v>
      </c>
      <c r="G24379" t="s">
        <v>70170</v>
      </c>
      <c r="H24379" t="s">
        <v>70172</v>
      </c>
      <c r="I24379" t="s">
        <v>70173</v>
      </c>
      <c r="J24379" t="s">
        <v>68388</v>
      </c>
      <c r="K24379" t="s">
        <v>37</v>
      </c>
      <c r="L24379" t="s">
        <v>249</v>
      </c>
      <c r="N24379" t="s">
        <v>250</v>
      </c>
      <c r="O24379" t="s">
        <v>250</v>
      </c>
      <c r="P24379" s="1">
        <v>37987</v>
      </c>
      <c r="Q24379" t="s">
        <v>249</v>
      </c>
      <c r="R24379" t="s">
        <v>250</v>
      </c>
      <c r="S24379" t="s">
        <v>41</v>
      </c>
      <c r="T24379" t="s">
        <v>68388</v>
      </c>
      <c r="U24379" t="s">
        <v>68388</v>
      </c>
      <c r="V24379">
        <v>0</v>
      </c>
      <c r="W24379">
        <v>0</v>
      </c>
      <c r="X24379">
        <v>1</v>
      </c>
      <c r="Y24379">
        <v>0</v>
      </c>
      <c r="Z24379">
        <v>0</v>
      </c>
      <c r="AA24379">
        <v>0</v>
      </c>
      <c r="AB24379">
        <v>0</v>
      </c>
      <c r="AC24379">
        <v>0</v>
      </c>
      <c r="AD24379">
        <v>0</v>
      </c>
    </row>
    <row r="24380" spans="1:30" hidden="1" x14ac:dyDescent="0.3">
      <c r="A24380" t="s">
        <v>70170</v>
      </c>
      <c r="B24380" t="s">
        <v>70175</v>
      </c>
      <c r="C24380" t="s">
        <v>32</v>
      </c>
      <c r="E24380" s="1">
        <v>39085</v>
      </c>
      <c r="F24380">
        <v>1000000</v>
      </c>
      <c r="G24380" t="s">
        <v>70170</v>
      </c>
      <c r="H24380" t="s">
        <v>70172</v>
      </c>
      <c r="I24380" t="s">
        <v>70173</v>
      </c>
      <c r="J24380" t="s">
        <v>68388</v>
      </c>
      <c r="K24380" t="s">
        <v>37</v>
      </c>
      <c r="L24380" t="s">
        <v>249</v>
      </c>
      <c r="N24380" t="s">
        <v>250</v>
      </c>
      <c r="O24380" t="s">
        <v>250</v>
      </c>
      <c r="P24380" s="1">
        <v>37987</v>
      </c>
      <c r="Q24380" t="s">
        <v>249</v>
      </c>
      <c r="R24380" t="s">
        <v>250</v>
      </c>
      <c r="S24380" t="s">
        <v>41</v>
      </c>
      <c r="T24380" t="s">
        <v>68388</v>
      </c>
      <c r="U24380" t="s">
        <v>68388</v>
      </c>
      <c r="V24380">
        <v>0</v>
      </c>
      <c r="W24380">
        <v>0</v>
      </c>
      <c r="X24380">
        <v>1</v>
      </c>
      <c r="Y24380">
        <v>0</v>
      </c>
      <c r="Z24380">
        <v>0</v>
      </c>
      <c r="AA24380">
        <v>0</v>
      </c>
      <c r="AB24380">
        <v>0</v>
      </c>
      <c r="AC24380">
        <v>0</v>
      </c>
      <c r="AD24380">
        <v>0</v>
      </c>
    </row>
    <row r="24381" spans="1:30" hidden="1" x14ac:dyDescent="0.3">
      <c r="A24381" t="s">
        <v>70170</v>
      </c>
      <c r="B24381" t="s">
        <v>70176</v>
      </c>
      <c r="C24381" t="s">
        <v>32</v>
      </c>
      <c r="E24381" s="1">
        <v>37998</v>
      </c>
      <c r="F24381">
        <v>1000000</v>
      </c>
      <c r="G24381" t="s">
        <v>70170</v>
      </c>
      <c r="H24381" t="s">
        <v>70172</v>
      </c>
      <c r="I24381" t="s">
        <v>70173</v>
      </c>
      <c r="J24381" t="s">
        <v>68388</v>
      </c>
      <c r="K24381" t="s">
        <v>37</v>
      </c>
      <c r="L24381" t="s">
        <v>249</v>
      </c>
      <c r="N24381" t="s">
        <v>250</v>
      </c>
      <c r="O24381" t="s">
        <v>250</v>
      </c>
      <c r="P24381" s="1">
        <v>37987</v>
      </c>
      <c r="Q24381" t="s">
        <v>249</v>
      </c>
      <c r="R24381" t="s">
        <v>250</v>
      </c>
      <c r="S24381" t="s">
        <v>41</v>
      </c>
      <c r="T24381" t="s">
        <v>68388</v>
      </c>
      <c r="U24381" t="s">
        <v>68388</v>
      </c>
      <c r="V24381">
        <v>0</v>
      </c>
      <c r="W24381">
        <v>0</v>
      </c>
      <c r="X24381">
        <v>1</v>
      </c>
      <c r="Y24381">
        <v>0</v>
      </c>
      <c r="Z24381">
        <v>0</v>
      </c>
      <c r="AA24381">
        <v>0</v>
      </c>
      <c r="AB24381">
        <v>0</v>
      </c>
      <c r="AC24381">
        <v>0</v>
      </c>
      <c r="AD24381">
        <v>0</v>
      </c>
    </row>
    <row r="24382" spans="1:30" hidden="1" x14ac:dyDescent="0.3">
      <c r="A24382" t="s">
        <v>70170</v>
      </c>
      <c r="B24382" t="s">
        <v>70177</v>
      </c>
      <c r="C24382" t="s">
        <v>32</v>
      </c>
      <c r="E24382" s="1">
        <v>40181</v>
      </c>
      <c r="F24382">
        <v>5110000</v>
      </c>
      <c r="G24382" t="s">
        <v>70170</v>
      </c>
      <c r="H24382" t="s">
        <v>70172</v>
      </c>
      <c r="I24382" t="s">
        <v>70173</v>
      </c>
      <c r="J24382" t="s">
        <v>68388</v>
      </c>
      <c r="K24382" t="s">
        <v>37</v>
      </c>
      <c r="L24382" t="s">
        <v>249</v>
      </c>
      <c r="N24382" t="s">
        <v>250</v>
      </c>
      <c r="O24382" t="s">
        <v>250</v>
      </c>
      <c r="P24382" s="1">
        <v>37987</v>
      </c>
      <c r="Q24382" t="s">
        <v>249</v>
      </c>
      <c r="R24382" t="s">
        <v>250</v>
      </c>
      <c r="S24382" t="s">
        <v>41</v>
      </c>
      <c r="T24382" t="s">
        <v>68388</v>
      </c>
      <c r="U24382" t="s">
        <v>68388</v>
      </c>
      <c r="V24382">
        <v>0</v>
      </c>
      <c r="W24382">
        <v>0</v>
      </c>
      <c r="X24382">
        <v>1</v>
      </c>
      <c r="Y24382">
        <v>0</v>
      </c>
      <c r="Z24382">
        <v>0</v>
      </c>
      <c r="AA24382">
        <v>0</v>
      </c>
      <c r="AB24382">
        <v>0</v>
      </c>
      <c r="AC24382">
        <v>0</v>
      </c>
      <c r="AD24382">
        <v>0</v>
      </c>
    </row>
    <row r="24383" spans="1:30" hidden="1" x14ac:dyDescent="0.3">
      <c r="A24383" t="s">
        <v>70170</v>
      </c>
      <c r="B24383" t="s">
        <v>70178</v>
      </c>
      <c r="C24383" t="s">
        <v>32</v>
      </c>
      <c r="D24383" t="s">
        <v>33</v>
      </c>
      <c r="E24383" s="1">
        <v>39297</v>
      </c>
      <c r="F24383">
        <v>8000000</v>
      </c>
      <c r="G24383" t="s">
        <v>70170</v>
      </c>
      <c r="H24383" t="s">
        <v>70172</v>
      </c>
      <c r="I24383" t="s">
        <v>70173</v>
      </c>
      <c r="J24383" t="s">
        <v>68388</v>
      </c>
      <c r="K24383" t="s">
        <v>37</v>
      </c>
      <c r="L24383" t="s">
        <v>249</v>
      </c>
      <c r="N24383" t="s">
        <v>250</v>
      </c>
      <c r="O24383" t="s">
        <v>250</v>
      </c>
      <c r="P24383" s="1">
        <v>37987</v>
      </c>
      <c r="Q24383" t="s">
        <v>249</v>
      </c>
      <c r="R24383" t="s">
        <v>250</v>
      </c>
      <c r="S24383" t="s">
        <v>41</v>
      </c>
      <c r="T24383" t="s">
        <v>68388</v>
      </c>
      <c r="U24383" t="s">
        <v>68388</v>
      </c>
      <c r="V24383">
        <v>0</v>
      </c>
      <c r="W24383">
        <v>0</v>
      </c>
      <c r="X24383">
        <v>1</v>
      </c>
      <c r="Y24383">
        <v>0</v>
      </c>
      <c r="Z24383">
        <v>0</v>
      </c>
      <c r="AA24383">
        <v>0</v>
      </c>
      <c r="AB24383">
        <v>0</v>
      </c>
      <c r="AC24383">
        <v>0</v>
      </c>
      <c r="AD24383">
        <v>0</v>
      </c>
    </row>
    <row r="24384" spans="1:30" hidden="1" x14ac:dyDescent="0.3">
      <c r="A24384" t="s">
        <v>70179</v>
      </c>
      <c r="B24384" t="s">
        <v>70180</v>
      </c>
      <c r="C24384" t="s">
        <v>32</v>
      </c>
      <c r="D24384" t="s">
        <v>399</v>
      </c>
      <c r="E24384" s="1">
        <v>39815</v>
      </c>
      <c r="F24384">
        <v>15000000</v>
      </c>
      <c r="G24384" t="s">
        <v>70179</v>
      </c>
      <c r="H24384" t="s">
        <v>70181</v>
      </c>
      <c r="I24384" t="s">
        <v>70182</v>
      </c>
      <c r="J24384" t="s">
        <v>68388</v>
      </c>
      <c r="K24384" t="s">
        <v>168</v>
      </c>
      <c r="L24384" t="s">
        <v>249</v>
      </c>
      <c r="N24384" t="s">
        <v>250</v>
      </c>
      <c r="O24384" t="s">
        <v>250</v>
      </c>
      <c r="P24384" s="1">
        <v>36532</v>
      </c>
      <c r="Q24384" t="s">
        <v>249</v>
      </c>
      <c r="R24384" t="s">
        <v>250</v>
      </c>
      <c r="S24384" t="s">
        <v>41</v>
      </c>
      <c r="T24384" t="s">
        <v>68388</v>
      </c>
      <c r="U24384" t="s">
        <v>68388</v>
      </c>
      <c r="V24384">
        <v>0</v>
      </c>
      <c r="W24384">
        <v>0</v>
      </c>
      <c r="X24384">
        <v>1</v>
      </c>
      <c r="Y24384">
        <v>0</v>
      </c>
      <c r="Z24384">
        <v>0</v>
      </c>
      <c r="AA24384">
        <v>0</v>
      </c>
      <c r="AB24384">
        <v>0</v>
      </c>
      <c r="AC24384">
        <v>0</v>
      </c>
      <c r="AD24384">
        <v>0</v>
      </c>
    </row>
    <row r="24385" spans="1:30" hidden="1" x14ac:dyDescent="0.3">
      <c r="A24385" t="s">
        <v>70183</v>
      </c>
      <c r="B24385" t="s">
        <v>70184</v>
      </c>
      <c r="C24385" t="s">
        <v>32</v>
      </c>
      <c r="D24385" t="s">
        <v>33</v>
      </c>
      <c r="E24385" s="1">
        <v>37988</v>
      </c>
      <c r="F24385">
        <v>3520000</v>
      </c>
      <c r="G24385" t="s">
        <v>70183</v>
      </c>
      <c r="H24385" t="s">
        <v>70185</v>
      </c>
      <c r="I24385" t="s">
        <v>70186</v>
      </c>
      <c r="J24385" t="s">
        <v>68388</v>
      </c>
      <c r="K24385" t="s">
        <v>168</v>
      </c>
      <c r="L24385" t="s">
        <v>249</v>
      </c>
      <c r="N24385" t="s">
        <v>250</v>
      </c>
      <c r="O24385" t="s">
        <v>250</v>
      </c>
      <c r="Q24385" t="s">
        <v>249</v>
      </c>
      <c r="R24385" t="s">
        <v>250</v>
      </c>
      <c r="S24385" t="s">
        <v>41</v>
      </c>
      <c r="T24385" t="s">
        <v>68388</v>
      </c>
      <c r="U24385" t="s">
        <v>68388</v>
      </c>
      <c r="V24385">
        <v>0</v>
      </c>
      <c r="W24385">
        <v>0</v>
      </c>
      <c r="X24385">
        <v>1</v>
      </c>
      <c r="Y24385">
        <v>0</v>
      </c>
      <c r="Z24385">
        <v>0</v>
      </c>
      <c r="AA24385">
        <v>0</v>
      </c>
      <c r="AB24385">
        <v>0</v>
      </c>
      <c r="AC24385">
        <v>0</v>
      </c>
      <c r="AD24385">
        <v>0</v>
      </c>
    </row>
    <row r="24386" spans="1:30" hidden="1" x14ac:dyDescent="0.3">
      <c r="A24386" t="s">
        <v>70187</v>
      </c>
      <c r="B24386" t="s">
        <v>70188</v>
      </c>
      <c r="C24386" t="s">
        <v>32</v>
      </c>
      <c r="E24386" s="1">
        <v>39090</v>
      </c>
      <c r="F24386">
        <v>1440000</v>
      </c>
      <c r="G24386" t="s">
        <v>70187</v>
      </c>
      <c r="H24386" t="s">
        <v>70189</v>
      </c>
      <c r="I24386" t="s">
        <v>70190</v>
      </c>
      <c r="J24386" t="s">
        <v>68388</v>
      </c>
      <c r="K24386" t="s">
        <v>72</v>
      </c>
      <c r="L24386" t="s">
        <v>263</v>
      </c>
      <c r="M24386">
        <v>16</v>
      </c>
      <c r="N24386" t="s">
        <v>4388</v>
      </c>
      <c r="O24386" t="s">
        <v>4388</v>
      </c>
      <c r="P24386" s="1">
        <v>39083</v>
      </c>
      <c r="Q24386" t="s">
        <v>263</v>
      </c>
      <c r="R24386" t="s">
        <v>265</v>
      </c>
      <c r="S24386" t="s">
        <v>41</v>
      </c>
      <c r="T24386" t="s">
        <v>68388</v>
      </c>
      <c r="U24386" t="s">
        <v>68388</v>
      </c>
      <c r="V24386">
        <v>0</v>
      </c>
      <c r="W24386">
        <v>0</v>
      </c>
      <c r="X24386">
        <v>1</v>
      </c>
      <c r="Y24386">
        <v>0</v>
      </c>
      <c r="Z24386">
        <v>0</v>
      </c>
      <c r="AA24386">
        <v>0</v>
      </c>
      <c r="AB24386">
        <v>0</v>
      </c>
      <c r="AC24386">
        <v>0</v>
      </c>
      <c r="AD24386">
        <v>0</v>
      </c>
    </row>
    <row r="24387" spans="1:30" hidden="1" x14ac:dyDescent="0.3">
      <c r="A24387" t="s">
        <v>70187</v>
      </c>
      <c r="B24387" t="s">
        <v>70191</v>
      </c>
      <c r="C24387" t="s">
        <v>32</v>
      </c>
      <c r="E24387" t="s">
        <v>6415</v>
      </c>
      <c r="F24387">
        <v>2700000</v>
      </c>
      <c r="G24387" t="s">
        <v>70187</v>
      </c>
      <c r="H24387" t="s">
        <v>70189</v>
      </c>
      <c r="I24387" t="s">
        <v>70190</v>
      </c>
      <c r="J24387" t="s">
        <v>68388</v>
      </c>
      <c r="K24387" t="s">
        <v>72</v>
      </c>
      <c r="L24387" t="s">
        <v>263</v>
      </c>
      <c r="M24387">
        <v>16</v>
      </c>
      <c r="N24387" t="s">
        <v>4388</v>
      </c>
      <c r="O24387" t="s">
        <v>4388</v>
      </c>
      <c r="P24387" s="1">
        <v>39083</v>
      </c>
      <c r="Q24387" t="s">
        <v>263</v>
      </c>
      <c r="R24387" t="s">
        <v>265</v>
      </c>
      <c r="S24387" t="s">
        <v>41</v>
      </c>
      <c r="T24387" t="s">
        <v>68388</v>
      </c>
      <c r="U24387" t="s">
        <v>68388</v>
      </c>
      <c r="V24387">
        <v>0</v>
      </c>
      <c r="W24387">
        <v>0</v>
      </c>
      <c r="X24387">
        <v>1</v>
      </c>
      <c r="Y24387">
        <v>0</v>
      </c>
      <c r="Z24387">
        <v>0</v>
      </c>
      <c r="AA24387">
        <v>0</v>
      </c>
      <c r="AB24387">
        <v>0</v>
      </c>
      <c r="AC24387">
        <v>0</v>
      </c>
      <c r="AD24387">
        <v>0</v>
      </c>
    </row>
    <row r="24388" spans="1:30" hidden="1" x14ac:dyDescent="0.3">
      <c r="A24388" t="s">
        <v>70192</v>
      </c>
      <c r="B24388" t="s">
        <v>70193</v>
      </c>
      <c r="C24388" t="s">
        <v>32</v>
      </c>
      <c r="E24388" t="s">
        <v>13663</v>
      </c>
      <c r="F24388">
        <v>5000000</v>
      </c>
      <c r="G24388" t="s">
        <v>70192</v>
      </c>
      <c r="H24388" t="s">
        <v>70194</v>
      </c>
      <c r="I24388" t="s">
        <v>70195</v>
      </c>
      <c r="J24388" t="s">
        <v>68388</v>
      </c>
      <c r="K24388" t="s">
        <v>72</v>
      </c>
      <c r="L24388" t="s">
        <v>263</v>
      </c>
      <c r="M24388">
        <v>4</v>
      </c>
      <c r="N24388" t="s">
        <v>13098</v>
      </c>
      <c r="O24388" t="s">
        <v>13098</v>
      </c>
      <c r="P24388" s="1">
        <v>36526</v>
      </c>
      <c r="Q24388" t="s">
        <v>263</v>
      </c>
      <c r="R24388" t="s">
        <v>265</v>
      </c>
      <c r="S24388" t="s">
        <v>41</v>
      </c>
      <c r="T24388" t="s">
        <v>68388</v>
      </c>
      <c r="U24388" t="s">
        <v>68388</v>
      </c>
      <c r="V24388">
        <v>0</v>
      </c>
      <c r="W24388">
        <v>0</v>
      </c>
      <c r="X24388">
        <v>1</v>
      </c>
      <c r="Y24388">
        <v>0</v>
      </c>
      <c r="Z24388">
        <v>0</v>
      </c>
      <c r="AA24388">
        <v>0</v>
      </c>
      <c r="AB24388">
        <v>0</v>
      </c>
      <c r="AC24388">
        <v>0</v>
      </c>
      <c r="AD24388">
        <v>0</v>
      </c>
    </row>
    <row r="24389" spans="1:30" hidden="1" x14ac:dyDescent="0.3">
      <c r="A24389" t="s">
        <v>70192</v>
      </c>
      <c r="B24389" t="s">
        <v>70196</v>
      </c>
      <c r="C24389" t="s">
        <v>32</v>
      </c>
      <c r="D24389" t="s">
        <v>50</v>
      </c>
      <c r="E24389" t="s">
        <v>25528</v>
      </c>
      <c r="F24389">
        <v>12035520</v>
      </c>
      <c r="G24389" t="s">
        <v>70192</v>
      </c>
      <c r="H24389" t="s">
        <v>70194</v>
      </c>
      <c r="I24389" t="s">
        <v>70195</v>
      </c>
      <c r="J24389" t="s">
        <v>68388</v>
      </c>
      <c r="K24389" t="s">
        <v>72</v>
      </c>
      <c r="L24389" t="s">
        <v>263</v>
      </c>
      <c r="M24389">
        <v>4</v>
      </c>
      <c r="N24389" t="s">
        <v>13098</v>
      </c>
      <c r="O24389" t="s">
        <v>13098</v>
      </c>
      <c r="P24389" s="1">
        <v>36526</v>
      </c>
      <c r="Q24389" t="s">
        <v>263</v>
      </c>
      <c r="R24389" t="s">
        <v>265</v>
      </c>
      <c r="S24389" t="s">
        <v>41</v>
      </c>
      <c r="T24389" t="s">
        <v>68388</v>
      </c>
      <c r="U24389" t="s">
        <v>68388</v>
      </c>
      <c r="V24389">
        <v>0</v>
      </c>
      <c r="W24389">
        <v>0</v>
      </c>
      <c r="X24389">
        <v>1</v>
      </c>
      <c r="Y24389">
        <v>0</v>
      </c>
      <c r="Z24389">
        <v>0</v>
      </c>
      <c r="AA24389">
        <v>0</v>
      </c>
      <c r="AB24389">
        <v>0</v>
      </c>
      <c r="AC24389">
        <v>0</v>
      </c>
      <c r="AD24389">
        <v>0</v>
      </c>
    </row>
    <row r="24390" spans="1:30" hidden="1" x14ac:dyDescent="0.3">
      <c r="A24390" t="s">
        <v>70197</v>
      </c>
      <c r="B24390" t="s">
        <v>70198</v>
      </c>
      <c r="C24390" t="s">
        <v>32</v>
      </c>
      <c r="D24390" t="s">
        <v>50</v>
      </c>
      <c r="E24390" s="1">
        <v>39053</v>
      </c>
      <c r="F24390">
        <v>5206950</v>
      </c>
      <c r="G24390" t="s">
        <v>70197</v>
      </c>
      <c r="H24390" t="s">
        <v>70199</v>
      </c>
      <c r="J24390" t="s">
        <v>68388</v>
      </c>
      <c r="K24390" t="s">
        <v>37</v>
      </c>
      <c r="L24390" t="s">
        <v>263</v>
      </c>
      <c r="M24390">
        <v>10</v>
      </c>
      <c r="N24390" t="s">
        <v>9397</v>
      </c>
      <c r="O24390" t="s">
        <v>9397</v>
      </c>
      <c r="P24390" s="1">
        <v>37622</v>
      </c>
      <c r="Q24390" t="s">
        <v>263</v>
      </c>
      <c r="R24390" t="s">
        <v>265</v>
      </c>
      <c r="S24390" t="s">
        <v>41</v>
      </c>
      <c r="T24390" t="s">
        <v>68388</v>
      </c>
      <c r="U24390" t="s">
        <v>68388</v>
      </c>
      <c r="V24390">
        <v>0</v>
      </c>
      <c r="W24390">
        <v>0</v>
      </c>
      <c r="X24390">
        <v>1</v>
      </c>
      <c r="Y24390">
        <v>0</v>
      </c>
      <c r="Z24390">
        <v>0</v>
      </c>
      <c r="AA24390">
        <v>0</v>
      </c>
      <c r="AB24390">
        <v>0</v>
      </c>
      <c r="AC24390">
        <v>0</v>
      </c>
      <c r="AD24390">
        <v>0</v>
      </c>
    </row>
    <row r="24391" spans="1:30" hidden="1" x14ac:dyDescent="0.3">
      <c r="A24391" t="s">
        <v>70200</v>
      </c>
      <c r="B24391" t="s">
        <v>70201</v>
      </c>
      <c r="C24391" t="s">
        <v>32</v>
      </c>
      <c r="D24391" t="s">
        <v>33</v>
      </c>
      <c r="E24391" s="1">
        <v>40068</v>
      </c>
      <c r="F24391">
        <v>5600000</v>
      </c>
      <c r="G24391" t="s">
        <v>70200</v>
      </c>
      <c r="H24391" t="s">
        <v>70202</v>
      </c>
      <c r="I24391" t="s">
        <v>70203</v>
      </c>
      <c r="J24391" t="s">
        <v>68388</v>
      </c>
      <c r="K24391" t="s">
        <v>37</v>
      </c>
      <c r="L24391" t="s">
        <v>263</v>
      </c>
      <c r="M24391">
        <v>7</v>
      </c>
      <c r="N24391" t="s">
        <v>7275</v>
      </c>
      <c r="O24391" t="s">
        <v>70204</v>
      </c>
      <c r="P24391" s="1">
        <v>37987</v>
      </c>
      <c r="Q24391" t="s">
        <v>263</v>
      </c>
      <c r="R24391" t="s">
        <v>265</v>
      </c>
      <c r="S24391" t="s">
        <v>41</v>
      </c>
      <c r="T24391" t="s">
        <v>68388</v>
      </c>
      <c r="U24391" t="s">
        <v>68388</v>
      </c>
      <c r="V24391">
        <v>0</v>
      </c>
      <c r="W24391">
        <v>0</v>
      </c>
      <c r="X24391">
        <v>1</v>
      </c>
      <c r="Y24391">
        <v>0</v>
      </c>
      <c r="Z24391">
        <v>0</v>
      </c>
      <c r="AA24391">
        <v>0</v>
      </c>
      <c r="AB24391">
        <v>0</v>
      </c>
      <c r="AC24391">
        <v>0</v>
      </c>
      <c r="AD24391">
        <v>0</v>
      </c>
    </row>
    <row r="24392" spans="1:30" hidden="1" x14ac:dyDescent="0.3">
      <c r="A24392" t="s">
        <v>70200</v>
      </c>
      <c r="B24392" t="s">
        <v>70205</v>
      </c>
      <c r="C24392" t="s">
        <v>32</v>
      </c>
      <c r="E24392" t="s">
        <v>14642</v>
      </c>
      <c r="F24392">
        <v>13500000</v>
      </c>
      <c r="G24392" t="s">
        <v>70200</v>
      </c>
      <c r="H24392" t="s">
        <v>70202</v>
      </c>
      <c r="I24392" t="s">
        <v>70203</v>
      </c>
      <c r="J24392" t="s">
        <v>68388</v>
      </c>
      <c r="K24392" t="s">
        <v>37</v>
      </c>
      <c r="L24392" t="s">
        <v>263</v>
      </c>
      <c r="M24392">
        <v>7</v>
      </c>
      <c r="N24392" t="s">
        <v>7275</v>
      </c>
      <c r="O24392" t="s">
        <v>70204</v>
      </c>
      <c r="P24392" s="1">
        <v>37987</v>
      </c>
      <c r="Q24392" t="s">
        <v>263</v>
      </c>
      <c r="R24392" t="s">
        <v>265</v>
      </c>
      <c r="S24392" t="s">
        <v>41</v>
      </c>
      <c r="T24392" t="s">
        <v>68388</v>
      </c>
      <c r="U24392" t="s">
        <v>68388</v>
      </c>
      <c r="V24392">
        <v>0</v>
      </c>
      <c r="W24392">
        <v>0</v>
      </c>
      <c r="X24392">
        <v>1</v>
      </c>
      <c r="Y24392">
        <v>0</v>
      </c>
      <c r="Z24392">
        <v>0</v>
      </c>
      <c r="AA24392">
        <v>0</v>
      </c>
      <c r="AB24392">
        <v>0</v>
      </c>
      <c r="AC24392">
        <v>0</v>
      </c>
      <c r="AD24392">
        <v>0</v>
      </c>
    </row>
    <row r="24393" spans="1:30" hidden="1" x14ac:dyDescent="0.3">
      <c r="A24393" t="s">
        <v>70200</v>
      </c>
      <c r="B24393" t="s">
        <v>70206</v>
      </c>
      <c r="C24393" t="s">
        <v>32</v>
      </c>
      <c r="E24393" t="s">
        <v>38872</v>
      </c>
      <c r="F24393">
        <v>7000000</v>
      </c>
      <c r="G24393" t="s">
        <v>70200</v>
      </c>
      <c r="H24393" t="s">
        <v>70202</v>
      </c>
      <c r="I24393" t="s">
        <v>70203</v>
      </c>
      <c r="J24393" t="s">
        <v>68388</v>
      </c>
      <c r="K24393" t="s">
        <v>37</v>
      </c>
      <c r="L24393" t="s">
        <v>263</v>
      </c>
      <c r="M24393">
        <v>7</v>
      </c>
      <c r="N24393" t="s">
        <v>7275</v>
      </c>
      <c r="O24393" t="s">
        <v>70204</v>
      </c>
      <c r="P24393" s="1">
        <v>37987</v>
      </c>
      <c r="Q24393" t="s">
        <v>263</v>
      </c>
      <c r="R24393" t="s">
        <v>265</v>
      </c>
      <c r="S24393" t="s">
        <v>41</v>
      </c>
      <c r="T24393" t="s">
        <v>68388</v>
      </c>
      <c r="U24393" t="s">
        <v>68388</v>
      </c>
      <c r="V24393">
        <v>0</v>
      </c>
      <c r="W24393">
        <v>0</v>
      </c>
      <c r="X24393">
        <v>1</v>
      </c>
      <c r="Y24393">
        <v>0</v>
      </c>
      <c r="Z24393">
        <v>0</v>
      </c>
      <c r="AA24393">
        <v>0</v>
      </c>
      <c r="AB24393">
        <v>0</v>
      </c>
      <c r="AC24393">
        <v>0</v>
      </c>
      <c r="AD24393">
        <v>0</v>
      </c>
    </row>
    <row r="24394" spans="1:30" hidden="1" x14ac:dyDescent="0.3">
      <c r="A24394" t="s">
        <v>70207</v>
      </c>
      <c r="B24394" t="s">
        <v>70208</v>
      </c>
      <c r="C24394" t="s">
        <v>32</v>
      </c>
      <c r="E24394" t="s">
        <v>22692</v>
      </c>
      <c r="F24394">
        <v>11820000</v>
      </c>
      <c r="G24394" t="s">
        <v>70207</v>
      </c>
      <c r="H24394" t="s">
        <v>70209</v>
      </c>
      <c r="I24394" t="s">
        <v>70210</v>
      </c>
      <c r="J24394" t="s">
        <v>68388</v>
      </c>
      <c r="K24394" t="s">
        <v>37</v>
      </c>
      <c r="L24394" t="s">
        <v>263</v>
      </c>
      <c r="M24394">
        <v>7</v>
      </c>
      <c r="N24394" t="s">
        <v>7275</v>
      </c>
      <c r="O24394" t="s">
        <v>34141</v>
      </c>
      <c r="Q24394" t="s">
        <v>263</v>
      </c>
      <c r="R24394" t="s">
        <v>265</v>
      </c>
      <c r="S24394" t="s">
        <v>41</v>
      </c>
      <c r="T24394" t="s">
        <v>68388</v>
      </c>
      <c r="U24394" t="s">
        <v>68388</v>
      </c>
      <c r="V24394">
        <v>0</v>
      </c>
      <c r="W24394">
        <v>0</v>
      </c>
      <c r="X24394">
        <v>1</v>
      </c>
      <c r="Y24394">
        <v>0</v>
      </c>
      <c r="Z24394">
        <v>0</v>
      </c>
      <c r="AA24394">
        <v>0</v>
      </c>
      <c r="AB24394">
        <v>0</v>
      </c>
      <c r="AC24394">
        <v>0</v>
      </c>
      <c r="AD24394">
        <v>0</v>
      </c>
    </row>
    <row r="24395" spans="1:30" hidden="1" x14ac:dyDescent="0.3">
      <c r="A24395" t="s">
        <v>70211</v>
      </c>
      <c r="B24395" t="s">
        <v>70212</v>
      </c>
      <c r="C24395" t="s">
        <v>32</v>
      </c>
      <c r="E24395" t="s">
        <v>7071</v>
      </c>
      <c r="F24395">
        <v>1340000</v>
      </c>
      <c r="G24395" t="s">
        <v>70211</v>
      </c>
      <c r="H24395" t="s">
        <v>70213</v>
      </c>
      <c r="I24395" t="s">
        <v>70214</v>
      </c>
      <c r="J24395" t="s">
        <v>68388</v>
      </c>
      <c r="K24395" t="s">
        <v>37</v>
      </c>
      <c r="L24395" t="s">
        <v>7681</v>
      </c>
      <c r="M24395" t="s">
        <v>29194</v>
      </c>
      <c r="N24395" t="s">
        <v>29201</v>
      </c>
      <c r="O24395" t="s">
        <v>29201</v>
      </c>
      <c r="Q24395" t="s">
        <v>7681</v>
      </c>
      <c r="R24395" t="s">
        <v>7684</v>
      </c>
      <c r="S24395" t="s">
        <v>41</v>
      </c>
      <c r="T24395" t="s">
        <v>68388</v>
      </c>
      <c r="U24395" t="s">
        <v>68388</v>
      </c>
      <c r="V24395">
        <v>0</v>
      </c>
      <c r="W24395">
        <v>0</v>
      </c>
      <c r="X24395">
        <v>1</v>
      </c>
      <c r="Y24395">
        <v>0</v>
      </c>
      <c r="Z24395">
        <v>0</v>
      </c>
      <c r="AA24395">
        <v>0</v>
      </c>
      <c r="AB24395">
        <v>0</v>
      </c>
      <c r="AC24395">
        <v>0</v>
      </c>
      <c r="AD24395">
        <v>0</v>
      </c>
    </row>
    <row r="24396" spans="1:30" hidden="1" x14ac:dyDescent="0.3">
      <c r="A24396" t="s">
        <v>70215</v>
      </c>
      <c r="B24396" t="s">
        <v>70216</v>
      </c>
      <c r="C24396" t="s">
        <v>32</v>
      </c>
      <c r="E24396" s="1">
        <v>39063</v>
      </c>
      <c r="F24396">
        <v>8000000</v>
      </c>
      <c r="G24396" t="s">
        <v>70215</v>
      </c>
      <c r="H24396" t="s">
        <v>70217</v>
      </c>
      <c r="I24396" t="s">
        <v>70218</v>
      </c>
      <c r="J24396" t="s">
        <v>70219</v>
      </c>
      <c r="K24396" t="s">
        <v>37</v>
      </c>
      <c r="L24396" t="s">
        <v>38</v>
      </c>
      <c r="M24396">
        <v>16</v>
      </c>
      <c r="N24396" t="s">
        <v>39</v>
      </c>
      <c r="O24396" t="s">
        <v>39</v>
      </c>
      <c r="P24396" s="1">
        <v>38814</v>
      </c>
      <c r="Q24396" t="s">
        <v>38</v>
      </c>
      <c r="R24396" t="s">
        <v>40</v>
      </c>
      <c r="S24396" t="s">
        <v>41</v>
      </c>
      <c r="T24396" t="s">
        <v>70219</v>
      </c>
      <c r="U24396" t="s">
        <v>70219</v>
      </c>
      <c r="V24396">
        <v>0</v>
      </c>
      <c r="W24396">
        <v>0</v>
      </c>
      <c r="X24396">
        <v>0</v>
      </c>
      <c r="Y24396">
        <v>1</v>
      </c>
      <c r="Z24396">
        <v>0</v>
      </c>
      <c r="AA24396">
        <v>0</v>
      </c>
      <c r="AB24396">
        <v>0</v>
      </c>
      <c r="AC24396">
        <v>0</v>
      </c>
      <c r="AD24396">
        <v>0</v>
      </c>
    </row>
    <row r="24397" spans="1:30" hidden="1" x14ac:dyDescent="0.3">
      <c r="A24397" t="s">
        <v>70215</v>
      </c>
      <c r="B24397" t="s">
        <v>70220</v>
      </c>
      <c r="C24397" t="s">
        <v>32</v>
      </c>
      <c r="E24397" t="s">
        <v>10521</v>
      </c>
      <c r="F24397">
        <v>40000000</v>
      </c>
      <c r="G24397" t="s">
        <v>70215</v>
      </c>
      <c r="H24397" t="s">
        <v>70217</v>
      </c>
      <c r="I24397" t="s">
        <v>70218</v>
      </c>
      <c r="J24397" t="s">
        <v>70219</v>
      </c>
      <c r="K24397" t="s">
        <v>37</v>
      </c>
      <c r="L24397" t="s">
        <v>38</v>
      </c>
      <c r="M24397">
        <v>16</v>
      </c>
      <c r="N24397" t="s">
        <v>39</v>
      </c>
      <c r="O24397" t="s">
        <v>39</v>
      </c>
      <c r="P24397" s="1">
        <v>38814</v>
      </c>
      <c r="Q24397" t="s">
        <v>38</v>
      </c>
      <c r="R24397" t="s">
        <v>40</v>
      </c>
      <c r="S24397" t="s">
        <v>41</v>
      </c>
      <c r="T24397" t="s">
        <v>70219</v>
      </c>
      <c r="U24397" t="s">
        <v>70219</v>
      </c>
      <c r="V24397">
        <v>0</v>
      </c>
      <c r="W24397">
        <v>0</v>
      </c>
      <c r="X24397">
        <v>0</v>
      </c>
      <c r="Y24397">
        <v>1</v>
      </c>
      <c r="Z24397">
        <v>0</v>
      </c>
      <c r="AA24397">
        <v>0</v>
      </c>
      <c r="AB24397">
        <v>0</v>
      </c>
      <c r="AC24397">
        <v>0</v>
      </c>
      <c r="AD24397">
        <v>0</v>
      </c>
    </row>
    <row r="24398" spans="1:30" hidden="1" x14ac:dyDescent="0.3">
      <c r="A24398" t="s">
        <v>70215</v>
      </c>
      <c r="B24398" t="s">
        <v>70221</v>
      </c>
      <c r="C24398" t="s">
        <v>32</v>
      </c>
      <c r="E24398" s="1">
        <v>38718</v>
      </c>
      <c r="F24398">
        <v>3000000</v>
      </c>
      <c r="G24398" t="s">
        <v>70215</v>
      </c>
      <c r="H24398" t="s">
        <v>70217</v>
      </c>
      <c r="I24398" t="s">
        <v>70218</v>
      </c>
      <c r="J24398" t="s">
        <v>70219</v>
      </c>
      <c r="K24398" t="s">
        <v>37</v>
      </c>
      <c r="L24398" t="s">
        <v>38</v>
      </c>
      <c r="M24398">
        <v>16</v>
      </c>
      <c r="N24398" t="s">
        <v>39</v>
      </c>
      <c r="O24398" t="s">
        <v>39</v>
      </c>
      <c r="P24398" s="1">
        <v>38814</v>
      </c>
      <c r="Q24398" t="s">
        <v>38</v>
      </c>
      <c r="R24398" t="s">
        <v>40</v>
      </c>
      <c r="S24398" t="s">
        <v>41</v>
      </c>
      <c r="T24398" t="s">
        <v>70219</v>
      </c>
      <c r="U24398" t="s">
        <v>70219</v>
      </c>
      <c r="V24398">
        <v>0</v>
      </c>
      <c r="W24398">
        <v>0</v>
      </c>
      <c r="X24398">
        <v>0</v>
      </c>
      <c r="Y24398">
        <v>1</v>
      </c>
      <c r="Z24398">
        <v>0</v>
      </c>
      <c r="AA24398">
        <v>0</v>
      </c>
      <c r="AB24398">
        <v>0</v>
      </c>
      <c r="AC24398">
        <v>0</v>
      </c>
      <c r="AD24398">
        <v>0</v>
      </c>
    </row>
    <row r="24399" spans="1:30" hidden="1" x14ac:dyDescent="0.3">
      <c r="A24399" t="s">
        <v>70215</v>
      </c>
      <c r="B24399" t="s">
        <v>70222</v>
      </c>
      <c r="C24399" t="s">
        <v>32</v>
      </c>
      <c r="E24399" s="1">
        <v>41978</v>
      </c>
      <c r="F24399">
        <v>5400000</v>
      </c>
      <c r="G24399" t="s">
        <v>70215</v>
      </c>
      <c r="H24399" t="s">
        <v>70217</v>
      </c>
      <c r="I24399" t="s">
        <v>70218</v>
      </c>
      <c r="J24399" t="s">
        <v>70219</v>
      </c>
      <c r="K24399" t="s">
        <v>37</v>
      </c>
      <c r="L24399" t="s">
        <v>38</v>
      </c>
      <c r="M24399">
        <v>16</v>
      </c>
      <c r="N24399" t="s">
        <v>39</v>
      </c>
      <c r="O24399" t="s">
        <v>39</v>
      </c>
      <c r="P24399" s="1">
        <v>38814</v>
      </c>
      <c r="Q24399" t="s">
        <v>38</v>
      </c>
      <c r="R24399" t="s">
        <v>40</v>
      </c>
      <c r="S24399" t="s">
        <v>41</v>
      </c>
      <c r="T24399" t="s">
        <v>70219</v>
      </c>
      <c r="U24399" t="s">
        <v>70219</v>
      </c>
      <c r="V24399">
        <v>0</v>
      </c>
      <c r="W24399">
        <v>0</v>
      </c>
      <c r="X24399">
        <v>0</v>
      </c>
      <c r="Y24399">
        <v>1</v>
      </c>
      <c r="Z24399">
        <v>0</v>
      </c>
      <c r="AA24399">
        <v>0</v>
      </c>
      <c r="AB24399">
        <v>0</v>
      </c>
      <c r="AC24399">
        <v>0</v>
      </c>
      <c r="AD24399">
        <v>0</v>
      </c>
    </row>
    <row r="24400" spans="1:30" hidden="1" x14ac:dyDescent="0.3">
      <c r="A24400" t="s">
        <v>70223</v>
      </c>
      <c r="B24400" t="s">
        <v>70224</v>
      </c>
      <c r="C24400" t="s">
        <v>32</v>
      </c>
      <c r="E24400" t="s">
        <v>4311</v>
      </c>
      <c r="F24400">
        <v>3000000</v>
      </c>
      <c r="G24400" t="s">
        <v>70223</v>
      </c>
      <c r="H24400" t="s">
        <v>70225</v>
      </c>
      <c r="I24400" t="s">
        <v>70226</v>
      </c>
      <c r="J24400" t="s">
        <v>70219</v>
      </c>
      <c r="K24400" t="s">
        <v>37</v>
      </c>
      <c r="L24400" t="s">
        <v>38</v>
      </c>
      <c r="M24400">
        <v>16</v>
      </c>
      <c r="N24400" t="s">
        <v>279</v>
      </c>
      <c r="O24400" t="s">
        <v>279</v>
      </c>
      <c r="P24400" s="1">
        <v>40552</v>
      </c>
      <c r="Q24400" t="s">
        <v>38</v>
      </c>
      <c r="R24400" t="s">
        <v>40</v>
      </c>
      <c r="S24400" t="s">
        <v>41</v>
      </c>
      <c r="T24400" t="s">
        <v>70219</v>
      </c>
      <c r="U24400" t="s">
        <v>70219</v>
      </c>
      <c r="V24400">
        <v>0</v>
      </c>
      <c r="W24400">
        <v>0</v>
      </c>
      <c r="X24400">
        <v>0</v>
      </c>
      <c r="Y24400">
        <v>1</v>
      </c>
      <c r="Z24400">
        <v>0</v>
      </c>
      <c r="AA24400">
        <v>0</v>
      </c>
      <c r="AB24400">
        <v>0</v>
      </c>
      <c r="AC24400">
        <v>0</v>
      </c>
      <c r="AD24400">
        <v>0</v>
      </c>
    </row>
    <row r="24401" spans="1:30" hidden="1" x14ac:dyDescent="0.3">
      <c r="A24401" t="s">
        <v>70227</v>
      </c>
      <c r="B24401" t="s">
        <v>70228</v>
      </c>
      <c r="C24401" t="s">
        <v>32</v>
      </c>
      <c r="E24401" s="1">
        <v>40366</v>
      </c>
      <c r="F24401">
        <v>1490000</v>
      </c>
      <c r="G24401" t="s">
        <v>70227</v>
      </c>
      <c r="H24401" t="s">
        <v>70229</v>
      </c>
      <c r="I24401" t="s">
        <v>70230</v>
      </c>
      <c r="J24401" t="s">
        <v>70219</v>
      </c>
      <c r="K24401" t="s">
        <v>109</v>
      </c>
      <c r="L24401" t="s">
        <v>38</v>
      </c>
      <c r="M24401">
        <v>19</v>
      </c>
      <c r="N24401" t="s">
        <v>306</v>
      </c>
      <c r="O24401" t="s">
        <v>306</v>
      </c>
      <c r="Q24401" t="s">
        <v>38</v>
      </c>
      <c r="R24401" t="s">
        <v>40</v>
      </c>
      <c r="S24401" t="s">
        <v>41</v>
      </c>
      <c r="T24401" t="s">
        <v>70219</v>
      </c>
      <c r="U24401" t="s">
        <v>70219</v>
      </c>
      <c r="V24401">
        <v>0</v>
      </c>
      <c r="W24401">
        <v>0</v>
      </c>
      <c r="X24401">
        <v>0</v>
      </c>
      <c r="Y24401">
        <v>1</v>
      </c>
      <c r="Z24401">
        <v>0</v>
      </c>
      <c r="AA24401">
        <v>0</v>
      </c>
      <c r="AB24401">
        <v>0</v>
      </c>
      <c r="AC24401">
        <v>0</v>
      </c>
      <c r="AD24401">
        <v>0</v>
      </c>
    </row>
    <row r="24402" spans="1:30" hidden="1" x14ac:dyDescent="0.3">
      <c r="A24402" t="s">
        <v>70231</v>
      </c>
      <c r="B24402" t="s">
        <v>70232</v>
      </c>
      <c r="C24402" t="s">
        <v>32</v>
      </c>
      <c r="D24402" t="s">
        <v>50</v>
      </c>
      <c r="E24402" t="s">
        <v>1875</v>
      </c>
      <c r="F24402">
        <v>10000000</v>
      </c>
      <c r="G24402" t="s">
        <v>70231</v>
      </c>
      <c r="H24402" t="s">
        <v>70233</v>
      </c>
      <c r="I24402" t="s">
        <v>70234</v>
      </c>
      <c r="J24402" t="s">
        <v>70219</v>
      </c>
      <c r="K24402" t="s">
        <v>37</v>
      </c>
      <c r="L24402" t="s">
        <v>38</v>
      </c>
      <c r="M24402">
        <v>19</v>
      </c>
      <c r="N24402" t="s">
        <v>306</v>
      </c>
      <c r="O24402" t="s">
        <v>306</v>
      </c>
      <c r="P24402" t="s">
        <v>3858</v>
      </c>
      <c r="Q24402" t="s">
        <v>38</v>
      </c>
      <c r="R24402" t="s">
        <v>40</v>
      </c>
      <c r="S24402" t="s">
        <v>41</v>
      </c>
      <c r="T24402" t="s">
        <v>70219</v>
      </c>
      <c r="U24402" t="s">
        <v>70219</v>
      </c>
      <c r="V24402">
        <v>0</v>
      </c>
      <c r="W24402">
        <v>0</v>
      </c>
      <c r="X24402">
        <v>0</v>
      </c>
      <c r="Y24402">
        <v>1</v>
      </c>
      <c r="Z24402">
        <v>0</v>
      </c>
      <c r="AA24402">
        <v>0</v>
      </c>
      <c r="AB24402">
        <v>0</v>
      </c>
      <c r="AC24402">
        <v>0</v>
      </c>
      <c r="AD24402">
        <v>0</v>
      </c>
    </row>
    <row r="24403" spans="1:30" hidden="1" x14ac:dyDescent="0.3">
      <c r="A24403" t="s">
        <v>70235</v>
      </c>
      <c r="B24403" t="s">
        <v>70236</v>
      </c>
      <c r="C24403" t="s">
        <v>32</v>
      </c>
      <c r="D24403" t="s">
        <v>50</v>
      </c>
      <c r="E24403" s="1">
        <v>39239</v>
      </c>
      <c r="F24403">
        <v>5000000</v>
      </c>
      <c r="G24403" t="s">
        <v>70235</v>
      </c>
      <c r="H24403" t="s">
        <v>68130</v>
      </c>
      <c r="I24403" t="s">
        <v>70237</v>
      </c>
      <c r="J24403" t="s">
        <v>70219</v>
      </c>
      <c r="K24403" t="s">
        <v>37</v>
      </c>
      <c r="L24403" t="s">
        <v>38</v>
      </c>
      <c r="M24403">
        <v>19</v>
      </c>
      <c r="N24403" t="s">
        <v>306</v>
      </c>
      <c r="O24403" t="s">
        <v>306</v>
      </c>
      <c r="P24403" t="s">
        <v>25199</v>
      </c>
      <c r="Q24403" t="s">
        <v>38</v>
      </c>
      <c r="R24403" t="s">
        <v>40</v>
      </c>
      <c r="S24403" t="s">
        <v>41</v>
      </c>
      <c r="T24403" t="s">
        <v>70219</v>
      </c>
      <c r="U24403" t="s">
        <v>70219</v>
      </c>
      <c r="V24403">
        <v>0</v>
      </c>
      <c r="W24403">
        <v>0</v>
      </c>
      <c r="X24403">
        <v>0</v>
      </c>
      <c r="Y24403">
        <v>1</v>
      </c>
      <c r="Z24403">
        <v>0</v>
      </c>
      <c r="AA24403">
        <v>0</v>
      </c>
      <c r="AB24403">
        <v>0</v>
      </c>
      <c r="AC24403">
        <v>0</v>
      </c>
      <c r="AD24403">
        <v>0</v>
      </c>
    </row>
    <row r="24404" spans="1:30" hidden="1" x14ac:dyDescent="0.3">
      <c r="A24404" t="s">
        <v>70238</v>
      </c>
      <c r="B24404" t="s">
        <v>70239</v>
      </c>
      <c r="C24404" t="s">
        <v>32</v>
      </c>
      <c r="D24404" t="s">
        <v>322</v>
      </c>
      <c r="E24404" s="1">
        <v>41036</v>
      </c>
      <c r="F24404">
        <v>14500000</v>
      </c>
      <c r="G24404" t="s">
        <v>70238</v>
      </c>
      <c r="H24404" t="s">
        <v>70240</v>
      </c>
      <c r="I24404" t="s">
        <v>70241</v>
      </c>
      <c r="J24404" t="s">
        <v>70219</v>
      </c>
      <c r="K24404" t="s">
        <v>37</v>
      </c>
      <c r="L24404" t="s">
        <v>38</v>
      </c>
      <c r="M24404">
        <v>10</v>
      </c>
      <c r="N24404" t="s">
        <v>272</v>
      </c>
      <c r="O24404" t="s">
        <v>273</v>
      </c>
      <c r="P24404" s="1">
        <v>38725</v>
      </c>
      <c r="Q24404" t="s">
        <v>38</v>
      </c>
      <c r="R24404" t="s">
        <v>40</v>
      </c>
      <c r="S24404" t="s">
        <v>41</v>
      </c>
      <c r="T24404" t="s">
        <v>70219</v>
      </c>
      <c r="U24404" t="s">
        <v>70219</v>
      </c>
      <c r="V24404">
        <v>0</v>
      </c>
      <c r="W24404">
        <v>0</v>
      </c>
      <c r="X24404">
        <v>0</v>
      </c>
      <c r="Y24404">
        <v>1</v>
      </c>
      <c r="Z24404">
        <v>0</v>
      </c>
      <c r="AA24404">
        <v>0</v>
      </c>
      <c r="AB24404">
        <v>0</v>
      </c>
      <c r="AC24404">
        <v>0</v>
      </c>
      <c r="AD24404">
        <v>0</v>
      </c>
    </row>
    <row r="24405" spans="1:30" hidden="1" x14ac:dyDescent="0.3">
      <c r="A24405" t="s">
        <v>70238</v>
      </c>
      <c r="B24405" t="s">
        <v>70242</v>
      </c>
      <c r="C24405" t="s">
        <v>32</v>
      </c>
      <c r="D24405" t="s">
        <v>399</v>
      </c>
      <c r="E24405" t="s">
        <v>10650</v>
      </c>
      <c r="F24405">
        <v>23000000</v>
      </c>
      <c r="G24405" t="s">
        <v>70238</v>
      </c>
      <c r="H24405" t="s">
        <v>70240</v>
      </c>
      <c r="I24405" t="s">
        <v>70241</v>
      </c>
      <c r="J24405" t="s">
        <v>70219</v>
      </c>
      <c r="K24405" t="s">
        <v>37</v>
      </c>
      <c r="L24405" t="s">
        <v>38</v>
      </c>
      <c r="M24405">
        <v>10</v>
      </c>
      <c r="N24405" t="s">
        <v>272</v>
      </c>
      <c r="O24405" t="s">
        <v>273</v>
      </c>
      <c r="P24405" s="1">
        <v>38725</v>
      </c>
      <c r="Q24405" t="s">
        <v>38</v>
      </c>
      <c r="R24405" t="s">
        <v>40</v>
      </c>
      <c r="S24405" t="s">
        <v>41</v>
      </c>
      <c r="T24405" t="s">
        <v>70219</v>
      </c>
      <c r="U24405" t="s">
        <v>70219</v>
      </c>
      <c r="V24405">
        <v>0</v>
      </c>
      <c r="W24405">
        <v>0</v>
      </c>
      <c r="X24405">
        <v>0</v>
      </c>
      <c r="Y24405">
        <v>1</v>
      </c>
      <c r="Z24405">
        <v>0</v>
      </c>
      <c r="AA24405">
        <v>0</v>
      </c>
      <c r="AB24405">
        <v>0</v>
      </c>
      <c r="AC24405">
        <v>0</v>
      </c>
      <c r="AD24405">
        <v>0</v>
      </c>
    </row>
    <row r="24406" spans="1:30" hidden="1" x14ac:dyDescent="0.3">
      <c r="A24406" t="s">
        <v>70238</v>
      </c>
      <c r="B24406" t="s">
        <v>70243</v>
      </c>
      <c r="C24406" t="s">
        <v>32</v>
      </c>
      <c r="D24406" t="s">
        <v>50</v>
      </c>
      <c r="E24406" s="1">
        <v>39022</v>
      </c>
      <c r="F24406">
        <v>5000000</v>
      </c>
      <c r="G24406" t="s">
        <v>70238</v>
      </c>
      <c r="H24406" t="s">
        <v>70240</v>
      </c>
      <c r="I24406" t="s">
        <v>70241</v>
      </c>
      <c r="J24406" t="s">
        <v>70219</v>
      </c>
      <c r="K24406" t="s">
        <v>37</v>
      </c>
      <c r="L24406" t="s">
        <v>38</v>
      </c>
      <c r="M24406">
        <v>10</v>
      </c>
      <c r="N24406" t="s">
        <v>272</v>
      </c>
      <c r="O24406" t="s">
        <v>273</v>
      </c>
      <c r="P24406" s="1">
        <v>38725</v>
      </c>
      <c r="Q24406" t="s">
        <v>38</v>
      </c>
      <c r="R24406" t="s">
        <v>40</v>
      </c>
      <c r="S24406" t="s">
        <v>41</v>
      </c>
      <c r="T24406" t="s">
        <v>70219</v>
      </c>
      <c r="U24406" t="s">
        <v>70219</v>
      </c>
      <c r="V24406">
        <v>0</v>
      </c>
      <c r="W24406">
        <v>0</v>
      </c>
      <c r="X24406">
        <v>0</v>
      </c>
      <c r="Y24406">
        <v>1</v>
      </c>
      <c r="Z24406">
        <v>0</v>
      </c>
      <c r="AA24406">
        <v>0</v>
      </c>
      <c r="AB24406">
        <v>0</v>
      </c>
      <c r="AC24406">
        <v>0</v>
      </c>
      <c r="AD24406">
        <v>0</v>
      </c>
    </row>
    <row r="24407" spans="1:30" hidden="1" x14ac:dyDescent="0.3">
      <c r="A24407" t="s">
        <v>70238</v>
      </c>
      <c r="B24407" t="s">
        <v>70244</v>
      </c>
      <c r="C24407" t="s">
        <v>32</v>
      </c>
      <c r="D24407" t="s">
        <v>139</v>
      </c>
      <c r="E24407" t="s">
        <v>9667</v>
      </c>
      <c r="F24407">
        <v>45000000</v>
      </c>
      <c r="G24407" t="s">
        <v>70238</v>
      </c>
      <c r="H24407" t="s">
        <v>70240</v>
      </c>
      <c r="I24407" t="s">
        <v>70241</v>
      </c>
      <c r="J24407" t="s">
        <v>70219</v>
      </c>
      <c r="K24407" t="s">
        <v>37</v>
      </c>
      <c r="L24407" t="s">
        <v>38</v>
      </c>
      <c r="M24407">
        <v>10</v>
      </c>
      <c r="N24407" t="s">
        <v>272</v>
      </c>
      <c r="O24407" t="s">
        <v>273</v>
      </c>
      <c r="P24407" s="1">
        <v>38725</v>
      </c>
      <c r="Q24407" t="s">
        <v>38</v>
      </c>
      <c r="R24407" t="s">
        <v>40</v>
      </c>
      <c r="S24407" t="s">
        <v>41</v>
      </c>
      <c r="T24407" t="s">
        <v>70219</v>
      </c>
      <c r="U24407" t="s">
        <v>70219</v>
      </c>
      <c r="V24407">
        <v>0</v>
      </c>
      <c r="W24407">
        <v>0</v>
      </c>
      <c r="X24407">
        <v>0</v>
      </c>
      <c r="Y24407">
        <v>1</v>
      </c>
      <c r="Z24407">
        <v>0</v>
      </c>
      <c r="AA24407">
        <v>0</v>
      </c>
      <c r="AB24407">
        <v>0</v>
      </c>
      <c r="AC24407">
        <v>0</v>
      </c>
      <c r="AD24407">
        <v>0</v>
      </c>
    </row>
    <row r="24408" spans="1:30" hidden="1" x14ac:dyDescent="0.3">
      <c r="A24408" t="s">
        <v>70238</v>
      </c>
      <c r="B24408" t="s">
        <v>70245</v>
      </c>
      <c r="C24408" t="s">
        <v>32</v>
      </c>
      <c r="D24408" t="s">
        <v>33</v>
      </c>
      <c r="E24408" t="s">
        <v>16739</v>
      </c>
      <c r="F24408">
        <v>17000000</v>
      </c>
      <c r="G24408" t="s">
        <v>70238</v>
      </c>
      <c r="H24408" t="s">
        <v>70240</v>
      </c>
      <c r="I24408" t="s">
        <v>70241</v>
      </c>
      <c r="J24408" t="s">
        <v>70219</v>
      </c>
      <c r="K24408" t="s">
        <v>37</v>
      </c>
      <c r="L24408" t="s">
        <v>38</v>
      </c>
      <c r="M24408">
        <v>10</v>
      </c>
      <c r="N24408" t="s">
        <v>272</v>
      </c>
      <c r="O24408" t="s">
        <v>273</v>
      </c>
      <c r="P24408" s="1">
        <v>38725</v>
      </c>
      <c r="Q24408" t="s">
        <v>38</v>
      </c>
      <c r="R24408" t="s">
        <v>40</v>
      </c>
      <c r="S24408" t="s">
        <v>41</v>
      </c>
      <c r="T24408" t="s">
        <v>70219</v>
      </c>
      <c r="U24408" t="s">
        <v>70219</v>
      </c>
      <c r="V24408">
        <v>0</v>
      </c>
      <c r="W24408">
        <v>0</v>
      </c>
      <c r="X24408">
        <v>0</v>
      </c>
      <c r="Y24408">
        <v>1</v>
      </c>
      <c r="Z24408">
        <v>0</v>
      </c>
      <c r="AA24408">
        <v>0</v>
      </c>
      <c r="AB24408">
        <v>0</v>
      </c>
      <c r="AC24408">
        <v>0</v>
      </c>
      <c r="AD24408">
        <v>0</v>
      </c>
    </row>
    <row r="24409" spans="1:30" hidden="1" x14ac:dyDescent="0.3">
      <c r="A24409" t="s">
        <v>70246</v>
      </c>
      <c r="B24409" t="s">
        <v>70247</v>
      </c>
      <c r="C24409" t="s">
        <v>32</v>
      </c>
      <c r="D24409" t="s">
        <v>50</v>
      </c>
      <c r="E24409" t="s">
        <v>867</v>
      </c>
      <c r="F24409">
        <v>7500000</v>
      </c>
      <c r="G24409" t="s">
        <v>70246</v>
      </c>
      <c r="H24409" t="s">
        <v>70248</v>
      </c>
      <c r="I24409" t="s">
        <v>70249</v>
      </c>
      <c r="J24409" t="s">
        <v>70219</v>
      </c>
      <c r="K24409" t="s">
        <v>37</v>
      </c>
      <c r="L24409" t="s">
        <v>53</v>
      </c>
      <c r="M24409" t="s">
        <v>73</v>
      </c>
      <c r="N24409" t="s">
        <v>74</v>
      </c>
      <c r="O24409" t="s">
        <v>75</v>
      </c>
      <c r="P24409" s="1">
        <v>41640</v>
      </c>
      <c r="Q24409" t="s">
        <v>53</v>
      </c>
      <c r="R24409" t="s">
        <v>56</v>
      </c>
      <c r="S24409" t="s">
        <v>41</v>
      </c>
      <c r="T24409" t="s">
        <v>70219</v>
      </c>
      <c r="U24409" t="s">
        <v>70219</v>
      </c>
      <c r="V24409">
        <v>0</v>
      </c>
      <c r="W24409">
        <v>0</v>
      </c>
      <c r="X24409">
        <v>0</v>
      </c>
      <c r="Y24409">
        <v>1</v>
      </c>
      <c r="Z24409">
        <v>0</v>
      </c>
      <c r="AA24409">
        <v>0</v>
      </c>
      <c r="AB24409">
        <v>0</v>
      </c>
      <c r="AC24409">
        <v>0</v>
      </c>
      <c r="AD24409">
        <v>0</v>
      </c>
    </row>
    <row r="24410" spans="1:30" hidden="1" x14ac:dyDescent="0.3">
      <c r="A24410" t="s">
        <v>70250</v>
      </c>
      <c r="B24410" t="s">
        <v>70251</v>
      </c>
      <c r="C24410" t="s">
        <v>32</v>
      </c>
      <c r="E24410" s="1">
        <v>41913</v>
      </c>
      <c r="F24410">
        <v>325012</v>
      </c>
      <c r="G24410" t="s">
        <v>70250</v>
      </c>
      <c r="H24410" t="s">
        <v>70252</v>
      </c>
      <c r="I24410" t="s">
        <v>70253</v>
      </c>
      <c r="J24410" t="s">
        <v>70219</v>
      </c>
      <c r="K24410" t="s">
        <v>37</v>
      </c>
      <c r="L24410" t="s">
        <v>53</v>
      </c>
      <c r="M24410" t="s">
        <v>1139</v>
      </c>
      <c r="N24410" t="s">
        <v>1140</v>
      </c>
      <c r="O24410" t="s">
        <v>224</v>
      </c>
      <c r="P24410" s="1">
        <v>39452</v>
      </c>
      <c r="Q24410" t="s">
        <v>53</v>
      </c>
      <c r="R24410" t="s">
        <v>56</v>
      </c>
      <c r="S24410" t="s">
        <v>41</v>
      </c>
      <c r="T24410" t="s">
        <v>70219</v>
      </c>
      <c r="U24410" t="s">
        <v>70219</v>
      </c>
      <c r="V24410">
        <v>0</v>
      </c>
      <c r="W24410">
        <v>0</v>
      </c>
      <c r="X24410">
        <v>0</v>
      </c>
      <c r="Y24410">
        <v>1</v>
      </c>
      <c r="Z24410">
        <v>0</v>
      </c>
      <c r="AA24410">
        <v>0</v>
      </c>
      <c r="AB24410">
        <v>0</v>
      </c>
      <c r="AC24410">
        <v>0</v>
      </c>
      <c r="AD24410">
        <v>0</v>
      </c>
    </row>
    <row r="24411" spans="1:30" hidden="1" x14ac:dyDescent="0.3">
      <c r="A24411" t="s">
        <v>70254</v>
      </c>
      <c r="B24411" t="s">
        <v>70255</v>
      </c>
      <c r="C24411" t="s">
        <v>32</v>
      </c>
      <c r="E24411" t="s">
        <v>5138</v>
      </c>
      <c r="F24411">
        <v>20000000</v>
      </c>
      <c r="G24411" t="s">
        <v>70254</v>
      </c>
      <c r="H24411" t="s">
        <v>70256</v>
      </c>
      <c r="I24411" t="s">
        <v>70257</v>
      </c>
      <c r="J24411" t="s">
        <v>70219</v>
      </c>
      <c r="K24411" t="s">
        <v>37</v>
      </c>
      <c r="L24411" t="s">
        <v>53</v>
      </c>
      <c r="M24411" t="s">
        <v>73</v>
      </c>
      <c r="N24411" t="s">
        <v>74</v>
      </c>
      <c r="O24411" t="s">
        <v>75</v>
      </c>
      <c r="P24411" s="1">
        <v>40189</v>
      </c>
      <c r="Q24411" t="s">
        <v>53</v>
      </c>
      <c r="R24411" t="s">
        <v>56</v>
      </c>
      <c r="S24411" t="s">
        <v>41</v>
      </c>
      <c r="T24411" t="s">
        <v>70219</v>
      </c>
      <c r="U24411" t="s">
        <v>70219</v>
      </c>
      <c r="V24411">
        <v>0</v>
      </c>
      <c r="W24411">
        <v>0</v>
      </c>
      <c r="X24411">
        <v>0</v>
      </c>
      <c r="Y24411">
        <v>1</v>
      </c>
      <c r="Z24411">
        <v>0</v>
      </c>
      <c r="AA24411">
        <v>0</v>
      </c>
      <c r="AB24411">
        <v>0</v>
      </c>
      <c r="AC24411">
        <v>0</v>
      </c>
      <c r="AD24411">
        <v>0</v>
      </c>
    </row>
    <row r="24412" spans="1:30" hidden="1" x14ac:dyDescent="0.3">
      <c r="A24412" t="s">
        <v>70258</v>
      </c>
      <c r="B24412" t="s">
        <v>70259</v>
      </c>
      <c r="C24412" t="s">
        <v>32</v>
      </c>
      <c r="E24412" t="s">
        <v>1854</v>
      </c>
      <c r="F24412">
        <v>1275000</v>
      </c>
      <c r="G24412" t="s">
        <v>70258</v>
      </c>
      <c r="H24412" t="s">
        <v>70260</v>
      </c>
      <c r="I24412" t="s">
        <v>70261</v>
      </c>
      <c r="J24412" t="s">
        <v>70219</v>
      </c>
      <c r="K24412" t="s">
        <v>37</v>
      </c>
      <c r="L24412" t="s">
        <v>53</v>
      </c>
      <c r="M24412" t="s">
        <v>679</v>
      </c>
      <c r="N24412" t="s">
        <v>789</v>
      </c>
      <c r="O24412" t="s">
        <v>789</v>
      </c>
      <c r="P24412" s="1">
        <v>41275</v>
      </c>
      <c r="Q24412" t="s">
        <v>53</v>
      </c>
      <c r="R24412" t="s">
        <v>56</v>
      </c>
      <c r="S24412" t="s">
        <v>41</v>
      </c>
      <c r="T24412" t="s">
        <v>70219</v>
      </c>
      <c r="U24412" t="s">
        <v>70219</v>
      </c>
      <c r="V24412">
        <v>0</v>
      </c>
      <c r="W24412">
        <v>0</v>
      </c>
      <c r="X24412">
        <v>0</v>
      </c>
      <c r="Y24412">
        <v>1</v>
      </c>
      <c r="Z24412">
        <v>0</v>
      </c>
      <c r="AA24412">
        <v>0</v>
      </c>
      <c r="AB24412">
        <v>0</v>
      </c>
      <c r="AC24412">
        <v>0</v>
      </c>
      <c r="AD24412">
        <v>0</v>
      </c>
    </row>
    <row r="24413" spans="1:30" hidden="1" x14ac:dyDescent="0.3">
      <c r="A24413" t="s">
        <v>70262</v>
      </c>
      <c r="B24413" t="s">
        <v>70263</v>
      </c>
      <c r="C24413" t="s">
        <v>32</v>
      </c>
      <c r="D24413" t="s">
        <v>50</v>
      </c>
      <c r="E24413" t="s">
        <v>5454</v>
      </c>
      <c r="F24413">
        <v>15800000</v>
      </c>
      <c r="G24413" t="s">
        <v>70262</v>
      </c>
      <c r="H24413" t="s">
        <v>70264</v>
      </c>
      <c r="J24413" t="s">
        <v>70219</v>
      </c>
      <c r="K24413" t="s">
        <v>37</v>
      </c>
      <c r="L24413" t="s">
        <v>53</v>
      </c>
      <c r="M24413" t="s">
        <v>150</v>
      </c>
      <c r="N24413" t="s">
        <v>151</v>
      </c>
      <c r="O24413" t="s">
        <v>911</v>
      </c>
      <c r="P24413" s="1">
        <v>40179</v>
      </c>
      <c r="Q24413" t="s">
        <v>53</v>
      </c>
      <c r="R24413" t="s">
        <v>56</v>
      </c>
      <c r="S24413" t="s">
        <v>41</v>
      </c>
      <c r="T24413" t="s">
        <v>70219</v>
      </c>
      <c r="U24413" t="s">
        <v>70219</v>
      </c>
      <c r="V24413">
        <v>0</v>
      </c>
      <c r="W24413">
        <v>0</v>
      </c>
      <c r="X24413">
        <v>0</v>
      </c>
      <c r="Y24413">
        <v>1</v>
      </c>
      <c r="Z24413">
        <v>0</v>
      </c>
      <c r="AA24413">
        <v>0</v>
      </c>
      <c r="AB24413">
        <v>0</v>
      </c>
      <c r="AC24413">
        <v>0</v>
      </c>
      <c r="AD24413">
        <v>0</v>
      </c>
    </row>
    <row r="24414" spans="1:30" hidden="1" x14ac:dyDescent="0.3">
      <c r="A24414" t="s">
        <v>70265</v>
      </c>
      <c r="B24414" t="s">
        <v>70266</v>
      </c>
      <c r="C24414" t="s">
        <v>32</v>
      </c>
      <c r="E24414" t="s">
        <v>409</v>
      </c>
      <c r="F24414">
        <v>432500</v>
      </c>
      <c r="G24414" t="s">
        <v>70265</v>
      </c>
      <c r="H24414" t="s">
        <v>70267</v>
      </c>
      <c r="I24414" t="s">
        <v>70268</v>
      </c>
      <c r="J24414" t="s">
        <v>70219</v>
      </c>
      <c r="K24414" t="s">
        <v>37</v>
      </c>
      <c r="L24414" t="s">
        <v>53</v>
      </c>
      <c r="M24414" t="s">
        <v>54</v>
      </c>
      <c r="N24414" t="s">
        <v>95</v>
      </c>
      <c r="O24414" t="s">
        <v>1662</v>
      </c>
      <c r="P24414" s="1">
        <v>39448</v>
      </c>
      <c r="Q24414" t="s">
        <v>53</v>
      </c>
      <c r="R24414" t="s">
        <v>56</v>
      </c>
      <c r="S24414" t="s">
        <v>41</v>
      </c>
      <c r="T24414" t="s">
        <v>70219</v>
      </c>
      <c r="U24414" t="s">
        <v>70219</v>
      </c>
      <c r="V24414">
        <v>0</v>
      </c>
      <c r="W24414">
        <v>0</v>
      </c>
      <c r="X24414">
        <v>0</v>
      </c>
      <c r="Y24414">
        <v>1</v>
      </c>
      <c r="Z24414">
        <v>0</v>
      </c>
      <c r="AA24414">
        <v>0</v>
      </c>
      <c r="AB24414">
        <v>0</v>
      </c>
      <c r="AC24414">
        <v>0</v>
      </c>
      <c r="AD24414">
        <v>0</v>
      </c>
    </row>
    <row r="24415" spans="1:30" hidden="1" x14ac:dyDescent="0.3">
      <c r="A24415" t="s">
        <v>70269</v>
      </c>
      <c r="B24415" t="s">
        <v>70270</v>
      </c>
      <c r="C24415" t="s">
        <v>32</v>
      </c>
      <c r="D24415" t="s">
        <v>139</v>
      </c>
      <c r="E24415" s="1">
        <v>38386</v>
      </c>
      <c r="F24415">
        <v>6000000</v>
      </c>
      <c r="G24415" t="s">
        <v>70269</v>
      </c>
      <c r="H24415" t="s">
        <v>70271</v>
      </c>
      <c r="I24415" t="s">
        <v>70272</v>
      </c>
      <c r="J24415" t="s">
        <v>70219</v>
      </c>
      <c r="K24415" t="s">
        <v>37</v>
      </c>
      <c r="L24415" t="s">
        <v>53</v>
      </c>
      <c r="M24415" t="s">
        <v>679</v>
      </c>
      <c r="N24415" t="s">
        <v>2193</v>
      </c>
      <c r="O24415" t="s">
        <v>2193</v>
      </c>
      <c r="P24415" s="1">
        <v>35796</v>
      </c>
      <c r="Q24415" t="s">
        <v>53</v>
      </c>
      <c r="R24415" t="s">
        <v>56</v>
      </c>
      <c r="S24415" t="s">
        <v>41</v>
      </c>
      <c r="T24415" t="s">
        <v>70219</v>
      </c>
      <c r="U24415" t="s">
        <v>70219</v>
      </c>
      <c r="V24415">
        <v>0</v>
      </c>
      <c r="W24415">
        <v>0</v>
      </c>
      <c r="X24415">
        <v>0</v>
      </c>
      <c r="Y24415">
        <v>1</v>
      </c>
      <c r="Z24415">
        <v>0</v>
      </c>
      <c r="AA24415">
        <v>0</v>
      </c>
      <c r="AB24415">
        <v>0</v>
      </c>
      <c r="AC24415">
        <v>0</v>
      </c>
      <c r="AD24415">
        <v>0</v>
      </c>
    </row>
    <row r="24416" spans="1:30" hidden="1" x14ac:dyDescent="0.3">
      <c r="A24416" t="s">
        <v>70273</v>
      </c>
      <c r="B24416" t="s">
        <v>70274</v>
      </c>
      <c r="C24416" t="s">
        <v>32</v>
      </c>
      <c r="D24416" t="s">
        <v>50</v>
      </c>
      <c r="E24416" t="s">
        <v>13209</v>
      </c>
      <c r="F24416">
        <v>1300000</v>
      </c>
      <c r="G24416" t="s">
        <v>70273</v>
      </c>
      <c r="H24416" t="s">
        <v>70275</v>
      </c>
      <c r="I24416" t="s">
        <v>70276</v>
      </c>
      <c r="J24416" t="s">
        <v>70219</v>
      </c>
      <c r="K24416" t="s">
        <v>109</v>
      </c>
      <c r="L24416" t="s">
        <v>53</v>
      </c>
      <c r="M24416" t="s">
        <v>54</v>
      </c>
      <c r="N24416" t="s">
        <v>95</v>
      </c>
      <c r="O24416" t="s">
        <v>96</v>
      </c>
      <c r="Q24416" t="s">
        <v>53</v>
      </c>
      <c r="R24416" t="s">
        <v>56</v>
      </c>
      <c r="S24416" t="s">
        <v>41</v>
      </c>
      <c r="T24416" t="s">
        <v>70219</v>
      </c>
      <c r="U24416" t="s">
        <v>70219</v>
      </c>
      <c r="V24416">
        <v>0</v>
      </c>
      <c r="W24416">
        <v>0</v>
      </c>
      <c r="X24416">
        <v>0</v>
      </c>
      <c r="Y24416">
        <v>1</v>
      </c>
      <c r="Z24416">
        <v>0</v>
      </c>
      <c r="AA24416">
        <v>0</v>
      </c>
      <c r="AB24416">
        <v>0</v>
      </c>
      <c r="AC24416">
        <v>0</v>
      </c>
      <c r="AD24416">
        <v>0</v>
      </c>
    </row>
    <row r="24417" spans="1:30" hidden="1" x14ac:dyDescent="0.3">
      <c r="A24417" t="s">
        <v>70277</v>
      </c>
      <c r="B24417" t="s">
        <v>70278</v>
      </c>
      <c r="C24417" t="s">
        <v>32</v>
      </c>
      <c r="D24417" t="s">
        <v>50</v>
      </c>
      <c r="E24417" t="s">
        <v>5036</v>
      </c>
      <c r="F24417">
        <v>1000000</v>
      </c>
      <c r="G24417" t="s">
        <v>70277</v>
      </c>
      <c r="H24417" t="s">
        <v>70279</v>
      </c>
      <c r="I24417" t="s">
        <v>70280</v>
      </c>
      <c r="J24417" t="s">
        <v>70219</v>
      </c>
      <c r="K24417" t="s">
        <v>37</v>
      </c>
      <c r="L24417" t="s">
        <v>53</v>
      </c>
      <c r="M24417" t="s">
        <v>54</v>
      </c>
      <c r="N24417" t="s">
        <v>95</v>
      </c>
      <c r="O24417" t="s">
        <v>1074</v>
      </c>
      <c r="P24417" s="1">
        <v>38718</v>
      </c>
      <c r="Q24417" t="s">
        <v>53</v>
      </c>
      <c r="R24417" t="s">
        <v>56</v>
      </c>
      <c r="S24417" t="s">
        <v>41</v>
      </c>
      <c r="T24417" t="s">
        <v>70219</v>
      </c>
      <c r="U24417" t="s">
        <v>70219</v>
      </c>
      <c r="V24417">
        <v>0</v>
      </c>
      <c r="W24417">
        <v>0</v>
      </c>
      <c r="X24417">
        <v>0</v>
      </c>
      <c r="Y24417">
        <v>1</v>
      </c>
      <c r="Z24417">
        <v>0</v>
      </c>
      <c r="AA24417">
        <v>0</v>
      </c>
      <c r="AB24417">
        <v>0</v>
      </c>
      <c r="AC24417">
        <v>0</v>
      </c>
      <c r="AD24417">
        <v>0</v>
      </c>
    </row>
    <row r="24418" spans="1:30" hidden="1" x14ac:dyDescent="0.3">
      <c r="A24418" t="s">
        <v>70281</v>
      </c>
      <c r="B24418" t="s">
        <v>70282</v>
      </c>
      <c r="C24418" t="s">
        <v>32</v>
      </c>
      <c r="E24418" t="s">
        <v>1763</v>
      </c>
      <c r="F24418">
        <v>4000000</v>
      </c>
      <c r="G24418" t="s">
        <v>70281</v>
      </c>
      <c r="H24418" t="s">
        <v>70283</v>
      </c>
      <c r="I24418" t="s">
        <v>70284</v>
      </c>
      <c r="J24418" t="s">
        <v>70219</v>
      </c>
      <c r="K24418" t="s">
        <v>37</v>
      </c>
      <c r="L24418" t="s">
        <v>53</v>
      </c>
      <c r="M24418" t="s">
        <v>2823</v>
      </c>
      <c r="N24418" t="s">
        <v>2824</v>
      </c>
      <c r="O24418" t="s">
        <v>13480</v>
      </c>
      <c r="P24418" s="1">
        <v>38718</v>
      </c>
      <c r="Q24418" t="s">
        <v>53</v>
      </c>
      <c r="R24418" t="s">
        <v>56</v>
      </c>
      <c r="S24418" t="s">
        <v>41</v>
      </c>
      <c r="T24418" t="s">
        <v>70219</v>
      </c>
      <c r="U24418" t="s">
        <v>70219</v>
      </c>
      <c r="V24418">
        <v>0</v>
      </c>
      <c r="W24418">
        <v>0</v>
      </c>
      <c r="X24418">
        <v>0</v>
      </c>
      <c r="Y24418">
        <v>1</v>
      </c>
      <c r="Z24418">
        <v>0</v>
      </c>
      <c r="AA24418">
        <v>0</v>
      </c>
      <c r="AB24418">
        <v>0</v>
      </c>
      <c r="AC24418">
        <v>0</v>
      </c>
      <c r="AD24418">
        <v>0</v>
      </c>
    </row>
    <row r="24419" spans="1:30" hidden="1" x14ac:dyDescent="0.3">
      <c r="A24419" t="s">
        <v>70285</v>
      </c>
      <c r="B24419" t="s">
        <v>70286</v>
      </c>
      <c r="C24419" t="s">
        <v>32</v>
      </c>
      <c r="E24419" t="s">
        <v>2476</v>
      </c>
      <c r="F24419">
        <v>500000</v>
      </c>
      <c r="G24419" t="s">
        <v>70285</v>
      </c>
      <c r="H24419" t="s">
        <v>70287</v>
      </c>
      <c r="I24419" t="s">
        <v>70288</v>
      </c>
      <c r="J24419" t="s">
        <v>70219</v>
      </c>
      <c r="K24419" t="s">
        <v>109</v>
      </c>
      <c r="L24419" t="s">
        <v>53</v>
      </c>
      <c r="M24419" t="s">
        <v>54</v>
      </c>
      <c r="N24419" t="s">
        <v>1778</v>
      </c>
      <c r="O24419" t="s">
        <v>62663</v>
      </c>
      <c r="P24419" s="1">
        <v>40186</v>
      </c>
      <c r="Q24419" t="s">
        <v>53</v>
      </c>
      <c r="R24419" t="s">
        <v>56</v>
      </c>
      <c r="S24419" t="s">
        <v>41</v>
      </c>
      <c r="T24419" t="s">
        <v>70219</v>
      </c>
      <c r="U24419" t="s">
        <v>70219</v>
      </c>
      <c r="V24419">
        <v>0</v>
      </c>
      <c r="W24419">
        <v>0</v>
      </c>
      <c r="X24419">
        <v>0</v>
      </c>
      <c r="Y24419">
        <v>1</v>
      </c>
      <c r="Z24419">
        <v>0</v>
      </c>
      <c r="AA24419">
        <v>0</v>
      </c>
      <c r="AB24419">
        <v>0</v>
      </c>
      <c r="AC24419">
        <v>0</v>
      </c>
      <c r="AD24419">
        <v>0</v>
      </c>
    </row>
    <row r="24420" spans="1:30" hidden="1" x14ac:dyDescent="0.3">
      <c r="A24420" t="s">
        <v>70289</v>
      </c>
      <c r="B24420" t="s">
        <v>70290</v>
      </c>
      <c r="C24420" t="s">
        <v>32</v>
      </c>
      <c r="D24420" t="s">
        <v>50</v>
      </c>
      <c r="E24420" t="s">
        <v>9748</v>
      </c>
      <c r="F24420">
        <v>5000000</v>
      </c>
      <c r="G24420" t="s">
        <v>70289</v>
      </c>
      <c r="H24420" t="s">
        <v>70291</v>
      </c>
      <c r="I24420" t="s">
        <v>70292</v>
      </c>
      <c r="J24420" t="s">
        <v>70219</v>
      </c>
      <c r="K24420" t="s">
        <v>37</v>
      </c>
      <c r="L24420" t="s">
        <v>53</v>
      </c>
      <c r="M24420" t="s">
        <v>652</v>
      </c>
      <c r="N24420" t="s">
        <v>653</v>
      </c>
      <c r="O24420" t="s">
        <v>653</v>
      </c>
      <c r="Q24420" t="s">
        <v>53</v>
      </c>
      <c r="R24420" t="s">
        <v>56</v>
      </c>
      <c r="S24420" t="s">
        <v>41</v>
      </c>
      <c r="T24420" t="s">
        <v>70219</v>
      </c>
      <c r="U24420" t="s">
        <v>70219</v>
      </c>
      <c r="V24420">
        <v>0</v>
      </c>
      <c r="W24420">
        <v>0</v>
      </c>
      <c r="X24420">
        <v>0</v>
      </c>
      <c r="Y24420">
        <v>1</v>
      </c>
      <c r="Z24420">
        <v>0</v>
      </c>
      <c r="AA24420">
        <v>0</v>
      </c>
      <c r="AB24420">
        <v>0</v>
      </c>
      <c r="AC24420">
        <v>0</v>
      </c>
      <c r="AD24420">
        <v>0</v>
      </c>
    </row>
    <row r="24421" spans="1:30" hidden="1" x14ac:dyDescent="0.3">
      <c r="A24421" t="s">
        <v>70293</v>
      </c>
      <c r="B24421" t="s">
        <v>70294</v>
      </c>
      <c r="C24421" t="s">
        <v>32</v>
      </c>
      <c r="D24421" t="s">
        <v>33</v>
      </c>
      <c r="E24421" s="1">
        <v>41584</v>
      </c>
      <c r="F24421">
        <v>3000000</v>
      </c>
      <c r="G24421" t="s">
        <v>70293</v>
      </c>
      <c r="H24421" t="s">
        <v>70295</v>
      </c>
      <c r="I24421" t="s">
        <v>70296</v>
      </c>
      <c r="J24421" t="s">
        <v>70219</v>
      </c>
      <c r="K24421" t="s">
        <v>37</v>
      </c>
      <c r="L24421" t="s">
        <v>53</v>
      </c>
      <c r="M24421" t="s">
        <v>54</v>
      </c>
      <c r="N24421" t="s">
        <v>55</v>
      </c>
      <c r="O24421" t="s">
        <v>1099</v>
      </c>
      <c r="P24421" s="1">
        <v>38718</v>
      </c>
      <c r="Q24421" t="s">
        <v>53</v>
      </c>
      <c r="R24421" t="s">
        <v>56</v>
      </c>
      <c r="S24421" t="s">
        <v>41</v>
      </c>
      <c r="T24421" t="s">
        <v>70219</v>
      </c>
      <c r="U24421" t="s">
        <v>70219</v>
      </c>
      <c r="V24421">
        <v>0</v>
      </c>
      <c r="W24421">
        <v>0</v>
      </c>
      <c r="X24421">
        <v>0</v>
      </c>
      <c r="Y24421">
        <v>1</v>
      </c>
      <c r="Z24421">
        <v>0</v>
      </c>
      <c r="AA24421">
        <v>0</v>
      </c>
      <c r="AB24421">
        <v>0</v>
      </c>
      <c r="AC24421">
        <v>0</v>
      </c>
      <c r="AD24421">
        <v>0</v>
      </c>
    </row>
    <row r="24422" spans="1:30" hidden="1" x14ac:dyDescent="0.3">
      <c r="A24422" t="s">
        <v>70297</v>
      </c>
      <c r="B24422" t="s">
        <v>70298</v>
      </c>
      <c r="C24422" t="s">
        <v>32</v>
      </c>
      <c r="D24422" t="s">
        <v>50</v>
      </c>
      <c r="E24422" s="1">
        <v>41250</v>
      </c>
      <c r="F24422">
        <v>2400000</v>
      </c>
      <c r="G24422" t="s">
        <v>70297</v>
      </c>
      <c r="H24422" t="s">
        <v>70299</v>
      </c>
      <c r="I24422" t="s">
        <v>70300</v>
      </c>
      <c r="J24422" t="s">
        <v>70219</v>
      </c>
      <c r="K24422" t="s">
        <v>72</v>
      </c>
      <c r="L24422" t="s">
        <v>53</v>
      </c>
      <c r="M24422" t="s">
        <v>54</v>
      </c>
      <c r="N24422" t="s">
        <v>95</v>
      </c>
      <c r="O24422" t="s">
        <v>96</v>
      </c>
      <c r="Q24422" t="s">
        <v>53</v>
      </c>
      <c r="R24422" t="s">
        <v>56</v>
      </c>
      <c r="S24422" t="s">
        <v>41</v>
      </c>
      <c r="T24422" t="s">
        <v>70219</v>
      </c>
      <c r="U24422" t="s">
        <v>70219</v>
      </c>
      <c r="V24422">
        <v>0</v>
      </c>
      <c r="W24422">
        <v>0</v>
      </c>
      <c r="X24422">
        <v>0</v>
      </c>
      <c r="Y24422">
        <v>1</v>
      </c>
      <c r="Z24422">
        <v>0</v>
      </c>
      <c r="AA24422">
        <v>0</v>
      </c>
      <c r="AB24422">
        <v>0</v>
      </c>
      <c r="AC24422">
        <v>0</v>
      </c>
      <c r="AD24422">
        <v>0</v>
      </c>
    </row>
    <row r="24423" spans="1:30" hidden="1" x14ac:dyDescent="0.3">
      <c r="A24423" t="s">
        <v>70301</v>
      </c>
      <c r="B24423" t="s">
        <v>70302</v>
      </c>
      <c r="C24423" t="s">
        <v>32</v>
      </c>
      <c r="D24423" t="s">
        <v>33</v>
      </c>
      <c r="E24423" t="s">
        <v>14102</v>
      </c>
      <c r="F24423">
        <v>13000000</v>
      </c>
      <c r="G24423" t="s">
        <v>70301</v>
      </c>
      <c r="H24423" t="s">
        <v>70303</v>
      </c>
      <c r="I24423" t="s">
        <v>70304</v>
      </c>
      <c r="J24423" t="s">
        <v>70219</v>
      </c>
      <c r="K24423" t="s">
        <v>109</v>
      </c>
      <c r="L24423" t="s">
        <v>53</v>
      </c>
      <c r="M24423" t="s">
        <v>1684</v>
      </c>
      <c r="N24423" t="s">
        <v>1685</v>
      </c>
      <c r="O24423" t="s">
        <v>1685</v>
      </c>
      <c r="P24423" s="1">
        <v>40188</v>
      </c>
      <c r="Q24423" t="s">
        <v>53</v>
      </c>
      <c r="R24423" t="s">
        <v>56</v>
      </c>
      <c r="S24423" t="s">
        <v>41</v>
      </c>
      <c r="T24423" t="s">
        <v>70219</v>
      </c>
      <c r="U24423" t="s">
        <v>70219</v>
      </c>
      <c r="V24423">
        <v>0</v>
      </c>
      <c r="W24423">
        <v>0</v>
      </c>
      <c r="X24423">
        <v>0</v>
      </c>
      <c r="Y24423">
        <v>1</v>
      </c>
      <c r="Z24423">
        <v>0</v>
      </c>
      <c r="AA24423">
        <v>0</v>
      </c>
      <c r="AB24423">
        <v>0</v>
      </c>
      <c r="AC24423">
        <v>0</v>
      </c>
      <c r="AD24423">
        <v>0</v>
      </c>
    </row>
    <row r="24424" spans="1:30" hidden="1" x14ac:dyDescent="0.3">
      <c r="A24424" t="s">
        <v>70305</v>
      </c>
      <c r="B24424" t="s">
        <v>70306</v>
      </c>
      <c r="C24424" t="s">
        <v>32</v>
      </c>
      <c r="D24424" t="s">
        <v>50</v>
      </c>
      <c r="E24424" t="s">
        <v>3170</v>
      </c>
      <c r="F24424">
        <v>1500000</v>
      </c>
      <c r="G24424" t="s">
        <v>70305</v>
      </c>
      <c r="H24424" t="s">
        <v>70307</v>
      </c>
      <c r="I24424" t="s">
        <v>70308</v>
      </c>
      <c r="J24424" t="s">
        <v>70219</v>
      </c>
      <c r="K24424" t="s">
        <v>72</v>
      </c>
      <c r="L24424" t="s">
        <v>53</v>
      </c>
      <c r="M24424" t="s">
        <v>637</v>
      </c>
      <c r="N24424" t="s">
        <v>102</v>
      </c>
      <c r="O24424" t="s">
        <v>23054</v>
      </c>
      <c r="P24424" s="1">
        <v>39854</v>
      </c>
      <c r="Q24424" t="s">
        <v>53</v>
      </c>
      <c r="R24424" t="s">
        <v>56</v>
      </c>
      <c r="S24424" t="s">
        <v>41</v>
      </c>
      <c r="T24424" t="s">
        <v>70219</v>
      </c>
      <c r="U24424" t="s">
        <v>70219</v>
      </c>
      <c r="V24424">
        <v>0</v>
      </c>
      <c r="W24424">
        <v>0</v>
      </c>
      <c r="X24424">
        <v>0</v>
      </c>
      <c r="Y24424">
        <v>1</v>
      </c>
      <c r="Z24424">
        <v>0</v>
      </c>
      <c r="AA24424">
        <v>0</v>
      </c>
      <c r="AB24424">
        <v>0</v>
      </c>
      <c r="AC24424">
        <v>0</v>
      </c>
      <c r="AD24424">
        <v>0</v>
      </c>
    </row>
    <row r="24425" spans="1:30" hidden="1" x14ac:dyDescent="0.3">
      <c r="A24425" t="s">
        <v>70309</v>
      </c>
      <c r="B24425" t="s">
        <v>70310</v>
      </c>
      <c r="C24425" t="s">
        <v>32</v>
      </c>
      <c r="E24425" t="s">
        <v>954</v>
      </c>
      <c r="F24425">
        <v>9800000</v>
      </c>
      <c r="G24425" t="s">
        <v>70309</v>
      </c>
      <c r="H24425" t="s">
        <v>70311</v>
      </c>
      <c r="I24425" t="s">
        <v>70312</v>
      </c>
      <c r="J24425" t="s">
        <v>70219</v>
      </c>
      <c r="K24425" t="s">
        <v>37</v>
      </c>
      <c r="L24425" t="s">
        <v>53</v>
      </c>
      <c r="M24425" t="s">
        <v>62</v>
      </c>
      <c r="N24425" t="s">
        <v>63</v>
      </c>
      <c r="O24425" t="s">
        <v>63</v>
      </c>
      <c r="P24425" s="1">
        <v>40179</v>
      </c>
      <c r="Q24425" t="s">
        <v>53</v>
      </c>
      <c r="R24425" t="s">
        <v>56</v>
      </c>
      <c r="S24425" t="s">
        <v>41</v>
      </c>
      <c r="T24425" t="s">
        <v>70219</v>
      </c>
      <c r="U24425" t="s">
        <v>70219</v>
      </c>
      <c r="V24425">
        <v>0</v>
      </c>
      <c r="W24425">
        <v>0</v>
      </c>
      <c r="X24425">
        <v>0</v>
      </c>
      <c r="Y24425">
        <v>1</v>
      </c>
      <c r="Z24425">
        <v>0</v>
      </c>
      <c r="AA24425">
        <v>0</v>
      </c>
      <c r="AB24425">
        <v>0</v>
      </c>
      <c r="AC24425">
        <v>0</v>
      </c>
      <c r="AD24425">
        <v>0</v>
      </c>
    </row>
    <row r="24426" spans="1:30" hidden="1" x14ac:dyDescent="0.3">
      <c r="A24426" t="s">
        <v>70313</v>
      </c>
      <c r="B24426" t="s">
        <v>70314</v>
      </c>
      <c r="C24426" t="s">
        <v>32</v>
      </c>
      <c r="D24426" t="s">
        <v>50</v>
      </c>
      <c r="E24426" t="s">
        <v>32223</v>
      </c>
      <c r="F24426">
        <v>500000</v>
      </c>
      <c r="G24426" t="s">
        <v>70313</v>
      </c>
      <c r="H24426" t="s">
        <v>70315</v>
      </c>
      <c r="I24426" t="s">
        <v>70316</v>
      </c>
      <c r="J24426" t="s">
        <v>70219</v>
      </c>
      <c r="K24426" t="s">
        <v>109</v>
      </c>
      <c r="L24426" t="s">
        <v>53</v>
      </c>
      <c r="M24426" t="s">
        <v>774</v>
      </c>
      <c r="N24426" t="s">
        <v>775</v>
      </c>
      <c r="O24426" t="s">
        <v>775</v>
      </c>
      <c r="P24426" s="1">
        <v>40179</v>
      </c>
      <c r="Q24426" t="s">
        <v>53</v>
      </c>
      <c r="R24426" t="s">
        <v>56</v>
      </c>
      <c r="S24426" t="s">
        <v>41</v>
      </c>
      <c r="T24426" t="s">
        <v>70219</v>
      </c>
      <c r="U24426" t="s">
        <v>70219</v>
      </c>
      <c r="V24426">
        <v>0</v>
      </c>
      <c r="W24426">
        <v>0</v>
      </c>
      <c r="X24426">
        <v>0</v>
      </c>
      <c r="Y24426">
        <v>1</v>
      </c>
      <c r="Z24426">
        <v>0</v>
      </c>
      <c r="AA24426">
        <v>0</v>
      </c>
      <c r="AB24426">
        <v>0</v>
      </c>
      <c r="AC24426">
        <v>0</v>
      </c>
      <c r="AD24426">
        <v>0</v>
      </c>
    </row>
    <row r="24427" spans="1:30" hidden="1" x14ac:dyDescent="0.3">
      <c r="A24427" t="s">
        <v>70313</v>
      </c>
      <c r="B24427" t="s">
        <v>70317</v>
      </c>
      <c r="C24427" t="s">
        <v>32</v>
      </c>
      <c r="D24427" t="s">
        <v>50</v>
      </c>
      <c r="E24427" s="1">
        <v>41190</v>
      </c>
      <c r="F24427">
        <v>3500000</v>
      </c>
      <c r="G24427" t="s">
        <v>70313</v>
      </c>
      <c r="H24427" t="s">
        <v>70315</v>
      </c>
      <c r="I24427" t="s">
        <v>70316</v>
      </c>
      <c r="J24427" t="s">
        <v>70219</v>
      </c>
      <c r="K24427" t="s">
        <v>109</v>
      </c>
      <c r="L24427" t="s">
        <v>53</v>
      </c>
      <c r="M24427" t="s">
        <v>774</v>
      </c>
      <c r="N24427" t="s">
        <v>775</v>
      </c>
      <c r="O24427" t="s">
        <v>775</v>
      </c>
      <c r="P24427" s="1">
        <v>40179</v>
      </c>
      <c r="Q24427" t="s">
        <v>53</v>
      </c>
      <c r="R24427" t="s">
        <v>56</v>
      </c>
      <c r="S24427" t="s">
        <v>41</v>
      </c>
      <c r="T24427" t="s">
        <v>70219</v>
      </c>
      <c r="U24427" t="s">
        <v>70219</v>
      </c>
      <c r="V24427">
        <v>0</v>
      </c>
      <c r="W24427">
        <v>0</v>
      </c>
      <c r="X24427">
        <v>0</v>
      </c>
      <c r="Y24427">
        <v>1</v>
      </c>
      <c r="Z24427">
        <v>0</v>
      </c>
      <c r="AA24427">
        <v>0</v>
      </c>
      <c r="AB24427">
        <v>0</v>
      </c>
      <c r="AC24427">
        <v>0</v>
      </c>
      <c r="AD24427">
        <v>0</v>
      </c>
    </row>
    <row r="24428" spans="1:30" hidden="1" x14ac:dyDescent="0.3">
      <c r="A24428" t="s">
        <v>70318</v>
      </c>
      <c r="B24428" t="s">
        <v>70319</v>
      </c>
      <c r="C24428" t="s">
        <v>32</v>
      </c>
      <c r="E24428" s="1">
        <v>40245</v>
      </c>
      <c r="F24428">
        <v>255000</v>
      </c>
      <c r="G24428" t="s">
        <v>70318</v>
      </c>
      <c r="H24428" t="s">
        <v>70320</v>
      </c>
      <c r="I24428" t="s">
        <v>70321</v>
      </c>
      <c r="J24428" t="s">
        <v>70219</v>
      </c>
      <c r="K24428" t="s">
        <v>37</v>
      </c>
      <c r="L24428" t="s">
        <v>53</v>
      </c>
      <c r="M24428" t="s">
        <v>732</v>
      </c>
      <c r="N24428" t="s">
        <v>3581</v>
      </c>
      <c r="O24428" t="s">
        <v>3582</v>
      </c>
      <c r="Q24428" t="s">
        <v>53</v>
      </c>
      <c r="R24428" t="s">
        <v>56</v>
      </c>
      <c r="S24428" t="s">
        <v>41</v>
      </c>
      <c r="T24428" t="s">
        <v>70219</v>
      </c>
      <c r="U24428" t="s">
        <v>70219</v>
      </c>
      <c r="V24428">
        <v>0</v>
      </c>
      <c r="W24428">
        <v>0</v>
      </c>
      <c r="X24428">
        <v>0</v>
      </c>
      <c r="Y24428">
        <v>1</v>
      </c>
      <c r="Z24428">
        <v>0</v>
      </c>
      <c r="AA24428">
        <v>0</v>
      </c>
      <c r="AB24428">
        <v>0</v>
      </c>
      <c r="AC24428">
        <v>0</v>
      </c>
      <c r="AD24428">
        <v>0</v>
      </c>
    </row>
    <row r="24429" spans="1:30" hidden="1" x14ac:dyDescent="0.3">
      <c r="A24429" t="s">
        <v>70322</v>
      </c>
      <c r="B24429" t="s">
        <v>70323</v>
      </c>
      <c r="C24429" t="s">
        <v>32</v>
      </c>
      <c r="D24429" t="s">
        <v>50</v>
      </c>
      <c r="E24429" s="1">
        <v>40242</v>
      </c>
      <c r="F24429">
        <v>1250000</v>
      </c>
      <c r="G24429" t="s">
        <v>70322</v>
      </c>
      <c r="H24429" t="s">
        <v>70324</v>
      </c>
      <c r="I24429" t="s">
        <v>70325</v>
      </c>
      <c r="J24429" t="s">
        <v>70219</v>
      </c>
      <c r="K24429" t="s">
        <v>72</v>
      </c>
      <c r="L24429" t="s">
        <v>53</v>
      </c>
      <c r="M24429" t="s">
        <v>62</v>
      </c>
      <c r="N24429" t="s">
        <v>63</v>
      </c>
      <c r="O24429" t="s">
        <v>63</v>
      </c>
      <c r="P24429" s="1">
        <v>39825</v>
      </c>
      <c r="Q24429" t="s">
        <v>53</v>
      </c>
      <c r="R24429" t="s">
        <v>56</v>
      </c>
      <c r="S24429" t="s">
        <v>41</v>
      </c>
      <c r="T24429" t="s">
        <v>70219</v>
      </c>
      <c r="U24429" t="s">
        <v>70219</v>
      </c>
      <c r="V24429">
        <v>0</v>
      </c>
      <c r="W24429">
        <v>0</v>
      </c>
      <c r="X24429">
        <v>0</v>
      </c>
      <c r="Y24429">
        <v>1</v>
      </c>
      <c r="Z24429">
        <v>0</v>
      </c>
      <c r="AA24429">
        <v>0</v>
      </c>
      <c r="AB24429">
        <v>0</v>
      </c>
      <c r="AC24429">
        <v>0</v>
      </c>
      <c r="AD24429">
        <v>0</v>
      </c>
    </row>
    <row r="24430" spans="1:30" hidden="1" x14ac:dyDescent="0.3">
      <c r="A24430" t="s">
        <v>70322</v>
      </c>
      <c r="B24430" t="s">
        <v>70326</v>
      </c>
      <c r="C24430" t="s">
        <v>32</v>
      </c>
      <c r="E24430" t="s">
        <v>16357</v>
      </c>
      <c r="F24430">
        <v>2000000</v>
      </c>
      <c r="G24430" t="s">
        <v>70322</v>
      </c>
      <c r="H24430" t="s">
        <v>70324</v>
      </c>
      <c r="I24430" t="s">
        <v>70325</v>
      </c>
      <c r="J24430" t="s">
        <v>70219</v>
      </c>
      <c r="K24430" t="s">
        <v>72</v>
      </c>
      <c r="L24430" t="s">
        <v>53</v>
      </c>
      <c r="M24430" t="s">
        <v>62</v>
      </c>
      <c r="N24430" t="s">
        <v>63</v>
      </c>
      <c r="O24430" t="s">
        <v>63</v>
      </c>
      <c r="P24430" s="1">
        <v>39825</v>
      </c>
      <c r="Q24430" t="s">
        <v>53</v>
      </c>
      <c r="R24430" t="s">
        <v>56</v>
      </c>
      <c r="S24430" t="s">
        <v>41</v>
      </c>
      <c r="T24430" t="s">
        <v>70219</v>
      </c>
      <c r="U24430" t="s">
        <v>70219</v>
      </c>
      <c r="V24430">
        <v>0</v>
      </c>
      <c r="W24430">
        <v>0</v>
      </c>
      <c r="X24430">
        <v>0</v>
      </c>
      <c r="Y24430">
        <v>1</v>
      </c>
      <c r="Z24430">
        <v>0</v>
      </c>
      <c r="AA24430">
        <v>0</v>
      </c>
      <c r="AB24430">
        <v>0</v>
      </c>
      <c r="AC24430">
        <v>0</v>
      </c>
      <c r="AD24430">
        <v>0</v>
      </c>
    </row>
    <row r="24431" spans="1:30" hidden="1" x14ac:dyDescent="0.3">
      <c r="A24431" t="s">
        <v>70327</v>
      </c>
      <c r="B24431" t="s">
        <v>70328</v>
      </c>
      <c r="C24431" t="s">
        <v>32</v>
      </c>
      <c r="D24431" t="s">
        <v>50</v>
      </c>
      <c r="E24431" t="s">
        <v>36661</v>
      </c>
      <c r="F24431">
        <v>500000</v>
      </c>
      <c r="G24431" t="s">
        <v>70327</v>
      </c>
      <c r="H24431" t="s">
        <v>70329</v>
      </c>
      <c r="I24431" t="s">
        <v>70330</v>
      </c>
      <c r="J24431" t="s">
        <v>70219</v>
      </c>
      <c r="K24431" t="s">
        <v>37</v>
      </c>
      <c r="L24431" t="s">
        <v>53</v>
      </c>
      <c r="M24431" t="s">
        <v>54</v>
      </c>
      <c r="N24431" t="s">
        <v>95</v>
      </c>
      <c r="O24431" t="s">
        <v>3668</v>
      </c>
      <c r="Q24431" t="s">
        <v>53</v>
      </c>
      <c r="R24431" t="s">
        <v>56</v>
      </c>
      <c r="S24431" t="s">
        <v>41</v>
      </c>
      <c r="T24431" t="s">
        <v>70219</v>
      </c>
      <c r="U24431" t="s">
        <v>70219</v>
      </c>
      <c r="V24431">
        <v>0</v>
      </c>
      <c r="W24431">
        <v>0</v>
      </c>
      <c r="X24431">
        <v>0</v>
      </c>
      <c r="Y24431">
        <v>1</v>
      </c>
      <c r="Z24431">
        <v>0</v>
      </c>
      <c r="AA24431">
        <v>0</v>
      </c>
      <c r="AB24431">
        <v>0</v>
      </c>
      <c r="AC24431">
        <v>0</v>
      </c>
      <c r="AD24431">
        <v>0</v>
      </c>
    </row>
    <row r="24432" spans="1:30" hidden="1" x14ac:dyDescent="0.3">
      <c r="A24432" t="s">
        <v>70331</v>
      </c>
      <c r="B24432" t="s">
        <v>70332</v>
      </c>
      <c r="C24432" t="s">
        <v>32</v>
      </c>
      <c r="D24432" t="s">
        <v>139</v>
      </c>
      <c r="E24432" t="s">
        <v>8586</v>
      </c>
      <c r="F24432">
        <v>10000000</v>
      </c>
      <c r="G24432" t="s">
        <v>70331</v>
      </c>
      <c r="H24432" t="s">
        <v>70333</v>
      </c>
      <c r="I24432" t="s">
        <v>70334</v>
      </c>
      <c r="J24432" t="s">
        <v>70219</v>
      </c>
      <c r="K24432" t="s">
        <v>72</v>
      </c>
      <c r="L24432" t="s">
        <v>53</v>
      </c>
      <c r="M24432" t="s">
        <v>73</v>
      </c>
      <c r="N24432" t="s">
        <v>74</v>
      </c>
      <c r="O24432" t="s">
        <v>75</v>
      </c>
      <c r="P24432" s="1">
        <v>39450</v>
      </c>
      <c r="Q24432" t="s">
        <v>53</v>
      </c>
      <c r="R24432" t="s">
        <v>56</v>
      </c>
      <c r="S24432" t="s">
        <v>41</v>
      </c>
      <c r="T24432" t="s">
        <v>70219</v>
      </c>
      <c r="U24432" t="s">
        <v>70219</v>
      </c>
      <c r="V24432">
        <v>0</v>
      </c>
      <c r="W24432">
        <v>0</v>
      </c>
      <c r="X24432">
        <v>0</v>
      </c>
      <c r="Y24432">
        <v>1</v>
      </c>
      <c r="Z24432">
        <v>0</v>
      </c>
      <c r="AA24432">
        <v>0</v>
      </c>
      <c r="AB24432">
        <v>0</v>
      </c>
      <c r="AC24432">
        <v>0</v>
      </c>
      <c r="AD24432">
        <v>0</v>
      </c>
    </row>
    <row r="24433" spans="1:30" hidden="1" x14ac:dyDescent="0.3">
      <c r="A24433" t="s">
        <v>70331</v>
      </c>
      <c r="B24433" t="s">
        <v>70335</v>
      </c>
      <c r="C24433" t="s">
        <v>32</v>
      </c>
      <c r="D24433" t="s">
        <v>33</v>
      </c>
      <c r="E24433" t="s">
        <v>11278</v>
      </c>
      <c r="F24433">
        <v>4000000</v>
      </c>
      <c r="G24433" t="s">
        <v>70331</v>
      </c>
      <c r="H24433" t="s">
        <v>70333</v>
      </c>
      <c r="I24433" t="s">
        <v>70334</v>
      </c>
      <c r="J24433" t="s">
        <v>70219</v>
      </c>
      <c r="K24433" t="s">
        <v>72</v>
      </c>
      <c r="L24433" t="s">
        <v>53</v>
      </c>
      <c r="M24433" t="s">
        <v>73</v>
      </c>
      <c r="N24433" t="s">
        <v>74</v>
      </c>
      <c r="O24433" t="s">
        <v>75</v>
      </c>
      <c r="P24433" s="1">
        <v>39450</v>
      </c>
      <c r="Q24433" t="s">
        <v>53</v>
      </c>
      <c r="R24433" t="s">
        <v>56</v>
      </c>
      <c r="S24433" t="s">
        <v>41</v>
      </c>
      <c r="T24433" t="s">
        <v>70219</v>
      </c>
      <c r="U24433" t="s">
        <v>70219</v>
      </c>
      <c r="V24433">
        <v>0</v>
      </c>
      <c r="W24433">
        <v>0</v>
      </c>
      <c r="X24433">
        <v>0</v>
      </c>
      <c r="Y24433">
        <v>1</v>
      </c>
      <c r="Z24433">
        <v>0</v>
      </c>
      <c r="AA24433">
        <v>0</v>
      </c>
      <c r="AB24433">
        <v>0</v>
      </c>
      <c r="AC24433">
        <v>0</v>
      </c>
      <c r="AD24433">
        <v>0</v>
      </c>
    </row>
    <row r="24434" spans="1:30" hidden="1" x14ac:dyDescent="0.3">
      <c r="A24434" t="s">
        <v>70331</v>
      </c>
      <c r="B24434" t="s">
        <v>70336</v>
      </c>
      <c r="C24434" t="s">
        <v>32</v>
      </c>
      <c r="D24434" t="s">
        <v>50</v>
      </c>
      <c r="E24434" s="1">
        <v>39450</v>
      </c>
      <c r="F24434">
        <v>6400000</v>
      </c>
      <c r="G24434" t="s">
        <v>70331</v>
      </c>
      <c r="H24434" t="s">
        <v>70333</v>
      </c>
      <c r="I24434" t="s">
        <v>70334</v>
      </c>
      <c r="J24434" t="s">
        <v>70219</v>
      </c>
      <c r="K24434" t="s">
        <v>72</v>
      </c>
      <c r="L24434" t="s">
        <v>53</v>
      </c>
      <c r="M24434" t="s">
        <v>73</v>
      </c>
      <c r="N24434" t="s">
        <v>74</v>
      </c>
      <c r="O24434" t="s">
        <v>75</v>
      </c>
      <c r="P24434" s="1">
        <v>39450</v>
      </c>
      <c r="Q24434" t="s">
        <v>53</v>
      </c>
      <c r="R24434" t="s">
        <v>56</v>
      </c>
      <c r="S24434" t="s">
        <v>41</v>
      </c>
      <c r="T24434" t="s">
        <v>70219</v>
      </c>
      <c r="U24434" t="s">
        <v>70219</v>
      </c>
      <c r="V24434">
        <v>0</v>
      </c>
      <c r="W24434">
        <v>0</v>
      </c>
      <c r="X24434">
        <v>0</v>
      </c>
      <c r="Y24434">
        <v>1</v>
      </c>
      <c r="Z24434">
        <v>0</v>
      </c>
      <c r="AA24434">
        <v>0</v>
      </c>
      <c r="AB24434">
        <v>0</v>
      </c>
      <c r="AC24434">
        <v>0</v>
      </c>
      <c r="AD24434">
        <v>0</v>
      </c>
    </row>
    <row r="24435" spans="1:30" hidden="1" x14ac:dyDescent="0.3">
      <c r="A24435" t="s">
        <v>70337</v>
      </c>
      <c r="B24435" t="s">
        <v>70338</v>
      </c>
      <c r="C24435" t="s">
        <v>32</v>
      </c>
      <c r="D24435" t="s">
        <v>33</v>
      </c>
      <c r="E24435" t="s">
        <v>39257</v>
      </c>
      <c r="F24435">
        <v>1750000</v>
      </c>
      <c r="G24435" t="s">
        <v>70337</v>
      </c>
      <c r="H24435" t="s">
        <v>70339</v>
      </c>
      <c r="I24435" t="s">
        <v>70340</v>
      </c>
      <c r="J24435" t="s">
        <v>70219</v>
      </c>
      <c r="K24435" t="s">
        <v>37</v>
      </c>
      <c r="L24435" t="s">
        <v>53</v>
      </c>
      <c r="M24435" t="s">
        <v>150</v>
      </c>
      <c r="N24435" t="s">
        <v>151</v>
      </c>
      <c r="O24435" t="s">
        <v>911</v>
      </c>
      <c r="P24435" s="1">
        <v>38353</v>
      </c>
      <c r="Q24435" t="s">
        <v>53</v>
      </c>
      <c r="R24435" t="s">
        <v>56</v>
      </c>
      <c r="S24435" t="s">
        <v>41</v>
      </c>
      <c r="T24435" t="s">
        <v>70219</v>
      </c>
      <c r="U24435" t="s">
        <v>70219</v>
      </c>
      <c r="V24435">
        <v>0</v>
      </c>
      <c r="W24435">
        <v>0</v>
      </c>
      <c r="X24435">
        <v>0</v>
      </c>
      <c r="Y24435">
        <v>1</v>
      </c>
      <c r="Z24435">
        <v>0</v>
      </c>
      <c r="AA24435">
        <v>0</v>
      </c>
      <c r="AB24435">
        <v>0</v>
      </c>
      <c r="AC24435">
        <v>0</v>
      </c>
      <c r="AD24435">
        <v>0</v>
      </c>
    </row>
    <row r="24436" spans="1:30" hidden="1" x14ac:dyDescent="0.3">
      <c r="A24436" t="s">
        <v>70341</v>
      </c>
      <c r="B24436" t="s">
        <v>70342</v>
      </c>
      <c r="C24436" t="s">
        <v>32</v>
      </c>
      <c r="E24436" s="1">
        <v>40822</v>
      </c>
      <c r="F24436">
        <v>600000</v>
      </c>
      <c r="G24436" t="s">
        <v>70341</v>
      </c>
      <c r="H24436" t="s">
        <v>70343</v>
      </c>
      <c r="I24436" t="s">
        <v>70344</v>
      </c>
      <c r="J24436" t="s">
        <v>70219</v>
      </c>
      <c r="K24436" t="s">
        <v>37</v>
      </c>
      <c r="L24436" t="s">
        <v>53</v>
      </c>
      <c r="M24436" t="s">
        <v>774</v>
      </c>
      <c r="N24436" t="s">
        <v>775</v>
      </c>
      <c r="O24436" t="s">
        <v>6918</v>
      </c>
      <c r="P24436" s="1">
        <v>39448</v>
      </c>
      <c r="Q24436" t="s">
        <v>53</v>
      </c>
      <c r="R24436" t="s">
        <v>56</v>
      </c>
      <c r="S24436" t="s">
        <v>41</v>
      </c>
      <c r="T24436" t="s">
        <v>70219</v>
      </c>
      <c r="U24436" t="s">
        <v>70219</v>
      </c>
      <c r="V24436">
        <v>0</v>
      </c>
      <c r="W24436">
        <v>0</v>
      </c>
      <c r="X24436">
        <v>0</v>
      </c>
      <c r="Y24436">
        <v>1</v>
      </c>
      <c r="Z24436">
        <v>0</v>
      </c>
      <c r="AA24436">
        <v>0</v>
      </c>
      <c r="AB24436">
        <v>0</v>
      </c>
      <c r="AC24436">
        <v>0</v>
      </c>
      <c r="AD24436">
        <v>0</v>
      </c>
    </row>
    <row r="24437" spans="1:30" hidden="1" x14ac:dyDescent="0.3">
      <c r="A24437" t="s">
        <v>70341</v>
      </c>
      <c r="B24437" t="s">
        <v>70345</v>
      </c>
      <c r="C24437" t="s">
        <v>32</v>
      </c>
      <c r="E24437" t="s">
        <v>4378</v>
      </c>
      <c r="F24437">
        <v>834336</v>
      </c>
      <c r="G24437" t="s">
        <v>70341</v>
      </c>
      <c r="H24437" t="s">
        <v>70343</v>
      </c>
      <c r="I24437" t="s">
        <v>70344</v>
      </c>
      <c r="J24437" t="s">
        <v>70219</v>
      </c>
      <c r="K24437" t="s">
        <v>37</v>
      </c>
      <c r="L24437" t="s">
        <v>53</v>
      </c>
      <c r="M24437" t="s">
        <v>774</v>
      </c>
      <c r="N24437" t="s">
        <v>775</v>
      </c>
      <c r="O24437" t="s">
        <v>6918</v>
      </c>
      <c r="P24437" s="1">
        <v>39448</v>
      </c>
      <c r="Q24437" t="s">
        <v>53</v>
      </c>
      <c r="R24437" t="s">
        <v>56</v>
      </c>
      <c r="S24437" t="s">
        <v>41</v>
      </c>
      <c r="T24437" t="s">
        <v>70219</v>
      </c>
      <c r="U24437" t="s">
        <v>70219</v>
      </c>
      <c r="V24437">
        <v>0</v>
      </c>
      <c r="W24437">
        <v>0</v>
      </c>
      <c r="X24437">
        <v>0</v>
      </c>
      <c r="Y24437">
        <v>1</v>
      </c>
      <c r="Z24437">
        <v>0</v>
      </c>
      <c r="AA24437">
        <v>0</v>
      </c>
      <c r="AB24437">
        <v>0</v>
      </c>
      <c r="AC24437">
        <v>0</v>
      </c>
      <c r="AD24437">
        <v>0</v>
      </c>
    </row>
    <row r="24438" spans="1:30" hidden="1" x14ac:dyDescent="0.3">
      <c r="A24438" t="s">
        <v>70341</v>
      </c>
      <c r="B24438" t="s">
        <v>70346</v>
      </c>
      <c r="C24438" t="s">
        <v>32</v>
      </c>
      <c r="E24438" t="s">
        <v>3583</v>
      </c>
      <c r="F24438">
        <v>140000</v>
      </c>
      <c r="G24438" t="s">
        <v>70341</v>
      </c>
      <c r="H24438" t="s">
        <v>70343</v>
      </c>
      <c r="I24438" t="s">
        <v>70344</v>
      </c>
      <c r="J24438" t="s">
        <v>70219</v>
      </c>
      <c r="K24438" t="s">
        <v>37</v>
      </c>
      <c r="L24438" t="s">
        <v>53</v>
      </c>
      <c r="M24438" t="s">
        <v>774</v>
      </c>
      <c r="N24438" t="s">
        <v>775</v>
      </c>
      <c r="O24438" t="s">
        <v>6918</v>
      </c>
      <c r="P24438" s="1">
        <v>39448</v>
      </c>
      <c r="Q24438" t="s">
        <v>53</v>
      </c>
      <c r="R24438" t="s">
        <v>56</v>
      </c>
      <c r="S24438" t="s">
        <v>41</v>
      </c>
      <c r="T24438" t="s">
        <v>70219</v>
      </c>
      <c r="U24438" t="s">
        <v>70219</v>
      </c>
      <c r="V24438">
        <v>0</v>
      </c>
      <c r="W24438">
        <v>0</v>
      </c>
      <c r="X24438">
        <v>0</v>
      </c>
      <c r="Y24438">
        <v>1</v>
      </c>
      <c r="Z24438">
        <v>0</v>
      </c>
      <c r="AA24438">
        <v>0</v>
      </c>
      <c r="AB24438">
        <v>0</v>
      </c>
      <c r="AC24438">
        <v>0</v>
      </c>
      <c r="AD24438">
        <v>0</v>
      </c>
    </row>
    <row r="24439" spans="1:30" hidden="1" x14ac:dyDescent="0.3">
      <c r="A24439" t="s">
        <v>70347</v>
      </c>
      <c r="B24439" t="s">
        <v>70348</v>
      </c>
      <c r="C24439" t="s">
        <v>32</v>
      </c>
      <c r="D24439" t="s">
        <v>50</v>
      </c>
      <c r="E24439" s="1">
        <v>39086</v>
      </c>
      <c r="F24439">
        <v>2500000</v>
      </c>
      <c r="G24439" t="s">
        <v>70347</v>
      </c>
      <c r="H24439" t="s">
        <v>70349</v>
      </c>
      <c r="I24439" t="s">
        <v>70350</v>
      </c>
      <c r="J24439" t="s">
        <v>70219</v>
      </c>
      <c r="K24439" t="s">
        <v>109</v>
      </c>
      <c r="L24439" t="s">
        <v>53</v>
      </c>
      <c r="M24439" t="s">
        <v>54</v>
      </c>
      <c r="N24439" t="s">
        <v>95</v>
      </c>
      <c r="O24439" t="s">
        <v>96</v>
      </c>
      <c r="P24439" s="1">
        <v>38718</v>
      </c>
      <c r="Q24439" t="s">
        <v>53</v>
      </c>
      <c r="R24439" t="s">
        <v>56</v>
      </c>
      <c r="S24439" t="s">
        <v>41</v>
      </c>
      <c r="T24439" t="s">
        <v>70219</v>
      </c>
      <c r="U24439" t="s">
        <v>70219</v>
      </c>
      <c r="V24439">
        <v>0</v>
      </c>
      <c r="W24439">
        <v>0</v>
      </c>
      <c r="X24439">
        <v>0</v>
      </c>
      <c r="Y24439">
        <v>1</v>
      </c>
      <c r="Z24439">
        <v>0</v>
      </c>
      <c r="AA24439">
        <v>0</v>
      </c>
      <c r="AB24439">
        <v>0</v>
      </c>
      <c r="AC24439">
        <v>0</v>
      </c>
      <c r="AD24439">
        <v>0</v>
      </c>
    </row>
    <row r="24440" spans="1:30" hidden="1" x14ac:dyDescent="0.3">
      <c r="A24440" t="s">
        <v>70351</v>
      </c>
      <c r="B24440" t="s">
        <v>70352</v>
      </c>
      <c r="C24440" t="s">
        <v>32</v>
      </c>
      <c r="D24440" t="s">
        <v>50</v>
      </c>
      <c r="E24440" s="1">
        <v>41616</v>
      </c>
      <c r="F24440">
        <v>2500000</v>
      </c>
      <c r="G24440" t="s">
        <v>70351</v>
      </c>
      <c r="H24440" t="s">
        <v>70353</v>
      </c>
      <c r="I24440" t="s">
        <v>70354</v>
      </c>
      <c r="J24440" t="s">
        <v>70219</v>
      </c>
      <c r="K24440" t="s">
        <v>37</v>
      </c>
      <c r="L24440" t="s">
        <v>53</v>
      </c>
      <c r="M24440" t="s">
        <v>202</v>
      </c>
      <c r="N24440" t="s">
        <v>1822</v>
      </c>
      <c r="O24440" t="s">
        <v>1822</v>
      </c>
      <c r="P24440" t="s">
        <v>8202</v>
      </c>
      <c r="Q24440" t="s">
        <v>53</v>
      </c>
      <c r="R24440" t="s">
        <v>56</v>
      </c>
      <c r="S24440" t="s">
        <v>41</v>
      </c>
      <c r="T24440" t="s">
        <v>70219</v>
      </c>
      <c r="U24440" t="s">
        <v>70219</v>
      </c>
      <c r="V24440">
        <v>0</v>
      </c>
      <c r="W24440">
        <v>0</v>
      </c>
      <c r="X24440">
        <v>0</v>
      </c>
      <c r="Y24440">
        <v>1</v>
      </c>
      <c r="Z24440">
        <v>0</v>
      </c>
      <c r="AA24440">
        <v>0</v>
      </c>
      <c r="AB24440">
        <v>0</v>
      </c>
      <c r="AC24440">
        <v>0</v>
      </c>
      <c r="AD24440">
        <v>0</v>
      </c>
    </row>
    <row r="24441" spans="1:30" hidden="1" x14ac:dyDescent="0.3">
      <c r="A24441" t="s">
        <v>70355</v>
      </c>
      <c r="B24441" t="s">
        <v>70356</v>
      </c>
      <c r="C24441" t="s">
        <v>32</v>
      </c>
      <c r="D24441" t="s">
        <v>50</v>
      </c>
      <c r="E24441" t="s">
        <v>1485</v>
      </c>
      <c r="F24441">
        <v>1000000</v>
      </c>
      <c r="G24441" t="s">
        <v>70355</v>
      </c>
      <c r="H24441" t="s">
        <v>70357</v>
      </c>
      <c r="I24441" t="s">
        <v>70358</v>
      </c>
      <c r="J24441" t="s">
        <v>70219</v>
      </c>
      <c r="K24441" t="s">
        <v>37</v>
      </c>
      <c r="L24441" t="s">
        <v>53</v>
      </c>
      <c r="M24441" t="s">
        <v>62</v>
      </c>
      <c r="N24441" t="s">
        <v>63</v>
      </c>
      <c r="O24441" t="s">
        <v>63</v>
      </c>
      <c r="P24441" s="1">
        <v>39814</v>
      </c>
      <c r="Q24441" t="s">
        <v>53</v>
      </c>
      <c r="R24441" t="s">
        <v>56</v>
      </c>
      <c r="S24441" t="s">
        <v>41</v>
      </c>
      <c r="T24441" t="s">
        <v>70219</v>
      </c>
      <c r="U24441" t="s">
        <v>70219</v>
      </c>
      <c r="V24441">
        <v>0</v>
      </c>
      <c r="W24441">
        <v>0</v>
      </c>
      <c r="X24441">
        <v>0</v>
      </c>
      <c r="Y24441">
        <v>1</v>
      </c>
      <c r="Z24441">
        <v>0</v>
      </c>
      <c r="AA24441">
        <v>0</v>
      </c>
      <c r="AB24441">
        <v>0</v>
      </c>
      <c r="AC24441">
        <v>0</v>
      </c>
      <c r="AD24441">
        <v>0</v>
      </c>
    </row>
    <row r="24442" spans="1:30" hidden="1" x14ac:dyDescent="0.3">
      <c r="A24442" t="s">
        <v>70359</v>
      </c>
      <c r="B24442" t="s">
        <v>70360</v>
      </c>
      <c r="C24442" t="s">
        <v>32</v>
      </c>
      <c r="D24442" t="s">
        <v>139</v>
      </c>
      <c r="E24442" t="s">
        <v>23912</v>
      </c>
      <c r="F24442">
        <v>7000000</v>
      </c>
      <c r="G24442" t="s">
        <v>70359</v>
      </c>
      <c r="H24442" t="s">
        <v>70361</v>
      </c>
      <c r="I24442" t="s">
        <v>70362</v>
      </c>
      <c r="J24442" t="s">
        <v>70219</v>
      </c>
      <c r="K24442" t="s">
        <v>37</v>
      </c>
      <c r="L24442" t="s">
        <v>53</v>
      </c>
      <c r="M24442" t="s">
        <v>150</v>
      </c>
      <c r="N24442" t="s">
        <v>151</v>
      </c>
      <c r="O24442" t="s">
        <v>151</v>
      </c>
      <c r="P24442" s="1">
        <v>37622</v>
      </c>
      <c r="Q24442" t="s">
        <v>53</v>
      </c>
      <c r="R24442" t="s">
        <v>56</v>
      </c>
      <c r="S24442" t="s">
        <v>41</v>
      </c>
      <c r="T24442" t="s">
        <v>70219</v>
      </c>
      <c r="U24442" t="s">
        <v>70219</v>
      </c>
      <c r="V24442">
        <v>0</v>
      </c>
      <c r="W24442">
        <v>0</v>
      </c>
      <c r="X24442">
        <v>0</v>
      </c>
      <c r="Y24442">
        <v>1</v>
      </c>
      <c r="Z24442">
        <v>0</v>
      </c>
      <c r="AA24442">
        <v>0</v>
      </c>
      <c r="AB24442">
        <v>0</v>
      </c>
      <c r="AC24442">
        <v>0</v>
      </c>
      <c r="AD24442">
        <v>0</v>
      </c>
    </row>
    <row r="24443" spans="1:30" hidden="1" x14ac:dyDescent="0.3">
      <c r="A24443" t="s">
        <v>70363</v>
      </c>
      <c r="B24443" t="s">
        <v>70364</v>
      </c>
      <c r="C24443" t="s">
        <v>32</v>
      </c>
      <c r="D24443" t="s">
        <v>50</v>
      </c>
      <c r="E24443" t="s">
        <v>8694</v>
      </c>
      <c r="F24443">
        <v>2000000</v>
      </c>
      <c r="G24443" t="s">
        <v>70363</v>
      </c>
      <c r="H24443" t="s">
        <v>70365</v>
      </c>
      <c r="I24443" t="s">
        <v>70366</v>
      </c>
      <c r="J24443" t="s">
        <v>70219</v>
      </c>
      <c r="K24443" t="s">
        <v>37</v>
      </c>
      <c r="L24443" t="s">
        <v>53</v>
      </c>
      <c r="M24443" t="s">
        <v>73</v>
      </c>
      <c r="N24443" t="s">
        <v>74</v>
      </c>
      <c r="O24443" t="s">
        <v>1539</v>
      </c>
      <c r="P24443" s="1">
        <v>39845</v>
      </c>
      <c r="Q24443" t="s">
        <v>53</v>
      </c>
      <c r="R24443" t="s">
        <v>56</v>
      </c>
      <c r="S24443" t="s">
        <v>41</v>
      </c>
      <c r="T24443" t="s">
        <v>70219</v>
      </c>
      <c r="U24443" t="s">
        <v>70219</v>
      </c>
      <c r="V24443">
        <v>0</v>
      </c>
      <c r="W24443">
        <v>0</v>
      </c>
      <c r="X24443">
        <v>0</v>
      </c>
      <c r="Y24443">
        <v>1</v>
      </c>
      <c r="Z24443">
        <v>0</v>
      </c>
      <c r="AA24443">
        <v>0</v>
      </c>
      <c r="AB24443">
        <v>0</v>
      </c>
      <c r="AC24443">
        <v>0</v>
      </c>
      <c r="AD24443">
        <v>0</v>
      </c>
    </row>
    <row r="24444" spans="1:30" hidden="1" x14ac:dyDescent="0.3">
      <c r="A24444" t="s">
        <v>70367</v>
      </c>
      <c r="B24444" t="s">
        <v>70368</v>
      </c>
      <c r="C24444" t="s">
        <v>32</v>
      </c>
      <c r="E24444" t="s">
        <v>10189</v>
      </c>
      <c r="F24444">
        <v>1140000</v>
      </c>
      <c r="G24444" t="s">
        <v>70367</v>
      </c>
      <c r="H24444" t="s">
        <v>70369</v>
      </c>
      <c r="I24444" t="s">
        <v>70370</v>
      </c>
      <c r="J24444" t="s">
        <v>70219</v>
      </c>
      <c r="K24444" t="s">
        <v>37</v>
      </c>
      <c r="L24444" t="s">
        <v>53</v>
      </c>
      <c r="M24444" t="s">
        <v>4529</v>
      </c>
      <c r="N24444" t="s">
        <v>13660</v>
      </c>
      <c r="O24444" t="s">
        <v>70371</v>
      </c>
      <c r="Q24444" t="s">
        <v>53</v>
      </c>
      <c r="R24444" t="s">
        <v>56</v>
      </c>
      <c r="S24444" t="s">
        <v>41</v>
      </c>
      <c r="T24444" t="s">
        <v>70219</v>
      </c>
      <c r="U24444" t="s">
        <v>70219</v>
      </c>
      <c r="V24444">
        <v>0</v>
      </c>
      <c r="W24444">
        <v>0</v>
      </c>
      <c r="X24444">
        <v>0</v>
      </c>
      <c r="Y24444">
        <v>1</v>
      </c>
      <c r="Z24444">
        <v>0</v>
      </c>
      <c r="AA24444">
        <v>0</v>
      </c>
      <c r="AB24444">
        <v>0</v>
      </c>
      <c r="AC24444">
        <v>0</v>
      </c>
      <c r="AD24444">
        <v>0</v>
      </c>
    </row>
    <row r="24445" spans="1:30" hidden="1" x14ac:dyDescent="0.3">
      <c r="A24445" t="s">
        <v>70372</v>
      </c>
      <c r="B24445" t="s">
        <v>70373</v>
      </c>
      <c r="C24445" t="s">
        <v>32</v>
      </c>
      <c r="D24445" t="s">
        <v>50</v>
      </c>
      <c r="E24445" t="s">
        <v>11547</v>
      </c>
      <c r="F24445">
        <v>15000000</v>
      </c>
      <c r="G24445" t="s">
        <v>70372</v>
      </c>
      <c r="H24445" t="s">
        <v>70374</v>
      </c>
      <c r="I24445" t="s">
        <v>70375</v>
      </c>
      <c r="J24445" t="s">
        <v>70219</v>
      </c>
      <c r="K24445" t="s">
        <v>72</v>
      </c>
      <c r="L24445" t="s">
        <v>53</v>
      </c>
      <c r="M24445" t="s">
        <v>73</v>
      </c>
      <c r="N24445" t="s">
        <v>74</v>
      </c>
      <c r="O24445" t="s">
        <v>75</v>
      </c>
      <c r="P24445" s="1">
        <v>40544</v>
      </c>
      <c r="Q24445" t="s">
        <v>53</v>
      </c>
      <c r="R24445" t="s">
        <v>56</v>
      </c>
      <c r="S24445" t="s">
        <v>41</v>
      </c>
      <c r="T24445" t="s">
        <v>70219</v>
      </c>
      <c r="U24445" t="s">
        <v>70219</v>
      </c>
      <c r="V24445">
        <v>0</v>
      </c>
      <c r="W24445">
        <v>0</v>
      </c>
      <c r="X24445">
        <v>0</v>
      </c>
      <c r="Y24445">
        <v>1</v>
      </c>
      <c r="Z24445">
        <v>0</v>
      </c>
      <c r="AA24445">
        <v>0</v>
      </c>
      <c r="AB24445">
        <v>0</v>
      </c>
      <c r="AC24445">
        <v>0</v>
      </c>
      <c r="AD24445">
        <v>0</v>
      </c>
    </row>
    <row r="24446" spans="1:30" hidden="1" x14ac:dyDescent="0.3">
      <c r="A24446" t="s">
        <v>70372</v>
      </c>
      <c r="B24446" t="s">
        <v>70376</v>
      </c>
      <c r="C24446" t="s">
        <v>32</v>
      </c>
      <c r="D24446" t="s">
        <v>139</v>
      </c>
      <c r="E24446" t="s">
        <v>10369</v>
      </c>
      <c r="F24446">
        <v>15000000</v>
      </c>
      <c r="G24446" t="s">
        <v>70372</v>
      </c>
      <c r="H24446" t="s">
        <v>70374</v>
      </c>
      <c r="I24446" t="s">
        <v>70375</v>
      </c>
      <c r="J24446" t="s">
        <v>70219</v>
      </c>
      <c r="K24446" t="s">
        <v>72</v>
      </c>
      <c r="L24446" t="s">
        <v>53</v>
      </c>
      <c r="M24446" t="s">
        <v>73</v>
      </c>
      <c r="N24446" t="s">
        <v>74</v>
      </c>
      <c r="O24446" t="s">
        <v>75</v>
      </c>
      <c r="P24446" s="1">
        <v>40544</v>
      </c>
      <c r="Q24446" t="s">
        <v>53</v>
      </c>
      <c r="R24446" t="s">
        <v>56</v>
      </c>
      <c r="S24446" t="s">
        <v>41</v>
      </c>
      <c r="T24446" t="s">
        <v>70219</v>
      </c>
      <c r="U24446" t="s">
        <v>70219</v>
      </c>
      <c r="V24446">
        <v>0</v>
      </c>
      <c r="W24446">
        <v>0</v>
      </c>
      <c r="X24446">
        <v>0</v>
      </c>
      <c r="Y24446">
        <v>1</v>
      </c>
      <c r="Z24446">
        <v>0</v>
      </c>
      <c r="AA24446">
        <v>0</v>
      </c>
      <c r="AB24446">
        <v>0</v>
      </c>
      <c r="AC24446">
        <v>0</v>
      </c>
      <c r="AD24446">
        <v>0</v>
      </c>
    </row>
    <row r="24447" spans="1:30" hidden="1" x14ac:dyDescent="0.3">
      <c r="A24447" t="s">
        <v>70377</v>
      </c>
      <c r="B24447" t="s">
        <v>70378</v>
      </c>
      <c r="C24447" t="s">
        <v>32</v>
      </c>
      <c r="D24447" t="s">
        <v>33</v>
      </c>
      <c r="E24447" s="1">
        <v>39819</v>
      </c>
      <c r="F24447">
        <v>2000000</v>
      </c>
      <c r="G24447" t="s">
        <v>70377</v>
      </c>
      <c r="H24447" t="s">
        <v>70379</v>
      </c>
      <c r="I24447" t="s">
        <v>70380</v>
      </c>
      <c r="J24447" t="s">
        <v>70219</v>
      </c>
      <c r="K24447" t="s">
        <v>72</v>
      </c>
      <c r="L24447" t="s">
        <v>53</v>
      </c>
      <c r="M24447" t="s">
        <v>73</v>
      </c>
      <c r="N24447" t="s">
        <v>74</v>
      </c>
      <c r="O24447" t="s">
        <v>75</v>
      </c>
      <c r="P24447" t="s">
        <v>2702</v>
      </c>
      <c r="Q24447" t="s">
        <v>53</v>
      </c>
      <c r="R24447" t="s">
        <v>56</v>
      </c>
      <c r="S24447" t="s">
        <v>41</v>
      </c>
      <c r="T24447" t="s">
        <v>70219</v>
      </c>
      <c r="U24447" t="s">
        <v>70219</v>
      </c>
      <c r="V24447">
        <v>0</v>
      </c>
      <c r="W24447">
        <v>0</v>
      </c>
      <c r="X24447">
        <v>0</v>
      </c>
      <c r="Y24447">
        <v>1</v>
      </c>
      <c r="Z24447">
        <v>0</v>
      </c>
      <c r="AA24447">
        <v>0</v>
      </c>
      <c r="AB24447">
        <v>0</v>
      </c>
      <c r="AC24447">
        <v>0</v>
      </c>
      <c r="AD24447">
        <v>0</v>
      </c>
    </row>
    <row r="24448" spans="1:30" hidden="1" x14ac:dyDescent="0.3">
      <c r="A24448" t="s">
        <v>70377</v>
      </c>
      <c r="B24448" t="s">
        <v>70381</v>
      </c>
      <c r="C24448" t="s">
        <v>32</v>
      </c>
      <c r="D24448" t="s">
        <v>50</v>
      </c>
      <c r="E24448" t="s">
        <v>6007</v>
      </c>
      <c r="F24448">
        <v>600000</v>
      </c>
      <c r="G24448" t="s">
        <v>70377</v>
      </c>
      <c r="H24448" t="s">
        <v>70379</v>
      </c>
      <c r="I24448" t="s">
        <v>70380</v>
      </c>
      <c r="J24448" t="s">
        <v>70219</v>
      </c>
      <c r="K24448" t="s">
        <v>72</v>
      </c>
      <c r="L24448" t="s">
        <v>53</v>
      </c>
      <c r="M24448" t="s">
        <v>73</v>
      </c>
      <c r="N24448" t="s">
        <v>74</v>
      </c>
      <c r="O24448" t="s">
        <v>75</v>
      </c>
      <c r="P24448" t="s">
        <v>2702</v>
      </c>
      <c r="Q24448" t="s">
        <v>53</v>
      </c>
      <c r="R24448" t="s">
        <v>56</v>
      </c>
      <c r="S24448" t="s">
        <v>41</v>
      </c>
      <c r="T24448" t="s">
        <v>70219</v>
      </c>
      <c r="U24448" t="s">
        <v>70219</v>
      </c>
      <c r="V24448">
        <v>0</v>
      </c>
      <c r="W24448">
        <v>0</v>
      </c>
      <c r="X24448">
        <v>0</v>
      </c>
      <c r="Y24448">
        <v>1</v>
      </c>
      <c r="Z24448">
        <v>0</v>
      </c>
      <c r="AA24448">
        <v>0</v>
      </c>
      <c r="AB24448">
        <v>0</v>
      </c>
      <c r="AC24448">
        <v>0</v>
      </c>
      <c r="AD24448">
        <v>0</v>
      </c>
    </row>
    <row r="24449" spans="1:30" hidden="1" x14ac:dyDescent="0.3">
      <c r="A24449" t="s">
        <v>70382</v>
      </c>
      <c r="B24449" t="s">
        <v>70383</v>
      </c>
      <c r="C24449" t="s">
        <v>32</v>
      </c>
      <c r="D24449" t="s">
        <v>50</v>
      </c>
      <c r="E24449" s="1">
        <v>39060</v>
      </c>
      <c r="F24449">
        <v>1000000</v>
      </c>
      <c r="G24449" t="s">
        <v>70382</v>
      </c>
      <c r="H24449" t="s">
        <v>70384</v>
      </c>
      <c r="I24449" t="s">
        <v>70385</v>
      </c>
      <c r="J24449" t="s">
        <v>70219</v>
      </c>
      <c r="K24449" t="s">
        <v>109</v>
      </c>
      <c r="L24449" t="s">
        <v>53</v>
      </c>
      <c r="M24449" t="s">
        <v>73</v>
      </c>
      <c r="N24449" t="s">
        <v>74</v>
      </c>
      <c r="O24449" t="s">
        <v>75</v>
      </c>
      <c r="P24449" s="1">
        <v>37987</v>
      </c>
      <c r="Q24449" t="s">
        <v>53</v>
      </c>
      <c r="R24449" t="s">
        <v>56</v>
      </c>
      <c r="S24449" t="s">
        <v>41</v>
      </c>
      <c r="T24449" t="s">
        <v>70219</v>
      </c>
      <c r="U24449" t="s">
        <v>70219</v>
      </c>
      <c r="V24449">
        <v>0</v>
      </c>
      <c r="W24449">
        <v>0</v>
      </c>
      <c r="X24449">
        <v>0</v>
      </c>
      <c r="Y24449">
        <v>1</v>
      </c>
      <c r="Z24449">
        <v>0</v>
      </c>
      <c r="AA24449">
        <v>0</v>
      </c>
      <c r="AB24449">
        <v>0</v>
      </c>
      <c r="AC24449">
        <v>0</v>
      </c>
      <c r="AD24449">
        <v>0</v>
      </c>
    </row>
    <row r="24450" spans="1:30" hidden="1" x14ac:dyDescent="0.3">
      <c r="A24450" t="s">
        <v>70386</v>
      </c>
      <c r="B24450" t="s">
        <v>70387</v>
      </c>
      <c r="C24450" t="s">
        <v>32</v>
      </c>
      <c r="D24450" t="s">
        <v>50</v>
      </c>
      <c r="E24450" s="1">
        <v>39083</v>
      </c>
      <c r="F24450">
        <v>1250000</v>
      </c>
      <c r="G24450" t="s">
        <v>70386</v>
      </c>
      <c r="H24450" t="s">
        <v>70388</v>
      </c>
      <c r="I24450" t="s">
        <v>70389</v>
      </c>
      <c r="J24450" t="s">
        <v>70390</v>
      </c>
      <c r="K24450" t="s">
        <v>37</v>
      </c>
      <c r="L24450" t="s">
        <v>53</v>
      </c>
      <c r="M24450" t="s">
        <v>73</v>
      </c>
      <c r="N24450" t="s">
        <v>74</v>
      </c>
      <c r="O24450" t="s">
        <v>75</v>
      </c>
      <c r="P24450" s="1">
        <v>38718</v>
      </c>
      <c r="Q24450" t="s">
        <v>53</v>
      </c>
      <c r="R24450" t="s">
        <v>56</v>
      </c>
      <c r="S24450" t="s">
        <v>41</v>
      </c>
      <c r="T24450" t="s">
        <v>70219</v>
      </c>
      <c r="U24450" t="s">
        <v>70219</v>
      </c>
      <c r="V24450">
        <v>0</v>
      </c>
      <c r="W24450">
        <v>0</v>
      </c>
      <c r="X24450">
        <v>0</v>
      </c>
      <c r="Y24450">
        <v>1</v>
      </c>
      <c r="Z24450">
        <v>0</v>
      </c>
      <c r="AA24450">
        <v>0</v>
      </c>
      <c r="AB24450">
        <v>0</v>
      </c>
      <c r="AC24450">
        <v>0</v>
      </c>
      <c r="AD24450">
        <v>0</v>
      </c>
    </row>
    <row r="24451" spans="1:30" hidden="1" x14ac:dyDescent="0.3">
      <c r="A24451" t="s">
        <v>70391</v>
      </c>
      <c r="B24451" t="s">
        <v>70392</v>
      </c>
      <c r="C24451" t="s">
        <v>32</v>
      </c>
      <c r="E24451" t="s">
        <v>70393</v>
      </c>
      <c r="F24451">
        <v>6000000</v>
      </c>
      <c r="G24451" t="s">
        <v>70391</v>
      </c>
      <c r="H24451" t="s">
        <v>70394</v>
      </c>
      <c r="I24451" t="s">
        <v>70395</v>
      </c>
      <c r="J24451" t="s">
        <v>70219</v>
      </c>
      <c r="K24451" t="s">
        <v>37</v>
      </c>
      <c r="L24451" t="s">
        <v>53</v>
      </c>
      <c r="M24451" t="s">
        <v>54</v>
      </c>
      <c r="N24451" t="s">
        <v>95</v>
      </c>
      <c r="O24451" t="s">
        <v>96</v>
      </c>
      <c r="P24451" s="1">
        <v>39636</v>
      </c>
      <c r="Q24451" t="s">
        <v>53</v>
      </c>
      <c r="R24451" t="s">
        <v>56</v>
      </c>
      <c r="S24451" t="s">
        <v>41</v>
      </c>
      <c r="T24451" t="s">
        <v>70219</v>
      </c>
      <c r="U24451" t="s">
        <v>70219</v>
      </c>
      <c r="V24451">
        <v>0</v>
      </c>
      <c r="W24451">
        <v>0</v>
      </c>
      <c r="X24451">
        <v>0</v>
      </c>
      <c r="Y24451">
        <v>1</v>
      </c>
      <c r="Z24451">
        <v>0</v>
      </c>
      <c r="AA24451">
        <v>0</v>
      </c>
      <c r="AB24451">
        <v>0</v>
      </c>
      <c r="AC24451">
        <v>0</v>
      </c>
      <c r="AD24451">
        <v>0</v>
      </c>
    </row>
    <row r="24452" spans="1:30" hidden="1" x14ac:dyDescent="0.3">
      <c r="A24452" t="s">
        <v>70396</v>
      </c>
      <c r="B24452" t="s">
        <v>70397</v>
      </c>
      <c r="C24452" t="s">
        <v>32</v>
      </c>
      <c r="D24452" t="s">
        <v>50</v>
      </c>
      <c r="E24452" t="s">
        <v>15835</v>
      </c>
      <c r="F24452">
        <v>3500000</v>
      </c>
      <c r="G24452" t="s">
        <v>70396</v>
      </c>
      <c r="H24452" t="s">
        <v>70398</v>
      </c>
      <c r="I24452" t="s">
        <v>70399</v>
      </c>
      <c r="J24452" t="s">
        <v>70219</v>
      </c>
      <c r="K24452" t="s">
        <v>37</v>
      </c>
      <c r="L24452" t="s">
        <v>53</v>
      </c>
      <c r="M24452" t="s">
        <v>54</v>
      </c>
      <c r="N24452" t="s">
        <v>55</v>
      </c>
      <c r="O24452" t="s">
        <v>10292</v>
      </c>
      <c r="P24452" s="1">
        <v>40544</v>
      </c>
      <c r="Q24452" t="s">
        <v>53</v>
      </c>
      <c r="R24452" t="s">
        <v>56</v>
      </c>
      <c r="S24452" t="s">
        <v>41</v>
      </c>
      <c r="T24452" t="s">
        <v>70219</v>
      </c>
      <c r="U24452" t="s">
        <v>70219</v>
      </c>
      <c r="V24452">
        <v>0</v>
      </c>
      <c r="W24452">
        <v>0</v>
      </c>
      <c r="X24452">
        <v>0</v>
      </c>
      <c r="Y24452">
        <v>1</v>
      </c>
      <c r="Z24452">
        <v>0</v>
      </c>
      <c r="AA24452">
        <v>0</v>
      </c>
      <c r="AB24452">
        <v>0</v>
      </c>
      <c r="AC24452">
        <v>0</v>
      </c>
      <c r="AD24452">
        <v>0</v>
      </c>
    </row>
    <row r="24453" spans="1:30" hidden="1" x14ac:dyDescent="0.3">
      <c r="A24453" t="s">
        <v>70396</v>
      </c>
      <c r="B24453" t="s">
        <v>70400</v>
      </c>
      <c r="C24453" t="s">
        <v>32</v>
      </c>
      <c r="E24453" t="s">
        <v>1364</v>
      </c>
      <c r="F24453">
        <v>1750000</v>
      </c>
      <c r="G24453" t="s">
        <v>70396</v>
      </c>
      <c r="H24453" t="s">
        <v>70398</v>
      </c>
      <c r="I24453" t="s">
        <v>70399</v>
      </c>
      <c r="J24453" t="s">
        <v>70219</v>
      </c>
      <c r="K24453" t="s">
        <v>37</v>
      </c>
      <c r="L24453" t="s">
        <v>53</v>
      </c>
      <c r="M24453" t="s">
        <v>54</v>
      </c>
      <c r="N24453" t="s">
        <v>55</v>
      </c>
      <c r="O24453" t="s">
        <v>10292</v>
      </c>
      <c r="P24453" s="1">
        <v>40544</v>
      </c>
      <c r="Q24453" t="s">
        <v>53</v>
      </c>
      <c r="R24453" t="s">
        <v>56</v>
      </c>
      <c r="S24453" t="s">
        <v>41</v>
      </c>
      <c r="T24453" t="s">
        <v>70219</v>
      </c>
      <c r="U24453" t="s">
        <v>70219</v>
      </c>
      <c r="V24453">
        <v>0</v>
      </c>
      <c r="W24453">
        <v>0</v>
      </c>
      <c r="X24453">
        <v>0</v>
      </c>
      <c r="Y24453">
        <v>1</v>
      </c>
      <c r="Z24453">
        <v>0</v>
      </c>
      <c r="AA24453">
        <v>0</v>
      </c>
      <c r="AB24453">
        <v>0</v>
      </c>
      <c r="AC24453">
        <v>0</v>
      </c>
      <c r="AD24453">
        <v>0</v>
      </c>
    </row>
    <row r="24454" spans="1:30" hidden="1" x14ac:dyDescent="0.3">
      <c r="A24454" t="s">
        <v>70401</v>
      </c>
      <c r="B24454" t="s">
        <v>70402</v>
      </c>
      <c r="C24454" t="s">
        <v>32</v>
      </c>
      <c r="D24454" t="s">
        <v>50</v>
      </c>
      <c r="E24454" s="1">
        <v>41276</v>
      </c>
      <c r="F24454">
        <v>500000</v>
      </c>
      <c r="G24454" t="s">
        <v>70401</v>
      </c>
      <c r="H24454" t="s">
        <v>70403</v>
      </c>
      <c r="I24454" t="s">
        <v>70404</v>
      </c>
      <c r="J24454" t="s">
        <v>70219</v>
      </c>
      <c r="K24454" t="s">
        <v>37</v>
      </c>
      <c r="L24454" t="s">
        <v>53</v>
      </c>
      <c r="M24454" t="s">
        <v>643</v>
      </c>
      <c r="N24454" t="s">
        <v>644</v>
      </c>
      <c r="O24454" t="s">
        <v>644</v>
      </c>
      <c r="Q24454" t="s">
        <v>53</v>
      </c>
      <c r="R24454" t="s">
        <v>56</v>
      </c>
      <c r="S24454" t="s">
        <v>41</v>
      </c>
      <c r="T24454" t="s">
        <v>70219</v>
      </c>
      <c r="U24454" t="s">
        <v>70219</v>
      </c>
      <c r="V24454">
        <v>0</v>
      </c>
      <c r="W24454">
        <v>0</v>
      </c>
      <c r="X24454">
        <v>0</v>
      </c>
      <c r="Y24454">
        <v>1</v>
      </c>
      <c r="Z24454">
        <v>0</v>
      </c>
      <c r="AA24454">
        <v>0</v>
      </c>
      <c r="AB24454">
        <v>0</v>
      </c>
      <c r="AC24454">
        <v>0</v>
      </c>
      <c r="AD24454">
        <v>0</v>
      </c>
    </row>
    <row r="24455" spans="1:30" hidden="1" x14ac:dyDescent="0.3">
      <c r="A24455" t="s">
        <v>70405</v>
      </c>
      <c r="B24455" t="s">
        <v>70406</v>
      </c>
      <c r="C24455" t="s">
        <v>32</v>
      </c>
      <c r="D24455" t="s">
        <v>50</v>
      </c>
      <c r="E24455" t="s">
        <v>9509</v>
      </c>
      <c r="F24455">
        <v>5000000</v>
      </c>
      <c r="G24455" t="s">
        <v>70405</v>
      </c>
      <c r="H24455" t="s">
        <v>70407</v>
      </c>
      <c r="I24455" t="s">
        <v>70408</v>
      </c>
      <c r="J24455" t="s">
        <v>70390</v>
      </c>
      <c r="K24455" t="s">
        <v>37</v>
      </c>
      <c r="L24455" t="s">
        <v>53</v>
      </c>
      <c r="M24455" t="s">
        <v>123</v>
      </c>
      <c r="N24455" t="s">
        <v>923</v>
      </c>
      <c r="O24455" t="s">
        <v>923</v>
      </c>
      <c r="P24455" s="1">
        <v>40918</v>
      </c>
      <c r="Q24455" t="s">
        <v>53</v>
      </c>
      <c r="R24455" t="s">
        <v>56</v>
      </c>
      <c r="S24455" t="s">
        <v>41</v>
      </c>
      <c r="T24455" t="s">
        <v>70219</v>
      </c>
      <c r="U24455" t="s">
        <v>70219</v>
      </c>
      <c r="V24455">
        <v>0</v>
      </c>
      <c r="W24455">
        <v>0</v>
      </c>
      <c r="X24455">
        <v>0</v>
      </c>
      <c r="Y24455">
        <v>1</v>
      </c>
      <c r="Z24455">
        <v>0</v>
      </c>
      <c r="AA24455">
        <v>0</v>
      </c>
      <c r="AB24455">
        <v>0</v>
      </c>
      <c r="AC24455">
        <v>0</v>
      </c>
      <c r="AD24455">
        <v>0</v>
      </c>
    </row>
    <row r="24456" spans="1:30" hidden="1" x14ac:dyDescent="0.3">
      <c r="A24456" t="s">
        <v>70409</v>
      </c>
      <c r="B24456" t="s">
        <v>70410</v>
      </c>
      <c r="C24456" t="s">
        <v>32</v>
      </c>
      <c r="E24456" t="s">
        <v>19431</v>
      </c>
      <c r="F24456">
        <v>60000</v>
      </c>
      <c r="G24456" t="s">
        <v>70409</v>
      </c>
      <c r="H24456" t="s">
        <v>70411</v>
      </c>
      <c r="I24456" t="s">
        <v>70412</v>
      </c>
      <c r="J24456" t="s">
        <v>70219</v>
      </c>
      <c r="K24456" t="s">
        <v>37</v>
      </c>
      <c r="L24456" t="s">
        <v>53</v>
      </c>
      <c r="M24456" t="s">
        <v>54</v>
      </c>
      <c r="N24456" t="s">
        <v>6694</v>
      </c>
      <c r="O24456" t="s">
        <v>6694</v>
      </c>
      <c r="P24456" s="1">
        <v>40187</v>
      </c>
      <c r="Q24456" t="s">
        <v>53</v>
      </c>
      <c r="R24456" t="s">
        <v>56</v>
      </c>
      <c r="S24456" t="s">
        <v>41</v>
      </c>
      <c r="T24456" t="s">
        <v>70219</v>
      </c>
      <c r="U24456" t="s">
        <v>70219</v>
      </c>
      <c r="V24456">
        <v>0</v>
      </c>
      <c r="W24456">
        <v>0</v>
      </c>
      <c r="X24456">
        <v>0</v>
      </c>
      <c r="Y24456">
        <v>1</v>
      </c>
      <c r="Z24456">
        <v>0</v>
      </c>
      <c r="AA24456">
        <v>0</v>
      </c>
      <c r="AB24456">
        <v>0</v>
      </c>
      <c r="AC24456">
        <v>0</v>
      </c>
      <c r="AD24456">
        <v>0</v>
      </c>
    </row>
    <row r="24457" spans="1:30" hidden="1" x14ac:dyDescent="0.3">
      <c r="A24457" t="s">
        <v>70413</v>
      </c>
      <c r="B24457" t="s">
        <v>70414</v>
      </c>
      <c r="C24457" t="s">
        <v>32</v>
      </c>
      <c r="D24457" t="s">
        <v>50</v>
      </c>
      <c r="E24457" s="1">
        <v>39057</v>
      </c>
      <c r="F24457">
        <v>3600000</v>
      </c>
      <c r="G24457" t="s">
        <v>70413</v>
      </c>
      <c r="H24457" t="s">
        <v>70415</v>
      </c>
      <c r="J24457" t="s">
        <v>70219</v>
      </c>
      <c r="K24457" t="s">
        <v>37</v>
      </c>
      <c r="L24457" t="s">
        <v>53</v>
      </c>
      <c r="M24457" t="s">
        <v>717</v>
      </c>
      <c r="N24457" t="s">
        <v>1531</v>
      </c>
      <c r="O24457" t="s">
        <v>1532</v>
      </c>
      <c r="P24457" s="1">
        <v>38353</v>
      </c>
      <c r="Q24457" t="s">
        <v>53</v>
      </c>
      <c r="R24457" t="s">
        <v>56</v>
      </c>
      <c r="S24457" t="s">
        <v>41</v>
      </c>
      <c r="T24457" t="s">
        <v>70219</v>
      </c>
      <c r="U24457" t="s">
        <v>70219</v>
      </c>
      <c r="V24457">
        <v>0</v>
      </c>
      <c r="W24457">
        <v>0</v>
      </c>
      <c r="X24457">
        <v>0</v>
      </c>
      <c r="Y24457">
        <v>1</v>
      </c>
      <c r="Z24457">
        <v>0</v>
      </c>
      <c r="AA24457">
        <v>0</v>
      </c>
      <c r="AB24457">
        <v>0</v>
      </c>
      <c r="AC24457">
        <v>0</v>
      </c>
      <c r="AD24457">
        <v>0</v>
      </c>
    </row>
    <row r="24458" spans="1:30" hidden="1" x14ac:dyDescent="0.3">
      <c r="A24458" t="s">
        <v>70416</v>
      </c>
      <c r="B24458" t="s">
        <v>70417</v>
      </c>
      <c r="C24458" t="s">
        <v>32</v>
      </c>
      <c r="D24458" t="s">
        <v>50</v>
      </c>
      <c r="E24458" t="s">
        <v>10148</v>
      </c>
      <c r="F24458">
        <v>3500000</v>
      </c>
      <c r="G24458" t="s">
        <v>70416</v>
      </c>
      <c r="H24458" t="s">
        <v>70418</v>
      </c>
      <c r="I24458" t="s">
        <v>70419</v>
      </c>
      <c r="J24458" t="s">
        <v>70219</v>
      </c>
      <c r="K24458" t="s">
        <v>37</v>
      </c>
      <c r="L24458" t="s">
        <v>53</v>
      </c>
      <c r="M24458" t="s">
        <v>150</v>
      </c>
      <c r="N24458" t="s">
        <v>151</v>
      </c>
      <c r="O24458" t="s">
        <v>6471</v>
      </c>
      <c r="P24458" s="1">
        <v>36526</v>
      </c>
      <c r="Q24458" t="s">
        <v>53</v>
      </c>
      <c r="R24458" t="s">
        <v>56</v>
      </c>
      <c r="S24458" t="s">
        <v>41</v>
      </c>
      <c r="T24458" t="s">
        <v>70219</v>
      </c>
      <c r="U24458" t="s">
        <v>70219</v>
      </c>
      <c r="V24458">
        <v>0</v>
      </c>
      <c r="W24458">
        <v>0</v>
      </c>
      <c r="X24458">
        <v>0</v>
      </c>
      <c r="Y24458">
        <v>1</v>
      </c>
      <c r="Z24458">
        <v>0</v>
      </c>
      <c r="AA24458">
        <v>0</v>
      </c>
      <c r="AB24458">
        <v>0</v>
      </c>
      <c r="AC24458">
        <v>0</v>
      </c>
      <c r="AD24458">
        <v>0</v>
      </c>
    </row>
    <row r="24459" spans="1:30" hidden="1" x14ac:dyDescent="0.3">
      <c r="A24459" t="s">
        <v>70420</v>
      </c>
      <c r="B24459" t="s">
        <v>70421</v>
      </c>
      <c r="C24459" t="s">
        <v>32</v>
      </c>
      <c r="D24459" t="s">
        <v>50</v>
      </c>
      <c r="E24459" t="s">
        <v>7620</v>
      </c>
      <c r="F24459">
        <v>5000000</v>
      </c>
      <c r="G24459" t="s">
        <v>70420</v>
      </c>
      <c r="H24459" t="s">
        <v>70422</v>
      </c>
      <c r="I24459" t="s">
        <v>70423</v>
      </c>
      <c r="J24459" t="s">
        <v>70219</v>
      </c>
      <c r="K24459" t="s">
        <v>37</v>
      </c>
      <c r="L24459" t="s">
        <v>53</v>
      </c>
      <c r="M24459" t="s">
        <v>123</v>
      </c>
      <c r="N24459" t="s">
        <v>923</v>
      </c>
      <c r="O24459" t="s">
        <v>923</v>
      </c>
      <c r="P24459" s="1">
        <v>41640</v>
      </c>
      <c r="Q24459" t="s">
        <v>53</v>
      </c>
      <c r="R24459" t="s">
        <v>56</v>
      </c>
      <c r="S24459" t="s">
        <v>41</v>
      </c>
      <c r="T24459" t="s">
        <v>70219</v>
      </c>
      <c r="U24459" t="s">
        <v>70219</v>
      </c>
      <c r="V24459">
        <v>0</v>
      </c>
      <c r="W24459">
        <v>0</v>
      </c>
      <c r="X24459">
        <v>0</v>
      </c>
      <c r="Y24459">
        <v>1</v>
      </c>
      <c r="Z24459">
        <v>0</v>
      </c>
      <c r="AA24459">
        <v>0</v>
      </c>
      <c r="AB24459">
        <v>0</v>
      </c>
      <c r="AC24459">
        <v>0</v>
      </c>
      <c r="AD24459">
        <v>0</v>
      </c>
    </row>
    <row r="24460" spans="1:30" hidden="1" x14ac:dyDescent="0.3">
      <c r="A24460" t="s">
        <v>70424</v>
      </c>
      <c r="B24460" t="s">
        <v>70425</v>
      </c>
      <c r="C24460" t="s">
        <v>32</v>
      </c>
      <c r="D24460" t="s">
        <v>33</v>
      </c>
      <c r="E24460" t="s">
        <v>1999</v>
      </c>
      <c r="F24460">
        <v>20000000</v>
      </c>
      <c r="G24460" t="s">
        <v>70424</v>
      </c>
      <c r="H24460" t="s">
        <v>70426</v>
      </c>
      <c r="I24460" t="s">
        <v>70427</v>
      </c>
      <c r="J24460" t="s">
        <v>70219</v>
      </c>
      <c r="K24460" t="s">
        <v>37</v>
      </c>
      <c r="L24460" t="s">
        <v>53</v>
      </c>
      <c r="M24460" t="s">
        <v>73</v>
      </c>
      <c r="N24460" t="s">
        <v>74</v>
      </c>
      <c r="O24460" t="s">
        <v>75</v>
      </c>
      <c r="P24460" s="1">
        <v>41649</v>
      </c>
      <c r="Q24460" t="s">
        <v>53</v>
      </c>
      <c r="R24460" t="s">
        <v>56</v>
      </c>
      <c r="S24460" t="s">
        <v>41</v>
      </c>
      <c r="T24460" t="s">
        <v>70219</v>
      </c>
      <c r="U24460" t="s">
        <v>70219</v>
      </c>
      <c r="V24460">
        <v>0</v>
      </c>
      <c r="W24460">
        <v>0</v>
      </c>
      <c r="X24460">
        <v>0</v>
      </c>
      <c r="Y24460">
        <v>1</v>
      </c>
      <c r="Z24460">
        <v>0</v>
      </c>
      <c r="AA24460">
        <v>0</v>
      </c>
      <c r="AB24460">
        <v>0</v>
      </c>
      <c r="AC24460">
        <v>0</v>
      </c>
      <c r="AD24460">
        <v>0</v>
      </c>
    </row>
    <row r="24461" spans="1:30" hidden="1" x14ac:dyDescent="0.3">
      <c r="A24461" t="s">
        <v>70428</v>
      </c>
      <c r="B24461" t="s">
        <v>70429</v>
      </c>
      <c r="C24461" t="s">
        <v>32</v>
      </c>
      <c r="D24461" t="s">
        <v>33</v>
      </c>
      <c r="E24461" s="1">
        <v>42222</v>
      </c>
      <c r="F24461">
        <v>11000000</v>
      </c>
      <c r="G24461" t="s">
        <v>70428</v>
      </c>
      <c r="H24461" t="s">
        <v>70430</v>
      </c>
      <c r="I24461" t="s">
        <v>70431</v>
      </c>
      <c r="J24461" t="s">
        <v>70390</v>
      </c>
      <c r="K24461" t="s">
        <v>37</v>
      </c>
      <c r="L24461" t="s">
        <v>3783</v>
      </c>
      <c r="M24461" t="s">
        <v>3834</v>
      </c>
      <c r="N24461" t="s">
        <v>3835</v>
      </c>
      <c r="O24461" t="s">
        <v>3836</v>
      </c>
      <c r="P24461" s="1">
        <v>36161</v>
      </c>
      <c r="Q24461" t="s">
        <v>3783</v>
      </c>
      <c r="R24461" t="s">
        <v>3786</v>
      </c>
      <c r="S24461" t="s">
        <v>41</v>
      </c>
      <c r="T24461" t="s">
        <v>70219</v>
      </c>
      <c r="U24461" t="s">
        <v>70219</v>
      </c>
      <c r="V24461">
        <v>0</v>
      </c>
      <c r="W24461">
        <v>0</v>
      </c>
      <c r="X24461">
        <v>0</v>
      </c>
      <c r="Y24461">
        <v>1</v>
      </c>
      <c r="Z24461">
        <v>0</v>
      </c>
      <c r="AA24461">
        <v>0</v>
      </c>
      <c r="AB24461">
        <v>0</v>
      </c>
      <c r="AC24461">
        <v>0</v>
      </c>
      <c r="AD24461">
        <v>0</v>
      </c>
    </row>
    <row r="24462" spans="1:30" hidden="1" x14ac:dyDescent="0.3">
      <c r="A24462" t="s">
        <v>70428</v>
      </c>
      <c r="B24462" t="s">
        <v>70432</v>
      </c>
      <c r="C24462" t="s">
        <v>32</v>
      </c>
      <c r="D24462" t="s">
        <v>50</v>
      </c>
      <c r="E24462" t="s">
        <v>15321</v>
      </c>
      <c r="F24462">
        <v>5000000</v>
      </c>
      <c r="G24462" t="s">
        <v>70428</v>
      </c>
      <c r="H24462" t="s">
        <v>70430</v>
      </c>
      <c r="I24462" t="s">
        <v>70431</v>
      </c>
      <c r="J24462" t="s">
        <v>70390</v>
      </c>
      <c r="K24462" t="s">
        <v>37</v>
      </c>
      <c r="L24462" t="s">
        <v>3783</v>
      </c>
      <c r="M24462" t="s">
        <v>3834</v>
      </c>
      <c r="N24462" t="s">
        <v>3835</v>
      </c>
      <c r="O24462" t="s">
        <v>3836</v>
      </c>
      <c r="P24462" s="1">
        <v>36161</v>
      </c>
      <c r="Q24462" t="s">
        <v>3783</v>
      </c>
      <c r="R24462" t="s">
        <v>3786</v>
      </c>
      <c r="S24462" t="s">
        <v>41</v>
      </c>
      <c r="T24462" t="s">
        <v>70219</v>
      </c>
      <c r="U24462" t="s">
        <v>70219</v>
      </c>
      <c r="V24462">
        <v>0</v>
      </c>
      <c r="W24462">
        <v>0</v>
      </c>
      <c r="X24462">
        <v>0</v>
      </c>
      <c r="Y24462">
        <v>1</v>
      </c>
      <c r="Z24462">
        <v>0</v>
      </c>
      <c r="AA24462">
        <v>0</v>
      </c>
      <c r="AB24462">
        <v>0</v>
      </c>
      <c r="AC24462">
        <v>0</v>
      </c>
      <c r="AD24462">
        <v>0</v>
      </c>
    </row>
    <row r="24463" spans="1:30" hidden="1" x14ac:dyDescent="0.3">
      <c r="A24463" t="s">
        <v>70433</v>
      </c>
      <c r="B24463" t="s">
        <v>70434</v>
      </c>
      <c r="C24463" t="s">
        <v>32</v>
      </c>
      <c r="E24463" s="1">
        <v>40433</v>
      </c>
      <c r="F24463">
        <v>10877666</v>
      </c>
      <c r="G24463" t="s">
        <v>70433</v>
      </c>
      <c r="H24463" t="s">
        <v>70435</v>
      </c>
      <c r="I24463" t="s">
        <v>70436</v>
      </c>
      <c r="J24463" t="s">
        <v>70219</v>
      </c>
      <c r="K24463" t="s">
        <v>37</v>
      </c>
      <c r="L24463" t="s">
        <v>230</v>
      </c>
      <c r="M24463" t="s">
        <v>28624</v>
      </c>
      <c r="N24463" t="s">
        <v>967</v>
      </c>
      <c r="O24463" t="s">
        <v>967</v>
      </c>
      <c r="Q24463" t="s">
        <v>230</v>
      </c>
      <c r="R24463" t="s">
        <v>233</v>
      </c>
      <c r="S24463" t="s">
        <v>41</v>
      </c>
      <c r="T24463" t="s">
        <v>70219</v>
      </c>
      <c r="U24463" t="s">
        <v>70219</v>
      </c>
      <c r="V24463">
        <v>0</v>
      </c>
      <c r="W24463">
        <v>0</v>
      </c>
      <c r="X24463">
        <v>0</v>
      </c>
      <c r="Y24463">
        <v>1</v>
      </c>
      <c r="Z24463">
        <v>0</v>
      </c>
      <c r="AA24463">
        <v>0</v>
      </c>
      <c r="AB24463">
        <v>0</v>
      </c>
      <c r="AC24463">
        <v>0</v>
      </c>
      <c r="AD24463">
        <v>0</v>
      </c>
    </row>
    <row r="24464" spans="1:30" hidden="1" x14ac:dyDescent="0.3">
      <c r="A24464" t="s">
        <v>70437</v>
      </c>
      <c r="B24464" t="s">
        <v>70438</v>
      </c>
      <c r="C24464" t="s">
        <v>32</v>
      </c>
      <c r="D24464" t="s">
        <v>50</v>
      </c>
      <c r="E24464" t="s">
        <v>8784</v>
      </c>
      <c r="F24464">
        <v>10000000</v>
      </c>
      <c r="G24464" t="s">
        <v>70437</v>
      </c>
      <c r="H24464" t="s">
        <v>70439</v>
      </c>
      <c r="I24464" t="s">
        <v>70440</v>
      </c>
      <c r="J24464" t="s">
        <v>70219</v>
      </c>
      <c r="K24464" t="s">
        <v>37</v>
      </c>
      <c r="L24464" t="s">
        <v>230</v>
      </c>
      <c r="M24464" t="s">
        <v>231</v>
      </c>
      <c r="N24464" t="s">
        <v>232</v>
      </c>
      <c r="O24464" t="s">
        <v>232</v>
      </c>
      <c r="P24464" s="1">
        <v>40544</v>
      </c>
      <c r="Q24464" t="s">
        <v>230</v>
      </c>
      <c r="R24464" t="s">
        <v>233</v>
      </c>
      <c r="S24464" t="s">
        <v>41</v>
      </c>
      <c r="T24464" t="s">
        <v>70219</v>
      </c>
      <c r="U24464" t="s">
        <v>70219</v>
      </c>
      <c r="V24464">
        <v>0</v>
      </c>
      <c r="W24464">
        <v>0</v>
      </c>
      <c r="X24464">
        <v>0</v>
      </c>
      <c r="Y24464">
        <v>1</v>
      </c>
      <c r="Z24464">
        <v>0</v>
      </c>
      <c r="AA24464">
        <v>0</v>
      </c>
      <c r="AB24464">
        <v>0</v>
      </c>
      <c r="AC24464">
        <v>0</v>
      </c>
      <c r="AD24464">
        <v>0</v>
      </c>
    </row>
    <row r="24465" spans="1:30" hidden="1" x14ac:dyDescent="0.3">
      <c r="A24465" t="s">
        <v>70441</v>
      </c>
      <c r="B24465" t="s">
        <v>70442</v>
      </c>
      <c r="C24465" t="s">
        <v>32</v>
      </c>
      <c r="E24465" s="1">
        <v>37690</v>
      </c>
      <c r="F24465">
        <v>10000000</v>
      </c>
      <c r="G24465" t="s">
        <v>70441</v>
      </c>
      <c r="H24465" t="s">
        <v>70443</v>
      </c>
      <c r="I24465" t="s">
        <v>70444</v>
      </c>
      <c r="J24465" t="s">
        <v>70219</v>
      </c>
      <c r="K24465" t="s">
        <v>37</v>
      </c>
      <c r="L24465" t="s">
        <v>230</v>
      </c>
      <c r="M24465" t="s">
        <v>231</v>
      </c>
      <c r="N24465" t="s">
        <v>232</v>
      </c>
      <c r="O24465" t="s">
        <v>232</v>
      </c>
      <c r="Q24465" t="s">
        <v>230</v>
      </c>
      <c r="R24465" t="s">
        <v>233</v>
      </c>
      <c r="S24465" t="s">
        <v>41</v>
      </c>
      <c r="T24465" t="s">
        <v>70219</v>
      </c>
      <c r="U24465" t="s">
        <v>70219</v>
      </c>
      <c r="V24465">
        <v>0</v>
      </c>
      <c r="W24465">
        <v>0</v>
      </c>
      <c r="X24465">
        <v>0</v>
      </c>
      <c r="Y24465">
        <v>1</v>
      </c>
      <c r="Z24465">
        <v>0</v>
      </c>
      <c r="AA24465">
        <v>0</v>
      </c>
      <c r="AB24465">
        <v>0</v>
      </c>
      <c r="AC24465">
        <v>0</v>
      </c>
      <c r="AD24465">
        <v>0</v>
      </c>
    </row>
    <row r="24466" spans="1:30" hidden="1" x14ac:dyDescent="0.3">
      <c r="A24466" t="s">
        <v>70445</v>
      </c>
      <c r="B24466" t="s">
        <v>70446</v>
      </c>
      <c r="C24466" t="s">
        <v>32</v>
      </c>
      <c r="E24466" t="s">
        <v>3723</v>
      </c>
      <c r="F24466">
        <v>10606760</v>
      </c>
      <c r="G24466" t="s">
        <v>70445</v>
      </c>
      <c r="H24466" t="s">
        <v>70447</v>
      </c>
      <c r="I24466" t="s">
        <v>70448</v>
      </c>
      <c r="J24466" t="s">
        <v>70219</v>
      </c>
      <c r="K24466" t="s">
        <v>37</v>
      </c>
      <c r="L24466" t="s">
        <v>230</v>
      </c>
      <c r="M24466" t="s">
        <v>231</v>
      </c>
      <c r="N24466" t="s">
        <v>232</v>
      </c>
      <c r="O24466" t="s">
        <v>232</v>
      </c>
      <c r="P24466" s="1">
        <v>39083</v>
      </c>
      <c r="Q24466" t="s">
        <v>230</v>
      </c>
      <c r="R24466" t="s">
        <v>233</v>
      </c>
      <c r="S24466" t="s">
        <v>41</v>
      </c>
      <c r="T24466" t="s">
        <v>70219</v>
      </c>
      <c r="U24466" t="s">
        <v>70219</v>
      </c>
      <c r="V24466">
        <v>0</v>
      </c>
      <c r="W24466">
        <v>0</v>
      </c>
      <c r="X24466">
        <v>0</v>
      </c>
      <c r="Y24466">
        <v>1</v>
      </c>
      <c r="Z24466">
        <v>0</v>
      </c>
      <c r="AA24466">
        <v>0</v>
      </c>
      <c r="AB24466">
        <v>0</v>
      </c>
      <c r="AC24466">
        <v>0</v>
      </c>
      <c r="AD24466">
        <v>0</v>
      </c>
    </row>
    <row r="24467" spans="1:30" hidden="1" x14ac:dyDescent="0.3">
      <c r="A24467" t="s">
        <v>70449</v>
      </c>
      <c r="B24467" t="s">
        <v>70450</v>
      </c>
      <c r="C24467" t="s">
        <v>32</v>
      </c>
      <c r="D24467" t="s">
        <v>33</v>
      </c>
      <c r="E24467" s="1">
        <v>40918</v>
      </c>
      <c r="F24467">
        <v>16000000</v>
      </c>
      <c r="G24467" t="s">
        <v>70449</v>
      </c>
      <c r="H24467" t="s">
        <v>70451</v>
      </c>
      <c r="I24467" t="s">
        <v>70452</v>
      </c>
      <c r="J24467" t="s">
        <v>70219</v>
      </c>
      <c r="K24467" t="s">
        <v>37</v>
      </c>
      <c r="L24467" t="s">
        <v>230</v>
      </c>
      <c r="M24467" t="s">
        <v>231</v>
      </c>
      <c r="N24467" t="s">
        <v>232</v>
      </c>
      <c r="O24467" t="s">
        <v>232</v>
      </c>
      <c r="P24467" s="1">
        <v>40544</v>
      </c>
      <c r="Q24467" t="s">
        <v>230</v>
      </c>
      <c r="R24467" t="s">
        <v>233</v>
      </c>
      <c r="S24467" t="s">
        <v>41</v>
      </c>
      <c r="T24467" t="s">
        <v>70219</v>
      </c>
      <c r="U24467" t="s">
        <v>70219</v>
      </c>
      <c r="V24467">
        <v>0</v>
      </c>
      <c r="W24467">
        <v>0</v>
      </c>
      <c r="X24467">
        <v>0</v>
      </c>
      <c r="Y24467">
        <v>1</v>
      </c>
      <c r="Z24467">
        <v>0</v>
      </c>
      <c r="AA24467">
        <v>0</v>
      </c>
      <c r="AB24467">
        <v>0</v>
      </c>
      <c r="AC24467">
        <v>0</v>
      </c>
      <c r="AD24467">
        <v>0</v>
      </c>
    </row>
    <row r="24468" spans="1:30" hidden="1" x14ac:dyDescent="0.3">
      <c r="A24468" t="s">
        <v>70449</v>
      </c>
      <c r="B24468" t="s">
        <v>70453</v>
      </c>
      <c r="C24468" t="s">
        <v>32</v>
      </c>
      <c r="D24468" t="s">
        <v>50</v>
      </c>
      <c r="E24468" s="1">
        <v>41099</v>
      </c>
      <c r="F24468">
        <v>9000000</v>
      </c>
      <c r="G24468" t="s">
        <v>70449</v>
      </c>
      <c r="H24468" t="s">
        <v>70451</v>
      </c>
      <c r="I24468" t="s">
        <v>70452</v>
      </c>
      <c r="J24468" t="s">
        <v>70219</v>
      </c>
      <c r="K24468" t="s">
        <v>37</v>
      </c>
      <c r="L24468" t="s">
        <v>230</v>
      </c>
      <c r="M24468" t="s">
        <v>231</v>
      </c>
      <c r="N24468" t="s">
        <v>232</v>
      </c>
      <c r="O24468" t="s">
        <v>232</v>
      </c>
      <c r="P24468" s="1">
        <v>40544</v>
      </c>
      <c r="Q24468" t="s">
        <v>230</v>
      </c>
      <c r="R24468" t="s">
        <v>233</v>
      </c>
      <c r="S24468" t="s">
        <v>41</v>
      </c>
      <c r="T24468" t="s">
        <v>70219</v>
      </c>
      <c r="U24468" t="s">
        <v>70219</v>
      </c>
      <c r="V24468">
        <v>0</v>
      </c>
      <c r="W24468">
        <v>0</v>
      </c>
      <c r="X24468">
        <v>0</v>
      </c>
      <c r="Y24468">
        <v>1</v>
      </c>
      <c r="Z24468">
        <v>0</v>
      </c>
      <c r="AA24468">
        <v>0</v>
      </c>
      <c r="AB24468">
        <v>0</v>
      </c>
      <c r="AC24468">
        <v>0</v>
      </c>
      <c r="AD24468">
        <v>0</v>
      </c>
    </row>
    <row r="24469" spans="1:30" hidden="1" x14ac:dyDescent="0.3">
      <c r="A24469" t="s">
        <v>70449</v>
      </c>
      <c r="B24469" t="s">
        <v>70454</v>
      </c>
      <c r="C24469" t="s">
        <v>32</v>
      </c>
      <c r="E24469" t="s">
        <v>1367</v>
      </c>
      <c r="F24469">
        <v>4000000</v>
      </c>
      <c r="G24469" t="s">
        <v>70449</v>
      </c>
      <c r="H24469" t="s">
        <v>70451</v>
      </c>
      <c r="I24469" t="s">
        <v>70452</v>
      </c>
      <c r="J24469" t="s">
        <v>70219</v>
      </c>
      <c r="K24469" t="s">
        <v>37</v>
      </c>
      <c r="L24469" t="s">
        <v>230</v>
      </c>
      <c r="M24469" t="s">
        <v>231</v>
      </c>
      <c r="N24469" t="s">
        <v>232</v>
      </c>
      <c r="O24469" t="s">
        <v>232</v>
      </c>
      <c r="P24469" s="1">
        <v>40544</v>
      </c>
      <c r="Q24469" t="s">
        <v>230</v>
      </c>
      <c r="R24469" t="s">
        <v>233</v>
      </c>
      <c r="S24469" t="s">
        <v>41</v>
      </c>
      <c r="T24469" t="s">
        <v>70219</v>
      </c>
      <c r="U24469" t="s">
        <v>70219</v>
      </c>
      <c r="V24469">
        <v>0</v>
      </c>
      <c r="W24469">
        <v>0</v>
      </c>
      <c r="X24469">
        <v>0</v>
      </c>
      <c r="Y24469">
        <v>1</v>
      </c>
      <c r="Z24469">
        <v>0</v>
      </c>
      <c r="AA24469">
        <v>0</v>
      </c>
      <c r="AB24469">
        <v>0</v>
      </c>
      <c r="AC24469">
        <v>0</v>
      </c>
      <c r="AD24469">
        <v>0</v>
      </c>
    </row>
    <row r="24470" spans="1:30" hidden="1" x14ac:dyDescent="0.3">
      <c r="A24470" t="s">
        <v>70449</v>
      </c>
      <c r="B24470" t="s">
        <v>70455</v>
      </c>
      <c r="C24470" t="s">
        <v>32</v>
      </c>
      <c r="E24470" t="s">
        <v>14730</v>
      </c>
      <c r="F24470">
        <v>8000000</v>
      </c>
      <c r="G24470" t="s">
        <v>70449</v>
      </c>
      <c r="H24470" t="s">
        <v>70451</v>
      </c>
      <c r="I24470" t="s">
        <v>70452</v>
      </c>
      <c r="J24470" t="s">
        <v>70219</v>
      </c>
      <c r="K24470" t="s">
        <v>37</v>
      </c>
      <c r="L24470" t="s">
        <v>230</v>
      </c>
      <c r="M24470" t="s">
        <v>231</v>
      </c>
      <c r="N24470" t="s">
        <v>232</v>
      </c>
      <c r="O24470" t="s">
        <v>232</v>
      </c>
      <c r="P24470" s="1">
        <v>40544</v>
      </c>
      <c r="Q24470" t="s">
        <v>230</v>
      </c>
      <c r="R24470" t="s">
        <v>233</v>
      </c>
      <c r="S24470" t="s">
        <v>41</v>
      </c>
      <c r="T24470" t="s">
        <v>70219</v>
      </c>
      <c r="U24470" t="s">
        <v>70219</v>
      </c>
      <c r="V24470">
        <v>0</v>
      </c>
      <c r="W24470">
        <v>0</v>
      </c>
      <c r="X24470">
        <v>0</v>
      </c>
      <c r="Y24470">
        <v>1</v>
      </c>
      <c r="Z24470">
        <v>0</v>
      </c>
      <c r="AA24470">
        <v>0</v>
      </c>
      <c r="AB24470">
        <v>0</v>
      </c>
      <c r="AC24470">
        <v>0</v>
      </c>
      <c r="AD24470">
        <v>0</v>
      </c>
    </row>
    <row r="24471" spans="1:30" hidden="1" x14ac:dyDescent="0.3">
      <c r="A24471" t="s">
        <v>70456</v>
      </c>
      <c r="B24471" t="s">
        <v>70457</v>
      </c>
      <c r="C24471" t="s">
        <v>32</v>
      </c>
      <c r="D24471" t="s">
        <v>139</v>
      </c>
      <c r="E24471" t="s">
        <v>493</v>
      </c>
      <c r="F24471">
        <v>60000000</v>
      </c>
      <c r="G24471" t="s">
        <v>70456</v>
      </c>
      <c r="H24471" t="s">
        <v>70458</v>
      </c>
      <c r="I24471" t="s">
        <v>70459</v>
      </c>
      <c r="J24471" t="s">
        <v>70219</v>
      </c>
      <c r="K24471" t="s">
        <v>37</v>
      </c>
      <c r="L24471" t="s">
        <v>230</v>
      </c>
      <c r="M24471" t="s">
        <v>231</v>
      </c>
      <c r="N24471" t="s">
        <v>232</v>
      </c>
      <c r="O24471" t="s">
        <v>232</v>
      </c>
      <c r="P24471" s="1">
        <v>40179</v>
      </c>
      <c r="Q24471" t="s">
        <v>230</v>
      </c>
      <c r="R24471" t="s">
        <v>233</v>
      </c>
      <c r="S24471" t="s">
        <v>41</v>
      </c>
      <c r="T24471" t="s">
        <v>70219</v>
      </c>
      <c r="U24471" t="s">
        <v>70219</v>
      </c>
      <c r="V24471">
        <v>0</v>
      </c>
      <c r="W24471">
        <v>0</v>
      </c>
      <c r="X24471">
        <v>0</v>
      </c>
      <c r="Y24471">
        <v>1</v>
      </c>
      <c r="Z24471">
        <v>0</v>
      </c>
      <c r="AA24471">
        <v>0</v>
      </c>
      <c r="AB24471">
        <v>0</v>
      </c>
      <c r="AC24471">
        <v>0</v>
      </c>
      <c r="AD24471">
        <v>0</v>
      </c>
    </row>
    <row r="24472" spans="1:30" hidden="1" x14ac:dyDescent="0.3">
      <c r="A24472" t="s">
        <v>70456</v>
      </c>
      <c r="B24472" t="s">
        <v>70460</v>
      </c>
      <c r="C24472" t="s">
        <v>32</v>
      </c>
      <c r="D24472" t="s">
        <v>33</v>
      </c>
      <c r="E24472" t="s">
        <v>4333</v>
      </c>
      <c r="F24472">
        <v>12857670</v>
      </c>
      <c r="G24472" t="s">
        <v>70456</v>
      </c>
      <c r="H24472" t="s">
        <v>70458</v>
      </c>
      <c r="I24472" t="s">
        <v>70459</v>
      </c>
      <c r="J24472" t="s">
        <v>70219</v>
      </c>
      <c r="K24472" t="s">
        <v>37</v>
      </c>
      <c r="L24472" t="s">
        <v>230</v>
      </c>
      <c r="M24472" t="s">
        <v>231</v>
      </c>
      <c r="N24472" t="s">
        <v>232</v>
      </c>
      <c r="O24472" t="s">
        <v>232</v>
      </c>
      <c r="P24472" s="1">
        <v>40179</v>
      </c>
      <c r="Q24472" t="s">
        <v>230</v>
      </c>
      <c r="R24472" t="s">
        <v>233</v>
      </c>
      <c r="S24472" t="s">
        <v>41</v>
      </c>
      <c r="T24472" t="s">
        <v>70219</v>
      </c>
      <c r="U24472" t="s">
        <v>70219</v>
      </c>
      <c r="V24472">
        <v>0</v>
      </c>
      <c r="W24472">
        <v>0</v>
      </c>
      <c r="X24472">
        <v>0</v>
      </c>
      <c r="Y24472">
        <v>1</v>
      </c>
      <c r="Z24472">
        <v>0</v>
      </c>
      <c r="AA24472">
        <v>0</v>
      </c>
      <c r="AB24472">
        <v>0</v>
      </c>
      <c r="AC24472">
        <v>0</v>
      </c>
      <c r="AD24472">
        <v>0</v>
      </c>
    </row>
    <row r="24473" spans="1:30" hidden="1" x14ac:dyDescent="0.3">
      <c r="A24473" t="s">
        <v>70461</v>
      </c>
      <c r="B24473" t="s">
        <v>70462</v>
      </c>
      <c r="C24473" t="s">
        <v>32</v>
      </c>
      <c r="D24473" t="s">
        <v>50</v>
      </c>
      <c r="E24473" t="s">
        <v>214</v>
      </c>
      <c r="F24473">
        <v>3500000</v>
      </c>
      <c r="G24473" t="s">
        <v>70461</v>
      </c>
      <c r="H24473" t="s">
        <v>70463</v>
      </c>
      <c r="I24473" t="s">
        <v>70464</v>
      </c>
      <c r="J24473" t="s">
        <v>70219</v>
      </c>
      <c r="K24473" t="s">
        <v>37</v>
      </c>
      <c r="L24473" t="s">
        <v>230</v>
      </c>
      <c r="M24473" t="s">
        <v>231</v>
      </c>
      <c r="N24473" t="s">
        <v>232</v>
      </c>
      <c r="O24473" t="s">
        <v>232</v>
      </c>
      <c r="P24473" s="1">
        <v>40545</v>
      </c>
      <c r="Q24473" t="s">
        <v>230</v>
      </c>
      <c r="R24473" t="s">
        <v>233</v>
      </c>
      <c r="S24473" t="s">
        <v>41</v>
      </c>
      <c r="T24473" t="s">
        <v>70219</v>
      </c>
      <c r="U24473" t="s">
        <v>70219</v>
      </c>
      <c r="V24473">
        <v>0</v>
      </c>
      <c r="W24473">
        <v>0</v>
      </c>
      <c r="X24473">
        <v>0</v>
      </c>
      <c r="Y24473">
        <v>1</v>
      </c>
      <c r="Z24473">
        <v>0</v>
      </c>
      <c r="AA24473">
        <v>0</v>
      </c>
      <c r="AB24473">
        <v>0</v>
      </c>
      <c r="AC24473">
        <v>0</v>
      </c>
      <c r="AD24473">
        <v>0</v>
      </c>
    </row>
    <row r="24474" spans="1:30" hidden="1" x14ac:dyDescent="0.3">
      <c r="A24474" t="s">
        <v>70461</v>
      </c>
      <c r="B24474" t="s">
        <v>70465</v>
      </c>
      <c r="C24474" t="s">
        <v>32</v>
      </c>
      <c r="D24474" t="s">
        <v>33</v>
      </c>
      <c r="E24474" s="1">
        <v>41673</v>
      </c>
      <c r="F24474">
        <v>8000000</v>
      </c>
      <c r="G24474" t="s">
        <v>70461</v>
      </c>
      <c r="H24474" t="s">
        <v>70463</v>
      </c>
      <c r="I24474" t="s">
        <v>70464</v>
      </c>
      <c r="J24474" t="s">
        <v>70219</v>
      </c>
      <c r="K24474" t="s">
        <v>37</v>
      </c>
      <c r="L24474" t="s">
        <v>230</v>
      </c>
      <c r="M24474" t="s">
        <v>231</v>
      </c>
      <c r="N24474" t="s">
        <v>232</v>
      </c>
      <c r="O24474" t="s">
        <v>232</v>
      </c>
      <c r="P24474" s="1">
        <v>40545</v>
      </c>
      <c r="Q24474" t="s">
        <v>230</v>
      </c>
      <c r="R24474" t="s">
        <v>233</v>
      </c>
      <c r="S24474" t="s">
        <v>41</v>
      </c>
      <c r="T24474" t="s">
        <v>70219</v>
      </c>
      <c r="U24474" t="s">
        <v>70219</v>
      </c>
      <c r="V24474">
        <v>0</v>
      </c>
      <c r="W24474">
        <v>0</v>
      </c>
      <c r="X24474">
        <v>0</v>
      </c>
      <c r="Y24474">
        <v>1</v>
      </c>
      <c r="Z24474">
        <v>0</v>
      </c>
      <c r="AA24474">
        <v>0</v>
      </c>
      <c r="AB24474">
        <v>0</v>
      </c>
      <c r="AC24474">
        <v>0</v>
      </c>
      <c r="AD24474">
        <v>0</v>
      </c>
    </row>
    <row r="24475" spans="1:30" hidden="1" x14ac:dyDescent="0.3">
      <c r="A24475" t="s">
        <v>70461</v>
      </c>
      <c r="B24475" t="s">
        <v>70466</v>
      </c>
      <c r="C24475" t="s">
        <v>32</v>
      </c>
      <c r="D24475" t="s">
        <v>50</v>
      </c>
      <c r="E24475" t="s">
        <v>6624</v>
      </c>
      <c r="F24475">
        <v>900000</v>
      </c>
      <c r="G24475" t="s">
        <v>70461</v>
      </c>
      <c r="H24475" t="s">
        <v>70463</v>
      </c>
      <c r="I24475" t="s">
        <v>70464</v>
      </c>
      <c r="J24475" t="s">
        <v>70219</v>
      </c>
      <c r="K24475" t="s">
        <v>37</v>
      </c>
      <c r="L24475" t="s">
        <v>230</v>
      </c>
      <c r="M24475" t="s">
        <v>231</v>
      </c>
      <c r="N24475" t="s">
        <v>232</v>
      </c>
      <c r="O24475" t="s">
        <v>232</v>
      </c>
      <c r="P24475" s="1">
        <v>40545</v>
      </c>
      <c r="Q24475" t="s">
        <v>230</v>
      </c>
      <c r="R24475" t="s">
        <v>233</v>
      </c>
      <c r="S24475" t="s">
        <v>41</v>
      </c>
      <c r="T24475" t="s">
        <v>70219</v>
      </c>
      <c r="U24475" t="s">
        <v>70219</v>
      </c>
      <c r="V24475">
        <v>0</v>
      </c>
      <c r="W24475">
        <v>0</v>
      </c>
      <c r="X24475">
        <v>0</v>
      </c>
      <c r="Y24475">
        <v>1</v>
      </c>
      <c r="Z24475">
        <v>0</v>
      </c>
      <c r="AA24475">
        <v>0</v>
      </c>
      <c r="AB24475">
        <v>0</v>
      </c>
      <c r="AC24475">
        <v>0</v>
      </c>
      <c r="AD24475">
        <v>0</v>
      </c>
    </row>
    <row r="24476" spans="1:30" hidden="1" x14ac:dyDescent="0.3">
      <c r="A24476" t="s">
        <v>70467</v>
      </c>
      <c r="B24476" t="s">
        <v>70468</v>
      </c>
      <c r="C24476" t="s">
        <v>32</v>
      </c>
      <c r="E24476" s="1">
        <v>41456</v>
      </c>
      <c r="F24476">
        <v>80319</v>
      </c>
      <c r="G24476" t="s">
        <v>70467</v>
      </c>
      <c r="H24476" t="s">
        <v>70469</v>
      </c>
      <c r="I24476" t="s">
        <v>70470</v>
      </c>
      <c r="J24476" t="s">
        <v>70219</v>
      </c>
      <c r="K24476" t="s">
        <v>37</v>
      </c>
      <c r="L24476" t="s">
        <v>230</v>
      </c>
      <c r="M24476" t="s">
        <v>231</v>
      </c>
      <c r="N24476" t="s">
        <v>232</v>
      </c>
      <c r="O24476" t="s">
        <v>232</v>
      </c>
      <c r="P24476" s="1">
        <v>40909</v>
      </c>
      <c r="Q24476" t="s">
        <v>230</v>
      </c>
      <c r="R24476" t="s">
        <v>233</v>
      </c>
      <c r="S24476" t="s">
        <v>41</v>
      </c>
      <c r="T24476" t="s">
        <v>70219</v>
      </c>
      <c r="U24476" t="s">
        <v>70219</v>
      </c>
      <c r="V24476">
        <v>0</v>
      </c>
      <c r="W24476">
        <v>0</v>
      </c>
      <c r="X24476">
        <v>0</v>
      </c>
      <c r="Y24476">
        <v>1</v>
      </c>
      <c r="Z24476">
        <v>0</v>
      </c>
      <c r="AA24476">
        <v>0</v>
      </c>
      <c r="AB24476">
        <v>0</v>
      </c>
      <c r="AC24476">
        <v>0</v>
      </c>
      <c r="AD24476">
        <v>0</v>
      </c>
    </row>
    <row r="24477" spans="1:30" hidden="1" x14ac:dyDescent="0.3">
      <c r="A24477" t="s">
        <v>70471</v>
      </c>
      <c r="B24477" t="s">
        <v>70472</v>
      </c>
      <c r="C24477" t="s">
        <v>32</v>
      </c>
      <c r="D24477" t="s">
        <v>50</v>
      </c>
      <c r="E24477" t="s">
        <v>70473</v>
      </c>
      <c r="F24477">
        <v>7500000</v>
      </c>
      <c r="G24477" t="s">
        <v>70471</v>
      </c>
      <c r="H24477" t="s">
        <v>70474</v>
      </c>
      <c r="I24477" t="s">
        <v>70475</v>
      </c>
      <c r="J24477" t="s">
        <v>70219</v>
      </c>
      <c r="K24477" t="s">
        <v>37</v>
      </c>
      <c r="L24477" t="s">
        <v>230</v>
      </c>
      <c r="M24477" t="s">
        <v>231</v>
      </c>
      <c r="N24477" t="s">
        <v>232</v>
      </c>
      <c r="O24477" t="s">
        <v>232</v>
      </c>
      <c r="P24477" s="1">
        <v>40179</v>
      </c>
      <c r="Q24477" t="s">
        <v>230</v>
      </c>
      <c r="R24477" t="s">
        <v>233</v>
      </c>
      <c r="S24477" t="s">
        <v>41</v>
      </c>
      <c r="T24477" t="s">
        <v>70219</v>
      </c>
      <c r="U24477" t="s">
        <v>70219</v>
      </c>
      <c r="V24477">
        <v>0</v>
      </c>
      <c r="W24477">
        <v>0</v>
      </c>
      <c r="X24477">
        <v>0</v>
      </c>
      <c r="Y24477">
        <v>1</v>
      </c>
      <c r="Z24477">
        <v>0</v>
      </c>
      <c r="AA24477">
        <v>0</v>
      </c>
      <c r="AB24477">
        <v>0</v>
      </c>
      <c r="AC24477">
        <v>0</v>
      </c>
      <c r="AD24477">
        <v>0</v>
      </c>
    </row>
    <row r="24478" spans="1:30" hidden="1" x14ac:dyDescent="0.3">
      <c r="A24478" t="s">
        <v>70476</v>
      </c>
      <c r="B24478" t="s">
        <v>70477</v>
      </c>
      <c r="C24478" t="s">
        <v>32</v>
      </c>
      <c r="D24478" t="s">
        <v>50</v>
      </c>
      <c r="E24478" s="1">
        <v>42226</v>
      </c>
      <c r="F24478">
        <v>3000000</v>
      </c>
      <c r="G24478" t="s">
        <v>70476</v>
      </c>
      <c r="H24478" t="s">
        <v>70478</v>
      </c>
      <c r="I24478" t="s">
        <v>70479</v>
      </c>
      <c r="J24478" t="s">
        <v>70219</v>
      </c>
      <c r="K24478" t="s">
        <v>37</v>
      </c>
      <c r="L24478" t="s">
        <v>249</v>
      </c>
      <c r="N24478" t="s">
        <v>250</v>
      </c>
      <c r="O24478" t="s">
        <v>250</v>
      </c>
      <c r="P24478" s="1">
        <v>38353</v>
      </c>
      <c r="Q24478" t="s">
        <v>249</v>
      </c>
      <c r="R24478" t="s">
        <v>250</v>
      </c>
      <c r="S24478" t="s">
        <v>41</v>
      </c>
      <c r="T24478" t="s">
        <v>70219</v>
      </c>
      <c r="U24478" t="s">
        <v>70219</v>
      </c>
      <c r="V24478">
        <v>0</v>
      </c>
      <c r="W24478">
        <v>0</v>
      </c>
      <c r="X24478">
        <v>0</v>
      </c>
      <c r="Y24478">
        <v>1</v>
      </c>
      <c r="Z24478">
        <v>0</v>
      </c>
      <c r="AA24478">
        <v>0</v>
      </c>
      <c r="AB24478">
        <v>0</v>
      </c>
      <c r="AC24478">
        <v>0</v>
      </c>
      <c r="AD24478">
        <v>0</v>
      </c>
    </row>
    <row r="24479" spans="1:30" hidden="1" x14ac:dyDescent="0.3">
      <c r="A24479" t="s">
        <v>70480</v>
      </c>
      <c r="B24479" t="s">
        <v>70481</v>
      </c>
      <c r="C24479" t="s">
        <v>32</v>
      </c>
      <c r="D24479" t="s">
        <v>33</v>
      </c>
      <c r="E24479" t="s">
        <v>1442</v>
      </c>
      <c r="F24479">
        <v>15000000</v>
      </c>
      <c r="G24479" t="s">
        <v>70480</v>
      </c>
      <c r="H24479" t="s">
        <v>70482</v>
      </c>
      <c r="I24479" t="s">
        <v>70483</v>
      </c>
      <c r="J24479" t="s">
        <v>70219</v>
      </c>
      <c r="K24479" t="s">
        <v>37</v>
      </c>
      <c r="L24479" t="s">
        <v>249</v>
      </c>
      <c r="N24479" t="s">
        <v>250</v>
      </c>
      <c r="O24479" t="s">
        <v>70484</v>
      </c>
      <c r="P24479" s="1">
        <v>40544</v>
      </c>
      <c r="Q24479" t="s">
        <v>249</v>
      </c>
      <c r="R24479" t="s">
        <v>250</v>
      </c>
      <c r="S24479" t="s">
        <v>41</v>
      </c>
      <c r="T24479" t="s">
        <v>70219</v>
      </c>
      <c r="U24479" t="s">
        <v>70219</v>
      </c>
      <c r="V24479">
        <v>0</v>
      </c>
      <c r="W24479">
        <v>0</v>
      </c>
      <c r="X24479">
        <v>0</v>
      </c>
      <c r="Y24479">
        <v>1</v>
      </c>
      <c r="Z24479">
        <v>0</v>
      </c>
      <c r="AA24479">
        <v>0</v>
      </c>
      <c r="AB24479">
        <v>0</v>
      </c>
      <c r="AC24479">
        <v>0</v>
      </c>
      <c r="AD24479">
        <v>0</v>
      </c>
    </row>
    <row r="24480" spans="1:30" hidden="1" x14ac:dyDescent="0.3">
      <c r="A24480" t="s">
        <v>70480</v>
      </c>
      <c r="B24480" t="s">
        <v>70485</v>
      </c>
      <c r="C24480" t="s">
        <v>32</v>
      </c>
      <c r="D24480" t="s">
        <v>139</v>
      </c>
      <c r="E24480" t="s">
        <v>435</v>
      </c>
      <c r="F24480">
        <v>65000000</v>
      </c>
      <c r="G24480" t="s">
        <v>70480</v>
      </c>
      <c r="H24480" t="s">
        <v>70482</v>
      </c>
      <c r="I24480" t="s">
        <v>70483</v>
      </c>
      <c r="J24480" t="s">
        <v>70219</v>
      </c>
      <c r="K24480" t="s">
        <v>37</v>
      </c>
      <c r="L24480" t="s">
        <v>249</v>
      </c>
      <c r="N24480" t="s">
        <v>250</v>
      </c>
      <c r="O24480" t="s">
        <v>70484</v>
      </c>
      <c r="P24480" s="1">
        <v>40544</v>
      </c>
      <c r="Q24480" t="s">
        <v>249</v>
      </c>
      <c r="R24480" t="s">
        <v>250</v>
      </c>
      <c r="S24480" t="s">
        <v>41</v>
      </c>
      <c r="T24480" t="s">
        <v>70219</v>
      </c>
      <c r="U24480" t="s">
        <v>70219</v>
      </c>
      <c r="V24480">
        <v>0</v>
      </c>
      <c r="W24480">
        <v>0</v>
      </c>
      <c r="X24480">
        <v>0</v>
      </c>
      <c r="Y24480">
        <v>1</v>
      </c>
      <c r="Z24480">
        <v>0</v>
      </c>
      <c r="AA24480">
        <v>0</v>
      </c>
      <c r="AB24480">
        <v>0</v>
      </c>
      <c r="AC24480">
        <v>0</v>
      </c>
      <c r="AD24480">
        <v>0</v>
      </c>
    </row>
    <row r="24481" spans="1:30" hidden="1" x14ac:dyDescent="0.3">
      <c r="A24481" t="s">
        <v>70480</v>
      </c>
      <c r="B24481" t="s">
        <v>70486</v>
      </c>
      <c r="C24481" t="s">
        <v>32</v>
      </c>
      <c r="D24481" t="s">
        <v>322</v>
      </c>
      <c r="E24481" s="1">
        <v>41741</v>
      </c>
      <c r="F24481">
        <v>250000000</v>
      </c>
      <c r="G24481" t="s">
        <v>70480</v>
      </c>
      <c r="H24481" t="s">
        <v>70482</v>
      </c>
      <c r="I24481" t="s">
        <v>70483</v>
      </c>
      <c r="J24481" t="s">
        <v>70219</v>
      </c>
      <c r="K24481" t="s">
        <v>37</v>
      </c>
      <c r="L24481" t="s">
        <v>249</v>
      </c>
      <c r="N24481" t="s">
        <v>250</v>
      </c>
      <c r="O24481" t="s">
        <v>70484</v>
      </c>
      <c r="P24481" s="1">
        <v>40544</v>
      </c>
      <c r="Q24481" t="s">
        <v>249</v>
      </c>
      <c r="R24481" t="s">
        <v>250</v>
      </c>
      <c r="S24481" t="s">
        <v>41</v>
      </c>
      <c r="T24481" t="s">
        <v>70219</v>
      </c>
      <c r="U24481" t="s">
        <v>70219</v>
      </c>
      <c r="V24481">
        <v>0</v>
      </c>
      <c r="W24481">
        <v>0</v>
      </c>
      <c r="X24481">
        <v>0</v>
      </c>
      <c r="Y24481">
        <v>1</v>
      </c>
      <c r="Z24481">
        <v>0</v>
      </c>
      <c r="AA24481">
        <v>0</v>
      </c>
      <c r="AB24481">
        <v>0</v>
      </c>
      <c r="AC24481">
        <v>0</v>
      </c>
      <c r="AD24481">
        <v>0</v>
      </c>
    </row>
    <row r="24482" spans="1:30" hidden="1" x14ac:dyDescent="0.3">
      <c r="A24482" t="s">
        <v>70480</v>
      </c>
      <c r="B24482" t="s">
        <v>70487</v>
      </c>
      <c r="C24482" t="s">
        <v>32</v>
      </c>
      <c r="D24482" t="s">
        <v>399</v>
      </c>
      <c r="E24482" t="s">
        <v>9552</v>
      </c>
      <c r="F24482">
        <v>350000000</v>
      </c>
      <c r="G24482" t="s">
        <v>70480</v>
      </c>
      <c r="H24482" t="s">
        <v>70482</v>
      </c>
      <c r="I24482" t="s">
        <v>70483</v>
      </c>
      <c r="J24482" t="s">
        <v>70219</v>
      </c>
      <c r="K24482" t="s">
        <v>37</v>
      </c>
      <c r="L24482" t="s">
        <v>249</v>
      </c>
      <c r="N24482" t="s">
        <v>250</v>
      </c>
      <c r="O24482" t="s">
        <v>70484</v>
      </c>
      <c r="P24482" s="1">
        <v>40544</v>
      </c>
      <c r="Q24482" t="s">
        <v>249</v>
      </c>
      <c r="R24482" t="s">
        <v>250</v>
      </c>
      <c r="S24482" t="s">
        <v>41</v>
      </c>
      <c r="T24482" t="s">
        <v>70219</v>
      </c>
      <c r="U24482" t="s">
        <v>70219</v>
      </c>
      <c r="V24482">
        <v>0</v>
      </c>
      <c r="W24482">
        <v>0</v>
      </c>
      <c r="X24482">
        <v>0</v>
      </c>
      <c r="Y24482">
        <v>1</v>
      </c>
      <c r="Z24482">
        <v>0</v>
      </c>
      <c r="AA24482">
        <v>0</v>
      </c>
      <c r="AB24482">
        <v>0</v>
      </c>
      <c r="AC24482">
        <v>0</v>
      </c>
      <c r="AD24482">
        <v>0</v>
      </c>
    </row>
    <row r="24483" spans="1:30" hidden="1" x14ac:dyDescent="0.3">
      <c r="A24483" t="s">
        <v>70488</v>
      </c>
      <c r="B24483" t="s">
        <v>70489</v>
      </c>
      <c r="C24483" t="s">
        <v>32</v>
      </c>
      <c r="D24483" t="s">
        <v>50</v>
      </c>
      <c r="E24483" s="1">
        <v>42253</v>
      </c>
      <c r="F24483">
        <v>4687545</v>
      </c>
      <c r="G24483" t="s">
        <v>70488</v>
      </c>
      <c r="H24483" t="s">
        <v>70490</v>
      </c>
      <c r="I24483" t="s">
        <v>70491</v>
      </c>
      <c r="J24483" t="s">
        <v>70492</v>
      </c>
      <c r="K24483" t="s">
        <v>37</v>
      </c>
      <c r="L24483" t="s">
        <v>38</v>
      </c>
      <c r="M24483">
        <v>36</v>
      </c>
      <c r="N24483" t="s">
        <v>272</v>
      </c>
      <c r="O24483" t="s">
        <v>425</v>
      </c>
      <c r="P24483" s="1">
        <v>41275</v>
      </c>
      <c r="Q24483" t="s">
        <v>38</v>
      </c>
      <c r="R24483" t="s">
        <v>40</v>
      </c>
      <c r="S24483" t="s">
        <v>41</v>
      </c>
      <c r="T24483" t="s">
        <v>70492</v>
      </c>
      <c r="U24483" t="s">
        <v>70492</v>
      </c>
      <c r="V24483">
        <v>0</v>
      </c>
      <c r="W24483">
        <v>0</v>
      </c>
      <c r="X24483">
        <v>0</v>
      </c>
      <c r="Y24483">
        <v>1</v>
      </c>
      <c r="Z24483">
        <v>0</v>
      </c>
      <c r="AA24483">
        <v>0</v>
      </c>
      <c r="AB24483">
        <v>0</v>
      </c>
      <c r="AC24483">
        <v>0</v>
      </c>
      <c r="AD24483">
        <v>0</v>
      </c>
    </row>
    <row r="24484" spans="1:30" hidden="1" x14ac:dyDescent="0.3">
      <c r="A24484" t="s">
        <v>70493</v>
      </c>
      <c r="B24484" t="s">
        <v>70494</v>
      </c>
      <c r="C24484" t="s">
        <v>32</v>
      </c>
      <c r="D24484" t="s">
        <v>33</v>
      </c>
      <c r="E24484" s="1">
        <v>42284</v>
      </c>
      <c r="F24484">
        <v>7500000</v>
      </c>
      <c r="G24484" t="s">
        <v>70493</v>
      </c>
      <c r="H24484" t="s">
        <v>70495</v>
      </c>
      <c r="I24484" t="s">
        <v>70496</v>
      </c>
      <c r="J24484" t="s">
        <v>70497</v>
      </c>
      <c r="K24484" t="s">
        <v>37</v>
      </c>
      <c r="L24484" t="s">
        <v>38</v>
      </c>
      <c r="M24484">
        <v>19</v>
      </c>
      <c r="N24484" t="s">
        <v>306</v>
      </c>
      <c r="O24484" t="s">
        <v>588</v>
      </c>
      <c r="P24484" s="1">
        <v>40179</v>
      </c>
      <c r="Q24484" t="s">
        <v>38</v>
      </c>
      <c r="R24484" t="s">
        <v>40</v>
      </c>
      <c r="S24484" t="s">
        <v>41</v>
      </c>
      <c r="T24484" t="s">
        <v>70492</v>
      </c>
      <c r="U24484" t="s">
        <v>70492</v>
      </c>
      <c r="V24484">
        <v>0</v>
      </c>
      <c r="W24484">
        <v>0</v>
      </c>
      <c r="X24484">
        <v>0</v>
      </c>
      <c r="Y24484">
        <v>1</v>
      </c>
      <c r="Z24484">
        <v>0</v>
      </c>
      <c r="AA24484">
        <v>0</v>
      </c>
      <c r="AB24484">
        <v>0</v>
      </c>
      <c r="AC24484">
        <v>0</v>
      </c>
      <c r="AD24484">
        <v>0</v>
      </c>
    </row>
    <row r="24485" spans="1:30" hidden="1" x14ac:dyDescent="0.3">
      <c r="A24485" t="s">
        <v>70493</v>
      </c>
      <c r="B24485" t="s">
        <v>70498</v>
      </c>
      <c r="C24485" t="s">
        <v>32</v>
      </c>
      <c r="D24485" t="s">
        <v>33</v>
      </c>
      <c r="E24485" s="1">
        <v>42192</v>
      </c>
      <c r="F24485">
        <v>7500000</v>
      </c>
      <c r="G24485" t="s">
        <v>70493</v>
      </c>
      <c r="H24485" t="s">
        <v>70495</v>
      </c>
      <c r="I24485" t="s">
        <v>70496</v>
      </c>
      <c r="J24485" t="s">
        <v>70497</v>
      </c>
      <c r="K24485" t="s">
        <v>37</v>
      </c>
      <c r="L24485" t="s">
        <v>38</v>
      </c>
      <c r="M24485">
        <v>19</v>
      </c>
      <c r="N24485" t="s">
        <v>306</v>
      </c>
      <c r="O24485" t="s">
        <v>588</v>
      </c>
      <c r="P24485" s="1">
        <v>40179</v>
      </c>
      <c r="Q24485" t="s">
        <v>38</v>
      </c>
      <c r="R24485" t="s">
        <v>40</v>
      </c>
      <c r="S24485" t="s">
        <v>41</v>
      </c>
      <c r="T24485" t="s">
        <v>70492</v>
      </c>
      <c r="U24485" t="s">
        <v>70492</v>
      </c>
      <c r="V24485">
        <v>0</v>
      </c>
      <c r="W24485">
        <v>0</v>
      </c>
      <c r="X24485">
        <v>0</v>
      </c>
      <c r="Y24485">
        <v>1</v>
      </c>
      <c r="Z24485">
        <v>0</v>
      </c>
      <c r="AA24485">
        <v>0</v>
      </c>
      <c r="AB24485">
        <v>0</v>
      </c>
      <c r="AC24485">
        <v>0</v>
      </c>
      <c r="AD24485">
        <v>0</v>
      </c>
    </row>
    <row r="24486" spans="1:30" hidden="1" x14ac:dyDescent="0.3">
      <c r="A24486" t="s">
        <v>70493</v>
      </c>
      <c r="B24486" t="s">
        <v>70499</v>
      </c>
      <c r="C24486" t="s">
        <v>32</v>
      </c>
      <c r="D24486" t="s">
        <v>50</v>
      </c>
      <c r="E24486" s="1">
        <v>41067</v>
      </c>
      <c r="F24486">
        <v>3137504</v>
      </c>
      <c r="G24486" t="s">
        <v>70493</v>
      </c>
      <c r="H24486" t="s">
        <v>70495</v>
      </c>
      <c r="I24486" t="s">
        <v>70496</v>
      </c>
      <c r="J24486" t="s">
        <v>70497</v>
      </c>
      <c r="K24486" t="s">
        <v>37</v>
      </c>
      <c r="L24486" t="s">
        <v>38</v>
      </c>
      <c r="M24486">
        <v>19</v>
      </c>
      <c r="N24486" t="s">
        <v>306</v>
      </c>
      <c r="O24486" t="s">
        <v>588</v>
      </c>
      <c r="P24486" s="1">
        <v>40179</v>
      </c>
      <c r="Q24486" t="s">
        <v>38</v>
      </c>
      <c r="R24486" t="s">
        <v>40</v>
      </c>
      <c r="S24486" t="s">
        <v>41</v>
      </c>
      <c r="T24486" t="s">
        <v>70492</v>
      </c>
      <c r="U24486" t="s">
        <v>70492</v>
      </c>
      <c r="V24486">
        <v>0</v>
      </c>
      <c r="W24486">
        <v>0</v>
      </c>
      <c r="X24486">
        <v>0</v>
      </c>
      <c r="Y24486">
        <v>1</v>
      </c>
      <c r="Z24486">
        <v>0</v>
      </c>
      <c r="AA24486">
        <v>0</v>
      </c>
      <c r="AB24486">
        <v>0</v>
      </c>
      <c r="AC24486">
        <v>0</v>
      </c>
      <c r="AD24486">
        <v>0</v>
      </c>
    </row>
    <row r="24487" spans="1:30" hidden="1" x14ac:dyDescent="0.3">
      <c r="A24487" t="s">
        <v>70500</v>
      </c>
      <c r="B24487" t="s">
        <v>70501</v>
      </c>
      <c r="C24487" t="s">
        <v>32</v>
      </c>
      <c r="D24487" t="s">
        <v>50</v>
      </c>
      <c r="E24487" s="1">
        <v>41276</v>
      </c>
      <c r="F24487">
        <v>850000</v>
      </c>
      <c r="G24487" t="s">
        <v>70500</v>
      </c>
      <c r="H24487" t="s">
        <v>70502</v>
      </c>
      <c r="I24487" t="s">
        <v>70503</v>
      </c>
      <c r="J24487" t="s">
        <v>70492</v>
      </c>
      <c r="K24487" t="s">
        <v>37</v>
      </c>
      <c r="L24487" t="s">
        <v>38</v>
      </c>
      <c r="M24487">
        <v>16</v>
      </c>
      <c r="N24487" t="s">
        <v>39</v>
      </c>
      <c r="O24487" t="s">
        <v>39</v>
      </c>
      <c r="P24487" s="1">
        <v>40547</v>
      </c>
      <c r="Q24487" t="s">
        <v>38</v>
      </c>
      <c r="R24487" t="s">
        <v>40</v>
      </c>
      <c r="S24487" t="s">
        <v>41</v>
      </c>
      <c r="T24487" t="s">
        <v>70492</v>
      </c>
      <c r="U24487" t="s">
        <v>70492</v>
      </c>
      <c r="V24487">
        <v>0</v>
      </c>
      <c r="W24487">
        <v>0</v>
      </c>
      <c r="X24487">
        <v>0</v>
      </c>
      <c r="Y24487">
        <v>1</v>
      </c>
      <c r="Z24487">
        <v>0</v>
      </c>
      <c r="AA24487">
        <v>0</v>
      </c>
      <c r="AB24487">
        <v>0</v>
      </c>
      <c r="AC24487">
        <v>0</v>
      </c>
      <c r="AD24487">
        <v>0</v>
      </c>
    </row>
    <row r="24488" spans="1:30" hidden="1" x14ac:dyDescent="0.3">
      <c r="A24488" t="s">
        <v>70504</v>
      </c>
      <c r="B24488" t="s">
        <v>70505</v>
      </c>
      <c r="C24488" t="s">
        <v>32</v>
      </c>
      <c r="D24488" t="s">
        <v>33</v>
      </c>
      <c r="E24488" t="s">
        <v>3239</v>
      </c>
      <c r="F24488">
        <v>9000000</v>
      </c>
      <c r="G24488" t="s">
        <v>70504</v>
      </c>
      <c r="H24488" t="s">
        <v>70506</v>
      </c>
      <c r="I24488" t="s">
        <v>70507</v>
      </c>
      <c r="J24488" t="s">
        <v>70508</v>
      </c>
      <c r="K24488" t="s">
        <v>37</v>
      </c>
      <c r="L24488" t="s">
        <v>38</v>
      </c>
      <c r="M24488">
        <v>10</v>
      </c>
      <c r="N24488" t="s">
        <v>8380</v>
      </c>
      <c r="O24488" t="s">
        <v>8380</v>
      </c>
      <c r="P24488" s="1">
        <v>40544</v>
      </c>
      <c r="Q24488" t="s">
        <v>38</v>
      </c>
      <c r="R24488" t="s">
        <v>40</v>
      </c>
      <c r="S24488" t="s">
        <v>41</v>
      </c>
      <c r="T24488" t="s">
        <v>70492</v>
      </c>
      <c r="U24488" t="s">
        <v>70492</v>
      </c>
      <c r="V24488">
        <v>0</v>
      </c>
      <c r="W24488">
        <v>0</v>
      </c>
      <c r="X24488">
        <v>0</v>
      </c>
      <c r="Y24488">
        <v>1</v>
      </c>
      <c r="Z24488">
        <v>0</v>
      </c>
      <c r="AA24488">
        <v>0</v>
      </c>
      <c r="AB24488">
        <v>0</v>
      </c>
      <c r="AC24488">
        <v>0</v>
      </c>
      <c r="AD24488">
        <v>0</v>
      </c>
    </row>
    <row r="24489" spans="1:30" hidden="1" x14ac:dyDescent="0.3">
      <c r="A24489" t="s">
        <v>70504</v>
      </c>
      <c r="B24489" t="s">
        <v>70509</v>
      </c>
      <c r="C24489" t="s">
        <v>32</v>
      </c>
      <c r="D24489" t="s">
        <v>50</v>
      </c>
      <c r="E24489" s="1">
        <v>40551</v>
      </c>
      <c r="F24489">
        <v>4000000</v>
      </c>
      <c r="G24489" t="s">
        <v>70504</v>
      </c>
      <c r="H24489" t="s">
        <v>70506</v>
      </c>
      <c r="I24489" t="s">
        <v>70507</v>
      </c>
      <c r="J24489" t="s">
        <v>70508</v>
      </c>
      <c r="K24489" t="s">
        <v>37</v>
      </c>
      <c r="L24489" t="s">
        <v>38</v>
      </c>
      <c r="M24489">
        <v>10</v>
      </c>
      <c r="N24489" t="s">
        <v>8380</v>
      </c>
      <c r="O24489" t="s">
        <v>8380</v>
      </c>
      <c r="P24489" s="1">
        <v>40544</v>
      </c>
      <c r="Q24489" t="s">
        <v>38</v>
      </c>
      <c r="R24489" t="s">
        <v>40</v>
      </c>
      <c r="S24489" t="s">
        <v>41</v>
      </c>
      <c r="T24489" t="s">
        <v>70492</v>
      </c>
      <c r="U24489" t="s">
        <v>70492</v>
      </c>
      <c r="V24489">
        <v>0</v>
      </c>
      <c r="W24489">
        <v>0</v>
      </c>
      <c r="X24489">
        <v>0</v>
      </c>
      <c r="Y24489">
        <v>1</v>
      </c>
      <c r="Z24489">
        <v>0</v>
      </c>
      <c r="AA24489">
        <v>0</v>
      </c>
      <c r="AB24489">
        <v>0</v>
      </c>
      <c r="AC24489">
        <v>0</v>
      </c>
      <c r="AD24489">
        <v>0</v>
      </c>
    </row>
    <row r="24490" spans="1:30" hidden="1" x14ac:dyDescent="0.3">
      <c r="A24490" t="s">
        <v>70510</v>
      </c>
      <c r="B24490" t="s">
        <v>70511</v>
      </c>
      <c r="C24490" t="s">
        <v>32</v>
      </c>
      <c r="E24490" s="1">
        <v>42134</v>
      </c>
      <c r="F24490">
        <v>9500000</v>
      </c>
      <c r="G24490" t="s">
        <v>70510</v>
      </c>
      <c r="H24490" t="s">
        <v>70512</v>
      </c>
      <c r="I24490" t="s">
        <v>70513</v>
      </c>
      <c r="J24490" t="s">
        <v>70492</v>
      </c>
      <c r="K24490" t="s">
        <v>37</v>
      </c>
      <c r="L24490" t="s">
        <v>38</v>
      </c>
      <c r="M24490">
        <v>16</v>
      </c>
      <c r="N24490" t="s">
        <v>39</v>
      </c>
      <c r="O24490" t="s">
        <v>39</v>
      </c>
      <c r="Q24490" t="s">
        <v>38</v>
      </c>
      <c r="R24490" t="s">
        <v>40</v>
      </c>
      <c r="S24490" t="s">
        <v>41</v>
      </c>
      <c r="T24490" t="s">
        <v>70492</v>
      </c>
      <c r="U24490" t="s">
        <v>70492</v>
      </c>
      <c r="V24490">
        <v>0</v>
      </c>
      <c r="W24490">
        <v>0</v>
      </c>
      <c r="X24490">
        <v>0</v>
      </c>
      <c r="Y24490">
        <v>1</v>
      </c>
      <c r="Z24490">
        <v>0</v>
      </c>
      <c r="AA24490">
        <v>0</v>
      </c>
      <c r="AB24490">
        <v>0</v>
      </c>
      <c r="AC24490">
        <v>0</v>
      </c>
      <c r="AD24490">
        <v>0</v>
      </c>
    </row>
    <row r="24491" spans="1:30" hidden="1" x14ac:dyDescent="0.3">
      <c r="A24491" t="s">
        <v>70510</v>
      </c>
      <c r="B24491" t="s">
        <v>70514</v>
      </c>
      <c r="C24491" t="s">
        <v>32</v>
      </c>
      <c r="E24491" s="1">
        <v>41705</v>
      </c>
      <c r="F24491">
        <v>3400000</v>
      </c>
      <c r="G24491" t="s">
        <v>70510</v>
      </c>
      <c r="H24491" t="s">
        <v>70512</v>
      </c>
      <c r="I24491" t="s">
        <v>70513</v>
      </c>
      <c r="J24491" t="s">
        <v>70492</v>
      </c>
      <c r="K24491" t="s">
        <v>37</v>
      </c>
      <c r="L24491" t="s">
        <v>38</v>
      </c>
      <c r="M24491">
        <v>16</v>
      </c>
      <c r="N24491" t="s">
        <v>39</v>
      </c>
      <c r="O24491" t="s">
        <v>39</v>
      </c>
      <c r="Q24491" t="s">
        <v>38</v>
      </c>
      <c r="R24491" t="s">
        <v>40</v>
      </c>
      <c r="S24491" t="s">
        <v>41</v>
      </c>
      <c r="T24491" t="s">
        <v>70492</v>
      </c>
      <c r="U24491" t="s">
        <v>70492</v>
      </c>
      <c r="V24491">
        <v>0</v>
      </c>
      <c r="W24491">
        <v>0</v>
      </c>
      <c r="X24491">
        <v>0</v>
      </c>
      <c r="Y24491">
        <v>1</v>
      </c>
      <c r="Z24491">
        <v>0</v>
      </c>
      <c r="AA24491">
        <v>0</v>
      </c>
      <c r="AB24491">
        <v>0</v>
      </c>
      <c r="AC24491">
        <v>0</v>
      </c>
      <c r="AD24491">
        <v>0</v>
      </c>
    </row>
    <row r="24492" spans="1:30" hidden="1" x14ac:dyDescent="0.3">
      <c r="A24492" t="s">
        <v>70515</v>
      </c>
      <c r="B24492" t="s">
        <v>70516</v>
      </c>
      <c r="C24492" t="s">
        <v>32</v>
      </c>
      <c r="D24492" t="s">
        <v>50</v>
      </c>
      <c r="E24492" s="1">
        <v>41488</v>
      </c>
      <c r="F24492">
        <v>10000000</v>
      </c>
      <c r="G24492" t="s">
        <v>70515</v>
      </c>
      <c r="H24492" t="s">
        <v>70517</v>
      </c>
      <c r="I24492" t="s">
        <v>70518</v>
      </c>
      <c r="J24492" t="s">
        <v>70492</v>
      </c>
      <c r="K24492" t="s">
        <v>37</v>
      </c>
      <c r="L24492" t="s">
        <v>38</v>
      </c>
      <c r="M24492">
        <v>7</v>
      </c>
      <c r="N24492" t="s">
        <v>272</v>
      </c>
      <c r="O24492" t="s">
        <v>272</v>
      </c>
      <c r="Q24492" t="s">
        <v>38</v>
      </c>
      <c r="R24492" t="s">
        <v>40</v>
      </c>
      <c r="S24492" t="s">
        <v>41</v>
      </c>
      <c r="T24492" t="s">
        <v>70492</v>
      </c>
      <c r="U24492" t="s">
        <v>70492</v>
      </c>
      <c r="V24492">
        <v>0</v>
      </c>
      <c r="W24492">
        <v>0</v>
      </c>
      <c r="X24492">
        <v>0</v>
      </c>
      <c r="Y24492">
        <v>1</v>
      </c>
      <c r="Z24492">
        <v>0</v>
      </c>
      <c r="AA24492">
        <v>0</v>
      </c>
      <c r="AB24492">
        <v>0</v>
      </c>
      <c r="AC24492">
        <v>0</v>
      </c>
      <c r="AD24492">
        <v>0</v>
      </c>
    </row>
    <row r="24493" spans="1:30" hidden="1" x14ac:dyDescent="0.3">
      <c r="A24493" t="s">
        <v>70519</v>
      </c>
      <c r="B24493" t="s">
        <v>70520</v>
      </c>
      <c r="C24493" t="s">
        <v>32</v>
      </c>
      <c r="E24493" t="s">
        <v>13822</v>
      </c>
      <c r="F24493">
        <v>5000000</v>
      </c>
      <c r="G24493" t="s">
        <v>70519</v>
      </c>
      <c r="H24493" t="s">
        <v>70521</v>
      </c>
      <c r="I24493" t="s">
        <v>70522</v>
      </c>
      <c r="J24493" t="s">
        <v>70492</v>
      </c>
      <c r="K24493" t="s">
        <v>37</v>
      </c>
      <c r="L24493" t="s">
        <v>38</v>
      </c>
      <c r="M24493">
        <v>23</v>
      </c>
      <c r="N24493" t="s">
        <v>70523</v>
      </c>
      <c r="O24493" t="s">
        <v>70523</v>
      </c>
      <c r="P24493" s="1">
        <v>26665</v>
      </c>
      <c r="Q24493" t="s">
        <v>38</v>
      </c>
      <c r="R24493" t="s">
        <v>40</v>
      </c>
      <c r="S24493" t="s">
        <v>41</v>
      </c>
      <c r="T24493" t="s">
        <v>70492</v>
      </c>
      <c r="U24493" t="s">
        <v>70492</v>
      </c>
      <c r="V24493">
        <v>0</v>
      </c>
      <c r="W24493">
        <v>0</v>
      </c>
      <c r="X24493">
        <v>0</v>
      </c>
      <c r="Y24493">
        <v>1</v>
      </c>
      <c r="Z24493">
        <v>0</v>
      </c>
      <c r="AA24493">
        <v>0</v>
      </c>
      <c r="AB24493">
        <v>0</v>
      </c>
      <c r="AC24493">
        <v>0</v>
      </c>
      <c r="AD24493">
        <v>0</v>
      </c>
    </row>
    <row r="24494" spans="1:30" hidden="1" x14ac:dyDescent="0.3">
      <c r="A24494" t="s">
        <v>70524</v>
      </c>
      <c r="B24494" t="s">
        <v>70525</v>
      </c>
      <c r="C24494" t="s">
        <v>32</v>
      </c>
      <c r="D24494" t="s">
        <v>139</v>
      </c>
      <c r="E24494" s="1">
        <v>41189</v>
      </c>
      <c r="F24494">
        <v>18000000</v>
      </c>
      <c r="G24494" t="s">
        <v>70524</v>
      </c>
      <c r="H24494" t="s">
        <v>70526</v>
      </c>
      <c r="I24494" t="s">
        <v>70527</v>
      </c>
      <c r="J24494" t="s">
        <v>70528</v>
      </c>
      <c r="K24494" t="s">
        <v>37</v>
      </c>
      <c r="L24494" t="s">
        <v>38</v>
      </c>
      <c r="M24494">
        <v>10</v>
      </c>
      <c r="N24494" t="s">
        <v>272</v>
      </c>
      <c r="O24494" t="s">
        <v>273</v>
      </c>
      <c r="P24494" s="1">
        <v>39814</v>
      </c>
      <c r="Q24494" t="s">
        <v>38</v>
      </c>
      <c r="R24494" t="s">
        <v>40</v>
      </c>
      <c r="S24494" t="s">
        <v>41</v>
      </c>
      <c r="T24494" t="s">
        <v>70492</v>
      </c>
      <c r="U24494" t="s">
        <v>70492</v>
      </c>
      <c r="V24494">
        <v>0</v>
      </c>
      <c r="W24494">
        <v>0</v>
      </c>
      <c r="X24494">
        <v>0</v>
      </c>
      <c r="Y24494">
        <v>1</v>
      </c>
      <c r="Z24494">
        <v>0</v>
      </c>
      <c r="AA24494">
        <v>0</v>
      </c>
      <c r="AB24494">
        <v>0</v>
      </c>
      <c r="AC24494">
        <v>0</v>
      </c>
      <c r="AD24494">
        <v>0</v>
      </c>
    </row>
    <row r="24495" spans="1:30" hidden="1" x14ac:dyDescent="0.3">
      <c r="A24495" t="s">
        <v>70524</v>
      </c>
      <c r="B24495" t="s">
        <v>70529</v>
      </c>
      <c r="C24495" t="s">
        <v>32</v>
      </c>
      <c r="D24495" t="s">
        <v>50</v>
      </c>
      <c r="E24495" s="1">
        <v>40179</v>
      </c>
      <c r="F24495">
        <v>1180000</v>
      </c>
      <c r="G24495" t="s">
        <v>70524</v>
      </c>
      <c r="H24495" t="s">
        <v>70526</v>
      </c>
      <c r="I24495" t="s">
        <v>70527</v>
      </c>
      <c r="J24495" t="s">
        <v>70528</v>
      </c>
      <c r="K24495" t="s">
        <v>37</v>
      </c>
      <c r="L24495" t="s">
        <v>38</v>
      </c>
      <c r="M24495">
        <v>10</v>
      </c>
      <c r="N24495" t="s">
        <v>272</v>
      </c>
      <c r="O24495" t="s">
        <v>273</v>
      </c>
      <c r="P24495" s="1">
        <v>39814</v>
      </c>
      <c r="Q24495" t="s">
        <v>38</v>
      </c>
      <c r="R24495" t="s">
        <v>40</v>
      </c>
      <c r="S24495" t="s">
        <v>41</v>
      </c>
      <c r="T24495" t="s">
        <v>70492</v>
      </c>
      <c r="U24495" t="s">
        <v>70492</v>
      </c>
      <c r="V24495">
        <v>0</v>
      </c>
      <c r="W24495">
        <v>0</v>
      </c>
      <c r="X24495">
        <v>0</v>
      </c>
      <c r="Y24495">
        <v>1</v>
      </c>
      <c r="Z24495">
        <v>0</v>
      </c>
      <c r="AA24495">
        <v>0</v>
      </c>
      <c r="AB24495">
        <v>0</v>
      </c>
      <c r="AC24495">
        <v>0</v>
      </c>
      <c r="AD24495">
        <v>0</v>
      </c>
    </row>
    <row r="24496" spans="1:30" hidden="1" x14ac:dyDescent="0.3">
      <c r="A24496" t="s">
        <v>70524</v>
      </c>
      <c r="B24496" t="s">
        <v>70530</v>
      </c>
      <c r="C24496" t="s">
        <v>32</v>
      </c>
      <c r="E24496" t="s">
        <v>3326</v>
      </c>
      <c r="F24496">
        <v>12000000</v>
      </c>
      <c r="G24496" t="s">
        <v>70524</v>
      </c>
      <c r="H24496" t="s">
        <v>70526</v>
      </c>
      <c r="I24496" t="s">
        <v>70527</v>
      </c>
      <c r="J24496" t="s">
        <v>70528</v>
      </c>
      <c r="K24496" t="s">
        <v>37</v>
      </c>
      <c r="L24496" t="s">
        <v>38</v>
      </c>
      <c r="M24496">
        <v>10</v>
      </c>
      <c r="N24496" t="s">
        <v>272</v>
      </c>
      <c r="O24496" t="s">
        <v>273</v>
      </c>
      <c r="P24496" s="1">
        <v>39814</v>
      </c>
      <c r="Q24496" t="s">
        <v>38</v>
      </c>
      <c r="R24496" t="s">
        <v>40</v>
      </c>
      <c r="S24496" t="s">
        <v>41</v>
      </c>
      <c r="T24496" t="s">
        <v>70492</v>
      </c>
      <c r="U24496" t="s">
        <v>70492</v>
      </c>
      <c r="V24496">
        <v>0</v>
      </c>
      <c r="W24496">
        <v>0</v>
      </c>
      <c r="X24496">
        <v>0</v>
      </c>
      <c r="Y24496">
        <v>1</v>
      </c>
      <c r="Z24496">
        <v>0</v>
      </c>
      <c r="AA24496">
        <v>0</v>
      </c>
      <c r="AB24496">
        <v>0</v>
      </c>
      <c r="AC24496">
        <v>0</v>
      </c>
      <c r="AD24496">
        <v>0</v>
      </c>
    </row>
    <row r="24497" spans="1:30" hidden="1" x14ac:dyDescent="0.3">
      <c r="A24497" t="s">
        <v>70524</v>
      </c>
      <c r="B24497" t="s">
        <v>70531</v>
      </c>
      <c r="C24497" t="s">
        <v>32</v>
      </c>
      <c r="D24497" t="s">
        <v>33</v>
      </c>
      <c r="E24497" s="1">
        <v>40544</v>
      </c>
      <c r="F24497">
        <v>9000000</v>
      </c>
      <c r="G24497" t="s">
        <v>70524</v>
      </c>
      <c r="H24497" t="s">
        <v>70526</v>
      </c>
      <c r="I24497" t="s">
        <v>70527</v>
      </c>
      <c r="J24497" t="s">
        <v>70528</v>
      </c>
      <c r="K24497" t="s">
        <v>37</v>
      </c>
      <c r="L24497" t="s">
        <v>38</v>
      </c>
      <c r="M24497">
        <v>10</v>
      </c>
      <c r="N24497" t="s">
        <v>272</v>
      </c>
      <c r="O24497" t="s">
        <v>273</v>
      </c>
      <c r="P24497" s="1">
        <v>39814</v>
      </c>
      <c r="Q24497" t="s">
        <v>38</v>
      </c>
      <c r="R24497" t="s">
        <v>40</v>
      </c>
      <c r="S24497" t="s">
        <v>41</v>
      </c>
      <c r="T24497" t="s">
        <v>70492</v>
      </c>
      <c r="U24497" t="s">
        <v>70492</v>
      </c>
      <c r="V24497">
        <v>0</v>
      </c>
      <c r="W24497">
        <v>0</v>
      </c>
      <c r="X24497">
        <v>0</v>
      </c>
      <c r="Y24497">
        <v>1</v>
      </c>
      <c r="Z24497">
        <v>0</v>
      </c>
      <c r="AA24497">
        <v>0</v>
      </c>
      <c r="AB24497">
        <v>0</v>
      </c>
      <c r="AC24497">
        <v>0</v>
      </c>
      <c r="AD24497">
        <v>0</v>
      </c>
    </row>
    <row r="24498" spans="1:30" hidden="1" x14ac:dyDescent="0.3">
      <c r="A24498" t="s">
        <v>70532</v>
      </c>
      <c r="B24498" t="s">
        <v>70533</v>
      </c>
      <c r="C24498" t="s">
        <v>32</v>
      </c>
      <c r="D24498" t="s">
        <v>50</v>
      </c>
      <c r="E24498" t="s">
        <v>627</v>
      </c>
      <c r="F24498">
        <v>3000000</v>
      </c>
      <c r="G24498" t="s">
        <v>70532</v>
      </c>
      <c r="H24498" t="s">
        <v>70534</v>
      </c>
      <c r="I24498" t="s">
        <v>70535</v>
      </c>
      <c r="J24498" t="s">
        <v>70536</v>
      </c>
      <c r="K24498" t="s">
        <v>37</v>
      </c>
      <c r="L24498" t="s">
        <v>38</v>
      </c>
      <c r="M24498">
        <v>19</v>
      </c>
      <c r="N24498" t="s">
        <v>306</v>
      </c>
      <c r="O24498" t="s">
        <v>306</v>
      </c>
      <c r="P24498" s="1">
        <v>40548</v>
      </c>
      <c r="Q24498" t="s">
        <v>38</v>
      </c>
      <c r="R24498" t="s">
        <v>40</v>
      </c>
      <c r="S24498" t="s">
        <v>41</v>
      </c>
      <c r="T24498" t="s">
        <v>70492</v>
      </c>
      <c r="U24498" t="s">
        <v>70492</v>
      </c>
      <c r="V24498">
        <v>0</v>
      </c>
      <c r="W24498">
        <v>0</v>
      </c>
      <c r="X24498">
        <v>0</v>
      </c>
      <c r="Y24498">
        <v>1</v>
      </c>
      <c r="Z24498">
        <v>0</v>
      </c>
      <c r="AA24498">
        <v>0</v>
      </c>
      <c r="AB24498">
        <v>0</v>
      </c>
      <c r="AC24498">
        <v>0</v>
      </c>
      <c r="AD24498">
        <v>0</v>
      </c>
    </row>
    <row r="24499" spans="1:30" hidden="1" x14ac:dyDescent="0.3">
      <c r="A24499" t="s">
        <v>70532</v>
      </c>
      <c r="B24499" t="s">
        <v>70537</v>
      </c>
      <c r="C24499" t="s">
        <v>32</v>
      </c>
      <c r="D24499" t="s">
        <v>33</v>
      </c>
      <c r="E24499" s="1">
        <v>41559</v>
      </c>
      <c r="F24499">
        <v>6000000</v>
      </c>
      <c r="G24499" t="s">
        <v>70532</v>
      </c>
      <c r="H24499" t="s">
        <v>70534</v>
      </c>
      <c r="I24499" t="s">
        <v>70535</v>
      </c>
      <c r="J24499" t="s">
        <v>70536</v>
      </c>
      <c r="K24499" t="s">
        <v>37</v>
      </c>
      <c r="L24499" t="s">
        <v>38</v>
      </c>
      <c r="M24499">
        <v>19</v>
      </c>
      <c r="N24499" t="s">
        <v>306</v>
      </c>
      <c r="O24499" t="s">
        <v>306</v>
      </c>
      <c r="P24499" s="1">
        <v>40548</v>
      </c>
      <c r="Q24499" t="s">
        <v>38</v>
      </c>
      <c r="R24499" t="s">
        <v>40</v>
      </c>
      <c r="S24499" t="s">
        <v>41</v>
      </c>
      <c r="T24499" t="s">
        <v>70492</v>
      </c>
      <c r="U24499" t="s">
        <v>70492</v>
      </c>
      <c r="V24499">
        <v>0</v>
      </c>
      <c r="W24499">
        <v>0</v>
      </c>
      <c r="X24499">
        <v>0</v>
      </c>
      <c r="Y24499">
        <v>1</v>
      </c>
      <c r="Z24499">
        <v>0</v>
      </c>
      <c r="AA24499">
        <v>0</v>
      </c>
      <c r="AB24499">
        <v>0</v>
      </c>
      <c r="AC24499">
        <v>0</v>
      </c>
      <c r="AD24499">
        <v>0</v>
      </c>
    </row>
    <row r="24500" spans="1:30" hidden="1" x14ac:dyDescent="0.3">
      <c r="A24500" t="s">
        <v>70532</v>
      </c>
      <c r="B24500" t="s">
        <v>70538</v>
      </c>
      <c r="C24500" t="s">
        <v>32</v>
      </c>
      <c r="D24500" t="s">
        <v>139</v>
      </c>
      <c r="E24500" s="1">
        <v>42072</v>
      </c>
      <c r="F24500">
        <v>40000000</v>
      </c>
      <c r="G24500" t="s">
        <v>70532</v>
      </c>
      <c r="H24500" t="s">
        <v>70534</v>
      </c>
      <c r="I24500" t="s">
        <v>70535</v>
      </c>
      <c r="J24500" t="s">
        <v>70536</v>
      </c>
      <c r="K24500" t="s">
        <v>37</v>
      </c>
      <c r="L24500" t="s">
        <v>38</v>
      </c>
      <c r="M24500">
        <v>19</v>
      </c>
      <c r="N24500" t="s">
        <v>306</v>
      </c>
      <c r="O24500" t="s">
        <v>306</v>
      </c>
      <c r="P24500" s="1">
        <v>40548</v>
      </c>
      <c r="Q24500" t="s">
        <v>38</v>
      </c>
      <c r="R24500" t="s">
        <v>40</v>
      </c>
      <c r="S24500" t="s">
        <v>41</v>
      </c>
      <c r="T24500" t="s">
        <v>70492</v>
      </c>
      <c r="U24500" t="s">
        <v>70492</v>
      </c>
      <c r="V24500">
        <v>0</v>
      </c>
      <c r="W24500">
        <v>0</v>
      </c>
      <c r="X24500">
        <v>0</v>
      </c>
      <c r="Y24500">
        <v>1</v>
      </c>
      <c r="Z24500">
        <v>0</v>
      </c>
      <c r="AA24500">
        <v>0</v>
      </c>
      <c r="AB24500">
        <v>0</v>
      </c>
      <c r="AC24500">
        <v>0</v>
      </c>
      <c r="AD24500">
        <v>0</v>
      </c>
    </row>
    <row r="24501" spans="1:30" hidden="1" x14ac:dyDescent="0.3">
      <c r="A24501" t="s">
        <v>70539</v>
      </c>
      <c r="B24501" t="s">
        <v>70540</v>
      </c>
      <c r="C24501" t="s">
        <v>32</v>
      </c>
      <c r="E24501" s="1">
        <v>41529</v>
      </c>
      <c r="F24501">
        <v>50000</v>
      </c>
      <c r="G24501" t="s">
        <v>70539</v>
      </c>
      <c r="H24501" t="s">
        <v>70541</v>
      </c>
      <c r="I24501" t="s">
        <v>70542</v>
      </c>
      <c r="J24501" t="s">
        <v>70492</v>
      </c>
      <c r="K24501" t="s">
        <v>37</v>
      </c>
      <c r="L24501" t="s">
        <v>53</v>
      </c>
      <c r="M24501" t="s">
        <v>123</v>
      </c>
      <c r="N24501" t="s">
        <v>124</v>
      </c>
      <c r="O24501" t="s">
        <v>70543</v>
      </c>
      <c r="P24501" s="1">
        <v>41275</v>
      </c>
      <c r="Q24501" t="s">
        <v>53</v>
      </c>
      <c r="R24501" t="s">
        <v>56</v>
      </c>
      <c r="S24501" t="s">
        <v>41</v>
      </c>
      <c r="T24501" t="s">
        <v>70492</v>
      </c>
      <c r="U24501" t="s">
        <v>70492</v>
      </c>
      <c r="V24501">
        <v>0</v>
      </c>
      <c r="W24501">
        <v>0</v>
      </c>
      <c r="X24501">
        <v>0</v>
      </c>
      <c r="Y24501">
        <v>1</v>
      </c>
      <c r="Z24501">
        <v>0</v>
      </c>
      <c r="AA24501">
        <v>0</v>
      </c>
      <c r="AB24501">
        <v>0</v>
      </c>
      <c r="AC24501">
        <v>0</v>
      </c>
      <c r="AD24501">
        <v>0</v>
      </c>
    </row>
    <row r="24502" spans="1:30" hidden="1" x14ac:dyDescent="0.3">
      <c r="A24502" t="s">
        <v>70544</v>
      </c>
      <c r="B24502" t="s">
        <v>70545</v>
      </c>
      <c r="C24502" t="s">
        <v>32</v>
      </c>
      <c r="E24502" t="s">
        <v>23270</v>
      </c>
      <c r="F24502">
        <v>3075000</v>
      </c>
      <c r="G24502" t="s">
        <v>70544</v>
      </c>
      <c r="H24502" t="s">
        <v>70546</v>
      </c>
      <c r="I24502" t="s">
        <v>70547</v>
      </c>
      <c r="J24502" t="s">
        <v>70492</v>
      </c>
      <c r="K24502" t="s">
        <v>37</v>
      </c>
      <c r="L24502" t="s">
        <v>53</v>
      </c>
      <c r="M24502" t="s">
        <v>717</v>
      </c>
      <c r="N24502" t="s">
        <v>1531</v>
      </c>
      <c r="O24502" t="s">
        <v>1531</v>
      </c>
      <c r="P24502" s="1">
        <v>36526</v>
      </c>
      <c r="Q24502" t="s">
        <v>53</v>
      </c>
      <c r="R24502" t="s">
        <v>56</v>
      </c>
      <c r="S24502" t="s">
        <v>41</v>
      </c>
      <c r="T24502" t="s">
        <v>70492</v>
      </c>
      <c r="U24502" t="s">
        <v>70492</v>
      </c>
      <c r="V24502">
        <v>0</v>
      </c>
      <c r="W24502">
        <v>0</v>
      </c>
      <c r="X24502">
        <v>0</v>
      </c>
      <c r="Y24502">
        <v>1</v>
      </c>
      <c r="Z24502">
        <v>0</v>
      </c>
      <c r="AA24502">
        <v>0</v>
      </c>
      <c r="AB24502">
        <v>0</v>
      </c>
      <c r="AC24502">
        <v>0</v>
      </c>
      <c r="AD24502">
        <v>0</v>
      </c>
    </row>
    <row r="24503" spans="1:30" hidden="1" x14ac:dyDescent="0.3">
      <c r="A24503" t="s">
        <v>70548</v>
      </c>
      <c r="B24503" t="s">
        <v>70549</v>
      </c>
      <c r="C24503" t="s">
        <v>32</v>
      </c>
      <c r="D24503" t="s">
        <v>33</v>
      </c>
      <c r="E24503" s="1">
        <v>41981</v>
      </c>
      <c r="F24503">
        <v>12200000</v>
      </c>
      <c r="G24503" t="s">
        <v>70548</v>
      </c>
      <c r="H24503" t="s">
        <v>70550</v>
      </c>
      <c r="I24503" t="s">
        <v>70551</v>
      </c>
      <c r="J24503" t="s">
        <v>70552</v>
      </c>
      <c r="K24503" t="s">
        <v>37</v>
      </c>
      <c r="L24503" t="s">
        <v>53</v>
      </c>
      <c r="M24503" t="s">
        <v>54</v>
      </c>
      <c r="N24503" t="s">
        <v>95</v>
      </c>
      <c r="O24503" t="s">
        <v>616</v>
      </c>
      <c r="P24503" s="1">
        <v>40909</v>
      </c>
      <c r="Q24503" t="s">
        <v>53</v>
      </c>
      <c r="R24503" t="s">
        <v>56</v>
      </c>
      <c r="S24503" t="s">
        <v>41</v>
      </c>
      <c r="T24503" t="s">
        <v>70492</v>
      </c>
      <c r="U24503" t="s">
        <v>70492</v>
      </c>
      <c r="V24503">
        <v>0</v>
      </c>
      <c r="W24503">
        <v>0</v>
      </c>
      <c r="X24503">
        <v>0</v>
      </c>
      <c r="Y24503">
        <v>1</v>
      </c>
      <c r="Z24503">
        <v>0</v>
      </c>
      <c r="AA24503">
        <v>0</v>
      </c>
      <c r="AB24503">
        <v>0</v>
      </c>
      <c r="AC24503">
        <v>0</v>
      </c>
      <c r="AD24503">
        <v>0</v>
      </c>
    </row>
    <row r="24504" spans="1:30" hidden="1" x14ac:dyDescent="0.3">
      <c r="A24504" t="s">
        <v>70548</v>
      </c>
      <c r="B24504" t="s">
        <v>70553</v>
      </c>
      <c r="C24504" t="s">
        <v>32</v>
      </c>
      <c r="D24504" t="s">
        <v>139</v>
      </c>
      <c r="E24504" t="s">
        <v>19342</v>
      </c>
      <c r="F24504">
        <v>35000000</v>
      </c>
      <c r="G24504" t="s">
        <v>70548</v>
      </c>
      <c r="H24504" t="s">
        <v>70550</v>
      </c>
      <c r="I24504" t="s">
        <v>70551</v>
      </c>
      <c r="J24504" t="s">
        <v>70552</v>
      </c>
      <c r="K24504" t="s">
        <v>37</v>
      </c>
      <c r="L24504" t="s">
        <v>53</v>
      </c>
      <c r="M24504" t="s">
        <v>54</v>
      </c>
      <c r="N24504" t="s">
        <v>95</v>
      </c>
      <c r="O24504" t="s">
        <v>616</v>
      </c>
      <c r="P24504" s="1">
        <v>40909</v>
      </c>
      <c r="Q24504" t="s">
        <v>53</v>
      </c>
      <c r="R24504" t="s">
        <v>56</v>
      </c>
      <c r="S24504" t="s">
        <v>41</v>
      </c>
      <c r="T24504" t="s">
        <v>70492</v>
      </c>
      <c r="U24504" t="s">
        <v>70492</v>
      </c>
      <c r="V24504">
        <v>0</v>
      </c>
      <c r="W24504">
        <v>0</v>
      </c>
      <c r="X24504">
        <v>0</v>
      </c>
      <c r="Y24504">
        <v>1</v>
      </c>
      <c r="Z24504">
        <v>0</v>
      </c>
      <c r="AA24504">
        <v>0</v>
      </c>
      <c r="AB24504">
        <v>0</v>
      </c>
      <c r="AC24504">
        <v>0</v>
      </c>
      <c r="AD24504">
        <v>0</v>
      </c>
    </row>
    <row r="24505" spans="1:30" hidden="1" x14ac:dyDescent="0.3">
      <c r="A24505" t="s">
        <v>70554</v>
      </c>
      <c r="B24505" t="s">
        <v>70555</v>
      </c>
      <c r="C24505" t="s">
        <v>32</v>
      </c>
      <c r="E24505" s="1">
        <v>42160</v>
      </c>
      <c r="F24505">
        <v>300000</v>
      </c>
      <c r="G24505" t="s">
        <v>70554</v>
      </c>
      <c r="H24505" t="s">
        <v>70556</v>
      </c>
      <c r="I24505" t="s">
        <v>70557</v>
      </c>
      <c r="J24505" t="s">
        <v>70492</v>
      </c>
      <c r="K24505" t="s">
        <v>37</v>
      </c>
      <c r="L24505" t="s">
        <v>53</v>
      </c>
      <c r="M24505" t="s">
        <v>54</v>
      </c>
      <c r="N24505" t="s">
        <v>70558</v>
      </c>
      <c r="O24505" t="s">
        <v>70559</v>
      </c>
      <c r="P24505" s="1">
        <v>40179</v>
      </c>
      <c r="Q24505" t="s">
        <v>53</v>
      </c>
      <c r="R24505" t="s">
        <v>56</v>
      </c>
      <c r="S24505" t="s">
        <v>41</v>
      </c>
      <c r="T24505" t="s">
        <v>70492</v>
      </c>
      <c r="U24505" t="s">
        <v>70492</v>
      </c>
      <c r="V24505">
        <v>0</v>
      </c>
      <c r="W24505">
        <v>0</v>
      </c>
      <c r="X24505">
        <v>0</v>
      </c>
      <c r="Y24505">
        <v>1</v>
      </c>
      <c r="Z24505">
        <v>0</v>
      </c>
      <c r="AA24505">
        <v>0</v>
      </c>
      <c r="AB24505">
        <v>0</v>
      </c>
      <c r="AC24505">
        <v>0</v>
      </c>
      <c r="AD24505">
        <v>0</v>
      </c>
    </row>
    <row r="24506" spans="1:30" hidden="1" x14ac:dyDescent="0.3">
      <c r="A24506" t="s">
        <v>70560</v>
      </c>
      <c r="B24506" t="s">
        <v>70561</v>
      </c>
      <c r="C24506" t="s">
        <v>32</v>
      </c>
      <c r="D24506" t="s">
        <v>50</v>
      </c>
      <c r="E24506" s="1">
        <v>40971</v>
      </c>
      <c r="F24506">
        <v>5400000</v>
      </c>
      <c r="G24506" t="s">
        <v>70560</v>
      </c>
      <c r="H24506" t="s">
        <v>70562</v>
      </c>
      <c r="I24506" t="s">
        <v>70563</v>
      </c>
      <c r="J24506" t="s">
        <v>70492</v>
      </c>
      <c r="K24506" t="s">
        <v>37</v>
      </c>
      <c r="L24506" t="s">
        <v>53</v>
      </c>
      <c r="M24506" t="s">
        <v>1064</v>
      </c>
      <c r="N24506" t="s">
        <v>1065</v>
      </c>
      <c r="O24506" t="s">
        <v>1065</v>
      </c>
      <c r="P24506" t="s">
        <v>18877</v>
      </c>
      <c r="Q24506" t="s">
        <v>53</v>
      </c>
      <c r="R24506" t="s">
        <v>56</v>
      </c>
      <c r="S24506" t="s">
        <v>41</v>
      </c>
      <c r="T24506" t="s">
        <v>70492</v>
      </c>
      <c r="U24506" t="s">
        <v>70492</v>
      </c>
      <c r="V24506">
        <v>0</v>
      </c>
      <c r="W24506">
        <v>0</v>
      </c>
      <c r="X24506">
        <v>0</v>
      </c>
      <c r="Y24506">
        <v>1</v>
      </c>
      <c r="Z24506">
        <v>0</v>
      </c>
      <c r="AA24506">
        <v>0</v>
      </c>
      <c r="AB24506">
        <v>0</v>
      </c>
      <c r="AC24506">
        <v>0</v>
      </c>
      <c r="AD24506">
        <v>0</v>
      </c>
    </row>
    <row r="24507" spans="1:30" hidden="1" x14ac:dyDescent="0.3">
      <c r="A24507" t="s">
        <v>70564</v>
      </c>
      <c r="B24507" t="s">
        <v>70565</v>
      </c>
      <c r="C24507" t="s">
        <v>32</v>
      </c>
      <c r="E24507" t="s">
        <v>1462</v>
      </c>
      <c r="F24507">
        <v>6375000</v>
      </c>
      <c r="G24507" t="s">
        <v>70564</v>
      </c>
      <c r="H24507" t="s">
        <v>70566</v>
      </c>
      <c r="I24507" t="s">
        <v>70567</v>
      </c>
      <c r="J24507" t="s">
        <v>70492</v>
      </c>
      <c r="K24507" t="s">
        <v>37</v>
      </c>
      <c r="L24507" t="s">
        <v>53</v>
      </c>
      <c r="M24507" t="s">
        <v>774</v>
      </c>
      <c r="N24507" t="s">
        <v>775</v>
      </c>
      <c r="O24507" t="s">
        <v>2155</v>
      </c>
      <c r="P24507" s="1">
        <v>30682</v>
      </c>
      <c r="Q24507" t="s">
        <v>53</v>
      </c>
      <c r="R24507" t="s">
        <v>56</v>
      </c>
      <c r="S24507" t="s">
        <v>41</v>
      </c>
      <c r="T24507" t="s">
        <v>70492</v>
      </c>
      <c r="U24507" t="s">
        <v>70492</v>
      </c>
      <c r="V24507">
        <v>0</v>
      </c>
      <c r="W24507">
        <v>0</v>
      </c>
      <c r="X24507">
        <v>0</v>
      </c>
      <c r="Y24507">
        <v>1</v>
      </c>
      <c r="Z24507">
        <v>0</v>
      </c>
      <c r="AA24507">
        <v>0</v>
      </c>
      <c r="AB24507">
        <v>0</v>
      </c>
      <c r="AC24507">
        <v>0</v>
      </c>
      <c r="AD24507">
        <v>0</v>
      </c>
    </row>
    <row r="24508" spans="1:30" hidden="1" x14ac:dyDescent="0.3">
      <c r="A24508" t="s">
        <v>70568</v>
      </c>
      <c r="B24508" t="s">
        <v>70569</v>
      </c>
      <c r="C24508" t="s">
        <v>32</v>
      </c>
      <c r="E24508" s="1">
        <v>42248</v>
      </c>
      <c r="F24508">
        <v>875000</v>
      </c>
      <c r="G24508" t="s">
        <v>70568</v>
      </c>
      <c r="H24508" t="s">
        <v>70570</v>
      </c>
      <c r="I24508" t="s">
        <v>70571</v>
      </c>
      <c r="J24508" t="s">
        <v>70492</v>
      </c>
      <c r="K24508" t="s">
        <v>37</v>
      </c>
      <c r="L24508" t="s">
        <v>53</v>
      </c>
      <c r="M24508" t="s">
        <v>54</v>
      </c>
      <c r="N24508" t="s">
        <v>55</v>
      </c>
      <c r="O24508" t="s">
        <v>1099</v>
      </c>
      <c r="P24508" s="1">
        <v>40179</v>
      </c>
      <c r="Q24508" t="s">
        <v>53</v>
      </c>
      <c r="R24508" t="s">
        <v>56</v>
      </c>
      <c r="S24508" t="s">
        <v>41</v>
      </c>
      <c r="T24508" t="s">
        <v>70492</v>
      </c>
      <c r="U24508" t="s">
        <v>70492</v>
      </c>
      <c r="V24508">
        <v>0</v>
      </c>
      <c r="W24508">
        <v>0</v>
      </c>
      <c r="X24508">
        <v>0</v>
      </c>
      <c r="Y24508">
        <v>1</v>
      </c>
      <c r="Z24508">
        <v>0</v>
      </c>
      <c r="AA24508">
        <v>0</v>
      </c>
      <c r="AB24508">
        <v>0</v>
      </c>
      <c r="AC24508">
        <v>0</v>
      </c>
      <c r="AD24508">
        <v>0</v>
      </c>
    </row>
    <row r="24509" spans="1:30" hidden="1" x14ac:dyDescent="0.3">
      <c r="A24509" t="s">
        <v>70568</v>
      </c>
      <c r="B24509" t="s">
        <v>70572</v>
      </c>
      <c r="C24509" t="s">
        <v>32</v>
      </c>
      <c r="E24509" t="s">
        <v>12368</v>
      </c>
      <c r="F24509">
        <v>155000</v>
      </c>
      <c r="G24509" t="s">
        <v>70568</v>
      </c>
      <c r="H24509" t="s">
        <v>70570</v>
      </c>
      <c r="I24509" t="s">
        <v>70571</v>
      </c>
      <c r="J24509" t="s">
        <v>70492</v>
      </c>
      <c r="K24509" t="s">
        <v>37</v>
      </c>
      <c r="L24509" t="s">
        <v>53</v>
      </c>
      <c r="M24509" t="s">
        <v>54</v>
      </c>
      <c r="N24509" t="s">
        <v>55</v>
      </c>
      <c r="O24509" t="s">
        <v>1099</v>
      </c>
      <c r="P24509" s="1">
        <v>40179</v>
      </c>
      <c r="Q24509" t="s">
        <v>53</v>
      </c>
      <c r="R24509" t="s">
        <v>56</v>
      </c>
      <c r="S24509" t="s">
        <v>41</v>
      </c>
      <c r="T24509" t="s">
        <v>70492</v>
      </c>
      <c r="U24509" t="s">
        <v>70492</v>
      </c>
      <c r="V24509">
        <v>0</v>
      </c>
      <c r="W24509">
        <v>0</v>
      </c>
      <c r="X24509">
        <v>0</v>
      </c>
      <c r="Y24509">
        <v>1</v>
      </c>
      <c r="Z24509">
        <v>0</v>
      </c>
      <c r="AA24509">
        <v>0</v>
      </c>
      <c r="AB24509">
        <v>0</v>
      </c>
      <c r="AC24509">
        <v>0</v>
      </c>
      <c r="AD24509">
        <v>0</v>
      </c>
    </row>
    <row r="24510" spans="1:30" hidden="1" x14ac:dyDescent="0.3">
      <c r="A24510" t="s">
        <v>70573</v>
      </c>
      <c r="B24510" t="s">
        <v>70574</v>
      </c>
      <c r="C24510" t="s">
        <v>32</v>
      </c>
      <c r="D24510" t="s">
        <v>33</v>
      </c>
      <c r="E24510" t="s">
        <v>70575</v>
      </c>
      <c r="F24510">
        <v>16000000</v>
      </c>
      <c r="G24510" t="s">
        <v>70573</v>
      </c>
      <c r="H24510" t="s">
        <v>70576</v>
      </c>
      <c r="I24510" t="s">
        <v>70577</v>
      </c>
      <c r="J24510" t="s">
        <v>70492</v>
      </c>
      <c r="K24510" t="s">
        <v>72</v>
      </c>
      <c r="L24510" t="s">
        <v>53</v>
      </c>
      <c r="M24510" t="s">
        <v>73</v>
      </c>
      <c r="N24510" t="s">
        <v>74</v>
      </c>
      <c r="O24510" t="s">
        <v>75</v>
      </c>
      <c r="P24510" s="1">
        <v>40179</v>
      </c>
      <c r="Q24510" t="s">
        <v>53</v>
      </c>
      <c r="R24510" t="s">
        <v>56</v>
      </c>
      <c r="S24510" t="s">
        <v>41</v>
      </c>
      <c r="T24510" t="s">
        <v>70492</v>
      </c>
      <c r="U24510" t="s">
        <v>70492</v>
      </c>
      <c r="V24510">
        <v>0</v>
      </c>
      <c r="W24510">
        <v>0</v>
      </c>
      <c r="X24510">
        <v>0</v>
      </c>
      <c r="Y24510">
        <v>1</v>
      </c>
      <c r="Z24510">
        <v>0</v>
      </c>
      <c r="AA24510">
        <v>0</v>
      </c>
      <c r="AB24510">
        <v>0</v>
      </c>
      <c r="AC24510">
        <v>0</v>
      </c>
      <c r="AD24510">
        <v>0</v>
      </c>
    </row>
    <row r="24511" spans="1:30" hidden="1" x14ac:dyDescent="0.3">
      <c r="A24511" t="s">
        <v>70573</v>
      </c>
      <c r="B24511" t="s">
        <v>70578</v>
      </c>
      <c r="C24511" t="s">
        <v>32</v>
      </c>
      <c r="D24511" t="s">
        <v>50</v>
      </c>
      <c r="E24511" s="1">
        <v>40248</v>
      </c>
      <c r="F24511">
        <v>2800000</v>
      </c>
      <c r="G24511" t="s">
        <v>70573</v>
      </c>
      <c r="H24511" t="s">
        <v>70576</v>
      </c>
      <c r="I24511" t="s">
        <v>70577</v>
      </c>
      <c r="J24511" t="s">
        <v>70492</v>
      </c>
      <c r="K24511" t="s">
        <v>72</v>
      </c>
      <c r="L24511" t="s">
        <v>53</v>
      </c>
      <c r="M24511" t="s">
        <v>73</v>
      </c>
      <c r="N24511" t="s">
        <v>74</v>
      </c>
      <c r="O24511" t="s">
        <v>75</v>
      </c>
      <c r="P24511" s="1">
        <v>40179</v>
      </c>
      <c r="Q24511" t="s">
        <v>53</v>
      </c>
      <c r="R24511" t="s">
        <v>56</v>
      </c>
      <c r="S24511" t="s">
        <v>41</v>
      </c>
      <c r="T24511" t="s">
        <v>70492</v>
      </c>
      <c r="U24511" t="s">
        <v>70492</v>
      </c>
      <c r="V24511">
        <v>0</v>
      </c>
      <c r="W24511">
        <v>0</v>
      </c>
      <c r="X24511">
        <v>0</v>
      </c>
      <c r="Y24511">
        <v>1</v>
      </c>
      <c r="Z24511">
        <v>0</v>
      </c>
      <c r="AA24511">
        <v>0</v>
      </c>
      <c r="AB24511">
        <v>0</v>
      </c>
      <c r="AC24511">
        <v>0</v>
      </c>
      <c r="AD24511">
        <v>0</v>
      </c>
    </row>
    <row r="24512" spans="1:30" hidden="1" x14ac:dyDescent="0.3">
      <c r="A24512" t="s">
        <v>70579</v>
      </c>
      <c r="B24512" t="s">
        <v>70580</v>
      </c>
      <c r="C24512" t="s">
        <v>32</v>
      </c>
      <c r="E24512" t="s">
        <v>2960</v>
      </c>
      <c r="F24512">
        <v>7200000</v>
      </c>
      <c r="G24512" t="s">
        <v>70579</v>
      </c>
      <c r="H24512" t="s">
        <v>70581</v>
      </c>
      <c r="I24512" t="s">
        <v>70582</v>
      </c>
      <c r="J24512" t="s">
        <v>70583</v>
      </c>
      <c r="K24512" t="s">
        <v>37</v>
      </c>
      <c r="L24512" t="s">
        <v>53</v>
      </c>
      <c r="M24512" t="s">
        <v>150</v>
      </c>
      <c r="N24512" t="s">
        <v>151</v>
      </c>
      <c r="O24512" t="s">
        <v>151</v>
      </c>
      <c r="P24512" s="1">
        <v>40544</v>
      </c>
      <c r="Q24512" t="s">
        <v>53</v>
      </c>
      <c r="R24512" t="s">
        <v>56</v>
      </c>
      <c r="S24512" t="s">
        <v>41</v>
      </c>
      <c r="T24512" t="s">
        <v>70492</v>
      </c>
      <c r="U24512" t="s">
        <v>70492</v>
      </c>
      <c r="V24512">
        <v>0</v>
      </c>
      <c r="W24512">
        <v>0</v>
      </c>
      <c r="X24512">
        <v>0</v>
      </c>
      <c r="Y24512">
        <v>1</v>
      </c>
      <c r="Z24512">
        <v>0</v>
      </c>
      <c r="AA24512">
        <v>0</v>
      </c>
      <c r="AB24512">
        <v>0</v>
      </c>
      <c r="AC24512">
        <v>0</v>
      </c>
      <c r="AD24512">
        <v>0</v>
      </c>
    </row>
    <row r="24513" spans="1:30" hidden="1" x14ac:dyDescent="0.3">
      <c r="A24513" t="s">
        <v>70579</v>
      </c>
      <c r="B24513" t="s">
        <v>70584</v>
      </c>
      <c r="C24513" t="s">
        <v>32</v>
      </c>
      <c r="D24513" t="s">
        <v>50</v>
      </c>
      <c r="E24513" s="1">
        <v>41521</v>
      </c>
      <c r="F24513">
        <v>4600000</v>
      </c>
      <c r="G24513" t="s">
        <v>70579</v>
      </c>
      <c r="H24513" t="s">
        <v>70581</v>
      </c>
      <c r="I24513" t="s">
        <v>70582</v>
      </c>
      <c r="J24513" t="s">
        <v>70583</v>
      </c>
      <c r="K24513" t="s">
        <v>37</v>
      </c>
      <c r="L24513" t="s">
        <v>53</v>
      </c>
      <c r="M24513" t="s">
        <v>150</v>
      </c>
      <c r="N24513" t="s">
        <v>151</v>
      </c>
      <c r="O24513" t="s">
        <v>151</v>
      </c>
      <c r="P24513" s="1">
        <v>40544</v>
      </c>
      <c r="Q24513" t="s">
        <v>53</v>
      </c>
      <c r="R24513" t="s">
        <v>56</v>
      </c>
      <c r="S24513" t="s">
        <v>41</v>
      </c>
      <c r="T24513" t="s">
        <v>70492</v>
      </c>
      <c r="U24513" t="s">
        <v>70492</v>
      </c>
      <c r="V24513">
        <v>0</v>
      </c>
      <c r="W24513">
        <v>0</v>
      </c>
      <c r="X24513">
        <v>0</v>
      </c>
      <c r="Y24513">
        <v>1</v>
      </c>
      <c r="Z24513">
        <v>0</v>
      </c>
      <c r="AA24513">
        <v>0</v>
      </c>
      <c r="AB24513">
        <v>0</v>
      </c>
      <c r="AC24513">
        <v>0</v>
      </c>
      <c r="AD24513">
        <v>0</v>
      </c>
    </row>
    <row r="24514" spans="1:30" hidden="1" x14ac:dyDescent="0.3">
      <c r="A24514" t="s">
        <v>70579</v>
      </c>
      <c r="B24514" t="s">
        <v>70585</v>
      </c>
      <c r="C24514" t="s">
        <v>32</v>
      </c>
      <c r="D24514" t="s">
        <v>50</v>
      </c>
      <c r="E24514" t="s">
        <v>6253</v>
      </c>
      <c r="F24514">
        <v>7200000</v>
      </c>
      <c r="G24514" t="s">
        <v>70579</v>
      </c>
      <c r="H24514" t="s">
        <v>70581</v>
      </c>
      <c r="I24514" t="s">
        <v>70582</v>
      </c>
      <c r="J24514" t="s">
        <v>70583</v>
      </c>
      <c r="K24514" t="s">
        <v>37</v>
      </c>
      <c r="L24514" t="s">
        <v>53</v>
      </c>
      <c r="M24514" t="s">
        <v>150</v>
      </c>
      <c r="N24514" t="s">
        <v>151</v>
      </c>
      <c r="O24514" t="s">
        <v>151</v>
      </c>
      <c r="P24514" s="1">
        <v>40544</v>
      </c>
      <c r="Q24514" t="s">
        <v>53</v>
      </c>
      <c r="R24514" t="s">
        <v>56</v>
      </c>
      <c r="S24514" t="s">
        <v>41</v>
      </c>
      <c r="T24514" t="s">
        <v>70492</v>
      </c>
      <c r="U24514" t="s">
        <v>70492</v>
      </c>
      <c r="V24514">
        <v>0</v>
      </c>
      <c r="W24514">
        <v>0</v>
      </c>
      <c r="X24514">
        <v>0</v>
      </c>
      <c r="Y24514">
        <v>1</v>
      </c>
      <c r="Z24514">
        <v>0</v>
      </c>
      <c r="AA24514">
        <v>0</v>
      </c>
      <c r="AB24514">
        <v>0</v>
      </c>
      <c r="AC24514">
        <v>0</v>
      </c>
      <c r="AD24514">
        <v>0</v>
      </c>
    </row>
    <row r="24515" spans="1:30" hidden="1" x14ac:dyDescent="0.3">
      <c r="A24515" t="s">
        <v>70586</v>
      </c>
      <c r="B24515" t="s">
        <v>70587</v>
      </c>
      <c r="C24515" t="s">
        <v>32</v>
      </c>
      <c r="E24515" s="1">
        <v>40701</v>
      </c>
      <c r="F24515">
        <v>2083635</v>
      </c>
      <c r="G24515" t="s">
        <v>70586</v>
      </c>
      <c r="H24515" t="s">
        <v>70588</v>
      </c>
      <c r="I24515" t="s">
        <v>70589</v>
      </c>
      <c r="J24515" t="s">
        <v>70492</v>
      </c>
      <c r="K24515" t="s">
        <v>37</v>
      </c>
      <c r="L24515" t="s">
        <v>53</v>
      </c>
      <c r="M24515" t="s">
        <v>73</v>
      </c>
      <c r="N24515" t="s">
        <v>74</v>
      </c>
      <c r="O24515" t="s">
        <v>75</v>
      </c>
      <c r="P24515" s="1">
        <v>37257</v>
      </c>
      <c r="Q24515" t="s">
        <v>53</v>
      </c>
      <c r="R24515" t="s">
        <v>56</v>
      </c>
      <c r="S24515" t="s">
        <v>41</v>
      </c>
      <c r="T24515" t="s">
        <v>70492</v>
      </c>
      <c r="U24515" t="s">
        <v>70492</v>
      </c>
      <c r="V24515">
        <v>0</v>
      </c>
      <c r="W24515">
        <v>0</v>
      </c>
      <c r="X24515">
        <v>0</v>
      </c>
      <c r="Y24515">
        <v>1</v>
      </c>
      <c r="Z24515">
        <v>0</v>
      </c>
      <c r="AA24515">
        <v>0</v>
      </c>
      <c r="AB24515">
        <v>0</v>
      </c>
      <c r="AC24515">
        <v>0</v>
      </c>
      <c r="AD24515">
        <v>0</v>
      </c>
    </row>
    <row r="24516" spans="1:30" hidden="1" x14ac:dyDescent="0.3">
      <c r="A24516" t="s">
        <v>70590</v>
      </c>
      <c r="B24516" t="s">
        <v>70591</v>
      </c>
      <c r="C24516" t="s">
        <v>32</v>
      </c>
      <c r="D24516" t="s">
        <v>50</v>
      </c>
      <c r="E24516" t="s">
        <v>15015</v>
      </c>
      <c r="F24516">
        <v>1000000</v>
      </c>
      <c r="G24516" t="s">
        <v>70590</v>
      </c>
      <c r="H24516" t="s">
        <v>70592</v>
      </c>
      <c r="I24516" t="s">
        <v>70593</v>
      </c>
      <c r="J24516" t="s">
        <v>70492</v>
      </c>
      <c r="K24516" t="s">
        <v>109</v>
      </c>
      <c r="L24516" t="s">
        <v>53</v>
      </c>
      <c r="M24516" t="s">
        <v>73</v>
      </c>
      <c r="N24516" t="s">
        <v>74</v>
      </c>
      <c r="O24516" t="s">
        <v>75</v>
      </c>
      <c r="P24516" s="1">
        <v>39814</v>
      </c>
      <c r="Q24516" t="s">
        <v>53</v>
      </c>
      <c r="R24516" t="s">
        <v>56</v>
      </c>
      <c r="S24516" t="s">
        <v>41</v>
      </c>
      <c r="T24516" t="s">
        <v>70492</v>
      </c>
      <c r="U24516" t="s">
        <v>70492</v>
      </c>
      <c r="V24516">
        <v>0</v>
      </c>
      <c r="W24516">
        <v>0</v>
      </c>
      <c r="X24516">
        <v>0</v>
      </c>
      <c r="Y24516">
        <v>1</v>
      </c>
      <c r="Z24516">
        <v>0</v>
      </c>
      <c r="AA24516">
        <v>0</v>
      </c>
      <c r="AB24516">
        <v>0</v>
      </c>
      <c r="AC24516">
        <v>0</v>
      </c>
      <c r="AD24516">
        <v>0</v>
      </c>
    </row>
    <row r="24517" spans="1:30" hidden="1" x14ac:dyDescent="0.3">
      <c r="A24517" t="s">
        <v>70594</v>
      </c>
      <c r="B24517" t="s">
        <v>70595</v>
      </c>
      <c r="C24517" t="s">
        <v>32</v>
      </c>
      <c r="E24517" s="1">
        <v>40551</v>
      </c>
      <c r="F24517">
        <v>40000</v>
      </c>
      <c r="G24517" t="s">
        <v>70594</v>
      </c>
      <c r="H24517" t="s">
        <v>70596</v>
      </c>
      <c r="I24517" t="s">
        <v>70597</v>
      </c>
      <c r="J24517" t="s">
        <v>70492</v>
      </c>
      <c r="K24517" t="s">
        <v>37</v>
      </c>
      <c r="L24517" t="s">
        <v>53</v>
      </c>
      <c r="M24517" t="s">
        <v>73</v>
      </c>
      <c r="N24517" t="s">
        <v>74</v>
      </c>
      <c r="O24517" t="s">
        <v>75</v>
      </c>
      <c r="P24517" s="1">
        <v>40179</v>
      </c>
      <c r="Q24517" t="s">
        <v>53</v>
      </c>
      <c r="R24517" t="s">
        <v>56</v>
      </c>
      <c r="S24517" t="s">
        <v>41</v>
      </c>
      <c r="T24517" t="s">
        <v>70492</v>
      </c>
      <c r="U24517" t="s">
        <v>70492</v>
      </c>
      <c r="V24517">
        <v>0</v>
      </c>
      <c r="W24517">
        <v>0</v>
      </c>
      <c r="X24517">
        <v>0</v>
      </c>
      <c r="Y24517">
        <v>1</v>
      </c>
      <c r="Z24517">
        <v>0</v>
      </c>
      <c r="AA24517">
        <v>0</v>
      </c>
      <c r="AB24517">
        <v>0</v>
      </c>
      <c r="AC24517">
        <v>0</v>
      </c>
      <c r="AD24517">
        <v>0</v>
      </c>
    </row>
    <row r="24518" spans="1:30" hidden="1" x14ac:dyDescent="0.3">
      <c r="A24518" t="s">
        <v>70598</v>
      </c>
      <c r="B24518" t="s">
        <v>70599</v>
      </c>
      <c r="C24518" t="s">
        <v>32</v>
      </c>
      <c r="D24518" t="s">
        <v>50</v>
      </c>
      <c r="E24518" t="s">
        <v>70600</v>
      </c>
      <c r="F24518">
        <v>1800000</v>
      </c>
      <c r="G24518" t="s">
        <v>70598</v>
      </c>
      <c r="H24518" t="s">
        <v>70601</v>
      </c>
      <c r="I24518" t="s">
        <v>70602</v>
      </c>
      <c r="J24518" t="s">
        <v>70492</v>
      </c>
      <c r="K24518" t="s">
        <v>37</v>
      </c>
      <c r="L24518" t="s">
        <v>53</v>
      </c>
      <c r="M24518" t="s">
        <v>62</v>
      </c>
      <c r="N24518" t="s">
        <v>63</v>
      </c>
      <c r="O24518" t="s">
        <v>6241</v>
      </c>
      <c r="P24518" s="1">
        <v>41647</v>
      </c>
      <c r="Q24518" t="s">
        <v>53</v>
      </c>
      <c r="R24518" t="s">
        <v>56</v>
      </c>
      <c r="S24518" t="s">
        <v>41</v>
      </c>
      <c r="T24518" t="s">
        <v>70492</v>
      </c>
      <c r="U24518" t="s">
        <v>70492</v>
      </c>
      <c r="V24518">
        <v>0</v>
      </c>
      <c r="W24518">
        <v>0</v>
      </c>
      <c r="X24518">
        <v>0</v>
      </c>
      <c r="Y24518">
        <v>1</v>
      </c>
      <c r="Z24518">
        <v>0</v>
      </c>
      <c r="AA24518">
        <v>0</v>
      </c>
      <c r="AB24518">
        <v>0</v>
      </c>
      <c r="AC24518">
        <v>0</v>
      </c>
      <c r="AD24518">
        <v>0</v>
      </c>
    </row>
    <row r="24519" spans="1:30" hidden="1" x14ac:dyDescent="0.3">
      <c r="A24519" t="s">
        <v>70603</v>
      </c>
      <c r="B24519" t="s">
        <v>70604</v>
      </c>
      <c r="C24519" t="s">
        <v>32</v>
      </c>
      <c r="D24519" t="s">
        <v>33</v>
      </c>
      <c r="E24519" t="s">
        <v>4261</v>
      </c>
      <c r="F24519">
        <v>5300000</v>
      </c>
      <c r="G24519" t="s">
        <v>70603</v>
      </c>
      <c r="H24519" t="s">
        <v>70605</v>
      </c>
      <c r="I24519" t="s">
        <v>70606</v>
      </c>
      <c r="J24519" t="s">
        <v>70607</v>
      </c>
      <c r="K24519" t="s">
        <v>109</v>
      </c>
      <c r="L24519" t="s">
        <v>53</v>
      </c>
      <c r="M24519" t="s">
        <v>73</v>
      </c>
      <c r="N24519" t="s">
        <v>74</v>
      </c>
      <c r="O24519" t="s">
        <v>75</v>
      </c>
      <c r="P24519" t="s">
        <v>61261</v>
      </c>
      <c r="Q24519" t="s">
        <v>53</v>
      </c>
      <c r="R24519" t="s">
        <v>56</v>
      </c>
      <c r="S24519" t="s">
        <v>41</v>
      </c>
      <c r="T24519" t="s">
        <v>70492</v>
      </c>
      <c r="U24519" t="s">
        <v>70492</v>
      </c>
      <c r="V24519">
        <v>0</v>
      </c>
      <c r="W24519">
        <v>0</v>
      </c>
      <c r="X24519">
        <v>0</v>
      </c>
      <c r="Y24519">
        <v>1</v>
      </c>
      <c r="Z24519">
        <v>0</v>
      </c>
      <c r="AA24519">
        <v>0</v>
      </c>
      <c r="AB24519">
        <v>0</v>
      </c>
      <c r="AC24519">
        <v>0</v>
      </c>
      <c r="AD24519">
        <v>0</v>
      </c>
    </row>
    <row r="24520" spans="1:30" hidden="1" x14ac:dyDescent="0.3">
      <c r="A24520" t="s">
        <v>70603</v>
      </c>
      <c r="B24520" t="s">
        <v>70608</v>
      </c>
      <c r="C24520" t="s">
        <v>32</v>
      </c>
      <c r="D24520" t="s">
        <v>50</v>
      </c>
      <c r="E24520" s="1">
        <v>39819</v>
      </c>
      <c r="F24520">
        <v>4100000</v>
      </c>
      <c r="G24520" t="s">
        <v>70603</v>
      </c>
      <c r="H24520" t="s">
        <v>70605</v>
      </c>
      <c r="I24520" t="s">
        <v>70606</v>
      </c>
      <c r="J24520" t="s">
        <v>70607</v>
      </c>
      <c r="K24520" t="s">
        <v>109</v>
      </c>
      <c r="L24520" t="s">
        <v>53</v>
      </c>
      <c r="M24520" t="s">
        <v>73</v>
      </c>
      <c r="N24520" t="s">
        <v>74</v>
      </c>
      <c r="O24520" t="s">
        <v>75</v>
      </c>
      <c r="P24520" t="s">
        <v>61261</v>
      </c>
      <c r="Q24520" t="s">
        <v>53</v>
      </c>
      <c r="R24520" t="s">
        <v>56</v>
      </c>
      <c r="S24520" t="s">
        <v>41</v>
      </c>
      <c r="T24520" t="s">
        <v>70492</v>
      </c>
      <c r="U24520" t="s">
        <v>70492</v>
      </c>
      <c r="V24520">
        <v>0</v>
      </c>
      <c r="W24520">
        <v>0</v>
      </c>
      <c r="X24520">
        <v>0</v>
      </c>
      <c r="Y24520">
        <v>1</v>
      </c>
      <c r="Z24520">
        <v>0</v>
      </c>
      <c r="AA24520">
        <v>0</v>
      </c>
      <c r="AB24520">
        <v>0</v>
      </c>
      <c r="AC24520">
        <v>0</v>
      </c>
      <c r="AD24520">
        <v>0</v>
      </c>
    </row>
    <row r="24521" spans="1:30" hidden="1" x14ac:dyDescent="0.3">
      <c r="A24521" t="s">
        <v>70609</v>
      </c>
      <c r="B24521" t="s">
        <v>70610</v>
      </c>
      <c r="C24521" t="s">
        <v>32</v>
      </c>
      <c r="D24521" t="s">
        <v>50</v>
      </c>
      <c r="E24521" s="1">
        <v>38718</v>
      </c>
      <c r="F24521">
        <v>4000000</v>
      </c>
      <c r="G24521" t="s">
        <v>70609</v>
      </c>
      <c r="H24521" t="s">
        <v>70611</v>
      </c>
      <c r="I24521" t="s">
        <v>70612</v>
      </c>
      <c r="J24521" t="s">
        <v>70613</v>
      </c>
      <c r="K24521" t="s">
        <v>72</v>
      </c>
      <c r="L24521" t="s">
        <v>53</v>
      </c>
      <c r="M24521" t="s">
        <v>54</v>
      </c>
      <c r="N24521" t="s">
        <v>95</v>
      </c>
      <c r="O24521" t="s">
        <v>1160</v>
      </c>
      <c r="Q24521" t="s">
        <v>53</v>
      </c>
      <c r="R24521" t="s">
        <v>56</v>
      </c>
      <c r="S24521" t="s">
        <v>41</v>
      </c>
      <c r="T24521" t="s">
        <v>70492</v>
      </c>
      <c r="U24521" t="s">
        <v>70492</v>
      </c>
      <c r="V24521">
        <v>0</v>
      </c>
      <c r="W24521">
        <v>0</v>
      </c>
      <c r="X24521">
        <v>0</v>
      </c>
      <c r="Y24521">
        <v>1</v>
      </c>
      <c r="Z24521">
        <v>0</v>
      </c>
      <c r="AA24521">
        <v>0</v>
      </c>
      <c r="AB24521">
        <v>0</v>
      </c>
      <c r="AC24521">
        <v>0</v>
      </c>
      <c r="AD24521">
        <v>0</v>
      </c>
    </row>
    <row r="24522" spans="1:30" hidden="1" x14ac:dyDescent="0.3">
      <c r="A24522" t="s">
        <v>70614</v>
      </c>
      <c r="B24522" t="s">
        <v>70615</v>
      </c>
      <c r="C24522" t="s">
        <v>32</v>
      </c>
      <c r="D24522" t="s">
        <v>50</v>
      </c>
      <c r="E24522" s="1">
        <v>40885</v>
      </c>
      <c r="F24522">
        <v>3000000</v>
      </c>
      <c r="G24522" t="s">
        <v>70614</v>
      </c>
      <c r="H24522" t="s">
        <v>70616</v>
      </c>
      <c r="I24522" t="s">
        <v>70617</v>
      </c>
      <c r="J24522" t="s">
        <v>70618</v>
      </c>
      <c r="K24522" t="s">
        <v>72</v>
      </c>
      <c r="L24522" t="s">
        <v>53</v>
      </c>
      <c r="M24522" t="s">
        <v>73</v>
      </c>
      <c r="N24522" t="s">
        <v>74</v>
      </c>
      <c r="O24522" t="s">
        <v>75</v>
      </c>
      <c r="P24522" s="1">
        <v>39825</v>
      </c>
      <c r="Q24522" t="s">
        <v>53</v>
      </c>
      <c r="R24522" t="s">
        <v>56</v>
      </c>
      <c r="S24522" t="s">
        <v>41</v>
      </c>
      <c r="T24522" t="s">
        <v>70492</v>
      </c>
      <c r="U24522" t="s">
        <v>70492</v>
      </c>
      <c r="V24522">
        <v>0</v>
      </c>
      <c r="W24522">
        <v>0</v>
      </c>
      <c r="X24522">
        <v>0</v>
      </c>
      <c r="Y24522">
        <v>1</v>
      </c>
      <c r="Z24522">
        <v>0</v>
      </c>
      <c r="AA24522">
        <v>0</v>
      </c>
      <c r="AB24522">
        <v>0</v>
      </c>
      <c r="AC24522">
        <v>0</v>
      </c>
      <c r="AD24522">
        <v>0</v>
      </c>
    </row>
    <row r="24523" spans="1:30" hidden="1" x14ac:dyDescent="0.3">
      <c r="A24523" t="s">
        <v>70619</v>
      </c>
      <c r="B24523" t="s">
        <v>70620</v>
      </c>
      <c r="C24523" t="s">
        <v>32</v>
      </c>
      <c r="E24523" s="1">
        <v>41127</v>
      </c>
      <c r="F24523">
        <v>6000000</v>
      </c>
      <c r="G24523" t="s">
        <v>70619</v>
      </c>
      <c r="H24523" t="s">
        <v>70621</v>
      </c>
      <c r="I24523" t="s">
        <v>70622</v>
      </c>
      <c r="J24523" t="s">
        <v>70492</v>
      </c>
      <c r="K24523" t="s">
        <v>37</v>
      </c>
      <c r="L24523" t="s">
        <v>53</v>
      </c>
      <c r="M24523" t="s">
        <v>54</v>
      </c>
      <c r="N24523" t="s">
        <v>55</v>
      </c>
      <c r="O24523" t="s">
        <v>55</v>
      </c>
      <c r="Q24523" t="s">
        <v>53</v>
      </c>
      <c r="R24523" t="s">
        <v>56</v>
      </c>
      <c r="S24523" t="s">
        <v>41</v>
      </c>
      <c r="T24523" t="s">
        <v>70492</v>
      </c>
      <c r="U24523" t="s">
        <v>70492</v>
      </c>
      <c r="V24523">
        <v>0</v>
      </c>
      <c r="W24523">
        <v>0</v>
      </c>
      <c r="X24523">
        <v>0</v>
      </c>
      <c r="Y24523">
        <v>1</v>
      </c>
      <c r="Z24523">
        <v>0</v>
      </c>
      <c r="AA24523">
        <v>0</v>
      </c>
      <c r="AB24523">
        <v>0</v>
      </c>
      <c r="AC24523">
        <v>0</v>
      </c>
      <c r="AD24523">
        <v>0</v>
      </c>
    </row>
    <row r="24524" spans="1:30" hidden="1" x14ac:dyDescent="0.3">
      <c r="A24524" t="s">
        <v>70623</v>
      </c>
      <c r="B24524" t="s">
        <v>70624</v>
      </c>
      <c r="C24524" t="s">
        <v>32</v>
      </c>
      <c r="E24524" t="s">
        <v>12448</v>
      </c>
      <c r="F24524">
        <v>122500000</v>
      </c>
      <c r="G24524" t="s">
        <v>70623</v>
      </c>
      <c r="H24524" t="s">
        <v>70625</v>
      </c>
      <c r="I24524" t="s">
        <v>70626</v>
      </c>
      <c r="J24524" t="s">
        <v>70627</v>
      </c>
      <c r="K24524" t="s">
        <v>37</v>
      </c>
      <c r="L24524" t="s">
        <v>53</v>
      </c>
      <c r="M24524" t="s">
        <v>73</v>
      </c>
      <c r="N24524" t="s">
        <v>74</v>
      </c>
      <c r="O24524" t="s">
        <v>75</v>
      </c>
      <c r="P24524" s="1">
        <v>40553</v>
      </c>
      <c r="Q24524" t="s">
        <v>53</v>
      </c>
      <c r="R24524" t="s">
        <v>56</v>
      </c>
      <c r="S24524" t="s">
        <v>41</v>
      </c>
      <c r="T24524" t="s">
        <v>70492</v>
      </c>
      <c r="U24524" t="s">
        <v>70492</v>
      </c>
      <c r="V24524">
        <v>0</v>
      </c>
      <c r="W24524">
        <v>0</v>
      </c>
      <c r="X24524">
        <v>0</v>
      </c>
      <c r="Y24524">
        <v>1</v>
      </c>
      <c r="Z24524">
        <v>0</v>
      </c>
      <c r="AA24524">
        <v>0</v>
      </c>
      <c r="AB24524">
        <v>0</v>
      </c>
      <c r="AC24524">
        <v>0</v>
      </c>
      <c r="AD24524">
        <v>0</v>
      </c>
    </row>
    <row r="24525" spans="1:30" hidden="1" x14ac:dyDescent="0.3">
      <c r="A24525" t="s">
        <v>70623</v>
      </c>
      <c r="B24525" t="s">
        <v>70628</v>
      </c>
      <c r="C24525" t="s">
        <v>32</v>
      </c>
      <c r="E24525" t="s">
        <v>1201</v>
      </c>
      <c r="F24525">
        <v>10000001</v>
      </c>
      <c r="G24525" t="s">
        <v>70623</v>
      </c>
      <c r="H24525" t="s">
        <v>70625</v>
      </c>
      <c r="I24525" t="s">
        <v>70626</v>
      </c>
      <c r="J24525" t="s">
        <v>70627</v>
      </c>
      <c r="K24525" t="s">
        <v>37</v>
      </c>
      <c r="L24525" t="s">
        <v>53</v>
      </c>
      <c r="M24525" t="s">
        <v>73</v>
      </c>
      <c r="N24525" t="s">
        <v>74</v>
      </c>
      <c r="O24525" t="s">
        <v>75</v>
      </c>
      <c r="P24525" s="1">
        <v>40553</v>
      </c>
      <c r="Q24525" t="s">
        <v>53</v>
      </c>
      <c r="R24525" t="s">
        <v>56</v>
      </c>
      <c r="S24525" t="s">
        <v>41</v>
      </c>
      <c r="T24525" t="s">
        <v>70492</v>
      </c>
      <c r="U24525" t="s">
        <v>70492</v>
      </c>
      <c r="V24525">
        <v>0</v>
      </c>
      <c r="W24525">
        <v>0</v>
      </c>
      <c r="X24525">
        <v>0</v>
      </c>
      <c r="Y24525">
        <v>1</v>
      </c>
      <c r="Z24525">
        <v>0</v>
      </c>
      <c r="AA24525">
        <v>0</v>
      </c>
      <c r="AB24525">
        <v>0</v>
      </c>
      <c r="AC24525">
        <v>0</v>
      </c>
      <c r="AD24525">
        <v>0</v>
      </c>
    </row>
    <row r="24526" spans="1:30" hidden="1" x14ac:dyDescent="0.3">
      <c r="A24526" t="s">
        <v>70623</v>
      </c>
      <c r="B24526" t="s">
        <v>70629</v>
      </c>
      <c r="C24526" t="s">
        <v>32</v>
      </c>
      <c r="E24526" t="s">
        <v>919</v>
      </c>
      <c r="F24526">
        <v>75000000</v>
      </c>
      <c r="G24526" t="s">
        <v>70623</v>
      </c>
      <c r="H24526" t="s">
        <v>70625</v>
      </c>
      <c r="I24526" t="s">
        <v>70626</v>
      </c>
      <c r="J24526" t="s">
        <v>70627</v>
      </c>
      <c r="K24526" t="s">
        <v>37</v>
      </c>
      <c r="L24526" t="s">
        <v>53</v>
      </c>
      <c r="M24526" t="s">
        <v>73</v>
      </c>
      <c r="N24526" t="s">
        <v>74</v>
      </c>
      <c r="O24526" t="s">
        <v>75</v>
      </c>
      <c r="P24526" s="1">
        <v>40553</v>
      </c>
      <c r="Q24526" t="s">
        <v>53</v>
      </c>
      <c r="R24526" t="s">
        <v>56</v>
      </c>
      <c r="S24526" t="s">
        <v>41</v>
      </c>
      <c r="T24526" t="s">
        <v>70492</v>
      </c>
      <c r="U24526" t="s">
        <v>70492</v>
      </c>
      <c r="V24526">
        <v>0</v>
      </c>
      <c r="W24526">
        <v>0</v>
      </c>
      <c r="X24526">
        <v>0</v>
      </c>
      <c r="Y24526">
        <v>1</v>
      </c>
      <c r="Z24526">
        <v>0</v>
      </c>
      <c r="AA24526">
        <v>0</v>
      </c>
      <c r="AB24526">
        <v>0</v>
      </c>
      <c r="AC24526">
        <v>0</v>
      </c>
      <c r="AD24526">
        <v>0</v>
      </c>
    </row>
    <row r="24527" spans="1:30" hidden="1" x14ac:dyDescent="0.3">
      <c r="A24527" t="s">
        <v>70623</v>
      </c>
      <c r="B24527" t="s">
        <v>70630</v>
      </c>
      <c r="C24527" t="s">
        <v>32</v>
      </c>
      <c r="D24527" t="s">
        <v>139</v>
      </c>
      <c r="E24527" s="1">
        <v>42192</v>
      </c>
      <c r="F24527">
        <v>75600000</v>
      </c>
      <c r="G24527" t="s">
        <v>70623</v>
      </c>
      <c r="H24527" t="s">
        <v>70625</v>
      </c>
      <c r="I24527" t="s">
        <v>70626</v>
      </c>
      <c r="J24527" t="s">
        <v>70627</v>
      </c>
      <c r="K24527" t="s">
        <v>37</v>
      </c>
      <c r="L24527" t="s">
        <v>53</v>
      </c>
      <c r="M24527" t="s">
        <v>73</v>
      </c>
      <c r="N24527" t="s">
        <v>74</v>
      </c>
      <c r="O24527" t="s">
        <v>75</v>
      </c>
      <c r="P24527" s="1">
        <v>40553</v>
      </c>
      <c r="Q24527" t="s">
        <v>53</v>
      </c>
      <c r="R24527" t="s">
        <v>56</v>
      </c>
      <c r="S24527" t="s">
        <v>41</v>
      </c>
      <c r="T24527" t="s">
        <v>70492</v>
      </c>
      <c r="U24527" t="s">
        <v>70492</v>
      </c>
      <c r="V24527">
        <v>0</v>
      </c>
      <c r="W24527">
        <v>0</v>
      </c>
      <c r="X24527">
        <v>0</v>
      </c>
      <c r="Y24527">
        <v>1</v>
      </c>
      <c r="Z24527">
        <v>0</v>
      </c>
      <c r="AA24527">
        <v>0</v>
      </c>
      <c r="AB24527">
        <v>0</v>
      </c>
      <c r="AC24527">
        <v>0</v>
      </c>
      <c r="AD24527">
        <v>0</v>
      </c>
    </row>
    <row r="24528" spans="1:30" hidden="1" x14ac:dyDescent="0.3">
      <c r="A24528" t="s">
        <v>70631</v>
      </c>
      <c r="B24528" t="s">
        <v>70632</v>
      </c>
      <c r="C24528" t="s">
        <v>32</v>
      </c>
      <c r="E24528" s="1">
        <v>41160</v>
      </c>
      <c r="F24528">
        <v>120000</v>
      </c>
      <c r="G24528" t="s">
        <v>70631</v>
      </c>
      <c r="H24528" t="s">
        <v>70633</v>
      </c>
      <c r="I24528" t="s">
        <v>70634</v>
      </c>
      <c r="J24528" t="s">
        <v>70492</v>
      </c>
      <c r="K24528" t="s">
        <v>37</v>
      </c>
      <c r="L24528" t="s">
        <v>53</v>
      </c>
      <c r="M24528" t="s">
        <v>123</v>
      </c>
      <c r="N24528" t="s">
        <v>923</v>
      </c>
      <c r="O24528" t="s">
        <v>923</v>
      </c>
      <c r="Q24528" t="s">
        <v>53</v>
      </c>
      <c r="R24528" t="s">
        <v>56</v>
      </c>
      <c r="S24528" t="s">
        <v>41</v>
      </c>
      <c r="T24528" t="s">
        <v>70492</v>
      </c>
      <c r="U24528" t="s">
        <v>70492</v>
      </c>
      <c r="V24528">
        <v>0</v>
      </c>
      <c r="W24528">
        <v>0</v>
      </c>
      <c r="X24528">
        <v>0</v>
      </c>
      <c r="Y24528">
        <v>1</v>
      </c>
      <c r="Z24528">
        <v>0</v>
      </c>
      <c r="AA24528">
        <v>0</v>
      </c>
      <c r="AB24528">
        <v>0</v>
      </c>
      <c r="AC24528">
        <v>0</v>
      </c>
      <c r="AD24528">
        <v>0</v>
      </c>
    </row>
    <row r="24529" spans="1:30" hidden="1" x14ac:dyDescent="0.3">
      <c r="A24529" t="s">
        <v>70635</v>
      </c>
      <c r="B24529" t="s">
        <v>70636</v>
      </c>
      <c r="C24529" t="s">
        <v>32</v>
      </c>
      <c r="E24529" t="s">
        <v>3159</v>
      </c>
      <c r="F24529">
        <v>4200000</v>
      </c>
      <c r="G24529" t="s">
        <v>70635</v>
      </c>
      <c r="H24529" t="s">
        <v>70637</v>
      </c>
      <c r="I24529" t="s">
        <v>70638</v>
      </c>
      <c r="J24529" t="s">
        <v>70492</v>
      </c>
      <c r="K24529" t="s">
        <v>37</v>
      </c>
      <c r="L24529" t="s">
        <v>53</v>
      </c>
      <c r="M24529" t="s">
        <v>73</v>
      </c>
      <c r="N24529" t="s">
        <v>74</v>
      </c>
      <c r="O24529" t="s">
        <v>1539</v>
      </c>
      <c r="P24529" s="1">
        <v>37622</v>
      </c>
      <c r="Q24529" t="s">
        <v>53</v>
      </c>
      <c r="R24529" t="s">
        <v>56</v>
      </c>
      <c r="S24529" t="s">
        <v>41</v>
      </c>
      <c r="T24529" t="s">
        <v>70492</v>
      </c>
      <c r="U24529" t="s">
        <v>70492</v>
      </c>
      <c r="V24529">
        <v>0</v>
      </c>
      <c r="W24529">
        <v>0</v>
      </c>
      <c r="X24529">
        <v>0</v>
      </c>
      <c r="Y24529">
        <v>1</v>
      </c>
      <c r="Z24529">
        <v>0</v>
      </c>
      <c r="AA24529">
        <v>0</v>
      </c>
      <c r="AB24529">
        <v>0</v>
      </c>
      <c r="AC24529">
        <v>0</v>
      </c>
      <c r="AD24529">
        <v>0</v>
      </c>
    </row>
    <row r="24530" spans="1:30" hidden="1" x14ac:dyDescent="0.3">
      <c r="A24530" t="s">
        <v>70639</v>
      </c>
      <c r="B24530" t="s">
        <v>70640</v>
      </c>
      <c r="C24530" t="s">
        <v>32</v>
      </c>
      <c r="E24530" s="1">
        <v>40516</v>
      </c>
      <c r="F24530">
        <v>57500</v>
      </c>
      <c r="G24530" t="s">
        <v>70639</v>
      </c>
      <c r="H24530" t="s">
        <v>70641</v>
      </c>
      <c r="I24530" t="s">
        <v>70642</v>
      </c>
      <c r="J24530" t="s">
        <v>70492</v>
      </c>
      <c r="K24530" t="s">
        <v>37</v>
      </c>
      <c r="L24530" t="s">
        <v>53</v>
      </c>
      <c r="M24530" t="s">
        <v>73</v>
      </c>
      <c r="N24530" t="s">
        <v>74</v>
      </c>
      <c r="O24530" t="s">
        <v>75</v>
      </c>
      <c r="P24530" s="1">
        <v>39083</v>
      </c>
      <c r="Q24530" t="s">
        <v>53</v>
      </c>
      <c r="R24530" t="s">
        <v>56</v>
      </c>
      <c r="S24530" t="s">
        <v>41</v>
      </c>
      <c r="T24530" t="s">
        <v>70492</v>
      </c>
      <c r="U24530" t="s">
        <v>70492</v>
      </c>
      <c r="V24530">
        <v>0</v>
      </c>
      <c r="W24530">
        <v>0</v>
      </c>
      <c r="X24530">
        <v>0</v>
      </c>
      <c r="Y24530">
        <v>1</v>
      </c>
      <c r="Z24530">
        <v>0</v>
      </c>
      <c r="AA24530">
        <v>0</v>
      </c>
      <c r="AB24530">
        <v>0</v>
      </c>
      <c r="AC24530">
        <v>0</v>
      </c>
      <c r="AD24530">
        <v>0</v>
      </c>
    </row>
    <row r="24531" spans="1:30" hidden="1" x14ac:dyDescent="0.3">
      <c r="A24531" t="s">
        <v>70643</v>
      </c>
      <c r="B24531" t="s">
        <v>70644</v>
      </c>
      <c r="C24531" t="s">
        <v>32</v>
      </c>
      <c r="E24531" s="1">
        <v>39908</v>
      </c>
      <c r="F24531">
        <v>8000000</v>
      </c>
      <c r="G24531" t="s">
        <v>70643</v>
      </c>
      <c r="H24531" t="s">
        <v>70645</v>
      </c>
      <c r="I24531" t="s">
        <v>70646</v>
      </c>
      <c r="J24531" t="s">
        <v>70492</v>
      </c>
      <c r="K24531" t="s">
        <v>168</v>
      </c>
      <c r="L24531" t="s">
        <v>53</v>
      </c>
      <c r="M24531" t="s">
        <v>73</v>
      </c>
      <c r="N24531" t="s">
        <v>74</v>
      </c>
      <c r="O24531" t="s">
        <v>75</v>
      </c>
      <c r="P24531" s="1">
        <v>38353</v>
      </c>
      <c r="Q24531" t="s">
        <v>53</v>
      </c>
      <c r="R24531" t="s">
        <v>56</v>
      </c>
      <c r="S24531" t="s">
        <v>41</v>
      </c>
      <c r="T24531" t="s">
        <v>70492</v>
      </c>
      <c r="U24531" t="s">
        <v>70492</v>
      </c>
      <c r="V24531">
        <v>0</v>
      </c>
      <c r="W24531">
        <v>0</v>
      </c>
      <c r="X24531">
        <v>0</v>
      </c>
      <c r="Y24531">
        <v>1</v>
      </c>
      <c r="Z24531">
        <v>0</v>
      </c>
      <c r="AA24531">
        <v>0</v>
      </c>
      <c r="AB24531">
        <v>0</v>
      </c>
      <c r="AC24531">
        <v>0</v>
      </c>
      <c r="AD24531">
        <v>0</v>
      </c>
    </row>
    <row r="24532" spans="1:30" hidden="1" x14ac:dyDescent="0.3">
      <c r="A24532" t="s">
        <v>70647</v>
      </c>
      <c r="B24532" t="s">
        <v>70648</v>
      </c>
      <c r="C24532" t="s">
        <v>32</v>
      </c>
      <c r="E24532" s="1">
        <v>40695</v>
      </c>
      <c r="F24532">
        <v>6000000</v>
      </c>
      <c r="G24532" t="s">
        <v>70647</v>
      </c>
      <c r="H24532" t="s">
        <v>70649</v>
      </c>
      <c r="J24532" t="s">
        <v>70492</v>
      </c>
      <c r="K24532" t="s">
        <v>37</v>
      </c>
      <c r="L24532" t="s">
        <v>53</v>
      </c>
      <c r="M24532" t="s">
        <v>637</v>
      </c>
      <c r="N24532" t="s">
        <v>1506</v>
      </c>
      <c r="O24532" t="s">
        <v>1506</v>
      </c>
      <c r="P24532" s="1">
        <v>39448</v>
      </c>
      <c r="Q24532" t="s">
        <v>53</v>
      </c>
      <c r="R24532" t="s">
        <v>56</v>
      </c>
      <c r="S24532" t="s">
        <v>41</v>
      </c>
      <c r="T24532" t="s">
        <v>70492</v>
      </c>
      <c r="U24532" t="s">
        <v>70492</v>
      </c>
      <c r="V24532">
        <v>0</v>
      </c>
      <c r="W24532">
        <v>0</v>
      </c>
      <c r="X24532">
        <v>0</v>
      </c>
      <c r="Y24532">
        <v>1</v>
      </c>
      <c r="Z24532">
        <v>0</v>
      </c>
      <c r="AA24532">
        <v>0</v>
      </c>
      <c r="AB24532">
        <v>0</v>
      </c>
      <c r="AC24532">
        <v>0</v>
      </c>
      <c r="AD24532">
        <v>0</v>
      </c>
    </row>
    <row r="24533" spans="1:30" hidden="1" x14ac:dyDescent="0.3">
      <c r="A24533" t="s">
        <v>70650</v>
      </c>
      <c r="B24533" t="s">
        <v>70651</v>
      </c>
      <c r="C24533" t="s">
        <v>32</v>
      </c>
      <c r="D24533" t="s">
        <v>50</v>
      </c>
      <c r="E24533" t="s">
        <v>13962</v>
      </c>
      <c r="F24533">
        <v>3250000</v>
      </c>
      <c r="G24533" t="s">
        <v>70650</v>
      </c>
      <c r="H24533" t="s">
        <v>70652</v>
      </c>
      <c r="I24533" t="s">
        <v>70653</v>
      </c>
      <c r="J24533" t="s">
        <v>70492</v>
      </c>
      <c r="K24533" t="s">
        <v>37</v>
      </c>
      <c r="L24533" t="s">
        <v>53</v>
      </c>
      <c r="M24533" t="s">
        <v>73</v>
      </c>
      <c r="N24533" t="s">
        <v>74</v>
      </c>
      <c r="O24533" t="s">
        <v>75</v>
      </c>
      <c r="P24533" s="1">
        <v>40181</v>
      </c>
      <c r="Q24533" t="s">
        <v>53</v>
      </c>
      <c r="R24533" t="s">
        <v>56</v>
      </c>
      <c r="S24533" t="s">
        <v>41</v>
      </c>
      <c r="T24533" t="s">
        <v>70492</v>
      </c>
      <c r="U24533" t="s">
        <v>70492</v>
      </c>
      <c r="V24533">
        <v>0</v>
      </c>
      <c r="W24533">
        <v>0</v>
      </c>
      <c r="X24533">
        <v>0</v>
      </c>
      <c r="Y24533">
        <v>1</v>
      </c>
      <c r="Z24533">
        <v>0</v>
      </c>
      <c r="AA24533">
        <v>0</v>
      </c>
      <c r="AB24533">
        <v>0</v>
      </c>
      <c r="AC24533">
        <v>0</v>
      </c>
      <c r="AD24533">
        <v>0</v>
      </c>
    </row>
    <row r="24534" spans="1:30" hidden="1" x14ac:dyDescent="0.3">
      <c r="A24534" t="s">
        <v>70650</v>
      </c>
      <c r="B24534" t="s">
        <v>70654</v>
      </c>
      <c r="C24534" t="s">
        <v>32</v>
      </c>
      <c r="D24534" t="s">
        <v>33</v>
      </c>
      <c r="E24534" t="s">
        <v>927</v>
      </c>
      <c r="F24534">
        <v>14571510</v>
      </c>
      <c r="G24534" t="s">
        <v>70650</v>
      </c>
      <c r="H24534" t="s">
        <v>70652</v>
      </c>
      <c r="I24534" t="s">
        <v>70653</v>
      </c>
      <c r="J24534" t="s">
        <v>70492</v>
      </c>
      <c r="K24534" t="s">
        <v>37</v>
      </c>
      <c r="L24534" t="s">
        <v>53</v>
      </c>
      <c r="M24534" t="s">
        <v>73</v>
      </c>
      <c r="N24534" t="s">
        <v>74</v>
      </c>
      <c r="O24534" t="s">
        <v>75</v>
      </c>
      <c r="P24534" s="1">
        <v>40181</v>
      </c>
      <c r="Q24534" t="s">
        <v>53</v>
      </c>
      <c r="R24534" t="s">
        <v>56</v>
      </c>
      <c r="S24534" t="s">
        <v>41</v>
      </c>
      <c r="T24534" t="s">
        <v>70492</v>
      </c>
      <c r="U24534" t="s">
        <v>70492</v>
      </c>
      <c r="V24534">
        <v>0</v>
      </c>
      <c r="W24534">
        <v>0</v>
      </c>
      <c r="X24534">
        <v>0</v>
      </c>
      <c r="Y24534">
        <v>1</v>
      </c>
      <c r="Z24534">
        <v>0</v>
      </c>
      <c r="AA24534">
        <v>0</v>
      </c>
      <c r="AB24534">
        <v>0</v>
      </c>
      <c r="AC24534">
        <v>0</v>
      </c>
      <c r="AD24534">
        <v>0</v>
      </c>
    </row>
    <row r="24535" spans="1:30" hidden="1" x14ac:dyDescent="0.3">
      <c r="A24535" t="s">
        <v>70650</v>
      </c>
      <c r="B24535" t="s">
        <v>70655</v>
      </c>
      <c r="C24535" t="s">
        <v>32</v>
      </c>
      <c r="D24535" t="s">
        <v>50</v>
      </c>
      <c r="E24535" t="s">
        <v>13908</v>
      </c>
      <c r="F24535">
        <v>2250000</v>
      </c>
      <c r="G24535" t="s">
        <v>70650</v>
      </c>
      <c r="H24535" t="s">
        <v>70652</v>
      </c>
      <c r="I24535" t="s">
        <v>70653</v>
      </c>
      <c r="J24535" t="s">
        <v>70492</v>
      </c>
      <c r="K24535" t="s">
        <v>37</v>
      </c>
      <c r="L24535" t="s">
        <v>53</v>
      </c>
      <c r="M24535" t="s">
        <v>73</v>
      </c>
      <c r="N24535" t="s">
        <v>74</v>
      </c>
      <c r="O24535" t="s">
        <v>75</v>
      </c>
      <c r="P24535" s="1">
        <v>40181</v>
      </c>
      <c r="Q24535" t="s">
        <v>53</v>
      </c>
      <c r="R24535" t="s">
        <v>56</v>
      </c>
      <c r="S24535" t="s">
        <v>41</v>
      </c>
      <c r="T24535" t="s">
        <v>70492</v>
      </c>
      <c r="U24535" t="s">
        <v>70492</v>
      </c>
      <c r="V24535">
        <v>0</v>
      </c>
      <c r="W24535">
        <v>0</v>
      </c>
      <c r="X24535">
        <v>0</v>
      </c>
      <c r="Y24535">
        <v>1</v>
      </c>
      <c r="Z24535">
        <v>0</v>
      </c>
      <c r="AA24535">
        <v>0</v>
      </c>
      <c r="AB24535">
        <v>0</v>
      </c>
      <c r="AC24535">
        <v>0</v>
      </c>
      <c r="AD24535">
        <v>0</v>
      </c>
    </row>
    <row r="24536" spans="1:30" hidden="1" x14ac:dyDescent="0.3">
      <c r="A24536" t="s">
        <v>70656</v>
      </c>
      <c r="B24536" t="s">
        <v>70657</v>
      </c>
      <c r="C24536" t="s">
        <v>32</v>
      </c>
      <c r="D24536" t="s">
        <v>50</v>
      </c>
      <c r="E24536" t="s">
        <v>2783</v>
      </c>
      <c r="F24536">
        <v>6000000</v>
      </c>
      <c r="G24536" t="s">
        <v>70656</v>
      </c>
      <c r="H24536" t="s">
        <v>70658</v>
      </c>
      <c r="I24536" t="s">
        <v>70659</v>
      </c>
      <c r="J24536" t="s">
        <v>70492</v>
      </c>
      <c r="K24536" t="s">
        <v>37</v>
      </c>
      <c r="L24536" t="s">
        <v>53</v>
      </c>
      <c r="M24536" t="s">
        <v>73</v>
      </c>
      <c r="N24536" t="s">
        <v>74</v>
      </c>
      <c r="O24536" t="s">
        <v>75</v>
      </c>
      <c r="P24536" s="1">
        <v>40544</v>
      </c>
      <c r="Q24536" t="s">
        <v>53</v>
      </c>
      <c r="R24536" t="s">
        <v>56</v>
      </c>
      <c r="S24536" t="s">
        <v>41</v>
      </c>
      <c r="T24536" t="s">
        <v>70492</v>
      </c>
      <c r="U24536" t="s">
        <v>70492</v>
      </c>
      <c r="V24536">
        <v>0</v>
      </c>
      <c r="W24536">
        <v>0</v>
      </c>
      <c r="X24536">
        <v>0</v>
      </c>
      <c r="Y24536">
        <v>1</v>
      </c>
      <c r="Z24536">
        <v>0</v>
      </c>
      <c r="AA24536">
        <v>0</v>
      </c>
      <c r="AB24536">
        <v>0</v>
      </c>
      <c r="AC24536">
        <v>0</v>
      </c>
      <c r="AD24536">
        <v>0</v>
      </c>
    </row>
    <row r="24537" spans="1:30" hidden="1" x14ac:dyDescent="0.3">
      <c r="A24537" t="s">
        <v>70656</v>
      </c>
      <c r="B24537" t="s">
        <v>70660</v>
      </c>
      <c r="C24537" t="s">
        <v>32</v>
      </c>
      <c r="E24537" t="s">
        <v>3342</v>
      </c>
      <c r="F24537">
        <v>8670599</v>
      </c>
      <c r="G24537" t="s">
        <v>70656</v>
      </c>
      <c r="H24537" t="s">
        <v>70658</v>
      </c>
      <c r="I24537" t="s">
        <v>70659</v>
      </c>
      <c r="J24537" t="s">
        <v>70492</v>
      </c>
      <c r="K24537" t="s">
        <v>37</v>
      </c>
      <c r="L24537" t="s">
        <v>53</v>
      </c>
      <c r="M24537" t="s">
        <v>73</v>
      </c>
      <c r="N24537" t="s">
        <v>74</v>
      </c>
      <c r="O24537" t="s">
        <v>75</v>
      </c>
      <c r="P24537" s="1">
        <v>40544</v>
      </c>
      <c r="Q24537" t="s">
        <v>53</v>
      </c>
      <c r="R24537" t="s">
        <v>56</v>
      </c>
      <c r="S24537" t="s">
        <v>41</v>
      </c>
      <c r="T24537" t="s">
        <v>70492</v>
      </c>
      <c r="U24537" t="s">
        <v>70492</v>
      </c>
      <c r="V24537">
        <v>0</v>
      </c>
      <c r="W24537">
        <v>0</v>
      </c>
      <c r="X24537">
        <v>0</v>
      </c>
      <c r="Y24537">
        <v>1</v>
      </c>
      <c r="Z24537">
        <v>0</v>
      </c>
      <c r="AA24537">
        <v>0</v>
      </c>
      <c r="AB24537">
        <v>0</v>
      </c>
      <c r="AC24537">
        <v>0</v>
      </c>
      <c r="AD24537">
        <v>0</v>
      </c>
    </row>
    <row r="24538" spans="1:30" hidden="1" x14ac:dyDescent="0.3">
      <c r="A24538" t="s">
        <v>70661</v>
      </c>
      <c r="B24538" t="s">
        <v>70662</v>
      </c>
      <c r="C24538" t="s">
        <v>32</v>
      </c>
      <c r="E24538" s="1">
        <v>41976</v>
      </c>
      <c r="F24538">
        <v>16500000</v>
      </c>
      <c r="G24538" t="s">
        <v>70661</v>
      </c>
      <c r="H24538" t="s">
        <v>70663</v>
      </c>
      <c r="I24538" t="s">
        <v>70664</v>
      </c>
      <c r="J24538" t="s">
        <v>70665</v>
      </c>
      <c r="K24538" t="s">
        <v>37</v>
      </c>
      <c r="L24538" t="s">
        <v>53</v>
      </c>
      <c r="M24538" t="s">
        <v>73</v>
      </c>
      <c r="N24538" t="s">
        <v>74</v>
      </c>
      <c r="O24538" t="s">
        <v>75</v>
      </c>
      <c r="P24538" t="s">
        <v>70666</v>
      </c>
      <c r="Q24538" t="s">
        <v>53</v>
      </c>
      <c r="R24538" t="s">
        <v>56</v>
      </c>
      <c r="S24538" t="s">
        <v>41</v>
      </c>
      <c r="T24538" t="s">
        <v>70492</v>
      </c>
      <c r="U24538" t="s">
        <v>70492</v>
      </c>
      <c r="V24538">
        <v>0</v>
      </c>
      <c r="W24538">
        <v>0</v>
      </c>
      <c r="X24538">
        <v>0</v>
      </c>
      <c r="Y24538">
        <v>1</v>
      </c>
      <c r="Z24538">
        <v>0</v>
      </c>
      <c r="AA24538">
        <v>0</v>
      </c>
      <c r="AB24538">
        <v>0</v>
      </c>
      <c r="AC24538">
        <v>0</v>
      </c>
      <c r="AD24538">
        <v>0</v>
      </c>
    </row>
    <row r="24539" spans="1:30" hidden="1" x14ac:dyDescent="0.3">
      <c r="A24539" t="s">
        <v>70667</v>
      </c>
      <c r="B24539" t="s">
        <v>70668</v>
      </c>
      <c r="C24539" t="s">
        <v>32</v>
      </c>
      <c r="E24539" t="s">
        <v>4668</v>
      </c>
      <c r="F24539">
        <v>35000000</v>
      </c>
      <c r="G24539" t="s">
        <v>70667</v>
      </c>
      <c r="H24539" t="s">
        <v>70669</v>
      </c>
      <c r="I24539" t="s">
        <v>70670</v>
      </c>
      <c r="J24539" t="s">
        <v>70492</v>
      </c>
      <c r="K24539" t="s">
        <v>72</v>
      </c>
      <c r="L24539" t="s">
        <v>53</v>
      </c>
      <c r="M24539" t="s">
        <v>73</v>
      </c>
      <c r="N24539" t="s">
        <v>74</v>
      </c>
      <c r="O24539" t="s">
        <v>70671</v>
      </c>
      <c r="P24539" s="1">
        <v>7672</v>
      </c>
      <c r="Q24539" t="s">
        <v>53</v>
      </c>
      <c r="R24539" t="s">
        <v>56</v>
      </c>
      <c r="S24539" t="s">
        <v>41</v>
      </c>
      <c r="T24539" t="s">
        <v>70492</v>
      </c>
      <c r="U24539" t="s">
        <v>70492</v>
      </c>
      <c r="V24539">
        <v>0</v>
      </c>
      <c r="W24539">
        <v>0</v>
      </c>
      <c r="X24539">
        <v>0</v>
      </c>
      <c r="Y24539">
        <v>1</v>
      </c>
      <c r="Z24539">
        <v>0</v>
      </c>
      <c r="AA24539">
        <v>0</v>
      </c>
      <c r="AB24539">
        <v>0</v>
      </c>
      <c r="AC24539">
        <v>0</v>
      </c>
      <c r="AD24539">
        <v>0</v>
      </c>
    </row>
    <row r="24540" spans="1:30" hidden="1" x14ac:dyDescent="0.3">
      <c r="A24540" t="s">
        <v>70672</v>
      </c>
      <c r="B24540" t="s">
        <v>70673</v>
      </c>
      <c r="C24540" t="s">
        <v>32</v>
      </c>
      <c r="D24540" t="s">
        <v>33</v>
      </c>
      <c r="E24540" t="s">
        <v>4923</v>
      </c>
      <c r="F24540">
        <v>25520545</v>
      </c>
      <c r="G24540" t="s">
        <v>70672</v>
      </c>
      <c r="H24540" t="s">
        <v>70674</v>
      </c>
      <c r="I24540" t="s">
        <v>70675</v>
      </c>
      <c r="J24540" t="s">
        <v>70492</v>
      </c>
      <c r="K24540" t="s">
        <v>37</v>
      </c>
      <c r="L24540" t="s">
        <v>53</v>
      </c>
      <c r="M24540" t="s">
        <v>73</v>
      </c>
      <c r="N24540" t="s">
        <v>74</v>
      </c>
      <c r="O24540" t="s">
        <v>75</v>
      </c>
      <c r="P24540" s="1">
        <v>40544</v>
      </c>
      <c r="Q24540" t="s">
        <v>53</v>
      </c>
      <c r="R24540" t="s">
        <v>56</v>
      </c>
      <c r="S24540" t="s">
        <v>41</v>
      </c>
      <c r="T24540" t="s">
        <v>70492</v>
      </c>
      <c r="U24540" t="s">
        <v>70492</v>
      </c>
      <c r="V24540">
        <v>0</v>
      </c>
      <c r="W24540">
        <v>0</v>
      </c>
      <c r="X24540">
        <v>0</v>
      </c>
      <c r="Y24540">
        <v>1</v>
      </c>
      <c r="Z24540">
        <v>0</v>
      </c>
      <c r="AA24540">
        <v>0</v>
      </c>
      <c r="AB24540">
        <v>0</v>
      </c>
      <c r="AC24540">
        <v>0</v>
      </c>
      <c r="AD24540">
        <v>0</v>
      </c>
    </row>
    <row r="24541" spans="1:30" hidden="1" x14ac:dyDescent="0.3">
      <c r="A24541" t="s">
        <v>70672</v>
      </c>
      <c r="B24541" t="s">
        <v>70676</v>
      </c>
      <c r="C24541" t="s">
        <v>32</v>
      </c>
      <c r="E24541" t="s">
        <v>4125</v>
      </c>
      <c r="F24541">
        <v>13430000</v>
      </c>
      <c r="G24541" t="s">
        <v>70672</v>
      </c>
      <c r="H24541" t="s">
        <v>70674</v>
      </c>
      <c r="I24541" t="s">
        <v>70675</v>
      </c>
      <c r="J24541" t="s">
        <v>70492</v>
      </c>
      <c r="K24541" t="s">
        <v>37</v>
      </c>
      <c r="L24541" t="s">
        <v>53</v>
      </c>
      <c r="M24541" t="s">
        <v>73</v>
      </c>
      <c r="N24541" t="s">
        <v>74</v>
      </c>
      <c r="O24541" t="s">
        <v>75</v>
      </c>
      <c r="P24541" s="1">
        <v>40544</v>
      </c>
      <c r="Q24541" t="s">
        <v>53</v>
      </c>
      <c r="R24541" t="s">
        <v>56</v>
      </c>
      <c r="S24541" t="s">
        <v>41</v>
      </c>
      <c r="T24541" t="s">
        <v>70492</v>
      </c>
      <c r="U24541" t="s">
        <v>70492</v>
      </c>
      <c r="V24541">
        <v>0</v>
      </c>
      <c r="W24541">
        <v>0</v>
      </c>
      <c r="X24541">
        <v>0</v>
      </c>
      <c r="Y24541">
        <v>1</v>
      </c>
      <c r="Z24541">
        <v>0</v>
      </c>
      <c r="AA24541">
        <v>0</v>
      </c>
      <c r="AB24541">
        <v>0</v>
      </c>
      <c r="AC24541">
        <v>0</v>
      </c>
      <c r="AD24541">
        <v>0</v>
      </c>
    </row>
    <row r="24542" spans="1:30" hidden="1" x14ac:dyDescent="0.3">
      <c r="A24542" t="s">
        <v>70677</v>
      </c>
      <c r="B24542" t="s">
        <v>70678</v>
      </c>
      <c r="C24542" t="s">
        <v>32</v>
      </c>
      <c r="E24542" t="s">
        <v>5839</v>
      </c>
      <c r="F24542">
        <v>20000000</v>
      </c>
      <c r="G24542" t="s">
        <v>70677</v>
      </c>
      <c r="H24542" t="s">
        <v>70679</v>
      </c>
      <c r="I24542" t="s">
        <v>70680</v>
      </c>
      <c r="J24542" t="s">
        <v>70492</v>
      </c>
      <c r="K24542" t="s">
        <v>37</v>
      </c>
      <c r="L24542" t="s">
        <v>53</v>
      </c>
      <c r="M24542" t="s">
        <v>679</v>
      </c>
      <c r="N24542" t="s">
        <v>4996</v>
      </c>
      <c r="O24542" t="s">
        <v>4996</v>
      </c>
      <c r="P24542" s="1">
        <v>40909</v>
      </c>
      <c r="Q24542" t="s">
        <v>53</v>
      </c>
      <c r="R24542" t="s">
        <v>56</v>
      </c>
      <c r="S24542" t="s">
        <v>41</v>
      </c>
      <c r="T24542" t="s">
        <v>70492</v>
      </c>
      <c r="U24542" t="s">
        <v>70492</v>
      </c>
      <c r="V24542">
        <v>0</v>
      </c>
      <c r="W24542">
        <v>0</v>
      </c>
      <c r="X24542">
        <v>0</v>
      </c>
      <c r="Y24542">
        <v>1</v>
      </c>
      <c r="Z24542">
        <v>0</v>
      </c>
      <c r="AA24542">
        <v>0</v>
      </c>
      <c r="AB24542">
        <v>0</v>
      </c>
      <c r="AC24542">
        <v>0</v>
      </c>
      <c r="AD24542">
        <v>0</v>
      </c>
    </row>
    <row r="24543" spans="1:30" hidden="1" x14ac:dyDescent="0.3">
      <c r="A24543" t="s">
        <v>70681</v>
      </c>
      <c r="B24543" t="s">
        <v>70682</v>
      </c>
      <c r="C24543" t="s">
        <v>32</v>
      </c>
      <c r="E24543" s="1">
        <v>41701</v>
      </c>
      <c r="F24543">
        <v>3000000</v>
      </c>
      <c r="G24543" t="s">
        <v>70681</v>
      </c>
      <c r="H24543" t="s">
        <v>70683</v>
      </c>
      <c r="I24543" t="s">
        <v>70684</v>
      </c>
      <c r="J24543" t="s">
        <v>70492</v>
      </c>
      <c r="K24543" t="s">
        <v>37</v>
      </c>
      <c r="L24543" t="s">
        <v>53</v>
      </c>
      <c r="M24543" t="s">
        <v>679</v>
      </c>
      <c r="N24543" t="s">
        <v>5754</v>
      </c>
      <c r="O24543" t="s">
        <v>5755</v>
      </c>
      <c r="P24543" s="1">
        <v>40179</v>
      </c>
      <c r="Q24543" t="s">
        <v>53</v>
      </c>
      <c r="R24543" t="s">
        <v>56</v>
      </c>
      <c r="S24543" t="s">
        <v>41</v>
      </c>
      <c r="T24543" t="s">
        <v>70492</v>
      </c>
      <c r="U24543" t="s">
        <v>70492</v>
      </c>
      <c r="V24543">
        <v>0</v>
      </c>
      <c r="W24543">
        <v>0</v>
      </c>
      <c r="X24543">
        <v>0</v>
      </c>
      <c r="Y24543">
        <v>1</v>
      </c>
      <c r="Z24543">
        <v>0</v>
      </c>
      <c r="AA24543">
        <v>0</v>
      </c>
      <c r="AB24543">
        <v>0</v>
      </c>
      <c r="AC24543">
        <v>0</v>
      </c>
      <c r="AD24543">
        <v>0</v>
      </c>
    </row>
    <row r="24544" spans="1:30" hidden="1" x14ac:dyDescent="0.3">
      <c r="A24544" t="s">
        <v>70685</v>
      </c>
      <c r="B24544" t="s">
        <v>70686</v>
      </c>
      <c r="C24544" t="s">
        <v>32</v>
      </c>
      <c r="D24544" t="s">
        <v>50</v>
      </c>
      <c r="E24544" t="s">
        <v>20948</v>
      </c>
      <c r="F24544">
        <v>1200000</v>
      </c>
      <c r="G24544" t="s">
        <v>70685</v>
      </c>
      <c r="H24544" t="s">
        <v>70687</v>
      </c>
      <c r="I24544" t="s">
        <v>70688</v>
      </c>
      <c r="J24544" t="s">
        <v>70492</v>
      </c>
      <c r="K24544" t="s">
        <v>37</v>
      </c>
      <c r="L24544" t="s">
        <v>53</v>
      </c>
      <c r="M24544" t="s">
        <v>73</v>
      </c>
      <c r="N24544" t="s">
        <v>74</v>
      </c>
      <c r="O24544" t="s">
        <v>75</v>
      </c>
      <c r="P24544" t="s">
        <v>13936</v>
      </c>
      <c r="Q24544" t="s">
        <v>53</v>
      </c>
      <c r="R24544" t="s">
        <v>56</v>
      </c>
      <c r="S24544" t="s">
        <v>41</v>
      </c>
      <c r="T24544" t="s">
        <v>70492</v>
      </c>
      <c r="U24544" t="s">
        <v>70492</v>
      </c>
      <c r="V24544">
        <v>0</v>
      </c>
      <c r="W24544">
        <v>0</v>
      </c>
      <c r="X24544">
        <v>0</v>
      </c>
      <c r="Y24544">
        <v>1</v>
      </c>
      <c r="Z24544">
        <v>0</v>
      </c>
      <c r="AA24544">
        <v>0</v>
      </c>
      <c r="AB24544">
        <v>0</v>
      </c>
      <c r="AC24544">
        <v>0</v>
      </c>
      <c r="AD24544">
        <v>0</v>
      </c>
    </row>
    <row r="24545" spans="1:30" hidden="1" x14ac:dyDescent="0.3">
      <c r="A24545" t="s">
        <v>70689</v>
      </c>
      <c r="B24545" t="s">
        <v>70690</v>
      </c>
      <c r="C24545" t="s">
        <v>32</v>
      </c>
      <c r="D24545" t="s">
        <v>33</v>
      </c>
      <c r="E24545" t="s">
        <v>4447</v>
      </c>
      <c r="F24545">
        <v>10000000</v>
      </c>
      <c r="G24545" t="s">
        <v>70689</v>
      </c>
      <c r="H24545" t="s">
        <v>70691</v>
      </c>
      <c r="I24545" t="s">
        <v>70692</v>
      </c>
      <c r="J24545" t="s">
        <v>70492</v>
      </c>
      <c r="K24545" t="s">
        <v>37</v>
      </c>
      <c r="L24545" t="s">
        <v>53</v>
      </c>
      <c r="M24545" t="s">
        <v>73</v>
      </c>
      <c r="N24545" t="s">
        <v>74</v>
      </c>
      <c r="O24545" t="s">
        <v>75</v>
      </c>
      <c r="P24545" s="1">
        <v>40186</v>
      </c>
      <c r="Q24545" t="s">
        <v>53</v>
      </c>
      <c r="R24545" t="s">
        <v>56</v>
      </c>
      <c r="S24545" t="s">
        <v>41</v>
      </c>
      <c r="T24545" t="s">
        <v>70492</v>
      </c>
      <c r="U24545" t="s">
        <v>70492</v>
      </c>
      <c r="V24545">
        <v>0</v>
      </c>
      <c r="W24545">
        <v>0</v>
      </c>
      <c r="X24545">
        <v>0</v>
      </c>
      <c r="Y24545">
        <v>1</v>
      </c>
      <c r="Z24545">
        <v>0</v>
      </c>
      <c r="AA24545">
        <v>0</v>
      </c>
      <c r="AB24545">
        <v>0</v>
      </c>
      <c r="AC24545">
        <v>0</v>
      </c>
      <c r="AD24545">
        <v>0</v>
      </c>
    </row>
    <row r="24546" spans="1:30" hidden="1" x14ac:dyDescent="0.3">
      <c r="A24546" t="s">
        <v>70689</v>
      </c>
      <c r="B24546" t="s">
        <v>70693</v>
      </c>
      <c r="C24546" t="s">
        <v>32</v>
      </c>
      <c r="D24546" t="s">
        <v>139</v>
      </c>
      <c r="E24546" s="1">
        <v>41158</v>
      </c>
      <c r="F24546">
        <v>36000000</v>
      </c>
      <c r="G24546" t="s">
        <v>70689</v>
      </c>
      <c r="H24546" t="s">
        <v>70691</v>
      </c>
      <c r="I24546" t="s">
        <v>70692</v>
      </c>
      <c r="J24546" t="s">
        <v>70492</v>
      </c>
      <c r="K24546" t="s">
        <v>37</v>
      </c>
      <c r="L24546" t="s">
        <v>53</v>
      </c>
      <c r="M24546" t="s">
        <v>73</v>
      </c>
      <c r="N24546" t="s">
        <v>74</v>
      </c>
      <c r="O24546" t="s">
        <v>75</v>
      </c>
      <c r="P24546" s="1">
        <v>40186</v>
      </c>
      <c r="Q24546" t="s">
        <v>53</v>
      </c>
      <c r="R24546" t="s">
        <v>56</v>
      </c>
      <c r="S24546" t="s">
        <v>41</v>
      </c>
      <c r="T24546" t="s">
        <v>70492</v>
      </c>
      <c r="U24546" t="s">
        <v>70492</v>
      </c>
      <c r="V24546">
        <v>0</v>
      </c>
      <c r="W24546">
        <v>0</v>
      </c>
      <c r="X24546">
        <v>0</v>
      </c>
      <c r="Y24546">
        <v>1</v>
      </c>
      <c r="Z24546">
        <v>0</v>
      </c>
      <c r="AA24546">
        <v>0</v>
      </c>
      <c r="AB24546">
        <v>0</v>
      </c>
      <c r="AC24546">
        <v>0</v>
      </c>
      <c r="AD24546">
        <v>0</v>
      </c>
    </row>
    <row r="24547" spans="1:30" hidden="1" x14ac:dyDescent="0.3">
      <c r="A24547" t="s">
        <v>70689</v>
      </c>
      <c r="B24547" t="s">
        <v>70694</v>
      </c>
      <c r="C24547" t="s">
        <v>32</v>
      </c>
      <c r="E24547" t="s">
        <v>6001</v>
      </c>
      <c r="F24547">
        <v>10806309</v>
      </c>
      <c r="G24547" t="s">
        <v>70689</v>
      </c>
      <c r="H24547" t="s">
        <v>70691</v>
      </c>
      <c r="I24547" t="s">
        <v>70692</v>
      </c>
      <c r="J24547" t="s">
        <v>70492</v>
      </c>
      <c r="K24547" t="s">
        <v>37</v>
      </c>
      <c r="L24547" t="s">
        <v>53</v>
      </c>
      <c r="M24547" t="s">
        <v>73</v>
      </c>
      <c r="N24547" t="s">
        <v>74</v>
      </c>
      <c r="O24547" t="s">
        <v>75</v>
      </c>
      <c r="P24547" s="1">
        <v>40186</v>
      </c>
      <c r="Q24547" t="s">
        <v>53</v>
      </c>
      <c r="R24547" t="s">
        <v>56</v>
      </c>
      <c r="S24547" t="s">
        <v>41</v>
      </c>
      <c r="T24547" t="s">
        <v>70492</v>
      </c>
      <c r="U24547" t="s">
        <v>70492</v>
      </c>
      <c r="V24547">
        <v>0</v>
      </c>
      <c r="W24547">
        <v>0</v>
      </c>
      <c r="X24547">
        <v>0</v>
      </c>
      <c r="Y24547">
        <v>1</v>
      </c>
      <c r="Z24547">
        <v>0</v>
      </c>
      <c r="AA24547">
        <v>0</v>
      </c>
      <c r="AB24547">
        <v>0</v>
      </c>
      <c r="AC24547">
        <v>0</v>
      </c>
      <c r="AD24547">
        <v>0</v>
      </c>
    </row>
    <row r="24548" spans="1:30" hidden="1" x14ac:dyDescent="0.3">
      <c r="A24548" t="s">
        <v>70689</v>
      </c>
      <c r="B24548" t="s">
        <v>70695</v>
      </c>
      <c r="C24548" t="s">
        <v>32</v>
      </c>
      <c r="D24548" t="s">
        <v>399</v>
      </c>
      <c r="E24548" t="s">
        <v>34907</v>
      </c>
      <c r="F24548">
        <v>60000000</v>
      </c>
      <c r="G24548" t="s">
        <v>70689</v>
      </c>
      <c r="H24548" t="s">
        <v>70691</v>
      </c>
      <c r="I24548" t="s">
        <v>70692</v>
      </c>
      <c r="J24548" t="s">
        <v>70492</v>
      </c>
      <c r="K24548" t="s">
        <v>37</v>
      </c>
      <c r="L24548" t="s">
        <v>53</v>
      </c>
      <c r="M24548" t="s">
        <v>73</v>
      </c>
      <c r="N24548" t="s">
        <v>74</v>
      </c>
      <c r="O24548" t="s">
        <v>75</v>
      </c>
      <c r="P24548" s="1">
        <v>40186</v>
      </c>
      <c r="Q24548" t="s">
        <v>53</v>
      </c>
      <c r="R24548" t="s">
        <v>56</v>
      </c>
      <c r="S24548" t="s">
        <v>41</v>
      </c>
      <c r="T24548" t="s">
        <v>70492</v>
      </c>
      <c r="U24548" t="s">
        <v>70492</v>
      </c>
      <c r="V24548">
        <v>0</v>
      </c>
      <c r="W24548">
        <v>0</v>
      </c>
      <c r="X24548">
        <v>0</v>
      </c>
      <c r="Y24548">
        <v>1</v>
      </c>
      <c r="Z24548">
        <v>0</v>
      </c>
      <c r="AA24548">
        <v>0</v>
      </c>
      <c r="AB24548">
        <v>0</v>
      </c>
      <c r="AC24548">
        <v>0</v>
      </c>
      <c r="AD24548">
        <v>0</v>
      </c>
    </row>
    <row r="24549" spans="1:30" hidden="1" x14ac:dyDescent="0.3">
      <c r="A24549" t="s">
        <v>70689</v>
      </c>
      <c r="B24549" t="s">
        <v>70696</v>
      </c>
      <c r="C24549" t="s">
        <v>32</v>
      </c>
      <c r="D24549" t="s">
        <v>322</v>
      </c>
      <c r="E24549" t="s">
        <v>51063</v>
      </c>
      <c r="F24549">
        <v>21607906</v>
      </c>
      <c r="G24549" t="s">
        <v>70689</v>
      </c>
      <c r="H24549" t="s">
        <v>70691</v>
      </c>
      <c r="I24549" t="s">
        <v>70692</v>
      </c>
      <c r="J24549" t="s">
        <v>70492</v>
      </c>
      <c r="K24549" t="s">
        <v>37</v>
      </c>
      <c r="L24549" t="s">
        <v>53</v>
      </c>
      <c r="M24549" t="s">
        <v>73</v>
      </c>
      <c r="N24549" t="s">
        <v>74</v>
      </c>
      <c r="O24549" t="s">
        <v>75</v>
      </c>
      <c r="P24549" s="1">
        <v>40186</v>
      </c>
      <c r="Q24549" t="s">
        <v>53</v>
      </c>
      <c r="R24549" t="s">
        <v>56</v>
      </c>
      <c r="S24549" t="s">
        <v>41</v>
      </c>
      <c r="T24549" t="s">
        <v>70492</v>
      </c>
      <c r="U24549" t="s">
        <v>70492</v>
      </c>
      <c r="V24549">
        <v>0</v>
      </c>
      <c r="W24549">
        <v>0</v>
      </c>
      <c r="X24549">
        <v>0</v>
      </c>
      <c r="Y24549">
        <v>1</v>
      </c>
      <c r="Z24549">
        <v>0</v>
      </c>
      <c r="AA24549">
        <v>0</v>
      </c>
      <c r="AB24549">
        <v>0</v>
      </c>
      <c r="AC24549">
        <v>0</v>
      </c>
      <c r="AD24549">
        <v>0</v>
      </c>
    </row>
    <row r="24550" spans="1:30" hidden="1" x14ac:dyDescent="0.3">
      <c r="A24550" t="s">
        <v>70697</v>
      </c>
      <c r="B24550" t="s">
        <v>70698</v>
      </c>
      <c r="C24550" t="s">
        <v>32</v>
      </c>
      <c r="D24550" t="s">
        <v>50</v>
      </c>
      <c r="E24550" s="1">
        <v>42014</v>
      </c>
      <c r="F24550">
        <v>0</v>
      </c>
      <c r="G24550" t="s">
        <v>70697</v>
      </c>
      <c r="H24550" t="s">
        <v>70699</v>
      </c>
      <c r="I24550" t="s">
        <v>70700</v>
      </c>
      <c r="J24550" t="s">
        <v>70492</v>
      </c>
      <c r="K24550" t="s">
        <v>37</v>
      </c>
      <c r="L24550" t="s">
        <v>53</v>
      </c>
      <c r="M24550" t="s">
        <v>54</v>
      </c>
      <c r="N24550" t="s">
        <v>48496</v>
      </c>
      <c r="O24550" t="s">
        <v>70701</v>
      </c>
      <c r="P24550" s="1">
        <v>41650</v>
      </c>
      <c r="Q24550" t="s">
        <v>53</v>
      </c>
      <c r="R24550" t="s">
        <v>56</v>
      </c>
      <c r="S24550" t="s">
        <v>41</v>
      </c>
      <c r="T24550" t="s">
        <v>70492</v>
      </c>
      <c r="U24550" t="s">
        <v>70492</v>
      </c>
      <c r="V24550">
        <v>0</v>
      </c>
      <c r="W24550">
        <v>0</v>
      </c>
      <c r="X24550">
        <v>0</v>
      </c>
      <c r="Y24550">
        <v>1</v>
      </c>
      <c r="Z24550">
        <v>0</v>
      </c>
      <c r="AA24550">
        <v>0</v>
      </c>
      <c r="AB24550">
        <v>0</v>
      </c>
      <c r="AC24550">
        <v>0</v>
      </c>
      <c r="AD24550">
        <v>0</v>
      </c>
    </row>
    <row r="24551" spans="1:30" hidden="1" x14ac:dyDescent="0.3">
      <c r="A24551" t="s">
        <v>70702</v>
      </c>
      <c r="B24551" t="s">
        <v>70703</v>
      </c>
      <c r="C24551" t="s">
        <v>32</v>
      </c>
      <c r="E24551" t="s">
        <v>17331</v>
      </c>
      <c r="F24551">
        <v>3300000</v>
      </c>
      <c r="G24551" t="s">
        <v>70702</v>
      </c>
      <c r="H24551" t="s">
        <v>70704</v>
      </c>
      <c r="I24551" t="s">
        <v>70705</v>
      </c>
      <c r="J24551" t="s">
        <v>70492</v>
      </c>
      <c r="K24551" t="s">
        <v>37</v>
      </c>
      <c r="L24551" t="s">
        <v>53</v>
      </c>
      <c r="M24551" t="s">
        <v>732</v>
      </c>
      <c r="N24551" t="s">
        <v>733</v>
      </c>
      <c r="O24551" t="s">
        <v>733</v>
      </c>
      <c r="P24551" s="1">
        <v>35065</v>
      </c>
      <c r="Q24551" t="s">
        <v>53</v>
      </c>
      <c r="R24551" t="s">
        <v>56</v>
      </c>
      <c r="S24551" t="s">
        <v>41</v>
      </c>
      <c r="T24551" t="s">
        <v>70492</v>
      </c>
      <c r="U24551" t="s">
        <v>70492</v>
      </c>
      <c r="V24551">
        <v>0</v>
      </c>
      <c r="W24551">
        <v>0</v>
      </c>
      <c r="X24551">
        <v>0</v>
      </c>
      <c r="Y24551">
        <v>1</v>
      </c>
      <c r="Z24551">
        <v>0</v>
      </c>
      <c r="AA24551">
        <v>0</v>
      </c>
      <c r="AB24551">
        <v>0</v>
      </c>
      <c r="AC24551">
        <v>0</v>
      </c>
      <c r="AD24551">
        <v>0</v>
      </c>
    </row>
    <row r="24552" spans="1:30" hidden="1" x14ac:dyDescent="0.3">
      <c r="A24552" t="s">
        <v>70706</v>
      </c>
      <c r="B24552" t="s">
        <v>70707</v>
      </c>
      <c r="C24552" t="s">
        <v>32</v>
      </c>
      <c r="E24552" t="s">
        <v>407</v>
      </c>
      <c r="F24552">
        <v>2000000</v>
      </c>
      <c r="G24552" t="s">
        <v>70706</v>
      </c>
      <c r="H24552" t="s">
        <v>70708</v>
      </c>
      <c r="I24552" t="s">
        <v>70709</v>
      </c>
      <c r="J24552" t="s">
        <v>70492</v>
      </c>
      <c r="K24552" t="s">
        <v>37</v>
      </c>
      <c r="L24552" t="s">
        <v>53</v>
      </c>
      <c r="M24552" t="s">
        <v>73</v>
      </c>
      <c r="N24552" t="s">
        <v>74</v>
      </c>
      <c r="O24552" t="s">
        <v>1539</v>
      </c>
      <c r="P24552" s="1">
        <v>40544</v>
      </c>
      <c r="Q24552" t="s">
        <v>53</v>
      </c>
      <c r="R24552" t="s">
        <v>56</v>
      </c>
      <c r="S24552" t="s">
        <v>41</v>
      </c>
      <c r="T24552" t="s">
        <v>70492</v>
      </c>
      <c r="U24552" t="s">
        <v>70492</v>
      </c>
      <c r="V24552">
        <v>0</v>
      </c>
      <c r="W24552">
        <v>0</v>
      </c>
      <c r="X24552">
        <v>0</v>
      </c>
      <c r="Y24552">
        <v>1</v>
      </c>
      <c r="Z24552">
        <v>0</v>
      </c>
      <c r="AA24552">
        <v>0</v>
      </c>
      <c r="AB24552">
        <v>0</v>
      </c>
      <c r="AC24552">
        <v>0</v>
      </c>
      <c r="AD24552">
        <v>0</v>
      </c>
    </row>
    <row r="24553" spans="1:30" hidden="1" x14ac:dyDescent="0.3">
      <c r="A24553" t="s">
        <v>70710</v>
      </c>
      <c r="B24553" t="s">
        <v>70711</v>
      </c>
      <c r="C24553" t="s">
        <v>32</v>
      </c>
      <c r="E24553" t="s">
        <v>21956</v>
      </c>
      <c r="F24553">
        <v>3700000</v>
      </c>
      <c r="G24553" t="s">
        <v>70710</v>
      </c>
      <c r="H24553" t="s">
        <v>70712</v>
      </c>
      <c r="I24553" t="s">
        <v>70713</v>
      </c>
      <c r="J24553" t="s">
        <v>70492</v>
      </c>
      <c r="K24553" t="s">
        <v>37</v>
      </c>
      <c r="L24553" t="s">
        <v>53</v>
      </c>
      <c r="M24553" t="s">
        <v>73</v>
      </c>
      <c r="N24553" t="s">
        <v>74</v>
      </c>
      <c r="O24553" t="s">
        <v>75</v>
      </c>
      <c r="Q24553" t="s">
        <v>53</v>
      </c>
      <c r="R24553" t="s">
        <v>56</v>
      </c>
      <c r="S24553" t="s">
        <v>41</v>
      </c>
      <c r="T24553" t="s">
        <v>70492</v>
      </c>
      <c r="U24553" t="s">
        <v>70492</v>
      </c>
      <c r="V24553">
        <v>0</v>
      </c>
      <c r="W24553">
        <v>0</v>
      </c>
      <c r="X24553">
        <v>0</v>
      </c>
      <c r="Y24553">
        <v>1</v>
      </c>
      <c r="Z24553">
        <v>0</v>
      </c>
      <c r="AA24553">
        <v>0</v>
      </c>
      <c r="AB24553">
        <v>0</v>
      </c>
      <c r="AC24553">
        <v>0</v>
      </c>
      <c r="AD24553">
        <v>0</v>
      </c>
    </row>
    <row r="24554" spans="1:30" hidden="1" x14ac:dyDescent="0.3">
      <c r="A24554" t="s">
        <v>70714</v>
      </c>
      <c r="B24554" t="s">
        <v>70715</v>
      </c>
      <c r="C24554" t="s">
        <v>32</v>
      </c>
      <c r="E24554" t="s">
        <v>12345</v>
      </c>
      <c r="F24554">
        <v>3257600</v>
      </c>
      <c r="G24554" t="s">
        <v>70714</v>
      </c>
      <c r="H24554" t="s">
        <v>70716</v>
      </c>
      <c r="I24554" t="s">
        <v>70717</v>
      </c>
      <c r="J24554" t="s">
        <v>70492</v>
      </c>
      <c r="K24554" t="s">
        <v>37</v>
      </c>
      <c r="L24554" t="s">
        <v>53</v>
      </c>
      <c r="M24554" t="s">
        <v>54</v>
      </c>
      <c r="N24554" t="s">
        <v>95</v>
      </c>
      <c r="O24554" t="s">
        <v>96</v>
      </c>
      <c r="P24554" s="1">
        <v>40179</v>
      </c>
      <c r="Q24554" t="s">
        <v>53</v>
      </c>
      <c r="R24554" t="s">
        <v>56</v>
      </c>
      <c r="S24554" t="s">
        <v>41</v>
      </c>
      <c r="T24554" t="s">
        <v>70492</v>
      </c>
      <c r="U24554" t="s">
        <v>70492</v>
      </c>
      <c r="V24554">
        <v>0</v>
      </c>
      <c r="W24554">
        <v>0</v>
      </c>
      <c r="X24554">
        <v>0</v>
      </c>
      <c r="Y24554">
        <v>1</v>
      </c>
      <c r="Z24554">
        <v>0</v>
      </c>
      <c r="AA24554">
        <v>0</v>
      </c>
      <c r="AB24554">
        <v>0</v>
      </c>
      <c r="AC24554">
        <v>0</v>
      </c>
      <c r="AD24554">
        <v>0</v>
      </c>
    </row>
    <row r="24555" spans="1:30" hidden="1" x14ac:dyDescent="0.3">
      <c r="A24555" t="s">
        <v>70718</v>
      </c>
      <c r="B24555" t="s">
        <v>70719</v>
      </c>
      <c r="C24555" t="s">
        <v>32</v>
      </c>
      <c r="E24555" s="1">
        <v>40065</v>
      </c>
      <c r="F24555">
        <v>5000000</v>
      </c>
      <c r="G24555" t="s">
        <v>70718</v>
      </c>
      <c r="H24555" t="s">
        <v>70720</v>
      </c>
      <c r="I24555" t="s">
        <v>70721</v>
      </c>
      <c r="J24555" t="s">
        <v>70492</v>
      </c>
      <c r="K24555" t="s">
        <v>37</v>
      </c>
      <c r="L24555" t="s">
        <v>53</v>
      </c>
      <c r="M24555" t="s">
        <v>129</v>
      </c>
      <c r="N24555" t="s">
        <v>130</v>
      </c>
      <c r="O24555" t="s">
        <v>130</v>
      </c>
      <c r="P24555" s="1">
        <v>31778</v>
      </c>
      <c r="Q24555" t="s">
        <v>53</v>
      </c>
      <c r="R24555" t="s">
        <v>56</v>
      </c>
      <c r="S24555" t="s">
        <v>41</v>
      </c>
      <c r="T24555" t="s">
        <v>70492</v>
      </c>
      <c r="U24555" t="s">
        <v>70492</v>
      </c>
      <c r="V24555">
        <v>0</v>
      </c>
      <c r="W24555">
        <v>0</v>
      </c>
      <c r="X24555">
        <v>0</v>
      </c>
      <c r="Y24555">
        <v>1</v>
      </c>
      <c r="Z24555">
        <v>0</v>
      </c>
      <c r="AA24555">
        <v>0</v>
      </c>
      <c r="AB24555">
        <v>0</v>
      </c>
      <c r="AC24555">
        <v>0</v>
      </c>
      <c r="AD24555">
        <v>0</v>
      </c>
    </row>
    <row r="24556" spans="1:30" hidden="1" x14ac:dyDescent="0.3">
      <c r="A24556" t="s">
        <v>70722</v>
      </c>
      <c r="B24556" t="s">
        <v>70723</v>
      </c>
      <c r="C24556" t="s">
        <v>32</v>
      </c>
      <c r="E24556" t="s">
        <v>20922</v>
      </c>
      <c r="F24556">
        <v>10000000</v>
      </c>
      <c r="G24556" t="s">
        <v>70722</v>
      </c>
      <c r="H24556" t="s">
        <v>70724</v>
      </c>
      <c r="J24556" t="s">
        <v>70492</v>
      </c>
      <c r="K24556" t="s">
        <v>37</v>
      </c>
      <c r="L24556" t="s">
        <v>53</v>
      </c>
      <c r="M24556" t="s">
        <v>679</v>
      </c>
      <c r="N24556" t="s">
        <v>789</v>
      </c>
      <c r="O24556" t="s">
        <v>789</v>
      </c>
      <c r="P24556" s="1">
        <v>38718</v>
      </c>
      <c r="Q24556" t="s">
        <v>53</v>
      </c>
      <c r="R24556" t="s">
        <v>56</v>
      </c>
      <c r="S24556" t="s">
        <v>41</v>
      </c>
      <c r="T24556" t="s">
        <v>70492</v>
      </c>
      <c r="U24556" t="s">
        <v>70492</v>
      </c>
      <c r="V24556">
        <v>0</v>
      </c>
      <c r="W24556">
        <v>0</v>
      </c>
      <c r="X24556">
        <v>0</v>
      </c>
      <c r="Y24556">
        <v>1</v>
      </c>
      <c r="Z24556">
        <v>0</v>
      </c>
      <c r="AA24556">
        <v>0</v>
      </c>
      <c r="AB24556">
        <v>0</v>
      </c>
      <c r="AC24556">
        <v>0</v>
      </c>
      <c r="AD24556">
        <v>0</v>
      </c>
    </row>
    <row r="24557" spans="1:30" hidden="1" x14ac:dyDescent="0.3">
      <c r="A24557" t="s">
        <v>70725</v>
      </c>
      <c r="B24557" t="s">
        <v>70726</v>
      </c>
      <c r="C24557" t="s">
        <v>32</v>
      </c>
      <c r="E24557" s="1">
        <v>41761</v>
      </c>
      <c r="F24557">
        <v>1695250</v>
      </c>
      <c r="G24557" t="s">
        <v>70725</v>
      </c>
      <c r="H24557" t="s">
        <v>70727</v>
      </c>
      <c r="I24557" t="s">
        <v>70728</v>
      </c>
      <c r="J24557" t="s">
        <v>70492</v>
      </c>
      <c r="K24557" t="s">
        <v>109</v>
      </c>
      <c r="L24557" t="s">
        <v>53</v>
      </c>
      <c r="M24557" t="s">
        <v>123</v>
      </c>
      <c r="N24557" t="s">
        <v>124</v>
      </c>
      <c r="O24557" t="s">
        <v>8492</v>
      </c>
      <c r="P24557" s="1">
        <v>37257</v>
      </c>
      <c r="Q24557" t="s">
        <v>53</v>
      </c>
      <c r="R24557" t="s">
        <v>56</v>
      </c>
      <c r="S24557" t="s">
        <v>41</v>
      </c>
      <c r="T24557" t="s">
        <v>70492</v>
      </c>
      <c r="U24557" t="s">
        <v>70492</v>
      </c>
      <c r="V24557">
        <v>0</v>
      </c>
      <c r="W24557">
        <v>0</v>
      </c>
      <c r="X24557">
        <v>0</v>
      </c>
      <c r="Y24557">
        <v>1</v>
      </c>
      <c r="Z24557">
        <v>0</v>
      </c>
      <c r="AA24557">
        <v>0</v>
      </c>
      <c r="AB24557">
        <v>0</v>
      </c>
      <c r="AC24557">
        <v>0</v>
      </c>
      <c r="AD24557">
        <v>0</v>
      </c>
    </row>
    <row r="24558" spans="1:30" hidden="1" x14ac:dyDescent="0.3">
      <c r="A24558" t="s">
        <v>70729</v>
      </c>
      <c r="B24558" t="s">
        <v>70730</v>
      </c>
      <c r="C24558" t="s">
        <v>32</v>
      </c>
      <c r="E24558" t="s">
        <v>2563</v>
      </c>
      <c r="F24558">
        <v>105000</v>
      </c>
      <c r="G24558" t="s">
        <v>70729</v>
      </c>
      <c r="H24558" t="s">
        <v>70731</v>
      </c>
      <c r="I24558" t="s">
        <v>70732</v>
      </c>
      <c r="J24558" t="s">
        <v>70492</v>
      </c>
      <c r="K24558" t="s">
        <v>37</v>
      </c>
      <c r="L24558" t="s">
        <v>53</v>
      </c>
      <c r="M24558" t="s">
        <v>54</v>
      </c>
      <c r="N24558" t="s">
        <v>55</v>
      </c>
      <c r="O24558" t="s">
        <v>55</v>
      </c>
      <c r="P24558" s="1">
        <v>39448</v>
      </c>
      <c r="Q24558" t="s">
        <v>53</v>
      </c>
      <c r="R24558" t="s">
        <v>56</v>
      </c>
      <c r="S24558" t="s">
        <v>41</v>
      </c>
      <c r="T24558" t="s">
        <v>70492</v>
      </c>
      <c r="U24558" t="s">
        <v>70492</v>
      </c>
      <c r="V24558">
        <v>0</v>
      </c>
      <c r="W24558">
        <v>0</v>
      </c>
      <c r="X24558">
        <v>0</v>
      </c>
      <c r="Y24558">
        <v>1</v>
      </c>
      <c r="Z24558">
        <v>0</v>
      </c>
      <c r="AA24558">
        <v>0</v>
      </c>
      <c r="AB24558">
        <v>0</v>
      </c>
      <c r="AC24558">
        <v>0</v>
      </c>
      <c r="AD24558">
        <v>0</v>
      </c>
    </row>
    <row r="24559" spans="1:30" hidden="1" x14ac:dyDescent="0.3">
      <c r="A24559" t="s">
        <v>70733</v>
      </c>
      <c r="B24559" t="s">
        <v>70734</v>
      </c>
      <c r="C24559" t="s">
        <v>32</v>
      </c>
      <c r="E24559" s="1">
        <v>41791</v>
      </c>
      <c r="F24559">
        <v>1561865</v>
      </c>
      <c r="G24559" t="s">
        <v>70733</v>
      </c>
      <c r="H24559" t="s">
        <v>70735</v>
      </c>
      <c r="I24559" t="s">
        <v>70736</v>
      </c>
      <c r="J24559" t="s">
        <v>70492</v>
      </c>
      <c r="K24559" t="s">
        <v>37</v>
      </c>
      <c r="L24559" t="s">
        <v>53</v>
      </c>
      <c r="M24559" t="s">
        <v>150</v>
      </c>
      <c r="N24559" t="s">
        <v>151</v>
      </c>
      <c r="O24559" t="s">
        <v>911</v>
      </c>
      <c r="Q24559" t="s">
        <v>53</v>
      </c>
      <c r="R24559" t="s">
        <v>56</v>
      </c>
      <c r="S24559" t="s">
        <v>41</v>
      </c>
      <c r="T24559" t="s">
        <v>70492</v>
      </c>
      <c r="U24559" t="s">
        <v>70492</v>
      </c>
      <c r="V24559">
        <v>0</v>
      </c>
      <c r="W24559">
        <v>0</v>
      </c>
      <c r="X24559">
        <v>0</v>
      </c>
      <c r="Y24559">
        <v>1</v>
      </c>
      <c r="Z24559">
        <v>0</v>
      </c>
      <c r="AA24559">
        <v>0</v>
      </c>
      <c r="AB24559">
        <v>0</v>
      </c>
      <c r="AC24559">
        <v>0</v>
      </c>
      <c r="AD24559">
        <v>0</v>
      </c>
    </row>
    <row r="24560" spans="1:30" hidden="1" x14ac:dyDescent="0.3">
      <c r="A24560" t="s">
        <v>70737</v>
      </c>
      <c r="B24560" t="s">
        <v>70738</v>
      </c>
      <c r="C24560" t="s">
        <v>32</v>
      </c>
      <c r="E24560" s="1">
        <v>42103</v>
      </c>
      <c r="F24560">
        <v>4537801</v>
      </c>
      <c r="G24560" t="s">
        <v>70737</v>
      </c>
      <c r="H24560" t="s">
        <v>70739</v>
      </c>
      <c r="I24560" t="s">
        <v>70740</v>
      </c>
      <c r="J24560" t="s">
        <v>70492</v>
      </c>
      <c r="K24560" t="s">
        <v>37</v>
      </c>
      <c r="L24560" t="s">
        <v>53</v>
      </c>
      <c r="M24560" t="s">
        <v>222</v>
      </c>
      <c r="N24560" t="s">
        <v>223</v>
      </c>
      <c r="O24560" t="s">
        <v>224</v>
      </c>
      <c r="P24560" s="1">
        <v>40544</v>
      </c>
      <c r="Q24560" t="s">
        <v>53</v>
      </c>
      <c r="R24560" t="s">
        <v>56</v>
      </c>
      <c r="S24560" t="s">
        <v>41</v>
      </c>
      <c r="T24560" t="s">
        <v>70492</v>
      </c>
      <c r="U24560" t="s">
        <v>70492</v>
      </c>
      <c r="V24560">
        <v>0</v>
      </c>
      <c r="W24560">
        <v>0</v>
      </c>
      <c r="X24560">
        <v>0</v>
      </c>
      <c r="Y24560">
        <v>1</v>
      </c>
      <c r="Z24560">
        <v>0</v>
      </c>
      <c r="AA24560">
        <v>0</v>
      </c>
      <c r="AB24560">
        <v>0</v>
      </c>
      <c r="AC24560">
        <v>0</v>
      </c>
      <c r="AD24560">
        <v>0</v>
      </c>
    </row>
    <row r="24561" spans="1:30" hidden="1" x14ac:dyDescent="0.3">
      <c r="A24561" t="s">
        <v>70741</v>
      </c>
      <c r="B24561" t="s">
        <v>70742</v>
      </c>
      <c r="C24561" t="s">
        <v>32</v>
      </c>
      <c r="E24561" s="1">
        <v>40848</v>
      </c>
      <c r="F24561">
        <v>1600000</v>
      </c>
      <c r="G24561" t="s">
        <v>70741</v>
      </c>
      <c r="H24561" t="s">
        <v>70743</v>
      </c>
      <c r="I24561" t="s">
        <v>70744</v>
      </c>
      <c r="J24561" t="s">
        <v>70745</v>
      </c>
      <c r="K24561" t="s">
        <v>37</v>
      </c>
      <c r="L24561" t="s">
        <v>53</v>
      </c>
      <c r="M24561" t="s">
        <v>54</v>
      </c>
      <c r="N24561" t="s">
        <v>55</v>
      </c>
      <c r="O24561" t="s">
        <v>857</v>
      </c>
      <c r="P24561" s="1">
        <v>40189</v>
      </c>
      <c r="Q24561" t="s">
        <v>53</v>
      </c>
      <c r="R24561" t="s">
        <v>56</v>
      </c>
      <c r="S24561" t="s">
        <v>41</v>
      </c>
      <c r="T24561" t="s">
        <v>70492</v>
      </c>
      <c r="U24561" t="s">
        <v>70492</v>
      </c>
      <c r="V24561">
        <v>0</v>
      </c>
      <c r="W24561">
        <v>0</v>
      </c>
      <c r="X24561">
        <v>0</v>
      </c>
      <c r="Y24561">
        <v>1</v>
      </c>
      <c r="Z24561">
        <v>0</v>
      </c>
      <c r="AA24561">
        <v>0</v>
      </c>
      <c r="AB24561">
        <v>0</v>
      </c>
      <c r="AC24561">
        <v>0</v>
      </c>
      <c r="AD24561">
        <v>0</v>
      </c>
    </row>
    <row r="24562" spans="1:30" hidden="1" x14ac:dyDescent="0.3">
      <c r="A24562" t="s">
        <v>70741</v>
      </c>
      <c r="B24562" t="s">
        <v>70746</v>
      </c>
      <c r="C24562" t="s">
        <v>32</v>
      </c>
      <c r="D24562" t="s">
        <v>50</v>
      </c>
      <c r="E24562" t="s">
        <v>13820</v>
      </c>
      <c r="F24562">
        <v>3000000</v>
      </c>
      <c r="G24562" t="s">
        <v>70741</v>
      </c>
      <c r="H24562" t="s">
        <v>70743</v>
      </c>
      <c r="I24562" t="s">
        <v>70744</v>
      </c>
      <c r="J24562" t="s">
        <v>70745</v>
      </c>
      <c r="K24562" t="s">
        <v>37</v>
      </c>
      <c r="L24562" t="s">
        <v>53</v>
      </c>
      <c r="M24562" t="s">
        <v>54</v>
      </c>
      <c r="N24562" t="s">
        <v>55</v>
      </c>
      <c r="O24562" t="s">
        <v>857</v>
      </c>
      <c r="P24562" s="1">
        <v>40189</v>
      </c>
      <c r="Q24562" t="s">
        <v>53</v>
      </c>
      <c r="R24562" t="s">
        <v>56</v>
      </c>
      <c r="S24562" t="s">
        <v>41</v>
      </c>
      <c r="T24562" t="s">
        <v>70492</v>
      </c>
      <c r="U24562" t="s">
        <v>70492</v>
      </c>
      <c r="V24562">
        <v>0</v>
      </c>
      <c r="W24562">
        <v>0</v>
      </c>
      <c r="X24562">
        <v>0</v>
      </c>
      <c r="Y24562">
        <v>1</v>
      </c>
      <c r="Z24562">
        <v>0</v>
      </c>
      <c r="AA24562">
        <v>0</v>
      </c>
      <c r="AB24562">
        <v>0</v>
      </c>
      <c r="AC24562">
        <v>0</v>
      </c>
      <c r="AD24562">
        <v>0</v>
      </c>
    </row>
    <row r="24563" spans="1:30" hidden="1" x14ac:dyDescent="0.3">
      <c r="A24563" t="s">
        <v>70747</v>
      </c>
      <c r="B24563" t="s">
        <v>70748</v>
      </c>
      <c r="C24563" t="s">
        <v>32</v>
      </c>
      <c r="E24563" t="s">
        <v>30400</v>
      </c>
      <c r="F24563">
        <v>3600623</v>
      </c>
      <c r="G24563" t="s">
        <v>70747</v>
      </c>
      <c r="H24563" t="s">
        <v>70749</v>
      </c>
      <c r="I24563" t="s">
        <v>70750</v>
      </c>
      <c r="J24563" t="s">
        <v>70492</v>
      </c>
      <c r="K24563" t="s">
        <v>37</v>
      </c>
      <c r="L24563" t="s">
        <v>53</v>
      </c>
      <c r="M24563" t="s">
        <v>1139</v>
      </c>
      <c r="N24563" t="s">
        <v>1140</v>
      </c>
      <c r="O24563" t="s">
        <v>70751</v>
      </c>
      <c r="P24563" s="1">
        <v>39814</v>
      </c>
      <c r="Q24563" t="s">
        <v>53</v>
      </c>
      <c r="R24563" t="s">
        <v>56</v>
      </c>
      <c r="S24563" t="s">
        <v>41</v>
      </c>
      <c r="T24563" t="s">
        <v>70492</v>
      </c>
      <c r="U24563" t="s">
        <v>70492</v>
      </c>
      <c r="V24563">
        <v>0</v>
      </c>
      <c r="W24563">
        <v>0</v>
      </c>
      <c r="X24563">
        <v>0</v>
      </c>
      <c r="Y24563">
        <v>1</v>
      </c>
      <c r="Z24563">
        <v>0</v>
      </c>
      <c r="AA24563">
        <v>0</v>
      </c>
      <c r="AB24563">
        <v>0</v>
      </c>
      <c r="AC24563">
        <v>0</v>
      </c>
      <c r="AD24563">
        <v>0</v>
      </c>
    </row>
    <row r="24564" spans="1:30" hidden="1" x14ac:dyDescent="0.3">
      <c r="A24564" t="s">
        <v>70752</v>
      </c>
      <c r="B24564" t="s">
        <v>70753</v>
      </c>
      <c r="C24564" t="s">
        <v>32</v>
      </c>
      <c r="D24564" t="s">
        <v>139</v>
      </c>
      <c r="E24564" t="s">
        <v>21993</v>
      </c>
      <c r="F24564">
        <v>20000000</v>
      </c>
      <c r="G24564" t="s">
        <v>70752</v>
      </c>
      <c r="H24564" t="s">
        <v>70754</v>
      </c>
      <c r="I24564" t="s">
        <v>70755</v>
      </c>
      <c r="J24564" t="s">
        <v>70492</v>
      </c>
      <c r="K24564" t="s">
        <v>37</v>
      </c>
      <c r="L24564" t="s">
        <v>53</v>
      </c>
      <c r="M24564" t="s">
        <v>73</v>
      </c>
      <c r="N24564" t="s">
        <v>74</v>
      </c>
      <c r="O24564" t="s">
        <v>75</v>
      </c>
      <c r="P24564" s="1">
        <v>37987</v>
      </c>
      <c r="Q24564" t="s">
        <v>53</v>
      </c>
      <c r="R24564" t="s">
        <v>56</v>
      </c>
      <c r="S24564" t="s">
        <v>41</v>
      </c>
      <c r="T24564" t="s">
        <v>70492</v>
      </c>
      <c r="U24564" t="s">
        <v>70492</v>
      </c>
      <c r="V24564">
        <v>0</v>
      </c>
      <c r="W24564">
        <v>0</v>
      </c>
      <c r="X24564">
        <v>0</v>
      </c>
      <c r="Y24564">
        <v>1</v>
      </c>
      <c r="Z24564">
        <v>0</v>
      </c>
      <c r="AA24564">
        <v>0</v>
      </c>
      <c r="AB24564">
        <v>0</v>
      </c>
      <c r="AC24564">
        <v>0</v>
      </c>
      <c r="AD24564">
        <v>0</v>
      </c>
    </row>
    <row r="24565" spans="1:30" hidden="1" x14ac:dyDescent="0.3">
      <c r="A24565" t="s">
        <v>70752</v>
      </c>
      <c r="B24565" t="s">
        <v>70756</v>
      </c>
      <c r="C24565" t="s">
        <v>32</v>
      </c>
      <c r="D24565" t="s">
        <v>322</v>
      </c>
      <c r="E24565" t="s">
        <v>4311</v>
      </c>
      <c r="F24565">
        <v>50000000</v>
      </c>
      <c r="G24565" t="s">
        <v>70752</v>
      </c>
      <c r="H24565" t="s">
        <v>70754</v>
      </c>
      <c r="I24565" t="s">
        <v>70755</v>
      </c>
      <c r="J24565" t="s">
        <v>70492</v>
      </c>
      <c r="K24565" t="s">
        <v>37</v>
      </c>
      <c r="L24565" t="s">
        <v>53</v>
      </c>
      <c r="M24565" t="s">
        <v>73</v>
      </c>
      <c r="N24565" t="s">
        <v>74</v>
      </c>
      <c r="O24565" t="s">
        <v>75</v>
      </c>
      <c r="P24565" s="1">
        <v>37987</v>
      </c>
      <c r="Q24565" t="s">
        <v>53</v>
      </c>
      <c r="R24565" t="s">
        <v>56</v>
      </c>
      <c r="S24565" t="s">
        <v>41</v>
      </c>
      <c r="T24565" t="s">
        <v>70492</v>
      </c>
      <c r="U24565" t="s">
        <v>70492</v>
      </c>
      <c r="V24565">
        <v>0</v>
      </c>
      <c r="W24565">
        <v>0</v>
      </c>
      <c r="X24565">
        <v>0</v>
      </c>
      <c r="Y24565">
        <v>1</v>
      </c>
      <c r="Z24565">
        <v>0</v>
      </c>
      <c r="AA24565">
        <v>0</v>
      </c>
      <c r="AB24565">
        <v>0</v>
      </c>
      <c r="AC24565">
        <v>0</v>
      </c>
      <c r="AD24565">
        <v>0</v>
      </c>
    </row>
    <row r="24566" spans="1:30" hidden="1" x14ac:dyDescent="0.3">
      <c r="A24566" t="s">
        <v>70752</v>
      </c>
      <c r="B24566" t="s">
        <v>70757</v>
      </c>
      <c r="C24566" t="s">
        <v>32</v>
      </c>
      <c r="D24566" t="s">
        <v>50</v>
      </c>
      <c r="E24566" s="1">
        <v>40909</v>
      </c>
      <c r="F24566">
        <v>4300000</v>
      </c>
      <c r="G24566" t="s">
        <v>70752</v>
      </c>
      <c r="H24566" t="s">
        <v>70754</v>
      </c>
      <c r="I24566" t="s">
        <v>70755</v>
      </c>
      <c r="J24566" t="s">
        <v>70492</v>
      </c>
      <c r="K24566" t="s">
        <v>37</v>
      </c>
      <c r="L24566" t="s">
        <v>53</v>
      </c>
      <c r="M24566" t="s">
        <v>73</v>
      </c>
      <c r="N24566" t="s">
        <v>74</v>
      </c>
      <c r="O24566" t="s">
        <v>75</v>
      </c>
      <c r="P24566" s="1">
        <v>37987</v>
      </c>
      <c r="Q24566" t="s">
        <v>53</v>
      </c>
      <c r="R24566" t="s">
        <v>56</v>
      </c>
      <c r="S24566" t="s">
        <v>41</v>
      </c>
      <c r="T24566" t="s">
        <v>70492</v>
      </c>
      <c r="U24566" t="s">
        <v>70492</v>
      </c>
      <c r="V24566">
        <v>0</v>
      </c>
      <c r="W24566">
        <v>0</v>
      </c>
      <c r="X24566">
        <v>0</v>
      </c>
      <c r="Y24566">
        <v>1</v>
      </c>
      <c r="Z24566">
        <v>0</v>
      </c>
      <c r="AA24566">
        <v>0</v>
      </c>
      <c r="AB24566">
        <v>0</v>
      </c>
      <c r="AC24566">
        <v>0</v>
      </c>
      <c r="AD24566">
        <v>0</v>
      </c>
    </row>
    <row r="24567" spans="1:30" hidden="1" x14ac:dyDescent="0.3">
      <c r="A24567" t="s">
        <v>70752</v>
      </c>
      <c r="B24567" t="s">
        <v>70758</v>
      </c>
      <c r="C24567" t="s">
        <v>32</v>
      </c>
      <c r="D24567" t="s">
        <v>33</v>
      </c>
      <c r="E24567" s="1">
        <v>41609</v>
      </c>
      <c r="F24567">
        <v>5600000</v>
      </c>
      <c r="G24567" t="s">
        <v>70752</v>
      </c>
      <c r="H24567" t="s">
        <v>70754</v>
      </c>
      <c r="I24567" t="s">
        <v>70755</v>
      </c>
      <c r="J24567" t="s">
        <v>70492</v>
      </c>
      <c r="K24567" t="s">
        <v>37</v>
      </c>
      <c r="L24567" t="s">
        <v>53</v>
      </c>
      <c r="M24567" t="s">
        <v>73</v>
      </c>
      <c r="N24567" t="s">
        <v>74</v>
      </c>
      <c r="O24567" t="s">
        <v>75</v>
      </c>
      <c r="P24567" s="1">
        <v>37987</v>
      </c>
      <c r="Q24567" t="s">
        <v>53</v>
      </c>
      <c r="R24567" t="s">
        <v>56</v>
      </c>
      <c r="S24567" t="s">
        <v>41</v>
      </c>
      <c r="T24567" t="s">
        <v>70492</v>
      </c>
      <c r="U24567" t="s">
        <v>70492</v>
      </c>
      <c r="V24567">
        <v>0</v>
      </c>
      <c r="W24567">
        <v>0</v>
      </c>
      <c r="X24567">
        <v>0</v>
      </c>
      <c r="Y24567">
        <v>1</v>
      </c>
      <c r="Z24567">
        <v>0</v>
      </c>
      <c r="AA24567">
        <v>0</v>
      </c>
      <c r="AB24567">
        <v>0</v>
      </c>
      <c r="AC24567">
        <v>0</v>
      </c>
      <c r="AD24567">
        <v>0</v>
      </c>
    </row>
    <row r="24568" spans="1:30" hidden="1" x14ac:dyDescent="0.3">
      <c r="A24568" t="s">
        <v>70759</v>
      </c>
      <c r="B24568" t="s">
        <v>70760</v>
      </c>
      <c r="C24568" t="s">
        <v>32</v>
      </c>
      <c r="D24568" t="s">
        <v>50</v>
      </c>
      <c r="E24568" t="s">
        <v>2783</v>
      </c>
      <c r="F24568">
        <v>5100000</v>
      </c>
      <c r="G24568" t="s">
        <v>70759</v>
      </c>
      <c r="H24568" t="s">
        <v>70761</v>
      </c>
      <c r="I24568" t="s">
        <v>70762</v>
      </c>
      <c r="J24568" t="s">
        <v>70763</v>
      </c>
      <c r="K24568" t="s">
        <v>37</v>
      </c>
      <c r="L24568" t="s">
        <v>53</v>
      </c>
      <c r="M24568" t="s">
        <v>73</v>
      </c>
      <c r="N24568" t="s">
        <v>74</v>
      </c>
      <c r="O24568" t="s">
        <v>75</v>
      </c>
      <c r="P24568" s="1">
        <v>41279</v>
      </c>
      <c r="Q24568" t="s">
        <v>53</v>
      </c>
      <c r="R24568" t="s">
        <v>56</v>
      </c>
      <c r="S24568" t="s">
        <v>41</v>
      </c>
      <c r="T24568" t="s">
        <v>70492</v>
      </c>
      <c r="U24568" t="s">
        <v>70492</v>
      </c>
      <c r="V24568">
        <v>0</v>
      </c>
      <c r="W24568">
        <v>0</v>
      </c>
      <c r="X24568">
        <v>0</v>
      </c>
      <c r="Y24568">
        <v>1</v>
      </c>
      <c r="Z24568">
        <v>0</v>
      </c>
      <c r="AA24568">
        <v>0</v>
      </c>
      <c r="AB24568">
        <v>0</v>
      </c>
      <c r="AC24568">
        <v>0</v>
      </c>
      <c r="AD24568">
        <v>0</v>
      </c>
    </row>
    <row r="24569" spans="1:30" hidden="1" x14ac:dyDescent="0.3">
      <c r="A24569" t="s">
        <v>70764</v>
      </c>
      <c r="B24569" t="s">
        <v>70765</v>
      </c>
      <c r="C24569" t="s">
        <v>32</v>
      </c>
      <c r="D24569" t="s">
        <v>139</v>
      </c>
      <c r="E24569" t="s">
        <v>18451</v>
      </c>
      <c r="F24569">
        <v>7500000</v>
      </c>
      <c r="G24569" t="s">
        <v>70764</v>
      </c>
      <c r="H24569" t="s">
        <v>70766</v>
      </c>
      <c r="I24569" t="s">
        <v>70767</v>
      </c>
      <c r="J24569" t="s">
        <v>70492</v>
      </c>
      <c r="K24569" t="s">
        <v>37</v>
      </c>
      <c r="L24569" t="s">
        <v>53</v>
      </c>
      <c r="M24569" t="s">
        <v>54</v>
      </c>
      <c r="N24569" t="s">
        <v>95</v>
      </c>
      <c r="O24569" t="s">
        <v>2350</v>
      </c>
      <c r="P24569" s="1">
        <v>40544</v>
      </c>
      <c r="Q24569" t="s">
        <v>53</v>
      </c>
      <c r="R24569" t="s">
        <v>56</v>
      </c>
      <c r="S24569" t="s">
        <v>41</v>
      </c>
      <c r="T24569" t="s">
        <v>70492</v>
      </c>
      <c r="U24569" t="s">
        <v>70492</v>
      </c>
      <c r="V24569">
        <v>0</v>
      </c>
      <c r="W24569">
        <v>0</v>
      </c>
      <c r="X24569">
        <v>0</v>
      </c>
      <c r="Y24569">
        <v>1</v>
      </c>
      <c r="Z24569">
        <v>0</v>
      </c>
      <c r="AA24569">
        <v>0</v>
      </c>
      <c r="AB24569">
        <v>0</v>
      </c>
      <c r="AC24569">
        <v>0</v>
      </c>
      <c r="AD24569">
        <v>0</v>
      </c>
    </row>
    <row r="24570" spans="1:30" hidden="1" x14ac:dyDescent="0.3">
      <c r="A24570" t="s">
        <v>70764</v>
      </c>
      <c r="B24570" t="s">
        <v>70768</v>
      </c>
      <c r="C24570" t="s">
        <v>32</v>
      </c>
      <c r="D24570" t="s">
        <v>33</v>
      </c>
      <c r="E24570" t="s">
        <v>31490</v>
      </c>
      <c r="F24570">
        <v>8500000</v>
      </c>
      <c r="G24570" t="s">
        <v>70764</v>
      </c>
      <c r="H24570" t="s">
        <v>70766</v>
      </c>
      <c r="I24570" t="s">
        <v>70767</v>
      </c>
      <c r="J24570" t="s">
        <v>70492</v>
      </c>
      <c r="K24570" t="s">
        <v>37</v>
      </c>
      <c r="L24570" t="s">
        <v>53</v>
      </c>
      <c r="M24570" t="s">
        <v>54</v>
      </c>
      <c r="N24570" t="s">
        <v>95</v>
      </c>
      <c r="O24570" t="s">
        <v>2350</v>
      </c>
      <c r="P24570" s="1">
        <v>40544</v>
      </c>
      <c r="Q24570" t="s">
        <v>53</v>
      </c>
      <c r="R24570" t="s">
        <v>56</v>
      </c>
      <c r="S24570" t="s">
        <v>41</v>
      </c>
      <c r="T24570" t="s">
        <v>70492</v>
      </c>
      <c r="U24570" t="s">
        <v>70492</v>
      </c>
      <c r="V24570">
        <v>0</v>
      </c>
      <c r="W24570">
        <v>0</v>
      </c>
      <c r="X24570">
        <v>0</v>
      </c>
      <c r="Y24570">
        <v>1</v>
      </c>
      <c r="Z24570">
        <v>0</v>
      </c>
      <c r="AA24570">
        <v>0</v>
      </c>
      <c r="AB24570">
        <v>0</v>
      </c>
      <c r="AC24570">
        <v>0</v>
      </c>
      <c r="AD24570">
        <v>0</v>
      </c>
    </row>
    <row r="24571" spans="1:30" hidden="1" x14ac:dyDescent="0.3">
      <c r="A24571" t="s">
        <v>70769</v>
      </c>
      <c r="B24571" t="s">
        <v>70770</v>
      </c>
      <c r="C24571" t="s">
        <v>32</v>
      </c>
      <c r="D24571" t="s">
        <v>50</v>
      </c>
      <c r="E24571" t="s">
        <v>13828</v>
      </c>
      <c r="F24571">
        <v>22000000</v>
      </c>
      <c r="G24571" t="s">
        <v>70769</v>
      </c>
      <c r="H24571" t="s">
        <v>70771</v>
      </c>
      <c r="I24571" t="s">
        <v>70772</v>
      </c>
      <c r="J24571" t="s">
        <v>70492</v>
      </c>
      <c r="K24571" t="s">
        <v>72</v>
      </c>
      <c r="L24571" t="s">
        <v>53</v>
      </c>
      <c r="M24571" t="s">
        <v>150</v>
      </c>
      <c r="N24571" t="s">
        <v>151</v>
      </c>
      <c r="O24571" t="s">
        <v>151</v>
      </c>
      <c r="P24571" s="1">
        <v>39448</v>
      </c>
      <c r="Q24571" t="s">
        <v>53</v>
      </c>
      <c r="R24571" t="s">
        <v>56</v>
      </c>
      <c r="S24571" t="s">
        <v>41</v>
      </c>
      <c r="T24571" t="s">
        <v>70492</v>
      </c>
      <c r="U24571" t="s">
        <v>70492</v>
      </c>
      <c r="V24571">
        <v>0</v>
      </c>
      <c r="W24571">
        <v>0</v>
      </c>
      <c r="X24571">
        <v>0</v>
      </c>
      <c r="Y24571">
        <v>1</v>
      </c>
      <c r="Z24571">
        <v>0</v>
      </c>
      <c r="AA24571">
        <v>0</v>
      </c>
      <c r="AB24571">
        <v>0</v>
      </c>
      <c r="AC24571">
        <v>0</v>
      </c>
      <c r="AD24571">
        <v>0</v>
      </c>
    </row>
    <row r="24572" spans="1:30" hidden="1" x14ac:dyDescent="0.3">
      <c r="A24572" t="s">
        <v>70773</v>
      </c>
      <c r="B24572" t="s">
        <v>70774</v>
      </c>
      <c r="C24572" t="s">
        <v>32</v>
      </c>
      <c r="E24572" s="1">
        <v>40273</v>
      </c>
      <c r="F24572">
        <v>140000</v>
      </c>
      <c r="G24572" t="s">
        <v>70773</v>
      </c>
      <c r="H24572" t="s">
        <v>70775</v>
      </c>
      <c r="I24572" t="s">
        <v>70776</v>
      </c>
      <c r="J24572" t="s">
        <v>70492</v>
      </c>
      <c r="K24572" t="s">
        <v>37</v>
      </c>
      <c r="L24572" t="s">
        <v>53</v>
      </c>
      <c r="M24572" t="s">
        <v>1139</v>
      </c>
      <c r="N24572" t="s">
        <v>1140</v>
      </c>
      <c r="O24572" t="s">
        <v>224</v>
      </c>
      <c r="P24572" s="1">
        <v>36161</v>
      </c>
      <c r="Q24572" t="s">
        <v>53</v>
      </c>
      <c r="R24572" t="s">
        <v>56</v>
      </c>
      <c r="S24572" t="s">
        <v>41</v>
      </c>
      <c r="T24572" t="s">
        <v>70492</v>
      </c>
      <c r="U24572" t="s">
        <v>70492</v>
      </c>
      <c r="V24572">
        <v>0</v>
      </c>
      <c r="W24572">
        <v>0</v>
      </c>
      <c r="X24572">
        <v>0</v>
      </c>
      <c r="Y24572">
        <v>1</v>
      </c>
      <c r="Z24572">
        <v>0</v>
      </c>
      <c r="AA24572">
        <v>0</v>
      </c>
      <c r="AB24572">
        <v>0</v>
      </c>
      <c r="AC24572">
        <v>0</v>
      </c>
      <c r="AD24572">
        <v>0</v>
      </c>
    </row>
    <row r="24573" spans="1:30" hidden="1" x14ac:dyDescent="0.3">
      <c r="A24573" t="s">
        <v>70777</v>
      </c>
      <c r="B24573" t="s">
        <v>70778</v>
      </c>
      <c r="C24573" t="s">
        <v>32</v>
      </c>
      <c r="E24573" t="s">
        <v>474</v>
      </c>
      <c r="F24573">
        <v>230000</v>
      </c>
      <c r="G24573" t="s">
        <v>70777</v>
      </c>
      <c r="H24573" t="s">
        <v>70779</v>
      </c>
      <c r="I24573" t="s">
        <v>70780</v>
      </c>
      <c r="J24573" t="s">
        <v>70492</v>
      </c>
      <c r="K24573" t="s">
        <v>37</v>
      </c>
      <c r="L24573" t="s">
        <v>53</v>
      </c>
      <c r="M24573" t="s">
        <v>774</v>
      </c>
      <c r="N24573" t="s">
        <v>775</v>
      </c>
      <c r="O24573" t="s">
        <v>2155</v>
      </c>
      <c r="P24573" s="1">
        <v>41640</v>
      </c>
      <c r="Q24573" t="s">
        <v>53</v>
      </c>
      <c r="R24573" t="s">
        <v>56</v>
      </c>
      <c r="S24573" t="s">
        <v>41</v>
      </c>
      <c r="T24573" t="s">
        <v>70492</v>
      </c>
      <c r="U24573" t="s">
        <v>70492</v>
      </c>
      <c r="V24573">
        <v>0</v>
      </c>
      <c r="W24573">
        <v>0</v>
      </c>
      <c r="X24573">
        <v>0</v>
      </c>
      <c r="Y24573">
        <v>1</v>
      </c>
      <c r="Z24573">
        <v>0</v>
      </c>
      <c r="AA24573">
        <v>0</v>
      </c>
      <c r="AB24573">
        <v>0</v>
      </c>
      <c r="AC24573">
        <v>0</v>
      </c>
      <c r="AD24573">
        <v>0</v>
      </c>
    </row>
    <row r="24574" spans="1:30" hidden="1" x14ac:dyDescent="0.3">
      <c r="A24574" t="s">
        <v>70781</v>
      </c>
      <c r="B24574" t="s">
        <v>70782</v>
      </c>
      <c r="C24574" t="s">
        <v>32</v>
      </c>
      <c r="D24574" t="s">
        <v>50</v>
      </c>
      <c r="E24574" t="s">
        <v>6691</v>
      </c>
      <c r="F24574">
        <v>7000000</v>
      </c>
      <c r="G24574" t="s">
        <v>70781</v>
      </c>
      <c r="H24574" t="s">
        <v>70783</v>
      </c>
      <c r="I24574" t="s">
        <v>70784</v>
      </c>
      <c r="J24574" t="s">
        <v>70492</v>
      </c>
      <c r="K24574" t="s">
        <v>72</v>
      </c>
      <c r="L24574" t="s">
        <v>53</v>
      </c>
      <c r="M24574" t="s">
        <v>54</v>
      </c>
      <c r="N24574" t="s">
        <v>55</v>
      </c>
      <c r="O24574" t="s">
        <v>1132</v>
      </c>
      <c r="P24574" s="1">
        <v>39816</v>
      </c>
      <c r="Q24574" t="s">
        <v>53</v>
      </c>
      <c r="R24574" t="s">
        <v>56</v>
      </c>
      <c r="S24574" t="s">
        <v>41</v>
      </c>
      <c r="T24574" t="s">
        <v>70492</v>
      </c>
      <c r="U24574" t="s">
        <v>70492</v>
      </c>
      <c r="V24574">
        <v>0</v>
      </c>
      <c r="W24574">
        <v>0</v>
      </c>
      <c r="X24574">
        <v>0</v>
      </c>
      <c r="Y24574">
        <v>1</v>
      </c>
      <c r="Z24574">
        <v>0</v>
      </c>
      <c r="AA24574">
        <v>0</v>
      </c>
      <c r="AB24574">
        <v>0</v>
      </c>
      <c r="AC24574">
        <v>0</v>
      </c>
      <c r="AD24574">
        <v>0</v>
      </c>
    </row>
    <row r="24575" spans="1:30" hidden="1" x14ac:dyDescent="0.3">
      <c r="A24575" t="s">
        <v>70781</v>
      </c>
      <c r="B24575" t="s">
        <v>70785</v>
      </c>
      <c r="C24575" t="s">
        <v>32</v>
      </c>
      <c r="D24575" t="s">
        <v>33</v>
      </c>
      <c r="E24575" t="s">
        <v>1522</v>
      </c>
      <c r="F24575">
        <v>13000000</v>
      </c>
      <c r="G24575" t="s">
        <v>70781</v>
      </c>
      <c r="H24575" t="s">
        <v>70783</v>
      </c>
      <c r="I24575" t="s">
        <v>70784</v>
      </c>
      <c r="J24575" t="s">
        <v>70492</v>
      </c>
      <c r="K24575" t="s">
        <v>72</v>
      </c>
      <c r="L24575" t="s">
        <v>53</v>
      </c>
      <c r="M24575" t="s">
        <v>54</v>
      </c>
      <c r="N24575" t="s">
        <v>55</v>
      </c>
      <c r="O24575" t="s">
        <v>1132</v>
      </c>
      <c r="P24575" s="1">
        <v>39816</v>
      </c>
      <c r="Q24575" t="s">
        <v>53</v>
      </c>
      <c r="R24575" t="s">
        <v>56</v>
      </c>
      <c r="S24575" t="s">
        <v>41</v>
      </c>
      <c r="T24575" t="s">
        <v>70492</v>
      </c>
      <c r="U24575" t="s">
        <v>70492</v>
      </c>
      <c r="V24575">
        <v>0</v>
      </c>
      <c r="W24575">
        <v>0</v>
      </c>
      <c r="X24575">
        <v>0</v>
      </c>
      <c r="Y24575">
        <v>1</v>
      </c>
      <c r="Z24575">
        <v>0</v>
      </c>
      <c r="AA24575">
        <v>0</v>
      </c>
      <c r="AB24575">
        <v>0</v>
      </c>
      <c r="AC24575">
        <v>0</v>
      </c>
      <c r="AD24575">
        <v>0</v>
      </c>
    </row>
    <row r="24576" spans="1:30" hidden="1" x14ac:dyDescent="0.3">
      <c r="A24576" t="s">
        <v>70781</v>
      </c>
      <c r="B24576" t="s">
        <v>70786</v>
      </c>
      <c r="C24576" t="s">
        <v>32</v>
      </c>
      <c r="E24576" s="1">
        <v>40978</v>
      </c>
      <c r="F24576">
        <v>6000000</v>
      </c>
      <c r="G24576" t="s">
        <v>70781</v>
      </c>
      <c r="H24576" t="s">
        <v>70783</v>
      </c>
      <c r="I24576" t="s">
        <v>70784</v>
      </c>
      <c r="J24576" t="s">
        <v>70492</v>
      </c>
      <c r="K24576" t="s">
        <v>72</v>
      </c>
      <c r="L24576" t="s">
        <v>53</v>
      </c>
      <c r="M24576" t="s">
        <v>54</v>
      </c>
      <c r="N24576" t="s">
        <v>55</v>
      </c>
      <c r="O24576" t="s">
        <v>1132</v>
      </c>
      <c r="P24576" s="1">
        <v>39816</v>
      </c>
      <c r="Q24576" t="s">
        <v>53</v>
      </c>
      <c r="R24576" t="s">
        <v>56</v>
      </c>
      <c r="S24576" t="s">
        <v>41</v>
      </c>
      <c r="T24576" t="s">
        <v>70492</v>
      </c>
      <c r="U24576" t="s">
        <v>70492</v>
      </c>
      <c r="V24576">
        <v>0</v>
      </c>
      <c r="W24576">
        <v>0</v>
      </c>
      <c r="X24576">
        <v>0</v>
      </c>
      <c r="Y24576">
        <v>1</v>
      </c>
      <c r="Z24576">
        <v>0</v>
      </c>
      <c r="AA24576">
        <v>0</v>
      </c>
      <c r="AB24576">
        <v>0</v>
      </c>
      <c r="AC24576">
        <v>0</v>
      </c>
      <c r="AD24576">
        <v>0</v>
      </c>
    </row>
    <row r="24577" spans="1:30" hidden="1" x14ac:dyDescent="0.3">
      <c r="A24577" t="s">
        <v>70781</v>
      </c>
      <c r="B24577" t="s">
        <v>70787</v>
      </c>
      <c r="C24577" t="s">
        <v>32</v>
      </c>
      <c r="D24577" t="s">
        <v>139</v>
      </c>
      <c r="E24577" t="s">
        <v>16774</v>
      </c>
      <c r="F24577">
        <v>40000000</v>
      </c>
      <c r="G24577" t="s">
        <v>70781</v>
      </c>
      <c r="H24577" t="s">
        <v>70783</v>
      </c>
      <c r="I24577" t="s">
        <v>70784</v>
      </c>
      <c r="J24577" t="s">
        <v>70492</v>
      </c>
      <c r="K24577" t="s">
        <v>72</v>
      </c>
      <c r="L24577" t="s">
        <v>53</v>
      </c>
      <c r="M24577" t="s">
        <v>54</v>
      </c>
      <c r="N24577" t="s">
        <v>55</v>
      </c>
      <c r="O24577" t="s">
        <v>1132</v>
      </c>
      <c r="P24577" s="1">
        <v>39816</v>
      </c>
      <c r="Q24577" t="s">
        <v>53</v>
      </c>
      <c r="R24577" t="s">
        <v>56</v>
      </c>
      <c r="S24577" t="s">
        <v>41</v>
      </c>
      <c r="T24577" t="s">
        <v>70492</v>
      </c>
      <c r="U24577" t="s">
        <v>70492</v>
      </c>
      <c r="V24577">
        <v>0</v>
      </c>
      <c r="W24577">
        <v>0</v>
      </c>
      <c r="X24577">
        <v>0</v>
      </c>
      <c r="Y24577">
        <v>1</v>
      </c>
      <c r="Z24577">
        <v>0</v>
      </c>
      <c r="AA24577">
        <v>0</v>
      </c>
      <c r="AB24577">
        <v>0</v>
      </c>
      <c r="AC24577">
        <v>0</v>
      </c>
      <c r="AD24577">
        <v>0</v>
      </c>
    </row>
    <row r="24578" spans="1:30" hidden="1" x14ac:dyDescent="0.3">
      <c r="A24578" t="s">
        <v>70788</v>
      </c>
      <c r="B24578" t="s">
        <v>70789</v>
      </c>
      <c r="C24578" t="s">
        <v>32</v>
      </c>
      <c r="E24578" s="1">
        <v>41590</v>
      </c>
      <c r="F24578">
        <v>3500000</v>
      </c>
      <c r="G24578" t="s">
        <v>70788</v>
      </c>
      <c r="H24578" t="s">
        <v>70790</v>
      </c>
      <c r="I24578" t="s">
        <v>70791</v>
      </c>
      <c r="J24578" t="s">
        <v>70492</v>
      </c>
      <c r="K24578" t="s">
        <v>72</v>
      </c>
      <c r="L24578" t="s">
        <v>53</v>
      </c>
      <c r="M24578" t="s">
        <v>54</v>
      </c>
      <c r="N24578" t="s">
        <v>55</v>
      </c>
      <c r="O24578" t="s">
        <v>857</v>
      </c>
      <c r="P24578" s="1">
        <v>40909</v>
      </c>
      <c r="Q24578" t="s">
        <v>53</v>
      </c>
      <c r="R24578" t="s">
        <v>56</v>
      </c>
      <c r="S24578" t="s">
        <v>41</v>
      </c>
      <c r="T24578" t="s">
        <v>70492</v>
      </c>
      <c r="U24578" t="s">
        <v>70492</v>
      </c>
      <c r="V24578">
        <v>0</v>
      </c>
      <c r="W24578">
        <v>0</v>
      </c>
      <c r="X24578">
        <v>0</v>
      </c>
      <c r="Y24578">
        <v>1</v>
      </c>
      <c r="Z24578">
        <v>0</v>
      </c>
      <c r="AA24578">
        <v>0</v>
      </c>
      <c r="AB24578">
        <v>0</v>
      </c>
      <c r="AC24578">
        <v>0</v>
      </c>
      <c r="AD24578">
        <v>0</v>
      </c>
    </row>
    <row r="24579" spans="1:30" hidden="1" x14ac:dyDescent="0.3">
      <c r="A24579" t="s">
        <v>70792</v>
      </c>
      <c r="B24579" t="s">
        <v>70793</v>
      </c>
      <c r="C24579" t="s">
        <v>32</v>
      </c>
      <c r="D24579" t="s">
        <v>50</v>
      </c>
      <c r="E24579" t="s">
        <v>14418</v>
      </c>
      <c r="F24579">
        <v>50000</v>
      </c>
      <c r="G24579" t="s">
        <v>70792</v>
      </c>
      <c r="H24579" t="s">
        <v>70794</v>
      </c>
      <c r="I24579" t="s">
        <v>70795</v>
      </c>
      <c r="J24579" t="s">
        <v>70796</v>
      </c>
      <c r="K24579" t="s">
        <v>37</v>
      </c>
      <c r="L24579" t="s">
        <v>53</v>
      </c>
      <c r="M24579" t="s">
        <v>1025</v>
      </c>
      <c r="N24579" t="s">
        <v>5440</v>
      </c>
      <c r="O24579" t="s">
        <v>70797</v>
      </c>
      <c r="P24579" s="1">
        <v>39452</v>
      </c>
      <c r="Q24579" t="s">
        <v>53</v>
      </c>
      <c r="R24579" t="s">
        <v>56</v>
      </c>
      <c r="S24579" t="s">
        <v>41</v>
      </c>
      <c r="T24579" t="s">
        <v>70492</v>
      </c>
      <c r="U24579" t="s">
        <v>70492</v>
      </c>
      <c r="V24579">
        <v>0</v>
      </c>
      <c r="W24579">
        <v>0</v>
      </c>
      <c r="X24579">
        <v>0</v>
      </c>
      <c r="Y24579">
        <v>1</v>
      </c>
      <c r="Z24579">
        <v>0</v>
      </c>
      <c r="AA24579">
        <v>0</v>
      </c>
      <c r="AB24579">
        <v>0</v>
      </c>
      <c r="AC24579">
        <v>0</v>
      </c>
      <c r="AD24579">
        <v>0</v>
      </c>
    </row>
    <row r="24580" spans="1:30" hidden="1" x14ac:dyDescent="0.3">
      <c r="A24580" t="s">
        <v>70798</v>
      </c>
      <c r="B24580" t="s">
        <v>70799</v>
      </c>
      <c r="C24580" t="s">
        <v>32</v>
      </c>
      <c r="D24580" t="s">
        <v>33</v>
      </c>
      <c r="E24580" t="s">
        <v>31161</v>
      </c>
      <c r="F24580">
        <v>30000000</v>
      </c>
      <c r="G24580" t="s">
        <v>70798</v>
      </c>
      <c r="H24580" t="s">
        <v>70800</v>
      </c>
      <c r="I24580" t="s">
        <v>70801</v>
      </c>
      <c r="J24580" t="s">
        <v>70802</v>
      </c>
      <c r="K24580" t="s">
        <v>37</v>
      </c>
      <c r="L24580" t="s">
        <v>53</v>
      </c>
      <c r="M24580" t="s">
        <v>54</v>
      </c>
      <c r="N24580" t="s">
        <v>1778</v>
      </c>
      <c r="O24580" t="s">
        <v>2941</v>
      </c>
      <c r="P24580" s="1">
        <v>40068</v>
      </c>
      <c r="Q24580" t="s">
        <v>53</v>
      </c>
      <c r="R24580" t="s">
        <v>56</v>
      </c>
      <c r="S24580" t="s">
        <v>41</v>
      </c>
      <c r="T24580" t="s">
        <v>70492</v>
      </c>
      <c r="U24580" t="s">
        <v>70492</v>
      </c>
      <c r="V24580">
        <v>0</v>
      </c>
      <c r="W24580">
        <v>0</v>
      </c>
      <c r="X24580">
        <v>0</v>
      </c>
      <c r="Y24580">
        <v>1</v>
      </c>
      <c r="Z24580">
        <v>0</v>
      </c>
      <c r="AA24580">
        <v>0</v>
      </c>
      <c r="AB24580">
        <v>0</v>
      </c>
      <c r="AC24580">
        <v>0</v>
      </c>
      <c r="AD24580">
        <v>0</v>
      </c>
    </row>
    <row r="24581" spans="1:30" hidden="1" x14ac:dyDescent="0.3">
      <c r="A24581" t="s">
        <v>70798</v>
      </c>
      <c r="B24581" t="s">
        <v>70803</v>
      </c>
      <c r="C24581" t="s">
        <v>32</v>
      </c>
      <c r="D24581" t="s">
        <v>139</v>
      </c>
      <c r="E24581" s="1">
        <v>42127</v>
      </c>
      <c r="F24581">
        <v>50000000</v>
      </c>
      <c r="G24581" t="s">
        <v>70798</v>
      </c>
      <c r="H24581" t="s">
        <v>70800</v>
      </c>
      <c r="I24581" t="s">
        <v>70801</v>
      </c>
      <c r="J24581" t="s">
        <v>70802</v>
      </c>
      <c r="K24581" t="s">
        <v>37</v>
      </c>
      <c r="L24581" t="s">
        <v>53</v>
      </c>
      <c r="M24581" t="s">
        <v>54</v>
      </c>
      <c r="N24581" t="s">
        <v>1778</v>
      </c>
      <c r="O24581" t="s">
        <v>2941</v>
      </c>
      <c r="P24581" s="1">
        <v>40068</v>
      </c>
      <c r="Q24581" t="s">
        <v>53</v>
      </c>
      <c r="R24581" t="s">
        <v>56</v>
      </c>
      <c r="S24581" t="s">
        <v>41</v>
      </c>
      <c r="T24581" t="s">
        <v>70492</v>
      </c>
      <c r="U24581" t="s">
        <v>70492</v>
      </c>
      <c r="V24581">
        <v>0</v>
      </c>
      <c r="W24581">
        <v>0</v>
      </c>
      <c r="X24581">
        <v>0</v>
      </c>
      <c r="Y24581">
        <v>1</v>
      </c>
      <c r="Z24581">
        <v>0</v>
      </c>
      <c r="AA24581">
        <v>0</v>
      </c>
      <c r="AB24581">
        <v>0</v>
      </c>
      <c r="AC24581">
        <v>0</v>
      </c>
      <c r="AD24581">
        <v>0</v>
      </c>
    </row>
    <row r="24582" spans="1:30" hidden="1" x14ac:dyDescent="0.3">
      <c r="A24582" t="s">
        <v>70798</v>
      </c>
      <c r="B24582" t="s">
        <v>70804</v>
      </c>
      <c r="C24582" t="s">
        <v>32</v>
      </c>
      <c r="D24582" t="s">
        <v>50</v>
      </c>
      <c r="E24582" t="s">
        <v>8058</v>
      </c>
      <c r="F24582">
        <v>6000000</v>
      </c>
      <c r="G24582" t="s">
        <v>70798</v>
      </c>
      <c r="H24582" t="s">
        <v>70800</v>
      </c>
      <c r="I24582" t="s">
        <v>70801</v>
      </c>
      <c r="J24582" t="s">
        <v>70802</v>
      </c>
      <c r="K24582" t="s">
        <v>37</v>
      </c>
      <c r="L24582" t="s">
        <v>53</v>
      </c>
      <c r="M24582" t="s">
        <v>54</v>
      </c>
      <c r="N24582" t="s">
        <v>1778</v>
      </c>
      <c r="O24582" t="s">
        <v>2941</v>
      </c>
      <c r="P24582" s="1">
        <v>40068</v>
      </c>
      <c r="Q24582" t="s">
        <v>53</v>
      </c>
      <c r="R24582" t="s">
        <v>56</v>
      </c>
      <c r="S24582" t="s">
        <v>41</v>
      </c>
      <c r="T24582" t="s">
        <v>70492</v>
      </c>
      <c r="U24582" t="s">
        <v>70492</v>
      </c>
      <c r="V24582">
        <v>0</v>
      </c>
      <c r="W24582">
        <v>0</v>
      </c>
      <c r="X24582">
        <v>0</v>
      </c>
      <c r="Y24582">
        <v>1</v>
      </c>
      <c r="Z24582">
        <v>0</v>
      </c>
      <c r="AA24582">
        <v>0</v>
      </c>
      <c r="AB24582">
        <v>0</v>
      </c>
      <c r="AC24582">
        <v>0</v>
      </c>
      <c r="AD24582">
        <v>0</v>
      </c>
    </row>
    <row r="24583" spans="1:30" hidden="1" x14ac:dyDescent="0.3">
      <c r="A24583" t="s">
        <v>70805</v>
      </c>
      <c r="B24583" t="s">
        <v>70806</v>
      </c>
      <c r="C24583" t="s">
        <v>32</v>
      </c>
      <c r="E24583" t="s">
        <v>27354</v>
      </c>
      <c r="F24583">
        <v>1075000</v>
      </c>
      <c r="G24583" t="s">
        <v>70805</v>
      </c>
      <c r="H24583" t="s">
        <v>70807</v>
      </c>
      <c r="I24583" t="s">
        <v>70808</v>
      </c>
      <c r="J24583" t="s">
        <v>70492</v>
      </c>
      <c r="K24583" t="s">
        <v>37</v>
      </c>
      <c r="L24583" t="s">
        <v>53</v>
      </c>
      <c r="M24583" t="s">
        <v>73</v>
      </c>
      <c r="N24583" t="s">
        <v>74</v>
      </c>
      <c r="O24583" t="s">
        <v>1539</v>
      </c>
      <c r="P24583" s="1">
        <v>39448</v>
      </c>
      <c r="Q24583" t="s">
        <v>53</v>
      </c>
      <c r="R24583" t="s">
        <v>56</v>
      </c>
      <c r="S24583" t="s">
        <v>41</v>
      </c>
      <c r="T24583" t="s">
        <v>70492</v>
      </c>
      <c r="U24583" t="s">
        <v>70492</v>
      </c>
      <c r="V24583">
        <v>0</v>
      </c>
      <c r="W24583">
        <v>0</v>
      </c>
      <c r="X24583">
        <v>0</v>
      </c>
      <c r="Y24583">
        <v>1</v>
      </c>
      <c r="Z24583">
        <v>0</v>
      </c>
      <c r="AA24583">
        <v>0</v>
      </c>
      <c r="AB24583">
        <v>0</v>
      </c>
      <c r="AC24583">
        <v>0</v>
      </c>
      <c r="AD24583">
        <v>0</v>
      </c>
    </row>
    <row r="24584" spans="1:30" hidden="1" x14ac:dyDescent="0.3">
      <c r="A24584" t="s">
        <v>70809</v>
      </c>
      <c r="B24584" t="s">
        <v>70810</v>
      </c>
      <c r="C24584" t="s">
        <v>32</v>
      </c>
      <c r="E24584" t="s">
        <v>22645</v>
      </c>
      <c r="F24584">
        <v>2620000</v>
      </c>
      <c r="G24584" t="s">
        <v>70809</v>
      </c>
      <c r="H24584" t="s">
        <v>70811</v>
      </c>
      <c r="I24584" t="s">
        <v>70812</v>
      </c>
      <c r="J24584" t="s">
        <v>70813</v>
      </c>
      <c r="K24584" t="s">
        <v>72</v>
      </c>
      <c r="L24584" t="s">
        <v>53</v>
      </c>
      <c r="M24584" t="s">
        <v>54</v>
      </c>
      <c r="N24584" t="s">
        <v>95</v>
      </c>
      <c r="O24584" t="s">
        <v>96</v>
      </c>
      <c r="Q24584" t="s">
        <v>53</v>
      </c>
      <c r="R24584" t="s">
        <v>56</v>
      </c>
      <c r="S24584" t="s">
        <v>41</v>
      </c>
      <c r="T24584" t="s">
        <v>70492</v>
      </c>
      <c r="U24584" t="s">
        <v>70492</v>
      </c>
      <c r="V24584">
        <v>0</v>
      </c>
      <c r="W24584">
        <v>0</v>
      </c>
      <c r="X24584">
        <v>0</v>
      </c>
      <c r="Y24584">
        <v>1</v>
      </c>
      <c r="Z24584">
        <v>0</v>
      </c>
      <c r="AA24584">
        <v>0</v>
      </c>
      <c r="AB24584">
        <v>0</v>
      </c>
      <c r="AC24584">
        <v>0</v>
      </c>
      <c r="AD24584">
        <v>0</v>
      </c>
    </row>
    <row r="24585" spans="1:30" hidden="1" x14ac:dyDescent="0.3">
      <c r="A24585" t="s">
        <v>70814</v>
      </c>
      <c r="B24585" t="s">
        <v>70815</v>
      </c>
      <c r="C24585" t="s">
        <v>32</v>
      </c>
      <c r="D24585" t="s">
        <v>33</v>
      </c>
      <c r="E24585" s="1">
        <v>40212</v>
      </c>
      <c r="F24585">
        <v>5000000</v>
      </c>
      <c r="G24585" t="s">
        <v>70814</v>
      </c>
      <c r="H24585" t="s">
        <v>70816</v>
      </c>
      <c r="I24585" t="s">
        <v>70817</v>
      </c>
      <c r="J24585" t="s">
        <v>70492</v>
      </c>
      <c r="K24585" t="s">
        <v>72</v>
      </c>
      <c r="L24585" t="s">
        <v>53</v>
      </c>
      <c r="M24585" t="s">
        <v>73</v>
      </c>
      <c r="N24585" t="s">
        <v>74</v>
      </c>
      <c r="O24585" t="s">
        <v>75</v>
      </c>
      <c r="P24585" s="1">
        <v>37987</v>
      </c>
      <c r="Q24585" t="s">
        <v>53</v>
      </c>
      <c r="R24585" t="s">
        <v>56</v>
      </c>
      <c r="S24585" t="s">
        <v>41</v>
      </c>
      <c r="T24585" t="s">
        <v>70492</v>
      </c>
      <c r="U24585" t="s">
        <v>70492</v>
      </c>
      <c r="V24585">
        <v>0</v>
      </c>
      <c r="W24585">
        <v>0</v>
      </c>
      <c r="X24585">
        <v>0</v>
      </c>
      <c r="Y24585">
        <v>1</v>
      </c>
      <c r="Z24585">
        <v>0</v>
      </c>
      <c r="AA24585">
        <v>0</v>
      </c>
      <c r="AB24585">
        <v>0</v>
      </c>
      <c r="AC24585">
        <v>0</v>
      </c>
      <c r="AD24585">
        <v>0</v>
      </c>
    </row>
    <row r="24586" spans="1:30" hidden="1" x14ac:dyDescent="0.3">
      <c r="A24586" t="s">
        <v>70814</v>
      </c>
      <c r="B24586" t="s">
        <v>70818</v>
      </c>
      <c r="C24586" t="s">
        <v>32</v>
      </c>
      <c r="D24586" t="s">
        <v>50</v>
      </c>
      <c r="E24586" s="1">
        <v>39516</v>
      </c>
      <c r="F24586">
        <v>16000000</v>
      </c>
      <c r="G24586" t="s">
        <v>70814</v>
      </c>
      <c r="H24586" t="s">
        <v>70816</v>
      </c>
      <c r="I24586" t="s">
        <v>70817</v>
      </c>
      <c r="J24586" t="s">
        <v>70492</v>
      </c>
      <c r="K24586" t="s">
        <v>72</v>
      </c>
      <c r="L24586" t="s">
        <v>53</v>
      </c>
      <c r="M24586" t="s">
        <v>73</v>
      </c>
      <c r="N24586" t="s">
        <v>74</v>
      </c>
      <c r="O24586" t="s">
        <v>75</v>
      </c>
      <c r="P24586" s="1">
        <v>37987</v>
      </c>
      <c r="Q24586" t="s">
        <v>53</v>
      </c>
      <c r="R24586" t="s">
        <v>56</v>
      </c>
      <c r="S24586" t="s">
        <v>41</v>
      </c>
      <c r="T24586" t="s">
        <v>70492</v>
      </c>
      <c r="U24586" t="s">
        <v>70492</v>
      </c>
      <c r="V24586">
        <v>0</v>
      </c>
      <c r="W24586">
        <v>0</v>
      </c>
      <c r="X24586">
        <v>0</v>
      </c>
      <c r="Y24586">
        <v>1</v>
      </c>
      <c r="Z24586">
        <v>0</v>
      </c>
      <c r="AA24586">
        <v>0</v>
      </c>
      <c r="AB24586">
        <v>0</v>
      </c>
      <c r="AC24586">
        <v>0</v>
      </c>
      <c r="AD24586">
        <v>0</v>
      </c>
    </row>
    <row r="24587" spans="1:30" hidden="1" x14ac:dyDescent="0.3">
      <c r="A24587" t="s">
        <v>70814</v>
      </c>
      <c r="B24587" t="s">
        <v>70819</v>
      </c>
      <c r="C24587" t="s">
        <v>32</v>
      </c>
      <c r="D24587" t="s">
        <v>33</v>
      </c>
      <c r="E24587" s="1">
        <v>40330</v>
      </c>
      <c r="F24587">
        <v>5000006</v>
      </c>
      <c r="G24587" t="s">
        <v>70814</v>
      </c>
      <c r="H24587" t="s">
        <v>70816</v>
      </c>
      <c r="I24587" t="s">
        <v>70817</v>
      </c>
      <c r="J24587" t="s">
        <v>70492</v>
      </c>
      <c r="K24587" t="s">
        <v>72</v>
      </c>
      <c r="L24587" t="s">
        <v>53</v>
      </c>
      <c r="M24587" t="s">
        <v>73</v>
      </c>
      <c r="N24587" t="s">
        <v>74</v>
      </c>
      <c r="O24587" t="s">
        <v>75</v>
      </c>
      <c r="P24587" s="1">
        <v>37987</v>
      </c>
      <c r="Q24587" t="s">
        <v>53</v>
      </c>
      <c r="R24587" t="s">
        <v>56</v>
      </c>
      <c r="S24587" t="s">
        <v>41</v>
      </c>
      <c r="T24587" t="s">
        <v>70492</v>
      </c>
      <c r="U24587" t="s">
        <v>70492</v>
      </c>
      <c r="V24587">
        <v>0</v>
      </c>
      <c r="W24587">
        <v>0</v>
      </c>
      <c r="X24587">
        <v>0</v>
      </c>
      <c r="Y24587">
        <v>1</v>
      </c>
      <c r="Z24587">
        <v>0</v>
      </c>
      <c r="AA24587">
        <v>0</v>
      </c>
      <c r="AB24587">
        <v>0</v>
      </c>
      <c r="AC24587">
        <v>0</v>
      </c>
      <c r="AD24587">
        <v>0</v>
      </c>
    </row>
    <row r="24588" spans="1:30" hidden="1" x14ac:dyDescent="0.3">
      <c r="A24588" t="s">
        <v>70820</v>
      </c>
      <c r="B24588" t="s">
        <v>70821</v>
      </c>
      <c r="C24588" t="s">
        <v>32</v>
      </c>
      <c r="D24588" t="s">
        <v>50</v>
      </c>
      <c r="E24588" t="s">
        <v>2783</v>
      </c>
      <c r="F24588">
        <v>10000000</v>
      </c>
      <c r="G24588" t="s">
        <v>70820</v>
      </c>
      <c r="H24588" t="s">
        <v>70822</v>
      </c>
      <c r="I24588" t="s">
        <v>70823</v>
      </c>
      <c r="J24588" t="s">
        <v>70492</v>
      </c>
      <c r="K24588" t="s">
        <v>37</v>
      </c>
      <c r="L24588" t="s">
        <v>53</v>
      </c>
      <c r="M24588" t="s">
        <v>54</v>
      </c>
      <c r="N24588" t="s">
        <v>55</v>
      </c>
      <c r="O24588" t="s">
        <v>857</v>
      </c>
      <c r="P24588" s="1">
        <v>41275</v>
      </c>
      <c r="Q24588" t="s">
        <v>53</v>
      </c>
      <c r="R24588" t="s">
        <v>56</v>
      </c>
      <c r="S24588" t="s">
        <v>41</v>
      </c>
      <c r="T24588" t="s">
        <v>70492</v>
      </c>
      <c r="U24588" t="s">
        <v>70492</v>
      </c>
      <c r="V24588">
        <v>0</v>
      </c>
      <c r="W24588">
        <v>0</v>
      </c>
      <c r="X24588">
        <v>0</v>
      </c>
      <c r="Y24588">
        <v>1</v>
      </c>
      <c r="Z24588">
        <v>0</v>
      </c>
      <c r="AA24588">
        <v>0</v>
      </c>
      <c r="AB24588">
        <v>0</v>
      </c>
      <c r="AC24588">
        <v>0</v>
      </c>
      <c r="AD24588">
        <v>0</v>
      </c>
    </row>
    <row r="24589" spans="1:30" hidden="1" x14ac:dyDescent="0.3">
      <c r="A24589" t="s">
        <v>70820</v>
      </c>
      <c r="B24589" t="s">
        <v>70824</v>
      </c>
      <c r="C24589" t="s">
        <v>32</v>
      </c>
      <c r="D24589" t="s">
        <v>33</v>
      </c>
      <c r="E24589" s="1">
        <v>42256</v>
      </c>
      <c r="F24589">
        <v>25000000</v>
      </c>
      <c r="G24589" t="s">
        <v>70820</v>
      </c>
      <c r="H24589" t="s">
        <v>70822</v>
      </c>
      <c r="I24589" t="s">
        <v>70823</v>
      </c>
      <c r="J24589" t="s">
        <v>70492</v>
      </c>
      <c r="K24589" t="s">
        <v>37</v>
      </c>
      <c r="L24589" t="s">
        <v>53</v>
      </c>
      <c r="M24589" t="s">
        <v>54</v>
      </c>
      <c r="N24589" t="s">
        <v>55</v>
      </c>
      <c r="O24589" t="s">
        <v>857</v>
      </c>
      <c r="P24589" s="1">
        <v>41275</v>
      </c>
      <c r="Q24589" t="s">
        <v>53</v>
      </c>
      <c r="R24589" t="s">
        <v>56</v>
      </c>
      <c r="S24589" t="s">
        <v>41</v>
      </c>
      <c r="T24589" t="s">
        <v>70492</v>
      </c>
      <c r="U24589" t="s">
        <v>70492</v>
      </c>
      <c r="V24589">
        <v>0</v>
      </c>
      <c r="W24589">
        <v>0</v>
      </c>
      <c r="X24589">
        <v>0</v>
      </c>
      <c r="Y24589">
        <v>1</v>
      </c>
      <c r="Z24589">
        <v>0</v>
      </c>
      <c r="AA24589">
        <v>0</v>
      </c>
      <c r="AB24589">
        <v>0</v>
      </c>
      <c r="AC24589">
        <v>0</v>
      </c>
      <c r="AD24589">
        <v>0</v>
      </c>
    </row>
    <row r="24590" spans="1:30" hidden="1" x14ac:dyDescent="0.3">
      <c r="A24590" t="s">
        <v>70825</v>
      </c>
      <c r="B24590" t="s">
        <v>70826</v>
      </c>
      <c r="C24590" t="s">
        <v>32</v>
      </c>
      <c r="D24590" t="s">
        <v>50</v>
      </c>
      <c r="E24590" t="s">
        <v>11165</v>
      </c>
      <c r="F24590">
        <v>6250000</v>
      </c>
      <c r="G24590" t="s">
        <v>70825</v>
      </c>
      <c r="H24590" t="s">
        <v>70827</v>
      </c>
      <c r="I24590" t="s">
        <v>70828</v>
      </c>
      <c r="J24590" t="s">
        <v>70829</v>
      </c>
      <c r="K24590" t="s">
        <v>37</v>
      </c>
      <c r="L24590" t="s">
        <v>53</v>
      </c>
      <c r="M24590" t="s">
        <v>73</v>
      </c>
      <c r="N24590" t="s">
        <v>74</v>
      </c>
      <c r="O24590" t="s">
        <v>75</v>
      </c>
      <c r="P24590" s="1">
        <v>40909</v>
      </c>
      <c r="Q24590" t="s">
        <v>53</v>
      </c>
      <c r="R24590" t="s">
        <v>56</v>
      </c>
      <c r="S24590" t="s">
        <v>41</v>
      </c>
      <c r="T24590" t="s">
        <v>70492</v>
      </c>
      <c r="U24590" t="s">
        <v>70492</v>
      </c>
      <c r="V24590">
        <v>0</v>
      </c>
      <c r="W24590">
        <v>0</v>
      </c>
      <c r="X24590">
        <v>0</v>
      </c>
      <c r="Y24590">
        <v>1</v>
      </c>
      <c r="Z24590">
        <v>0</v>
      </c>
      <c r="AA24590">
        <v>0</v>
      </c>
      <c r="AB24590">
        <v>0</v>
      </c>
      <c r="AC24590">
        <v>0</v>
      </c>
      <c r="AD24590">
        <v>0</v>
      </c>
    </row>
    <row r="24591" spans="1:30" hidden="1" x14ac:dyDescent="0.3">
      <c r="A24591" t="s">
        <v>70830</v>
      </c>
      <c r="B24591" t="s">
        <v>70831</v>
      </c>
      <c r="C24591" t="s">
        <v>32</v>
      </c>
      <c r="D24591" t="s">
        <v>50</v>
      </c>
      <c r="E24591" s="1">
        <v>40764</v>
      </c>
      <c r="F24591">
        <v>11000000</v>
      </c>
      <c r="G24591" t="s">
        <v>70830</v>
      </c>
      <c r="H24591" t="s">
        <v>70832</v>
      </c>
      <c r="I24591" t="s">
        <v>70833</v>
      </c>
      <c r="J24591" t="s">
        <v>70834</v>
      </c>
      <c r="K24591" t="s">
        <v>72</v>
      </c>
      <c r="L24591" t="s">
        <v>53</v>
      </c>
      <c r="M24591" t="s">
        <v>643</v>
      </c>
      <c r="N24591" t="s">
        <v>644</v>
      </c>
      <c r="O24591" t="s">
        <v>644</v>
      </c>
      <c r="P24591" s="1">
        <v>39814</v>
      </c>
      <c r="Q24591" t="s">
        <v>53</v>
      </c>
      <c r="R24591" t="s">
        <v>56</v>
      </c>
      <c r="S24591" t="s">
        <v>41</v>
      </c>
      <c r="T24591" t="s">
        <v>70492</v>
      </c>
      <c r="U24591" t="s">
        <v>70492</v>
      </c>
      <c r="V24591">
        <v>0</v>
      </c>
      <c r="W24591">
        <v>0</v>
      </c>
      <c r="X24591">
        <v>0</v>
      </c>
      <c r="Y24591">
        <v>1</v>
      </c>
      <c r="Z24591">
        <v>0</v>
      </c>
      <c r="AA24591">
        <v>0</v>
      </c>
      <c r="AB24591">
        <v>0</v>
      </c>
      <c r="AC24591">
        <v>0</v>
      </c>
      <c r="AD24591">
        <v>0</v>
      </c>
    </row>
    <row r="24592" spans="1:30" hidden="1" x14ac:dyDescent="0.3">
      <c r="A24592" t="s">
        <v>70830</v>
      </c>
      <c r="B24592" t="s">
        <v>70835</v>
      </c>
      <c r="C24592" t="s">
        <v>32</v>
      </c>
      <c r="E24592" t="s">
        <v>12921</v>
      </c>
      <c r="F24592">
        <v>684996</v>
      </c>
      <c r="G24592" t="s">
        <v>70830</v>
      </c>
      <c r="H24592" t="s">
        <v>70832</v>
      </c>
      <c r="I24592" t="s">
        <v>70833</v>
      </c>
      <c r="J24592" t="s">
        <v>70834</v>
      </c>
      <c r="K24592" t="s">
        <v>72</v>
      </c>
      <c r="L24592" t="s">
        <v>53</v>
      </c>
      <c r="M24592" t="s">
        <v>643</v>
      </c>
      <c r="N24592" t="s">
        <v>644</v>
      </c>
      <c r="O24592" t="s">
        <v>644</v>
      </c>
      <c r="P24592" s="1">
        <v>39814</v>
      </c>
      <c r="Q24592" t="s">
        <v>53</v>
      </c>
      <c r="R24592" t="s">
        <v>56</v>
      </c>
      <c r="S24592" t="s">
        <v>41</v>
      </c>
      <c r="T24592" t="s">
        <v>70492</v>
      </c>
      <c r="U24592" t="s">
        <v>70492</v>
      </c>
      <c r="V24592">
        <v>0</v>
      </c>
      <c r="W24592">
        <v>0</v>
      </c>
      <c r="X24592">
        <v>0</v>
      </c>
      <c r="Y24592">
        <v>1</v>
      </c>
      <c r="Z24592">
        <v>0</v>
      </c>
      <c r="AA24592">
        <v>0</v>
      </c>
      <c r="AB24592">
        <v>0</v>
      </c>
      <c r="AC24592">
        <v>0</v>
      </c>
      <c r="AD24592">
        <v>0</v>
      </c>
    </row>
    <row r="24593" spans="1:30" hidden="1" x14ac:dyDescent="0.3">
      <c r="A24593" t="s">
        <v>70830</v>
      </c>
      <c r="B24593" t="s">
        <v>70836</v>
      </c>
      <c r="C24593" t="s">
        <v>32</v>
      </c>
      <c r="E24593" t="s">
        <v>1022</v>
      </c>
      <c r="F24593">
        <v>585000</v>
      </c>
      <c r="G24593" t="s">
        <v>70830</v>
      </c>
      <c r="H24593" t="s">
        <v>70832</v>
      </c>
      <c r="I24593" t="s">
        <v>70833</v>
      </c>
      <c r="J24593" t="s">
        <v>70834</v>
      </c>
      <c r="K24593" t="s">
        <v>72</v>
      </c>
      <c r="L24593" t="s">
        <v>53</v>
      </c>
      <c r="M24593" t="s">
        <v>643</v>
      </c>
      <c r="N24593" t="s">
        <v>644</v>
      </c>
      <c r="O24593" t="s">
        <v>644</v>
      </c>
      <c r="P24593" s="1">
        <v>39814</v>
      </c>
      <c r="Q24593" t="s">
        <v>53</v>
      </c>
      <c r="R24593" t="s">
        <v>56</v>
      </c>
      <c r="S24593" t="s">
        <v>41</v>
      </c>
      <c r="T24593" t="s">
        <v>70492</v>
      </c>
      <c r="U24593" t="s">
        <v>70492</v>
      </c>
      <c r="V24593">
        <v>0</v>
      </c>
      <c r="W24593">
        <v>0</v>
      </c>
      <c r="X24593">
        <v>0</v>
      </c>
      <c r="Y24593">
        <v>1</v>
      </c>
      <c r="Z24593">
        <v>0</v>
      </c>
      <c r="AA24593">
        <v>0</v>
      </c>
      <c r="AB24593">
        <v>0</v>
      </c>
      <c r="AC24593">
        <v>0</v>
      </c>
      <c r="AD24593">
        <v>0</v>
      </c>
    </row>
    <row r="24594" spans="1:30" hidden="1" x14ac:dyDescent="0.3">
      <c r="A24594" t="s">
        <v>70830</v>
      </c>
      <c r="B24594" t="s">
        <v>70837</v>
      </c>
      <c r="C24594" t="s">
        <v>32</v>
      </c>
      <c r="E24594" s="1">
        <v>40848</v>
      </c>
      <c r="F24594">
        <v>174998</v>
      </c>
      <c r="G24594" t="s">
        <v>70830</v>
      </c>
      <c r="H24594" t="s">
        <v>70832</v>
      </c>
      <c r="I24594" t="s">
        <v>70833</v>
      </c>
      <c r="J24594" t="s">
        <v>70834</v>
      </c>
      <c r="K24594" t="s">
        <v>72</v>
      </c>
      <c r="L24594" t="s">
        <v>53</v>
      </c>
      <c r="M24594" t="s">
        <v>643</v>
      </c>
      <c r="N24594" t="s">
        <v>644</v>
      </c>
      <c r="O24594" t="s">
        <v>644</v>
      </c>
      <c r="P24594" s="1">
        <v>39814</v>
      </c>
      <c r="Q24594" t="s">
        <v>53</v>
      </c>
      <c r="R24594" t="s">
        <v>56</v>
      </c>
      <c r="S24594" t="s">
        <v>41</v>
      </c>
      <c r="T24594" t="s">
        <v>70492</v>
      </c>
      <c r="U24594" t="s">
        <v>70492</v>
      </c>
      <c r="V24594">
        <v>0</v>
      </c>
      <c r="W24594">
        <v>0</v>
      </c>
      <c r="X24594">
        <v>0</v>
      </c>
      <c r="Y24594">
        <v>1</v>
      </c>
      <c r="Z24594">
        <v>0</v>
      </c>
      <c r="AA24594">
        <v>0</v>
      </c>
      <c r="AB24594">
        <v>0</v>
      </c>
      <c r="AC24594">
        <v>0</v>
      </c>
      <c r="AD24594">
        <v>0</v>
      </c>
    </row>
    <row r="24595" spans="1:30" hidden="1" x14ac:dyDescent="0.3">
      <c r="A24595" t="s">
        <v>70838</v>
      </c>
      <c r="B24595" t="s">
        <v>70839</v>
      </c>
      <c r="C24595" t="s">
        <v>32</v>
      </c>
      <c r="E24595" t="s">
        <v>254</v>
      </c>
      <c r="F24595">
        <v>54000000</v>
      </c>
      <c r="G24595" t="s">
        <v>70838</v>
      </c>
      <c r="H24595" t="s">
        <v>70840</v>
      </c>
      <c r="I24595" t="s">
        <v>70841</v>
      </c>
      <c r="J24595" t="s">
        <v>70842</v>
      </c>
      <c r="K24595" t="s">
        <v>37</v>
      </c>
      <c r="L24595" t="s">
        <v>53</v>
      </c>
      <c r="M24595" t="s">
        <v>73</v>
      </c>
      <c r="N24595" t="s">
        <v>74</v>
      </c>
      <c r="O24595" t="s">
        <v>75</v>
      </c>
      <c r="P24595" s="1">
        <v>37987</v>
      </c>
      <c r="Q24595" t="s">
        <v>53</v>
      </c>
      <c r="R24595" t="s">
        <v>56</v>
      </c>
      <c r="S24595" t="s">
        <v>41</v>
      </c>
      <c r="T24595" t="s">
        <v>70492</v>
      </c>
      <c r="U24595" t="s">
        <v>70492</v>
      </c>
      <c r="V24595">
        <v>0</v>
      </c>
      <c r="W24595">
        <v>0</v>
      </c>
      <c r="X24595">
        <v>0</v>
      </c>
      <c r="Y24595">
        <v>1</v>
      </c>
      <c r="Z24595">
        <v>0</v>
      </c>
      <c r="AA24595">
        <v>0</v>
      </c>
      <c r="AB24595">
        <v>0</v>
      </c>
      <c r="AC24595">
        <v>0</v>
      </c>
      <c r="AD24595">
        <v>0</v>
      </c>
    </row>
    <row r="24596" spans="1:30" hidden="1" x14ac:dyDescent="0.3">
      <c r="A24596" t="s">
        <v>70843</v>
      </c>
      <c r="B24596" t="s">
        <v>70844</v>
      </c>
      <c r="C24596" t="s">
        <v>32</v>
      </c>
      <c r="E24596" s="1">
        <v>42317</v>
      </c>
      <c r="F24596">
        <v>1600000</v>
      </c>
      <c r="G24596" t="s">
        <v>70843</v>
      </c>
      <c r="H24596" t="s">
        <v>70845</v>
      </c>
      <c r="I24596" t="s">
        <v>70846</v>
      </c>
      <c r="J24596" t="s">
        <v>70492</v>
      </c>
      <c r="K24596" t="s">
        <v>37</v>
      </c>
      <c r="L24596" t="s">
        <v>53</v>
      </c>
      <c r="M24596" t="s">
        <v>222</v>
      </c>
      <c r="N24596" t="s">
        <v>223</v>
      </c>
      <c r="O24596" t="s">
        <v>224</v>
      </c>
      <c r="P24596" s="1">
        <v>39448</v>
      </c>
      <c r="Q24596" t="s">
        <v>53</v>
      </c>
      <c r="R24596" t="s">
        <v>56</v>
      </c>
      <c r="S24596" t="s">
        <v>41</v>
      </c>
      <c r="T24596" t="s">
        <v>70492</v>
      </c>
      <c r="U24596" t="s">
        <v>70492</v>
      </c>
      <c r="V24596">
        <v>0</v>
      </c>
      <c r="W24596">
        <v>0</v>
      </c>
      <c r="X24596">
        <v>0</v>
      </c>
      <c r="Y24596">
        <v>1</v>
      </c>
      <c r="Z24596">
        <v>0</v>
      </c>
      <c r="AA24596">
        <v>0</v>
      </c>
      <c r="AB24596">
        <v>0</v>
      </c>
      <c r="AC24596">
        <v>0</v>
      </c>
      <c r="AD24596">
        <v>0</v>
      </c>
    </row>
    <row r="24597" spans="1:30" hidden="1" x14ac:dyDescent="0.3">
      <c r="A24597" t="s">
        <v>70847</v>
      </c>
      <c r="B24597" t="s">
        <v>70848</v>
      </c>
      <c r="C24597" t="s">
        <v>32</v>
      </c>
      <c r="D24597" t="s">
        <v>50</v>
      </c>
      <c r="E24597" s="1">
        <v>41496</v>
      </c>
      <c r="F24597">
        <v>4000000</v>
      </c>
      <c r="G24597" t="s">
        <v>70847</v>
      </c>
      <c r="H24597" t="s">
        <v>70849</v>
      </c>
      <c r="I24597" t="s">
        <v>70850</v>
      </c>
      <c r="J24597" t="s">
        <v>70851</v>
      </c>
      <c r="K24597" t="s">
        <v>37</v>
      </c>
      <c r="L24597" t="s">
        <v>53</v>
      </c>
      <c r="M24597" t="s">
        <v>54</v>
      </c>
      <c r="N24597" t="s">
        <v>95</v>
      </c>
      <c r="O24597" t="s">
        <v>96</v>
      </c>
      <c r="P24597" s="1">
        <v>40913</v>
      </c>
      <c r="Q24597" t="s">
        <v>53</v>
      </c>
      <c r="R24597" t="s">
        <v>56</v>
      </c>
      <c r="S24597" t="s">
        <v>41</v>
      </c>
      <c r="T24597" t="s">
        <v>70492</v>
      </c>
      <c r="U24597" t="s">
        <v>70492</v>
      </c>
      <c r="V24597">
        <v>0</v>
      </c>
      <c r="W24597">
        <v>0</v>
      </c>
      <c r="X24597">
        <v>0</v>
      </c>
      <c r="Y24597">
        <v>1</v>
      </c>
      <c r="Z24597">
        <v>0</v>
      </c>
      <c r="AA24597">
        <v>0</v>
      </c>
      <c r="AB24597">
        <v>0</v>
      </c>
      <c r="AC24597">
        <v>0</v>
      </c>
      <c r="AD24597">
        <v>0</v>
      </c>
    </row>
    <row r="24598" spans="1:30" hidden="1" x14ac:dyDescent="0.3">
      <c r="A24598" t="s">
        <v>70847</v>
      </c>
      <c r="B24598" t="s">
        <v>70852</v>
      </c>
      <c r="C24598" t="s">
        <v>32</v>
      </c>
      <c r="E24598" s="1">
        <v>40912</v>
      </c>
      <c r="F24598">
        <v>2000000</v>
      </c>
      <c r="G24598" t="s">
        <v>70847</v>
      </c>
      <c r="H24598" t="s">
        <v>70849</v>
      </c>
      <c r="I24598" t="s">
        <v>70850</v>
      </c>
      <c r="J24598" t="s">
        <v>70851</v>
      </c>
      <c r="K24598" t="s">
        <v>37</v>
      </c>
      <c r="L24598" t="s">
        <v>53</v>
      </c>
      <c r="M24598" t="s">
        <v>54</v>
      </c>
      <c r="N24598" t="s">
        <v>95</v>
      </c>
      <c r="O24598" t="s">
        <v>96</v>
      </c>
      <c r="P24598" s="1">
        <v>40913</v>
      </c>
      <c r="Q24598" t="s">
        <v>53</v>
      </c>
      <c r="R24598" t="s">
        <v>56</v>
      </c>
      <c r="S24598" t="s">
        <v>41</v>
      </c>
      <c r="T24598" t="s">
        <v>70492</v>
      </c>
      <c r="U24598" t="s">
        <v>70492</v>
      </c>
      <c r="V24598">
        <v>0</v>
      </c>
      <c r="W24598">
        <v>0</v>
      </c>
      <c r="X24598">
        <v>0</v>
      </c>
      <c r="Y24598">
        <v>1</v>
      </c>
      <c r="Z24598">
        <v>0</v>
      </c>
      <c r="AA24598">
        <v>0</v>
      </c>
      <c r="AB24598">
        <v>0</v>
      </c>
      <c r="AC24598">
        <v>0</v>
      </c>
      <c r="AD24598">
        <v>0</v>
      </c>
    </row>
    <row r="24599" spans="1:30" hidden="1" x14ac:dyDescent="0.3">
      <c r="A24599" t="s">
        <v>70853</v>
      </c>
      <c r="B24599" t="s">
        <v>70854</v>
      </c>
      <c r="C24599" t="s">
        <v>32</v>
      </c>
      <c r="E24599" s="1">
        <v>40276</v>
      </c>
      <c r="F24599">
        <v>1144458</v>
      </c>
      <c r="G24599" t="s">
        <v>70853</v>
      </c>
      <c r="H24599" t="s">
        <v>70855</v>
      </c>
      <c r="J24599" t="s">
        <v>70856</v>
      </c>
      <c r="K24599" t="s">
        <v>37</v>
      </c>
      <c r="L24599" t="s">
        <v>53</v>
      </c>
      <c r="M24599" t="s">
        <v>73</v>
      </c>
      <c r="N24599" t="s">
        <v>74</v>
      </c>
      <c r="O24599" t="s">
        <v>75</v>
      </c>
      <c r="Q24599" t="s">
        <v>53</v>
      </c>
      <c r="R24599" t="s">
        <v>56</v>
      </c>
      <c r="S24599" t="s">
        <v>41</v>
      </c>
      <c r="T24599" t="s">
        <v>70492</v>
      </c>
      <c r="U24599" t="s">
        <v>70492</v>
      </c>
      <c r="V24599">
        <v>0</v>
      </c>
      <c r="W24599">
        <v>0</v>
      </c>
      <c r="X24599">
        <v>0</v>
      </c>
      <c r="Y24599">
        <v>1</v>
      </c>
      <c r="Z24599">
        <v>0</v>
      </c>
      <c r="AA24599">
        <v>0</v>
      </c>
      <c r="AB24599">
        <v>0</v>
      </c>
      <c r="AC24599">
        <v>0</v>
      </c>
      <c r="AD24599">
        <v>0</v>
      </c>
    </row>
    <row r="24600" spans="1:30" hidden="1" x14ac:dyDescent="0.3">
      <c r="A24600" t="s">
        <v>70857</v>
      </c>
      <c r="B24600" t="s">
        <v>70858</v>
      </c>
      <c r="C24600" t="s">
        <v>32</v>
      </c>
      <c r="D24600" t="s">
        <v>50</v>
      </c>
      <c r="E24600" s="1">
        <v>42045</v>
      </c>
      <c r="F24600">
        <v>3077011</v>
      </c>
      <c r="G24600" t="s">
        <v>70857</v>
      </c>
      <c r="H24600" t="s">
        <v>70859</v>
      </c>
      <c r="I24600" t="s">
        <v>70860</v>
      </c>
      <c r="J24600" t="s">
        <v>70492</v>
      </c>
      <c r="K24600" t="s">
        <v>37</v>
      </c>
      <c r="L24600" t="s">
        <v>53</v>
      </c>
      <c r="M24600" t="s">
        <v>101</v>
      </c>
      <c r="N24600" t="s">
        <v>102</v>
      </c>
      <c r="O24600" t="s">
        <v>103</v>
      </c>
      <c r="P24600" s="1">
        <v>40909</v>
      </c>
      <c r="Q24600" t="s">
        <v>53</v>
      </c>
      <c r="R24600" t="s">
        <v>56</v>
      </c>
      <c r="S24600" t="s">
        <v>41</v>
      </c>
      <c r="T24600" t="s">
        <v>70492</v>
      </c>
      <c r="U24600" t="s">
        <v>70492</v>
      </c>
      <c r="V24600">
        <v>0</v>
      </c>
      <c r="W24600">
        <v>0</v>
      </c>
      <c r="X24600">
        <v>0</v>
      </c>
      <c r="Y24600">
        <v>1</v>
      </c>
      <c r="Z24600">
        <v>0</v>
      </c>
      <c r="AA24600">
        <v>0</v>
      </c>
      <c r="AB24600">
        <v>0</v>
      </c>
      <c r="AC24600">
        <v>0</v>
      </c>
      <c r="AD24600">
        <v>0</v>
      </c>
    </row>
    <row r="24601" spans="1:30" hidden="1" x14ac:dyDescent="0.3">
      <c r="A24601" t="s">
        <v>70861</v>
      </c>
      <c r="B24601" t="s">
        <v>70862</v>
      </c>
      <c r="C24601" t="s">
        <v>32</v>
      </c>
      <c r="D24601" t="s">
        <v>33</v>
      </c>
      <c r="E24601" t="s">
        <v>1722</v>
      </c>
      <c r="F24601">
        <v>18500000</v>
      </c>
      <c r="G24601" t="s">
        <v>70861</v>
      </c>
      <c r="H24601" t="s">
        <v>70863</v>
      </c>
      <c r="I24601" t="s">
        <v>70864</v>
      </c>
      <c r="J24601" t="s">
        <v>70851</v>
      </c>
      <c r="K24601" t="s">
        <v>72</v>
      </c>
      <c r="L24601" t="s">
        <v>53</v>
      </c>
      <c r="M24601" t="s">
        <v>54</v>
      </c>
      <c r="N24601" t="s">
        <v>95</v>
      </c>
      <c r="O24601" t="s">
        <v>96</v>
      </c>
      <c r="P24601" s="1">
        <v>40909</v>
      </c>
      <c r="Q24601" t="s">
        <v>53</v>
      </c>
      <c r="R24601" t="s">
        <v>56</v>
      </c>
      <c r="S24601" t="s">
        <v>41</v>
      </c>
      <c r="T24601" t="s">
        <v>70492</v>
      </c>
      <c r="U24601" t="s">
        <v>70492</v>
      </c>
      <c r="V24601">
        <v>0</v>
      </c>
      <c r="W24601">
        <v>0</v>
      </c>
      <c r="X24601">
        <v>0</v>
      </c>
      <c r="Y24601">
        <v>1</v>
      </c>
      <c r="Z24601">
        <v>0</v>
      </c>
      <c r="AA24601">
        <v>0</v>
      </c>
      <c r="AB24601">
        <v>0</v>
      </c>
      <c r="AC24601">
        <v>0</v>
      </c>
      <c r="AD24601">
        <v>0</v>
      </c>
    </row>
    <row r="24602" spans="1:30" hidden="1" x14ac:dyDescent="0.3">
      <c r="A24602" t="s">
        <v>70861</v>
      </c>
      <c r="B24602" t="s">
        <v>70865</v>
      </c>
      <c r="C24602" t="s">
        <v>32</v>
      </c>
      <c r="D24602" t="s">
        <v>50</v>
      </c>
      <c r="E24602" t="s">
        <v>2867</v>
      </c>
      <c r="F24602">
        <v>4000000</v>
      </c>
      <c r="G24602" t="s">
        <v>70861</v>
      </c>
      <c r="H24602" t="s">
        <v>70863</v>
      </c>
      <c r="I24602" t="s">
        <v>70864</v>
      </c>
      <c r="J24602" t="s">
        <v>70851</v>
      </c>
      <c r="K24602" t="s">
        <v>72</v>
      </c>
      <c r="L24602" t="s">
        <v>53</v>
      </c>
      <c r="M24602" t="s">
        <v>54</v>
      </c>
      <c r="N24602" t="s">
        <v>95</v>
      </c>
      <c r="O24602" t="s">
        <v>96</v>
      </c>
      <c r="P24602" s="1">
        <v>40909</v>
      </c>
      <c r="Q24602" t="s">
        <v>53</v>
      </c>
      <c r="R24602" t="s">
        <v>56</v>
      </c>
      <c r="S24602" t="s">
        <v>41</v>
      </c>
      <c r="T24602" t="s">
        <v>70492</v>
      </c>
      <c r="U24602" t="s">
        <v>70492</v>
      </c>
      <c r="V24602">
        <v>0</v>
      </c>
      <c r="W24602">
        <v>0</v>
      </c>
      <c r="X24602">
        <v>0</v>
      </c>
      <c r="Y24602">
        <v>1</v>
      </c>
      <c r="Z24602">
        <v>0</v>
      </c>
      <c r="AA24602">
        <v>0</v>
      </c>
      <c r="AB24602">
        <v>0</v>
      </c>
      <c r="AC24602">
        <v>0</v>
      </c>
      <c r="AD24602">
        <v>0</v>
      </c>
    </row>
    <row r="24603" spans="1:30" hidden="1" x14ac:dyDescent="0.3">
      <c r="A24603" t="s">
        <v>70866</v>
      </c>
      <c r="B24603" t="s">
        <v>70867</v>
      </c>
      <c r="C24603" t="s">
        <v>32</v>
      </c>
      <c r="E24603" t="s">
        <v>14730</v>
      </c>
      <c r="F24603">
        <v>190000</v>
      </c>
      <c r="G24603" t="s">
        <v>70866</v>
      </c>
      <c r="H24603" t="s">
        <v>70868</v>
      </c>
      <c r="I24603" t="s">
        <v>70869</v>
      </c>
      <c r="J24603" t="s">
        <v>70870</v>
      </c>
      <c r="K24603" t="s">
        <v>37</v>
      </c>
      <c r="L24603" t="s">
        <v>53</v>
      </c>
      <c r="M24603" t="s">
        <v>717</v>
      </c>
      <c r="N24603" t="s">
        <v>1531</v>
      </c>
      <c r="O24603" t="s">
        <v>1531</v>
      </c>
      <c r="P24603" s="1">
        <v>41640</v>
      </c>
      <c r="Q24603" t="s">
        <v>53</v>
      </c>
      <c r="R24603" t="s">
        <v>56</v>
      </c>
      <c r="S24603" t="s">
        <v>41</v>
      </c>
      <c r="T24603" t="s">
        <v>70492</v>
      </c>
      <c r="U24603" t="s">
        <v>70492</v>
      </c>
      <c r="V24603">
        <v>0</v>
      </c>
      <c r="W24603">
        <v>0</v>
      </c>
      <c r="X24603">
        <v>0</v>
      </c>
      <c r="Y24603">
        <v>1</v>
      </c>
      <c r="Z24603">
        <v>0</v>
      </c>
      <c r="AA24603">
        <v>0</v>
      </c>
      <c r="AB24603">
        <v>0</v>
      </c>
      <c r="AC24603">
        <v>0</v>
      </c>
      <c r="AD24603">
        <v>0</v>
      </c>
    </row>
    <row r="24604" spans="1:30" hidden="1" x14ac:dyDescent="0.3">
      <c r="A24604" t="s">
        <v>70871</v>
      </c>
      <c r="B24604" t="s">
        <v>70872</v>
      </c>
      <c r="C24604" t="s">
        <v>32</v>
      </c>
      <c r="E24604" s="1">
        <v>40699</v>
      </c>
      <c r="F24604">
        <v>1000000</v>
      </c>
      <c r="G24604" t="s">
        <v>70871</v>
      </c>
      <c r="H24604" t="s">
        <v>70873</v>
      </c>
      <c r="I24604" t="s">
        <v>70874</v>
      </c>
      <c r="J24604" t="s">
        <v>70492</v>
      </c>
      <c r="K24604" t="s">
        <v>37</v>
      </c>
      <c r="L24604" t="s">
        <v>53</v>
      </c>
      <c r="M24604" t="s">
        <v>54</v>
      </c>
      <c r="N24604" t="s">
        <v>95</v>
      </c>
      <c r="O24604" t="s">
        <v>2083</v>
      </c>
      <c r="P24604" s="1">
        <v>39448</v>
      </c>
      <c r="Q24604" t="s">
        <v>53</v>
      </c>
      <c r="R24604" t="s">
        <v>56</v>
      </c>
      <c r="S24604" t="s">
        <v>41</v>
      </c>
      <c r="T24604" t="s">
        <v>70492</v>
      </c>
      <c r="U24604" t="s">
        <v>70492</v>
      </c>
      <c r="V24604">
        <v>0</v>
      </c>
      <c r="W24604">
        <v>0</v>
      </c>
      <c r="X24604">
        <v>0</v>
      </c>
      <c r="Y24604">
        <v>1</v>
      </c>
      <c r="Z24604">
        <v>0</v>
      </c>
      <c r="AA24604">
        <v>0</v>
      </c>
      <c r="AB24604">
        <v>0</v>
      </c>
      <c r="AC24604">
        <v>0</v>
      </c>
      <c r="AD24604">
        <v>0</v>
      </c>
    </row>
    <row r="24605" spans="1:30" hidden="1" x14ac:dyDescent="0.3">
      <c r="A24605" t="s">
        <v>70875</v>
      </c>
      <c r="B24605" t="s">
        <v>70876</v>
      </c>
      <c r="C24605" t="s">
        <v>32</v>
      </c>
      <c r="D24605" t="s">
        <v>50</v>
      </c>
      <c r="E24605" t="s">
        <v>3159</v>
      </c>
      <c r="F24605">
        <v>7300000</v>
      </c>
      <c r="G24605" t="s">
        <v>70875</v>
      </c>
      <c r="H24605" t="s">
        <v>70877</v>
      </c>
      <c r="I24605" t="s">
        <v>70878</v>
      </c>
      <c r="J24605" t="s">
        <v>70492</v>
      </c>
      <c r="K24605" t="s">
        <v>37</v>
      </c>
      <c r="L24605" t="s">
        <v>53</v>
      </c>
      <c r="M24605" t="s">
        <v>54</v>
      </c>
      <c r="N24605" t="s">
        <v>55</v>
      </c>
      <c r="O24605" t="s">
        <v>55</v>
      </c>
      <c r="P24605" s="1">
        <v>41006</v>
      </c>
      <c r="Q24605" t="s">
        <v>53</v>
      </c>
      <c r="R24605" t="s">
        <v>56</v>
      </c>
      <c r="S24605" t="s">
        <v>41</v>
      </c>
      <c r="T24605" t="s">
        <v>70492</v>
      </c>
      <c r="U24605" t="s">
        <v>70492</v>
      </c>
      <c r="V24605">
        <v>0</v>
      </c>
      <c r="W24605">
        <v>0</v>
      </c>
      <c r="X24605">
        <v>0</v>
      </c>
      <c r="Y24605">
        <v>1</v>
      </c>
      <c r="Z24605">
        <v>0</v>
      </c>
      <c r="AA24605">
        <v>0</v>
      </c>
      <c r="AB24605">
        <v>0</v>
      </c>
      <c r="AC24605">
        <v>0</v>
      </c>
      <c r="AD24605">
        <v>0</v>
      </c>
    </row>
    <row r="24606" spans="1:30" hidden="1" x14ac:dyDescent="0.3">
      <c r="A24606" t="s">
        <v>70875</v>
      </c>
      <c r="B24606" t="s">
        <v>70879</v>
      </c>
      <c r="C24606" t="s">
        <v>32</v>
      </c>
      <c r="E24606" s="1">
        <v>42253</v>
      </c>
      <c r="F24606">
        <v>8758170</v>
      </c>
      <c r="G24606" t="s">
        <v>70875</v>
      </c>
      <c r="H24606" t="s">
        <v>70877</v>
      </c>
      <c r="I24606" t="s">
        <v>70878</v>
      </c>
      <c r="J24606" t="s">
        <v>70492</v>
      </c>
      <c r="K24606" t="s">
        <v>37</v>
      </c>
      <c r="L24606" t="s">
        <v>53</v>
      </c>
      <c r="M24606" t="s">
        <v>54</v>
      </c>
      <c r="N24606" t="s">
        <v>55</v>
      </c>
      <c r="O24606" t="s">
        <v>55</v>
      </c>
      <c r="P24606" s="1">
        <v>41006</v>
      </c>
      <c r="Q24606" t="s">
        <v>53</v>
      </c>
      <c r="R24606" t="s">
        <v>56</v>
      </c>
      <c r="S24606" t="s">
        <v>41</v>
      </c>
      <c r="T24606" t="s">
        <v>70492</v>
      </c>
      <c r="U24606" t="s">
        <v>70492</v>
      </c>
      <c r="V24606">
        <v>0</v>
      </c>
      <c r="W24606">
        <v>0</v>
      </c>
      <c r="X24606">
        <v>0</v>
      </c>
      <c r="Y24606">
        <v>1</v>
      </c>
      <c r="Z24606">
        <v>0</v>
      </c>
      <c r="AA24606">
        <v>0</v>
      </c>
      <c r="AB24606">
        <v>0</v>
      </c>
      <c r="AC24606">
        <v>0</v>
      </c>
      <c r="AD24606">
        <v>0</v>
      </c>
    </row>
    <row r="24607" spans="1:30" hidden="1" x14ac:dyDescent="0.3">
      <c r="A24607" t="s">
        <v>70880</v>
      </c>
      <c r="B24607" t="s">
        <v>70881</v>
      </c>
      <c r="C24607" t="s">
        <v>32</v>
      </c>
      <c r="E24607" t="s">
        <v>2335</v>
      </c>
      <c r="F24607">
        <v>2000000</v>
      </c>
      <c r="G24607" t="s">
        <v>70880</v>
      </c>
      <c r="H24607" t="s">
        <v>70882</v>
      </c>
      <c r="I24607" t="s">
        <v>70883</v>
      </c>
      <c r="J24607" t="s">
        <v>70884</v>
      </c>
      <c r="K24607" t="s">
        <v>37</v>
      </c>
      <c r="L24607" t="s">
        <v>53</v>
      </c>
      <c r="M24607" t="s">
        <v>54</v>
      </c>
      <c r="N24607" t="s">
        <v>95</v>
      </c>
      <c r="O24607" t="s">
        <v>96</v>
      </c>
      <c r="P24607" s="1">
        <v>41640</v>
      </c>
      <c r="Q24607" t="s">
        <v>53</v>
      </c>
      <c r="R24607" t="s">
        <v>56</v>
      </c>
      <c r="S24607" t="s">
        <v>41</v>
      </c>
      <c r="T24607" t="s">
        <v>70492</v>
      </c>
      <c r="U24607" t="s">
        <v>70492</v>
      </c>
      <c r="V24607">
        <v>0</v>
      </c>
      <c r="W24607">
        <v>0</v>
      </c>
      <c r="X24607">
        <v>0</v>
      </c>
      <c r="Y24607">
        <v>1</v>
      </c>
      <c r="Z24607">
        <v>0</v>
      </c>
      <c r="AA24607">
        <v>0</v>
      </c>
      <c r="AB24607">
        <v>0</v>
      </c>
      <c r="AC24607">
        <v>0</v>
      </c>
      <c r="AD24607">
        <v>0</v>
      </c>
    </row>
    <row r="24608" spans="1:30" hidden="1" x14ac:dyDescent="0.3">
      <c r="A24608" t="s">
        <v>70885</v>
      </c>
      <c r="B24608" t="s">
        <v>70886</v>
      </c>
      <c r="C24608" t="s">
        <v>32</v>
      </c>
      <c r="D24608" t="s">
        <v>33</v>
      </c>
      <c r="E24608" t="s">
        <v>276</v>
      </c>
      <c r="F24608">
        <v>8000000</v>
      </c>
      <c r="G24608" t="s">
        <v>70885</v>
      </c>
      <c r="H24608" t="s">
        <v>70887</v>
      </c>
      <c r="I24608" t="s">
        <v>70888</v>
      </c>
      <c r="J24608" t="s">
        <v>70492</v>
      </c>
      <c r="K24608" t="s">
        <v>37</v>
      </c>
      <c r="L24608" t="s">
        <v>53</v>
      </c>
      <c r="M24608" t="s">
        <v>54</v>
      </c>
      <c r="N24608" t="s">
        <v>55</v>
      </c>
      <c r="O24608" t="s">
        <v>55</v>
      </c>
      <c r="P24608" s="1">
        <v>38718</v>
      </c>
      <c r="Q24608" t="s">
        <v>53</v>
      </c>
      <c r="R24608" t="s">
        <v>56</v>
      </c>
      <c r="S24608" t="s">
        <v>41</v>
      </c>
      <c r="T24608" t="s">
        <v>70492</v>
      </c>
      <c r="U24608" t="s">
        <v>70492</v>
      </c>
      <c r="V24608">
        <v>0</v>
      </c>
      <c r="W24608">
        <v>0</v>
      </c>
      <c r="X24608">
        <v>0</v>
      </c>
      <c r="Y24608">
        <v>1</v>
      </c>
      <c r="Z24608">
        <v>0</v>
      </c>
      <c r="AA24608">
        <v>0</v>
      </c>
      <c r="AB24608">
        <v>0</v>
      </c>
      <c r="AC24608">
        <v>0</v>
      </c>
      <c r="AD24608">
        <v>0</v>
      </c>
    </row>
    <row r="24609" spans="1:30" hidden="1" x14ac:dyDescent="0.3">
      <c r="A24609" t="s">
        <v>70885</v>
      </c>
      <c r="B24609" t="s">
        <v>70889</v>
      </c>
      <c r="C24609" t="s">
        <v>32</v>
      </c>
      <c r="D24609" t="s">
        <v>50</v>
      </c>
      <c r="E24609" t="s">
        <v>282</v>
      </c>
      <c r="F24609">
        <v>1725000</v>
      </c>
      <c r="G24609" t="s">
        <v>70885</v>
      </c>
      <c r="H24609" t="s">
        <v>70887</v>
      </c>
      <c r="I24609" t="s">
        <v>70888</v>
      </c>
      <c r="J24609" t="s">
        <v>70492</v>
      </c>
      <c r="K24609" t="s">
        <v>37</v>
      </c>
      <c r="L24609" t="s">
        <v>53</v>
      </c>
      <c r="M24609" t="s">
        <v>54</v>
      </c>
      <c r="N24609" t="s">
        <v>55</v>
      </c>
      <c r="O24609" t="s">
        <v>55</v>
      </c>
      <c r="P24609" s="1">
        <v>38718</v>
      </c>
      <c r="Q24609" t="s">
        <v>53</v>
      </c>
      <c r="R24609" t="s">
        <v>56</v>
      </c>
      <c r="S24609" t="s">
        <v>41</v>
      </c>
      <c r="T24609" t="s">
        <v>70492</v>
      </c>
      <c r="U24609" t="s">
        <v>70492</v>
      </c>
      <c r="V24609">
        <v>0</v>
      </c>
      <c r="W24609">
        <v>0</v>
      </c>
      <c r="X24609">
        <v>0</v>
      </c>
      <c r="Y24609">
        <v>1</v>
      </c>
      <c r="Z24609">
        <v>0</v>
      </c>
      <c r="AA24609">
        <v>0</v>
      </c>
      <c r="AB24609">
        <v>0</v>
      </c>
      <c r="AC24609">
        <v>0</v>
      </c>
      <c r="AD24609">
        <v>0</v>
      </c>
    </row>
    <row r="24610" spans="1:30" hidden="1" x14ac:dyDescent="0.3">
      <c r="A24610" t="s">
        <v>70890</v>
      </c>
      <c r="B24610" t="s">
        <v>70891</v>
      </c>
      <c r="C24610" t="s">
        <v>32</v>
      </c>
      <c r="E24610" t="s">
        <v>4017</v>
      </c>
      <c r="F24610">
        <v>1975000</v>
      </c>
      <c r="G24610" t="s">
        <v>70890</v>
      </c>
      <c r="H24610" t="s">
        <v>70892</v>
      </c>
      <c r="I24610" t="s">
        <v>70893</v>
      </c>
      <c r="J24610" t="s">
        <v>70492</v>
      </c>
      <c r="K24610" t="s">
        <v>37</v>
      </c>
      <c r="L24610" t="s">
        <v>53</v>
      </c>
      <c r="M24610" t="s">
        <v>222</v>
      </c>
      <c r="N24610" t="s">
        <v>223</v>
      </c>
      <c r="O24610" t="s">
        <v>224</v>
      </c>
      <c r="P24610" s="1">
        <v>40544</v>
      </c>
      <c r="Q24610" t="s">
        <v>53</v>
      </c>
      <c r="R24610" t="s">
        <v>56</v>
      </c>
      <c r="S24610" t="s">
        <v>41</v>
      </c>
      <c r="T24610" t="s">
        <v>70492</v>
      </c>
      <c r="U24610" t="s">
        <v>70492</v>
      </c>
      <c r="V24610">
        <v>0</v>
      </c>
      <c r="W24610">
        <v>0</v>
      </c>
      <c r="X24610">
        <v>0</v>
      </c>
      <c r="Y24610">
        <v>1</v>
      </c>
      <c r="Z24610">
        <v>0</v>
      </c>
      <c r="AA24610">
        <v>0</v>
      </c>
      <c r="AB24610">
        <v>0</v>
      </c>
      <c r="AC24610">
        <v>0</v>
      </c>
      <c r="AD24610">
        <v>0</v>
      </c>
    </row>
    <row r="24611" spans="1:30" hidden="1" x14ac:dyDescent="0.3">
      <c r="A24611" t="s">
        <v>70894</v>
      </c>
      <c r="B24611" t="s">
        <v>70895</v>
      </c>
      <c r="C24611" t="s">
        <v>32</v>
      </c>
      <c r="E24611" t="s">
        <v>18067</v>
      </c>
      <c r="F24611">
        <v>5800000</v>
      </c>
      <c r="G24611" t="s">
        <v>70894</v>
      </c>
      <c r="H24611" t="s">
        <v>70896</v>
      </c>
      <c r="I24611" t="s">
        <v>70897</v>
      </c>
      <c r="J24611" t="s">
        <v>70492</v>
      </c>
      <c r="K24611" t="s">
        <v>168</v>
      </c>
      <c r="L24611" t="s">
        <v>53</v>
      </c>
      <c r="M24611" t="s">
        <v>73</v>
      </c>
      <c r="N24611" t="s">
        <v>74</v>
      </c>
      <c r="O24611" t="s">
        <v>75</v>
      </c>
      <c r="P24611" s="1">
        <v>36526</v>
      </c>
      <c r="Q24611" t="s">
        <v>53</v>
      </c>
      <c r="R24611" t="s">
        <v>56</v>
      </c>
      <c r="S24611" t="s">
        <v>41</v>
      </c>
      <c r="T24611" t="s">
        <v>70492</v>
      </c>
      <c r="U24611" t="s">
        <v>70492</v>
      </c>
      <c r="V24611">
        <v>0</v>
      </c>
      <c r="W24611">
        <v>0</v>
      </c>
      <c r="X24611">
        <v>0</v>
      </c>
      <c r="Y24611">
        <v>1</v>
      </c>
      <c r="Z24611">
        <v>0</v>
      </c>
      <c r="AA24611">
        <v>0</v>
      </c>
      <c r="AB24611">
        <v>0</v>
      </c>
      <c r="AC24611">
        <v>0</v>
      </c>
      <c r="AD24611">
        <v>0</v>
      </c>
    </row>
    <row r="24612" spans="1:30" hidden="1" x14ac:dyDescent="0.3">
      <c r="A24612" t="s">
        <v>70898</v>
      </c>
      <c r="B24612" t="s">
        <v>70899</v>
      </c>
      <c r="C24612" t="s">
        <v>32</v>
      </c>
      <c r="D24612" t="s">
        <v>50</v>
      </c>
      <c r="E24612" t="s">
        <v>2553</v>
      </c>
      <c r="F24612">
        <v>15000000</v>
      </c>
      <c r="G24612" t="s">
        <v>70898</v>
      </c>
      <c r="H24612" t="s">
        <v>70900</v>
      </c>
      <c r="I24612" t="s">
        <v>70901</v>
      </c>
      <c r="J24612" t="s">
        <v>70492</v>
      </c>
      <c r="K24612" t="s">
        <v>37</v>
      </c>
      <c r="L24612" t="s">
        <v>53</v>
      </c>
      <c r="M24612" t="s">
        <v>73</v>
      </c>
      <c r="N24612" t="s">
        <v>74</v>
      </c>
      <c r="O24612" t="s">
        <v>75</v>
      </c>
      <c r="P24612" s="1">
        <v>38718</v>
      </c>
      <c r="Q24612" t="s">
        <v>53</v>
      </c>
      <c r="R24612" t="s">
        <v>56</v>
      </c>
      <c r="S24612" t="s">
        <v>41</v>
      </c>
      <c r="T24612" t="s">
        <v>70492</v>
      </c>
      <c r="U24612" t="s">
        <v>70492</v>
      </c>
      <c r="V24612">
        <v>0</v>
      </c>
      <c r="W24612">
        <v>0</v>
      </c>
      <c r="X24612">
        <v>0</v>
      </c>
      <c r="Y24612">
        <v>1</v>
      </c>
      <c r="Z24612">
        <v>0</v>
      </c>
      <c r="AA24612">
        <v>0</v>
      </c>
      <c r="AB24612">
        <v>0</v>
      </c>
      <c r="AC24612">
        <v>0</v>
      </c>
      <c r="AD24612">
        <v>0</v>
      </c>
    </row>
    <row r="24613" spans="1:30" hidden="1" x14ac:dyDescent="0.3">
      <c r="A24613" t="s">
        <v>70902</v>
      </c>
      <c r="B24613" t="s">
        <v>70903</v>
      </c>
      <c r="C24613" t="s">
        <v>32</v>
      </c>
      <c r="E24613" t="s">
        <v>1459</v>
      </c>
      <c r="F24613">
        <v>1250000</v>
      </c>
      <c r="G24613" t="s">
        <v>70902</v>
      </c>
      <c r="H24613" t="s">
        <v>70904</v>
      </c>
      <c r="I24613" t="s">
        <v>70905</v>
      </c>
      <c r="J24613" t="s">
        <v>70492</v>
      </c>
      <c r="K24613" t="s">
        <v>37</v>
      </c>
      <c r="L24613" t="s">
        <v>53</v>
      </c>
      <c r="M24613" t="s">
        <v>73</v>
      </c>
      <c r="N24613" t="s">
        <v>74</v>
      </c>
      <c r="O24613" t="s">
        <v>75</v>
      </c>
      <c r="P24613" s="1">
        <v>40544</v>
      </c>
      <c r="Q24613" t="s">
        <v>53</v>
      </c>
      <c r="R24613" t="s">
        <v>56</v>
      </c>
      <c r="S24613" t="s">
        <v>41</v>
      </c>
      <c r="T24613" t="s">
        <v>70492</v>
      </c>
      <c r="U24613" t="s">
        <v>70492</v>
      </c>
      <c r="V24613">
        <v>0</v>
      </c>
      <c r="W24613">
        <v>0</v>
      </c>
      <c r="X24613">
        <v>0</v>
      </c>
      <c r="Y24613">
        <v>1</v>
      </c>
      <c r="Z24613">
        <v>0</v>
      </c>
      <c r="AA24613">
        <v>0</v>
      </c>
      <c r="AB24613">
        <v>0</v>
      </c>
      <c r="AC24613">
        <v>0</v>
      </c>
      <c r="AD24613">
        <v>0</v>
      </c>
    </row>
    <row r="24614" spans="1:30" hidden="1" x14ac:dyDescent="0.3">
      <c r="A24614" t="s">
        <v>70902</v>
      </c>
      <c r="B24614" t="s">
        <v>70906</v>
      </c>
      <c r="C24614" t="s">
        <v>32</v>
      </c>
      <c r="E24614" t="s">
        <v>1854</v>
      </c>
      <c r="F24614">
        <v>1613189</v>
      </c>
      <c r="G24614" t="s">
        <v>70902</v>
      </c>
      <c r="H24614" t="s">
        <v>70904</v>
      </c>
      <c r="I24614" t="s">
        <v>70905</v>
      </c>
      <c r="J24614" t="s">
        <v>70492</v>
      </c>
      <c r="K24614" t="s">
        <v>37</v>
      </c>
      <c r="L24614" t="s">
        <v>53</v>
      </c>
      <c r="M24614" t="s">
        <v>73</v>
      </c>
      <c r="N24614" t="s">
        <v>74</v>
      </c>
      <c r="O24614" t="s">
        <v>75</v>
      </c>
      <c r="P24614" s="1">
        <v>40544</v>
      </c>
      <c r="Q24614" t="s">
        <v>53</v>
      </c>
      <c r="R24614" t="s">
        <v>56</v>
      </c>
      <c r="S24614" t="s">
        <v>41</v>
      </c>
      <c r="T24614" t="s">
        <v>70492</v>
      </c>
      <c r="U24614" t="s">
        <v>70492</v>
      </c>
      <c r="V24614">
        <v>0</v>
      </c>
      <c r="W24614">
        <v>0</v>
      </c>
      <c r="X24614">
        <v>0</v>
      </c>
      <c r="Y24614">
        <v>1</v>
      </c>
      <c r="Z24614">
        <v>0</v>
      </c>
      <c r="AA24614">
        <v>0</v>
      </c>
      <c r="AB24614">
        <v>0</v>
      </c>
      <c r="AC24614">
        <v>0</v>
      </c>
      <c r="AD24614">
        <v>0</v>
      </c>
    </row>
    <row r="24615" spans="1:30" hidden="1" x14ac:dyDescent="0.3">
      <c r="A24615" t="s">
        <v>70902</v>
      </c>
      <c r="B24615" t="s">
        <v>70907</v>
      </c>
      <c r="C24615" t="s">
        <v>32</v>
      </c>
      <c r="E24615" t="s">
        <v>4023</v>
      </c>
      <c r="F24615">
        <v>1540000</v>
      </c>
      <c r="G24615" t="s">
        <v>70902</v>
      </c>
      <c r="H24615" t="s">
        <v>70904</v>
      </c>
      <c r="I24615" t="s">
        <v>70905</v>
      </c>
      <c r="J24615" t="s">
        <v>70492</v>
      </c>
      <c r="K24615" t="s">
        <v>37</v>
      </c>
      <c r="L24615" t="s">
        <v>53</v>
      </c>
      <c r="M24615" t="s">
        <v>73</v>
      </c>
      <c r="N24615" t="s">
        <v>74</v>
      </c>
      <c r="O24615" t="s">
        <v>75</v>
      </c>
      <c r="P24615" s="1">
        <v>40544</v>
      </c>
      <c r="Q24615" t="s">
        <v>53</v>
      </c>
      <c r="R24615" t="s">
        <v>56</v>
      </c>
      <c r="S24615" t="s">
        <v>41</v>
      </c>
      <c r="T24615" t="s">
        <v>70492</v>
      </c>
      <c r="U24615" t="s">
        <v>70492</v>
      </c>
      <c r="V24615">
        <v>0</v>
      </c>
      <c r="W24615">
        <v>0</v>
      </c>
      <c r="X24615">
        <v>0</v>
      </c>
      <c r="Y24615">
        <v>1</v>
      </c>
      <c r="Z24615">
        <v>0</v>
      </c>
      <c r="AA24615">
        <v>0</v>
      </c>
      <c r="AB24615">
        <v>0</v>
      </c>
      <c r="AC24615">
        <v>0</v>
      </c>
      <c r="AD24615">
        <v>0</v>
      </c>
    </row>
    <row r="24616" spans="1:30" hidden="1" x14ac:dyDescent="0.3">
      <c r="A24616" t="s">
        <v>70902</v>
      </c>
      <c r="B24616" t="s">
        <v>70908</v>
      </c>
      <c r="C24616" t="s">
        <v>32</v>
      </c>
      <c r="E24616" s="1">
        <v>40920</v>
      </c>
      <c r="F24616">
        <v>1966500</v>
      </c>
      <c r="G24616" t="s">
        <v>70902</v>
      </c>
      <c r="H24616" t="s">
        <v>70904</v>
      </c>
      <c r="I24616" t="s">
        <v>70905</v>
      </c>
      <c r="J24616" t="s">
        <v>70492</v>
      </c>
      <c r="K24616" t="s">
        <v>37</v>
      </c>
      <c r="L24616" t="s">
        <v>53</v>
      </c>
      <c r="M24616" t="s">
        <v>73</v>
      </c>
      <c r="N24616" t="s">
        <v>74</v>
      </c>
      <c r="O24616" t="s">
        <v>75</v>
      </c>
      <c r="P24616" s="1">
        <v>40544</v>
      </c>
      <c r="Q24616" t="s">
        <v>53</v>
      </c>
      <c r="R24616" t="s">
        <v>56</v>
      </c>
      <c r="S24616" t="s">
        <v>41</v>
      </c>
      <c r="T24616" t="s">
        <v>70492</v>
      </c>
      <c r="U24616" t="s">
        <v>70492</v>
      </c>
      <c r="V24616">
        <v>0</v>
      </c>
      <c r="W24616">
        <v>0</v>
      </c>
      <c r="X24616">
        <v>0</v>
      </c>
      <c r="Y24616">
        <v>1</v>
      </c>
      <c r="Z24616">
        <v>0</v>
      </c>
      <c r="AA24616">
        <v>0</v>
      </c>
      <c r="AB24616">
        <v>0</v>
      </c>
      <c r="AC24616">
        <v>0</v>
      </c>
      <c r="AD24616">
        <v>0</v>
      </c>
    </row>
    <row r="24617" spans="1:30" hidden="1" x14ac:dyDescent="0.3">
      <c r="A24617" t="s">
        <v>70902</v>
      </c>
      <c r="B24617" t="s">
        <v>70909</v>
      </c>
      <c r="C24617" t="s">
        <v>32</v>
      </c>
      <c r="E24617" s="1">
        <v>41284</v>
      </c>
      <c r="F24617">
        <v>1610000</v>
      </c>
      <c r="G24617" t="s">
        <v>70902</v>
      </c>
      <c r="H24617" t="s">
        <v>70904</v>
      </c>
      <c r="I24617" t="s">
        <v>70905</v>
      </c>
      <c r="J24617" t="s">
        <v>70492</v>
      </c>
      <c r="K24617" t="s">
        <v>37</v>
      </c>
      <c r="L24617" t="s">
        <v>53</v>
      </c>
      <c r="M24617" t="s">
        <v>73</v>
      </c>
      <c r="N24617" t="s">
        <v>74</v>
      </c>
      <c r="O24617" t="s">
        <v>75</v>
      </c>
      <c r="P24617" s="1">
        <v>40544</v>
      </c>
      <c r="Q24617" t="s">
        <v>53</v>
      </c>
      <c r="R24617" t="s">
        <v>56</v>
      </c>
      <c r="S24617" t="s">
        <v>41</v>
      </c>
      <c r="T24617" t="s">
        <v>70492</v>
      </c>
      <c r="U24617" t="s">
        <v>70492</v>
      </c>
      <c r="V24617">
        <v>0</v>
      </c>
      <c r="W24617">
        <v>0</v>
      </c>
      <c r="X24617">
        <v>0</v>
      </c>
      <c r="Y24617">
        <v>1</v>
      </c>
      <c r="Z24617">
        <v>0</v>
      </c>
      <c r="AA24617">
        <v>0</v>
      </c>
      <c r="AB24617">
        <v>0</v>
      </c>
      <c r="AC24617">
        <v>0</v>
      </c>
      <c r="AD24617">
        <v>0</v>
      </c>
    </row>
    <row r="24618" spans="1:30" hidden="1" x14ac:dyDescent="0.3">
      <c r="A24618" t="s">
        <v>70910</v>
      </c>
      <c r="B24618" t="s">
        <v>70911</v>
      </c>
      <c r="C24618" t="s">
        <v>32</v>
      </c>
      <c r="D24618" t="s">
        <v>33</v>
      </c>
      <c r="E24618" s="1">
        <v>41738</v>
      </c>
      <c r="F24618">
        <v>15000000</v>
      </c>
      <c r="G24618" t="s">
        <v>70910</v>
      </c>
      <c r="H24618" t="s">
        <v>70912</v>
      </c>
      <c r="I24618" t="s">
        <v>70913</v>
      </c>
      <c r="J24618" t="s">
        <v>70492</v>
      </c>
      <c r="K24618" t="s">
        <v>37</v>
      </c>
      <c r="L24618" t="s">
        <v>3783</v>
      </c>
      <c r="M24618" t="s">
        <v>3834</v>
      </c>
      <c r="N24618" t="s">
        <v>3835</v>
      </c>
      <c r="O24618" t="s">
        <v>3836</v>
      </c>
      <c r="P24618" s="1">
        <v>40910</v>
      </c>
      <c r="Q24618" t="s">
        <v>3783</v>
      </c>
      <c r="R24618" t="s">
        <v>3786</v>
      </c>
      <c r="S24618" t="s">
        <v>41</v>
      </c>
      <c r="T24618" t="s">
        <v>70492</v>
      </c>
      <c r="U24618" t="s">
        <v>70492</v>
      </c>
      <c r="V24618">
        <v>0</v>
      </c>
      <c r="W24618">
        <v>0</v>
      </c>
      <c r="X24618">
        <v>0</v>
      </c>
      <c r="Y24618">
        <v>1</v>
      </c>
      <c r="Z24618">
        <v>0</v>
      </c>
      <c r="AA24618">
        <v>0</v>
      </c>
      <c r="AB24618">
        <v>0</v>
      </c>
      <c r="AC24618">
        <v>0</v>
      </c>
      <c r="AD24618">
        <v>0</v>
      </c>
    </row>
    <row r="24619" spans="1:30" hidden="1" x14ac:dyDescent="0.3">
      <c r="A24619" t="s">
        <v>70910</v>
      </c>
      <c r="B24619" t="s">
        <v>70914</v>
      </c>
      <c r="C24619" t="s">
        <v>32</v>
      </c>
      <c r="E24619" s="1">
        <v>41223</v>
      </c>
      <c r="F24619">
        <v>5000000</v>
      </c>
      <c r="G24619" t="s">
        <v>70910</v>
      </c>
      <c r="H24619" t="s">
        <v>70912</v>
      </c>
      <c r="I24619" t="s">
        <v>70913</v>
      </c>
      <c r="J24619" t="s">
        <v>70492</v>
      </c>
      <c r="K24619" t="s">
        <v>37</v>
      </c>
      <c r="L24619" t="s">
        <v>3783</v>
      </c>
      <c r="M24619" t="s">
        <v>3834</v>
      </c>
      <c r="N24619" t="s">
        <v>3835</v>
      </c>
      <c r="O24619" t="s">
        <v>3836</v>
      </c>
      <c r="P24619" s="1">
        <v>40910</v>
      </c>
      <c r="Q24619" t="s">
        <v>3783</v>
      </c>
      <c r="R24619" t="s">
        <v>3786</v>
      </c>
      <c r="S24619" t="s">
        <v>41</v>
      </c>
      <c r="T24619" t="s">
        <v>70492</v>
      </c>
      <c r="U24619" t="s">
        <v>70492</v>
      </c>
      <c r="V24619">
        <v>0</v>
      </c>
      <c r="W24619">
        <v>0</v>
      </c>
      <c r="X24619">
        <v>0</v>
      </c>
      <c r="Y24619">
        <v>1</v>
      </c>
      <c r="Z24619">
        <v>0</v>
      </c>
      <c r="AA24619">
        <v>0</v>
      </c>
      <c r="AB24619">
        <v>0</v>
      </c>
      <c r="AC24619">
        <v>0</v>
      </c>
      <c r="AD24619">
        <v>0</v>
      </c>
    </row>
    <row r="24620" spans="1:30" hidden="1" x14ac:dyDescent="0.3">
      <c r="A24620" t="s">
        <v>70915</v>
      </c>
      <c r="B24620" t="s">
        <v>70916</v>
      </c>
      <c r="C24620" t="s">
        <v>32</v>
      </c>
      <c r="D24620" t="s">
        <v>50</v>
      </c>
      <c r="E24620" t="s">
        <v>699</v>
      </c>
      <c r="F24620">
        <v>30000000</v>
      </c>
      <c r="G24620" t="s">
        <v>70915</v>
      </c>
      <c r="H24620" t="s">
        <v>70917</v>
      </c>
      <c r="I24620" t="s">
        <v>70918</v>
      </c>
      <c r="J24620" t="s">
        <v>70492</v>
      </c>
      <c r="K24620" t="s">
        <v>37</v>
      </c>
      <c r="L24620" t="s">
        <v>3783</v>
      </c>
      <c r="M24620" t="s">
        <v>3892</v>
      </c>
      <c r="N24620" t="s">
        <v>9600</v>
      </c>
      <c r="O24620" t="s">
        <v>9600</v>
      </c>
      <c r="P24620" s="1">
        <v>34335</v>
      </c>
      <c r="Q24620" t="s">
        <v>3783</v>
      </c>
      <c r="R24620" t="s">
        <v>3786</v>
      </c>
      <c r="S24620" t="s">
        <v>41</v>
      </c>
      <c r="T24620" t="s">
        <v>70492</v>
      </c>
      <c r="U24620" t="s">
        <v>70492</v>
      </c>
      <c r="V24620">
        <v>0</v>
      </c>
      <c r="W24620">
        <v>0</v>
      </c>
      <c r="X24620">
        <v>0</v>
      </c>
      <c r="Y24620">
        <v>1</v>
      </c>
      <c r="Z24620">
        <v>0</v>
      </c>
      <c r="AA24620">
        <v>0</v>
      </c>
      <c r="AB24620">
        <v>0</v>
      </c>
      <c r="AC24620">
        <v>0</v>
      </c>
      <c r="AD24620">
        <v>0</v>
      </c>
    </row>
    <row r="24621" spans="1:30" hidden="1" x14ac:dyDescent="0.3">
      <c r="A24621" t="s">
        <v>70915</v>
      </c>
      <c r="B24621" t="s">
        <v>70919</v>
      </c>
      <c r="C24621" t="s">
        <v>32</v>
      </c>
      <c r="E24621" t="s">
        <v>8947</v>
      </c>
      <c r="F24621">
        <v>828159</v>
      </c>
      <c r="G24621" t="s">
        <v>70915</v>
      </c>
      <c r="H24621" t="s">
        <v>70917</v>
      </c>
      <c r="I24621" t="s">
        <v>70918</v>
      </c>
      <c r="J24621" t="s">
        <v>70492</v>
      </c>
      <c r="K24621" t="s">
        <v>37</v>
      </c>
      <c r="L24621" t="s">
        <v>3783</v>
      </c>
      <c r="M24621" t="s">
        <v>3892</v>
      </c>
      <c r="N24621" t="s">
        <v>9600</v>
      </c>
      <c r="O24621" t="s">
        <v>9600</v>
      </c>
      <c r="P24621" s="1">
        <v>34335</v>
      </c>
      <c r="Q24621" t="s">
        <v>3783</v>
      </c>
      <c r="R24621" t="s">
        <v>3786</v>
      </c>
      <c r="S24621" t="s">
        <v>41</v>
      </c>
      <c r="T24621" t="s">
        <v>70492</v>
      </c>
      <c r="U24621" t="s">
        <v>70492</v>
      </c>
      <c r="V24621">
        <v>0</v>
      </c>
      <c r="W24621">
        <v>0</v>
      </c>
      <c r="X24621">
        <v>0</v>
      </c>
      <c r="Y24621">
        <v>1</v>
      </c>
      <c r="Z24621">
        <v>0</v>
      </c>
      <c r="AA24621">
        <v>0</v>
      </c>
      <c r="AB24621">
        <v>0</v>
      </c>
      <c r="AC24621">
        <v>0</v>
      </c>
      <c r="AD24621">
        <v>0</v>
      </c>
    </row>
    <row r="24622" spans="1:30" hidden="1" x14ac:dyDescent="0.3">
      <c r="A24622" t="s">
        <v>70915</v>
      </c>
      <c r="B24622" t="s">
        <v>70920</v>
      </c>
      <c r="C24622" t="s">
        <v>32</v>
      </c>
      <c r="E24622" t="s">
        <v>11526</v>
      </c>
      <c r="F24622">
        <v>1990543</v>
      </c>
      <c r="G24622" t="s">
        <v>70915</v>
      </c>
      <c r="H24622" t="s">
        <v>70917</v>
      </c>
      <c r="I24622" t="s">
        <v>70918</v>
      </c>
      <c r="J24622" t="s">
        <v>70492</v>
      </c>
      <c r="K24622" t="s">
        <v>37</v>
      </c>
      <c r="L24622" t="s">
        <v>3783</v>
      </c>
      <c r="M24622" t="s">
        <v>3892</v>
      </c>
      <c r="N24622" t="s">
        <v>9600</v>
      </c>
      <c r="O24622" t="s">
        <v>9600</v>
      </c>
      <c r="P24622" s="1">
        <v>34335</v>
      </c>
      <c r="Q24622" t="s">
        <v>3783</v>
      </c>
      <c r="R24622" t="s">
        <v>3786</v>
      </c>
      <c r="S24622" t="s">
        <v>41</v>
      </c>
      <c r="T24622" t="s">
        <v>70492</v>
      </c>
      <c r="U24622" t="s">
        <v>70492</v>
      </c>
      <c r="V24622">
        <v>0</v>
      </c>
      <c r="W24622">
        <v>0</v>
      </c>
      <c r="X24622">
        <v>0</v>
      </c>
      <c r="Y24622">
        <v>1</v>
      </c>
      <c r="Z24622">
        <v>0</v>
      </c>
      <c r="AA24622">
        <v>0</v>
      </c>
      <c r="AB24622">
        <v>0</v>
      </c>
      <c r="AC24622">
        <v>0</v>
      </c>
      <c r="AD24622">
        <v>0</v>
      </c>
    </row>
    <row r="24623" spans="1:30" hidden="1" x14ac:dyDescent="0.3">
      <c r="A24623" t="s">
        <v>70921</v>
      </c>
      <c r="B24623" t="s">
        <v>70922</v>
      </c>
      <c r="C24623" t="s">
        <v>32</v>
      </c>
      <c r="D24623" t="s">
        <v>50</v>
      </c>
      <c r="E24623" t="s">
        <v>7515</v>
      </c>
      <c r="F24623">
        <v>5473908</v>
      </c>
      <c r="G24623" t="s">
        <v>70921</v>
      </c>
      <c r="H24623" t="s">
        <v>70923</v>
      </c>
      <c r="I24623" t="s">
        <v>70924</v>
      </c>
      <c r="J24623" t="s">
        <v>70492</v>
      </c>
      <c r="K24623" t="s">
        <v>37</v>
      </c>
      <c r="L24623" t="s">
        <v>230</v>
      </c>
      <c r="M24623" t="s">
        <v>231</v>
      </c>
      <c r="N24623" t="s">
        <v>232</v>
      </c>
      <c r="O24623" t="s">
        <v>232</v>
      </c>
      <c r="P24623" s="1">
        <v>35065</v>
      </c>
      <c r="Q24623" t="s">
        <v>230</v>
      </c>
      <c r="R24623" t="s">
        <v>233</v>
      </c>
      <c r="S24623" t="s">
        <v>41</v>
      </c>
      <c r="T24623" t="s">
        <v>70492</v>
      </c>
      <c r="U24623" t="s">
        <v>70492</v>
      </c>
      <c r="V24623">
        <v>0</v>
      </c>
      <c r="W24623">
        <v>0</v>
      </c>
      <c r="X24623">
        <v>0</v>
      </c>
      <c r="Y24623">
        <v>1</v>
      </c>
      <c r="Z24623">
        <v>0</v>
      </c>
      <c r="AA24623">
        <v>0</v>
      </c>
      <c r="AB24623">
        <v>0</v>
      </c>
      <c r="AC24623">
        <v>0</v>
      </c>
      <c r="AD24623">
        <v>0</v>
      </c>
    </row>
    <row r="24624" spans="1:30" hidden="1" x14ac:dyDescent="0.3">
      <c r="A24624" t="s">
        <v>70925</v>
      </c>
      <c r="B24624" t="s">
        <v>70926</v>
      </c>
      <c r="C24624" t="s">
        <v>32</v>
      </c>
      <c r="E24624" t="s">
        <v>14648</v>
      </c>
      <c r="F24624">
        <v>2137671</v>
      </c>
      <c r="G24624" t="s">
        <v>70925</v>
      </c>
      <c r="H24624" t="s">
        <v>70927</v>
      </c>
      <c r="I24624" t="s">
        <v>70928</v>
      </c>
      <c r="J24624" t="s">
        <v>70929</v>
      </c>
      <c r="K24624" t="s">
        <v>37</v>
      </c>
      <c r="L24624" t="s">
        <v>230</v>
      </c>
      <c r="M24624" t="s">
        <v>231</v>
      </c>
      <c r="N24624" t="s">
        <v>232</v>
      </c>
      <c r="O24624" t="s">
        <v>232</v>
      </c>
      <c r="P24624" s="1">
        <v>41275</v>
      </c>
      <c r="Q24624" t="s">
        <v>230</v>
      </c>
      <c r="R24624" t="s">
        <v>233</v>
      </c>
      <c r="S24624" t="s">
        <v>41</v>
      </c>
      <c r="T24624" t="s">
        <v>70492</v>
      </c>
      <c r="U24624" t="s">
        <v>70492</v>
      </c>
      <c r="V24624">
        <v>0</v>
      </c>
      <c r="W24624">
        <v>0</v>
      </c>
      <c r="X24624">
        <v>0</v>
      </c>
      <c r="Y24624">
        <v>1</v>
      </c>
      <c r="Z24624">
        <v>0</v>
      </c>
      <c r="AA24624">
        <v>0</v>
      </c>
      <c r="AB24624">
        <v>0</v>
      </c>
      <c r="AC24624">
        <v>0</v>
      </c>
      <c r="AD24624">
        <v>0</v>
      </c>
    </row>
    <row r="24625" spans="1:30" hidden="1" x14ac:dyDescent="0.3">
      <c r="A24625" t="s">
        <v>70930</v>
      </c>
      <c r="B24625" t="s">
        <v>70931</v>
      </c>
      <c r="C24625" t="s">
        <v>32</v>
      </c>
      <c r="D24625" t="s">
        <v>50</v>
      </c>
      <c r="E24625" t="s">
        <v>5873</v>
      </c>
      <c r="F24625">
        <v>3300000</v>
      </c>
      <c r="G24625" t="s">
        <v>70930</v>
      </c>
      <c r="H24625" t="s">
        <v>70932</v>
      </c>
      <c r="I24625" t="s">
        <v>70933</v>
      </c>
      <c r="J24625" t="s">
        <v>70934</v>
      </c>
      <c r="K24625" t="s">
        <v>37</v>
      </c>
      <c r="L24625" t="s">
        <v>230</v>
      </c>
      <c r="M24625" t="s">
        <v>62966</v>
      </c>
      <c r="N24625" t="s">
        <v>70935</v>
      </c>
      <c r="O24625" t="s">
        <v>70935</v>
      </c>
      <c r="P24625" s="1">
        <v>40189</v>
      </c>
      <c r="Q24625" t="s">
        <v>230</v>
      </c>
      <c r="R24625" t="s">
        <v>233</v>
      </c>
      <c r="S24625" t="s">
        <v>41</v>
      </c>
      <c r="T24625" t="s">
        <v>70492</v>
      </c>
      <c r="U24625" t="s">
        <v>70492</v>
      </c>
      <c r="V24625">
        <v>0</v>
      </c>
      <c r="W24625">
        <v>0</v>
      </c>
      <c r="X24625">
        <v>0</v>
      </c>
      <c r="Y24625">
        <v>1</v>
      </c>
      <c r="Z24625">
        <v>0</v>
      </c>
      <c r="AA24625">
        <v>0</v>
      </c>
      <c r="AB24625">
        <v>0</v>
      </c>
      <c r="AC24625">
        <v>0</v>
      </c>
      <c r="AD24625">
        <v>0</v>
      </c>
    </row>
    <row r="24626" spans="1:30" hidden="1" x14ac:dyDescent="0.3">
      <c r="A24626" t="s">
        <v>70936</v>
      </c>
      <c r="B24626" t="s">
        <v>70937</v>
      </c>
      <c r="C24626" t="s">
        <v>32</v>
      </c>
      <c r="E24626" s="1">
        <v>41649</v>
      </c>
      <c r="F24626">
        <v>3190000</v>
      </c>
      <c r="G24626" t="s">
        <v>70936</v>
      </c>
      <c r="H24626" t="s">
        <v>70938</v>
      </c>
      <c r="I24626" t="s">
        <v>70939</v>
      </c>
      <c r="J24626" t="s">
        <v>70940</v>
      </c>
      <c r="K24626" t="s">
        <v>37</v>
      </c>
      <c r="L24626" t="s">
        <v>230</v>
      </c>
      <c r="M24626" t="s">
        <v>231</v>
      </c>
      <c r="N24626" t="s">
        <v>232</v>
      </c>
      <c r="O24626" t="s">
        <v>232</v>
      </c>
      <c r="P24626" t="s">
        <v>4993</v>
      </c>
      <c r="Q24626" t="s">
        <v>230</v>
      </c>
      <c r="R24626" t="s">
        <v>233</v>
      </c>
      <c r="S24626" t="s">
        <v>41</v>
      </c>
      <c r="T24626" t="s">
        <v>70492</v>
      </c>
      <c r="U24626" t="s">
        <v>70492</v>
      </c>
      <c r="V24626">
        <v>0</v>
      </c>
      <c r="W24626">
        <v>0</v>
      </c>
      <c r="X24626">
        <v>0</v>
      </c>
      <c r="Y24626">
        <v>1</v>
      </c>
      <c r="Z24626">
        <v>0</v>
      </c>
      <c r="AA24626">
        <v>0</v>
      </c>
      <c r="AB24626">
        <v>0</v>
      </c>
      <c r="AC24626">
        <v>0</v>
      </c>
      <c r="AD24626">
        <v>0</v>
      </c>
    </row>
    <row r="24627" spans="1:30" hidden="1" x14ac:dyDescent="0.3">
      <c r="A24627" t="s">
        <v>70941</v>
      </c>
      <c r="B24627" t="s">
        <v>70942</v>
      </c>
      <c r="C24627" t="s">
        <v>32</v>
      </c>
      <c r="D24627" t="s">
        <v>50</v>
      </c>
      <c r="E24627" t="s">
        <v>19217</v>
      </c>
      <c r="F24627">
        <v>31737467</v>
      </c>
      <c r="G24627" t="s">
        <v>70941</v>
      </c>
      <c r="H24627" t="s">
        <v>70943</v>
      </c>
      <c r="I24627" t="s">
        <v>70944</v>
      </c>
      <c r="J24627" t="s">
        <v>70492</v>
      </c>
      <c r="K24627" t="s">
        <v>37</v>
      </c>
      <c r="L24627" t="s">
        <v>230</v>
      </c>
      <c r="P24627" s="1">
        <v>32874</v>
      </c>
      <c r="Q24627" t="s">
        <v>230</v>
      </c>
      <c r="R24627" t="s">
        <v>233</v>
      </c>
      <c r="S24627" t="s">
        <v>41</v>
      </c>
      <c r="T24627" t="s">
        <v>70492</v>
      </c>
      <c r="U24627" t="s">
        <v>70492</v>
      </c>
      <c r="V24627">
        <v>0</v>
      </c>
      <c r="W24627">
        <v>0</v>
      </c>
      <c r="X24627">
        <v>0</v>
      </c>
      <c r="Y24627">
        <v>1</v>
      </c>
      <c r="Z24627">
        <v>0</v>
      </c>
      <c r="AA24627">
        <v>0</v>
      </c>
      <c r="AB24627">
        <v>0</v>
      </c>
      <c r="AC24627">
        <v>0</v>
      </c>
      <c r="AD24627">
        <v>0</v>
      </c>
    </row>
    <row r="24628" spans="1:30" hidden="1" x14ac:dyDescent="0.3">
      <c r="A24628" t="s">
        <v>70945</v>
      </c>
      <c r="B24628" t="s">
        <v>70946</v>
      </c>
      <c r="C24628" t="s">
        <v>32</v>
      </c>
      <c r="D24628" t="s">
        <v>50</v>
      </c>
      <c r="E24628" s="1">
        <v>40305</v>
      </c>
      <c r="F24628">
        <v>9000000</v>
      </c>
      <c r="G24628" t="s">
        <v>70945</v>
      </c>
      <c r="H24628" t="s">
        <v>70947</v>
      </c>
      <c r="I24628" t="s">
        <v>70948</v>
      </c>
      <c r="J24628" t="s">
        <v>70492</v>
      </c>
      <c r="K24628" t="s">
        <v>37</v>
      </c>
      <c r="L24628" t="s">
        <v>230</v>
      </c>
      <c r="M24628" t="s">
        <v>28729</v>
      </c>
      <c r="N24628" t="s">
        <v>28730</v>
      </c>
      <c r="O24628" t="s">
        <v>28730</v>
      </c>
      <c r="P24628" s="1">
        <v>38721</v>
      </c>
      <c r="Q24628" t="s">
        <v>230</v>
      </c>
      <c r="R24628" t="s">
        <v>233</v>
      </c>
      <c r="S24628" t="s">
        <v>41</v>
      </c>
      <c r="T24628" t="s">
        <v>70492</v>
      </c>
      <c r="U24628" t="s">
        <v>70492</v>
      </c>
      <c r="V24628">
        <v>0</v>
      </c>
      <c r="W24628">
        <v>0</v>
      </c>
      <c r="X24628">
        <v>0</v>
      </c>
      <c r="Y24628">
        <v>1</v>
      </c>
      <c r="Z24628">
        <v>0</v>
      </c>
      <c r="AA24628">
        <v>0</v>
      </c>
      <c r="AB24628">
        <v>0</v>
      </c>
      <c r="AC24628">
        <v>0</v>
      </c>
      <c r="AD24628">
        <v>0</v>
      </c>
    </row>
    <row r="24629" spans="1:30" hidden="1" x14ac:dyDescent="0.3">
      <c r="A24629" t="s">
        <v>70949</v>
      </c>
      <c r="B24629" t="s">
        <v>70950</v>
      </c>
      <c r="C24629" t="s">
        <v>32</v>
      </c>
      <c r="E24629" s="1">
        <v>42250</v>
      </c>
      <c r="F24629">
        <v>5639861</v>
      </c>
      <c r="G24629" t="s">
        <v>70949</v>
      </c>
      <c r="H24629" t="s">
        <v>70951</v>
      </c>
      <c r="I24629" t="s">
        <v>70952</v>
      </c>
      <c r="J24629" t="s">
        <v>70492</v>
      </c>
      <c r="K24629" t="s">
        <v>37</v>
      </c>
      <c r="L24629" t="s">
        <v>230</v>
      </c>
      <c r="M24629" t="s">
        <v>28668</v>
      </c>
      <c r="N24629" t="s">
        <v>3988</v>
      </c>
      <c r="O24629" t="s">
        <v>70953</v>
      </c>
      <c r="P24629" s="1">
        <v>32509</v>
      </c>
      <c r="Q24629" t="s">
        <v>230</v>
      </c>
      <c r="R24629" t="s">
        <v>233</v>
      </c>
      <c r="S24629" t="s">
        <v>41</v>
      </c>
      <c r="T24629" t="s">
        <v>70492</v>
      </c>
      <c r="U24629" t="s">
        <v>70492</v>
      </c>
      <c r="V24629">
        <v>0</v>
      </c>
      <c r="W24629">
        <v>0</v>
      </c>
      <c r="X24629">
        <v>0</v>
      </c>
      <c r="Y24629">
        <v>1</v>
      </c>
      <c r="Z24629">
        <v>0</v>
      </c>
      <c r="AA24629">
        <v>0</v>
      </c>
      <c r="AB24629">
        <v>0</v>
      </c>
      <c r="AC24629">
        <v>0</v>
      </c>
      <c r="AD24629">
        <v>0</v>
      </c>
    </row>
    <row r="24630" spans="1:30" hidden="1" x14ac:dyDescent="0.3">
      <c r="A24630" t="s">
        <v>70954</v>
      </c>
      <c r="B24630" t="s">
        <v>70955</v>
      </c>
      <c r="C24630" t="s">
        <v>32</v>
      </c>
      <c r="E24630" t="s">
        <v>8540</v>
      </c>
      <c r="F24630">
        <v>2000000</v>
      </c>
      <c r="G24630" t="s">
        <v>70954</v>
      </c>
      <c r="H24630" t="s">
        <v>70956</v>
      </c>
      <c r="I24630" t="s">
        <v>70957</v>
      </c>
      <c r="J24630" t="s">
        <v>70492</v>
      </c>
      <c r="K24630" t="s">
        <v>37</v>
      </c>
      <c r="L24630" t="s">
        <v>230</v>
      </c>
      <c r="M24630" t="s">
        <v>231</v>
      </c>
      <c r="N24630" t="s">
        <v>232</v>
      </c>
      <c r="O24630" t="s">
        <v>232</v>
      </c>
      <c r="Q24630" t="s">
        <v>230</v>
      </c>
      <c r="R24630" t="s">
        <v>233</v>
      </c>
      <c r="S24630" t="s">
        <v>41</v>
      </c>
      <c r="T24630" t="s">
        <v>70492</v>
      </c>
      <c r="U24630" t="s">
        <v>70492</v>
      </c>
      <c r="V24630">
        <v>0</v>
      </c>
      <c r="W24630">
        <v>0</v>
      </c>
      <c r="X24630">
        <v>0</v>
      </c>
      <c r="Y24630">
        <v>1</v>
      </c>
      <c r="Z24630">
        <v>0</v>
      </c>
      <c r="AA24630">
        <v>0</v>
      </c>
      <c r="AB24630">
        <v>0</v>
      </c>
      <c r="AC24630">
        <v>0</v>
      </c>
      <c r="AD24630">
        <v>0</v>
      </c>
    </row>
    <row r="24631" spans="1:30" hidden="1" x14ac:dyDescent="0.3">
      <c r="A24631" t="s">
        <v>70958</v>
      </c>
      <c r="B24631" t="s">
        <v>70959</v>
      </c>
      <c r="C24631" t="s">
        <v>32</v>
      </c>
      <c r="D24631" t="s">
        <v>50</v>
      </c>
      <c r="E24631" s="1">
        <v>40881</v>
      </c>
      <c r="F24631">
        <v>8000000</v>
      </c>
      <c r="G24631" t="s">
        <v>70958</v>
      </c>
      <c r="H24631" t="s">
        <v>70960</v>
      </c>
      <c r="I24631" t="s">
        <v>70961</v>
      </c>
      <c r="J24631" t="s">
        <v>70492</v>
      </c>
      <c r="K24631" t="s">
        <v>37</v>
      </c>
      <c r="L24631" t="s">
        <v>230</v>
      </c>
      <c r="M24631" t="s">
        <v>231</v>
      </c>
      <c r="N24631" t="s">
        <v>232</v>
      </c>
      <c r="O24631" t="s">
        <v>232</v>
      </c>
      <c r="P24631" s="1">
        <v>40179</v>
      </c>
      <c r="Q24631" t="s">
        <v>230</v>
      </c>
      <c r="R24631" t="s">
        <v>233</v>
      </c>
      <c r="S24631" t="s">
        <v>41</v>
      </c>
      <c r="T24631" t="s">
        <v>70492</v>
      </c>
      <c r="U24631" t="s">
        <v>70492</v>
      </c>
      <c r="V24631">
        <v>0</v>
      </c>
      <c r="W24631">
        <v>0</v>
      </c>
      <c r="X24631">
        <v>0</v>
      </c>
      <c r="Y24631">
        <v>1</v>
      </c>
      <c r="Z24631">
        <v>0</v>
      </c>
      <c r="AA24631">
        <v>0</v>
      </c>
      <c r="AB24631">
        <v>0</v>
      </c>
      <c r="AC24631">
        <v>0</v>
      </c>
      <c r="AD24631">
        <v>0</v>
      </c>
    </row>
    <row r="24632" spans="1:30" hidden="1" x14ac:dyDescent="0.3">
      <c r="A24632" t="s">
        <v>70958</v>
      </c>
      <c r="B24632" t="s">
        <v>70962</v>
      </c>
      <c r="C24632" t="s">
        <v>32</v>
      </c>
      <c r="D24632" t="s">
        <v>33</v>
      </c>
      <c r="E24632" s="1">
        <v>40941</v>
      </c>
      <c r="F24632">
        <v>11000000</v>
      </c>
      <c r="G24632" t="s">
        <v>70958</v>
      </c>
      <c r="H24632" t="s">
        <v>70960</v>
      </c>
      <c r="I24632" t="s">
        <v>70961</v>
      </c>
      <c r="J24632" t="s">
        <v>70492</v>
      </c>
      <c r="K24632" t="s">
        <v>37</v>
      </c>
      <c r="L24632" t="s">
        <v>230</v>
      </c>
      <c r="M24632" t="s">
        <v>231</v>
      </c>
      <c r="N24632" t="s">
        <v>232</v>
      </c>
      <c r="O24632" t="s">
        <v>232</v>
      </c>
      <c r="P24632" s="1">
        <v>40179</v>
      </c>
      <c r="Q24632" t="s">
        <v>230</v>
      </c>
      <c r="R24632" t="s">
        <v>233</v>
      </c>
      <c r="S24632" t="s">
        <v>41</v>
      </c>
      <c r="T24632" t="s">
        <v>70492</v>
      </c>
      <c r="U24632" t="s">
        <v>70492</v>
      </c>
      <c r="V24632">
        <v>0</v>
      </c>
      <c r="W24632">
        <v>0</v>
      </c>
      <c r="X24632">
        <v>0</v>
      </c>
      <c r="Y24632">
        <v>1</v>
      </c>
      <c r="Z24632">
        <v>0</v>
      </c>
      <c r="AA24632">
        <v>0</v>
      </c>
      <c r="AB24632">
        <v>0</v>
      </c>
      <c r="AC24632">
        <v>0</v>
      </c>
      <c r="AD24632">
        <v>0</v>
      </c>
    </row>
    <row r="24633" spans="1:30" hidden="1" x14ac:dyDescent="0.3">
      <c r="A24633" t="s">
        <v>70963</v>
      </c>
      <c r="B24633" t="s">
        <v>70964</v>
      </c>
      <c r="C24633" t="s">
        <v>32</v>
      </c>
      <c r="D24633" t="s">
        <v>50</v>
      </c>
      <c r="E24633" t="s">
        <v>22471</v>
      </c>
      <c r="F24633">
        <v>9000000</v>
      </c>
      <c r="G24633" t="s">
        <v>70963</v>
      </c>
      <c r="H24633" t="s">
        <v>70965</v>
      </c>
      <c r="I24633" t="s">
        <v>70966</v>
      </c>
      <c r="J24633" t="s">
        <v>70492</v>
      </c>
      <c r="K24633" t="s">
        <v>37</v>
      </c>
      <c r="L24633" t="s">
        <v>230</v>
      </c>
      <c r="M24633" t="s">
        <v>231</v>
      </c>
      <c r="N24633" t="s">
        <v>232</v>
      </c>
      <c r="O24633" t="s">
        <v>232</v>
      </c>
      <c r="P24633" s="1">
        <v>40179</v>
      </c>
      <c r="Q24633" t="s">
        <v>230</v>
      </c>
      <c r="R24633" t="s">
        <v>233</v>
      </c>
      <c r="S24633" t="s">
        <v>41</v>
      </c>
      <c r="T24633" t="s">
        <v>70492</v>
      </c>
      <c r="U24633" t="s">
        <v>70492</v>
      </c>
      <c r="V24633">
        <v>0</v>
      </c>
      <c r="W24633">
        <v>0</v>
      </c>
      <c r="X24633">
        <v>0</v>
      </c>
      <c r="Y24633">
        <v>1</v>
      </c>
      <c r="Z24633">
        <v>0</v>
      </c>
      <c r="AA24633">
        <v>0</v>
      </c>
      <c r="AB24633">
        <v>0</v>
      </c>
      <c r="AC24633">
        <v>0</v>
      </c>
      <c r="AD24633">
        <v>0</v>
      </c>
    </row>
    <row r="24634" spans="1:30" hidden="1" x14ac:dyDescent="0.3">
      <c r="A24634" t="s">
        <v>70967</v>
      </c>
      <c r="B24634" t="s">
        <v>70968</v>
      </c>
      <c r="C24634" t="s">
        <v>32</v>
      </c>
      <c r="D24634" t="s">
        <v>33</v>
      </c>
      <c r="E24634" t="s">
        <v>2291</v>
      </c>
      <c r="F24634">
        <v>1200000</v>
      </c>
      <c r="G24634" t="s">
        <v>70967</v>
      </c>
      <c r="H24634" t="s">
        <v>70969</v>
      </c>
      <c r="I24634" t="s">
        <v>70970</v>
      </c>
      <c r="J24634" t="s">
        <v>70971</v>
      </c>
      <c r="K24634" t="s">
        <v>37</v>
      </c>
      <c r="L24634" t="s">
        <v>230</v>
      </c>
      <c r="M24634" t="s">
        <v>231</v>
      </c>
      <c r="N24634" t="s">
        <v>232</v>
      </c>
      <c r="O24634" t="s">
        <v>232</v>
      </c>
      <c r="P24634" s="1">
        <v>41640</v>
      </c>
      <c r="Q24634" t="s">
        <v>230</v>
      </c>
      <c r="R24634" t="s">
        <v>233</v>
      </c>
      <c r="S24634" t="s">
        <v>41</v>
      </c>
      <c r="T24634" t="s">
        <v>70492</v>
      </c>
      <c r="U24634" t="s">
        <v>70492</v>
      </c>
      <c r="V24634">
        <v>0</v>
      </c>
      <c r="W24634">
        <v>0</v>
      </c>
      <c r="X24634">
        <v>0</v>
      </c>
      <c r="Y24634">
        <v>1</v>
      </c>
      <c r="Z24634">
        <v>0</v>
      </c>
      <c r="AA24634">
        <v>0</v>
      </c>
      <c r="AB24634">
        <v>0</v>
      </c>
      <c r="AC24634">
        <v>0</v>
      </c>
      <c r="AD24634">
        <v>0</v>
      </c>
    </row>
    <row r="24635" spans="1:30" hidden="1" x14ac:dyDescent="0.3">
      <c r="A24635" t="s">
        <v>70967</v>
      </c>
      <c r="B24635" t="s">
        <v>70972</v>
      </c>
      <c r="C24635" t="s">
        <v>32</v>
      </c>
      <c r="D24635" t="s">
        <v>50</v>
      </c>
      <c r="E24635" s="1">
        <v>41887</v>
      </c>
      <c r="F24635">
        <v>591946</v>
      </c>
      <c r="G24635" t="s">
        <v>70967</v>
      </c>
      <c r="H24635" t="s">
        <v>70969</v>
      </c>
      <c r="I24635" t="s">
        <v>70970</v>
      </c>
      <c r="J24635" t="s">
        <v>70971</v>
      </c>
      <c r="K24635" t="s">
        <v>37</v>
      </c>
      <c r="L24635" t="s">
        <v>230</v>
      </c>
      <c r="M24635" t="s">
        <v>231</v>
      </c>
      <c r="N24635" t="s">
        <v>232</v>
      </c>
      <c r="O24635" t="s">
        <v>232</v>
      </c>
      <c r="P24635" s="1">
        <v>41640</v>
      </c>
      <c r="Q24635" t="s">
        <v>230</v>
      </c>
      <c r="R24635" t="s">
        <v>233</v>
      </c>
      <c r="S24635" t="s">
        <v>41</v>
      </c>
      <c r="T24635" t="s">
        <v>70492</v>
      </c>
      <c r="U24635" t="s">
        <v>70492</v>
      </c>
      <c r="V24635">
        <v>0</v>
      </c>
      <c r="W24635">
        <v>0</v>
      </c>
      <c r="X24635">
        <v>0</v>
      </c>
      <c r="Y24635">
        <v>1</v>
      </c>
      <c r="Z24635">
        <v>0</v>
      </c>
      <c r="AA24635">
        <v>0</v>
      </c>
      <c r="AB24635">
        <v>0</v>
      </c>
      <c r="AC24635">
        <v>0</v>
      </c>
      <c r="AD24635">
        <v>0</v>
      </c>
    </row>
    <row r="24636" spans="1:30" hidden="1" x14ac:dyDescent="0.3">
      <c r="A24636" t="s">
        <v>70973</v>
      </c>
      <c r="B24636" t="s">
        <v>70974</v>
      </c>
      <c r="C24636" t="s">
        <v>32</v>
      </c>
      <c r="D24636" t="s">
        <v>50</v>
      </c>
      <c r="E24636" s="1">
        <v>41491</v>
      </c>
      <c r="F24636">
        <v>16389002</v>
      </c>
      <c r="G24636" t="s">
        <v>70973</v>
      </c>
      <c r="H24636" t="s">
        <v>70975</v>
      </c>
      <c r="I24636" t="s">
        <v>70976</v>
      </c>
      <c r="J24636" t="s">
        <v>70977</v>
      </c>
      <c r="K24636" t="s">
        <v>37</v>
      </c>
      <c r="L24636" t="s">
        <v>230</v>
      </c>
      <c r="M24636" t="s">
        <v>7668</v>
      </c>
      <c r="N24636" t="s">
        <v>3988</v>
      </c>
      <c r="O24636" t="s">
        <v>103</v>
      </c>
      <c r="P24636" s="1">
        <v>40909</v>
      </c>
      <c r="Q24636" t="s">
        <v>230</v>
      </c>
      <c r="R24636" t="s">
        <v>233</v>
      </c>
      <c r="S24636" t="s">
        <v>41</v>
      </c>
      <c r="T24636" t="s">
        <v>70492</v>
      </c>
      <c r="U24636" t="s">
        <v>70492</v>
      </c>
      <c r="V24636">
        <v>0</v>
      </c>
      <c r="W24636">
        <v>0</v>
      </c>
      <c r="X24636">
        <v>0</v>
      </c>
      <c r="Y24636">
        <v>1</v>
      </c>
      <c r="Z24636">
        <v>0</v>
      </c>
      <c r="AA24636">
        <v>0</v>
      </c>
      <c r="AB24636">
        <v>0</v>
      </c>
      <c r="AC24636">
        <v>0</v>
      </c>
      <c r="AD24636">
        <v>0</v>
      </c>
    </row>
    <row r="24637" spans="1:30" hidden="1" x14ac:dyDescent="0.3">
      <c r="A24637" t="s">
        <v>70978</v>
      </c>
      <c r="B24637" t="s">
        <v>70979</v>
      </c>
      <c r="C24637" t="s">
        <v>32</v>
      </c>
      <c r="E24637" s="1">
        <v>40337</v>
      </c>
      <c r="F24637">
        <v>14500000</v>
      </c>
      <c r="G24637" t="s">
        <v>70978</v>
      </c>
      <c r="H24637" t="s">
        <v>70980</v>
      </c>
      <c r="I24637" t="s">
        <v>70981</v>
      </c>
      <c r="J24637" t="s">
        <v>70492</v>
      </c>
      <c r="K24637" t="s">
        <v>37</v>
      </c>
      <c r="L24637" t="s">
        <v>4255</v>
      </c>
      <c r="M24637">
        <v>2</v>
      </c>
      <c r="N24637" t="s">
        <v>4256</v>
      </c>
      <c r="O24637" t="s">
        <v>70982</v>
      </c>
      <c r="P24637" s="1">
        <v>38718</v>
      </c>
      <c r="Q24637" t="s">
        <v>4255</v>
      </c>
      <c r="R24637" t="s">
        <v>4257</v>
      </c>
      <c r="S24637" t="s">
        <v>41</v>
      </c>
      <c r="T24637" t="s">
        <v>70492</v>
      </c>
      <c r="U24637" t="s">
        <v>70492</v>
      </c>
      <c r="V24637">
        <v>0</v>
      </c>
      <c r="W24637">
        <v>0</v>
      </c>
      <c r="X24637">
        <v>0</v>
      </c>
      <c r="Y24637">
        <v>1</v>
      </c>
      <c r="Z24637">
        <v>0</v>
      </c>
      <c r="AA24637">
        <v>0</v>
      </c>
      <c r="AB24637">
        <v>0</v>
      </c>
      <c r="AC24637">
        <v>0</v>
      </c>
      <c r="AD24637">
        <v>0</v>
      </c>
    </row>
    <row r="24638" spans="1:30" hidden="1" x14ac:dyDescent="0.3">
      <c r="A24638" t="s">
        <v>70978</v>
      </c>
      <c r="B24638" t="s">
        <v>70979</v>
      </c>
      <c r="C24638" t="s">
        <v>32</v>
      </c>
      <c r="E24638" s="1">
        <v>40337</v>
      </c>
      <c r="F24638">
        <v>14500000</v>
      </c>
      <c r="G24638" t="s">
        <v>70978</v>
      </c>
      <c r="H24638" t="s">
        <v>70980</v>
      </c>
      <c r="I24638" t="s">
        <v>70981</v>
      </c>
      <c r="J24638" t="s">
        <v>70492</v>
      </c>
      <c r="K24638" t="s">
        <v>37</v>
      </c>
      <c r="L24638" t="s">
        <v>4255</v>
      </c>
      <c r="M24638">
        <v>2</v>
      </c>
      <c r="N24638" t="s">
        <v>4256</v>
      </c>
      <c r="O24638" t="s">
        <v>70982</v>
      </c>
      <c r="P24638" s="1">
        <v>38718</v>
      </c>
      <c r="Q24638" t="s">
        <v>4255</v>
      </c>
      <c r="R24638" t="s">
        <v>4258</v>
      </c>
      <c r="S24638" t="s">
        <v>41</v>
      </c>
      <c r="T24638" t="s">
        <v>70492</v>
      </c>
      <c r="U24638" t="s">
        <v>70492</v>
      </c>
      <c r="V24638">
        <v>0</v>
      </c>
      <c r="W24638">
        <v>0</v>
      </c>
      <c r="X24638">
        <v>0</v>
      </c>
      <c r="Y24638">
        <v>1</v>
      </c>
      <c r="Z24638">
        <v>0</v>
      </c>
      <c r="AA24638">
        <v>0</v>
      </c>
      <c r="AB24638">
        <v>0</v>
      </c>
      <c r="AC24638">
        <v>0</v>
      </c>
      <c r="AD24638">
        <v>0</v>
      </c>
    </row>
    <row r="24639" spans="1:30" hidden="1" x14ac:dyDescent="0.3">
      <c r="A24639" t="s">
        <v>70983</v>
      </c>
      <c r="B24639" t="s">
        <v>70984</v>
      </c>
      <c r="C24639" t="s">
        <v>32</v>
      </c>
      <c r="D24639" t="s">
        <v>139</v>
      </c>
      <c r="E24639" t="s">
        <v>1125</v>
      </c>
      <c r="F24639">
        <v>12450000</v>
      </c>
      <c r="G24639" t="s">
        <v>70983</v>
      </c>
      <c r="H24639" t="s">
        <v>70985</v>
      </c>
      <c r="I24639" t="s">
        <v>70986</v>
      </c>
      <c r="J24639" t="s">
        <v>70987</v>
      </c>
      <c r="K24639" t="s">
        <v>37</v>
      </c>
      <c r="L24639" t="s">
        <v>4255</v>
      </c>
      <c r="M24639">
        <v>2</v>
      </c>
      <c r="N24639" t="s">
        <v>4256</v>
      </c>
      <c r="O24639" t="s">
        <v>4256</v>
      </c>
      <c r="P24639" s="1">
        <v>40432</v>
      </c>
      <c r="Q24639" t="s">
        <v>4255</v>
      </c>
      <c r="R24639" t="s">
        <v>4257</v>
      </c>
      <c r="S24639" t="s">
        <v>41</v>
      </c>
      <c r="T24639" t="s">
        <v>70492</v>
      </c>
      <c r="U24639" t="s">
        <v>70492</v>
      </c>
      <c r="V24639">
        <v>0</v>
      </c>
      <c r="W24639">
        <v>0</v>
      </c>
      <c r="X24639">
        <v>0</v>
      </c>
      <c r="Y24639">
        <v>1</v>
      </c>
      <c r="Z24639">
        <v>0</v>
      </c>
      <c r="AA24639">
        <v>0</v>
      </c>
      <c r="AB24639">
        <v>0</v>
      </c>
      <c r="AC24639">
        <v>0</v>
      </c>
      <c r="AD24639">
        <v>0</v>
      </c>
    </row>
    <row r="24640" spans="1:30" hidden="1" x14ac:dyDescent="0.3">
      <c r="A24640" t="s">
        <v>70983</v>
      </c>
      <c r="B24640" t="s">
        <v>70984</v>
      </c>
      <c r="C24640" t="s">
        <v>32</v>
      </c>
      <c r="D24640" t="s">
        <v>139</v>
      </c>
      <c r="E24640" t="s">
        <v>1125</v>
      </c>
      <c r="F24640">
        <v>12450000</v>
      </c>
      <c r="G24640" t="s">
        <v>70983</v>
      </c>
      <c r="H24640" t="s">
        <v>70985</v>
      </c>
      <c r="I24640" t="s">
        <v>70986</v>
      </c>
      <c r="J24640" t="s">
        <v>70987</v>
      </c>
      <c r="K24640" t="s">
        <v>37</v>
      </c>
      <c r="L24640" t="s">
        <v>4255</v>
      </c>
      <c r="M24640">
        <v>2</v>
      </c>
      <c r="N24640" t="s">
        <v>4256</v>
      </c>
      <c r="O24640" t="s">
        <v>4256</v>
      </c>
      <c r="P24640" s="1">
        <v>40432</v>
      </c>
      <c r="Q24640" t="s">
        <v>4255</v>
      </c>
      <c r="R24640" t="s">
        <v>4258</v>
      </c>
      <c r="S24640" t="s">
        <v>41</v>
      </c>
      <c r="T24640" t="s">
        <v>70492</v>
      </c>
      <c r="U24640" t="s">
        <v>70492</v>
      </c>
      <c r="V24640">
        <v>0</v>
      </c>
      <c r="W24640">
        <v>0</v>
      </c>
      <c r="X24640">
        <v>0</v>
      </c>
      <c r="Y24640">
        <v>1</v>
      </c>
      <c r="Z24640">
        <v>0</v>
      </c>
      <c r="AA24640">
        <v>0</v>
      </c>
      <c r="AB24640">
        <v>0</v>
      </c>
      <c r="AC24640">
        <v>0</v>
      </c>
      <c r="AD24640">
        <v>0</v>
      </c>
    </row>
    <row r="24641" spans="1:30" hidden="1" x14ac:dyDescent="0.3">
      <c r="A24641" t="s">
        <v>70988</v>
      </c>
      <c r="B24641" t="s">
        <v>70989</v>
      </c>
      <c r="C24641" t="s">
        <v>32</v>
      </c>
      <c r="E24641" s="1">
        <v>41554</v>
      </c>
      <c r="F24641">
        <v>26000000</v>
      </c>
      <c r="G24641" t="s">
        <v>70988</v>
      </c>
      <c r="H24641" t="s">
        <v>70990</v>
      </c>
      <c r="I24641" t="s">
        <v>70991</v>
      </c>
      <c r="J24641" t="s">
        <v>70492</v>
      </c>
      <c r="K24641" t="s">
        <v>37</v>
      </c>
      <c r="L24641" t="s">
        <v>4255</v>
      </c>
      <c r="M24641">
        <v>2</v>
      </c>
      <c r="N24641" t="s">
        <v>4256</v>
      </c>
      <c r="O24641" t="s">
        <v>18509</v>
      </c>
      <c r="P24641" s="1">
        <v>40552</v>
      </c>
      <c r="Q24641" t="s">
        <v>4255</v>
      </c>
      <c r="R24641" t="s">
        <v>4257</v>
      </c>
      <c r="S24641" t="s">
        <v>41</v>
      </c>
      <c r="T24641" t="s">
        <v>70492</v>
      </c>
      <c r="U24641" t="s">
        <v>70492</v>
      </c>
      <c r="V24641">
        <v>0</v>
      </c>
      <c r="W24641">
        <v>0</v>
      </c>
      <c r="X24641">
        <v>0</v>
      </c>
      <c r="Y24641">
        <v>1</v>
      </c>
      <c r="Z24641">
        <v>0</v>
      </c>
      <c r="AA24641">
        <v>0</v>
      </c>
      <c r="AB24641">
        <v>0</v>
      </c>
      <c r="AC24641">
        <v>0</v>
      </c>
      <c r="AD24641">
        <v>0</v>
      </c>
    </row>
    <row r="24642" spans="1:30" hidden="1" x14ac:dyDescent="0.3">
      <c r="A24642" t="s">
        <v>70988</v>
      </c>
      <c r="B24642" t="s">
        <v>70989</v>
      </c>
      <c r="C24642" t="s">
        <v>32</v>
      </c>
      <c r="E24642" s="1">
        <v>41554</v>
      </c>
      <c r="F24642">
        <v>26000000</v>
      </c>
      <c r="G24642" t="s">
        <v>70988</v>
      </c>
      <c r="H24642" t="s">
        <v>70990</v>
      </c>
      <c r="I24642" t="s">
        <v>70991</v>
      </c>
      <c r="J24642" t="s">
        <v>70492</v>
      </c>
      <c r="K24642" t="s">
        <v>37</v>
      </c>
      <c r="L24642" t="s">
        <v>4255</v>
      </c>
      <c r="M24642">
        <v>2</v>
      </c>
      <c r="N24642" t="s">
        <v>4256</v>
      </c>
      <c r="O24642" t="s">
        <v>18509</v>
      </c>
      <c r="P24642" s="1">
        <v>40552</v>
      </c>
      <c r="Q24642" t="s">
        <v>4255</v>
      </c>
      <c r="R24642" t="s">
        <v>4258</v>
      </c>
      <c r="S24642" t="s">
        <v>41</v>
      </c>
      <c r="T24642" t="s">
        <v>70492</v>
      </c>
      <c r="U24642" t="s">
        <v>70492</v>
      </c>
      <c r="V24642">
        <v>0</v>
      </c>
      <c r="W24642">
        <v>0</v>
      </c>
      <c r="X24642">
        <v>0</v>
      </c>
      <c r="Y24642">
        <v>1</v>
      </c>
      <c r="Z24642">
        <v>0</v>
      </c>
      <c r="AA24642">
        <v>0</v>
      </c>
      <c r="AB24642">
        <v>0</v>
      </c>
      <c r="AC24642">
        <v>0</v>
      </c>
      <c r="AD24642">
        <v>0</v>
      </c>
    </row>
    <row r="24643" spans="1:30" hidden="1" x14ac:dyDescent="0.3">
      <c r="A24643" t="s">
        <v>70988</v>
      </c>
      <c r="B24643" t="s">
        <v>70992</v>
      </c>
      <c r="C24643" t="s">
        <v>32</v>
      </c>
      <c r="E24643" s="1">
        <v>40909</v>
      </c>
      <c r="F24643">
        <v>46000000</v>
      </c>
      <c r="G24643" t="s">
        <v>70988</v>
      </c>
      <c r="H24643" t="s">
        <v>70990</v>
      </c>
      <c r="I24643" t="s">
        <v>70991</v>
      </c>
      <c r="J24643" t="s">
        <v>70492</v>
      </c>
      <c r="K24643" t="s">
        <v>37</v>
      </c>
      <c r="L24643" t="s">
        <v>4255</v>
      </c>
      <c r="M24643">
        <v>2</v>
      </c>
      <c r="N24643" t="s">
        <v>4256</v>
      </c>
      <c r="O24643" t="s">
        <v>18509</v>
      </c>
      <c r="P24643" s="1">
        <v>40552</v>
      </c>
      <c r="Q24643" t="s">
        <v>4255</v>
      </c>
      <c r="R24643" t="s">
        <v>4257</v>
      </c>
      <c r="S24643" t="s">
        <v>41</v>
      </c>
      <c r="T24643" t="s">
        <v>70492</v>
      </c>
      <c r="U24643" t="s">
        <v>70492</v>
      </c>
      <c r="V24643">
        <v>0</v>
      </c>
      <c r="W24643">
        <v>0</v>
      </c>
      <c r="X24643">
        <v>0</v>
      </c>
      <c r="Y24643">
        <v>1</v>
      </c>
      <c r="Z24643">
        <v>0</v>
      </c>
      <c r="AA24643">
        <v>0</v>
      </c>
      <c r="AB24643">
        <v>0</v>
      </c>
      <c r="AC24643">
        <v>0</v>
      </c>
      <c r="AD24643">
        <v>0</v>
      </c>
    </row>
    <row r="24644" spans="1:30" hidden="1" x14ac:dyDescent="0.3">
      <c r="A24644" t="s">
        <v>70988</v>
      </c>
      <c r="B24644" t="s">
        <v>70992</v>
      </c>
      <c r="C24644" t="s">
        <v>32</v>
      </c>
      <c r="E24644" s="1">
        <v>40909</v>
      </c>
      <c r="F24644">
        <v>46000000</v>
      </c>
      <c r="G24644" t="s">
        <v>70988</v>
      </c>
      <c r="H24644" t="s">
        <v>70990</v>
      </c>
      <c r="I24644" t="s">
        <v>70991</v>
      </c>
      <c r="J24644" t="s">
        <v>70492</v>
      </c>
      <c r="K24644" t="s">
        <v>37</v>
      </c>
      <c r="L24644" t="s">
        <v>4255</v>
      </c>
      <c r="M24644">
        <v>2</v>
      </c>
      <c r="N24644" t="s">
        <v>4256</v>
      </c>
      <c r="O24644" t="s">
        <v>18509</v>
      </c>
      <c r="P24644" s="1">
        <v>40552</v>
      </c>
      <c r="Q24644" t="s">
        <v>4255</v>
      </c>
      <c r="R24644" t="s">
        <v>4258</v>
      </c>
      <c r="S24644" t="s">
        <v>41</v>
      </c>
      <c r="T24644" t="s">
        <v>70492</v>
      </c>
      <c r="U24644" t="s">
        <v>70492</v>
      </c>
      <c r="V24644">
        <v>0</v>
      </c>
      <c r="W24644">
        <v>0</v>
      </c>
      <c r="X24644">
        <v>0</v>
      </c>
      <c r="Y24644">
        <v>1</v>
      </c>
      <c r="Z24644">
        <v>0</v>
      </c>
      <c r="AA24644">
        <v>0</v>
      </c>
      <c r="AB24644">
        <v>0</v>
      </c>
      <c r="AC24644">
        <v>0</v>
      </c>
      <c r="AD24644">
        <v>0</v>
      </c>
    </row>
    <row r="24645" spans="1:30" hidden="1" x14ac:dyDescent="0.3">
      <c r="A24645" t="s">
        <v>70993</v>
      </c>
      <c r="B24645" t="s">
        <v>70994</v>
      </c>
      <c r="C24645" t="s">
        <v>32</v>
      </c>
      <c r="D24645" t="s">
        <v>33</v>
      </c>
      <c r="E24645" t="s">
        <v>31975</v>
      </c>
      <c r="F24645">
        <v>500000</v>
      </c>
      <c r="G24645" t="s">
        <v>70993</v>
      </c>
      <c r="H24645" t="s">
        <v>70995</v>
      </c>
      <c r="I24645" t="s">
        <v>70996</v>
      </c>
      <c r="J24645" t="s">
        <v>70492</v>
      </c>
      <c r="K24645" t="s">
        <v>109</v>
      </c>
      <c r="L24645" t="s">
        <v>4410</v>
      </c>
      <c r="N24645" t="s">
        <v>4419</v>
      </c>
      <c r="O24645" t="s">
        <v>4419</v>
      </c>
      <c r="Q24645" t="s">
        <v>4410</v>
      </c>
      <c r="R24645" t="s">
        <v>4413</v>
      </c>
      <c r="S24645" t="s">
        <v>41</v>
      </c>
      <c r="T24645" t="s">
        <v>70492</v>
      </c>
      <c r="U24645" t="s">
        <v>70492</v>
      </c>
      <c r="V24645">
        <v>0</v>
      </c>
      <c r="W24645">
        <v>0</v>
      </c>
      <c r="X24645">
        <v>0</v>
      </c>
      <c r="Y24645">
        <v>1</v>
      </c>
      <c r="Z24645">
        <v>0</v>
      </c>
      <c r="AA24645">
        <v>0</v>
      </c>
      <c r="AB24645">
        <v>0</v>
      </c>
      <c r="AC24645">
        <v>0</v>
      </c>
      <c r="AD24645">
        <v>0</v>
      </c>
    </row>
    <row r="24646" spans="1:30" hidden="1" x14ac:dyDescent="0.3">
      <c r="A24646" t="s">
        <v>70997</v>
      </c>
      <c r="B24646" t="s">
        <v>70998</v>
      </c>
      <c r="C24646" t="s">
        <v>32</v>
      </c>
      <c r="D24646" t="s">
        <v>33</v>
      </c>
      <c r="E24646" t="s">
        <v>4626</v>
      </c>
      <c r="F24646">
        <v>6000000</v>
      </c>
      <c r="G24646" t="s">
        <v>70997</v>
      </c>
      <c r="H24646" t="s">
        <v>70999</v>
      </c>
      <c r="I24646" t="s">
        <v>71000</v>
      </c>
      <c r="J24646" t="s">
        <v>71001</v>
      </c>
      <c r="K24646" t="s">
        <v>109</v>
      </c>
      <c r="L24646" t="s">
        <v>38</v>
      </c>
      <c r="M24646">
        <v>19</v>
      </c>
      <c r="N24646" t="s">
        <v>306</v>
      </c>
      <c r="O24646" t="s">
        <v>306</v>
      </c>
      <c r="P24646" s="1">
        <v>35065</v>
      </c>
      <c r="Q24646" t="s">
        <v>38</v>
      </c>
      <c r="R24646" t="s">
        <v>40</v>
      </c>
      <c r="S24646" t="s">
        <v>41</v>
      </c>
      <c r="T24646" t="s">
        <v>71002</v>
      </c>
      <c r="U24646" t="s">
        <v>71002</v>
      </c>
      <c r="V24646">
        <v>0</v>
      </c>
      <c r="W24646">
        <v>0</v>
      </c>
      <c r="X24646">
        <v>0</v>
      </c>
      <c r="Y24646">
        <v>0</v>
      </c>
      <c r="Z24646">
        <v>0</v>
      </c>
      <c r="AA24646">
        <v>0</v>
      </c>
      <c r="AB24646">
        <v>0</v>
      </c>
      <c r="AC24646">
        <v>1</v>
      </c>
      <c r="AD24646">
        <v>0</v>
      </c>
    </row>
    <row r="24647" spans="1:30" hidden="1" x14ac:dyDescent="0.3">
      <c r="A24647" t="s">
        <v>70997</v>
      </c>
      <c r="B24647" t="s">
        <v>71003</v>
      </c>
      <c r="C24647" t="s">
        <v>32</v>
      </c>
      <c r="D24647" t="s">
        <v>139</v>
      </c>
      <c r="E24647" s="1">
        <v>39457</v>
      </c>
      <c r="F24647">
        <v>15000000</v>
      </c>
      <c r="G24647" t="s">
        <v>70997</v>
      </c>
      <c r="H24647" t="s">
        <v>70999</v>
      </c>
      <c r="I24647" t="s">
        <v>71000</v>
      </c>
      <c r="J24647" t="s">
        <v>71001</v>
      </c>
      <c r="K24647" t="s">
        <v>109</v>
      </c>
      <c r="L24647" t="s">
        <v>38</v>
      </c>
      <c r="M24647">
        <v>19</v>
      </c>
      <c r="N24647" t="s">
        <v>306</v>
      </c>
      <c r="O24647" t="s">
        <v>306</v>
      </c>
      <c r="P24647" s="1">
        <v>35065</v>
      </c>
      <c r="Q24647" t="s">
        <v>38</v>
      </c>
      <c r="R24647" t="s">
        <v>40</v>
      </c>
      <c r="S24647" t="s">
        <v>41</v>
      </c>
      <c r="T24647" t="s">
        <v>71002</v>
      </c>
      <c r="U24647" t="s">
        <v>71002</v>
      </c>
      <c r="V24647">
        <v>0</v>
      </c>
      <c r="W24647">
        <v>0</v>
      </c>
      <c r="X24647">
        <v>0</v>
      </c>
      <c r="Y24647">
        <v>0</v>
      </c>
      <c r="Z24647">
        <v>0</v>
      </c>
      <c r="AA24647">
        <v>0</v>
      </c>
      <c r="AB24647">
        <v>0</v>
      </c>
      <c r="AC24647">
        <v>1</v>
      </c>
      <c r="AD24647">
        <v>0</v>
      </c>
    </row>
    <row r="24648" spans="1:30" hidden="1" x14ac:dyDescent="0.3">
      <c r="A24648" t="s">
        <v>70997</v>
      </c>
      <c r="B24648" t="s">
        <v>71004</v>
      </c>
      <c r="C24648" t="s">
        <v>32</v>
      </c>
      <c r="E24648" s="1">
        <v>39358</v>
      </c>
      <c r="F24648">
        <v>4000000</v>
      </c>
      <c r="G24648" t="s">
        <v>70997</v>
      </c>
      <c r="H24648" t="s">
        <v>70999</v>
      </c>
      <c r="I24648" t="s">
        <v>71000</v>
      </c>
      <c r="J24648" t="s">
        <v>71001</v>
      </c>
      <c r="K24648" t="s">
        <v>109</v>
      </c>
      <c r="L24648" t="s">
        <v>38</v>
      </c>
      <c r="M24648">
        <v>19</v>
      </c>
      <c r="N24648" t="s">
        <v>306</v>
      </c>
      <c r="O24648" t="s">
        <v>306</v>
      </c>
      <c r="P24648" s="1">
        <v>35065</v>
      </c>
      <c r="Q24648" t="s">
        <v>38</v>
      </c>
      <c r="R24648" t="s">
        <v>40</v>
      </c>
      <c r="S24648" t="s">
        <v>41</v>
      </c>
      <c r="T24648" t="s">
        <v>71002</v>
      </c>
      <c r="U24648" t="s">
        <v>71002</v>
      </c>
      <c r="V24648">
        <v>0</v>
      </c>
      <c r="W24648">
        <v>0</v>
      </c>
      <c r="X24648">
        <v>0</v>
      </c>
      <c r="Y24648">
        <v>0</v>
      </c>
      <c r="Z24648">
        <v>0</v>
      </c>
      <c r="AA24648">
        <v>0</v>
      </c>
      <c r="AB24648">
        <v>0</v>
      </c>
      <c r="AC24648">
        <v>1</v>
      </c>
      <c r="AD24648">
        <v>0</v>
      </c>
    </row>
    <row r="24649" spans="1:30" hidden="1" x14ac:dyDescent="0.3">
      <c r="A24649" t="s">
        <v>71005</v>
      </c>
      <c r="B24649" t="s">
        <v>71006</v>
      </c>
      <c r="C24649" t="s">
        <v>32</v>
      </c>
      <c r="E24649" t="s">
        <v>407</v>
      </c>
      <c r="F24649">
        <v>200000</v>
      </c>
      <c r="G24649" t="s">
        <v>71005</v>
      </c>
      <c r="H24649" t="s">
        <v>71007</v>
      </c>
      <c r="I24649" t="s">
        <v>71008</v>
      </c>
      <c r="J24649" t="s">
        <v>71009</v>
      </c>
      <c r="K24649" t="s">
        <v>37</v>
      </c>
      <c r="L24649" t="s">
        <v>53</v>
      </c>
      <c r="M24649" t="s">
        <v>679</v>
      </c>
      <c r="N24649" t="s">
        <v>2193</v>
      </c>
      <c r="O24649" t="s">
        <v>2193</v>
      </c>
      <c r="Q24649" t="s">
        <v>53</v>
      </c>
      <c r="R24649" t="s">
        <v>56</v>
      </c>
      <c r="S24649" t="s">
        <v>41</v>
      </c>
      <c r="T24649" t="s">
        <v>71002</v>
      </c>
      <c r="U24649" t="s">
        <v>71002</v>
      </c>
      <c r="V24649">
        <v>0</v>
      </c>
      <c r="W24649">
        <v>0</v>
      </c>
      <c r="X24649">
        <v>0</v>
      </c>
      <c r="Y24649">
        <v>0</v>
      </c>
      <c r="Z24649">
        <v>0</v>
      </c>
      <c r="AA24649">
        <v>0</v>
      </c>
      <c r="AB24649">
        <v>0</v>
      </c>
      <c r="AC24649">
        <v>1</v>
      </c>
      <c r="AD24649">
        <v>0</v>
      </c>
    </row>
    <row r="24650" spans="1:30" hidden="1" x14ac:dyDescent="0.3">
      <c r="A24650" t="s">
        <v>71005</v>
      </c>
      <c r="B24650" t="s">
        <v>71010</v>
      </c>
      <c r="C24650" t="s">
        <v>32</v>
      </c>
      <c r="D24650" t="s">
        <v>50</v>
      </c>
      <c r="E24650" s="1">
        <v>40269</v>
      </c>
      <c r="F24650">
        <v>1285000</v>
      </c>
      <c r="G24650" t="s">
        <v>71005</v>
      </c>
      <c r="H24650" t="s">
        <v>71007</v>
      </c>
      <c r="I24650" t="s">
        <v>71008</v>
      </c>
      <c r="J24650" t="s">
        <v>71009</v>
      </c>
      <c r="K24650" t="s">
        <v>37</v>
      </c>
      <c r="L24650" t="s">
        <v>53</v>
      </c>
      <c r="M24650" t="s">
        <v>679</v>
      </c>
      <c r="N24650" t="s">
        <v>2193</v>
      </c>
      <c r="O24650" t="s">
        <v>2193</v>
      </c>
      <c r="Q24650" t="s">
        <v>53</v>
      </c>
      <c r="R24650" t="s">
        <v>56</v>
      </c>
      <c r="S24650" t="s">
        <v>41</v>
      </c>
      <c r="T24650" t="s">
        <v>71002</v>
      </c>
      <c r="U24650" t="s">
        <v>71002</v>
      </c>
      <c r="V24650">
        <v>0</v>
      </c>
      <c r="W24650">
        <v>0</v>
      </c>
      <c r="X24650">
        <v>0</v>
      </c>
      <c r="Y24650">
        <v>0</v>
      </c>
      <c r="Z24650">
        <v>0</v>
      </c>
      <c r="AA24650">
        <v>0</v>
      </c>
      <c r="AB24650">
        <v>0</v>
      </c>
      <c r="AC24650">
        <v>1</v>
      </c>
      <c r="AD24650">
        <v>0</v>
      </c>
    </row>
    <row r="24651" spans="1:30" hidden="1" x14ac:dyDescent="0.3">
      <c r="A24651" t="s">
        <v>71005</v>
      </c>
      <c r="B24651" t="s">
        <v>71011</v>
      </c>
      <c r="C24651" t="s">
        <v>32</v>
      </c>
      <c r="D24651" t="s">
        <v>33</v>
      </c>
      <c r="E24651" s="1">
        <v>40725</v>
      </c>
      <c r="F24651">
        <v>1063440</v>
      </c>
      <c r="G24651" t="s">
        <v>71005</v>
      </c>
      <c r="H24651" t="s">
        <v>71007</v>
      </c>
      <c r="I24651" t="s">
        <v>71008</v>
      </c>
      <c r="J24651" t="s">
        <v>71009</v>
      </c>
      <c r="K24651" t="s">
        <v>37</v>
      </c>
      <c r="L24651" t="s">
        <v>53</v>
      </c>
      <c r="M24651" t="s">
        <v>679</v>
      </c>
      <c r="N24651" t="s">
        <v>2193</v>
      </c>
      <c r="O24651" t="s">
        <v>2193</v>
      </c>
      <c r="Q24651" t="s">
        <v>53</v>
      </c>
      <c r="R24651" t="s">
        <v>56</v>
      </c>
      <c r="S24651" t="s">
        <v>41</v>
      </c>
      <c r="T24651" t="s">
        <v>71002</v>
      </c>
      <c r="U24651" t="s">
        <v>71002</v>
      </c>
      <c r="V24651">
        <v>0</v>
      </c>
      <c r="W24651">
        <v>0</v>
      </c>
      <c r="X24651">
        <v>0</v>
      </c>
      <c r="Y24651">
        <v>0</v>
      </c>
      <c r="Z24651">
        <v>0</v>
      </c>
      <c r="AA24651">
        <v>0</v>
      </c>
      <c r="AB24651">
        <v>0</v>
      </c>
      <c r="AC24651">
        <v>1</v>
      </c>
      <c r="AD24651">
        <v>0</v>
      </c>
    </row>
    <row r="24652" spans="1:30" hidden="1" x14ac:dyDescent="0.3">
      <c r="A24652" t="s">
        <v>71012</v>
      </c>
      <c r="B24652" t="s">
        <v>71013</v>
      </c>
      <c r="C24652" t="s">
        <v>32</v>
      </c>
      <c r="E24652" s="1">
        <v>42097</v>
      </c>
      <c r="F24652">
        <v>1000000</v>
      </c>
      <c r="G24652" t="s">
        <v>71012</v>
      </c>
      <c r="H24652" t="s">
        <v>71014</v>
      </c>
      <c r="I24652" t="s">
        <v>71015</v>
      </c>
      <c r="J24652" t="s">
        <v>71016</v>
      </c>
      <c r="K24652" t="s">
        <v>37</v>
      </c>
      <c r="L24652" t="s">
        <v>53</v>
      </c>
      <c r="M24652" t="s">
        <v>73</v>
      </c>
      <c r="N24652" t="s">
        <v>74</v>
      </c>
      <c r="O24652" t="s">
        <v>1539</v>
      </c>
      <c r="P24652" s="1">
        <v>40909</v>
      </c>
      <c r="Q24652" t="s">
        <v>53</v>
      </c>
      <c r="R24652" t="s">
        <v>56</v>
      </c>
      <c r="S24652" t="s">
        <v>41</v>
      </c>
      <c r="T24652" t="s">
        <v>71002</v>
      </c>
      <c r="U24652" t="s">
        <v>71002</v>
      </c>
      <c r="V24652">
        <v>0</v>
      </c>
      <c r="W24652">
        <v>0</v>
      </c>
      <c r="X24652">
        <v>0</v>
      </c>
      <c r="Y24652">
        <v>0</v>
      </c>
      <c r="Z24652">
        <v>0</v>
      </c>
      <c r="AA24652">
        <v>0</v>
      </c>
      <c r="AB24652">
        <v>0</v>
      </c>
      <c r="AC24652">
        <v>1</v>
      </c>
      <c r="AD24652">
        <v>0</v>
      </c>
    </row>
    <row r="24653" spans="1:30" hidden="1" x14ac:dyDescent="0.3">
      <c r="A24653" t="s">
        <v>71017</v>
      </c>
      <c r="B24653" t="s">
        <v>71018</v>
      </c>
      <c r="C24653" t="s">
        <v>32</v>
      </c>
      <c r="E24653" s="1">
        <v>39974</v>
      </c>
      <c r="F24653">
        <v>220788</v>
      </c>
      <c r="G24653" t="s">
        <v>71017</v>
      </c>
      <c r="H24653" t="s">
        <v>71019</v>
      </c>
      <c r="J24653" t="s">
        <v>71020</v>
      </c>
      <c r="K24653" t="s">
        <v>37</v>
      </c>
      <c r="L24653" t="s">
        <v>53</v>
      </c>
      <c r="M24653" t="s">
        <v>637</v>
      </c>
      <c r="N24653" t="s">
        <v>4495</v>
      </c>
      <c r="O24653" t="s">
        <v>71021</v>
      </c>
      <c r="Q24653" t="s">
        <v>53</v>
      </c>
      <c r="R24653" t="s">
        <v>56</v>
      </c>
      <c r="S24653" t="s">
        <v>41</v>
      </c>
      <c r="T24653" t="s">
        <v>71002</v>
      </c>
      <c r="U24653" t="s">
        <v>71002</v>
      </c>
      <c r="V24653">
        <v>0</v>
      </c>
      <c r="W24653">
        <v>0</v>
      </c>
      <c r="X24653">
        <v>0</v>
      </c>
      <c r="Y24653">
        <v>0</v>
      </c>
      <c r="Z24653">
        <v>0</v>
      </c>
      <c r="AA24653">
        <v>0</v>
      </c>
      <c r="AB24653">
        <v>0</v>
      </c>
      <c r="AC24653">
        <v>1</v>
      </c>
      <c r="AD24653">
        <v>0</v>
      </c>
    </row>
    <row r="24654" spans="1:30" hidden="1" x14ac:dyDescent="0.3">
      <c r="A24654" t="s">
        <v>71017</v>
      </c>
      <c r="B24654" t="s">
        <v>71022</v>
      </c>
      <c r="C24654" t="s">
        <v>32</v>
      </c>
      <c r="E24654" s="1">
        <v>40612</v>
      </c>
      <c r="F24654">
        <v>45136</v>
      </c>
      <c r="G24654" t="s">
        <v>71017</v>
      </c>
      <c r="H24654" t="s">
        <v>71019</v>
      </c>
      <c r="J24654" t="s">
        <v>71020</v>
      </c>
      <c r="K24654" t="s">
        <v>37</v>
      </c>
      <c r="L24654" t="s">
        <v>53</v>
      </c>
      <c r="M24654" t="s">
        <v>637</v>
      </c>
      <c r="N24654" t="s">
        <v>4495</v>
      </c>
      <c r="O24654" t="s">
        <v>71021</v>
      </c>
      <c r="Q24654" t="s">
        <v>53</v>
      </c>
      <c r="R24654" t="s">
        <v>56</v>
      </c>
      <c r="S24654" t="s">
        <v>41</v>
      </c>
      <c r="T24654" t="s">
        <v>71002</v>
      </c>
      <c r="U24654" t="s">
        <v>71002</v>
      </c>
      <c r="V24654">
        <v>0</v>
      </c>
      <c r="W24654">
        <v>0</v>
      </c>
      <c r="X24654">
        <v>0</v>
      </c>
      <c r="Y24654">
        <v>0</v>
      </c>
      <c r="Z24654">
        <v>0</v>
      </c>
      <c r="AA24654">
        <v>0</v>
      </c>
      <c r="AB24654">
        <v>0</v>
      </c>
      <c r="AC24654">
        <v>1</v>
      </c>
      <c r="AD24654">
        <v>0</v>
      </c>
    </row>
    <row r="24655" spans="1:30" hidden="1" x14ac:dyDescent="0.3">
      <c r="A24655" t="s">
        <v>71023</v>
      </c>
      <c r="B24655" t="s">
        <v>71024</v>
      </c>
      <c r="C24655" t="s">
        <v>32</v>
      </c>
      <c r="E24655" s="1">
        <v>37876</v>
      </c>
      <c r="F24655">
        <v>72500000</v>
      </c>
      <c r="G24655" t="s">
        <v>71023</v>
      </c>
      <c r="H24655" t="s">
        <v>71025</v>
      </c>
      <c r="I24655" t="s">
        <v>71026</v>
      </c>
      <c r="J24655" t="s">
        <v>71027</v>
      </c>
      <c r="K24655" t="s">
        <v>37</v>
      </c>
      <c r="L24655" t="s">
        <v>53</v>
      </c>
      <c r="M24655" t="s">
        <v>704</v>
      </c>
      <c r="N24655" t="s">
        <v>23545</v>
      </c>
      <c r="O24655" t="s">
        <v>71028</v>
      </c>
      <c r="Q24655" t="s">
        <v>53</v>
      </c>
      <c r="R24655" t="s">
        <v>56</v>
      </c>
      <c r="S24655" t="s">
        <v>41</v>
      </c>
      <c r="T24655" t="s">
        <v>71002</v>
      </c>
      <c r="U24655" t="s">
        <v>71002</v>
      </c>
      <c r="V24655">
        <v>0</v>
      </c>
      <c r="W24655">
        <v>0</v>
      </c>
      <c r="X24655">
        <v>0</v>
      </c>
      <c r="Y24655">
        <v>0</v>
      </c>
      <c r="Z24655">
        <v>0</v>
      </c>
      <c r="AA24655">
        <v>0</v>
      </c>
      <c r="AB24655">
        <v>0</v>
      </c>
      <c r="AC24655">
        <v>1</v>
      </c>
      <c r="AD24655">
        <v>0</v>
      </c>
    </row>
    <row r="24656" spans="1:30" hidden="1" x14ac:dyDescent="0.3">
      <c r="A24656" t="s">
        <v>71029</v>
      </c>
      <c r="B24656" t="s">
        <v>71030</v>
      </c>
      <c r="C24656" t="s">
        <v>32</v>
      </c>
      <c r="D24656" t="s">
        <v>33</v>
      </c>
      <c r="E24656" s="1">
        <v>40186</v>
      </c>
      <c r="F24656">
        <v>4000000</v>
      </c>
      <c r="G24656" t="s">
        <v>71029</v>
      </c>
      <c r="H24656" t="s">
        <v>71031</v>
      </c>
      <c r="I24656" t="s">
        <v>71032</v>
      </c>
      <c r="J24656" t="s">
        <v>71033</v>
      </c>
      <c r="K24656" t="s">
        <v>37</v>
      </c>
      <c r="L24656" t="s">
        <v>38</v>
      </c>
      <c r="M24656">
        <v>19</v>
      </c>
      <c r="N24656" t="s">
        <v>306</v>
      </c>
      <c r="O24656" t="s">
        <v>306</v>
      </c>
      <c r="P24656" s="1">
        <v>39083</v>
      </c>
      <c r="Q24656" t="s">
        <v>38</v>
      </c>
      <c r="R24656" t="s">
        <v>40</v>
      </c>
      <c r="S24656" t="s">
        <v>41</v>
      </c>
      <c r="T24656" t="s">
        <v>71034</v>
      </c>
      <c r="U24656" t="s">
        <v>71034</v>
      </c>
      <c r="V24656">
        <v>0</v>
      </c>
      <c r="W24656">
        <v>0</v>
      </c>
      <c r="X24656">
        <v>0</v>
      </c>
      <c r="Y24656">
        <v>0</v>
      </c>
      <c r="Z24656">
        <v>0</v>
      </c>
      <c r="AA24656">
        <v>0</v>
      </c>
      <c r="AB24656">
        <v>0</v>
      </c>
      <c r="AC24656">
        <v>1</v>
      </c>
      <c r="AD24656">
        <v>0</v>
      </c>
    </row>
    <row r="24657" spans="1:30" hidden="1" x14ac:dyDescent="0.3">
      <c r="A24657" t="s">
        <v>71029</v>
      </c>
      <c r="B24657" t="s">
        <v>71035</v>
      </c>
      <c r="C24657" t="s">
        <v>32</v>
      </c>
      <c r="D24657" t="s">
        <v>50</v>
      </c>
      <c r="E24657" t="s">
        <v>27501</v>
      </c>
      <c r="F24657">
        <v>6000000</v>
      </c>
      <c r="G24657" t="s">
        <v>71029</v>
      </c>
      <c r="H24657" t="s">
        <v>71031</v>
      </c>
      <c r="I24657" t="s">
        <v>71032</v>
      </c>
      <c r="J24657" t="s">
        <v>71033</v>
      </c>
      <c r="K24657" t="s">
        <v>37</v>
      </c>
      <c r="L24657" t="s">
        <v>38</v>
      </c>
      <c r="M24657">
        <v>19</v>
      </c>
      <c r="N24657" t="s">
        <v>306</v>
      </c>
      <c r="O24657" t="s">
        <v>306</v>
      </c>
      <c r="P24657" s="1">
        <v>39083</v>
      </c>
      <c r="Q24657" t="s">
        <v>38</v>
      </c>
      <c r="R24657" t="s">
        <v>40</v>
      </c>
      <c r="S24657" t="s">
        <v>41</v>
      </c>
      <c r="T24657" t="s">
        <v>71034</v>
      </c>
      <c r="U24657" t="s">
        <v>71034</v>
      </c>
      <c r="V24657">
        <v>0</v>
      </c>
      <c r="W24657">
        <v>0</v>
      </c>
      <c r="X24657">
        <v>0</v>
      </c>
      <c r="Y24657">
        <v>0</v>
      </c>
      <c r="Z24657">
        <v>0</v>
      </c>
      <c r="AA24657">
        <v>0</v>
      </c>
      <c r="AB24657">
        <v>0</v>
      </c>
      <c r="AC24657">
        <v>1</v>
      </c>
      <c r="AD24657">
        <v>0</v>
      </c>
    </row>
    <row r="24658" spans="1:30" hidden="1" x14ac:dyDescent="0.3">
      <c r="A24658" t="s">
        <v>71036</v>
      </c>
      <c r="B24658" t="s">
        <v>71037</v>
      </c>
      <c r="C24658" t="s">
        <v>32</v>
      </c>
      <c r="D24658" t="s">
        <v>139</v>
      </c>
      <c r="E24658" s="1">
        <v>37511</v>
      </c>
      <c r="F24658">
        <v>5000000</v>
      </c>
      <c r="G24658" t="s">
        <v>71036</v>
      </c>
      <c r="H24658" t="s">
        <v>71038</v>
      </c>
      <c r="J24658" t="s">
        <v>71034</v>
      </c>
      <c r="K24658" t="s">
        <v>37</v>
      </c>
      <c r="L24658" t="s">
        <v>53</v>
      </c>
      <c r="M24658" t="s">
        <v>150</v>
      </c>
      <c r="N24658" t="s">
        <v>151</v>
      </c>
      <c r="O24658" t="s">
        <v>20813</v>
      </c>
      <c r="P24658" s="1">
        <v>35065</v>
      </c>
      <c r="Q24658" t="s">
        <v>53</v>
      </c>
      <c r="R24658" t="s">
        <v>56</v>
      </c>
      <c r="S24658" t="s">
        <v>41</v>
      </c>
      <c r="T24658" t="s">
        <v>71034</v>
      </c>
      <c r="U24658" t="s">
        <v>71034</v>
      </c>
      <c r="V24658">
        <v>0</v>
      </c>
      <c r="W24658">
        <v>0</v>
      </c>
      <c r="X24658">
        <v>0</v>
      </c>
      <c r="Y24658">
        <v>0</v>
      </c>
      <c r="Z24658">
        <v>0</v>
      </c>
      <c r="AA24658">
        <v>0</v>
      </c>
      <c r="AB24658">
        <v>0</v>
      </c>
      <c r="AC24658">
        <v>1</v>
      </c>
      <c r="AD24658">
        <v>0</v>
      </c>
    </row>
    <row r="24659" spans="1:30" hidden="1" x14ac:dyDescent="0.3">
      <c r="A24659" t="s">
        <v>71039</v>
      </c>
      <c r="B24659" t="s">
        <v>71040</v>
      </c>
      <c r="C24659" t="s">
        <v>32</v>
      </c>
      <c r="D24659" t="s">
        <v>50</v>
      </c>
      <c r="E24659" s="1">
        <v>41948</v>
      </c>
      <c r="F24659">
        <v>6500000</v>
      </c>
      <c r="G24659" t="s">
        <v>71039</v>
      </c>
      <c r="H24659" t="s">
        <v>71041</v>
      </c>
      <c r="I24659" t="s">
        <v>71042</v>
      </c>
      <c r="J24659" t="s">
        <v>71043</v>
      </c>
      <c r="K24659" t="s">
        <v>168</v>
      </c>
      <c r="L24659" t="s">
        <v>53</v>
      </c>
      <c r="M24659" t="s">
        <v>732</v>
      </c>
      <c r="N24659" t="s">
        <v>3111</v>
      </c>
      <c r="O24659" t="s">
        <v>3111</v>
      </c>
      <c r="P24659" s="1">
        <v>40919</v>
      </c>
      <c r="Q24659" t="s">
        <v>53</v>
      </c>
      <c r="R24659" t="s">
        <v>56</v>
      </c>
      <c r="S24659" t="s">
        <v>41</v>
      </c>
      <c r="T24659" t="s">
        <v>71034</v>
      </c>
      <c r="U24659" t="s">
        <v>71034</v>
      </c>
      <c r="V24659">
        <v>0</v>
      </c>
      <c r="W24659">
        <v>0</v>
      </c>
      <c r="X24659">
        <v>0</v>
      </c>
      <c r="Y24659">
        <v>0</v>
      </c>
      <c r="Z24659">
        <v>0</v>
      </c>
      <c r="AA24659">
        <v>0</v>
      </c>
      <c r="AB24659">
        <v>0</v>
      </c>
      <c r="AC24659">
        <v>1</v>
      </c>
      <c r="AD24659">
        <v>0</v>
      </c>
    </row>
    <row r="24660" spans="1:30" hidden="1" x14ac:dyDescent="0.3">
      <c r="A24660" t="s">
        <v>71044</v>
      </c>
      <c r="B24660" t="s">
        <v>71045</v>
      </c>
      <c r="C24660" t="s">
        <v>32</v>
      </c>
      <c r="E24660" t="s">
        <v>113</v>
      </c>
      <c r="F24660">
        <v>457835</v>
      </c>
      <c r="G24660" t="s">
        <v>71044</v>
      </c>
      <c r="H24660" t="s">
        <v>71046</v>
      </c>
      <c r="I24660" t="s">
        <v>71047</v>
      </c>
      <c r="J24660" t="s">
        <v>71048</v>
      </c>
      <c r="K24660" t="s">
        <v>37</v>
      </c>
      <c r="L24660" t="s">
        <v>4255</v>
      </c>
      <c r="M24660">
        <v>2</v>
      </c>
      <c r="N24660" t="s">
        <v>4256</v>
      </c>
      <c r="O24660" t="s">
        <v>4256</v>
      </c>
      <c r="Q24660" t="s">
        <v>4255</v>
      </c>
      <c r="R24660" t="s">
        <v>4257</v>
      </c>
      <c r="S24660" t="s">
        <v>41</v>
      </c>
      <c r="T24660" t="s">
        <v>71034</v>
      </c>
      <c r="U24660" t="s">
        <v>71034</v>
      </c>
      <c r="V24660">
        <v>0</v>
      </c>
      <c r="W24660">
        <v>0</v>
      </c>
      <c r="X24660">
        <v>0</v>
      </c>
      <c r="Y24660">
        <v>0</v>
      </c>
      <c r="Z24660">
        <v>0</v>
      </c>
      <c r="AA24660">
        <v>0</v>
      </c>
      <c r="AB24660">
        <v>0</v>
      </c>
      <c r="AC24660">
        <v>1</v>
      </c>
      <c r="AD24660">
        <v>0</v>
      </c>
    </row>
    <row r="24661" spans="1:30" hidden="1" x14ac:dyDescent="0.3">
      <c r="A24661" t="s">
        <v>71044</v>
      </c>
      <c r="B24661" t="s">
        <v>71045</v>
      </c>
      <c r="C24661" t="s">
        <v>32</v>
      </c>
      <c r="E24661" t="s">
        <v>113</v>
      </c>
      <c r="F24661">
        <v>457835</v>
      </c>
      <c r="G24661" t="s">
        <v>71044</v>
      </c>
      <c r="H24661" t="s">
        <v>71046</v>
      </c>
      <c r="I24661" t="s">
        <v>71047</v>
      </c>
      <c r="J24661" t="s">
        <v>71048</v>
      </c>
      <c r="K24661" t="s">
        <v>37</v>
      </c>
      <c r="L24661" t="s">
        <v>4255</v>
      </c>
      <c r="M24661">
        <v>2</v>
      </c>
      <c r="N24661" t="s">
        <v>4256</v>
      </c>
      <c r="O24661" t="s">
        <v>4256</v>
      </c>
      <c r="Q24661" t="s">
        <v>4255</v>
      </c>
      <c r="R24661" t="s">
        <v>4258</v>
      </c>
      <c r="S24661" t="s">
        <v>41</v>
      </c>
      <c r="T24661" t="s">
        <v>71034</v>
      </c>
      <c r="U24661" t="s">
        <v>71034</v>
      </c>
      <c r="V24661">
        <v>0</v>
      </c>
      <c r="W24661">
        <v>0</v>
      </c>
      <c r="X24661">
        <v>0</v>
      </c>
      <c r="Y24661">
        <v>0</v>
      </c>
      <c r="Z24661">
        <v>0</v>
      </c>
      <c r="AA24661">
        <v>0</v>
      </c>
      <c r="AB24661">
        <v>0</v>
      </c>
      <c r="AC24661">
        <v>1</v>
      </c>
      <c r="AD24661">
        <v>0</v>
      </c>
    </row>
    <row r="24662" spans="1:30" hidden="1" x14ac:dyDescent="0.3">
      <c r="A24662" t="s">
        <v>71049</v>
      </c>
      <c r="B24662" t="s">
        <v>71050</v>
      </c>
      <c r="C24662" t="s">
        <v>32</v>
      </c>
      <c r="D24662" t="s">
        <v>139</v>
      </c>
      <c r="E24662" s="1">
        <v>37050</v>
      </c>
      <c r="F24662">
        <v>6000000</v>
      </c>
      <c r="G24662" t="s">
        <v>71049</v>
      </c>
      <c r="H24662" t="s">
        <v>71051</v>
      </c>
      <c r="I24662" t="s">
        <v>71052</v>
      </c>
      <c r="J24662" t="s">
        <v>71053</v>
      </c>
      <c r="K24662" t="s">
        <v>37</v>
      </c>
      <c r="L24662" t="s">
        <v>38</v>
      </c>
      <c r="M24662">
        <v>24</v>
      </c>
      <c r="N24662" t="s">
        <v>561</v>
      </c>
      <c r="O24662" t="s">
        <v>71054</v>
      </c>
      <c r="Q24662" t="s">
        <v>38</v>
      </c>
      <c r="R24662" t="s">
        <v>40</v>
      </c>
      <c r="S24662" t="s">
        <v>41</v>
      </c>
      <c r="T24662" t="s">
        <v>71053</v>
      </c>
      <c r="U24662" t="s">
        <v>71053</v>
      </c>
      <c r="V24662">
        <v>0</v>
      </c>
      <c r="W24662">
        <v>0</v>
      </c>
      <c r="X24662">
        <v>0</v>
      </c>
      <c r="Y24662">
        <v>0</v>
      </c>
      <c r="Z24662">
        <v>0</v>
      </c>
      <c r="AA24662">
        <v>0</v>
      </c>
      <c r="AB24662">
        <v>0</v>
      </c>
      <c r="AC24662">
        <v>1</v>
      </c>
      <c r="AD24662">
        <v>0</v>
      </c>
    </row>
    <row r="24663" spans="1:30" hidden="1" x14ac:dyDescent="0.3">
      <c r="A24663" t="s">
        <v>71055</v>
      </c>
      <c r="B24663" t="s">
        <v>71056</v>
      </c>
      <c r="C24663" t="s">
        <v>32</v>
      </c>
      <c r="E24663" t="s">
        <v>3417</v>
      </c>
      <c r="F24663">
        <v>420000</v>
      </c>
      <c r="G24663" t="s">
        <v>71055</v>
      </c>
      <c r="H24663" t="s">
        <v>71057</v>
      </c>
      <c r="I24663" t="s">
        <v>71058</v>
      </c>
      <c r="J24663" t="s">
        <v>71053</v>
      </c>
      <c r="K24663" t="s">
        <v>37</v>
      </c>
      <c r="L24663" t="s">
        <v>53</v>
      </c>
      <c r="M24663" t="s">
        <v>774</v>
      </c>
      <c r="N24663" t="s">
        <v>775</v>
      </c>
      <c r="O24663" t="s">
        <v>2155</v>
      </c>
      <c r="P24663" s="1">
        <v>41640</v>
      </c>
      <c r="Q24663" t="s">
        <v>53</v>
      </c>
      <c r="R24663" t="s">
        <v>56</v>
      </c>
      <c r="S24663" t="s">
        <v>41</v>
      </c>
      <c r="T24663" t="s">
        <v>71053</v>
      </c>
      <c r="U24663" t="s">
        <v>71053</v>
      </c>
      <c r="V24663">
        <v>0</v>
      </c>
      <c r="W24663">
        <v>0</v>
      </c>
      <c r="X24663">
        <v>0</v>
      </c>
      <c r="Y24663">
        <v>0</v>
      </c>
      <c r="Z24663">
        <v>0</v>
      </c>
      <c r="AA24663">
        <v>0</v>
      </c>
      <c r="AB24663">
        <v>0</v>
      </c>
      <c r="AC24663">
        <v>1</v>
      </c>
      <c r="AD24663">
        <v>0</v>
      </c>
    </row>
    <row r="24664" spans="1:30" hidden="1" x14ac:dyDescent="0.3">
      <c r="A24664" t="s">
        <v>71059</v>
      </c>
      <c r="B24664" t="s">
        <v>71060</v>
      </c>
      <c r="C24664" t="s">
        <v>32</v>
      </c>
      <c r="E24664" t="s">
        <v>33495</v>
      </c>
      <c r="F24664">
        <v>1100000</v>
      </c>
      <c r="G24664" t="s">
        <v>71059</v>
      </c>
      <c r="H24664" t="s">
        <v>71061</v>
      </c>
      <c r="J24664" t="s">
        <v>71053</v>
      </c>
      <c r="K24664" t="s">
        <v>37</v>
      </c>
      <c r="L24664" t="s">
        <v>53</v>
      </c>
      <c r="M24664" t="s">
        <v>73</v>
      </c>
      <c r="N24664" t="s">
        <v>74</v>
      </c>
      <c r="O24664" t="s">
        <v>9569</v>
      </c>
      <c r="P24664" t="s">
        <v>1084</v>
      </c>
      <c r="Q24664" t="s">
        <v>53</v>
      </c>
      <c r="R24664" t="s">
        <v>56</v>
      </c>
      <c r="S24664" t="s">
        <v>41</v>
      </c>
      <c r="T24664" t="s">
        <v>71053</v>
      </c>
      <c r="U24664" t="s">
        <v>71053</v>
      </c>
      <c r="V24664">
        <v>0</v>
      </c>
      <c r="W24664">
        <v>0</v>
      </c>
      <c r="X24664">
        <v>0</v>
      </c>
      <c r="Y24664">
        <v>0</v>
      </c>
      <c r="Z24664">
        <v>0</v>
      </c>
      <c r="AA24664">
        <v>0</v>
      </c>
      <c r="AB24664">
        <v>0</v>
      </c>
      <c r="AC24664">
        <v>1</v>
      </c>
      <c r="AD24664">
        <v>0</v>
      </c>
    </row>
    <row r="24665" spans="1:30" hidden="1" x14ac:dyDescent="0.3">
      <c r="A24665" t="s">
        <v>71059</v>
      </c>
      <c r="B24665" t="s">
        <v>71062</v>
      </c>
      <c r="C24665" t="s">
        <v>32</v>
      </c>
      <c r="E24665" s="1">
        <v>40001</v>
      </c>
      <c r="F24665">
        <v>300000</v>
      </c>
      <c r="G24665" t="s">
        <v>71059</v>
      </c>
      <c r="H24665" t="s">
        <v>71061</v>
      </c>
      <c r="J24665" t="s">
        <v>71053</v>
      </c>
      <c r="K24665" t="s">
        <v>37</v>
      </c>
      <c r="L24665" t="s">
        <v>53</v>
      </c>
      <c r="M24665" t="s">
        <v>73</v>
      </c>
      <c r="N24665" t="s">
        <v>74</v>
      </c>
      <c r="O24665" t="s">
        <v>9569</v>
      </c>
      <c r="P24665" t="s">
        <v>1084</v>
      </c>
      <c r="Q24665" t="s">
        <v>53</v>
      </c>
      <c r="R24665" t="s">
        <v>56</v>
      </c>
      <c r="S24665" t="s">
        <v>41</v>
      </c>
      <c r="T24665" t="s">
        <v>71053</v>
      </c>
      <c r="U24665" t="s">
        <v>71053</v>
      </c>
      <c r="V24665">
        <v>0</v>
      </c>
      <c r="W24665">
        <v>0</v>
      </c>
      <c r="X24665">
        <v>0</v>
      </c>
      <c r="Y24665">
        <v>0</v>
      </c>
      <c r="Z24665">
        <v>0</v>
      </c>
      <c r="AA24665">
        <v>0</v>
      </c>
      <c r="AB24665">
        <v>0</v>
      </c>
      <c r="AC24665">
        <v>1</v>
      </c>
      <c r="AD24665">
        <v>0</v>
      </c>
    </row>
    <row r="24666" spans="1:30" hidden="1" x14ac:dyDescent="0.3">
      <c r="A24666" t="s">
        <v>71063</v>
      </c>
      <c r="B24666" t="s">
        <v>71064</v>
      </c>
      <c r="C24666" t="s">
        <v>32</v>
      </c>
      <c r="D24666" t="s">
        <v>50</v>
      </c>
      <c r="E24666" s="1">
        <v>39546</v>
      </c>
      <c r="F24666">
        <v>4000000</v>
      </c>
      <c r="G24666" t="s">
        <v>71063</v>
      </c>
      <c r="H24666" t="s">
        <v>71065</v>
      </c>
      <c r="I24666" t="s">
        <v>71066</v>
      </c>
      <c r="J24666" t="s">
        <v>71053</v>
      </c>
      <c r="K24666" t="s">
        <v>37</v>
      </c>
      <c r="L24666" t="s">
        <v>53</v>
      </c>
      <c r="M24666" t="s">
        <v>150</v>
      </c>
      <c r="N24666" t="s">
        <v>151</v>
      </c>
      <c r="O24666" t="s">
        <v>807</v>
      </c>
      <c r="Q24666" t="s">
        <v>53</v>
      </c>
      <c r="R24666" t="s">
        <v>56</v>
      </c>
      <c r="S24666" t="s">
        <v>41</v>
      </c>
      <c r="T24666" t="s">
        <v>71053</v>
      </c>
      <c r="U24666" t="s">
        <v>71053</v>
      </c>
      <c r="V24666">
        <v>0</v>
      </c>
      <c r="W24666">
        <v>0</v>
      </c>
      <c r="X24666">
        <v>0</v>
      </c>
      <c r="Y24666">
        <v>0</v>
      </c>
      <c r="Z24666">
        <v>0</v>
      </c>
      <c r="AA24666">
        <v>0</v>
      </c>
      <c r="AB24666">
        <v>0</v>
      </c>
      <c r="AC24666">
        <v>1</v>
      </c>
      <c r="AD24666">
        <v>0</v>
      </c>
    </row>
    <row r="24667" spans="1:30" hidden="1" x14ac:dyDescent="0.3">
      <c r="A24667" t="s">
        <v>71063</v>
      </c>
      <c r="B24667" t="s">
        <v>71067</v>
      </c>
      <c r="C24667" t="s">
        <v>32</v>
      </c>
      <c r="D24667" t="s">
        <v>322</v>
      </c>
      <c r="E24667" s="1">
        <v>41791</v>
      </c>
      <c r="F24667">
        <v>500000</v>
      </c>
      <c r="G24667" t="s">
        <v>71063</v>
      </c>
      <c r="H24667" t="s">
        <v>71065</v>
      </c>
      <c r="I24667" t="s">
        <v>71066</v>
      </c>
      <c r="J24667" t="s">
        <v>71053</v>
      </c>
      <c r="K24667" t="s">
        <v>37</v>
      </c>
      <c r="L24667" t="s">
        <v>53</v>
      </c>
      <c r="M24667" t="s">
        <v>150</v>
      </c>
      <c r="N24667" t="s">
        <v>151</v>
      </c>
      <c r="O24667" t="s">
        <v>807</v>
      </c>
      <c r="Q24667" t="s">
        <v>53</v>
      </c>
      <c r="R24667" t="s">
        <v>56</v>
      </c>
      <c r="S24667" t="s">
        <v>41</v>
      </c>
      <c r="T24667" t="s">
        <v>71053</v>
      </c>
      <c r="U24667" t="s">
        <v>71053</v>
      </c>
      <c r="V24667">
        <v>0</v>
      </c>
      <c r="W24667">
        <v>0</v>
      </c>
      <c r="X24667">
        <v>0</v>
      </c>
      <c r="Y24667">
        <v>0</v>
      </c>
      <c r="Z24667">
        <v>0</v>
      </c>
      <c r="AA24667">
        <v>0</v>
      </c>
      <c r="AB24667">
        <v>0</v>
      </c>
      <c r="AC24667">
        <v>1</v>
      </c>
      <c r="AD24667">
        <v>0</v>
      </c>
    </row>
    <row r="24668" spans="1:30" hidden="1" x14ac:dyDescent="0.3">
      <c r="A24668" t="s">
        <v>71068</v>
      </c>
      <c r="B24668" t="s">
        <v>71069</v>
      </c>
      <c r="C24668" t="s">
        <v>32</v>
      </c>
      <c r="D24668" t="s">
        <v>50</v>
      </c>
      <c r="E24668" t="s">
        <v>1999</v>
      </c>
      <c r="F24668">
        <v>37000000</v>
      </c>
      <c r="G24668" t="s">
        <v>71068</v>
      </c>
      <c r="H24668" t="s">
        <v>71070</v>
      </c>
      <c r="I24668" t="s">
        <v>71071</v>
      </c>
      <c r="J24668" t="s">
        <v>71053</v>
      </c>
      <c r="K24668" t="s">
        <v>37</v>
      </c>
      <c r="L24668" t="s">
        <v>53</v>
      </c>
      <c r="M24668" t="s">
        <v>54</v>
      </c>
      <c r="N24668" t="s">
        <v>95</v>
      </c>
      <c r="O24668" t="s">
        <v>1074</v>
      </c>
      <c r="P24668" s="1">
        <v>41275</v>
      </c>
      <c r="Q24668" t="s">
        <v>53</v>
      </c>
      <c r="R24668" t="s">
        <v>56</v>
      </c>
      <c r="S24668" t="s">
        <v>41</v>
      </c>
      <c r="T24668" t="s">
        <v>71053</v>
      </c>
      <c r="U24668" t="s">
        <v>71053</v>
      </c>
      <c r="V24668">
        <v>0</v>
      </c>
      <c r="W24668">
        <v>0</v>
      </c>
      <c r="X24668">
        <v>0</v>
      </c>
      <c r="Y24668">
        <v>0</v>
      </c>
      <c r="Z24668">
        <v>0</v>
      </c>
      <c r="AA24668">
        <v>0</v>
      </c>
      <c r="AB24668">
        <v>0</v>
      </c>
      <c r="AC24668">
        <v>1</v>
      </c>
      <c r="AD24668">
        <v>0</v>
      </c>
    </row>
    <row r="24669" spans="1:30" hidden="1" x14ac:dyDescent="0.3">
      <c r="A24669" t="s">
        <v>71072</v>
      </c>
      <c r="B24669" t="s">
        <v>71073</v>
      </c>
      <c r="C24669" t="s">
        <v>32</v>
      </c>
      <c r="D24669" t="s">
        <v>50</v>
      </c>
      <c r="E24669" s="1">
        <v>42253</v>
      </c>
      <c r="F24669">
        <v>10000000</v>
      </c>
      <c r="G24669" t="s">
        <v>71072</v>
      </c>
      <c r="H24669" t="s">
        <v>71074</v>
      </c>
      <c r="I24669" t="s">
        <v>71075</v>
      </c>
      <c r="J24669" t="s">
        <v>71053</v>
      </c>
      <c r="K24669" t="s">
        <v>37</v>
      </c>
      <c r="L24669" t="s">
        <v>53</v>
      </c>
      <c r="M24669" t="s">
        <v>54</v>
      </c>
      <c r="N24669" t="s">
        <v>95</v>
      </c>
      <c r="O24669" t="s">
        <v>9139</v>
      </c>
      <c r="P24669" s="1">
        <v>41640</v>
      </c>
      <c r="Q24669" t="s">
        <v>53</v>
      </c>
      <c r="R24669" t="s">
        <v>56</v>
      </c>
      <c r="S24669" t="s">
        <v>41</v>
      </c>
      <c r="T24669" t="s">
        <v>71053</v>
      </c>
      <c r="U24669" t="s">
        <v>71053</v>
      </c>
      <c r="V24669">
        <v>0</v>
      </c>
      <c r="W24669">
        <v>0</v>
      </c>
      <c r="X24669">
        <v>0</v>
      </c>
      <c r="Y24669">
        <v>0</v>
      </c>
      <c r="Z24669">
        <v>0</v>
      </c>
      <c r="AA24669">
        <v>0</v>
      </c>
      <c r="AB24669">
        <v>0</v>
      </c>
      <c r="AC24669">
        <v>1</v>
      </c>
      <c r="AD24669">
        <v>0</v>
      </c>
    </row>
    <row r="24670" spans="1:30" hidden="1" x14ac:dyDescent="0.3">
      <c r="A24670" t="s">
        <v>71076</v>
      </c>
      <c r="B24670" t="s">
        <v>71077</v>
      </c>
      <c r="C24670" t="s">
        <v>32</v>
      </c>
      <c r="E24670" t="s">
        <v>5423</v>
      </c>
      <c r="F24670">
        <v>5000000</v>
      </c>
      <c r="G24670" t="s">
        <v>71076</v>
      </c>
      <c r="H24670" t="s">
        <v>71078</v>
      </c>
      <c r="I24670" t="s">
        <v>71079</v>
      </c>
      <c r="J24670" t="s">
        <v>71080</v>
      </c>
      <c r="K24670" t="s">
        <v>37</v>
      </c>
      <c r="L24670" t="s">
        <v>53</v>
      </c>
      <c r="M24670" t="s">
        <v>679</v>
      </c>
      <c r="N24670" t="s">
        <v>2193</v>
      </c>
      <c r="O24670" t="s">
        <v>2923</v>
      </c>
      <c r="P24670" s="1">
        <v>40909</v>
      </c>
      <c r="Q24670" t="s">
        <v>53</v>
      </c>
      <c r="R24670" t="s">
        <v>56</v>
      </c>
      <c r="S24670" t="s">
        <v>41</v>
      </c>
      <c r="T24670" t="s">
        <v>71053</v>
      </c>
      <c r="U24670" t="s">
        <v>71053</v>
      </c>
      <c r="V24670">
        <v>0</v>
      </c>
      <c r="W24670">
        <v>0</v>
      </c>
      <c r="X24670">
        <v>0</v>
      </c>
      <c r="Y24670">
        <v>0</v>
      </c>
      <c r="Z24670">
        <v>0</v>
      </c>
      <c r="AA24670">
        <v>0</v>
      </c>
      <c r="AB24670">
        <v>0</v>
      </c>
      <c r="AC24670">
        <v>1</v>
      </c>
      <c r="AD24670">
        <v>0</v>
      </c>
    </row>
    <row r="24671" spans="1:30" hidden="1" x14ac:dyDescent="0.3">
      <c r="A24671" t="s">
        <v>71081</v>
      </c>
      <c r="B24671" t="s">
        <v>71082</v>
      </c>
      <c r="C24671" t="s">
        <v>32</v>
      </c>
      <c r="E24671" t="s">
        <v>3902</v>
      </c>
      <c r="F24671">
        <v>3000000</v>
      </c>
      <c r="G24671" t="s">
        <v>71081</v>
      </c>
      <c r="H24671" t="s">
        <v>71083</v>
      </c>
      <c r="I24671" t="s">
        <v>71084</v>
      </c>
      <c r="J24671" t="s">
        <v>71053</v>
      </c>
      <c r="K24671" t="s">
        <v>37</v>
      </c>
      <c r="L24671" t="s">
        <v>53</v>
      </c>
      <c r="M24671" t="s">
        <v>54</v>
      </c>
      <c r="N24671" t="s">
        <v>95</v>
      </c>
      <c r="O24671" t="s">
        <v>96</v>
      </c>
      <c r="Q24671" t="s">
        <v>53</v>
      </c>
      <c r="R24671" t="s">
        <v>56</v>
      </c>
      <c r="S24671" t="s">
        <v>41</v>
      </c>
      <c r="T24671" t="s">
        <v>71053</v>
      </c>
      <c r="U24671" t="s">
        <v>71053</v>
      </c>
      <c r="V24671">
        <v>0</v>
      </c>
      <c r="W24671">
        <v>0</v>
      </c>
      <c r="X24671">
        <v>0</v>
      </c>
      <c r="Y24671">
        <v>0</v>
      </c>
      <c r="Z24671">
        <v>0</v>
      </c>
      <c r="AA24671">
        <v>0</v>
      </c>
      <c r="AB24671">
        <v>0</v>
      </c>
      <c r="AC24671">
        <v>1</v>
      </c>
      <c r="AD24671">
        <v>0</v>
      </c>
    </row>
    <row r="24672" spans="1:30" hidden="1" x14ac:dyDescent="0.3">
      <c r="A24672" t="s">
        <v>71085</v>
      </c>
      <c r="B24672" t="s">
        <v>71086</v>
      </c>
      <c r="C24672" t="s">
        <v>32</v>
      </c>
      <c r="E24672" s="1">
        <v>41771</v>
      </c>
      <c r="F24672">
        <v>2900000</v>
      </c>
      <c r="G24672" t="s">
        <v>71085</v>
      </c>
      <c r="H24672" t="s">
        <v>71087</v>
      </c>
      <c r="I24672" t="s">
        <v>71088</v>
      </c>
      <c r="J24672" t="s">
        <v>71053</v>
      </c>
      <c r="K24672" t="s">
        <v>37</v>
      </c>
      <c r="L24672" t="s">
        <v>3783</v>
      </c>
      <c r="M24672" t="s">
        <v>28336</v>
      </c>
      <c r="N24672" t="s">
        <v>27932</v>
      </c>
      <c r="O24672" t="s">
        <v>27932</v>
      </c>
      <c r="P24672" s="1">
        <v>37987</v>
      </c>
      <c r="Q24672" t="s">
        <v>3783</v>
      </c>
      <c r="R24672" t="s">
        <v>3786</v>
      </c>
      <c r="S24672" t="s">
        <v>41</v>
      </c>
      <c r="T24672" t="s">
        <v>71053</v>
      </c>
      <c r="U24672" t="s">
        <v>71053</v>
      </c>
      <c r="V24672">
        <v>0</v>
      </c>
      <c r="W24672">
        <v>0</v>
      </c>
      <c r="X24672">
        <v>0</v>
      </c>
      <c r="Y24672">
        <v>0</v>
      </c>
      <c r="Z24672">
        <v>0</v>
      </c>
      <c r="AA24672">
        <v>0</v>
      </c>
      <c r="AB24672">
        <v>0</v>
      </c>
      <c r="AC24672">
        <v>1</v>
      </c>
      <c r="AD24672">
        <v>0</v>
      </c>
    </row>
    <row r="24673" spans="1:30" hidden="1" x14ac:dyDescent="0.3">
      <c r="A24673" t="s">
        <v>71089</v>
      </c>
      <c r="B24673" t="s">
        <v>71090</v>
      </c>
      <c r="C24673" t="s">
        <v>32</v>
      </c>
      <c r="E24673" s="1">
        <v>40854</v>
      </c>
      <c r="F24673">
        <v>1596003</v>
      </c>
      <c r="G24673" t="s">
        <v>71089</v>
      </c>
      <c r="H24673" t="s">
        <v>71091</v>
      </c>
      <c r="J24673" t="s">
        <v>71092</v>
      </c>
      <c r="K24673" t="s">
        <v>37</v>
      </c>
      <c r="L24673" t="s">
        <v>230</v>
      </c>
      <c r="M24673" t="s">
        <v>3930</v>
      </c>
      <c r="N24673" t="s">
        <v>232</v>
      </c>
      <c r="O24673" t="s">
        <v>7646</v>
      </c>
      <c r="Q24673" t="s">
        <v>230</v>
      </c>
      <c r="R24673" t="s">
        <v>233</v>
      </c>
      <c r="S24673" t="s">
        <v>41</v>
      </c>
      <c r="T24673" t="s">
        <v>71053</v>
      </c>
      <c r="U24673" t="s">
        <v>71053</v>
      </c>
      <c r="V24673">
        <v>0</v>
      </c>
      <c r="W24673">
        <v>0</v>
      </c>
      <c r="X24673">
        <v>0</v>
      </c>
      <c r="Y24673">
        <v>0</v>
      </c>
      <c r="Z24673">
        <v>0</v>
      </c>
      <c r="AA24673">
        <v>0</v>
      </c>
      <c r="AB24673">
        <v>0</v>
      </c>
      <c r="AC24673">
        <v>1</v>
      </c>
      <c r="AD24673">
        <v>0</v>
      </c>
    </row>
    <row r="24674" spans="1:30" hidden="1" x14ac:dyDescent="0.3">
      <c r="A24674" t="s">
        <v>71093</v>
      </c>
      <c r="B24674" t="s">
        <v>71094</v>
      </c>
      <c r="C24674" t="s">
        <v>32</v>
      </c>
      <c r="D24674" t="s">
        <v>50</v>
      </c>
      <c r="E24674" t="s">
        <v>5569</v>
      </c>
      <c r="F24674">
        <v>450000</v>
      </c>
      <c r="G24674" t="s">
        <v>71093</v>
      </c>
      <c r="H24674" t="s">
        <v>71095</v>
      </c>
      <c r="I24674" t="s">
        <v>71096</v>
      </c>
      <c r="J24674" t="s">
        <v>71097</v>
      </c>
      <c r="K24674" t="s">
        <v>37</v>
      </c>
      <c r="L24674" t="s">
        <v>38</v>
      </c>
      <c r="M24674">
        <v>16</v>
      </c>
      <c r="N24674" t="s">
        <v>39</v>
      </c>
      <c r="O24674" t="s">
        <v>39</v>
      </c>
      <c r="P24674" s="1">
        <v>39814</v>
      </c>
      <c r="Q24674" t="s">
        <v>38</v>
      </c>
      <c r="R24674" t="s">
        <v>40</v>
      </c>
      <c r="S24674" t="s">
        <v>41</v>
      </c>
      <c r="T24674" t="s">
        <v>71098</v>
      </c>
      <c r="U24674" t="s">
        <v>71098</v>
      </c>
      <c r="V24674">
        <v>0</v>
      </c>
      <c r="W24674">
        <v>0</v>
      </c>
      <c r="X24674">
        <v>0</v>
      </c>
      <c r="Y24674">
        <v>0</v>
      </c>
      <c r="Z24674">
        <v>0</v>
      </c>
      <c r="AA24674">
        <v>0</v>
      </c>
      <c r="AB24674">
        <v>0</v>
      </c>
      <c r="AC24674">
        <v>0</v>
      </c>
      <c r="AD24674">
        <v>1</v>
      </c>
    </row>
    <row r="24675" spans="1:30" hidden="1" x14ac:dyDescent="0.3">
      <c r="A24675" t="s">
        <v>71099</v>
      </c>
      <c r="B24675" t="s">
        <v>71100</v>
      </c>
      <c r="C24675" t="s">
        <v>32</v>
      </c>
      <c r="D24675" t="s">
        <v>50</v>
      </c>
      <c r="E24675" t="s">
        <v>10650</v>
      </c>
      <c r="F24675">
        <v>2000000</v>
      </c>
      <c r="G24675" t="s">
        <v>71099</v>
      </c>
      <c r="H24675" t="s">
        <v>71101</v>
      </c>
      <c r="I24675" t="s">
        <v>71102</v>
      </c>
      <c r="J24675" t="s">
        <v>71103</v>
      </c>
      <c r="K24675" t="s">
        <v>37</v>
      </c>
      <c r="L24675" t="s">
        <v>53</v>
      </c>
      <c r="M24675" t="s">
        <v>54</v>
      </c>
      <c r="N24675" t="s">
        <v>1301</v>
      </c>
      <c r="O24675" t="s">
        <v>9049</v>
      </c>
      <c r="P24675" s="1">
        <v>40179</v>
      </c>
      <c r="Q24675" t="s">
        <v>53</v>
      </c>
      <c r="R24675" t="s">
        <v>56</v>
      </c>
      <c r="S24675" t="s">
        <v>41</v>
      </c>
      <c r="T24675" t="s">
        <v>71098</v>
      </c>
      <c r="U24675" t="s">
        <v>71098</v>
      </c>
      <c r="V24675">
        <v>0</v>
      </c>
      <c r="W24675">
        <v>0</v>
      </c>
      <c r="X24675">
        <v>0</v>
      </c>
      <c r="Y24675">
        <v>0</v>
      </c>
      <c r="Z24675">
        <v>0</v>
      </c>
      <c r="AA24675">
        <v>0</v>
      </c>
      <c r="AB24675">
        <v>0</v>
      </c>
      <c r="AC24675">
        <v>0</v>
      </c>
      <c r="AD24675">
        <v>1</v>
      </c>
    </row>
    <row r="24676" spans="1:30" hidden="1" x14ac:dyDescent="0.3">
      <c r="A24676" t="s">
        <v>71104</v>
      </c>
      <c r="B24676" t="s">
        <v>71105</v>
      </c>
      <c r="C24676" t="s">
        <v>32</v>
      </c>
      <c r="D24676" t="s">
        <v>50</v>
      </c>
      <c r="E24676" t="s">
        <v>576</v>
      </c>
      <c r="F24676">
        <v>8000000</v>
      </c>
      <c r="G24676" t="s">
        <v>71104</v>
      </c>
      <c r="H24676" t="s">
        <v>71106</v>
      </c>
      <c r="I24676" t="s">
        <v>71107</v>
      </c>
      <c r="J24676" t="s">
        <v>71108</v>
      </c>
      <c r="K24676" t="s">
        <v>37</v>
      </c>
      <c r="L24676" t="s">
        <v>53</v>
      </c>
      <c r="M24676" t="s">
        <v>54</v>
      </c>
      <c r="N24676" t="s">
        <v>95</v>
      </c>
      <c r="O24676" t="s">
        <v>96</v>
      </c>
      <c r="P24676" s="1">
        <v>36892</v>
      </c>
      <c r="Q24676" t="s">
        <v>53</v>
      </c>
      <c r="R24676" t="s">
        <v>56</v>
      </c>
      <c r="S24676" t="s">
        <v>41</v>
      </c>
      <c r="T24676" t="s">
        <v>71098</v>
      </c>
      <c r="U24676" t="s">
        <v>71098</v>
      </c>
      <c r="V24676">
        <v>0</v>
      </c>
      <c r="W24676">
        <v>0</v>
      </c>
      <c r="X24676">
        <v>0</v>
      </c>
      <c r="Y24676">
        <v>0</v>
      </c>
      <c r="Z24676">
        <v>0</v>
      </c>
      <c r="AA24676">
        <v>0</v>
      </c>
      <c r="AB24676">
        <v>0</v>
      </c>
      <c r="AC24676">
        <v>0</v>
      </c>
      <c r="AD24676">
        <v>1</v>
      </c>
    </row>
    <row r="24677" spans="1:30" hidden="1" x14ac:dyDescent="0.3">
      <c r="A24677" t="s">
        <v>71109</v>
      </c>
      <c r="B24677" t="s">
        <v>71110</v>
      </c>
      <c r="C24677" t="s">
        <v>32</v>
      </c>
      <c r="E24677" s="1">
        <v>42125</v>
      </c>
      <c r="F24677">
        <v>2144550</v>
      </c>
      <c r="G24677" t="s">
        <v>71109</v>
      </c>
      <c r="H24677" t="s">
        <v>71111</v>
      </c>
      <c r="I24677" t="s">
        <v>71112</v>
      </c>
      <c r="J24677" t="s">
        <v>71113</v>
      </c>
      <c r="K24677" t="s">
        <v>37</v>
      </c>
      <c r="L24677" t="s">
        <v>53</v>
      </c>
      <c r="M24677" t="s">
        <v>150</v>
      </c>
      <c r="N24677" t="s">
        <v>151</v>
      </c>
      <c r="O24677" t="s">
        <v>151</v>
      </c>
      <c r="P24677" s="1">
        <v>40179</v>
      </c>
      <c r="Q24677" t="s">
        <v>53</v>
      </c>
      <c r="R24677" t="s">
        <v>56</v>
      </c>
      <c r="S24677" t="s">
        <v>41</v>
      </c>
      <c r="T24677" t="s">
        <v>71098</v>
      </c>
      <c r="U24677" t="s">
        <v>71098</v>
      </c>
      <c r="V24677">
        <v>0</v>
      </c>
      <c r="W24677">
        <v>0</v>
      </c>
      <c r="X24677">
        <v>0</v>
      </c>
      <c r="Y24677">
        <v>0</v>
      </c>
      <c r="Z24677">
        <v>0</v>
      </c>
      <c r="AA24677">
        <v>0</v>
      </c>
      <c r="AB24677">
        <v>0</v>
      </c>
      <c r="AC24677">
        <v>0</v>
      </c>
      <c r="AD24677">
        <v>1</v>
      </c>
    </row>
    <row r="24678" spans="1:30" hidden="1" x14ac:dyDescent="0.3">
      <c r="A24678" t="s">
        <v>71114</v>
      </c>
      <c r="B24678" t="s">
        <v>71115</v>
      </c>
      <c r="C24678" t="s">
        <v>32</v>
      </c>
      <c r="D24678" t="s">
        <v>50</v>
      </c>
      <c r="E24678" t="s">
        <v>2291</v>
      </c>
      <c r="F24678">
        <v>4000000</v>
      </c>
      <c r="G24678" t="s">
        <v>71114</v>
      </c>
      <c r="H24678" t="s">
        <v>71116</v>
      </c>
      <c r="I24678" t="s">
        <v>71117</v>
      </c>
      <c r="J24678" t="s">
        <v>71118</v>
      </c>
      <c r="K24678" t="s">
        <v>37</v>
      </c>
      <c r="L24678" t="s">
        <v>53</v>
      </c>
      <c r="M24678" t="s">
        <v>54</v>
      </c>
      <c r="N24678" t="s">
        <v>95</v>
      </c>
      <c r="O24678" t="s">
        <v>96</v>
      </c>
      <c r="Q24678" t="s">
        <v>53</v>
      </c>
      <c r="R24678" t="s">
        <v>56</v>
      </c>
      <c r="S24678" t="s">
        <v>41</v>
      </c>
      <c r="T24678" t="s">
        <v>71098</v>
      </c>
      <c r="U24678" t="s">
        <v>71098</v>
      </c>
      <c r="V24678">
        <v>0</v>
      </c>
      <c r="W24678">
        <v>0</v>
      </c>
      <c r="X24678">
        <v>0</v>
      </c>
      <c r="Y24678">
        <v>0</v>
      </c>
      <c r="Z24678">
        <v>0</v>
      </c>
      <c r="AA24678">
        <v>0</v>
      </c>
      <c r="AB24678">
        <v>0</v>
      </c>
      <c r="AC24678">
        <v>0</v>
      </c>
      <c r="AD24678">
        <v>1</v>
      </c>
    </row>
    <row r="24679" spans="1:30" hidden="1" x14ac:dyDescent="0.3">
      <c r="A24679" t="s">
        <v>71119</v>
      </c>
      <c r="B24679" t="s">
        <v>71120</v>
      </c>
      <c r="C24679" t="s">
        <v>32</v>
      </c>
      <c r="D24679" t="s">
        <v>50</v>
      </c>
      <c r="E24679" t="s">
        <v>30588</v>
      </c>
      <c r="F24679">
        <v>14500000</v>
      </c>
      <c r="G24679" t="s">
        <v>71119</v>
      </c>
      <c r="H24679" t="s">
        <v>71121</v>
      </c>
      <c r="I24679" t="s">
        <v>71122</v>
      </c>
      <c r="J24679" t="s">
        <v>71123</v>
      </c>
      <c r="K24679" t="s">
        <v>37</v>
      </c>
      <c r="L24679" t="s">
        <v>53</v>
      </c>
      <c r="M24679" t="s">
        <v>54</v>
      </c>
      <c r="N24679" t="s">
        <v>95</v>
      </c>
      <c r="O24679" t="s">
        <v>1160</v>
      </c>
      <c r="P24679" t="s">
        <v>991</v>
      </c>
      <c r="Q24679" t="s">
        <v>53</v>
      </c>
      <c r="R24679" t="s">
        <v>56</v>
      </c>
      <c r="S24679" t="s">
        <v>41</v>
      </c>
      <c r="T24679" t="s">
        <v>71098</v>
      </c>
      <c r="U24679" t="s">
        <v>71098</v>
      </c>
      <c r="V24679">
        <v>0</v>
      </c>
      <c r="W24679">
        <v>0</v>
      </c>
      <c r="X24679">
        <v>0</v>
      </c>
      <c r="Y24679">
        <v>0</v>
      </c>
      <c r="Z24679">
        <v>0</v>
      </c>
      <c r="AA24679">
        <v>0</v>
      </c>
      <c r="AB24679">
        <v>0</v>
      </c>
      <c r="AC24679">
        <v>0</v>
      </c>
      <c r="AD24679">
        <v>1</v>
      </c>
    </row>
    <row r="24680" spans="1:30" hidden="1" x14ac:dyDescent="0.3">
      <c r="A24680" t="s">
        <v>71124</v>
      </c>
      <c r="B24680" t="s">
        <v>71125</v>
      </c>
      <c r="C24680" t="s">
        <v>32</v>
      </c>
      <c r="E24680" s="1">
        <v>40635</v>
      </c>
      <c r="F24680">
        <v>6100000</v>
      </c>
      <c r="G24680" t="s">
        <v>71124</v>
      </c>
      <c r="H24680" t="s">
        <v>71126</v>
      </c>
      <c r="I24680" t="s">
        <v>71127</v>
      </c>
      <c r="J24680" t="s">
        <v>71128</v>
      </c>
      <c r="K24680" t="s">
        <v>37</v>
      </c>
      <c r="L24680" t="s">
        <v>53</v>
      </c>
      <c r="M24680" t="s">
        <v>150</v>
      </c>
      <c r="N24680" t="s">
        <v>151</v>
      </c>
      <c r="O24680" t="s">
        <v>243</v>
      </c>
      <c r="P24680" s="1">
        <v>37989</v>
      </c>
      <c r="Q24680" t="s">
        <v>53</v>
      </c>
      <c r="R24680" t="s">
        <v>56</v>
      </c>
      <c r="S24680" t="s">
        <v>41</v>
      </c>
      <c r="T24680" t="s">
        <v>71098</v>
      </c>
      <c r="U24680" t="s">
        <v>71098</v>
      </c>
      <c r="V24680">
        <v>0</v>
      </c>
      <c r="W24680">
        <v>0</v>
      </c>
      <c r="X24680">
        <v>0</v>
      </c>
      <c r="Y24680">
        <v>0</v>
      </c>
      <c r="Z24680">
        <v>0</v>
      </c>
      <c r="AA24680">
        <v>0</v>
      </c>
      <c r="AB24680">
        <v>0</v>
      </c>
      <c r="AC24680">
        <v>0</v>
      </c>
      <c r="AD24680">
        <v>1</v>
      </c>
    </row>
    <row r="24681" spans="1:30" hidden="1" x14ac:dyDescent="0.3">
      <c r="A24681" t="s">
        <v>71124</v>
      </c>
      <c r="B24681" t="s">
        <v>71129</v>
      </c>
      <c r="C24681" t="s">
        <v>32</v>
      </c>
      <c r="E24681" t="s">
        <v>9871</v>
      </c>
      <c r="F24681">
        <v>8321718</v>
      </c>
      <c r="G24681" t="s">
        <v>71124</v>
      </c>
      <c r="H24681" t="s">
        <v>71126</v>
      </c>
      <c r="I24681" t="s">
        <v>71127</v>
      </c>
      <c r="J24681" t="s">
        <v>71128</v>
      </c>
      <c r="K24681" t="s">
        <v>37</v>
      </c>
      <c r="L24681" t="s">
        <v>53</v>
      </c>
      <c r="M24681" t="s">
        <v>150</v>
      </c>
      <c r="N24681" t="s">
        <v>151</v>
      </c>
      <c r="O24681" t="s">
        <v>243</v>
      </c>
      <c r="P24681" s="1">
        <v>37989</v>
      </c>
      <c r="Q24681" t="s">
        <v>53</v>
      </c>
      <c r="R24681" t="s">
        <v>56</v>
      </c>
      <c r="S24681" t="s">
        <v>41</v>
      </c>
      <c r="T24681" t="s">
        <v>71098</v>
      </c>
      <c r="U24681" t="s">
        <v>71098</v>
      </c>
      <c r="V24681">
        <v>0</v>
      </c>
      <c r="W24681">
        <v>0</v>
      </c>
      <c r="X24681">
        <v>0</v>
      </c>
      <c r="Y24681">
        <v>0</v>
      </c>
      <c r="Z24681">
        <v>0</v>
      </c>
      <c r="AA24681">
        <v>0</v>
      </c>
      <c r="AB24681">
        <v>0</v>
      </c>
      <c r="AC24681">
        <v>0</v>
      </c>
      <c r="AD24681">
        <v>1</v>
      </c>
    </row>
    <row r="24682" spans="1:30" hidden="1" x14ac:dyDescent="0.3">
      <c r="A24682" t="s">
        <v>71124</v>
      </c>
      <c r="B24682" t="s">
        <v>71130</v>
      </c>
      <c r="C24682" t="s">
        <v>32</v>
      </c>
      <c r="D24682" t="s">
        <v>33</v>
      </c>
      <c r="E24682" s="1">
        <v>38725</v>
      </c>
      <c r="F24682">
        <v>20000000</v>
      </c>
      <c r="G24682" t="s">
        <v>71124</v>
      </c>
      <c r="H24682" t="s">
        <v>71126</v>
      </c>
      <c r="I24682" t="s">
        <v>71127</v>
      </c>
      <c r="J24682" t="s">
        <v>71128</v>
      </c>
      <c r="K24682" t="s">
        <v>37</v>
      </c>
      <c r="L24682" t="s">
        <v>53</v>
      </c>
      <c r="M24682" t="s">
        <v>150</v>
      </c>
      <c r="N24682" t="s">
        <v>151</v>
      </c>
      <c r="O24682" t="s">
        <v>243</v>
      </c>
      <c r="P24682" s="1">
        <v>37989</v>
      </c>
      <c r="Q24682" t="s">
        <v>53</v>
      </c>
      <c r="R24682" t="s">
        <v>56</v>
      </c>
      <c r="S24682" t="s">
        <v>41</v>
      </c>
      <c r="T24682" t="s">
        <v>71098</v>
      </c>
      <c r="U24682" t="s">
        <v>71098</v>
      </c>
      <c r="V24682">
        <v>0</v>
      </c>
      <c r="W24682">
        <v>0</v>
      </c>
      <c r="X24682">
        <v>0</v>
      </c>
      <c r="Y24682">
        <v>0</v>
      </c>
      <c r="Z24682">
        <v>0</v>
      </c>
      <c r="AA24682">
        <v>0</v>
      </c>
      <c r="AB24682">
        <v>0</v>
      </c>
      <c r="AC24682">
        <v>0</v>
      </c>
      <c r="AD24682">
        <v>1</v>
      </c>
    </row>
    <row r="24683" spans="1:30" hidden="1" x14ac:dyDescent="0.3">
      <c r="A24683" t="s">
        <v>71124</v>
      </c>
      <c r="B24683" t="s">
        <v>71131</v>
      </c>
      <c r="C24683" t="s">
        <v>32</v>
      </c>
      <c r="D24683" t="s">
        <v>139</v>
      </c>
      <c r="E24683" t="s">
        <v>10172</v>
      </c>
      <c r="F24683">
        <v>16000000</v>
      </c>
      <c r="G24683" t="s">
        <v>71124</v>
      </c>
      <c r="H24683" t="s">
        <v>71126</v>
      </c>
      <c r="I24683" t="s">
        <v>71127</v>
      </c>
      <c r="J24683" t="s">
        <v>71128</v>
      </c>
      <c r="K24683" t="s">
        <v>37</v>
      </c>
      <c r="L24683" t="s">
        <v>53</v>
      </c>
      <c r="M24683" t="s">
        <v>150</v>
      </c>
      <c r="N24683" t="s">
        <v>151</v>
      </c>
      <c r="O24683" t="s">
        <v>243</v>
      </c>
      <c r="P24683" s="1">
        <v>37989</v>
      </c>
      <c r="Q24683" t="s">
        <v>53</v>
      </c>
      <c r="R24683" t="s">
        <v>56</v>
      </c>
      <c r="S24683" t="s">
        <v>41</v>
      </c>
      <c r="T24683" t="s">
        <v>71098</v>
      </c>
      <c r="U24683" t="s">
        <v>71098</v>
      </c>
      <c r="V24683">
        <v>0</v>
      </c>
      <c r="W24683">
        <v>0</v>
      </c>
      <c r="X24683">
        <v>0</v>
      </c>
      <c r="Y24683">
        <v>0</v>
      </c>
      <c r="Z24683">
        <v>0</v>
      </c>
      <c r="AA24683">
        <v>0</v>
      </c>
      <c r="AB24683">
        <v>0</v>
      </c>
      <c r="AC24683">
        <v>0</v>
      </c>
      <c r="AD24683">
        <v>1</v>
      </c>
    </row>
    <row r="24684" spans="1:30" hidden="1" x14ac:dyDescent="0.3">
      <c r="A24684" t="s">
        <v>71124</v>
      </c>
      <c r="B24684" t="s">
        <v>71132</v>
      </c>
      <c r="C24684" t="s">
        <v>32</v>
      </c>
      <c r="D24684" t="s">
        <v>50</v>
      </c>
      <c r="E24684" s="1">
        <v>38542</v>
      </c>
      <c r="F24684">
        <v>7000000</v>
      </c>
      <c r="G24684" t="s">
        <v>71124</v>
      </c>
      <c r="H24684" t="s">
        <v>71126</v>
      </c>
      <c r="I24684" t="s">
        <v>71127</v>
      </c>
      <c r="J24684" t="s">
        <v>71128</v>
      </c>
      <c r="K24684" t="s">
        <v>37</v>
      </c>
      <c r="L24684" t="s">
        <v>53</v>
      </c>
      <c r="M24684" t="s">
        <v>150</v>
      </c>
      <c r="N24684" t="s">
        <v>151</v>
      </c>
      <c r="O24684" t="s">
        <v>243</v>
      </c>
      <c r="P24684" s="1">
        <v>37989</v>
      </c>
      <c r="Q24684" t="s">
        <v>53</v>
      </c>
      <c r="R24684" t="s">
        <v>56</v>
      </c>
      <c r="S24684" t="s">
        <v>41</v>
      </c>
      <c r="T24684" t="s">
        <v>71098</v>
      </c>
      <c r="U24684" t="s">
        <v>71098</v>
      </c>
      <c r="V24684">
        <v>0</v>
      </c>
      <c r="W24684">
        <v>0</v>
      </c>
      <c r="X24684">
        <v>0</v>
      </c>
      <c r="Y24684">
        <v>0</v>
      </c>
      <c r="Z24684">
        <v>0</v>
      </c>
      <c r="AA24684">
        <v>0</v>
      </c>
      <c r="AB24684">
        <v>0</v>
      </c>
      <c r="AC24684">
        <v>0</v>
      </c>
      <c r="AD24684">
        <v>1</v>
      </c>
    </row>
    <row r="24685" spans="1:30" hidden="1" x14ac:dyDescent="0.3">
      <c r="A24685" t="s">
        <v>71124</v>
      </c>
      <c r="B24685" t="s">
        <v>71133</v>
      </c>
      <c r="C24685" t="s">
        <v>32</v>
      </c>
      <c r="E24685" t="s">
        <v>7384</v>
      </c>
      <c r="F24685">
        <v>7500000</v>
      </c>
      <c r="G24685" t="s">
        <v>71124</v>
      </c>
      <c r="H24685" t="s">
        <v>71126</v>
      </c>
      <c r="I24685" t="s">
        <v>71127</v>
      </c>
      <c r="J24685" t="s">
        <v>71128</v>
      </c>
      <c r="K24685" t="s">
        <v>37</v>
      </c>
      <c r="L24685" t="s">
        <v>53</v>
      </c>
      <c r="M24685" t="s">
        <v>150</v>
      </c>
      <c r="N24685" t="s">
        <v>151</v>
      </c>
      <c r="O24685" t="s">
        <v>243</v>
      </c>
      <c r="P24685" s="1">
        <v>37989</v>
      </c>
      <c r="Q24685" t="s">
        <v>53</v>
      </c>
      <c r="R24685" t="s">
        <v>56</v>
      </c>
      <c r="S24685" t="s">
        <v>41</v>
      </c>
      <c r="T24685" t="s">
        <v>71098</v>
      </c>
      <c r="U24685" t="s">
        <v>71098</v>
      </c>
      <c r="V24685">
        <v>0</v>
      </c>
      <c r="W24685">
        <v>0</v>
      </c>
      <c r="X24685">
        <v>0</v>
      </c>
      <c r="Y24685">
        <v>0</v>
      </c>
      <c r="Z24685">
        <v>0</v>
      </c>
      <c r="AA24685">
        <v>0</v>
      </c>
      <c r="AB24685">
        <v>0</v>
      </c>
      <c r="AC24685">
        <v>0</v>
      </c>
      <c r="AD24685">
        <v>1</v>
      </c>
    </row>
    <row r="24686" spans="1:30" hidden="1" x14ac:dyDescent="0.3">
      <c r="A24686" t="s">
        <v>71134</v>
      </c>
      <c r="B24686" t="s">
        <v>71135</v>
      </c>
      <c r="C24686" t="s">
        <v>32</v>
      </c>
      <c r="D24686" t="s">
        <v>33</v>
      </c>
      <c r="E24686" t="s">
        <v>1946</v>
      </c>
      <c r="F24686">
        <v>10000000</v>
      </c>
      <c r="G24686" t="s">
        <v>71134</v>
      </c>
      <c r="H24686" t="s">
        <v>71136</v>
      </c>
      <c r="I24686" t="s">
        <v>71137</v>
      </c>
      <c r="J24686" t="s">
        <v>71138</v>
      </c>
      <c r="K24686" t="s">
        <v>72</v>
      </c>
      <c r="L24686" t="s">
        <v>53</v>
      </c>
      <c r="M24686" t="s">
        <v>150</v>
      </c>
      <c r="N24686" t="s">
        <v>151</v>
      </c>
      <c r="O24686" t="s">
        <v>5665</v>
      </c>
      <c r="P24686" s="1">
        <v>39083</v>
      </c>
      <c r="Q24686" t="s">
        <v>53</v>
      </c>
      <c r="R24686" t="s">
        <v>56</v>
      </c>
      <c r="S24686" t="s">
        <v>41</v>
      </c>
      <c r="T24686" t="s">
        <v>71098</v>
      </c>
      <c r="U24686" t="s">
        <v>71098</v>
      </c>
      <c r="V24686">
        <v>0</v>
      </c>
      <c r="W24686">
        <v>0</v>
      </c>
      <c r="X24686">
        <v>0</v>
      </c>
      <c r="Y24686">
        <v>0</v>
      </c>
      <c r="Z24686">
        <v>0</v>
      </c>
      <c r="AA24686">
        <v>0</v>
      </c>
      <c r="AB24686">
        <v>0</v>
      </c>
      <c r="AC24686">
        <v>0</v>
      </c>
      <c r="AD24686">
        <v>1</v>
      </c>
    </row>
    <row r="24687" spans="1:30" hidden="1" x14ac:dyDescent="0.3">
      <c r="A24687" t="s">
        <v>71134</v>
      </c>
      <c r="B24687" t="s">
        <v>71139</v>
      </c>
      <c r="C24687" t="s">
        <v>32</v>
      </c>
      <c r="E24687" s="1">
        <v>39089</v>
      </c>
      <c r="F24687">
        <v>7500000</v>
      </c>
      <c r="G24687" t="s">
        <v>71134</v>
      </c>
      <c r="H24687" t="s">
        <v>71136</v>
      </c>
      <c r="I24687" t="s">
        <v>71137</v>
      </c>
      <c r="J24687" t="s">
        <v>71138</v>
      </c>
      <c r="K24687" t="s">
        <v>72</v>
      </c>
      <c r="L24687" t="s">
        <v>53</v>
      </c>
      <c r="M24687" t="s">
        <v>150</v>
      </c>
      <c r="N24687" t="s">
        <v>151</v>
      </c>
      <c r="O24687" t="s">
        <v>5665</v>
      </c>
      <c r="P24687" s="1">
        <v>39083</v>
      </c>
      <c r="Q24687" t="s">
        <v>53</v>
      </c>
      <c r="R24687" t="s">
        <v>56</v>
      </c>
      <c r="S24687" t="s">
        <v>41</v>
      </c>
      <c r="T24687" t="s">
        <v>71098</v>
      </c>
      <c r="U24687" t="s">
        <v>71098</v>
      </c>
      <c r="V24687">
        <v>0</v>
      </c>
      <c r="W24687">
        <v>0</v>
      </c>
      <c r="X24687">
        <v>0</v>
      </c>
      <c r="Y24687">
        <v>0</v>
      </c>
      <c r="Z24687">
        <v>0</v>
      </c>
      <c r="AA24687">
        <v>0</v>
      </c>
      <c r="AB24687">
        <v>0</v>
      </c>
      <c r="AC24687">
        <v>0</v>
      </c>
      <c r="AD24687">
        <v>1</v>
      </c>
    </row>
    <row r="24688" spans="1:30" hidden="1" x14ac:dyDescent="0.3">
      <c r="A24688" t="s">
        <v>71134</v>
      </c>
      <c r="B24688" t="s">
        <v>71140</v>
      </c>
      <c r="C24688" t="s">
        <v>32</v>
      </c>
      <c r="E24688" t="s">
        <v>9923</v>
      </c>
      <c r="F24688">
        <v>5550000</v>
      </c>
      <c r="G24688" t="s">
        <v>71134</v>
      </c>
      <c r="H24688" t="s">
        <v>71136</v>
      </c>
      <c r="I24688" t="s">
        <v>71137</v>
      </c>
      <c r="J24688" t="s">
        <v>71138</v>
      </c>
      <c r="K24688" t="s">
        <v>72</v>
      </c>
      <c r="L24688" t="s">
        <v>53</v>
      </c>
      <c r="M24688" t="s">
        <v>150</v>
      </c>
      <c r="N24688" t="s">
        <v>151</v>
      </c>
      <c r="O24688" t="s">
        <v>5665</v>
      </c>
      <c r="P24688" s="1">
        <v>39083</v>
      </c>
      <c r="Q24688" t="s">
        <v>53</v>
      </c>
      <c r="R24688" t="s">
        <v>56</v>
      </c>
      <c r="S24688" t="s">
        <v>41</v>
      </c>
      <c r="T24688" t="s">
        <v>71098</v>
      </c>
      <c r="U24688" t="s">
        <v>71098</v>
      </c>
      <c r="V24688">
        <v>0</v>
      </c>
      <c r="W24688">
        <v>0</v>
      </c>
      <c r="X24688">
        <v>0</v>
      </c>
      <c r="Y24688">
        <v>0</v>
      </c>
      <c r="Z24688">
        <v>0</v>
      </c>
      <c r="AA24688">
        <v>0</v>
      </c>
      <c r="AB24688">
        <v>0</v>
      </c>
      <c r="AC24688">
        <v>0</v>
      </c>
      <c r="AD24688">
        <v>1</v>
      </c>
    </row>
    <row r="24689" spans="1:30" hidden="1" x14ac:dyDescent="0.3">
      <c r="A24689" t="s">
        <v>71141</v>
      </c>
      <c r="B24689" t="s">
        <v>71142</v>
      </c>
      <c r="C24689" t="s">
        <v>32</v>
      </c>
      <c r="D24689" t="s">
        <v>50</v>
      </c>
      <c r="E24689" s="1">
        <v>41765</v>
      </c>
      <c r="F24689">
        <v>10000000</v>
      </c>
      <c r="G24689" t="s">
        <v>71141</v>
      </c>
      <c r="H24689" t="s">
        <v>71143</v>
      </c>
      <c r="I24689" t="s">
        <v>71144</v>
      </c>
      <c r="J24689" t="s">
        <v>71145</v>
      </c>
      <c r="K24689" t="s">
        <v>37</v>
      </c>
      <c r="L24689" t="s">
        <v>53</v>
      </c>
      <c r="M24689" t="s">
        <v>54</v>
      </c>
      <c r="N24689" t="s">
        <v>95</v>
      </c>
      <c r="O24689" t="s">
        <v>1489</v>
      </c>
      <c r="P24689" s="1">
        <v>41279</v>
      </c>
      <c r="Q24689" t="s">
        <v>53</v>
      </c>
      <c r="R24689" t="s">
        <v>56</v>
      </c>
      <c r="S24689" t="s">
        <v>41</v>
      </c>
      <c r="T24689" t="s">
        <v>71098</v>
      </c>
      <c r="U24689" t="s">
        <v>71098</v>
      </c>
      <c r="V24689">
        <v>0</v>
      </c>
      <c r="W24689">
        <v>0</v>
      </c>
      <c r="X24689">
        <v>0</v>
      </c>
      <c r="Y24689">
        <v>0</v>
      </c>
      <c r="Z24689">
        <v>0</v>
      </c>
      <c r="AA24689">
        <v>0</v>
      </c>
      <c r="AB24689">
        <v>0</v>
      </c>
      <c r="AC24689">
        <v>0</v>
      </c>
      <c r="AD24689">
        <v>1</v>
      </c>
    </row>
    <row r="24690" spans="1:30" hidden="1" x14ac:dyDescent="0.3">
      <c r="A24690" t="s">
        <v>71146</v>
      </c>
      <c r="B24690" t="s">
        <v>71147</v>
      </c>
      <c r="C24690" t="s">
        <v>32</v>
      </c>
      <c r="E24690" t="s">
        <v>254</v>
      </c>
      <c r="F24690">
        <v>985498</v>
      </c>
      <c r="G24690" t="s">
        <v>71146</v>
      </c>
      <c r="H24690" t="s">
        <v>71148</v>
      </c>
      <c r="I24690" t="s">
        <v>71149</v>
      </c>
      <c r="J24690" t="s">
        <v>71150</v>
      </c>
      <c r="K24690" t="s">
        <v>37</v>
      </c>
      <c r="L24690" t="s">
        <v>53</v>
      </c>
      <c r="M24690" t="s">
        <v>732</v>
      </c>
      <c r="N24690" t="s">
        <v>102</v>
      </c>
      <c r="O24690" t="s">
        <v>4671</v>
      </c>
      <c r="P24690" s="1">
        <v>40186</v>
      </c>
      <c r="Q24690" t="s">
        <v>53</v>
      </c>
      <c r="R24690" t="s">
        <v>56</v>
      </c>
      <c r="S24690" t="s">
        <v>41</v>
      </c>
      <c r="T24690" t="s">
        <v>71098</v>
      </c>
      <c r="U24690" t="s">
        <v>71098</v>
      </c>
      <c r="V24690">
        <v>0</v>
      </c>
      <c r="W24690">
        <v>0</v>
      </c>
      <c r="X24690">
        <v>0</v>
      </c>
      <c r="Y24690">
        <v>0</v>
      </c>
      <c r="Z24690">
        <v>0</v>
      </c>
      <c r="AA24690">
        <v>0</v>
      </c>
      <c r="AB24690">
        <v>0</v>
      </c>
      <c r="AC24690">
        <v>0</v>
      </c>
      <c r="AD24690">
        <v>1</v>
      </c>
    </row>
    <row r="24691" spans="1:30" hidden="1" x14ac:dyDescent="0.3">
      <c r="A24691" t="s">
        <v>71151</v>
      </c>
      <c r="B24691" t="s">
        <v>71152</v>
      </c>
      <c r="C24691" t="s">
        <v>32</v>
      </c>
      <c r="D24691" t="s">
        <v>322</v>
      </c>
      <c r="E24691" t="s">
        <v>4177</v>
      </c>
      <c r="F24691">
        <v>60649981</v>
      </c>
      <c r="G24691" t="s">
        <v>71151</v>
      </c>
      <c r="H24691" t="s">
        <v>71153</v>
      </c>
      <c r="I24691" t="s">
        <v>71154</v>
      </c>
      <c r="J24691" t="s">
        <v>71155</v>
      </c>
      <c r="K24691" t="s">
        <v>37</v>
      </c>
      <c r="L24691" t="s">
        <v>53</v>
      </c>
      <c r="M24691" t="s">
        <v>129</v>
      </c>
      <c r="N24691" t="s">
        <v>130</v>
      </c>
      <c r="O24691" t="s">
        <v>131</v>
      </c>
      <c r="P24691" s="1">
        <v>37987</v>
      </c>
      <c r="Q24691" t="s">
        <v>53</v>
      </c>
      <c r="R24691" t="s">
        <v>56</v>
      </c>
      <c r="S24691" t="s">
        <v>41</v>
      </c>
      <c r="T24691" t="s">
        <v>71098</v>
      </c>
      <c r="U24691" t="s">
        <v>71098</v>
      </c>
      <c r="V24691">
        <v>0</v>
      </c>
      <c r="W24691">
        <v>0</v>
      </c>
      <c r="X24691">
        <v>0</v>
      </c>
      <c r="Y24691">
        <v>0</v>
      </c>
      <c r="Z24691">
        <v>0</v>
      </c>
      <c r="AA24691">
        <v>0</v>
      </c>
      <c r="AB24691">
        <v>0</v>
      </c>
      <c r="AC24691">
        <v>0</v>
      </c>
      <c r="AD24691">
        <v>1</v>
      </c>
    </row>
    <row r="24692" spans="1:30" hidden="1" x14ac:dyDescent="0.3">
      <c r="A24692" t="s">
        <v>71151</v>
      </c>
      <c r="B24692" t="s">
        <v>71156</v>
      </c>
      <c r="C24692" t="s">
        <v>32</v>
      </c>
      <c r="D24692" t="s">
        <v>139</v>
      </c>
      <c r="E24692" t="s">
        <v>721</v>
      </c>
      <c r="F24692">
        <v>100000000</v>
      </c>
      <c r="G24692" t="s">
        <v>71151</v>
      </c>
      <c r="H24692" t="s">
        <v>71153</v>
      </c>
      <c r="I24692" t="s">
        <v>71154</v>
      </c>
      <c r="J24692" t="s">
        <v>71155</v>
      </c>
      <c r="K24692" t="s">
        <v>37</v>
      </c>
      <c r="L24692" t="s">
        <v>53</v>
      </c>
      <c r="M24692" t="s">
        <v>129</v>
      </c>
      <c r="N24692" t="s">
        <v>130</v>
      </c>
      <c r="O24692" t="s">
        <v>131</v>
      </c>
      <c r="P24692" s="1">
        <v>37987</v>
      </c>
      <c r="Q24692" t="s">
        <v>53</v>
      </c>
      <c r="R24692" t="s">
        <v>56</v>
      </c>
      <c r="S24692" t="s">
        <v>41</v>
      </c>
      <c r="T24692" t="s">
        <v>71098</v>
      </c>
      <c r="U24692" t="s">
        <v>71098</v>
      </c>
      <c r="V24692">
        <v>0</v>
      </c>
      <c r="W24692">
        <v>0</v>
      </c>
      <c r="X24692">
        <v>0</v>
      </c>
      <c r="Y24692">
        <v>0</v>
      </c>
      <c r="Z24692">
        <v>0</v>
      </c>
      <c r="AA24692">
        <v>0</v>
      </c>
      <c r="AB24692">
        <v>0</v>
      </c>
      <c r="AC24692">
        <v>0</v>
      </c>
      <c r="AD24692">
        <v>1</v>
      </c>
    </row>
    <row r="24693" spans="1:30" hidden="1" x14ac:dyDescent="0.3">
      <c r="A24693" t="s">
        <v>71151</v>
      </c>
      <c r="B24693" t="s">
        <v>71157</v>
      </c>
      <c r="C24693" t="s">
        <v>32</v>
      </c>
      <c r="D24693" t="s">
        <v>50</v>
      </c>
      <c r="E24693" s="1">
        <v>41190</v>
      </c>
      <c r="F24693">
        <v>4000000</v>
      </c>
      <c r="G24693" t="s">
        <v>71151</v>
      </c>
      <c r="H24693" t="s">
        <v>71153</v>
      </c>
      <c r="I24693" t="s">
        <v>71154</v>
      </c>
      <c r="J24693" t="s">
        <v>71155</v>
      </c>
      <c r="K24693" t="s">
        <v>37</v>
      </c>
      <c r="L24693" t="s">
        <v>53</v>
      </c>
      <c r="M24693" t="s">
        <v>129</v>
      </c>
      <c r="N24693" t="s">
        <v>130</v>
      </c>
      <c r="O24693" t="s">
        <v>131</v>
      </c>
      <c r="P24693" s="1">
        <v>37987</v>
      </c>
      <c r="Q24693" t="s">
        <v>53</v>
      </c>
      <c r="R24693" t="s">
        <v>56</v>
      </c>
      <c r="S24693" t="s">
        <v>41</v>
      </c>
      <c r="T24693" t="s">
        <v>71098</v>
      </c>
      <c r="U24693" t="s">
        <v>71098</v>
      </c>
      <c r="V24693">
        <v>0</v>
      </c>
      <c r="W24693">
        <v>0</v>
      </c>
      <c r="X24693">
        <v>0</v>
      </c>
      <c r="Y24693">
        <v>0</v>
      </c>
      <c r="Z24693">
        <v>0</v>
      </c>
      <c r="AA24693">
        <v>0</v>
      </c>
      <c r="AB24693">
        <v>0</v>
      </c>
      <c r="AC24693">
        <v>0</v>
      </c>
      <c r="AD24693">
        <v>1</v>
      </c>
    </row>
    <row r="24694" spans="1:30" hidden="1" x14ac:dyDescent="0.3">
      <c r="A24694" t="s">
        <v>71151</v>
      </c>
      <c r="B24694" t="s">
        <v>71158</v>
      </c>
      <c r="C24694" t="s">
        <v>32</v>
      </c>
      <c r="D24694" t="s">
        <v>33</v>
      </c>
      <c r="E24694" s="1">
        <v>41487</v>
      </c>
      <c r="F24694">
        <v>36550043</v>
      </c>
      <c r="G24694" t="s">
        <v>71151</v>
      </c>
      <c r="H24694" t="s">
        <v>71153</v>
      </c>
      <c r="I24694" t="s">
        <v>71154</v>
      </c>
      <c r="J24694" t="s">
        <v>71155</v>
      </c>
      <c r="K24694" t="s">
        <v>37</v>
      </c>
      <c r="L24694" t="s">
        <v>53</v>
      </c>
      <c r="M24694" t="s">
        <v>129</v>
      </c>
      <c r="N24694" t="s">
        <v>130</v>
      </c>
      <c r="O24694" t="s">
        <v>131</v>
      </c>
      <c r="P24694" s="1">
        <v>37987</v>
      </c>
      <c r="Q24694" t="s">
        <v>53</v>
      </c>
      <c r="R24694" t="s">
        <v>56</v>
      </c>
      <c r="S24694" t="s">
        <v>41</v>
      </c>
      <c r="T24694" t="s">
        <v>71098</v>
      </c>
      <c r="U24694" t="s">
        <v>71098</v>
      </c>
      <c r="V24694">
        <v>0</v>
      </c>
      <c r="W24694">
        <v>0</v>
      </c>
      <c r="X24694">
        <v>0</v>
      </c>
      <c r="Y24694">
        <v>0</v>
      </c>
      <c r="Z24694">
        <v>0</v>
      </c>
      <c r="AA24694">
        <v>0</v>
      </c>
      <c r="AB24694">
        <v>0</v>
      </c>
      <c r="AC24694">
        <v>0</v>
      </c>
      <c r="AD24694">
        <v>1</v>
      </c>
    </row>
    <row r="24695" spans="1:30" hidden="1" x14ac:dyDescent="0.3">
      <c r="A24695" t="s">
        <v>71159</v>
      </c>
      <c r="B24695" t="s">
        <v>71160</v>
      </c>
      <c r="C24695" t="s">
        <v>32</v>
      </c>
      <c r="D24695" t="s">
        <v>50</v>
      </c>
      <c r="E24695" s="1">
        <v>41859</v>
      </c>
      <c r="F24695">
        <v>3000000</v>
      </c>
      <c r="G24695" t="s">
        <v>71159</v>
      </c>
      <c r="H24695" t="s">
        <v>71161</v>
      </c>
      <c r="I24695" t="s">
        <v>71162</v>
      </c>
      <c r="J24695" t="s">
        <v>71163</v>
      </c>
      <c r="K24695" t="s">
        <v>37</v>
      </c>
      <c r="L24695" t="s">
        <v>53</v>
      </c>
      <c r="M24695" t="s">
        <v>652</v>
      </c>
      <c r="N24695" t="s">
        <v>653</v>
      </c>
      <c r="O24695" t="s">
        <v>653</v>
      </c>
      <c r="P24695" s="1">
        <v>37257</v>
      </c>
      <c r="Q24695" t="s">
        <v>53</v>
      </c>
      <c r="R24695" t="s">
        <v>56</v>
      </c>
      <c r="S24695" t="s">
        <v>41</v>
      </c>
      <c r="T24695" t="s">
        <v>71098</v>
      </c>
      <c r="U24695" t="s">
        <v>71098</v>
      </c>
      <c r="V24695">
        <v>0</v>
      </c>
      <c r="W24695">
        <v>0</v>
      </c>
      <c r="X24695">
        <v>0</v>
      </c>
      <c r="Y24695">
        <v>0</v>
      </c>
      <c r="Z24695">
        <v>0</v>
      </c>
      <c r="AA24695">
        <v>0</v>
      </c>
      <c r="AB24695">
        <v>0</v>
      </c>
      <c r="AC24695">
        <v>0</v>
      </c>
      <c r="AD24695">
        <v>1</v>
      </c>
    </row>
    <row r="24696" spans="1:30" hidden="1" x14ac:dyDescent="0.3">
      <c r="A24696" t="s">
        <v>71164</v>
      </c>
      <c r="B24696" t="s">
        <v>71165</v>
      </c>
      <c r="C24696" t="s">
        <v>32</v>
      </c>
      <c r="D24696" t="s">
        <v>50</v>
      </c>
      <c r="E24696" t="s">
        <v>159</v>
      </c>
      <c r="F24696">
        <v>22000000</v>
      </c>
      <c r="G24696" t="s">
        <v>71164</v>
      </c>
      <c r="H24696" t="s">
        <v>71166</v>
      </c>
      <c r="I24696" t="s">
        <v>71167</v>
      </c>
      <c r="J24696" t="s">
        <v>71168</v>
      </c>
      <c r="K24696" t="s">
        <v>72</v>
      </c>
      <c r="L24696" t="s">
        <v>53</v>
      </c>
      <c r="M24696" t="s">
        <v>54</v>
      </c>
      <c r="N24696" t="s">
        <v>95</v>
      </c>
      <c r="O24696" t="s">
        <v>96</v>
      </c>
      <c r="P24696" t="s">
        <v>385</v>
      </c>
      <c r="Q24696" t="s">
        <v>53</v>
      </c>
      <c r="R24696" t="s">
        <v>56</v>
      </c>
      <c r="S24696" t="s">
        <v>41</v>
      </c>
      <c r="T24696" t="s">
        <v>71098</v>
      </c>
      <c r="U24696" t="s">
        <v>71098</v>
      </c>
      <c r="V24696">
        <v>0</v>
      </c>
      <c r="W24696">
        <v>0</v>
      </c>
      <c r="X24696">
        <v>0</v>
      </c>
      <c r="Y24696">
        <v>0</v>
      </c>
      <c r="Z24696">
        <v>0</v>
      </c>
      <c r="AA24696">
        <v>0</v>
      </c>
      <c r="AB24696">
        <v>0</v>
      </c>
      <c r="AC24696">
        <v>0</v>
      </c>
      <c r="AD24696">
        <v>1</v>
      </c>
    </row>
    <row r="24697" spans="1:30" hidden="1" x14ac:dyDescent="0.3">
      <c r="A24697" t="s">
        <v>71169</v>
      </c>
      <c r="B24697" t="s">
        <v>71170</v>
      </c>
      <c r="C24697" t="s">
        <v>32</v>
      </c>
      <c r="D24697" t="s">
        <v>322</v>
      </c>
      <c r="E24697" t="s">
        <v>4626</v>
      </c>
      <c r="F24697">
        <v>10000000</v>
      </c>
      <c r="G24697" t="s">
        <v>71169</v>
      </c>
      <c r="H24697" t="s">
        <v>71171</v>
      </c>
      <c r="I24697" t="s">
        <v>71172</v>
      </c>
      <c r="J24697" t="s">
        <v>71173</v>
      </c>
      <c r="K24697" t="s">
        <v>37</v>
      </c>
      <c r="L24697" t="s">
        <v>53</v>
      </c>
      <c r="M24697" t="s">
        <v>150</v>
      </c>
      <c r="N24697" t="s">
        <v>151</v>
      </c>
      <c r="O24697" t="s">
        <v>5665</v>
      </c>
      <c r="P24697" s="1">
        <v>35431</v>
      </c>
      <c r="Q24697" t="s">
        <v>53</v>
      </c>
      <c r="R24697" t="s">
        <v>56</v>
      </c>
      <c r="S24697" t="s">
        <v>41</v>
      </c>
      <c r="T24697" t="s">
        <v>71098</v>
      </c>
      <c r="U24697" t="s">
        <v>71098</v>
      </c>
      <c r="V24697">
        <v>0</v>
      </c>
      <c r="W24697">
        <v>0</v>
      </c>
      <c r="X24697">
        <v>0</v>
      </c>
      <c r="Y24697">
        <v>0</v>
      </c>
      <c r="Z24697">
        <v>0</v>
      </c>
      <c r="AA24697">
        <v>0</v>
      </c>
      <c r="AB24697">
        <v>0</v>
      </c>
      <c r="AC24697">
        <v>0</v>
      </c>
      <c r="AD24697">
        <v>1</v>
      </c>
    </row>
    <row r="24698" spans="1:30" hidden="1" x14ac:dyDescent="0.3">
      <c r="A24698" t="s">
        <v>71169</v>
      </c>
      <c r="B24698" t="s">
        <v>71174</v>
      </c>
      <c r="C24698" t="s">
        <v>32</v>
      </c>
      <c r="D24698" t="s">
        <v>33</v>
      </c>
      <c r="E24698" t="s">
        <v>40789</v>
      </c>
      <c r="F24698">
        <v>10000000</v>
      </c>
      <c r="G24698" t="s">
        <v>71169</v>
      </c>
      <c r="H24698" t="s">
        <v>71171</v>
      </c>
      <c r="I24698" t="s">
        <v>71172</v>
      </c>
      <c r="J24698" t="s">
        <v>71173</v>
      </c>
      <c r="K24698" t="s">
        <v>37</v>
      </c>
      <c r="L24698" t="s">
        <v>53</v>
      </c>
      <c r="M24698" t="s">
        <v>150</v>
      </c>
      <c r="N24698" t="s">
        <v>151</v>
      </c>
      <c r="O24698" t="s">
        <v>5665</v>
      </c>
      <c r="P24698" s="1">
        <v>35431</v>
      </c>
      <c r="Q24698" t="s">
        <v>53</v>
      </c>
      <c r="R24698" t="s">
        <v>56</v>
      </c>
      <c r="S24698" t="s">
        <v>41</v>
      </c>
      <c r="T24698" t="s">
        <v>71098</v>
      </c>
      <c r="U24698" t="s">
        <v>71098</v>
      </c>
      <c r="V24698">
        <v>0</v>
      </c>
      <c r="W24698">
        <v>0</v>
      </c>
      <c r="X24698">
        <v>0</v>
      </c>
      <c r="Y24698">
        <v>0</v>
      </c>
      <c r="Z24698">
        <v>0</v>
      </c>
      <c r="AA24698">
        <v>0</v>
      </c>
      <c r="AB24698">
        <v>0</v>
      </c>
      <c r="AC24698">
        <v>0</v>
      </c>
      <c r="AD24698">
        <v>1</v>
      </c>
    </row>
    <row r="24699" spans="1:30" hidden="1" x14ac:dyDescent="0.3">
      <c r="A24699" t="s">
        <v>71169</v>
      </c>
      <c r="B24699" t="s">
        <v>71175</v>
      </c>
      <c r="C24699" t="s">
        <v>32</v>
      </c>
      <c r="D24699" t="s">
        <v>139</v>
      </c>
      <c r="E24699" s="1">
        <v>38452</v>
      </c>
      <c r="F24699">
        <v>13500000</v>
      </c>
      <c r="G24699" t="s">
        <v>71169</v>
      </c>
      <c r="H24699" t="s">
        <v>71171</v>
      </c>
      <c r="I24699" t="s">
        <v>71172</v>
      </c>
      <c r="J24699" t="s">
        <v>71173</v>
      </c>
      <c r="K24699" t="s">
        <v>37</v>
      </c>
      <c r="L24699" t="s">
        <v>53</v>
      </c>
      <c r="M24699" t="s">
        <v>150</v>
      </c>
      <c r="N24699" t="s">
        <v>151</v>
      </c>
      <c r="O24699" t="s">
        <v>5665</v>
      </c>
      <c r="P24699" s="1">
        <v>35431</v>
      </c>
      <c r="Q24699" t="s">
        <v>53</v>
      </c>
      <c r="R24699" t="s">
        <v>56</v>
      </c>
      <c r="S24699" t="s">
        <v>41</v>
      </c>
      <c r="T24699" t="s">
        <v>71098</v>
      </c>
      <c r="U24699" t="s">
        <v>71098</v>
      </c>
      <c r="V24699">
        <v>0</v>
      </c>
      <c r="W24699">
        <v>0</v>
      </c>
      <c r="X24699">
        <v>0</v>
      </c>
      <c r="Y24699">
        <v>0</v>
      </c>
      <c r="Z24699">
        <v>0</v>
      </c>
      <c r="AA24699">
        <v>0</v>
      </c>
      <c r="AB24699">
        <v>0</v>
      </c>
      <c r="AC24699">
        <v>0</v>
      </c>
      <c r="AD24699">
        <v>1</v>
      </c>
    </row>
    <row r="24700" spans="1:30" hidden="1" x14ac:dyDescent="0.3">
      <c r="A24700" t="s">
        <v>71169</v>
      </c>
      <c r="B24700" t="s">
        <v>71176</v>
      </c>
      <c r="C24700" t="s">
        <v>32</v>
      </c>
      <c r="D24700" t="s">
        <v>50</v>
      </c>
      <c r="E24700" t="s">
        <v>71177</v>
      </c>
      <c r="F24700">
        <v>18000000</v>
      </c>
      <c r="G24700" t="s">
        <v>71169</v>
      </c>
      <c r="H24700" t="s">
        <v>71171</v>
      </c>
      <c r="I24700" t="s">
        <v>71172</v>
      </c>
      <c r="J24700" t="s">
        <v>71173</v>
      </c>
      <c r="K24700" t="s">
        <v>37</v>
      </c>
      <c r="L24700" t="s">
        <v>53</v>
      </c>
      <c r="M24700" t="s">
        <v>150</v>
      </c>
      <c r="N24700" t="s">
        <v>151</v>
      </c>
      <c r="O24700" t="s">
        <v>5665</v>
      </c>
      <c r="P24700" s="1">
        <v>35431</v>
      </c>
      <c r="Q24700" t="s">
        <v>53</v>
      </c>
      <c r="R24700" t="s">
        <v>56</v>
      </c>
      <c r="S24700" t="s">
        <v>41</v>
      </c>
      <c r="T24700" t="s">
        <v>71098</v>
      </c>
      <c r="U24700" t="s">
        <v>71098</v>
      </c>
      <c r="V24700">
        <v>0</v>
      </c>
      <c r="W24700">
        <v>0</v>
      </c>
      <c r="X24700">
        <v>0</v>
      </c>
      <c r="Y24700">
        <v>0</v>
      </c>
      <c r="Z24700">
        <v>0</v>
      </c>
      <c r="AA24700">
        <v>0</v>
      </c>
      <c r="AB24700">
        <v>0</v>
      </c>
      <c r="AC24700">
        <v>0</v>
      </c>
      <c r="AD24700">
        <v>1</v>
      </c>
    </row>
    <row r="24701" spans="1:30" hidden="1" x14ac:dyDescent="0.3">
      <c r="A24701" t="s">
        <v>71169</v>
      </c>
      <c r="B24701" t="s">
        <v>71178</v>
      </c>
      <c r="C24701" t="s">
        <v>32</v>
      </c>
      <c r="D24701" t="s">
        <v>399</v>
      </c>
      <c r="E24701" s="1">
        <v>40030</v>
      </c>
      <c r="F24701">
        <v>5100000</v>
      </c>
      <c r="G24701" t="s">
        <v>71169</v>
      </c>
      <c r="H24701" t="s">
        <v>71171</v>
      </c>
      <c r="I24701" t="s">
        <v>71172</v>
      </c>
      <c r="J24701" t="s">
        <v>71173</v>
      </c>
      <c r="K24701" t="s">
        <v>37</v>
      </c>
      <c r="L24701" t="s">
        <v>53</v>
      </c>
      <c r="M24701" t="s">
        <v>150</v>
      </c>
      <c r="N24701" t="s">
        <v>151</v>
      </c>
      <c r="O24701" t="s">
        <v>5665</v>
      </c>
      <c r="P24701" s="1">
        <v>35431</v>
      </c>
      <c r="Q24701" t="s">
        <v>53</v>
      </c>
      <c r="R24701" t="s">
        <v>56</v>
      </c>
      <c r="S24701" t="s">
        <v>41</v>
      </c>
      <c r="T24701" t="s">
        <v>71098</v>
      </c>
      <c r="U24701" t="s">
        <v>71098</v>
      </c>
      <c r="V24701">
        <v>0</v>
      </c>
      <c r="W24701">
        <v>0</v>
      </c>
      <c r="X24701">
        <v>0</v>
      </c>
      <c r="Y24701">
        <v>0</v>
      </c>
      <c r="Z24701">
        <v>0</v>
      </c>
      <c r="AA24701">
        <v>0</v>
      </c>
      <c r="AB24701">
        <v>0</v>
      </c>
      <c r="AC24701">
        <v>0</v>
      </c>
      <c r="AD24701">
        <v>1</v>
      </c>
    </row>
    <row r="24702" spans="1:30" hidden="1" x14ac:dyDescent="0.3">
      <c r="A24702" t="s">
        <v>71179</v>
      </c>
      <c r="B24702" t="s">
        <v>71180</v>
      </c>
      <c r="C24702" t="s">
        <v>32</v>
      </c>
      <c r="D24702" t="s">
        <v>50</v>
      </c>
      <c r="E24702" t="s">
        <v>22128</v>
      </c>
      <c r="F24702">
        <v>10000000</v>
      </c>
      <c r="G24702" t="s">
        <v>71179</v>
      </c>
      <c r="H24702" t="s">
        <v>71181</v>
      </c>
      <c r="I24702" t="s">
        <v>71182</v>
      </c>
      <c r="J24702" t="s">
        <v>71183</v>
      </c>
      <c r="K24702" t="s">
        <v>72</v>
      </c>
      <c r="L24702" t="s">
        <v>53</v>
      </c>
      <c r="M24702" t="s">
        <v>150</v>
      </c>
      <c r="N24702" t="s">
        <v>151</v>
      </c>
      <c r="O24702" t="s">
        <v>151</v>
      </c>
      <c r="P24702" s="1">
        <v>36434</v>
      </c>
      <c r="Q24702" t="s">
        <v>53</v>
      </c>
      <c r="R24702" t="s">
        <v>56</v>
      </c>
      <c r="S24702" t="s">
        <v>41</v>
      </c>
      <c r="T24702" t="s">
        <v>71098</v>
      </c>
      <c r="U24702" t="s">
        <v>71098</v>
      </c>
      <c r="V24702">
        <v>0</v>
      </c>
      <c r="W24702">
        <v>0</v>
      </c>
      <c r="X24702">
        <v>0</v>
      </c>
      <c r="Y24702">
        <v>0</v>
      </c>
      <c r="Z24702">
        <v>0</v>
      </c>
      <c r="AA24702">
        <v>0</v>
      </c>
      <c r="AB24702">
        <v>0</v>
      </c>
      <c r="AC24702">
        <v>0</v>
      </c>
      <c r="AD24702">
        <v>1</v>
      </c>
    </row>
    <row r="24703" spans="1:30" hidden="1" x14ac:dyDescent="0.3">
      <c r="A24703" t="s">
        <v>71184</v>
      </c>
      <c r="B24703" t="s">
        <v>71185</v>
      </c>
      <c r="C24703" t="s">
        <v>32</v>
      </c>
      <c r="D24703" t="s">
        <v>33</v>
      </c>
      <c r="E24703" t="s">
        <v>3558</v>
      </c>
      <c r="F24703">
        <v>15000000</v>
      </c>
      <c r="G24703" t="s">
        <v>71184</v>
      </c>
      <c r="H24703" t="s">
        <v>71186</v>
      </c>
      <c r="I24703" t="s">
        <v>71187</v>
      </c>
      <c r="J24703" t="s">
        <v>71188</v>
      </c>
      <c r="K24703" t="s">
        <v>37</v>
      </c>
      <c r="L24703" t="s">
        <v>53</v>
      </c>
      <c r="M24703" t="s">
        <v>73</v>
      </c>
      <c r="N24703" t="s">
        <v>74</v>
      </c>
      <c r="O24703" t="s">
        <v>75</v>
      </c>
      <c r="P24703" s="1">
        <v>40391</v>
      </c>
      <c r="Q24703" t="s">
        <v>53</v>
      </c>
      <c r="R24703" t="s">
        <v>56</v>
      </c>
      <c r="S24703" t="s">
        <v>41</v>
      </c>
      <c r="T24703" t="s">
        <v>71098</v>
      </c>
      <c r="U24703" t="s">
        <v>71098</v>
      </c>
      <c r="V24703">
        <v>0</v>
      </c>
      <c r="W24703">
        <v>0</v>
      </c>
      <c r="X24703">
        <v>0</v>
      </c>
      <c r="Y24703">
        <v>0</v>
      </c>
      <c r="Z24703">
        <v>0</v>
      </c>
      <c r="AA24703">
        <v>0</v>
      </c>
      <c r="AB24703">
        <v>0</v>
      </c>
      <c r="AC24703">
        <v>0</v>
      </c>
      <c r="AD24703">
        <v>1</v>
      </c>
    </row>
    <row r="24704" spans="1:30" hidden="1" x14ac:dyDescent="0.3">
      <c r="A24704" t="s">
        <v>71184</v>
      </c>
      <c r="B24704" t="s">
        <v>71189</v>
      </c>
      <c r="C24704" t="s">
        <v>32</v>
      </c>
      <c r="D24704" t="s">
        <v>50</v>
      </c>
      <c r="E24704" t="s">
        <v>1156</v>
      </c>
      <c r="F24704">
        <v>7000000</v>
      </c>
      <c r="G24704" t="s">
        <v>71184</v>
      </c>
      <c r="H24704" t="s">
        <v>71186</v>
      </c>
      <c r="I24704" t="s">
        <v>71187</v>
      </c>
      <c r="J24704" t="s">
        <v>71188</v>
      </c>
      <c r="K24704" t="s">
        <v>37</v>
      </c>
      <c r="L24704" t="s">
        <v>53</v>
      </c>
      <c r="M24704" t="s">
        <v>73</v>
      </c>
      <c r="N24704" t="s">
        <v>74</v>
      </c>
      <c r="O24704" t="s">
        <v>75</v>
      </c>
      <c r="P24704" s="1">
        <v>40391</v>
      </c>
      <c r="Q24704" t="s">
        <v>53</v>
      </c>
      <c r="R24704" t="s">
        <v>56</v>
      </c>
      <c r="S24704" t="s">
        <v>41</v>
      </c>
      <c r="T24704" t="s">
        <v>71098</v>
      </c>
      <c r="U24704" t="s">
        <v>71098</v>
      </c>
      <c r="V24704">
        <v>0</v>
      </c>
      <c r="W24704">
        <v>0</v>
      </c>
      <c r="X24704">
        <v>0</v>
      </c>
      <c r="Y24704">
        <v>0</v>
      </c>
      <c r="Z24704">
        <v>0</v>
      </c>
      <c r="AA24704">
        <v>0</v>
      </c>
      <c r="AB24704">
        <v>0</v>
      </c>
      <c r="AC24704">
        <v>0</v>
      </c>
      <c r="AD24704">
        <v>1</v>
      </c>
    </row>
    <row r="24705" spans="1:30" hidden="1" x14ac:dyDescent="0.3">
      <c r="A24705" t="s">
        <v>71190</v>
      </c>
      <c r="B24705" t="s">
        <v>71191</v>
      </c>
      <c r="C24705" t="s">
        <v>32</v>
      </c>
      <c r="E24705" t="s">
        <v>9074</v>
      </c>
      <c r="F24705">
        <v>500000</v>
      </c>
      <c r="G24705" t="s">
        <v>71190</v>
      </c>
      <c r="H24705" t="s">
        <v>71192</v>
      </c>
      <c r="I24705" t="s">
        <v>71193</v>
      </c>
      <c r="J24705" t="s">
        <v>71194</v>
      </c>
      <c r="K24705" t="s">
        <v>37</v>
      </c>
      <c r="L24705" t="s">
        <v>53</v>
      </c>
      <c r="M24705" t="s">
        <v>54</v>
      </c>
      <c r="N24705" t="s">
        <v>6694</v>
      </c>
      <c r="O24705" t="s">
        <v>71195</v>
      </c>
      <c r="P24705" t="s">
        <v>421</v>
      </c>
      <c r="Q24705" t="s">
        <v>53</v>
      </c>
      <c r="R24705" t="s">
        <v>56</v>
      </c>
      <c r="S24705" t="s">
        <v>41</v>
      </c>
      <c r="T24705" t="s">
        <v>71098</v>
      </c>
      <c r="U24705" t="s">
        <v>71098</v>
      </c>
      <c r="V24705">
        <v>0</v>
      </c>
      <c r="W24705">
        <v>0</v>
      </c>
      <c r="X24705">
        <v>0</v>
      </c>
      <c r="Y24705">
        <v>0</v>
      </c>
      <c r="Z24705">
        <v>0</v>
      </c>
      <c r="AA24705">
        <v>0</v>
      </c>
      <c r="AB24705">
        <v>0</v>
      </c>
      <c r="AC24705">
        <v>0</v>
      </c>
      <c r="AD24705">
        <v>1</v>
      </c>
    </row>
    <row r="24706" spans="1:30" hidden="1" x14ac:dyDescent="0.3">
      <c r="A24706" t="s">
        <v>71196</v>
      </c>
      <c r="B24706" t="s">
        <v>71197</v>
      </c>
      <c r="C24706" t="s">
        <v>32</v>
      </c>
      <c r="E24706" t="s">
        <v>513</v>
      </c>
      <c r="F24706">
        <v>1200000</v>
      </c>
      <c r="G24706" t="s">
        <v>71196</v>
      </c>
      <c r="H24706" t="s">
        <v>71198</v>
      </c>
      <c r="I24706" t="s">
        <v>71199</v>
      </c>
      <c r="J24706" t="s">
        <v>71200</v>
      </c>
      <c r="K24706" t="s">
        <v>37</v>
      </c>
      <c r="L24706" t="s">
        <v>53</v>
      </c>
      <c r="M24706" t="s">
        <v>222</v>
      </c>
      <c r="N24706" t="s">
        <v>223</v>
      </c>
      <c r="O24706" t="s">
        <v>224</v>
      </c>
      <c r="P24706" s="1">
        <v>41218</v>
      </c>
      <c r="Q24706" t="s">
        <v>53</v>
      </c>
      <c r="R24706" t="s">
        <v>56</v>
      </c>
      <c r="S24706" t="s">
        <v>41</v>
      </c>
      <c r="T24706" t="s">
        <v>71098</v>
      </c>
      <c r="U24706" t="s">
        <v>71098</v>
      </c>
      <c r="V24706">
        <v>0</v>
      </c>
      <c r="W24706">
        <v>0</v>
      </c>
      <c r="X24706">
        <v>0</v>
      </c>
      <c r="Y24706">
        <v>0</v>
      </c>
      <c r="Z24706">
        <v>0</v>
      </c>
      <c r="AA24706">
        <v>0</v>
      </c>
      <c r="AB24706">
        <v>0</v>
      </c>
      <c r="AC24706">
        <v>0</v>
      </c>
      <c r="AD24706">
        <v>1</v>
      </c>
    </row>
    <row r="24707" spans="1:30" hidden="1" x14ac:dyDescent="0.3">
      <c r="A24707" t="s">
        <v>71201</v>
      </c>
      <c r="B24707" t="s">
        <v>71202</v>
      </c>
      <c r="C24707" t="s">
        <v>32</v>
      </c>
      <c r="D24707" t="s">
        <v>50</v>
      </c>
      <c r="E24707" s="1">
        <v>42102</v>
      </c>
      <c r="F24707">
        <v>12000000</v>
      </c>
      <c r="G24707" t="s">
        <v>71201</v>
      </c>
      <c r="H24707" t="s">
        <v>71203</v>
      </c>
      <c r="I24707" t="s">
        <v>71204</v>
      </c>
      <c r="J24707" t="s">
        <v>71205</v>
      </c>
      <c r="K24707" t="s">
        <v>37</v>
      </c>
      <c r="L24707" t="s">
        <v>53</v>
      </c>
      <c r="M24707" t="s">
        <v>150</v>
      </c>
      <c r="N24707" t="s">
        <v>151</v>
      </c>
      <c r="O24707" t="s">
        <v>151</v>
      </c>
      <c r="P24707" s="1">
        <v>40909</v>
      </c>
      <c r="Q24707" t="s">
        <v>53</v>
      </c>
      <c r="R24707" t="s">
        <v>56</v>
      </c>
      <c r="S24707" t="s">
        <v>41</v>
      </c>
      <c r="T24707" t="s">
        <v>71098</v>
      </c>
      <c r="U24707" t="s">
        <v>71098</v>
      </c>
      <c r="V24707">
        <v>0</v>
      </c>
      <c r="W24707">
        <v>0</v>
      </c>
      <c r="X24707">
        <v>0</v>
      </c>
      <c r="Y24707">
        <v>0</v>
      </c>
      <c r="Z24707">
        <v>0</v>
      </c>
      <c r="AA24707">
        <v>0</v>
      </c>
      <c r="AB24707">
        <v>0</v>
      </c>
      <c r="AC24707">
        <v>0</v>
      </c>
      <c r="AD24707">
        <v>1</v>
      </c>
    </row>
    <row r="24708" spans="1:30" hidden="1" x14ac:dyDescent="0.3">
      <c r="A24708" t="s">
        <v>71206</v>
      </c>
      <c r="B24708" t="s">
        <v>71207</v>
      </c>
      <c r="C24708" t="s">
        <v>32</v>
      </c>
      <c r="D24708" t="s">
        <v>139</v>
      </c>
      <c r="E24708" s="1">
        <v>41186</v>
      </c>
      <c r="F24708">
        <v>1550000</v>
      </c>
      <c r="G24708" t="s">
        <v>71206</v>
      </c>
      <c r="H24708" t="s">
        <v>71208</v>
      </c>
      <c r="I24708" t="s">
        <v>71209</v>
      </c>
      <c r="J24708" t="s">
        <v>71210</v>
      </c>
      <c r="K24708" t="s">
        <v>37</v>
      </c>
      <c r="L24708" t="s">
        <v>53</v>
      </c>
      <c r="M24708" t="s">
        <v>116</v>
      </c>
      <c r="N24708" t="s">
        <v>117</v>
      </c>
      <c r="O24708" t="s">
        <v>4929</v>
      </c>
      <c r="P24708" t="s">
        <v>71211</v>
      </c>
      <c r="Q24708" t="s">
        <v>53</v>
      </c>
      <c r="R24708" t="s">
        <v>56</v>
      </c>
      <c r="S24708" t="s">
        <v>41</v>
      </c>
      <c r="T24708" t="s">
        <v>71098</v>
      </c>
      <c r="U24708" t="s">
        <v>71098</v>
      </c>
      <c r="V24708">
        <v>0</v>
      </c>
      <c r="W24708">
        <v>0</v>
      </c>
      <c r="X24708">
        <v>0</v>
      </c>
      <c r="Y24708">
        <v>0</v>
      </c>
      <c r="Z24708">
        <v>0</v>
      </c>
      <c r="AA24708">
        <v>0</v>
      </c>
      <c r="AB24708">
        <v>0</v>
      </c>
      <c r="AC24708">
        <v>0</v>
      </c>
      <c r="AD24708">
        <v>1</v>
      </c>
    </row>
    <row r="24709" spans="1:30" hidden="1" x14ac:dyDescent="0.3">
      <c r="A24709" t="s">
        <v>71206</v>
      </c>
      <c r="B24709" t="s">
        <v>71212</v>
      </c>
      <c r="C24709" t="s">
        <v>32</v>
      </c>
      <c r="E24709" t="s">
        <v>4177</v>
      </c>
      <c r="F24709">
        <v>4500000</v>
      </c>
      <c r="G24709" t="s">
        <v>71206</v>
      </c>
      <c r="H24709" t="s">
        <v>71208</v>
      </c>
      <c r="I24709" t="s">
        <v>71209</v>
      </c>
      <c r="J24709" t="s">
        <v>71210</v>
      </c>
      <c r="K24709" t="s">
        <v>37</v>
      </c>
      <c r="L24709" t="s">
        <v>53</v>
      </c>
      <c r="M24709" t="s">
        <v>116</v>
      </c>
      <c r="N24709" t="s">
        <v>117</v>
      </c>
      <c r="O24709" t="s">
        <v>4929</v>
      </c>
      <c r="P24709" t="s">
        <v>71211</v>
      </c>
      <c r="Q24709" t="s">
        <v>53</v>
      </c>
      <c r="R24709" t="s">
        <v>56</v>
      </c>
      <c r="S24709" t="s">
        <v>41</v>
      </c>
      <c r="T24709" t="s">
        <v>71098</v>
      </c>
      <c r="U24709" t="s">
        <v>71098</v>
      </c>
      <c r="V24709">
        <v>0</v>
      </c>
      <c r="W24709">
        <v>0</v>
      </c>
      <c r="X24709">
        <v>0</v>
      </c>
      <c r="Y24709">
        <v>0</v>
      </c>
      <c r="Z24709">
        <v>0</v>
      </c>
      <c r="AA24709">
        <v>0</v>
      </c>
      <c r="AB24709">
        <v>0</v>
      </c>
      <c r="AC24709">
        <v>0</v>
      </c>
      <c r="AD24709">
        <v>1</v>
      </c>
    </row>
    <row r="24710" spans="1:30" hidden="1" x14ac:dyDescent="0.3">
      <c r="A24710" t="s">
        <v>71206</v>
      </c>
      <c r="B24710" t="s">
        <v>71213</v>
      </c>
      <c r="C24710" t="s">
        <v>32</v>
      </c>
      <c r="D24710" t="s">
        <v>33</v>
      </c>
      <c r="E24710" t="s">
        <v>6686</v>
      </c>
      <c r="F24710">
        <v>4500000</v>
      </c>
      <c r="G24710" t="s">
        <v>71206</v>
      </c>
      <c r="H24710" t="s">
        <v>71208</v>
      </c>
      <c r="I24710" t="s">
        <v>71209</v>
      </c>
      <c r="J24710" t="s">
        <v>71210</v>
      </c>
      <c r="K24710" t="s">
        <v>37</v>
      </c>
      <c r="L24710" t="s">
        <v>53</v>
      </c>
      <c r="M24710" t="s">
        <v>116</v>
      </c>
      <c r="N24710" t="s">
        <v>117</v>
      </c>
      <c r="O24710" t="s">
        <v>4929</v>
      </c>
      <c r="P24710" t="s">
        <v>71211</v>
      </c>
      <c r="Q24710" t="s">
        <v>53</v>
      </c>
      <c r="R24710" t="s">
        <v>56</v>
      </c>
      <c r="S24710" t="s">
        <v>41</v>
      </c>
      <c r="T24710" t="s">
        <v>71098</v>
      </c>
      <c r="U24710" t="s">
        <v>71098</v>
      </c>
      <c r="V24710">
        <v>0</v>
      </c>
      <c r="W24710">
        <v>0</v>
      </c>
      <c r="X24710">
        <v>0</v>
      </c>
      <c r="Y24710">
        <v>0</v>
      </c>
      <c r="Z24710">
        <v>0</v>
      </c>
      <c r="AA24710">
        <v>0</v>
      </c>
      <c r="AB24710">
        <v>0</v>
      </c>
      <c r="AC24710">
        <v>0</v>
      </c>
      <c r="AD24710">
        <v>1</v>
      </c>
    </row>
    <row r="24711" spans="1:30" hidden="1" x14ac:dyDescent="0.3">
      <c r="A24711" t="s">
        <v>71206</v>
      </c>
      <c r="B24711" t="s">
        <v>71214</v>
      </c>
      <c r="C24711" t="s">
        <v>32</v>
      </c>
      <c r="D24711" t="s">
        <v>139</v>
      </c>
      <c r="E24711" s="1">
        <v>40859</v>
      </c>
      <c r="F24711">
        <v>5999994</v>
      </c>
      <c r="G24711" t="s">
        <v>71206</v>
      </c>
      <c r="H24711" t="s">
        <v>71208</v>
      </c>
      <c r="I24711" t="s">
        <v>71209</v>
      </c>
      <c r="J24711" t="s">
        <v>71210</v>
      </c>
      <c r="K24711" t="s">
        <v>37</v>
      </c>
      <c r="L24711" t="s">
        <v>53</v>
      </c>
      <c r="M24711" t="s">
        <v>116</v>
      </c>
      <c r="N24711" t="s">
        <v>117</v>
      </c>
      <c r="O24711" t="s">
        <v>4929</v>
      </c>
      <c r="P24711" t="s">
        <v>71211</v>
      </c>
      <c r="Q24711" t="s">
        <v>53</v>
      </c>
      <c r="R24711" t="s">
        <v>56</v>
      </c>
      <c r="S24711" t="s">
        <v>41</v>
      </c>
      <c r="T24711" t="s">
        <v>71098</v>
      </c>
      <c r="U24711" t="s">
        <v>71098</v>
      </c>
      <c r="V24711">
        <v>0</v>
      </c>
      <c r="W24711">
        <v>0</v>
      </c>
      <c r="X24711">
        <v>0</v>
      </c>
      <c r="Y24711">
        <v>0</v>
      </c>
      <c r="Z24711">
        <v>0</v>
      </c>
      <c r="AA24711">
        <v>0</v>
      </c>
      <c r="AB24711">
        <v>0</v>
      </c>
      <c r="AC24711">
        <v>0</v>
      </c>
      <c r="AD24711">
        <v>1</v>
      </c>
    </row>
    <row r="24712" spans="1:30" hidden="1" x14ac:dyDescent="0.3">
      <c r="A24712" t="s">
        <v>71206</v>
      </c>
      <c r="B24712" t="s">
        <v>71215</v>
      </c>
      <c r="C24712" t="s">
        <v>32</v>
      </c>
      <c r="D24712" t="s">
        <v>322</v>
      </c>
      <c r="E24712" t="s">
        <v>23270</v>
      </c>
      <c r="F24712">
        <v>34999994</v>
      </c>
      <c r="G24712" t="s">
        <v>71206</v>
      </c>
      <c r="H24712" t="s">
        <v>71208</v>
      </c>
      <c r="I24712" t="s">
        <v>71209</v>
      </c>
      <c r="J24712" t="s">
        <v>71210</v>
      </c>
      <c r="K24712" t="s">
        <v>37</v>
      </c>
      <c r="L24712" t="s">
        <v>53</v>
      </c>
      <c r="M24712" t="s">
        <v>116</v>
      </c>
      <c r="N24712" t="s">
        <v>117</v>
      </c>
      <c r="O24712" t="s">
        <v>4929</v>
      </c>
      <c r="P24712" t="s">
        <v>71211</v>
      </c>
      <c r="Q24712" t="s">
        <v>53</v>
      </c>
      <c r="R24712" t="s">
        <v>56</v>
      </c>
      <c r="S24712" t="s">
        <v>41</v>
      </c>
      <c r="T24712" t="s">
        <v>71098</v>
      </c>
      <c r="U24712" t="s">
        <v>71098</v>
      </c>
      <c r="V24712">
        <v>0</v>
      </c>
      <c r="W24712">
        <v>0</v>
      </c>
      <c r="X24712">
        <v>0</v>
      </c>
      <c r="Y24712">
        <v>0</v>
      </c>
      <c r="Z24712">
        <v>0</v>
      </c>
      <c r="AA24712">
        <v>0</v>
      </c>
      <c r="AB24712">
        <v>0</v>
      </c>
      <c r="AC24712">
        <v>0</v>
      </c>
      <c r="AD24712">
        <v>1</v>
      </c>
    </row>
    <row r="24713" spans="1:30" hidden="1" x14ac:dyDescent="0.3">
      <c r="A24713" t="s">
        <v>71216</v>
      </c>
      <c r="B24713" t="s">
        <v>71217</v>
      </c>
      <c r="C24713" t="s">
        <v>32</v>
      </c>
      <c r="D24713" t="s">
        <v>50</v>
      </c>
      <c r="E24713" t="s">
        <v>2335</v>
      </c>
      <c r="F24713">
        <v>4000000</v>
      </c>
      <c r="G24713" t="s">
        <v>71216</v>
      </c>
      <c r="H24713" t="s">
        <v>71218</v>
      </c>
      <c r="I24713" t="s">
        <v>71219</v>
      </c>
      <c r="J24713" t="s">
        <v>71220</v>
      </c>
      <c r="K24713" t="s">
        <v>37</v>
      </c>
      <c r="L24713" t="s">
        <v>53</v>
      </c>
      <c r="M24713" t="s">
        <v>54</v>
      </c>
      <c r="N24713" t="s">
        <v>95</v>
      </c>
      <c r="O24713" t="s">
        <v>174</v>
      </c>
      <c r="P24713" s="1">
        <v>41640</v>
      </c>
      <c r="Q24713" t="s">
        <v>53</v>
      </c>
      <c r="R24713" t="s">
        <v>56</v>
      </c>
      <c r="S24713" t="s">
        <v>41</v>
      </c>
      <c r="T24713" t="s">
        <v>71098</v>
      </c>
      <c r="U24713" t="s">
        <v>71098</v>
      </c>
      <c r="V24713">
        <v>0</v>
      </c>
      <c r="W24713">
        <v>0</v>
      </c>
      <c r="X24713">
        <v>0</v>
      </c>
      <c r="Y24713">
        <v>0</v>
      </c>
      <c r="Z24713">
        <v>0</v>
      </c>
      <c r="AA24713">
        <v>0</v>
      </c>
      <c r="AB24713">
        <v>0</v>
      </c>
      <c r="AC24713">
        <v>0</v>
      </c>
      <c r="AD24713">
        <v>1</v>
      </c>
    </row>
    <row r="24714" spans="1:30" hidden="1" x14ac:dyDescent="0.3">
      <c r="A24714" t="s">
        <v>71221</v>
      </c>
      <c r="B24714" t="s">
        <v>71222</v>
      </c>
      <c r="C24714" t="s">
        <v>32</v>
      </c>
      <c r="E24714" t="s">
        <v>4165</v>
      </c>
      <c r="F24714">
        <v>1000000</v>
      </c>
      <c r="G24714" t="s">
        <v>71221</v>
      </c>
      <c r="H24714" t="s">
        <v>71223</v>
      </c>
      <c r="I24714" t="s">
        <v>71224</v>
      </c>
      <c r="J24714" t="s">
        <v>71225</v>
      </c>
      <c r="K24714" t="s">
        <v>37</v>
      </c>
      <c r="L24714" t="s">
        <v>53</v>
      </c>
      <c r="M24714" t="s">
        <v>54</v>
      </c>
      <c r="N24714" t="s">
        <v>712</v>
      </c>
      <c r="O24714" t="s">
        <v>20390</v>
      </c>
      <c r="P24714" t="s">
        <v>31161</v>
      </c>
      <c r="Q24714" t="s">
        <v>53</v>
      </c>
      <c r="R24714" t="s">
        <v>56</v>
      </c>
      <c r="S24714" t="s">
        <v>41</v>
      </c>
      <c r="T24714" t="s">
        <v>71098</v>
      </c>
      <c r="U24714" t="s">
        <v>71098</v>
      </c>
      <c r="V24714">
        <v>0</v>
      </c>
      <c r="W24714">
        <v>0</v>
      </c>
      <c r="X24714">
        <v>0</v>
      </c>
      <c r="Y24714">
        <v>0</v>
      </c>
      <c r="Z24714">
        <v>0</v>
      </c>
      <c r="AA24714">
        <v>0</v>
      </c>
      <c r="AB24714">
        <v>0</v>
      </c>
      <c r="AC24714">
        <v>0</v>
      </c>
      <c r="AD24714">
        <v>1</v>
      </c>
    </row>
    <row r="24715" spans="1:30" hidden="1" x14ac:dyDescent="0.3">
      <c r="A24715" t="s">
        <v>71226</v>
      </c>
      <c r="B24715" t="s">
        <v>71227</v>
      </c>
      <c r="C24715" t="s">
        <v>32</v>
      </c>
      <c r="E24715" t="s">
        <v>11930</v>
      </c>
      <c r="F24715">
        <v>700000</v>
      </c>
      <c r="G24715" t="s">
        <v>71226</v>
      </c>
      <c r="H24715" t="s">
        <v>71228</v>
      </c>
      <c r="I24715" t="s">
        <v>71229</v>
      </c>
      <c r="J24715" t="s">
        <v>71230</v>
      </c>
      <c r="K24715" t="s">
        <v>37</v>
      </c>
      <c r="L24715" t="s">
        <v>53</v>
      </c>
      <c r="M24715" t="s">
        <v>62</v>
      </c>
      <c r="N24715" t="s">
        <v>63</v>
      </c>
      <c r="O24715" t="s">
        <v>948</v>
      </c>
      <c r="P24715" s="1">
        <v>39815</v>
      </c>
      <c r="Q24715" t="s">
        <v>53</v>
      </c>
      <c r="R24715" t="s">
        <v>56</v>
      </c>
      <c r="S24715" t="s">
        <v>41</v>
      </c>
      <c r="T24715" t="s">
        <v>71098</v>
      </c>
      <c r="U24715" t="s">
        <v>71098</v>
      </c>
      <c r="V24715">
        <v>0</v>
      </c>
      <c r="W24715">
        <v>0</v>
      </c>
      <c r="X24715">
        <v>0</v>
      </c>
      <c r="Y24715">
        <v>0</v>
      </c>
      <c r="Z24715">
        <v>0</v>
      </c>
      <c r="AA24715">
        <v>0</v>
      </c>
      <c r="AB24715">
        <v>0</v>
      </c>
      <c r="AC24715">
        <v>0</v>
      </c>
      <c r="AD24715">
        <v>1</v>
      </c>
    </row>
    <row r="24716" spans="1:30" hidden="1" x14ac:dyDescent="0.3">
      <c r="A24716" t="s">
        <v>71226</v>
      </c>
      <c r="B24716" t="s">
        <v>71231</v>
      </c>
      <c r="C24716" t="s">
        <v>32</v>
      </c>
      <c r="E24716" s="1">
        <v>40947</v>
      </c>
      <c r="F24716">
        <v>3200000</v>
      </c>
      <c r="G24716" t="s">
        <v>71226</v>
      </c>
      <c r="H24716" t="s">
        <v>71228</v>
      </c>
      <c r="I24716" t="s">
        <v>71229</v>
      </c>
      <c r="J24716" t="s">
        <v>71230</v>
      </c>
      <c r="K24716" t="s">
        <v>37</v>
      </c>
      <c r="L24716" t="s">
        <v>53</v>
      </c>
      <c r="M24716" t="s">
        <v>62</v>
      </c>
      <c r="N24716" t="s">
        <v>63</v>
      </c>
      <c r="O24716" t="s">
        <v>948</v>
      </c>
      <c r="P24716" s="1">
        <v>39815</v>
      </c>
      <c r="Q24716" t="s">
        <v>53</v>
      </c>
      <c r="R24716" t="s">
        <v>56</v>
      </c>
      <c r="S24716" t="s">
        <v>41</v>
      </c>
      <c r="T24716" t="s">
        <v>71098</v>
      </c>
      <c r="U24716" t="s">
        <v>71098</v>
      </c>
      <c r="V24716">
        <v>0</v>
      </c>
      <c r="W24716">
        <v>0</v>
      </c>
      <c r="X24716">
        <v>0</v>
      </c>
      <c r="Y24716">
        <v>0</v>
      </c>
      <c r="Z24716">
        <v>0</v>
      </c>
      <c r="AA24716">
        <v>0</v>
      </c>
      <c r="AB24716">
        <v>0</v>
      </c>
      <c r="AC24716">
        <v>0</v>
      </c>
      <c r="AD24716">
        <v>1</v>
      </c>
    </row>
    <row r="24717" spans="1:30" hidden="1" x14ac:dyDescent="0.3">
      <c r="A24717" t="s">
        <v>71232</v>
      </c>
      <c r="B24717" t="s">
        <v>71233</v>
      </c>
      <c r="C24717" t="s">
        <v>32</v>
      </c>
      <c r="E24717" s="1">
        <v>42341</v>
      </c>
      <c r="F24717">
        <v>625000</v>
      </c>
      <c r="G24717" t="s">
        <v>71232</v>
      </c>
      <c r="H24717" t="s">
        <v>71234</v>
      </c>
      <c r="I24717" t="s">
        <v>71235</v>
      </c>
      <c r="J24717" t="s">
        <v>71236</v>
      </c>
      <c r="K24717" t="s">
        <v>37</v>
      </c>
      <c r="L24717" t="s">
        <v>53</v>
      </c>
      <c r="M24717" t="s">
        <v>123</v>
      </c>
      <c r="N24717" t="s">
        <v>923</v>
      </c>
      <c r="O24717" t="s">
        <v>923</v>
      </c>
      <c r="P24717" s="1">
        <v>40179</v>
      </c>
      <c r="Q24717" t="s">
        <v>53</v>
      </c>
      <c r="R24717" t="s">
        <v>56</v>
      </c>
      <c r="S24717" t="s">
        <v>41</v>
      </c>
      <c r="T24717" t="s">
        <v>71098</v>
      </c>
      <c r="U24717" t="s">
        <v>71098</v>
      </c>
      <c r="V24717">
        <v>0</v>
      </c>
      <c r="W24717">
        <v>0</v>
      </c>
      <c r="X24717">
        <v>0</v>
      </c>
      <c r="Y24717">
        <v>0</v>
      </c>
      <c r="Z24717">
        <v>0</v>
      </c>
      <c r="AA24717">
        <v>0</v>
      </c>
      <c r="AB24717">
        <v>0</v>
      </c>
      <c r="AC24717">
        <v>0</v>
      </c>
      <c r="AD24717">
        <v>1</v>
      </c>
    </row>
    <row r="24718" spans="1:30" hidden="1" x14ac:dyDescent="0.3">
      <c r="A24718" t="s">
        <v>71237</v>
      </c>
      <c r="B24718" t="s">
        <v>71238</v>
      </c>
      <c r="C24718" t="s">
        <v>32</v>
      </c>
      <c r="E24718" t="s">
        <v>409</v>
      </c>
      <c r="F24718">
        <v>1374604</v>
      </c>
      <c r="G24718" t="s">
        <v>71237</v>
      </c>
      <c r="H24718" t="s">
        <v>71239</v>
      </c>
      <c r="I24718" t="s">
        <v>71240</v>
      </c>
      <c r="J24718" t="s">
        <v>71241</v>
      </c>
      <c r="K24718" t="s">
        <v>37</v>
      </c>
      <c r="L24718" t="s">
        <v>53</v>
      </c>
      <c r="M24718" t="s">
        <v>150</v>
      </c>
      <c r="N24718" t="s">
        <v>151</v>
      </c>
      <c r="O24718" t="s">
        <v>6471</v>
      </c>
      <c r="P24718" s="1">
        <v>39083</v>
      </c>
      <c r="Q24718" t="s">
        <v>53</v>
      </c>
      <c r="R24718" t="s">
        <v>56</v>
      </c>
      <c r="S24718" t="s">
        <v>41</v>
      </c>
      <c r="T24718" t="s">
        <v>71098</v>
      </c>
      <c r="U24718" t="s">
        <v>71098</v>
      </c>
      <c r="V24718">
        <v>0</v>
      </c>
      <c r="W24718">
        <v>0</v>
      </c>
      <c r="X24718">
        <v>0</v>
      </c>
      <c r="Y24718">
        <v>0</v>
      </c>
      <c r="Z24718">
        <v>0</v>
      </c>
      <c r="AA24718">
        <v>0</v>
      </c>
      <c r="AB24718">
        <v>0</v>
      </c>
      <c r="AC24718">
        <v>0</v>
      </c>
      <c r="AD24718">
        <v>1</v>
      </c>
    </row>
    <row r="24719" spans="1:30" hidden="1" x14ac:dyDescent="0.3">
      <c r="A24719" t="s">
        <v>71237</v>
      </c>
      <c r="B24719" t="s">
        <v>71242</v>
      </c>
      <c r="C24719" t="s">
        <v>32</v>
      </c>
      <c r="D24719" t="s">
        <v>50</v>
      </c>
      <c r="E24719" s="1">
        <v>40554</v>
      </c>
      <c r="F24719">
        <v>3000000</v>
      </c>
      <c r="G24719" t="s">
        <v>71237</v>
      </c>
      <c r="H24719" t="s">
        <v>71239</v>
      </c>
      <c r="I24719" t="s">
        <v>71240</v>
      </c>
      <c r="J24719" t="s">
        <v>71241</v>
      </c>
      <c r="K24719" t="s">
        <v>37</v>
      </c>
      <c r="L24719" t="s">
        <v>53</v>
      </c>
      <c r="M24719" t="s">
        <v>150</v>
      </c>
      <c r="N24719" t="s">
        <v>151</v>
      </c>
      <c r="O24719" t="s">
        <v>6471</v>
      </c>
      <c r="P24719" s="1">
        <v>39083</v>
      </c>
      <c r="Q24719" t="s">
        <v>53</v>
      </c>
      <c r="R24719" t="s">
        <v>56</v>
      </c>
      <c r="S24719" t="s">
        <v>41</v>
      </c>
      <c r="T24719" t="s">
        <v>71098</v>
      </c>
      <c r="U24719" t="s">
        <v>71098</v>
      </c>
      <c r="V24719">
        <v>0</v>
      </c>
      <c r="W24719">
        <v>0</v>
      </c>
      <c r="X24719">
        <v>0</v>
      </c>
      <c r="Y24719">
        <v>0</v>
      </c>
      <c r="Z24719">
        <v>0</v>
      </c>
      <c r="AA24719">
        <v>0</v>
      </c>
      <c r="AB24719">
        <v>0</v>
      </c>
      <c r="AC24719">
        <v>0</v>
      </c>
      <c r="AD24719">
        <v>1</v>
      </c>
    </row>
    <row r="24720" spans="1:30" hidden="1" x14ac:dyDescent="0.3">
      <c r="A24720" t="s">
        <v>71237</v>
      </c>
      <c r="B24720" t="s">
        <v>71243</v>
      </c>
      <c r="C24720" t="s">
        <v>32</v>
      </c>
      <c r="D24720" t="s">
        <v>33</v>
      </c>
      <c r="E24720" t="s">
        <v>4681</v>
      </c>
      <c r="F24720">
        <v>6300000</v>
      </c>
      <c r="G24720" t="s">
        <v>71237</v>
      </c>
      <c r="H24720" t="s">
        <v>71239</v>
      </c>
      <c r="I24720" t="s">
        <v>71240</v>
      </c>
      <c r="J24720" t="s">
        <v>71241</v>
      </c>
      <c r="K24720" t="s">
        <v>37</v>
      </c>
      <c r="L24720" t="s">
        <v>53</v>
      </c>
      <c r="M24720" t="s">
        <v>150</v>
      </c>
      <c r="N24720" t="s">
        <v>151</v>
      </c>
      <c r="O24720" t="s">
        <v>6471</v>
      </c>
      <c r="P24720" s="1">
        <v>39083</v>
      </c>
      <c r="Q24720" t="s">
        <v>53</v>
      </c>
      <c r="R24720" t="s">
        <v>56</v>
      </c>
      <c r="S24720" t="s">
        <v>41</v>
      </c>
      <c r="T24720" t="s">
        <v>71098</v>
      </c>
      <c r="U24720" t="s">
        <v>71098</v>
      </c>
      <c r="V24720">
        <v>0</v>
      </c>
      <c r="W24720">
        <v>0</v>
      </c>
      <c r="X24720">
        <v>0</v>
      </c>
      <c r="Y24720">
        <v>0</v>
      </c>
      <c r="Z24720">
        <v>0</v>
      </c>
      <c r="AA24720">
        <v>0</v>
      </c>
      <c r="AB24720">
        <v>0</v>
      </c>
      <c r="AC24720">
        <v>0</v>
      </c>
      <c r="AD24720">
        <v>1</v>
      </c>
    </row>
    <row r="24721" spans="1:30" hidden="1" x14ac:dyDescent="0.3">
      <c r="A24721" t="s">
        <v>71237</v>
      </c>
      <c r="B24721" t="s">
        <v>71244</v>
      </c>
      <c r="C24721" t="s">
        <v>32</v>
      </c>
      <c r="D24721" t="s">
        <v>50</v>
      </c>
      <c r="E24721" s="1">
        <v>41247</v>
      </c>
      <c r="F24721">
        <v>1466410</v>
      </c>
      <c r="G24721" t="s">
        <v>71237</v>
      </c>
      <c r="H24721" t="s">
        <v>71239</v>
      </c>
      <c r="I24721" t="s">
        <v>71240</v>
      </c>
      <c r="J24721" t="s">
        <v>71241</v>
      </c>
      <c r="K24721" t="s">
        <v>37</v>
      </c>
      <c r="L24721" t="s">
        <v>53</v>
      </c>
      <c r="M24721" t="s">
        <v>150</v>
      </c>
      <c r="N24721" t="s">
        <v>151</v>
      </c>
      <c r="O24721" t="s">
        <v>6471</v>
      </c>
      <c r="P24721" s="1">
        <v>39083</v>
      </c>
      <c r="Q24721" t="s">
        <v>53</v>
      </c>
      <c r="R24721" t="s">
        <v>56</v>
      </c>
      <c r="S24721" t="s">
        <v>41</v>
      </c>
      <c r="T24721" t="s">
        <v>71098</v>
      </c>
      <c r="U24721" t="s">
        <v>71098</v>
      </c>
      <c r="V24721">
        <v>0</v>
      </c>
      <c r="W24721">
        <v>0</v>
      </c>
      <c r="X24721">
        <v>0</v>
      </c>
      <c r="Y24721">
        <v>0</v>
      </c>
      <c r="Z24721">
        <v>0</v>
      </c>
      <c r="AA24721">
        <v>0</v>
      </c>
      <c r="AB24721">
        <v>0</v>
      </c>
      <c r="AC24721">
        <v>0</v>
      </c>
      <c r="AD24721">
        <v>1</v>
      </c>
    </row>
    <row r="24722" spans="1:30" hidden="1" x14ac:dyDescent="0.3">
      <c r="A24722" t="s">
        <v>71245</v>
      </c>
      <c r="B24722" t="s">
        <v>71246</v>
      </c>
      <c r="C24722" t="s">
        <v>32</v>
      </c>
      <c r="D24722" t="s">
        <v>322</v>
      </c>
      <c r="E24722" t="s">
        <v>6667</v>
      </c>
      <c r="F24722">
        <v>39000000</v>
      </c>
      <c r="G24722" t="s">
        <v>71245</v>
      </c>
      <c r="H24722" t="s">
        <v>71247</v>
      </c>
      <c r="I24722" t="s">
        <v>71248</v>
      </c>
      <c r="J24722" t="s">
        <v>71249</v>
      </c>
      <c r="K24722" t="s">
        <v>37</v>
      </c>
      <c r="L24722" t="s">
        <v>53</v>
      </c>
      <c r="M24722" t="s">
        <v>54</v>
      </c>
      <c r="N24722" t="s">
        <v>95</v>
      </c>
      <c r="O24722" t="s">
        <v>96</v>
      </c>
      <c r="P24722" s="1">
        <v>40179</v>
      </c>
      <c r="Q24722" t="s">
        <v>53</v>
      </c>
      <c r="R24722" t="s">
        <v>56</v>
      </c>
      <c r="S24722" t="s">
        <v>41</v>
      </c>
      <c r="T24722" t="s">
        <v>71098</v>
      </c>
      <c r="U24722" t="s">
        <v>71098</v>
      </c>
      <c r="V24722">
        <v>0</v>
      </c>
      <c r="W24722">
        <v>0</v>
      </c>
      <c r="X24722">
        <v>0</v>
      </c>
      <c r="Y24722">
        <v>0</v>
      </c>
      <c r="Z24722">
        <v>0</v>
      </c>
      <c r="AA24722">
        <v>0</v>
      </c>
      <c r="AB24722">
        <v>0</v>
      </c>
      <c r="AC24722">
        <v>0</v>
      </c>
      <c r="AD24722">
        <v>1</v>
      </c>
    </row>
    <row r="24723" spans="1:30" hidden="1" x14ac:dyDescent="0.3">
      <c r="A24723" t="s">
        <v>71245</v>
      </c>
      <c r="B24723" t="s">
        <v>71250</v>
      </c>
      <c r="C24723" t="s">
        <v>32</v>
      </c>
      <c r="D24723" t="s">
        <v>139</v>
      </c>
      <c r="E24723" t="s">
        <v>17840</v>
      </c>
      <c r="F24723">
        <v>24000000</v>
      </c>
      <c r="G24723" t="s">
        <v>71245</v>
      </c>
      <c r="H24723" t="s">
        <v>71247</v>
      </c>
      <c r="I24723" t="s">
        <v>71248</v>
      </c>
      <c r="J24723" t="s">
        <v>71249</v>
      </c>
      <c r="K24723" t="s">
        <v>37</v>
      </c>
      <c r="L24723" t="s">
        <v>53</v>
      </c>
      <c r="M24723" t="s">
        <v>54</v>
      </c>
      <c r="N24723" t="s">
        <v>95</v>
      </c>
      <c r="O24723" t="s">
        <v>96</v>
      </c>
      <c r="P24723" s="1">
        <v>40179</v>
      </c>
      <c r="Q24723" t="s">
        <v>53</v>
      </c>
      <c r="R24723" t="s">
        <v>56</v>
      </c>
      <c r="S24723" t="s">
        <v>41</v>
      </c>
      <c r="T24723" t="s">
        <v>71098</v>
      </c>
      <c r="U24723" t="s">
        <v>71098</v>
      </c>
      <c r="V24723">
        <v>0</v>
      </c>
      <c r="W24723">
        <v>0</v>
      </c>
      <c r="X24723">
        <v>0</v>
      </c>
      <c r="Y24723">
        <v>0</v>
      </c>
      <c r="Z24723">
        <v>0</v>
      </c>
      <c r="AA24723">
        <v>0</v>
      </c>
      <c r="AB24723">
        <v>0</v>
      </c>
      <c r="AC24723">
        <v>0</v>
      </c>
      <c r="AD24723">
        <v>1</v>
      </c>
    </row>
    <row r="24724" spans="1:30" hidden="1" x14ac:dyDescent="0.3">
      <c r="A24724" t="s">
        <v>71251</v>
      </c>
      <c r="B24724" t="s">
        <v>71252</v>
      </c>
      <c r="C24724" t="s">
        <v>32</v>
      </c>
      <c r="D24724" t="s">
        <v>50</v>
      </c>
      <c r="E24724" s="1">
        <v>42011</v>
      </c>
      <c r="F24724">
        <v>9590000</v>
      </c>
      <c r="G24724" t="s">
        <v>71251</v>
      </c>
      <c r="H24724" t="s">
        <v>71253</v>
      </c>
      <c r="I24724" t="s">
        <v>71254</v>
      </c>
      <c r="J24724" t="s">
        <v>71255</v>
      </c>
      <c r="K24724" t="s">
        <v>37</v>
      </c>
      <c r="L24724" t="s">
        <v>53</v>
      </c>
      <c r="M24724" t="s">
        <v>54</v>
      </c>
      <c r="N24724" t="s">
        <v>95</v>
      </c>
      <c r="O24724" t="s">
        <v>96</v>
      </c>
      <c r="P24724" s="1">
        <v>41275</v>
      </c>
      <c r="Q24724" t="s">
        <v>53</v>
      </c>
      <c r="R24724" t="s">
        <v>56</v>
      </c>
      <c r="S24724" t="s">
        <v>41</v>
      </c>
      <c r="T24724" t="s">
        <v>71098</v>
      </c>
      <c r="U24724" t="s">
        <v>71098</v>
      </c>
      <c r="V24724">
        <v>0</v>
      </c>
      <c r="W24724">
        <v>0</v>
      </c>
      <c r="X24724">
        <v>0</v>
      </c>
      <c r="Y24724">
        <v>0</v>
      </c>
      <c r="Z24724">
        <v>0</v>
      </c>
      <c r="AA24724">
        <v>0</v>
      </c>
      <c r="AB24724">
        <v>0</v>
      </c>
      <c r="AC24724">
        <v>0</v>
      </c>
      <c r="AD24724">
        <v>1</v>
      </c>
    </row>
    <row r="24725" spans="1:30" hidden="1" x14ac:dyDescent="0.3">
      <c r="A24725" t="s">
        <v>71251</v>
      </c>
      <c r="B24725" t="s">
        <v>71256</v>
      </c>
      <c r="C24725" t="s">
        <v>32</v>
      </c>
      <c r="E24725" t="s">
        <v>6049</v>
      </c>
      <c r="F24725">
        <v>1749998</v>
      </c>
      <c r="G24725" t="s">
        <v>71251</v>
      </c>
      <c r="H24725" t="s">
        <v>71253</v>
      </c>
      <c r="I24725" t="s">
        <v>71254</v>
      </c>
      <c r="J24725" t="s">
        <v>71255</v>
      </c>
      <c r="K24725" t="s">
        <v>37</v>
      </c>
      <c r="L24725" t="s">
        <v>53</v>
      </c>
      <c r="M24725" t="s">
        <v>54</v>
      </c>
      <c r="N24725" t="s">
        <v>95</v>
      </c>
      <c r="O24725" t="s">
        <v>96</v>
      </c>
      <c r="P24725" s="1">
        <v>41275</v>
      </c>
      <c r="Q24725" t="s">
        <v>53</v>
      </c>
      <c r="R24725" t="s">
        <v>56</v>
      </c>
      <c r="S24725" t="s">
        <v>41</v>
      </c>
      <c r="T24725" t="s">
        <v>71098</v>
      </c>
      <c r="U24725" t="s">
        <v>71098</v>
      </c>
      <c r="V24725">
        <v>0</v>
      </c>
      <c r="W24725">
        <v>0</v>
      </c>
      <c r="X24725">
        <v>0</v>
      </c>
      <c r="Y24725">
        <v>0</v>
      </c>
      <c r="Z24725">
        <v>0</v>
      </c>
      <c r="AA24725">
        <v>0</v>
      </c>
      <c r="AB24725">
        <v>0</v>
      </c>
      <c r="AC24725">
        <v>0</v>
      </c>
      <c r="AD24725">
        <v>1</v>
      </c>
    </row>
    <row r="24726" spans="1:30" hidden="1" x14ac:dyDescent="0.3">
      <c r="A24726" t="s">
        <v>71257</v>
      </c>
      <c r="B24726" t="s">
        <v>71258</v>
      </c>
      <c r="C24726" t="s">
        <v>32</v>
      </c>
      <c r="E24726" s="1">
        <v>42165</v>
      </c>
      <c r="F24726">
        <v>15000000</v>
      </c>
      <c r="G24726" t="s">
        <v>71257</v>
      </c>
      <c r="H24726" t="s">
        <v>71259</v>
      </c>
      <c r="I24726" t="s">
        <v>71260</v>
      </c>
      <c r="J24726" t="s">
        <v>71261</v>
      </c>
      <c r="K24726" t="s">
        <v>37</v>
      </c>
      <c r="L24726" t="s">
        <v>53</v>
      </c>
      <c r="M24726" t="s">
        <v>54</v>
      </c>
      <c r="N24726" t="s">
        <v>95</v>
      </c>
      <c r="O24726" t="s">
        <v>8517</v>
      </c>
      <c r="P24726" s="1">
        <v>41279</v>
      </c>
      <c r="Q24726" t="s">
        <v>53</v>
      </c>
      <c r="R24726" t="s">
        <v>56</v>
      </c>
      <c r="S24726" t="s">
        <v>41</v>
      </c>
      <c r="T24726" t="s">
        <v>71098</v>
      </c>
      <c r="U24726" t="s">
        <v>71098</v>
      </c>
      <c r="V24726">
        <v>0</v>
      </c>
      <c r="W24726">
        <v>0</v>
      </c>
      <c r="X24726">
        <v>0</v>
      </c>
      <c r="Y24726">
        <v>0</v>
      </c>
      <c r="Z24726">
        <v>0</v>
      </c>
      <c r="AA24726">
        <v>0</v>
      </c>
      <c r="AB24726">
        <v>0</v>
      </c>
      <c r="AC24726">
        <v>0</v>
      </c>
      <c r="AD24726">
        <v>1</v>
      </c>
    </row>
    <row r="24727" spans="1:30" hidden="1" x14ac:dyDescent="0.3">
      <c r="A24727" t="s">
        <v>71262</v>
      </c>
      <c r="B24727" t="s">
        <v>71263</v>
      </c>
      <c r="C24727" t="s">
        <v>32</v>
      </c>
      <c r="D24727" t="s">
        <v>50</v>
      </c>
      <c r="E24727" s="1">
        <v>40544</v>
      </c>
      <c r="F24727">
        <v>500000</v>
      </c>
      <c r="G24727" t="s">
        <v>71262</v>
      </c>
      <c r="H24727" t="s">
        <v>71264</v>
      </c>
      <c r="I24727" t="s">
        <v>71265</v>
      </c>
      <c r="J24727" t="s">
        <v>71266</v>
      </c>
      <c r="K24727" t="s">
        <v>37</v>
      </c>
      <c r="L24727" t="s">
        <v>53</v>
      </c>
      <c r="M24727" t="s">
        <v>1064</v>
      </c>
      <c r="N24727" t="s">
        <v>1065</v>
      </c>
      <c r="O24727" t="s">
        <v>1065</v>
      </c>
      <c r="P24727" s="1">
        <v>39825</v>
      </c>
      <c r="Q24727" t="s">
        <v>53</v>
      </c>
      <c r="R24727" t="s">
        <v>56</v>
      </c>
      <c r="S24727" t="s">
        <v>41</v>
      </c>
      <c r="T24727" t="s">
        <v>71098</v>
      </c>
      <c r="U24727" t="s">
        <v>71098</v>
      </c>
      <c r="V24727">
        <v>0</v>
      </c>
      <c r="W24727">
        <v>0</v>
      </c>
      <c r="X24727">
        <v>0</v>
      </c>
      <c r="Y24727">
        <v>0</v>
      </c>
      <c r="Z24727">
        <v>0</v>
      </c>
      <c r="AA24727">
        <v>0</v>
      </c>
      <c r="AB24727">
        <v>0</v>
      </c>
      <c r="AC24727">
        <v>0</v>
      </c>
      <c r="AD24727">
        <v>1</v>
      </c>
    </row>
    <row r="24728" spans="1:30" hidden="1" x14ac:dyDescent="0.3">
      <c r="A24728" t="s">
        <v>71267</v>
      </c>
      <c r="B24728" t="s">
        <v>71268</v>
      </c>
      <c r="C24728" t="s">
        <v>32</v>
      </c>
      <c r="D24728" t="s">
        <v>50</v>
      </c>
      <c r="E24728" s="1">
        <v>41923</v>
      </c>
      <c r="F24728">
        <v>8000000</v>
      </c>
      <c r="G24728" t="s">
        <v>71267</v>
      </c>
      <c r="H24728" t="s">
        <v>71269</v>
      </c>
      <c r="I24728" t="s">
        <v>71270</v>
      </c>
      <c r="J24728" t="s">
        <v>71271</v>
      </c>
      <c r="K24728" t="s">
        <v>37</v>
      </c>
      <c r="L24728" t="s">
        <v>53</v>
      </c>
      <c r="M24728" t="s">
        <v>54</v>
      </c>
      <c r="N24728" t="s">
        <v>1778</v>
      </c>
      <c r="O24728" t="s">
        <v>9879</v>
      </c>
      <c r="Q24728" t="s">
        <v>53</v>
      </c>
      <c r="R24728" t="s">
        <v>56</v>
      </c>
      <c r="S24728" t="s">
        <v>41</v>
      </c>
      <c r="T24728" t="s">
        <v>71098</v>
      </c>
      <c r="U24728" t="s">
        <v>71098</v>
      </c>
      <c r="V24728">
        <v>0</v>
      </c>
      <c r="W24728">
        <v>0</v>
      </c>
      <c r="X24728">
        <v>0</v>
      </c>
      <c r="Y24728">
        <v>0</v>
      </c>
      <c r="Z24728">
        <v>0</v>
      </c>
      <c r="AA24728">
        <v>0</v>
      </c>
      <c r="AB24728">
        <v>0</v>
      </c>
      <c r="AC24728">
        <v>0</v>
      </c>
      <c r="AD24728">
        <v>1</v>
      </c>
    </row>
    <row r="24729" spans="1:30" hidden="1" x14ac:dyDescent="0.3">
      <c r="A24729" t="s">
        <v>71272</v>
      </c>
      <c r="B24729" t="s">
        <v>71273</v>
      </c>
      <c r="C24729" t="s">
        <v>32</v>
      </c>
      <c r="D24729" t="s">
        <v>50</v>
      </c>
      <c r="E24729" s="1">
        <v>42066</v>
      </c>
      <c r="F24729">
        <v>20000000</v>
      </c>
      <c r="G24729" t="s">
        <v>71272</v>
      </c>
      <c r="H24729" t="s">
        <v>71274</v>
      </c>
      <c r="I24729" t="s">
        <v>71275</v>
      </c>
      <c r="J24729" t="s">
        <v>71276</v>
      </c>
      <c r="K24729" t="s">
        <v>37</v>
      </c>
      <c r="L24729" t="s">
        <v>53</v>
      </c>
      <c r="M24729" t="s">
        <v>54</v>
      </c>
      <c r="N24729" t="s">
        <v>55</v>
      </c>
      <c r="O24729" t="s">
        <v>9755</v>
      </c>
      <c r="P24729" s="1">
        <v>39814</v>
      </c>
      <c r="Q24729" t="s">
        <v>53</v>
      </c>
      <c r="R24729" t="s">
        <v>56</v>
      </c>
      <c r="S24729" t="s">
        <v>41</v>
      </c>
      <c r="T24729" t="s">
        <v>71098</v>
      </c>
      <c r="U24729" t="s">
        <v>71098</v>
      </c>
      <c r="V24729">
        <v>0</v>
      </c>
      <c r="W24729">
        <v>0</v>
      </c>
      <c r="X24729">
        <v>0</v>
      </c>
      <c r="Y24729">
        <v>0</v>
      </c>
      <c r="Z24729">
        <v>0</v>
      </c>
      <c r="AA24729">
        <v>0</v>
      </c>
      <c r="AB24729">
        <v>0</v>
      </c>
      <c r="AC24729">
        <v>0</v>
      </c>
      <c r="AD24729">
        <v>1</v>
      </c>
    </row>
    <row r="24730" spans="1:30" hidden="1" x14ac:dyDescent="0.3">
      <c r="A24730" t="s">
        <v>71277</v>
      </c>
      <c r="B24730" t="s">
        <v>71278</v>
      </c>
      <c r="C24730" t="s">
        <v>32</v>
      </c>
      <c r="D24730" t="s">
        <v>50</v>
      </c>
      <c r="E24730" s="1">
        <v>40276</v>
      </c>
      <c r="F24730">
        <v>1300000</v>
      </c>
      <c r="G24730" t="s">
        <v>71277</v>
      </c>
      <c r="H24730" t="s">
        <v>71279</v>
      </c>
      <c r="I24730" t="s">
        <v>71280</v>
      </c>
      <c r="J24730" t="s">
        <v>71281</v>
      </c>
      <c r="K24730" t="s">
        <v>37</v>
      </c>
      <c r="L24730" t="s">
        <v>53</v>
      </c>
      <c r="M24730" t="s">
        <v>717</v>
      </c>
      <c r="N24730" t="s">
        <v>1531</v>
      </c>
      <c r="O24730" t="s">
        <v>4858</v>
      </c>
      <c r="P24730" s="1">
        <v>39088</v>
      </c>
      <c r="Q24730" t="s">
        <v>53</v>
      </c>
      <c r="R24730" t="s">
        <v>56</v>
      </c>
      <c r="S24730" t="s">
        <v>41</v>
      </c>
      <c r="T24730" t="s">
        <v>71098</v>
      </c>
      <c r="U24730" t="s">
        <v>71098</v>
      </c>
      <c r="V24730">
        <v>0</v>
      </c>
      <c r="W24730">
        <v>0</v>
      </c>
      <c r="X24730">
        <v>0</v>
      </c>
      <c r="Y24730">
        <v>0</v>
      </c>
      <c r="Z24730">
        <v>0</v>
      </c>
      <c r="AA24730">
        <v>0</v>
      </c>
      <c r="AB24730">
        <v>0</v>
      </c>
      <c r="AC24730">
        <v>0</v>
      </c>
      <c r="AD24730">
        <v>1</v>
      </c>
    </row>
    <row r="24731" spans="1:30" hidden="1" x14ac:dyDescent="0.3">
      <c r="A24731" t="s">
        <v>71277</v>
      </c>
      <c r="B24731" t="s">
        <v>71282</v>
      </c>
      <c r="C24731" t="s">
        <v>32</v>
      </c>
      <c r="E24731" s="1">
        <v>40886</v>
      </c>
      <c r="F24731">
        <v>4000000</v>
      </c>
      <c r="G24731" t="s">
        <v>71277</v>
      </c>
      <c r="H24731" t="s">
        <v>71279</v>
      </c>
      <c r="I24731" t="s">
        <v>71280</v>
      </c>
      <c r="J24731" t="s">
        <v>71281</v>
      </c>
      <c r="K24731" t="s">
        <v>37</v>
      </c>
      <c r="L24731" t="s">
        <v>53</v>
      </c>
      <c r="M24731" t="s">
        <v>717</v>
      </c>
      <c r="N24731" t="s">
        <v>1531</v>
      </c>
      <c r="O24731" t="s">
        <v>4858</v>
      </c>
      <c r="P24731" s="1">
        <v>39088</v>
      </c>
      <c r="Q24731" t="s">
        <v>53</v>
      </c>
      <c r="R24731" t="s">
        <v>56</v>
      </c>
      <c r="S24731" t="s">
        <v>41</v>
      </c>
      <c r="T24731" t="s">
        <v>71098</v>
      </c>
      <c r="U24731" t="s">
        <v>71098</v>
      </c>
      <c r="V24731">
        <v>0</v>
      </c>
      <c r="W24731">
        <v>0</v>
      </c>
      <c r="X24731">
        <v>0</v>
      </c>
      <c r="Y24731">
        <v>0</v>
      </c>
      <c r="Z24731">
        <v>0</v>
      </c>
      <c r="AA24731">
        <v>0</v>
      </c>
      <c r="AB24731">
        <v>0</v>
      </c>
      <c r="AC24731">
        <v>0</v>
      </c>
      <c r="AD24731">
        <v>1</v>
      </c>
    </row>
    <row r="24732" spans="1:30" hidden="1" x14ac:dyDescent="0.3">
      <c r="A24732" t="s">
        <v>71283</v>
      </c>
      <c r="B24732" t="s">
        <v>71284</v>
      </c>
      <c r="C24732" t="s">
        <v>32</v>
      </c>
      <c r="D24732" t="s">
        <v>50</v>
      </c>
      <c r="E24732" s="1">
        <v>41886</v>
      </c>
      <c r="F24732">
        <v>6000000</v>
      </c>
      <c r="G24732" t="s">
        <v>71283</v>
      </c>
      <c r="H24732" t="s">
        <v>71285</v>
      </c>
      <c r="I24732" t="s">
        <v>71286</v>
      </c>
      <c r="J24732" t="s">
        <v>71287</v>
      </c>
      <c r="K24732" t="s">
        <v>37</v>
      </c>
      <c r="L24732" t="s">
        <v>53</v>
      </c>
      <c r="M24732" t="s">
        <v>1039</v>
      </c>
      <c r="N24732" t="s">
        <v>1040</v>
      </c>
      <c r="O24732" t="s">
        <v>14016</v>
      </c>
      <c r="P24732" s="1">
        <v>40910</v>
      </c>
      <c r="Q24732" t="s">
        <v>53</v>
      </c>
      <c r="R24732" t="s">
        <v>56</v>
      </c>
      <c r="S24732" t="s">
        <v>41</v>
      </c>
      <c r="T24732" t="s">
        <v>71098</v>
      </c>
      <c r="U24732" t="s">
        <v>71098</v>
      </c>
      <c r="V24732">
        <v>0</v>
      </c>
      <c r="W24732">
        <v>0</v>
      </c>
      <c r="X24732">
        <v>0</v>
      </c>
      <c r="Y24732">
        <v>0</v>
      </c>
      <c r="Z24732">
        <v>0</v>
      </c>
      <c r="AA24732">
        <v>0</v>
      </c>
      <c r="AB24732">
        <v>0</v>
      </c>
      <c r="AC24732">
        <v>0</v>
      </c>
      <c r="AD24732">
        <v>1</v>
      </c>
    </row>
    <row r="24733" spans="1:30" hidden="1" x14ac:dyDescent="0.3">
      <c r="A24733" t="s">
        <v>71283</v>
      </c>
      <c r="B24733" t="s">
        <v>71288</v>
      </c>
      <c r="C24733" t="s">
        <v>32</v>
      </c>
      <c r="E24733" t="s">
        <v>3342</v>
      </c>
      <c r="F24733">
        <v>1000000</v>
      </c>
      <c r="G24733" t="s">
        <v>71283</v>
      </c>
      <c r="H24733" t="s">
        <v>71285</v>
      </c>
      <c r="I24733" t="s">
        <v>71286</v>
      </c>
      <c r="J24733" t="s">
        <v>71287</v>
      </c>
      <c r="K24733" t="s">
        <v>37</v>
      </c>
      <c r="L24733" t="s">
        <v>53</v>
      </c>
      <c r="M24733" t="s">
        <v>1039</v>
      </c>
      <c r="N24733" t="s">
        <v>1040</v>
      </c>
      <c r="O24733" t="s">
        <v>14016</v>
      </c>
      <c r="P24733" s="1">
        <v>40910</v>
      </c>
      <c r="Q24733" t="s">
        <v>53</v>
      </c>
      <c r="R24733" t="s">
        <v>56</v>
      </c>
      <c r="S24733" t="s">
        <v>41</v>
      </c>
      <c r="T24733" t="s">
        <v>71098</v>
      </c>
      <c r="U24733" t="s">
        <v>71098</v>
      </c>
      <c r="V24733">
        <v>0</v>
      </c>
      <c r="W24733">
        <v>0</v>
      </c>
      <c r="X24733">
        <v>0</v>
      </c>
      <c r="Y24733">
        <v>0</v>
      </c>
      <c r="Z24733">
        <v>0</v>
      </c>
      <c r="AA24733">
        <v>0</v>
      </c>
      <c r="AB24733">
        <v>0</v>
      </c>
      <c r="AC24733">
        <v>0</v>
      </c>
      <c r="AD24733">
        <v>1</v>
      </c>
    </row>
    <row r="24734" spans="1:30" hidden="1" x14ac:dyDescent="0.3">
      <c r="A24734" t="s">
        <v>71289</v>
      </c>
      <c r="B24734" t="s">
        <v>71290</v>
      </c>
      <c r="C24734" t="s">
        <v>32</v>
      </c>
      <c r="D24734" t="s">
        <v>33</v>
      </c>
      <c r="E24734" s="1">
        <v>39455</v>
      </c>
      <c r="F24734">
        <v>10000000</v>
      </c>
      <c r="G24734" t="s">
        <v>71289</v>
      </c>
      <c r="H24734" t="s">
        <v>71291</v>
      </c>
      <c r="I24734" t="s">
        <v>71292</v>
      </c>
      <c r="J24734" t="s">
        <v>71293</v>
      </c>
      <c r="K24734" t="s">
        <v>168</v>
      </c>
      <c r="L24734" t="s">
        <v>53</v>
      </c>
      <c r="M24734" t="s">
        <v>62</v>
      </c>
      <c r="N24734" t="s">
        <v>63</v>
      </c>
      <c r="O24734" t="s">
        <v>63</v>
      </c>
      <c r="P24734" s="1">
        <v>37622</v>
      </c>
      <c r="Q24734" t="s">
        <v>53</v>
      </c>
      <c r="R24734" t="s">
        <v>56</v>
      </c>
      <c r="S24734" t="s">
        <v>41</v>
      </c>
      <c r="T24734" t="s">
        <v>71098</v>
      </c>
      <c r="U24734" t="s">
        <v>71098</v>
      </c>
      <c r="V24734">
        <v>0</v>
      </c>
      <c r="W24734">
        <v>0</v>
      </c>
      <c r="X24734">
        <v>0</v>
      </c>
      <c r="Y24734">
        <v>0</v>
      </c>
      <c r="Z24734">
        <v>0</v>
      </c>
      <c r="AA24734">
        <v>0</v>
      </c>
      <c r="AB24734">
        <v>0</v>
      </c>
      <c r="AC24734">
        <v>0</v>
      </c>
      <c r="AD24734">
        <v>1</v>
      </c>
    </row>
    <row r="24735" spans="1:30" hidden="1" x14ac:dyDescent="0.3">
      <c r="A24735" t="s">
        <v>71289</v>
      </c>
      <c r="B24735" t="s">
        <v>71294</v>
      </c>
      <c r="C24735" t="s">
        <v>32</v>
      </c>
      <c r="D24735" t="s">
        <v>50</v>
      </c>
      <c r="E24735" s="1">
        <v>37987</v>
      </c>
      <c r="F24735">
        <v>5000000</v>
      </c>
      <c r="G24735" t="s">
        <v>71289</v>
      </c>
      <c r="H24735" t="s">
        <v>71291</v>
      </c>
      <c r="I24735" t="s">
        <v>71292</v>
      </c>
      <c r="J24735" t="s">
        <v>71293</v>
      </c>
      <c r="K24735" t="s">
        <v>168</v>
      </c>
      <c r="L24735" t="s">
        <v>53</v>
      </c>
      <c r="M24735" t="s">
        <v>62</v>
      </c>
      <c r="N24735" t="s">
        <v>63</v>
      </c>
      <c r="O24735" t="s">
        <v>63</v>
      </c>
      <c r="P24735" s="1">
        <v>37622</v>
      </c>
      <c r="Q24735" t="s">
        <v>53</v>
      </c>
      <c r="R24735" t="s">
        <v>56</v>
      </c>
      <c r="S24735" t="s">
        <v>41</v>
      </c>
      <c r="T24735" t="s">
        <v>71098</v>
      </c>
      <c r="U24735" t="s">
        <v>71098</v>
      </c>
      <c r="V24735">
        <v>0</v>
      </c>
      <c r="W24735">
        <v>0</v>
      </c>
      <c r="X24735">
        <v>0</v>
      </c>
      <c r="Y24735">
        <v>0</v>
      </c>
      <c r="Z24735">
        <v>0</v>
      </c>
      <c r="AA24735">
        <v>0</v>
      </c>
      <c r="AB24735">
        <v>0</v>
      </c>
      <c r="AC24735">
        <v>0</v>
      </c>
      <c r="AD24735">
        <v>1</v>
      </c>
    </row>
    <row r="24736" spans="1:30" hidden="1" x14ac:dyDescent="0.3">
      <c r="A24736" t="s">
        <v>71295</v>
      </c>
      <c r="B24736" t="s">
        <v>71296</v>
      </c>
      <c r="C24736" t="s">
        <v>32</v>
      </c>
      <c r="E24736" s="1">
        <v>41916</v>
      </c>
      <c r="F24736">
        <v>7200000</v>
      </c>
      <c r="G24736" t="s">
        <v>71295</v>
      </c>
      <c r="H24736" t="s">
        <v>71297</v>
      </c>
      <c r="I24736" t="s">
        <v>71298</v>
      </c>
      <c r="J24736" t="s">
        <v>71299</v>
      </c>
      <c r="K24736" t="s">
        <v>37</v>
      </c>
      <c r="L24736" t="s">
        <v>53</v>
      </c>
      <c r="M24736" t="s">
        <v>54</v>
      </c>
      <c r="N24736" t="s">
        <v>95</v>
      </c>
      <c r="O24736" t="s">
        <v>1662</v>
      </c>
      <c r="P24736" s="1">
        <v>41275</v>
      </c>
      <c r="Q24736" t="s">
        <v>53</v>
      </c>
      <c r="R24736" t="s">
        <v>56</v>
      </c>
      <c r="S24736" t="s">
        <v>41</v>
      </c>
      <c r="T24736" t="s">
        <v>71098</v>
      </c>
      <c r="U24736" t="s">
        <v>71098</v>
      </c>
      <c r="V24736">
        <v>0</v>
      </c>
      <c r="W24736">
        <v>0</v>
      </c>
      <c r="X24736">
        <v>0</v>
      </c>
      <c r="Y24736">
        <v>0</v>
      </c>
      <c r="Z24736">
        <v>0</v>
      </c>
      <c r="AA24736">
        <v>0</v>
      </c>
      <c r="AB24736">
        <v>0</v>
      </c>
      <c r="AC24736">
        <v>0</v>
      </c>
      <c r="AD24736">
        <v>1</v>
      </c>
    </row>
    <row r="24737" spans="1:30" hidden="1" x14ac:dyDescent="0.3">
      <c r="A24737" t="s">
        <v>71295</v>
      </c>
      <c r="B24737" t="s">
        <v>71300</v>
      </c>
      <c r="C24737" t="s">
        <v>32</v>
      </c>
      <c r="D24737" t="s">
        <v>50</v>
      </c>
      <c r="E24737" s="1">
        <v>42010</v>
      </c>
      <c r="F24737">
        <v>13000000</v>
      </c>
      <c r="G24737" t="s">
        <v>71295</v>
      </c>
      <c r="H24737" t="s">
        <v>71297</v>
      </c>
      <c r="I24737" t="s">
        <v>71298</v>
      </c>
      <c r="J24737" t="s">
        <v>71299</v>
      </c>
      <c r="K24737" t="s">
        <v>37</v>
      </c>
      <c r="L24737" t="s">
        <v>53</v>
      </c>
      <c r="M24737" t="s">
        <v>54</v>
      </c>
      <c r="N24737" t="s">
        <v>95</v>
      </c>
      <c r="O24737" t="s">
        <v>1662</v>
      </c>
      <c r="P24737" s="1">
        <v>41275</v>
      </c>
      <c r="Q24737" t="s">
        <v>53</v>
      </c>
      <c r="R24737" t="s">
        <v>56</v>
      </c>
      <c r="S24737" t="s">
        <v>41</v>
      </c>
      <c r="T24737" t="s">
        <v>71098</v>
      </c>
      <c r="U24737" t="s">
        <v>71098</v>
      </c>
      <c r="V24737">
        <v>0</v>
      </c>
      <c r="W24737">
        <v>0</v>
      </c>
      <c r="X24737">
        <v>0</v>
      </c>
      <c r="Y24737">
        <v>0</v>
      </c>
      <c r="Z24737">
        <v>0</v>
      </c>
      <c r="AA24737">
        <v>0</v>
      </c>
      <c r="AB24737">
        <v>0</v>
      </c>
      <c r="AC24737">
        <v>0</v>
      </c>
      <c r="AD24737">
        <v>1</v>
      </c>
    </row>
    <row r="24738" spans="1:30" hidden="1" x14ac:dyDescent="0.3">
      <c r="A24738" t="s">
        <v>71301</v>
      </c>
      <c r="B24738" t="s">
        <v>71302</v>
      </c>
      <c r="C24738" t="s">
        <v>32</v>
      </c>
      <c r="E24738" t="s">
        <v>4710</v>
      </c>
      <c r="F24738">
        <v>458538</v>
      </c>
      <c r="G24738" t="s">
        <v>71301</v>
      </c>
      <c r="H24738" t="s">
        <v>71303</v>
      </c>
      <c r="I24738" t="s">
        <v>71304</v>
      </c>
      <c r="J24738" t="s">
        <v>71305</v>
      </c>
      <c r="K24738" t="s">
        <v>37</v>
      </c>
      <c r="L24738" t="s">
        <v>53</v>
      </c>
      <c r="M24738" t="s">
        <v>73</v>
      </c>
      <c r="N24738" t="s">
        <v>74</v>
      </c>
      <c r="O24738" t="s">
        <v>75</v>
      </c>
      <c r="Q24738" t="s">
        <v>53</v>
      </c>
      <c r="R24738" t="s">
        <v>56</v>
      </c>
      <c r="S24738" t="s">
        <v>41</v>
      </c>
      <c r="T24738" t="s">
        <v>71098</v>
      </c>
      <c r="U24738" t="s">
        <v>71098</v>
      </c>
      <c r="V24738">
        <v>0</v>
      </c>
      <c r="W24738">
        <v>0</v>
      </c>
      <c r="X24738">
        <v>0</v>
      </c>
      <c r="Y24738">
        <v>0</v>
      </c>
      <c r="Z24738">
        <v>0</v>
      </c>
      <c r="AA24738">
        <v>0</v>
      </c>
      <c r="AB24738">
        <v>0</v>
      </c>
      <c r="AC24738">
        <v>0</v>
      </c>
      <c r="AD24738">
        <v>1</v>
      </c>
    </row>
    <row r="24739" spans="1:30" hidden="1" x14ac:dyDescent="0.3">
      <c r="A24739" t="s">
        <v>71306</v>
      </c>
      <c r="B24739" t="s">
        <v>71307</v>
      </c>
      <c r="C24739" t="s">
        <v>32</v>
      </c>
      <c r="E24739" s="1">
        <v>42072</v>
      </c>
      <c r="F24739">
        <v>1600000</v>
      </c>
      <c r="G24739" t="s">
        <v>71306</v>
      </c>
      <c r="H24739" t="s">
        <v>71308</v>
      </c>
      <c r="I24739" t="s">
        <v>71309</v>
      </c>
      <c r="J24739" t="s">
        <v>71310</v>
      </c>
      <c r="K24739" t="s">
        <v>37</v>
      </c>
      <c r="L24739" t="s">
        <v>53</v>
      </c>
      <c r="M24739" t="s">
        <v>54</v>
      </c>
      <c r="N24739" t="s">
        <v>95</v>
      </c>
      <c r="O24739" t="s">
        <v>96</v>
      </c>
      <c r="P24739" s="1">
        <v>39448</v>
      </c>
      <c r="Q24739" t="s">
        <v>53</v>
      </c>
      <c r="R24739" t="s">
        <v>56</v>
      </c>
      <c r="S24739" t="s">
        <v>41</v>
      </c>
      <c r="T24739" t="s">
        <v>71098</v>
      </c>
      <c r="U24739" t="s">
        <v>71098</v>
      </c>
      <c r="V24739">
        <v>0</v>
      </c>
      <c r="W24739">
        <v>0</v>
      </c>
      <c r="X24739">
        <v>0</v>
      </c>
      <c r="Y24739">
        <v>0</v>
      </c>
      <c r="Z24739">
        <v>0</v>
      </c>
      <c r="AA24739">
        <v>0</v>
      </c>
      <c r="AB24739">
        <v>0</v>
      </c>
      <c r="AC24739">
        <v>0</v>
      </c>
      <c r="AD24739">
        <v>1</v>
      </c>
    </row>
    <row r="24740" spans="1:30" hidden="1" x14ac:dyDescent="0.3">
      <c r="A24740" t="s">
        <v>71311</v>
      </c>
      <c r="B24740" t="s">
        <v>71312</v>
      </c>
      <c r="C24740" t="s">
        <v>32</v>
      </c>
      <c r="D24740" t="s">
        <v>50</v>
      </c>
      <c r="E24740" s="1">
        <v>41096</v>
      </c>
      <c r="F24740">
        <v>14000000</v>
      </c>
      <c r="G24740" t="s">
        <v>71311</v>
      </c>
      <c r="H24740" t="s">
        <v>71313</v>
      </c>
      <c r="I24740" t="s">
        <v>71314</v>
      </c>
      <c r="J24740" t="s">
        <v>71315</v>
      </c>
      <c r="K24740" t="s">
        <v>37</v>
      </c>
      <c r="L24740" t="s">
        <v>53</v>
      </c>
      <c r="M24740" t="s">
        <v>73</v>
      </c>
      <c r="N24740" t="s">
        <v>74</v>
      </c>
      <c r="O24740" t="s">
        <v>75</v>
      </c>
      <c r="P24740" s="1">
        <v>40547</v>
      </c>
      <c r="Q24740" t="s">
        <v>53</v>
      </c>
      <c r="R24740" t="s">
        <v>56</v>
      </c>
      <c r="S24740" t="s">
        <v>41</v>
      </c>
      <c r="T24740" t="s">
        <v>71098</v>
      </c>
      <c r="U24740" t="s">
        <v>71098</v>
      </c>
      <c r="V24740">
        <v>0</v>
      </c>
      <c r="W24740">
        <v>0</v>
      </c>
      <c r="X24740">
        <v>0</v>
      </c>
      <c r="Y24740">
        <v>0</v>
      </c>
      <c r="Z24740">
        <v>0</v>
      </c>
      <c r="AA24740">
        <v>0</v>
      </c>
      <c r="AB24740">
        <v>0</v>
      </c>
      <c r="AC24740">
        <v>0</v>
      </c>
      <c r="AD24740">
        <v>1</v>
      </c>
    </row>
    <row r="24741" spans="1:30" hidden="1" x14ac:dyDescent="0.3">
      <c r="A24741" t="s">
        <v>71311</v>
      </c>
      <c r="B24741" t="s">
        <v>71316</v>
      </c>
      <c r="C24741" t="s">
        <v>32</v>
      </c>
      <c r="D24741" t="s">
        <v>33</v>
      </c>
      <c r="E24741" s="1">
        <v>42286</v>
      </c>
      <c r="F24741">
        <v>30000000</v>
      </c>
      <c r="G24741" t="s">
        <v>71311</v>
      </c>
      <c r="H24741" t="s">
        <v>71313</v>
      </c>
      <c r="I24741" t="s">
        <v>71314</v>
      </c>
      <c r="J24741" t="s">
        <v>71315</v>
      </c>
      <c r="K24741" t="s">
        <v>37</v>
      </c>
      <c r="L24741" t="s">
        <v>53</v>
      </c>
      <c r="M24741" t="s">
        <v>73</v>
      </c>
      <c r="N24741" t="s">
        <v>74</v>
      </c>
      <c r="O24741" t="s">
        <v>75</v>
      </c>
      <c r="P24741" s="1">
        <v>40547</v>
      </c>
      <c r="Q24741" t="s">
        <v>53</v>
      </c>
      <c r="R24741" t="s">
        <v>56</v>
      </c>
      <c r="S24741" t="s">
        <v>41</v>
      </c>
      <c r="T24741" t="s">
        <v>71098</v>
      </c>
      <c r="U24741" t="s">
        <v>71098</v>
      </c>
      <c r="V24741">
        <v>0</v>
      </c>
      <c r="W24741">
        <v>0</v>
      </c>
      <c r="X24741">
        <v>0</v>
      </c>
      <c r="Y24741">
        <v>0</v>
      </c>
      <c r="Z24741">
        <v>0</v>
      </c>
      <c r="AA24741">
        <v>0</v>
      </c>
      <c r="AB24741">
        <v>0</v>
      </c>
      <c r="AC24741">
        <v>0</v>
      </c>
      <c r="AD24741">
        <v>1</v>
      </c>
    </row>
    <row r="24742" spans="1:30" hidden="1" x14ac:dyDescent="0.3">
      <c r="A24742" t="s">
        <v>71317</v>
      </c>
      <c r="B24742" t="s">
        <v>71318</v>
      </c>
      <c r="C24742" t="s">
        <v>32</v>
      </c>
      <c r="E24742" t="s">
        <v>1015</v>
      </c>
      <c r="F24742">
        <v>5543333</v>
      </c>
      <c r="G24742" t="s">
        <v>71317</v>
      </c>
      <c r="H24742" t="s">
        <v>71319</v>
      </c>
      <c r="I24742" t="s">
        <v>71320</v>
      </c>
      <c r="J24742" t="s">
        <v>71321</v>
      </c>
      <c r="K24742" t="s">
        <v>37</v>
      </c>
      <c r="L24742" t="s">
        <v>53</v>
      </c>
      <c r="M24742" t="s">
        <v>54</v>
      </c>
      <c r="N24742" t="s">
        <v>95</v>
      </c>
      <c r="O24742" t="s">
        <v>96</v>
      </c>
      <c r="P24742" s="1">
        <v>39083</v>
      </c>
      <c r="Q24742" t="s">
        <v>53</v>
      </c>
      <c r="R24742" t="s">
        <v>56</v>
      </c>
      <c r="S24742" t="s">
        <v>41</v>
      </c>
      <c r="T24742" t="s">
        <v>71098</v>
      </c>
      <c r="U24742" t="s">
        <v>71098</v>
      </c>
      <c r="V24742">
        <v>0</v>
      </c>
      <c r="W24742">
        <v>0</v>
      </c>
      <c r="X24742">
        <v>0</v>
      </c>
      <c r="Y24742">
        <v>0</v>
      </c>
      <c r="Z24742">
        <v>0</v>
      </c>
      <c r="AA24742">
        <v>0</v>
      </c>
      <c r="AB24742">
        <v>0</v>
      </c>
      <c r="AC24742">
        <v>0</v>
      </c>
      <c r="AD24742">
        <v>1</v>
      </c>
    </row>
    <row r="24743" spans="1:30" hidden="1" x14ac:dyDescent="0.3">
      <c r="A24743" t="s">
        <v>71317</v>
      </c>
      <c r="B24743" t="s">
        <v>71322</v>
      </c>
      <c r="C24743" t="s">
        <v>32</v>
      </c>
      <c r="D24743" t="s">
        <v>50</v>
      </c>
      <c r="E24743" t="s">
        <v>1963</v>
      </c>
      <c r="F24743">
        <v>4500000</v>
      </c>
      <c r="G24743" t="s">
        <v>71317</v>
      </c>
      <c r="H24743" t="s">
        <v>71319</v>
      </c>
      <c r="I24743" t="s">
        <v>71320</v>
      </c>
      <c r="J24743" t="s">
        <v>71321</v>
      </c>
      <c r="K24743" t="s">
        <v>37</v>
      </c>
      <c r="L24743" t="s">
        <v>53</v>
      </c>
      <c r="M24743" t="s">
        <v>54</v>
      </c>
      <c r="N24743" t="s">
        <v>95</v>
      </c>
      <c r="O24743" t="s">
        <v>96</v>
      </c>
      <c r="P24743" s="1">
        <v>39083</v>
      </c>
      <c r="Q24743" t="s">
        <v>53</v>
      </c>
      <c r="R24743" t="s">
        <v>56</v>
      </c>
      <c r="S24743" t="s">
        <v>41</v>
      </c>
      <c r="T24743" t="s">
        <v>71098</v>
      </c>
      <c r="U24743" t="s">
        <v>71098</v>
      </c>
      <c r="V24743">
        <v>0</v>
      </c>
      <c r="W24743">
        <v>0</v>
      </c>
      <c r="X24743">
        <v>0</v>
      </c>
      <c r="Y24743">
        <v>0</v>
      </c>
      <c r="Z24743">
        <v>0</v>
      </c>
      <c r="AA24743">
        <v>0</v>
      </c>
      <c r="AB24743">
        <v>0</v>
      </c>
      <c r="AC24743">
        <v>0</v>
      </c>
      <c r="AD24743">
        <v>1</v>
      </c>
    </row>
    <row r="24744" spans="1:30" hidden="1" x14ac:dyDescent="0.3">
      <c r="A24744" t="s">
        <v>71317</v>
      </c>
      <c r="B24744" t="s">
        <v>71323</v>
      </c>
      <c r="C24744" t="s">
        <v>32</v>
      </c>
      <c r="D24744" t="s">
        <v>33</v>
      </c>
      <c r="E24744" s="1">
        <v>40827</v>
      </c>
      <c r="F24744">
        <v>12000000</v>
      </c>
      <c r="G24744" t="s">
        <v>71317</v>
      </c>
      <c r="H24744" t="s">
        <v>71319</v>
      </c>
      <c r="I24744" t="s">
        <v>71320</v>
      </c>
      <c r="J24744" t="s">
        <v>71321</v>
      </c>
      <c r="K24744" t="s">
        <v>37</v>
      </c>
      <c r="L24744" t="s">
        <v>53</v>
      </c>
      <c r="M24744" t="s">
        <v>54</v>
      </c>
      <c r="N24744" t="s">
        <v>95</v>
      </c>
      <c r="O24744" t="s">
        <v>96</v>
      </c>
      <c r="P24744" s="1">
        <v>39083</v>
      </c>
      <c r="Q24744" t="s">
        <v>53</v>
      </c>
      <c r="R24744" t="s">
        <v>56</v>
      </c>
      <c r="S24744" t="s">
        <v>41</v>
      </c>
      <c r="T24744" t="s">
        <v>71098</v>
      </c>
      <c r="U24744" t="s">
        <v>71098</v>
      </c>
      <c r="V24744">
        <v>0</v>
      </c>
      <c r="W24744">
        <v>0</v>
      </c>
      <c r="X24744">
        <v>0</v>
      </c>
      <c r="Y24744">
        <v>0</v>
      </c>
      <c r="Z24744">
        <v>0</v>
      </c>
      <c r="AA24744">
        <v>0</v>
      </c>
      <c r="AB24744">
        <v>0</v>
      </c>
      <c r="AC24744">
        <v>0</v>
      </c>
      <c r="AD24744">
        <v>1</v>
      </c>
    </row>
    <row r="24745" spans="1:30" hidden="1" x14ac:dyDescent="0.3">
      <c r="A24745" t="s">
        <v>71324</v>
      </c>
      <c r="B24745" t="s">
        <v>71325</v>
      </c>
      <c r="C24745" t="s">
        <v>32</v>
      </c>
      <c r="E24745" t="s">
        <v>5167</v>
      </c>
      <c r="F24745">
        <v>15000000</v>
      </c>
      <c r="G24745" t="s">
        <v>71324</v>
      </c>
      <c r="H24745" t="s">
        <v>71326</v>
      </c>
      <c r="I24745" t="s">
        <v>71327</v>
      </c>
      <c r="J24745" t="s">
        <v>71150</v>
      </c>
      <c r="K24745" t="s">
        <v>168</v>
      </c>
      <c r="L24745" t="s">
        <v>53</v>
      </c>
      <c r="M24745" t="s">
        <v>73</v>
      </c>
      <c r="N24745" t="s">
        <v>74</v>
      </c>
      <c r="O24745" t="s">
        <v>75</v>
      </c>
      <c r="P24745" s="1">
        <v>38353</v>
      </c>
      <c r="Q24745" t="s">
        <v>53</v>
      </c>
      <c r="R24745" t="s">
        <v>56</v>
      </c>
      <c r="S24745" t="s">
        <v>41</v>
      </c>
      <c r="T24745" t="s">
        <v>71098</v>
      </c>
      <c r="U24745" t="s">
        <v>71098</v>
      </c>
      <c r="V24745">
        <v>0</v>
      </c>
      <c r="W24745">
        <v>0</v>
      </c>
      <c r="X24745">
        <v>0</v>
      </c>
      <c r="Y24745">
        <v>0</v>
      </c>
      <c r="Z24745">
        <v>0</v>
      </c>
      <c r="AA24745">
        <v>0</v>
      </c>
      <c r="AB24745">
        <v>0</v>
      </c>
      <c r="AC24745">
        <v>0</v>
      </c>
      <c r="AD24745">
        <v>1</v>
      </c>
    </row>
    <row r="24746" spans="1:30" hidden="1" x14ac:dyDescent="0.3">
      <c r="A24746" t="s">
        <v>71324</v>
      </c>
      <c r="B24746" t="s">
        <v>71328</v>
      </c>
      <c r="C24746" t="s">
        <v>32</v>
      </c>
      <c r="D24746" t="s">
        <v>33</v>
      </c>
      <c r="E24746" s="1">
        <v>38934</v>
      </c>
      <c r="F24746">
        <v>10140000</v>
      </c>
      <c r="G24746" t="s">
        <v>71324</v>
      </c>
      <c r="H24746" t="s">
        <v>71326</v>
      </c>
      <c r="I24746" t="s">
        <v>71327</v>
      </c>
      <c r="J24746" t="s">
        <v>71150</v>
      </c>
      <c r="K24746" t="s">
        <v>168</v>
      </c>
      <c r="L24746" t="s">
        <v>53</v>
      </c>
      <c r="M24746" t="s">
        <v>73</v>
      </c>
      <c r="N24746" t="s">
        <v>74</v>
      </c>
      <c r="O24746" t="s">
        <v>75</v>
      </c>
      <c r="P24746" s="1">
        <v>38353</v>
      </c>
      <c r="Q24746" t="s">
        <v>53</v>
      </c>
      <c r="R24746" t="s">
        <v>56</v>
      </c>
      <c r="S24746" t="s">
        <v>41</v>
      </c>
      <c r="T24746" t="s">
        <v>71098</v>
      </c>
      <c r="U24746" t="s">
        <v>71098</v>
      </c>
      <c r="V24746">
        <v>0</v>
      </c>
      <c r="W24746">
        <v>0</v>
      </c>
      <c r="X24746">
        <v>0</v>
      </c>
      <c r="Y24746">
        <v>0</v>
      </c>
      <c r="Z24746">
        <v>0</v>
      </c>
      <c r="AA24746">
        <v>0</v>
      </c>
      <c r="AB24746">
        <v>0</v>
      </c>
      <c r="AC24746">
        <v>0</v>
      </c>
      <c r="AD24746">
        <v>1</v>
      </c>
    </row>
    <row r="24747" spans="1:30" hidden="1" x14ac:dyDescent="0.3">
      <c r="A24747" t="s">
        <v>71324</v>
      </c>
      <c r="B24747" t="s">
        <v>71329</v>
      </c>
      <c r="C24747" t="s">
        <v>32</v>
      </c>
      <c r="E24747" t="s">
        <v>12921</v>
      </c>
      <c r="F24747">
        <v>147682</v>
      </c>
      <c r="G24747" t="s">
        <v>71324</v>
      </c>
      <c r="H24747" t="s">
        <v>71326</v>
      </c>
      <c r="I24747" t="s">
        <v>71327</v>
      </c>
      <c r="J24747" t="s">
        <v>71150</v>
      </c>
      <c r="K24747" t="s">
        <v>168</v>
      </c>
      <c r="L24747" t="s">
        <v>53</v>
      </c>
      <c r="M24747" t="s">
        <v>73</v>
      </c>
      <c r="N24747" t="s">
        <v>74</v>
      </c>
      <c r="O24747" t="s">
        <v>75</v>
      </c>
      <c r="P24747" s="1">
        <v>38353</v>
      </c>
      <c r="Q24747" t="s">
        <v>53</v>
      </c>
      <c r="R24747" t="s">
        <v>56</v>
      </c>
      <c r="S24747" t="s">
        <v>41</v>
      </c>
      <c r="T24747" t="s">
        <v>71098</v>
      </c>
      <c r="U24747" t="s">
        <v>71098</v>
      </c>
      <c r="V24747">
        <v>0</v>
      </c>
      <c r="W24747">
        <v>0</v>
      </c>
      <c r="X24747">
        <v>0</v>
      </c>
      <c r="Y24747">
        <v>0</v>
      </c>
      <c r="Z24747">
        <v>0</v>
      </c>
      <c r="AA24747">
        <v>0</v>
      </c>
      <c r="AB24747">
        <v>0</v>
      </c>
      <c r="AC24747">
        <v>0</v>
      </c>
      <c r="AD24747">
        <v>1</v>
      </c>
    </row>
    <row r="24748" spans="1:30" hidden="1" x14ac:dyDescent="0.3">
      <c r="A24748" t="s">
        <v>71324</v>
      </c>
      <c r="B24748" t="s">
        <v>71330</v>
      </c>
      <c r="C24748" t="s">
        <v>32</v>
      </c>
      <c r="E24748" s="1">
        <v>41154</v>
      </c>
      <c r="F24748">
        <v>1000000</v>
      </c>
      <c r="G24748" t="s">
        <v>71324</v>
      </c>
      <c r="H24748" t="s">
        <v>71326</v>
      </c>
      <c r="I24748" t="s">
        <v>71327</v>
      </c>
      <c r="J24748" t="s">
        <v>71150</v>
      </c>
      <c r="K24748" t="s">
        <v>168</v>
      </c>
      <c r="L24748" t="s">
        <v>53</v>
      </c>
      <c r="M24748" t="s">
        <v>73</v>
      </c>
      <c r="N24748" t="s">
        <v>74</v>
      </c>
      <c r="O24748" t="s">
        <v>75</v>
      </c>
      <c r="P24748" s="1">
        <v>38353</v>
      </c>
      <c r="Q24748" t="s">
        <v>53</v>
      </c>
      <c r="R24748" t="s">
        <v>56</v>
      </c>
      <c r="S24748" t="s">
        <v>41</v>
      </c>
      <c r="T24748" t="s">
        <v>71098</v>
      </c>
      <c r="U24748" t="s">
        <v>71098</v>
      </c>
      <c r="V24748">
        <v>0</v>
      </c>
      <c r="W24748">
        <v>0</v>
      </c>
      <c r="X24748">
        <v>0</v>
      </c>
      <c r="Y24748">
        <v>0</v>
      </c>
      <c r="Z24748">
        <v>0</v>
      </c>
      <c r="AA24748">
        <v>0</v>
      </c>
      <c r="AB24748">
        <v>0</v>
      </c>
      <c r="AC24748">
        <v>0</v>
      </c>
      <c r="AD24748">
        <v>1</v>
      </c>
    </row>
    <row r="24749" spans="1:30" hidden="1" x14ac:dyDescent="0.3">
      <c r="A24749" t="s">
        <v>71324</v>
      </c>
      <c r="B24749" t="s">
        <v>71331</v>
      </c>
      <c r="C24749" t="s">
        <v>32</v>
      </c>
      <c r="E24749" s="1">
        <v>40727</v>
      </c>
      <c r="F24749">
        <v>2500003</v>
      </c>
      <c r="G24749" t="s">
        <v>71324</v>
      </c>
      <c r="H24749" t="s">
        <v>71326</v>
      </c>
      <c r="I24749" t="s">
        <v>71327</v>
      </c>
      <c r="J24749" t="s">
        <v>71150</v>
      </c>
      <c r="K24749" t="s">
        <v>168</v>
      </c>
      <c r="L24749" t="s">
        <v>53</v>
      </c>
      <c r="M24749" t="s">
        <v>73</v>
      </c>
      <c r="N24749" t="s">
        <v>74</v>
      </c>
      <c r="O24749" t="s">
        <v>75</v>
      </c>
      <c r="P24749" s="1">
        <v>38353</v>
      </c>
      <c r="Q24749" t="s">
        <v>53</v>
      </c>
      <c r="R24749" t="s">
        <v>56</v>
      </c>
      <c r="S24749" t="s">
        <v>41</v>
      </c>
      <c r="T24749" t="s">
        <v>71098</v>
      </c>
      <c r="U24749" t="s">
        <v>71098</v>
      </c>
      <c r="V24749">
        <v>0</v>
      </c>
      <c r="W24749">
        <v>0</v>
      </c>
      <c r="X24749">
        <v>0</v>
      </c>
      <c r="Y24749">
        <v>0</v>
      </c>
      <c r="Z24749">
        <v>0</v>
      </c>
      <c r="AA24749">
        <v>0</v>
      </c>
      <c r="AB24749">
        <v>0</v>
      </c>
      <c r="AC24749">
        <v>0</v>
      </c>
      <c r="AD24749">
        <v>1</v>
      </c>
    </row>
    <row r="24750" spans="1:30" hidden="1" x14ac:dyDescent="0.3">
      <c r="A24750" t="s">
        <v>71332</v>
      </c>
      <c r="B24750" t="s">
        <v>71333</v>
      </c>
      <c r="C24750" t="s">
        <v>32</v>
      </c>
      <c r="E24750" s="1">
        <v>41587</v>
      </c>
      <c r="F24750">
        <v>750001</v>
      </c>
      <c r="G24750" t="s">
        <v>71332</v>
      </c>
      <c r="H24750" t="s">
        <v>71334</v>
      </c>
      <c r="I24750" t="s">
        <v>71335</v>
      </c>
      <c r="J24750" t="s">
        <v>71336</v>
      </c>
      <c r="K24750" t="s">
        <v>37</v>
      </c>
      <c r="L24750" t="s">
        <v>53</v>
      </c>
      <c r="M24750" t="s">
        <v>101</v>
      </c>
      <c r="N24750" t="s">
        <v>102</v>
      </c>
      <c r="O24750" t="s">
        <v>103</v>
      </c>
      <c r="P24750" t="s">
        <v>24518</v>
      </c>
      <c r="Q24750" t="s">
        <v>53</v>
      </c>
      <c r="R24750" t="s">
        <v>56</v>
      </c>
      <c r="S24750" t="s">
        <v>41</v>
      </c>
      <c r="T24750" t="s">
        <v>71098</v>
      </c>
      <c r="U24750" t="s">
        <v>71098</v>
      </c>
      <c r="V24750">
        <v>0</v>
      </c>
      <c r="W24750">
        <v>0</v>
      </c>
      <c r="X24750">
        <v>0</v>
      </c>
      <c r="Y24750">
        <v>0</v>
      </c>
      <c r="Z24750">
        <v>0</v>
      </c>
      <c r="AA24750">
        <v>0</v>
      </c>
      <c r="AB24750">
        <v>0</v>
      </c>
      <c r="AC24750">
        <v>0</v>
      </c>
      <c r="AD24750">
        <v>1</v>
      </c>
    </row>
    <row r="24751" spans="1:30" hidden="1" x14ac:dyDescent="0.3">
      <c r="A24751" t="s">
        <v>71332</v>
      </c>
      <c r="B24751" t="s">
        <v>71337</v>
      </c>
      <c r="C24751" t="s">
        <v>32</v>
      </c>
      <c r="D24751" t="s">
        <v>50</v>
      </c>
      <c r="E24751" t="s">
        <v>14094</v>
      </c>
      <c r="F24751">
        <v>3000000</v>
      </c>
      <c r="G24751" t="s">
        <v>71332</v>
      </c>
      <c r="H24751" t="s">
        <v>71334</v>
      </c>
      <c r="I24751" t="s">
        <v>71335</v>
      </c>
      <c r="J24751" t="s">
        <v>71336</v>
      </c>
      <c r="K24751" t="s">
        <v>37</v>
      </c>
      <c r="L24751" t="s">
        <v>53</v>
      </c>
      <c r="M24751" t="s">
        <v>101</v>
      </c>
      <c r="N24751" t="s">
        <v>102</v>
      </c>
      <c r="O24751" t="s">
        <v>103</v>
      </c>
      <c r="P24751" t="s">
        <v>24518</v>
      </c>
      <c r="Q24751" t="s">
        <v>53</v>
      </c>
      <c r="R24751" t="s">
        <v>56</v>
      </c>
      <c r="S24751" t="s">
        <v>41</v>
      </c>
      <c r="T24751" t="s">
        <v>71098</v>
      </c>
      <c r="U24751" t="s">
        <v>71098</v>
      </c>
      <c r="V24751">
        <v>0</v>
      </c>
      <c r="W24751">
        <v>0</v>
      </c>
      <c r="X24751">
        <v>0</v>
      </c>
      <c r="Y24751">
        <v>0</v>
      </c>
      <c r="Z24751">
        <v>0</v>
      </c>
      <c r="AA24751">
        <v>0</v>
      </c>
      <c r="AB24751">
        <v>0</v>
      </c>
      <c r="AC24751">
        <v>0</v>
      </c>
      <c r="AD24751">
        <v>1</v>
      </c>
    </row>
    <row r="24752" spans="1:30" hidden="1" x14ac:dyDescent="0.3">
      <c r="A24752" t="s">
        <v>71332</v>
      </c>
      <c r="B24752" t="s">
        <v>71338</v>
      </c>
      <c r="C24752" t="s">
        <v>32</v>
      </c>
      <c r="E24752" s="1">
        <v>41369</v>
      </c>
      <c r="F24752">
        <v>5000000</v>
      </c>
      <c r="G24752" t="s">
        <v>71332</v>
      </c>
      <c r="H24752" t="s">
        <v>71334</v>
      </c>
      <c r="I24752" t="s">
        <v>71335</v>
      </c>
      <c r="J24752" t="s">
        <v>71336</v>
      </c>
      <c r="K24752" t="s">
        <v>37</v>
      </c>
      <c r="L24752" t="s">
        <v>53</v>
      </c>
      <c r="M24752" t="s">
        <v>101</v>
      </c>
      <c r="N24752" t="s">
        <v>102</v>
      </c>
      <c r="O24752" t="s">
        <v>103</v>
      </c>
      <c r="P24752" t="s">
        <v>24518</v>
      </c>
      <c r="Q24752" t="s">
        <v>53</v>
      </c>
      <c r="R24752" t="s">
        <v>56</v>
      </c>
      <c r="S24752" t="s">
        <v>41</v>
      </c>
      <c r="T24752" t="s">
        <v>71098</v>
      </c>
      <c r="U24752" t="s">
        <v>71098</v>
      </c>
      <c r="V24752">
        <v>0</v>
      </c>
      <c r="W24752">
        <v>0</v>
      </c>
      <c r="X24752">
        <v>0</v>
      </c>
      <c r="Y24752">
        <v>0</v>
      </c>
      <c r="Z24752">
        <v>0</v>
      </c>
      <c r="AA24752">
        <v>0</v>
      </c>
      <c r="AB24752">
        <v>0</v>
      </c>
      <c r="AC24752">
        <v>0</v>
      </c>
      <c r="AD24752">
        <v>1</v>
      </c>
    </row>
    <row r="24753" spans="1:30" hidden="1" x14ac:dyDescent="0.3">
      <c r="A24753" t="s">
        <v>71332</v>
      </c>
      <c r="B24753" t="s">
        <v>71339</v>
      </c>
      <c r="C24753" t="s">
        <v>32</v>
      </c>
      <c r="D24753" t="s">
        <v>33</v>
      </c>
      <c r="E24753" t="s">
        <v>2291</v>
      </c>
      <c r="F24753">
        <v>9000000</v>
      </c>
      <c r="G24753" t="s">
        <v>71332</v>
      </c>
      <c r="H24753" t="s">
        <v>71334</v>
      </c>
      <c r="I24753" t="s">
        <v>71335</v>
      </c>
      <c r="J24753" t="s">
        <v>71336</v>
      </c>
      <c r="K24753" t="s">
        <v>37</v>
      </c>
      <c r="L24753" t="s">
        <v>53</v>
      </c>
      <c r="M24753" t="s">
        <v>101</v>
      </c>
      <c r="N24753" t="s">
        <v>102</v>
      </c>
      <c r="O24753" t="s">
        <v>103</v>
      </c>
      <c r="P24753" t="s">
        <v>24518</v>
      </c>
      <c r="Q24753" t="s">
        <v>53</v>
      </c>
      <c r="R24753" t="s">
        <v>56</v>
      </c>
      <c r="S24753" t="s">
        <v>41</v>
      </c>
      <c r="T24753" t="s">
        <v>71098</v>
      </c>
      <c r="U24753" t="s">
        <v>71098</v>
      </c>
      <c r="V24753">
        <v>0</v>
      </c>
      <c r="W24753">
        <v>0</v>
      </c>
      <c r="X24753">
        <v>0</v>
      </c>
      <c r="Y24753">
        <v>0</v>
      </c>
      <c r="Z24753">
        <v>0</v>
      </c>
      <c r="AA24753">
        <v>0</v>
      </c>
      <c r="AB24753">
        <v>0</v>
      </c>
      <c r="AC24753">
        <v>0</v>
      </c>
      <c r="AD24753">
        <v>1</v>
      </c>
    </row>
    <row r="24754" spans="1:30" hidden="1" x14ac:dyDescent="0.3">
      <c r="A24754" t="s">
        <v>71340</v>
      </c>
      <c r="B24754" t="s">
        <v>71341</v>
      </c>
      <c r="C24754" t="s">
        <v>32</v>
      </c>
      <c r="E24754" s="1">
        <v>41731</v>
      </c>
      <c r="F24754">
        <v>950000</v>
      </c>
      <c r="G24754" t="s">
        <v>71340</v>
      </c>
      <c r="H24754" t="s">
        <v>71342</v>
      </c>
      <c r="I24754" t="s">
        <v>71343</v>
      </c>
      <c r="J24754" t="s">
        <v>71344</v>
      </c>
      <c r="K24754" t="s">
        <v>37</v>
      </c>
      <c r="L24754" t="s">
        <v>53</v>
      </c>
      <c r="M24754" t="s">
        <v>54</v>
      </c>
      <c r="N24754" t="s">
        <v>95</v>
      </c>
      <c r="O24754" t="s">
        <v>1160</v>
      </c>
      <c r="P24754" t="s">
        <v>2095</v>
      </c>
      <c r="Q24754" t="s">
        <v>53</v>
      </c>
      <c r="R24754" t="s">
        <v>56</v>
      </c>
      <c r="S24754" t="s">
        <v>41</v>
      </c>
      <c r="T24754" t="s">
        <v>71098</v>
      </c>
      <c r="U24754" t="s">
        <v>71098</v>
      </c>
      <c r="V24754">
        <v>0</v>
      </c>
      <c r="W24754">
        <v>0</v>
      </c>
      <c r="X24754">
        <v>0</v>
      </c>
      <c r="Y24754">
        <v>0</v>
      </c>
      <c r="Z24754">
        <v>0</v>
      </c>
      <c r="AA24754">
        <v>0</v>
      </c>
      <c r="AB24754">
        <v>0</v>
      </c>
      <c r="AC24754">
        <v>0</v>
      </c>
      <c r="AD24754">
        <v>1</v>
      </c>
    </row>
    <row r="24755" spans="1:30" hidden="1" x14ac:dyDescent="0.3">
      <c r="A24755" t="s">
        <v>71340</v>
      </c>
      <c r="B24755" t="s">
        <v>71345</v>
      </c>
      <c r="C24755" t="s">
        <v>32</v>
      </c>
      <c r="E24755" t="s">
        <v>6667</v>
      </c>
      <c r="F24755">
        <v>3300000</v>
      </c>
      <c r="G24755" t="s">
        <v>71340</v>
      </c>
      <c r="H24755" t="s">
        <v>71342</v>
      </c>
      <c r="I24755" t="s">
        <v>71343</v>
      </c>
      <c r="J24755" t="s">
        <v>71344</v>
      </c>
      <c r="K24755" t="s">
        <v>37</v>
      </c>
      <c r="L24755" t="s">
        <v>53</v>
      </c>
      <c r="M24755" t="s">
        <v>54</v>
      </c>
      <c r="N24755" t="s">
        <v>95</v>
      </c>
      <c r="O24755" t="s">
        <v>1160</v>
      </c>
      <c r="P24755" t="s">
        <v>2095</v>
      </c>
      <c r="Q24755" t="s">
        <v>53</v>
      </c>
      <c r="R24755" t="s">
        <v>56</v>
      </c>
      <c r="S24755" t="s">
        <v>41</v>
      </c>
      <c r="T24755" t="s">
        <v>71098</v>
      </c>
      <c r="U24755" t="s">
        <v>71098</v>
      </c>
      <c r="V24755">
        <v>0</v>
      </c>
      <c r="W24755">
        <v>0</v>
      </c>
      <c r="X24755">
        <v>0</v>
      </c>
      <c r="Y24755">
        <v>0</v>
      </c>
      <c r="Z24755">
        <v>0</v>
      </c>
      <c r="AA24755">
        <v>0</v>
      </c>
      <c r="AB24755">
        <v>0</v>
      </c>
      <c r="AC24755">
        <v>0</v>
      </c>
      <c r="AD24755">
        <v>1</v>
      </c>
    </row>
    <row r="24756" spans="1:30" hidden="1" x14ac:dyDescent="0.3">
      <c r="A24756" t="s">
        <v>71346</v>
      </c>
      <c r="B24756" t="s">
        <v>71347</v>
      </c>
      <c r="C24756" t="s">
        <v>32</v>
      </c>
      <c r="D24756" t="s">
        <v>139</v>
      </c>
      <c r="E24756" t="s">
        <v>9552</v>
      </c>
      <c r="F24756">
        <v>17477051</v>
      </c>
      <c r="G24756" t="s">
        <v>71346</v>
      </c>
      <c r="H24756" t="s">
        <v>71348</v>
      </c>
      <c r="I24756" t="s">
        <v>71349</v>
      </c>
      <c r="J24756" t="s">
        <v>71350</v>
      </c>
      <c r="K24756" t="s">
        <v>37</v>
      </c>
      <c r="L24756" t="s">
        <v>53</v>
      </c>
      <c r="M24756" t="s">
        <v>54</v>
      </c>
      <c r="N24756" t="s">
        <v>95</v>
      </c>
      <c r="O24756" t="s">
        <v>96</v>
      </c>
      <c r="P24756" s="1">
        <v>40544</v>
      </c>
      <c r="Q24756" t="s">
        <v>53</v>
      </c>
      <c r="R24756" t="s">
        <v>56</v>
      </c>
      <c r="S24756" t="s">
        <v>41</v>
      </c>
      <c r="T24756" t="s">
        <v>71098</v>
      </c>
      <c r="U24756" t="s">
        <v>71098</v>
      </c>
      <c r="V24756">
        <v>0</v>
      </c>
      <c r="W24756">
        <v>0</v>
      </c>
      <c r="X24756">
        <v>0</v>
      </c>
      <c r="Y24756">
        <v>0</v>
      </c>
      <c r="Z24756">
        <v>0</v>
      </c>
      <c r="AA24756">
        <v>0</v>
      </c>
      <c r="AB24756">
        <v>0</v>
      </c>
      <c r="AC24756">
        <v>0</v>
      </c>
      <c r="AD24756">
        <v>1</v>
      </c>
    </row>
    <row r="24757" spans="1:30" hidden="1" x14ac:dyDescent="0.3">
      <c r="A24757" t="s">
        <v>71346</v>
      </c>
      <c r="B24757" t="s">
        <v>71351</v>
      </c>
      <c r="C24757" t="s">
        <v>32</v>
      </c>
      <c r="D24757" t="s">
        <v>33</v>
      </c>
      <c r="E24757" s="1">
        <v>41852</v>
      </c>
      <c r="F24757">
        <v>15000000</v>
      </c>
      <c r="G24757" t="s">
        <v>71346</v>
      </c>
      <c r="H24757" t="s">
        <v>71348</v>
      </c>
      <c r="I24757" t="s">
        <v>71349</v>
      </c>
      <c r="J24757" t="s">
        <v>71350</v>
      </c>
      <c r="K24757" t="s">
        <v>37</v>
      </c>
      <c r="L24757" t="s">
        <v>53</v>
      </c>
      <c r="M24757" t="s">
        <v>54</v>
      </c>
      <c r="N24757" t="s">
        <v>95</v>
      </c>
      <c r="O24757" t="s">
        <v>96</v>
      </c>
      <c r="P24757" s="1">
        <v>40544</v>
      </c>
      <c r="Q24757" t="s">
        <v>53</v>
      </c>
      <c r="R24757" t="s">
        <v>56</v>
      </c>
      <c r="S24757" t="s">
        <v>41</v>
      </c>
      <c r="T24757" t="s">
        <v>71098</v>
      </c>
      <c r="U24757" t="s">
        <v>71098</v>
      </c>
      <c r="V24757">
        <v>0</v>
      </c>
      <c r="W24757">
        <v>0</v>
      </c>
      <c r="X24757">
        <v>0</v>
      </c>
      <c r="Y24757">
        <v>0</v>
      </c>
      <c r="Z24757">
        <v>0</v>
      </c>
      <c r="AA24757">
        <v>0</v>
      </c>
      <c r="AB24757">
        <v>0</v>
      </c>
      <c r="AC24757">
        <v>0</v>
      </c>
      <c r="AD24757">
        <v>1</v>
      </c>
    </row>
    <row r="24758" spans="1:30" hidden="1" x14ac:dyDescent="0.3">
      <c r="A24758" t="s">
        <v>71346</v>
      </c>
      <c r="B24758" t="s">
        <v>71352</v>
      </c>
      <c r="C24758" t="s">
        <v>32</v>
      </c>
      <c r="D24758" t="s">
        <v>50</v>
      </c>
      <c r="E24758" s="1">
        <v>41275</v>
      </c>
      <c r="F24758">
        <v>1000000</v>
      </c>
      <c r="G24758" t="s">
        <v>71346</v>
      </c>
      <c r="H24758" t="s">
        <v>71348</v>
      </c>
      <c r="I24758" t="s">
        <v>71349</v>
      </c>
      <c r="J24758" t="s">
        <v>71350</v>
      </c>
      <c r="K24758" t="s">
        <v>37</v>
      </c>
      <c r="L24758" t="s">
        <v>53</v>
      </c>
      <c r="M24758" t="s">
        <v>54</v>
      </c>
      <c r="N24758" t="s">
        <v>95</v>
      </c>
      <c r="O24758" t="s">
        <v>96</v>
      </c>
      <c r="P24758" s="1">
        <v>40544</v>
      </c>
      <c r="Q24758" t="s">
        <v>53</v>
      </c>
      <c r="R24758" t="s">
        <v>56</v>
      </c>
      <c r="S24758" t="s">
        <v>41</v>
      </c>
      <c r="T24758" t="s">
        <v>71098</v>
      </c>
      <c r="U24758" t="s">
        <v>71098</v>
      </c>
      <c r="V24758">
        <v>0</v>
      </c>
      <c r="W24758">
        <v>0</v>
      </c>
      <c r="X24758">
        <v>0</v>
      </c>
      <c r="Y24758">
        <v>0</v>
      </c>
      <c r="Z24758">
        <v>0</v>
      </c>
      <c r="AA24758">
        <v>0</v>
      </c>
      <c r="AB24758">
        <v>0</v>
      </c>
      <c r="AC24758">
        <v>0</v>
      </c>
      <c r="AD24758">
        <v>1</v>
      </c>
    </row>
    <row r="24759" spans="1:30" hidden="1" x14ac:dyDescent="0.3">
      <c r="A24759" t="s">
        <v>71353</v>
      </c>
      <c r="B24759" t="s">
        <v>71354</v>
      </c>
      <c r="C24759" t="s">
        <v>32</v>
      </c>
      <c r="D24759" t="s">
        <v>50</v>
      </c>
      <c r="E24759" s="1">
        <v>37993</v>
      </c>
      <c r="F24759">
        <v>7000000</v>
      </c>
      <c r="G24759" t="s">
        <v>71353</v>
      </c>
      <c r="H24759" t="s">
        <v>71355</v>
      </c>
      <c r="I24759" t="s">
        <v>71356</v>
      </c>
      <c r="J24759" t="s">
        <v>71357</v>
      </c>
      <c r="K24759" t="s">
        <v>37</v>
      </c>
      <c r="L24759" t="s">
        <v>53</v>
      </c>
      <c r="M24759" t="s">
        <v>150</v>
      </c>
      <c r="N24759" t="s">
        <v>151</v>
      </c>
      <c r="O24759" t="s">
        <v>807</v>
      </c>
      <c r="P24759" s="1">
        <v>36527</v>
      </c>
      <c r="Q24759" t="s">
        <v>53</v>
      </c>
      <c r="R24759" t="s">
        <v>56</v>
      </c>
      <c r="S24759" t="s">
        <v>41</v>
      </c>
      <c r="T24759" t="s">
        <v>71098</v>
      </c>
      <c r="U24759" t="s">
        <v>71098</v>
      </c>
      <c r="V24759">
        <v>0</v>
      </c>
      <c r="W24759">
        <v>0</v>
      </c>
      <c r="X24759">
        <v>0</v>
      </c>
      <c r="Y24759">
        <v>0</v>
      </c>
      <c r="Z24759">
        <v>0</v>
      </c>
      <c r="AA24759">
        <v>0</v>
      </c>
      <c r="AB24759">
        <v>0</v>
      </c>
      <c r="AC24759">
        <v>0</v>
      </c>
      <c r="AD24759">
        <v>1</v>
      </c>
    </row>
    <row r="24760" spans="1:30" hidden="1" x14ac:dyDescent="0.3">
      <c r="A24760" t="s">
        <v>71358</v>
      </c>
      <c r="B24760" t="s">
        <v>71359</v>
      </c>
      <c r="C24760" t="s">
        <v>32</v>
      </c>
      <c r="D24760" t="s">
        <v>50</v>
      </c>
      <c r="E24760" s="1">
        <v>40827</v>
      </c>
      <c r="F24760">
        <v>3920529</v>
      </c>
      <c r="G24760" t="s">
        <v>71358</v>
      </c>
      <c r="H24760" t="s">
        <v>71360</v>
      </c>
      <c r="I24760" t="s">
        <v>71361</v>
      </c>
      <c r="J24760" t="s">
        <v>71362</v>
      </c>
      <c r="K24760" t="s">
        <v>37</v>
      </c>
      <c r="L24760" t="s">
        <v>3783</v>
      </c>
      <c r="M24760" t="s">
        <v>3792</v>
      </c>
      <c r="N24760" t="s">
        <v>3793</v>
      </c>
      <c r="O24760" t="s">
        <v>3793</v>
      </c>
      <c r="P24760" s="1">
        <v>39448</v>
      </c>
      <c r="Q24760" t="s">
        <v>3783</v>
      </c>
      <c r="R24760" t="s">
        <v>3786</v>
      </c>
      <c r="S24760" t="s">
        <v>41</v>
      </c>
      <c r="T24760" t="s">
        <v>71098</v>
      </c>
      <c r="U24760" t="s">
        <v>71098</v>
      </c>
      <c r="V24760">
        <v>0</v>
      </c>
      <c r="W24760">
        <v>0</v>
      </c>
      <c r="X24760">
        <v>0</v>
      </c>
      <c r="Y24760">
        <v>0</v>
      </c>
      <c r="Z24760">
        <v>0</v>
      </c>
      <c r="AA24760">
        <v>0</v>
      </c>
      <c r="AB24760">
        <v>0</v>
      </c>
      <c r="AC24760">
        <v>0</v>
      </c>
      <c r="AD24760">
        <v>1</v>
      </c>
    </row>
    <row r="24761" spans="1:30" hidden="1" x14ac:dyDescent="0.3">
      <c r="A24761" t="s">
        <v>71358</v>
      </c>
      <c r="B24761" t="s">
        <v>71363</v>
      </c>
      <c r="C24761" t="s">
        <v>32</v>
      </c>
      <c r="D24761" t="s">
        <v>139</v>
      </c>
      <c r="E24761" s="1">
        <v>41680</v>
      </c>
      <c r="F24761">
        <v>12000000</v>
      </c>
      <c r="G24761" t="s">
        <v>71358</v>
      </c>
      <c r="H24761" t="s">
        <v>71360</v>
      </c>
      <c r="I24761" t="s">
        <v>71361</v>
      </c>
      <c r="J24761" t="s">
        <v>71362</v>
      </c>
      <c r="K24761" t="s">
        <v>37</v>
      </c>
      <c r="L24761" t="s">
        <v>3783</v>
      </c>
      <c r="M24761" t="s">
        <v>3792</v>
      </c>
      <c r="N24761" t="s">
        <v>3793</v>
      </c>
      <c r="O24761" t="s">
        <v>3793</v>
      </c>
      <c r="P24761" s="1">
        <v>39448</v>
      </c>
      <c r="Q24761" t="s">
        <v>3783</v>
      </c>
      <c r="R24761" t="s">
        <v>3786</v>
      </c>
      <c r="S24761" t="s">
        <v>41</v>
      </c>
      <c r="T24761" t="s">
        <v>71098</v>
      </c>
      <c r="U24761" t="s">
        <v>71098</v>
      </c>
      <c r="V24761">
        <v>0</v>
      </c>
      <c r="W24761">
        <v>0</v>
      </c>
      <c r="X24761">
        <v>0</v>
      </c>
      <c r="Y24761">
        <v>0</v>
      </c>
      <c r="Z24761">
        <v>0</v>
      </c>
      <c r="AA24761">
        <v>0</v>
      </c>
      <c r="AB24761">
        <v>0</v>
      </c>
      <c r="AC24761">
        <v>0</v>
      </c>
      <c r="AD24761">
        <v>1</v>
      </c>
    </row>
    <row r="24762" spans="1:30" hidden="1" x14ac:dyDescent="0.3">
      <c r="A24762" t="s">
        <v>71358</v>
      </c>
      <c r="B24762" t="s">
        <v>71364</v>
      </c>
      <c r="C24762" t="s">
        <v>32</v>
      </c>
      <c r="D24762" t="s">
        <v>322</v>
      </c>
      <c r="E24762" t="s">
        <v>1372</v>
      </c>
      <c r="F24762">
        <v>35000000</v>
      </c>
      <c r="G24762" t="s">
        <v>71358</v>
      </c>
      <c r="H24762" t="s">
        <v>71360</v>
      </c>
      <c r="I24762" t="s">
        <v>71361</v>
      </c>
      <c r="J24762" t="s">
        <v>71362</v>
      </c>
      <c r="K24762" t="s">
        <v>37</v>
      </c>
      <c r="L24762" t="s">
        <v>3783</v>
      </c>
      <c r="M24762" t="s">
        <v>3792</v>
      </c>
      <c r="N24762" t="s">
        <v>3793</v>
      </c>
      <c r="O24762" t="s">
        <v>3793</v>
      </c>
      <c r="P24762" s="1">
        <v>39448</v>
      </c>
      <c r="Q24762" t="s">
        <v>3783</v>
      </c>
      <c r="R24762" t="s">
        <v>3786</v>
      </c>
      <c r="S24762" t="s">
        <v>41</v>
      </c>
      <c r="T24762" t="s">
        <v>71098</v>
      </c>
      <c r="U24762" t="s">
        <v>71098</v>
      </c>
      <c r="V24762">
        <v>0</v>
      </c>
      <c r="W24762">
        <v>0</v>
      </c>
      <c r="X24762">
        <v>0</v>
      </c>
      <c r="Y24762">
        <v>0</v>
      </c>
      <c r="Z24762">
        <v>0</v>
      </c>
      <c r="AA24762">
        <v>0</v>
      </c>
      <c r="AB24762">
        <v>0</v>
      </c>
      <c r="AC24762">
        <v>0</v>
      </c>
      <c r="AD24762">
        <v>1</v>
      </c>
    </row>
    <row r="24763" spans="1:30" hidden="1" x14ac:dyDescent="0.3">
      <c r="A24763" t="s">
        <v>71358</v>
      </c>
      <c r="B24763" t="s">
        <v>71365</v>
      </c>
      <c r="C24763" t="s">
        <v>32</v>
      </c>
      <c r="D24763" t="s">
        <v>33</v>
      </c>
      <c r="E24763" t="s">
        <v>3087</v>
      </c>
      <c r="F24763">
        <v>8000000</v>
      </c>
      <c r="G24763" t="s">
        <v>71358</v>
      </c>
      <c r="H24763" t="s">
        <v>71360</v>
      </c>
      <c r="I24763" t="s">
        <v>71361</v>
      </c>
      <c r="J24763" t="s">
        <v>71362</v>
      </c>
      <c r="K24763" t="s">
        <v>37</v>
      </c>
      <c r="L24763" t="s">
        <v>3783</v>
      </c>
      <c r="M24763" t="s">
        <v>3792</v>
      </c>
      <c r="N24763" t="s">
        <v>3793</v>
      </c>
      <c r="O24763" t="s">
        <v>3793</v>
      </c>
      <c r="P24763" s="1">
        <v>39448</v>
      </c>
      <c r="Q24763" t="s">
        <v>3783</v>
      </c>
      <c r="R24763" t="s">
        <v>3786</v>
      </c>
      <c r="S24763" t="s">
        <v>41</v>
      </c>
      <c r="T24763" t="s">
        <v>71098</v>
      </c>
      <c r="U24763" t="s">
        <v>71098</v>
      </c>
      <c r="V24763">
        <v>0</v>
      </c>
      <c r="W24763">
        <v>0</v>
      </c>
      <c r="X24763">
        <v>0</v>
      </c>
      <c r="Y24763">
        <v>0</v>
      </c>
      <c r="Z24763">
        <v>0</v>
      </c>
      <c r="AA24763">
        <v>0</v>
      </c>
      <c r="AB24763">
        <v>0</v>
      </c>
      <c r="AC24763">
        <v>0</v>
      </c>
      <c r="AD24763">
        <v>1</v>
      </c>
    </row>
    <row r="24764" spans="1:30" hidden="1" x14ac:dyDescent="0.3">
      <c r="A24764" t="s">
        <v>71366</v>
      </c>
      <c r="B24764" t="s">
        <v>71367</v>
      </c>
      <c r="C24764" t="s">
        <v>32</v>
      </c>
      <c r="D24764" t="s">
        <v>50</v>
      </c>
      <c r="E24764" t="s">
        <v>2882</v>
      </c>
      <c r="F24764">
        <v>6367595</v>
      </c>
      <c r="G24764" t="s">
        <v>71366</v>
      </c>
      <c r="H24764" t="s">
        <v>71368</v>
      </c>
      <c r="I24764" t="s">
        <v>71369</v>
      </c>
      <c r="J24764" t="s">
        <v>71370</v>
      </c>
      <c r="K24764" t="s">
        <v>37</v>
      </c>
      <c r="L24764" t="s">
        <v>230</v>
      </c>
      <c r="M24764" t="s">
        <v>231</v>
      </c>
      <c r="N24764" t="s">
        <v>232</v>
      </c>
      <c r="O24764" t="s">
        <v>232</v>
      </c>
      <c r="P24764" s="1">
        <v>40456</v>
      </c>
      <c r="Q24764" t="s">
        <v>230</v>
      </c>
      <c r="R24764" t="s">
        <v>233</v>
      </c>
      <c r="S24764" t="s">
        <v>41</v>
      </c>
      <c r="T24764" t="s">
        <v>71098</v>
      </c>
      <c r="U24764" t="s">
        <v>71098</v>
      </c>
      <c r="V24764">
        <v>0</v>
      </c>
      <c r="W24764">
        <v>0</v>
      </c>
      <c r="X24764">
        <v>0</v>
      </c>
      <c r="Y24764">
        <v>0</v>
      </c>
      <c r="Z24764">
        <v>0</v>
      </c>
      <c r="AA24764">
        <v>0</v>
      </c>
      <c r="AB24764">
        <v>0</v>
      </c>
      <c r="AC24764">
        <v>0</v>
      </c>
      <c r="AD24764">
        <v>1</v>
      </c>
    </row>
    <row r="24765" spans="1:30" hidden="1" x14ac:dyDescent="0.3">
      <c r="A24765" t="s">
        <v>71371</v>
      </c>
      <c r="B24765" t="s">
        <v>71372</v>
      </c>
      <c r="C24765" t="s">
        <v>32</v>
      </c>
      <c r="E24765" t="s">
        <v>3858</v>
      </c>
      <c r="F24765">
        <v>40269828</v>
      </c>
      <c r="G24765" t="s">
        <v>71371</v>
      </c>
      <c r="H24765" t="s">
        <v>71373</v>
      </c>
      <c r="I24765" t="s">
        <v>71374</v>
      </c>
      <c r="J24765" t="s">
        <v>71375</v>
      </c>
      <c r="K24765" t="s">
        <v>168</v>
      </c>
      <c r="L24765" t="s">
        <v>230</v>
      </c>
      <c r="M24765" t="s">
        <v>231</v>
      </c>
      <c r="N24765" t="s">
        <v>232</v>
      </c>
      <c r="O24765" t="s">
        <v>232</v>
      </c>
      <c r="P24765" s="1">
        <v>40544</v>
      </c>
      <c r="Q24765" t="s">
        <v>230</v>
      </c>
      <c r="R24765" t="s">
        <v>233</v>
      </c>
      <c r="S24765" t="s">
        <v>41</v>
      </c>
      <c r="T24765" t="s">
        <v>71098</v>
      </c>
      <c r="U24765" t="s">
        <v>71098</v>
      </c>
      <c r="V24765">
        <v>0</v>
      </c>
      <c r="W24765">
        <v>0</v>
      </c>
      <c r="X24765">
        <v>0</v>
      </c>
      <c r="Y24765">
        <v>0</v>
      </c>
      <c r="Z24765">
        <v>0</v>
      </c>
      <c r="AA24765">
        <v>0</v>
      </c>
      <c r="AB24765">
        <v>0</v>
      </c>
      <c r="AC24765">
        <v>0</v>
      </c>
      <c r="AD24765">
        <v>1</v>
      </c>
    </row>
    <row r="24766" spans="1:30" hidden="1" x14ac:dyDescent="0.3">
      <c r="A24766" t="s">
        <v>71376</v>
      </c>
      <c r="B24766" t="s">
        <v>71377</v>
      </c>
      <c r="C24766" t="s">
        <v>32</v>
      </c>
      <c r="E24766" s="1">
        <v>38422</v>
      </c>
      <c r="F24766">
        <v>5325912</v>
      </c>
      <c r="G24766" t="s">
        <v>71376</v>
      </c>
      <c r="H24766" t="s">
        <v>71378</v>
      </c>
      <c r="I24766" t="s">
        <v>71379</v>
      </c>
      <c r="J24766" t="s">
        <v>71380</v>
      </c>
      <c r="K24766" t="s">
        <v>109</v>
      </c>
      <c r="L24766" t="s">
        <v>230</v>
      </c>
      <c r="M24766" t="s">
        <v>231</v>
      </c>
      <c r="N24766" t="s">
        <v>232</v>
      </c>
      <c r="O24766" t="s">
        <v>232</v>
      </c>
      <c r="Q24766" t="s">
        <v>230</v>
      </c>
      <c r="R24766" t="s">
        <v>233</v>
      </c>
      <c r="S24766" t="s">
        <v>41</v>
      </c>
      <c r="T24766" t="s">
        <v>71098</v>
      </c>
      <c r="U24766" t="s">
        <v>71098</v>
      </c>
      <c r="V24766">
        <v>0</v>
      </c>
      <c r="W24766">
        <v>0</v>
      </c>
      <c r="X24766">
        <v>0</v>
      </c>
      <c r="Y24766">
        <v>0</v>
      </c>
      <c r="Z24766">
        <v>0</v>
      </c>
      <c r="AA24766">
        <v>0</v>
      </c>
      <c r="AB24766">
        <v>0</v>
      </c>
      <c r="AC24766">
        <v>0</v>
      </c>
      <c r="AD24766">
        <v>1</v>
      </c>
    </row>
    <row r="24767" spans="1:30" hidden="1" x14ac:dyDescent="0.3">
      <c r="A24767" t="s">
        <v>71381</v>
      </c>
      <c r="B24767" t="s">
        <v>71382</v>
      </c>
      <c r="C24767" t="s">
        <v>32</v>
      </c>
      <c r="D24767" t="s">
        <v>50</v>
      </c>
      <c r="E24767" s="1">
        <v>41762</v>
      </c>
      <c r="F24767">
        <v>6000000</v>
      </c>
      <c r="G24767" t="s">
        <v>71381</v>
      </c>
      <c r="H24767" t="s">
        <v>71383</v>
      </c>
      <c r="I24767" t="s">
        <v>71384</v>
      </c>
      <c r="J24767" t="s">
        <v>71385</v>
      </c>
      <c r="K24767" t="s">
        <v>37</v>
      </c>
      <c r="L24767" t="s">
        <v>263</v>
      </c>
      <c r="M24767">
        <v>7</v>
      </c>
      <c r="N24767" t="s">
        <v>264</v>
      </c>
      <c r="O24767" t="s">
        <v>264</v>
      </c>
      <c r="P24767" s="1">
        <v>40544</v>
      </c>
      <c r="Q24767" t="s">
        <v>263</v>
      </c>
      <c r="R24767" t="s">
        <v>265</v>
      </c>
      <c r="S24767" t="s">
        <v>41</v>
      </c>
      <c r="T24767" t="s">
        <v>71098</v>
      </c>
      <c r="U24767" t="s">
        <v>71098</v>
      </c>
      <c r="V24767">
        <v>0</v>
      </c>
      <c r="W24767">
        <v>0</v>
      </c>
      <c r="X24767">
        <v>0</v>
      </c>
      <c r="Y24767">
        <v>0</v>
      </c>
      <c r="Z24767">
        <v>0</v>
      </c>
      <c r="AA24767">
        <v>0</v>
      </c>
      <c r="AB24767">
        <v>0</v>
      </c>
      <c r="AC24767">
        <v>0</v>
      </c>
      <c r="AD24767">
        <v>1</v>
      </c>
    </row>
    <row r="24768" spans="1:30" hidden="1" x14ac:dyDescent="0.3">
      <c r="A24768" t="s">
        <v>71386</v>
      </c>
      <c r="B24768" t="s">
        <v>71387</v>
      </c>
      <c r="C24768" t="s">
        <v>32</v>
      </c>
      <c r="D24768" t="s">
        <v>33</v>
      </c>
      <c r="E24768" t="s">
        <v>13857</v>
      </c>
      <c r="F24768">
        <v>12000000</v>
      </c>
      <c r="G24768" t="s">
        <v>71386</v>
      </c>
      <c r="H24768" t="s">
        <v>71388</v>
      </c>
      <c r="I24768" t="s">
        <v>71389</v>
      </c>
      <c r="J24768" t="s">
        <v>71390</v>
      </c>
      <c r="K24768" t="s">
        <v>37</v>
      </c>
      <c r="L24768" t="s">
        <v>38</v>
      </c>
      <c r="M24768">
        <v>16</v>
      </c>
      <c r="N24768" t="s">
        <v>39</v>
      </c>
      <c r="O24768" t="s">
        <v>39</v>
      </c>
      <c r="P24768" s="1">
        <v>41275</v>
      </c>
      <c r="Q24768" t="s">
        <v>38</v>
      </c>
      <c r="R24768" t="s">
        <v>40</v>
      </c>
      <c r="S24768" t="s">
        <v>41</v>
      </c>
      <c r="T24768" t="s">
        <v>71390</v>
      </c>
      <c r="U24768" t="s">
        <v>71390</v>
      </c>
      <c r="V24768">
        <v>0</v>
      </c>
      <c r="W24768">
        <v>0</v>
      </c>
      <c r="X24768">
        <v>0</v>
      </c>
      <c r="Y24768">
        <v>0</v>
      </c>
      <c r="Z24768">
        <v>0</v>
      </c>
      <c r="AA24768">
        <v>0</v>
      </c>
      <c r="AB24768">
        <v>0</v>
      </c>
      <c r="AC24768">
        <v>0</v>
      </c>
      <c r="AD24768">
        <v>1</v>
      </c>
    </row>
    <row r="24769" spans="1:30" hidden="1" x14ac:dyDescent="0.3">
      <c r="A24769" t="s">
        <v>71391</v>
      </c>
      <c r="B24769" t="s">
        <v>71392</v>
      </c>
      <c r="C24769" t="s">
        <v>32</v>
      </c>
      <c r="E24769" s="1">
        <v>41707</v>
      </c>
      <c r="F24769">
        <v>2500000</v>
      </c>
      <c r="G24769" t="s">
        <v>71391</v>
      </c>
      <c r="H24769" t="s">
        <v>71393</v>
      </c>
      <c r="I24769" t="s">
        <v>71394</v>
      </c>
      <c r="J24769" t="s">
        <v>71395</v>
      </c>
      <c r="K24769" t="s">
        <v>37</v>
      </c>
      <c r="L24769" t="s">
        <v>53</v>
      </c>
      <c r="M24769" t="s">
        <v>150</v>
      </c>
      <c r="N24769" t="s">
        <v>151</v>
      </c>
      <c r="O24769" t="s">
        <v>911</v>
      </c>
      <c r="Q24769" t="s">
        <v>53</v>
      </c>
      <c r="R24769" t="s">
        <v>56</v>
      </c>
      <c r="S24769" t="s">
        <v>41</v>
      </c>
      <c r="T24769" t="s">
        <v>71390</v>
      </c>
      <c r="U24769" t="s">
        <v>71390</v>
      </c>
      <c r="V24769">
        <v>0</v>
      </c>
      <c r="W24769">
        <v>0</v>
      </c>
      <c r="X24769">
        <v>0</v>
      </c>
      <c r="Y24769">
        <v>0</v>
      </c>
      <c r="Z24769">
        <v>0</v>
      </c>
      <c r="AA24769">
        <v>0</v>
      </c>
      <c r="AB24769">
        <v>0</v>
      </c>
      <c r="AC24769">
        <v>0</v>
      </c>
      <c r="AD24769">
        <v>1</v>
      </c>
    </row>
    <row r="24770" spans="1:30" hidden="1" x14ac:dyDescent="0.3">
      <c r="A24770" t="s">
        <v>71396</v>
      </c>
      <c r="B24770" t="s">
        <v>71397</v>
      </c>
      <c r="C24770" t="s">
        <v>32</v>
      </c>
      <c r="E24770" s="1">
        <v>41764</v>
      </c>
      <c r="F24770">
        <v>4500000</v>
      </c>
      <c r="G24770" t="s">
        <v>71396</v>
      </c>
      <c r="H24770" t="s">
        <v>71398</v>
      </c>
      <c r="I24770" t="s">
        <v>71399</v>
      </c>
      <c r="J24770" t="s">
        <v>71400</v>
      </c>
      <c r="K24770" t="s">
        <v>37</v>
      </c>
      <c r="L24770" t="s">
        <v>53</v>
      </c>
      <c r="M24770" t="s">
        <v>202</v>
      </c>
      <c r="N24770" t="s">
        <v>203</v>
      </c>
      <c r="O24770" t="s">
        <v>33284</v>
      </c>
      <c r="P24770" s="1">
        <v>38353</v>
      </c>
      <c r="Q24770" t="s">
        <v>53</v>
      </c>
      <c r="R24770" t="s">
        <v>56</v>
      </c>
      <c r="S24770" t="s">
        <v>41</v>
      </c>
      <c r="T24770" t="s">
        <v>71390</v>
      </c>
      <c r="U24770" t="s">
        <v>71390</v>
      </c>
      <c r="V24770">
        <v>0</v>
      </c>
      <c r="W24770">
        <v>0</v>
      </c>
      <c r="X24770">
        <v>0</v>
      </c>
      <c r="Y24770">
        <v>0</v>
      </c>
      <c r="Z24770">
        <v>0</v>
      </c>
      <c r="AA24770">
        <v>0</v>
      </c>
      <c r="AB24770">
        <v>0</v>
      </c>
      <c r="AC24770">
        <v>0</v>
      </c>
      <c r="AD24770">
        <v>1</v>
      </c>
    </row>
    <row r="24771" spans="1:30" hidden="1" x14ac:dyDescent="0.3">
      <c r="A24771" t="s">
        <v>71401</v>
      </c>
      <c r="B24771" t="s">
        <v>71402</v>
      </c>
      <c r="C24771" t="s">
        <v>32</v>
      </c>
      <c r="D24771" t="s">
        <v>50</v>
      </c>
      <c r="E24771" s="1">
        <v>42195</v>
      </c>
      <c r="F24771">
        <v>10500000</v>
      </c>
      <c r="G24771" t="s">
        <v>71401</v>
      </c>
      <c r="H24771" t="s">
        <v>71403</v>
      </c>
      <c r="I24771" t="s">
        <v>71404</v>
      </c>
      <c r="J24771" t="s">
        <v>71390</v>
      </c>
      <c r="K24771" t="s">
        <v>37</v>
      </c>
      <c r="L24771" t="s">
        <v>53</v>
      </c>
      <c r="M24771" t="s">
        <v>54</v>
      </c>
      <c r="N24771" t="s">
        <v>55</v>
      </c>
      <c r="O24771" t="s">
        <v>6720</v>
      </c>
      <c r="Q24771" t="s">
        <v>53</v>
      </c>
      <c r="R24771" t="s">
        <v>56</v>
      </c>
      <c r="S24771" t="s">
        <v>41</v>
      </c>
      <c r="T24771" t="s">
        <v>71390</v>
      </c>
      <c r="U24771" t="s">
        <v>71390</v>
      </c>
      <c r="V24771">
        <v>0</v>
      </c>
      <c r="W24771">
        <v>0</v>
      </c>
      <c r="X24771">
        <v>0</v>
      </c>
      <c r="Y24771">
        <v>0</v>
      </c>
      <c r="Z24771">
        <v>0</v>
      </c>
      <c r="AA24771">
        <v>0</v>
      </c>
      <c r="AB24771">
        <v>0</v>
      </c>
      <c r="AC24771">
        <v>0</v>
      </c>
      <c r="AD24771">
        <v>1</v>
      </c>
    </row>
    <row r="24772" spans="1:30" hidden="1" x14ac:dyDescent="0.3">
      <c r="A24772" t="s">
        <v>71405</v>
      </c>
      <c r="B24772" t="s">
        <v>71406</v>
      </c>
      <c r="C24772" t="s">
        <v>32</v>
      </c>
      <c r="E24772" t="s">
        <v>892</v>
      </c>
      <c r="F24772">
        <v>31000000</v>
      </c>
      <c r="G24772" t="s">
        <v>71405</v>
      </c>
      <c r="H24772" t="s">
        <v>71407</v>
      </c>
      <c r="I24772" t="s">
        <v>71408</v>
      </c>
      <c r="J24772" t="s">
        <v>71390</v>
      </c>
      <c r="K24772" t="s">
        <v>37</v>
      </c>
      <c r="L24772" t="s">
        <v>53</v>
      </c>
      <c r="M24772" t="s">
        <v>643</v>
      </c>
      <c r="N24772" t="s">
        <v>644</v>
      </c>
      <c r="O24772" t="s">
        <v>644</v>
      </c>
      <c r="P24772" s="1">
        <v>35431</v>
      </c>
      <c r="Q24772" t="s">
        <v>53</v>
      </c>
      <c r="R24772" t="s">
        <v>56</v>
      </c>
      <c r="S24772" t="s">
        <v>41</v>
      </c>
      <c r="T24772" t="s">
        <v>71390</v>
      </c>
      <c r="U24772" t="s">
        <v>71390</v>
      </c>
      <c r="V24772">
        <v>0</v>
      </c>
      <c r="W24772">
        <v>0</v>
      </c>
      <c r="X24772">
        <v>0</v>
      </c>
      <c r="Y24772">
        <v>0</v>
      </c>
      <c r="Z24772">
        <v>0</v>
      </c>
      <c r="AA24772">
        <v>0</v>
      </c>
      <c r="AB24772">
        <v>0</v>
      </c>
      <c r="AC24772">
        <v>0</v>
      </c>
      <c r="AD24772">
        <v>1</v>
      </c>
    </row>
    <row r="24773" spans="1:30" hidden="1" x14ac:dyDescent="0.3">
      <c r="A24773" t="s">
        <v>71409</v>
      </c>
      <c r="B24773" t="s">
        <v>71410</v>
      </c>
      <c r="C24773" t="s">
        <v>32</v>
      </c>
      <c r="E24773" s="1">
        <v>37017</v>
      </c>
      <c r="F24773">
        <v>8199999</v>
      </c>
      <c r="G24773" t="s">
        <v>71409</v>
      </c>
      <c r="H24773" t="s">
        <v>71411</v>
      </c>
      <c r="I24773" t="s">
        <v>71412</v>
      </c>
      <c r="J24773" t="s">
        <v>71390</v>
      </c>
      <c r="K24773" t="s">
        <v>37</v>
      </c>
      <c r="L24773" t="s">
        <v>53</v>
      </c>
      <c r="M24773" t="s">
        <v>123</v>
      </c>
      <c r="N24773" t="s">
        <v>124</v>
      </c>
      <c r="O24773" t="s">
        <v>16899</v>
      </c>
      <c r="P24773" s="1">
        <v>36161</v>
      </c>
      <c r="Q24773" t="s">
        <v>53</v>
      </c>
      <c r="R24773" t="s">
        <v>56</v>
      </c>
      <c r="S24773" t="s">
        <v>41</v>
      </c>
      <c r="T24773" t="s">
        <v>71390</v>
      </c>
      <c r="U24773" t="s">
        <v>71390</v>
      </c>
      <c r="V24773">
        <v>0</v>
      </c>
      <c r="W24773">
        <v>0</v>
      </c>
      <c r="X24773">
        <v>0</v>
      </c>
      <c r="Y24773">
        <v>0</v>
      </c>
      <c r="Z24773">
        <v>0</v>
      </c>
      <c r="AA24773">
        <v>0</v>
      </c>
      <c r="AB24773">
        <v>0</v>
      </c>
      <c r="AC24773">
        <v>0</v>
      </c>
      <c r="AD24773">
        <v>1</v>
      </c>
    </row>
    <row r="24774" spans="1:30" hidden="1" x14ac:dyDescent="0.3">
      <c r="A24774" t="s">
        <v>71413</v>
      </c>
      <c r="B24774" t="s">
        <v>71414</v>
      </c>
      <c r="C24774" t="s">
        <v>32</v>
      </c>
      <c r="D24774" t="s">
        <v>33</v>
      </c>
      <c r="E24774" t="s">
        <v>91</v>
      </c>
      <c r="F24774">
        <v>6500000</v>
      </c>
      <c r="G24774" t="s">
        <v>71413</v>
      </c>
      <c r="H24774" t="s">
        <v>71415</v>
      </c>
      <c r="I24774" t="s">
        <v>71416</v>
      </c>
      <c r="J24774" t="s">
        <v>71417</v>
      </c>
      <c r="K24774" t="s">
        <v>37</v>
      </c>
      <c r="L24774" t="s">
        <v>53</v>
      </c>
      <c r="M24774" t="s">
        <v>54</v>
      </c>
      <c r="N24774" t="s">
        <v>95</v>
      </c>
      <c r="O24774" t="s">
        <v>45284</v>
      </c>
      <c r="P24774" s="1">
        <v>40909</v>
      </c>
      <c r="Q24774" t="s">
        <v>53</v>
      </c>
      <c r="R24774" t="s">
        <v>56</v>
      </c>
      <c r="S24774" t="s">
        <v>41</v>
      </c>
      <c r="T24774" t="s">
        <v>71390</v>
      </c>
      <c r="U24774" t="s">
        <v>71390</v>
      </c>
      <c r="V24774">
        <v>0</v>
      </c>
      <c r="W24774">
        <v>0</v>
      </c>
      <c r="X24774">
        <v>0</v>
      </c>
      <c r="Y24774">
        <v>0</v>
      </c>
      <c r="Z24774">
        <v>0</v>
      </c>
      <c r="AA24774">
        <v>0</v>
      </c>
      <c r="AB24774">
        <v>0</v>
      </c>
      <c r="AC24774">
        <v>0</v>
      </c>
      <c r="AD24774">
        <v>1</v>
      </c>
    </row>
    <row r="24775" spans="1:30" hidden="1" x14ac:dyDescent="0.3">
      <c r="A24775" t="s">
        <v>71413</v>
      </c>
      <c r="B24775" t="s">
        <v>71418</v>
      </c>
      <c r="C24775" t="s">
        <v>32</v>
      </c>
      <c r="D24775" t="s">
        <v>33</v>
      </c>
      <c r="E24775" t="s">
        <v>2925</v>
      </c>
      <c r="F24775">
        <v>3800000</v>
      </c>
      <c r="G24775" t="s">
        <v>71413</v>
      </c>
      <c r="H24775" t="s">
        <v>71415</v>
      </c>
      <c r="I24775" t="s">
        <v>71416</v>
      </c>
      <c r="J24775" t="s">
        <v>71417</v>
      </c>
      <c r="K24775" t="s">
        <v>37</v>
      </c>
      <c r="L24775" t="s">
        <v>53</v>
      </c>
      <c r="M24775" t="s">
        <v>54</v>
      </c>
      <c r="N24775" t="s">
        <v>95</v>
      </c>
      <c r="O24775" t="s">
        <v>45284</v>
      </c>
      <c r="P24775" s="1">
        <v>40909</v>
      </c>
      <c r="Q24775" t="s">
        <v>53</v>
      </c>
      <c r="R24775" t="s">
        <v>56</v>
      </c>
      <c r="S24775" t="s">
        <v>41</v>
      </c>
      <c r="T24775" t="s">
        <v>71390</v>
      </c>
      <c r="U24775" t="s">
        <v>71390</v>
      </c>
      <c r="V24775">
        <v>0</v>
      </c>
      <c r="W24775">
        <v>0</v>
      </c>
      <c r="X24775">
        <v>0</v>
      </c>
      <c r="Y24775">
        <v>0</v>
      </c>
      <c r="Z24775">
        <v>0</v>
      </c>
      <c r="AA24775">
        <v>0</v>
      </c>
      <c r="AB24775">
        <v>0</v>
      </c>
      <c r="AC24775">
        <v>0</v>
      </c>
      <c r="AD24775">
        <v>1</v>
      </c>
    </row>
    <row r="24776" spans="1:30" hidden="1" x14ac:dyDescent="0.3">
      <c r="A24776" t="s">
        <v>71413</v>
      </c>
      <c r="B24776" t="s">
        <v>71419</v>
      </c>
      <c r="C24776" t="s">
        <v>32</v>
      </c>
      <c r="D24776" t="s">
        <v>50</v>
      </c>
      <c r="E24776" s="1">
        <v>41159</v>
      </c>
      <c r="F24776">
        <v>3000000</v>
      </c>
      <c r="G24776" t="s">
        <v>71413</v>
      </c>
      <c r="H24776" t="s">
        <v>71415</v>
      </c>
      <c r="I24776" t="s">
        <v>71416</v>
      </c>
      <c r="J24776" t="s">
        <v>71417</v>
      </c>
      <c r="K24776" t="s">
        <v>37</v>
      </c>
      <c r="L24776" t="s">
        <v>53</v>
      </c>
      <c r="M24776" t="s">
        <v>54</v>
      </c>
      <c r="N24776" t="s">
        <v>95</v>
      </c>
      <c r="O24776" t="s">
        <v>45284</v>
      </c>
      <c r="P24776" s="1">
        <v>40909</v>
      </c>
      <c r="Q24776" t="s">
        <v>53</v>
      </c>
      <c r="R24776" t="s">
        <v>56</v>
      </c>
      <c r="S24776" t="s">
        <v>41</v>
      </c>
      <c r="T24776" t="s">
        <v>71390</v>
      </c>
      <c r="U24776" t="s">
        <v>71390</v>
      </c>
      <c r="V24776">
        <v>0</v>
      </c>
      <c r="W24776">
        <v>0</v>
      </c>
      <c r="X24776">
        <v>0</v>
      </c>
      <c r="Y24776">
        <v>0</v>
      </c>
      <c r="Z24776">
        <v>0</v>
      </c>
      <c r="AA24776">
        <v>0</v>
      </c>
      <c r="AB24776">
        <v>0</v>
      </c>
      <c r="AC24776">
        <v>0</v>
      </c>
      <c r="AD24776">
        <v>1</v>
      </c>
    </row>
    <row r="24777" spans="1:30" hidden="1" x14ac:dyDescent="0.3">
      <c r="A24777" t="s">
        <v>71420</v>
      </c>
      <c r="B24777" t="s">
        <v>71421</v>
      </c>
      <c r="C24777" t="s">
        <v>32</v>
      </c>
      <c r="D24777" t="s">
        <v>139</v>
      </c>
      <c r="E24777" s="1">
        <v>37291</v>
      </c>
      <c r="F24777">
        <v>7500000</v>
      </c>
      <c r="G24777" t="s">
        <v>71420</v>
      </c>
      <c r="H24777" t="s">
        <v>71422</v>
      </c>
      <c r="I24777" t="s">
        <v>71423</v>
      </c>
      <c r="J24777" t="s">
        <v>71424</v>
      </c>
      <c r="K24777" t="s">
        <v>109</v>
      </c>
      <c r="L24777" t="s">
        <v>53</v>
      </c>
      <c r="M24777" t="s">
        <v>643</v>
      </c>
      <c r="N24777" t="s">
        <v>644</v>
      </c>
      <c r="O24777" t="s">
        <v>644</v>
      </c>
      <c r="Q24777" t="s">
        <v>53</v>
      </c>
      <c r="R24777" t="s">
        <v>56</v>
      </c>
      <c r="S24777" t="s">
        <v>41</v>
      </c>
      <c r="T24777" t="s">
        <v>71390</v>
      </c>
      <c r="U24777" t="s">
        <v>71390</v>
      </c>
      <c r="V24777">
        <v>0</v>
      </c>
      <c r="W24777">
        <v>0</v>
      </c>
      <c r="X24777">
        <v>0</v>
      </c>
      <c r="Y24777">
        <v>0</v>
      </c>
      <c r="Z24777">
        <v>0</v>
      </c>
      <c r="AA24777">
        <v>0</v>
      </c>
      <c r="AB24777">
        <v>0</v>
      </c>
      <c r="AC24777">
        <v>0</v>
      </c>
      <c r="AD24777">
        <v>1</v>
      </c>
    </row>
    <row r="24778" spans="1:30" hidden="1" x14ac:dyDescent="0.3">
      <c r="A24778" t="s">
        <v>71425</v>
      </c>
      <c r="B24778" t="s">
        <v>71426</v>
      </c>
      <c r="C24778" t="s">
        <v>32</v>
      </c>
      <c r="E24778" t="s">
        <v>40208</v>
      </c>
      <c r="F24778">
        <v>600000000</v>
      </c>
      <c r="G24778" t="s">
        <v>71425</v>
      </c>
      <c r="H24778" t="s">
        <v>71427</v>
      </c>
      <c r="I24778" t="s">
        <v>71428</v>
      </c>
      <c r="J24778" t="s">
        <v>71429</v>
      </c>
      <c r="K24778" t="s">
        <v>37</v>
      </c>
      <c r="L24778" t="s">
        <v>53</v>
      </c>
      <c r="M24778" t="s">
        <v>2823</v>
      </c>
      <c r="N24778" t="s">
        <v>2824</v>
      </c>
      <c r="O24778" t="s">
        <v>4884</v>
      </c>
      <c r="Q24778" t="s">
        <v>53</v>
      </c>
      <c r="R24778" t="s">
        <v>56</v>
      </c>
      <c r="S24778" t="s">
        <v>41</v>
      </c>
      <c r="T24778" t="s">
        <v>71390</v>
      </c>
      <c r="U24778" t="s">
        <v>71390</v>
      </c>
      <c r="V24778">
        <v>0</v>
      </c>
      <c r="W24778">
        <v>0</v>
      </c>
      <c r="X24778">
        <v>0</v>
      </c>
      <c r="Y24778">
        <v>0</v>
      </c>
      <c r="Z24778">
        <v>0</v>
      </c>
      <c r="AA24778">
        <v>0</v>
      </c>
      <c r="AB24778">
        <v>0</v>
      </c>
      <c r="AC24778">
        <v>0</v>
      </c>
      <c r="AD24778">
        <v>1</v>
      </c>
    </row>
    <row r="24779" spans="1:30" hidden="1" x14ac:dyDescent="0.3">
      <c r="A24779" t="s">
        <v>71430</v>
      </c>
      <c r="B24779" t="s">
        <v>71431</v>
      </c>
      <c r="C24779" t="s">
        <v>32</v>
      </c>
      <c r="E24779" s="1">
        <v>41765</v>
      </c>
      <c r="F24779">
        <v>50700000</v>
      </c>
      <c r="G24779" t="s">
        <v>71430</v>
      </c>
      <c r="H24779" t="s">
        <v>71432</v>
      </c>
      <c r="I24779" t="s">
        <v>71433</v>
      </c>
      <c r="J24779" t="s">
        <v>71434</v>
      </c>
      <c r="K24779" t="s">
        <v>37</v>
      </c>
      <c r="L24779" t="s">
        <v>230</v>
      </c>
      <c r="M24779" t="s">
        <v>231</v>
      </c>
      <c r="N24779" t="s">
        <v>232</v>
      </c>
      <c r="O24779" t="s">
        <v>232</v>
      </c>
      <c r="P24779" s="1">
        <v>29221</v>
      </c>
      <c r="Q24779" t="s">
        <v>230</v>
      </c>
      <c r="R24779" t="s">
        <v>233</v>
      </c>
      <c r="S24779" t="s">
        <v>41</v>
      </c>
      <c r="T24779" t="s">
        <v>71390</v>
      </c>
      <c r="U24779" t="s">
        <v>71390</v>
      </c>
      <c r="V24779">
        <v>0</v>
      </c>
      <c r="W24779">
        <v>0</v>
      </c>
      <c r="X24779">
        <v>0</v>
      </c>
      <c r="Y24779">
        <v>0</v>
      </c>
      <c r="Z24779">
        <v>0</v>
      </c>
      <c r="AA24779">
        <v>0</v>
      </c>
      <c r="AB24779">
        <v>0</v>
      </c>
      <c r="AC24779">
        <v>0</v>
      </c>
      <c r="AD24779">
        <v>1</v>
      </c>
    </row>
    <row r="24780" spans="1:30" hidden="1" x14ac:dyDescent="0.3">
      <c r="A24780" t="s">
        <v>71435</v>
      </c>
      <c r="B24780" t="s">
        <v>71436</v>
      </c>
      <c r="C24780" t="s">
        <v>32</v>
      </c>
      <c r="D24780" t="s">
        <v>50</v>
      </c>
      <c r="E24780" s="1">
        <v>42165</v>
      </c>
      <c r="F24780">
        <v>2000000</v>
      </c>
      <c r="G24780" t="s">
        <v>71435</v>
      </c>
      <c r="H24780" t="s">
        <v>71437</v>
      </c>
      <c r="I24780" t="s">
        <v>71438</v>
      </c>
      <c r="J24780" t="s">
        <v>71390</v>
      </c>
      <c r="K24780" t="s">
        <v>37</v>
      </c>
      <c r="L24780" t="s">
        <v>249</v>
      </c>
      <c r="N24780" t="s">
        <v>250</v>
      </c>
      <c r="O24780" t="s">
        <v>250</v>
      </c>
      <c r="P24780" s="1">
        <v>40544</v>
      </c>
      <c r="Q24780" t="s">
        <v>249</v>
      </c>
      <c r="R24780" t="s">
        <v>250</v>
      </c>
      <c r="S24780" t="s">
        <v>41</v>
      </c>
      <c r="T24780" t="s">
        <v>71390</v>
      </c>
      <c r="U24780" t="s">
        <v>71390</v>
      </c>
      <c r="V24780">
        <v>0</v>
      </c>
      <c r="W24780">
        <v>0</v>
      </c>
      <c r="X24780">
        <v>0</v>
      </c>
      <c r="Y24780">
        <v>0</v>
      </c>
      <c r="Z24780">
        <v>0</v>
      </c>
      <c r="AA24780">
        <v>0</v>
      </c>
      <c r="AB24780">
        <v>0</v>
      </c>
      <c r="AC24780">
        <v>0</v>
      </c>
      <c r="AD24780">
        <v>1</v>
      </c>
    </row>
    <row r="24781" spans="1:30" hidden="1" x14ac:dyDescent="0.3">
      <c r="A24781" t="s">
        <v>71439</v>
      </c>
      <c r="B24781" t="s">
        <v>71440</v>
      </c>
      <c r="C24781" t="s">
        <v>32</v>
      </c>
      <c r="D24781" t="s">
        <v>50</v>
      </c>
      <c r="E24781" s="1">
        <v>41795</v>
      </c>
      <c r="F24781">
        <v>7003500</v>
      </c>
      <c r="G24781" t="s">
        <v>71439</v>
      </c>
      <c r="H24781" t="s">
        <v>71441</v>
      </c>
      <c r="I24781" t="s">
        <v>71442</v>
      </c>
      <c r="J24781" t="s">
        <v>71443</v>
      </c>
      <c r="K24781" t="s">
        <v>37</v>
      </c>
      <c r="L24781" t="s">
        <v>38</v>
      </c>
      <c r="M24781">
        <v>36</v>
      </c>
      <c r="N24781" t="s">
        <v>272</v>
      </c>
      <c r="O24781" t="s">
        <v>425</v>
      </c>
      <c r="P24781" s="1">
        <v>37257</v>
      </c>
      <c r="Q24781" t="s">
        <v>38</v>
      </c>
      <c r="R24781" t="s">
        <v>40</v>
      </c>
      <c r="S24781" t="s">
        <v>41</v>
      </c>
      <c r="T24781" t="s">
        <v>71444</v>
      </c>
      <c r="U24781" t="s">
        <v>71444</v>
      </c>
      <c r="V24781">
        <v>0</v>
      </c>
      <c r="W24781">
        <v>0</v>
      </c>
      <c r="X24781">
        <v>0</v>
      </c>
      <c r="Y24781">
        <v>0</v>
      </c>
      <c r="Z24781">
        <v>0</v>
      </c>
      <c r="AA24781">
        <v>0</v>
      </c>
      <c r="AB24781">
        <v>0</v>
      </c>
      <c r="AC24781">
        <v>0</v>
      </c>
      <c r="AD24781">
        <v>1</v>
      </c>
    </row>
    <row r="24782" spans="1:30" hidden="1" x14ac:dyDescent="0.3">
      <c r="A24782" t="s">
        <v>71445</v>
      </c>
      <c r="B24782" t="s">
        <v>71446</v>
      </c>
      <c r="C24782" t="s">
        <v>32</v>
      </c>
      <c r="D24782" t="s">
        <v>322</v>
      </c>
      <c r="E24782" s="1">
        <v>41038</v>
      </c>
      <c r="F24782">
        <v>16000000</v>
      </c>
      <c r="G24782" t="s">
        <v>71445</v>
      </c>
      <c r="H24782" t="s">
        <v>71447</v>
      </c>
      <c r="I24782" t="s">
        <v>71448</v>
      </c>
      <c r="J24782" t="s">
        <v>71449</v>
      </c>
      <c r="K24782" t="s">
        <v>37</v>
      </c>
      <c r="L24782" t="s">
        <v>53</v>
      </c>
      <c r="M24782" t="s">
        <v>222</v>
      </c>
      <c r="N24782" t="s">
        <v>223</v>
      </c>
      <c r="O24782" t="s">
        <v>6111</v>
      </c>
      <c r="P24782" s="1">
        <v>39448</v>
      </c>
      <c r="Q24782" t="s">
        <v>53</v>
      </c>
      <c r="R24782" t="s">
        <v>56</v>
      </c>
      <c r="S24782" t="s">
        <v>41</v>
      </c>
      <c r="T24782" t="s">
        <v>71444</v>
      </c>
      <c r="U24782" t="s">
        <v>71444</v>
      </c>
      <c r="V24782">
        <v>0</v>
      </c>
      <c r="W24782">
        <v>0</v>
      </c>
      <c r="X24782">
        <v>0</v>
      </c>
      <c r="Y24782">
        <v>0</v>
      </c>
      <c r="Z24782">
        <v>0</v>
      </c>
      <c r="AA24782">
        <v>0</v>
      </c>
      <c r="AB24782">
        <v>0</v>
      </c>
      <c r="AC24782">
        <v>0</v>
      </c>
      <c r="AD24782">
        <v>1</v>
      </c>
    </row>
    <row r="24783" spans="1:30" hidden="1" x14ac:dyDescent="0.3">
      <c r="A24783" t="s">
        <v>71445</v>
      </c>
      <c r="B24783" t="s">
        <v>71450</v>
      </c>
      <c r="C24783" t="s">
        <v>32</v>
      </c>
      <c r="D24783" t="s">
        <v>33</v>
      </c>
      <c r="E24783" t="s">
        <v>3223</v>
      </c>
      <c r="F24783">
        <v>4000000</v>
      </c>
      <c r="G24783" t="s">
        <v>71445</v>
      </c>
      <c r="H24783" t="s">
        <v>71447</v>
      </c>
      <c r="I24783" t="s">
        <v>71448</v>
      </c>
      <c r="J24783" t="s">
        <v>71449</v>
      </c>
      <c r="K24783" t="s">
        <v>37</v>
      </c>
      <c r="L24783" t="s">
        <v>53</v>
      </c>
      <c r="M24783" t="s">
        <v>222</v>
      </c>
      <c r="N24783" t="s">
        <v>223</v>
      </c>
      <c r="O24783" t="s">
        <v>6111</v>
      </c>
      <c r="P24783" s="1">
        <v>39448</v>
      </c>
      <c r="Q24783" t="s">
        <v>53</v>
      </c>
      <c r="R24783" t="s">
        <v>56</v>
      </c>
      <c r="S24783" t="s">
        <v>41</v>
      </c>
      <c r="T24783" t="s">
        <v>71444</v>
      </c>
      <c r="U24783" t="s">
        <v>71444</v>
      </c>
      <c r="V24783">
        <v>0</v>
      </c>
      <c r="W24783">
        <v>0</v>
      </c>
      <c r="X24783">
        <v>0</v>
      </c>
      <c r="Y24783">
        <v>0</v>
      </c>
      <c r="Z24783">
        <v>0</v>
      </c>
      <c r="AA24783">
        <v>0</v>
      </c>
      <c r="AB24783">
        <v>0</v>
      </c>
      <c r="AC24783">
        <v>0</v>
      </c>
      <c r="AD24783">
        <v>1</v>
      </c>
    </row>
    <row r="24784" spans="1:30" hidden="1" x14ac:dyDescent="0.3">
      <c r="A24784" t="s">
        <v>71445</v>
      </c>
      <c r="B24784" t="s">
        <v>71451</v>
      </c>
      <c r="C24784" t="s">
        <v>32</v>
      </c>
      <c r="E24784" t="s">
        <v>282</v>
      </c>
      <c r="F24784">
        <v>42000000</v>
      </c>
      <c r="G24784" t="s">
        <v>71445</v>
      </c>
      <c r="H24784" t="s">
        <v>71447</v>
      </c>
      <c r="I24784" t="s">
        <v>71448</v>
      </c>
      <c r="J24784" t="s">
        <v>71449</v>
      </c>
      <c r="K24784" t="s">
        <v>37</v>
      </c>
      <c r="L24784" t="s">
        <v>53</v>
      </c>
      <c r="M24784" t="s">
        <v>222</v>
      </c>
      <c r="N24784" t="s">
        <v>223</v>
      </c>
      <c r="O24784" t="s">
        <v>6111</v>
      </c>
      <c r="P24784" s="1">
        <v>39448</v>
      </c>
      <c r="Q24784" t="s">
        <v>53</v>
      </c>
      <c r="R24784" t="s">
        <v>56</v>
      </c>
      <c r="S24784" t="s">
        <v>41</v>
      </c>
      <c r="T24784" t="s">
        <v>71444</v>
      </c>
      <c r="U24784" t="s">
        <v>71444</v>
      </c>
      <c r="V24784">
        <v>0</v>
      </c>
      <c r="W24784">
        <v>0</v>
      </c>
      <c r="X24784">
        <v>0</v>
      </c>
      <c r="Y24784">
        <v>0</v>
      </c>
      <c r="Z24784">
        <v>0</v>
      </c>
      <c r="AA24784">
        <v>0</v>
      </c>
      <c r="AB24784">
        <v>0</v>
      </c>
      <c r="AC24784">
        <v>0</v>
      </c>
      <c r="AD24784">
        <v>1</v>
      </c>
    </row>
    <row r="24785" spans="1:30" hidden="1" x14ac:dyDescent="0.3">
      <c r="A24785" t="s">
        <v>71445</v>
      </c>
      <c r="B24785" t="s">
        <v>71452</v>
      </c>
      <c r="C24785" t="s">
        <v>32</v>
      </c>
      <c r="D24785" t="s">
        <v>139</v>
      </c>
      <c r="E24785" s="1">
        <v>40549</v>
      </c>
      <c r="F24785">
        <v>10000000</v>
      </c>
      <c r="G24785" t="s">
        <v>71445</v>
      </c>
      <c r="H24785" t="s">
        <v>71447</v>
      </c>
      <c r="I24785" t="s">
        <v>71448</v>
      </c>
      <c r="J24785" t="s">
        <v>71449</v>
      </c>
      <c r="K24785" t="s">
        <v>37</v>
      </c>
      <c r="L24785" t="s">
        <v>53</v>
      </c>
      <c r="M24785" t="s">
        <v>222</v>
      </c>
      <c r="N24785" t="s">
        <v>223</v>
      </c>
      <c r="O24785" t="s">
        <v>6111</v>
      </c>
      <c r="P24785" s="1">
        <v>39448</v>
      </c>
      <c r="Q24785" t="s">
        <v>53</v>
      </c>
      <c r="R24785" t="s">
        <v>56</v>
      </c>
      <c r="S24785" t="s">
        <v>41</v>
      </c>
      <c r="T24785" t="s">
        <v>71444</v>
      </c>
      <c r="U24785" t="s">
        <v>71444</v>
      </c>
      <c r="V24785">
        <v>0</v>
      </c>
      <c r="W24785">
        <v>0</v>
      </c>
      <c r="X24785">
        <v>0</v>
      </c>
      <c r="Y24785">
        <v>0</v>
      </c>
      <c r="Z24785">
        <v>0</v>
      </c>
      <c r="AA24785">
        <v>0</v>
      </c>
      <c r="AB24785">
        <v>0</v>
      </c>
      <c r="AC24785">
        <v>0</v>
      </c>
      <c r="AD24785">
        <v>1</v>
      </c>
    </row>
    <row r="24786" spans="1:30" hidden="1" x14ac:dyDescent="0.3">
      <c r="A24786" t="s">
        <v>71445</v>
      </c>
      <c r="B24786" t="s">
        <v>71453</v>
      </c>
      <c r="C24786" t="s">
        <v>32</v>
      </c>
      <c r="E24786" t="s">
        <v>18131</v>
      </c>
      <c r="F24786">
        <v>500000</v>
      </c>
      <c r="G24786" t="s">
        <v>71445</v>
      </c>
      <c r="H24786" t="s">
        <v>71447</v>
      </c>
      <c r="I24786" t="s">
        <v>71448</v>
      </c>
      <c r="J24786" t="s">
        <v>71449</v>
      </c>
      <c r="K24786" t="s">
        <v>37</v>
      </c>
      <c r="L24786" t="s">
        <v>53</v>
      </c>
      <c r="M24786" t="s">
        <v>222</v>
      </c>
      <c r="N24786" t="s">
        <v>223</v>
      </c>
      <c r="O24786" t="s">
        <v>6111</v>
      </c>
      <c r="P24786" s="1">
        <v>39448</v>
      </c>
      <c r="Q24786" t="s">
        <v>53</v>
      </c>
      <c r="R24786" t="s">
        <v>56</v>
      </c>
      <c r="S24786" t="s">
        <v>41</v>
      </c>
      <c r="T24786" t="s">
        <v>71444</v>
      </c>
      <c r="U24786" t="s">
        <v>71444</v>
      </c>
      <c r="V24786">
        <v>0</v>
      </c>
      <c r="W24786">
        <v>0</v>
      </c>
      <c r="X24786">
        <v>0</v>
      </c>
      <c r="Y24786">
        <v>0</v>
      </c>
      <c r="Z24786">
        <v>0</v>
      </c>
      <c r="AA24786">
        <v>0</v>
      </c>
      <c r="AB24786">
        <v>0</v>
      </c>
      <c r="AC24786">
        <v>0</v>
      </c>
      <c r="AD24786">
        <v>1</v>
      </c>
    </row>
    <row r="24787" spans="1:30" hidden="1" x14ac:dyDescent="0.3">
      <c r="A24787" t="s">
        <v>71454</v>
      </c>
      <c r="B24787" t="s">
        <v>71455</v>
      </c>
      <c r="C24787" t="s">
        <v>32</v>
      </c>
      <c r="D24787" t="s">
        <v>139</v>
      </c>
      <c r="E24787" s="1">
        <v>42013</v>
      </c>
      <c r="F24787">
        <v>108000000</v>
      </c>
      <c r="G24787" t="s">
        <v>71454</v>
      </c>
      <c r="H24787" t="s">
        <v>71456</v>
      </c>
      <c r="I24787" t="s">
        <v>71457</v>
      </c>
      <c r="J24787" t="s">
        <v>71458</v>
      </c>
      <c r="K24787" t="s">
        <v>37</v>
      </c>
      <c r="L24787" t="s">
        <v>53</v>
      </c>
      <c r="M24787" t="s">
        <v>54</v>
      </c>
      <c r="N24787" t="s">
        <v>95</v>
      </c>
      <c r="O24787" t="s">
        <v>1662</v>
      </c>
      <c r="P24787" s="1">
        <v>38718</v>
      </c>
      <c r="Q24787" t="s">
        <v>53</v>
      </c>
      <c r="R24787" t="s">
        <v>56</v>
      </c>
      <c r="S24787" t="s">
        <v>41</v>
      </c>
      <c r="T24787" t="s">
        <v>71444</v>
      </c>
      <c r="U24787" t="s">
        <v>71444</v>
      </c>
      <c r="V24787">
        <v>0</v>
      </c>
      <c r="W24787">
        <v>0</v>
      </c>
      <c r="X24787">
        <v>0</v>
      </c>
      <c r="Y24787">
        <v>0</v>
      </c>
      <c r="Z24787">
        <v>0</v>
      </c>
      <c r="AA24787">
        <v>0</v>
      </c>
      <c r="AB24787">
        <v>0</v>
      </c>
      <c r="AC24787">
        <v>0</v>
      </c>
      <c r="AD24787">
        <v>1</v>
      </c>
    </row>
    <row r="24788" spans="1:30" hidden="1" x14ac:dyDescent="0.3">
      <c r="A24788" t="s">
        <v>71454</v>
      </c>
      <c r="B24788" t="s">
        <v>71459</v>
      </c>
      <c r="C24788" t="s">
        <v>32</v>
      </c>
      <c r="D24788" t="s">
        <v>33</v>
      </c>
      <c r="E24788" s="1">
        <v>42037</v>
      </c>
      <c r="F24788">
        <v>41000000</v>
      </c>
      <c r="G24788" t="s">
        <v>71454</v>
      </c>
      <c r="H24788" t="s">
        <v>71456</v>
      </c>
      <c r="I24788" t="s">
        <v>71457</v>
      </c>
      <c r="J24788" t="s">
        <v>71458</v>
      </c>
      <c r="K24788" t="s">
        <v>37</v>
      </c>
      <c r="L24788" t="s">
        <v>53</v>
      </c>
      <c r="M24788" t="s">
        <v>54</v>
      </c>
      <c r="N24788" t="s">
        <v>95</v>
      </c>
      <c r="O24788" t="s">
        <v>1662</v>
      </c>
      <c r="P24788" s="1">
        <v>38718</v>
      </c>
      <c r="Q24788" t="s">
        <v>53</v>
      </c>
      <c r="R24788" t="s">
        <v>56</v>
      </c>
      <c r="S24788" t="s">
        <v>41</v>
      </c>
      <c r="T24788" t="s">
        <v>71444</v>
      </c>
      <c r="U24788" t="s">
        <v>71444</v>
      </c>
      <c r="V24788">
        <v>0</v>
      </c>
      <c r="W24788">
        <v>0</v>
      </c>
      <c r="X24788">
        <v>0</v>
      </c>
      <c r="Y24788">
        <v>0</v>
      </c>
      <c r="Z24788">
        <v>0</v>
      </c>
      <c r="AA24788">
        <v>0</v>
      </c>
      <c r="AB24788">
        <v>0</v>
      </c>
      <c r="AC24788">
        <v>0</v>
      </c>
      <c r="AD24788">
        <v>1</v>
      </c>
    </row>
    <row r="24789" spans="1:30" hidden="1" x14ac:dyDescent="0.3">
      <c r="A24789" t="s">
        <v>71454</v>
      </c>
      <c r="B24789" t="s">
        <v>71460</v>
      </c>
      <c r="C24789" t="s">
        <v>32</v>
      </c>
      <c r="D24789" t="s">
        <v>50</v>
      </c>
      <c r="E24789" t="s">
        <v>6967</v>
      </c>
      <c r="F24789">
        <v>37000000</v>
      </c>
      <c r="G24789" t="s">
        <v>71454</v>
      </c>
      <c r="H24789" t="s">
        <v>71456</v>
      </c>
      <c r="I24789" t="s">
        <v>71457</v>
      </c>
      <c r="J24789" t="s">
        <v>71458</v>
      </c>
      <c r="K24789" t="s">
        <v>37</v>
      </c>
      <c r="L24789" t="s">
        <v>53</v>
      </c>
      <c r="M24789" t="s">
        <v>54</v>
      </c>
      <c r="N24789" t="s">
        <v>95</v>
      </c>
      <c r="O24789" t="s">
        <v>1662</v>
      </c>
      <c r="P24789" s="1">
        <v>38718</v>
      </c>
      <c r="Q24789" t="s">
        <v>53</v>
      </c>
      <c r="R24789" t="s">
        <v>56</v>
      </c>
      <c r="S24789" t="s">
        <v>41</v>
      </c>
      <c r="T24789" t="s">
        <v>71444</v>
      </c>
      <c r="U24789" t="s">
        <v>71444</v>
      </c>
      <c r="V24789">
        <v>0</v>
      </c>
      <c r="W24789">
        <v>0</v>
      </c>
      <c r="X24789">
        <v>0</v>
      </c>
      <c r="Y24789">
        <v>0</v>
      </c>
      <c r="Z24789">
        <v>0</v>
      </c>
      <c r="AA24789">
        <v>0</v>
      </c>
      <c r="AB24789">
        <v>0</v>
      </c>
      <c r="AC24789">
        <v>0</v>
      </c>
      <c r="AD24789">
        <v>1</v>
      </c>
    </row>
    <row r="24790" spans="1:30" hidden="1" x14ac:dyDescent="0.3">
      <c r="A24790" t="s">
        <v>71461</v>
      </c>
      <c r="B24790" t="s">
        <v>71462</v>
      </c>
      <c r="C24790" t="s">
        <v>32</v>
      </c>
      <c r="D24790" t="s">
        <v>50</v>
      </c>
      <c r="E24790" t="s">
        <v>7321</v>
      </c>
      <c r="F24790">
        <v>1700000</v>
      </c>
      <c r="G24790" t="s">
        <v>71461</v>
      </c>
      <c r="H24790" t="s">
        <v>71463</v>
      </c>
      <c r="I24790" t="s">
        <v>71464</v>
      </c>
      <c r="J24790" t="s">
        <v>71465</v>
      </c>
      <c r="K24790" t="s">
        <v>72</v>
      </c>
      <c r="L24790" t="s">
        <v>53</v>
      </c>
      <c r="M24790" t="s">
        <v>54</v>
      </c>
      <c r="N24790" t="s">
        <v>95</v>
      </c>
      <c r="O24790" t="s">
        <v>96</v>
      </c>
      <c r="P24790" s="1">
        <v>39814</v>
      </c>
      <c r="Q24790" t="s">
        <v>53</v>
      </c>
      <c r="R24790" t="s">
        <v>56</v>
      </c>
      <c r="S24790" t="s">
        <v>41</v>
      </c>
      <c r="T24790" t="s">
        <v>71444</v>
      </c>
      <c r="U24790" t="s">
        <v>71444</v>
      </c>
      <c r="V24790">
        <v>0</v>
      </c>
      <c r="W24790">
        <v>0</v>
      </c>
      <c r="X24790">
        <v>0</v>
      </c>
      <c r="Y24790">
        <v>0</v>
      </c>
      <c r="Z24790">
        <v>0</v>
      </c>
      <c r="AA24790">
        <v>0</v>
      </c>
      <c r="AB24790">
        <v>0</v>
      </c>
      <c r="AC24790">
        <v>0</v>
      </c>
      <c r="AD24790">
        <v>1</v>
      </c>
    </row>
    <row r="24791" spans="1:30" hidden="1" x14ac:dyDescent="0.3">
      <c r="A24791" t="s">
        <v>71461</v>
      </c>
      <c r="B24791" t="s">
        <v>71466</v>
      </c>
      <c r="C24791" t="s">
        <v>32</v>
      </c>
      <c r="D24791" t="s">
        <v>33</v>
      </c>
      <c r="E24791" s="1">
        <v>40634</v>
      </c>
      <c r="F24791">
        <v>4000000</v>
      </c>
      <c r="G24791" t="s">
        <v>71461</v>
      </c>
      <c r="H24791" t="s">
        <v>71463</v>
      </c>
      <c r="I24791" t="s">
        <v>71464</v>
      </c>
      <c r="J24791" t="s">
        <v>71465</v>
      </c>
      <c r="K24791" t="s">
        <v>72</v>
      </c>
      <c r="L24791" t="s">
        <v>53</v>
      </c>
      <c r="M24791" t="s">
        <v>54</v>
      </c>
      <c r="N24791" t="s">
        <v>95</v>
      </c>
      <c r="O24791" t="s">
        <v>96</v>
      </c>
      <c r="P24791" s="1">
        <v>39814</v>
      </c>
      <c r="Q24791" t="s">
        <v>53</v>
      </c>
      <c r="R24791" t="s">
        <v>56</v>
      </c>
      <c r="S24791" t="s">
        <v>41</v>
      </c>
      <c r="T24791" t="s">
        <v>71444</v>
      </c>
      <c r="U24791" t="s">
        <v>71444</v>
      </c>
      <c r="V24791">
        <v>0</v>
      </c>
      <c r="W24791">
        <v>0</v>
      </c>
      <c r="X24791">
        <v>0</v>
      </c>
      <c r="Y24791">
        <v>0</v>
      </c>
      <c r="Z24791">
        <v>0</v>
      </c>
      <c r="AA24791">
        <v>0</v>
      </c>
      <c r="AB24791">
        <v>0</v>
      </c>
      <c r="AC24791">
        <v>0</v>
      </c>
      <c r="AD24791">
        <v>1</v>
      </c>
    </row>
    <row r="24792" spans="1:30" hidden="1" x14ac:dyDescent="0.3">
      <c r="A24792" t="s">
        <v>71467</v>
      </c>
      <c r="B24792" t="s">
        <v>71468</v>
      </c>
      <c r="C24792" t="s">
        <v>32</v>
      </c>
      <c r="D24792" t="s">
        <v>33</v>
      </c>
      <c r="E24792" t="s">
        <v>23270</v>
      </c>
      <c r="F24792">
        <v>15000000</v>
      </c>
      <c r="G24792" t="s">
        <v>71467</v>
      </c>
      <c r="H24792" t="s">
        <v>71469</v>
      </c>
      <c r="I24792" t="s">
        <v>71470</v>
      </c>
      <c r="J24792" t="s">
        <v>71443</v>
      </c>
      <c r="K24792" t="s">
        <v>37</v>
      </c>
      <c r="L24792" t="s">
        <v>53</v>
      </c>
      <c r="M24792" t="s">
        <v>54</v>
      </c>
      <c r="N24792" t="s">
        <v>95</v>
      </c>
      <c r="O24792" t="s">
        <v>1160</v>
      </c>
      <c r="P24792" s="1">
        <v>39814</v>
      </c>
      <c r="Q24792" t="s">
        <v>53</v>
      </c>
      <c r="R24792" t="s">
        <v>56</v>
      </c>
      <c r="S24792" t="s">
        <v>41</v>
      </c>
      <c r="T24792" t="s">
        <v>71444</v>
      </c>
      <c r="U24792" t="s">
        <v>71444</v>
      </c>
      <c r="V24792">
        <v>0</v>
      </c>
      <c r="W24792">
        <v>0</v>
      </c>
      <c r="X24792">
        <v>0</v>
      </c>
      <c r="Y24792">
        <v>0</v>
      </c>
      <c r="Z24792">
        <v>0</v>
      </c>
      <c r="AA24792">
        <v>0</v>
      </c>
      <c r="AB24792">
        <v>0</v>
      </c>
      <c r="AC24792">
        <v>0</v>
      </c>
      <c r="AD24792">
        <v>1</v>
      </c>
    </row>
    <row r="24793" spans="1:30" hidden="1" x14ac:dyDescent="0.3">
      <c r="A24793" t="s">
        <v>71467</v>
      </c>
      <c r="B24793" t="s">
        <v>71471</v>
      </c>
      <c r="C24793" t="s">
        <v>32</v>
      </c>
      <c r="D24793" t="s">
        <v>50</v>
      </c>
      <c r="E24793" s="1">
        <v>41157</v>
      </c>
      <c r="F24793">
        <v>6800000</v>
      </c>
      <c r="G24793" t="s">
        <v>71467</v>
      </c>
      <c r="H24793" t="s">
        <v>71469</v>
      </c>
      <c r="I24793" t="s">
        <v>71470</v>
      </c>
      <c r="J24793" t="s">
        <v>71443</v>
      </c>
      <c r="K24793" t="s">
        <v>37</v>
      </c>
      <c r="L24793" t="s">
        <v>53</v>
      </c>
      <c r="M24793" t="s">
        <v>54</v>
      </c>
      <c r="N24793" t="s">
        <v>95</v>
      </c>
      <c r="O24793" t="s">
        <v>1160</v>
      </c>
      <c r="P24793" s="1">
        <v>39814</v>
      </c>
      <c r="Q24793" t="s">
        <v>53</v>
      </c>
      <c r="R24793" t="s">
        <v>56</v>
      </c>
      <c r="S24793" t="s">
        <v>41</v>
      </c>
      <c r="T24793" t="s">
        <v>71444</v>
      </c>
      <c r="U24793" t="s">
        <v>71444</v>
      </c>
      <c r="V24793">
        <v>0</v>
      </c>
      <c r="W24793">
        <v>0</v>
      </c>
      <c r="X24793">
        <v>0</v>
      </c>
      <c r="Y24793">
        <v>0</v>
      </c>
      <c r="Z24793">
        <v>0</v>
      </c>
      <c r="AA24793">
        <v>0</v>
      </c>
      <c r="AB24793">
        <v>0</v>
      </c>
      <c r="AC24793">
        <v>0</v>
      </c>
      <c r="AD24793">
        <v>1</v>
      </c>
    </row>
    <row r="24794" spans="1:30" hidden="1" x14ac:dyDescent="0.3">
      <c r="A24794" t="s">
        <v>71467</v>
      </c>
      <c r="B24794" t="s">
        <v>71472</v>
      </c>
      <c r="C24794" t="s">
        <v>32</v>
      </c>
      <c r="D24794" t="s">
        <v>139</v>
      </c>
      <c r="E24794" t="s">
        <v>16192</v>
      </c>
      <c r="F24794">
        <v>30000000</v>
      </c>
      <c r="G24794" t="s">
        <v>71467</v>
      </c>
      <c r="H24794" t="s">
        <v>71469</v>
      </c>
      <c r="I24794" t="s">
        <v>71470</v>
      </c>
      <c r="J24794" t="s">
        <v>71443</v>
      </c>
      <c r="K24794" t="s">
        <v>37</v>
      </c>
      <c r="L24794" t="s">
        <v>53</v>
      </c>
      <c r="M24794" t="s">
        <v>54</v>
      </c>
      <c r="N24794" t="s">
        <v>95</v>
      </c>
      <c r="O24794" t="s">
        <v>1160</v>
      </c>
      <c r="P24794" s="1">
        <v>39814</v>
      </c>
      <c r="Q24794" t="s">
        <v>53</v>
      </c>
      <c r="R24794" t="s">
        <v>56</v>
      </c>
      <c r="S24794" t="s">
        <v>41</v>
      </c>
      <c r="T24794" t="s">
        <v>71444</v>
      </c>
      <c r="U24794" t="s">
        <v>71444</v>
      </c>
      <c r="V24794">
        <v>0</v>
      </c>
      <c r="W24794">
        <v>0</v>
      </c>
      <c r="X24794">
        <v>0</v>
      </c>
      <c r="Y24794">
        <v>0</v>
      </c>
      <c r="Z24794">
        <v>0</v>
      </c>
      <c r="AA24794">
        <v>0</v>
      </c>
      <c r="AB24794">
        <v>0</v>
      </c>
      <c r="AC24794">
        <v>0</v>
      </c>
      <c r="AD24794">
        <v>1</v>
      </c>
    </row>
    <row r="24795" spans="1:30" hidden="1" x14ac:dyDescent="0.3">
      <c r="A24795" t="s">
        <v>71473</v>
      </c>
      <c r="B24795" t="s">
        <v>71474</v>
      </c>
      <c r="C24795" t="s">
        <v>32</v>
      </c>
      <c r="E24795" t="s">
        <v>4023</v>
      </c>
      <c r="F24795">
        <v>100000</v>
      </c>
      <c r="G24795" t="s">
        <v>71473</v>
      </c>
      <c r="H24795" t="s">
        <v>71475</v>
      </c>
      <c r="I24795" t="s">
        <v>71476</v>
      </c>
      <c r="J24795" t="s">
        <v>71477</v>
      </c>
      <c r="K24795" t="s">
        <v>37</v>
      </c>
      <c r="L24795" t="s">
        <v>53</v>
      </c>
      <c r="M24795" t="s">
        <v>54</v>
      </c>
      <c r="N24795" t="s">
        <v>95</v>
      </c>
      <c r="O24795" t="s">
        <v>96</v>
      </c>
      <c r="P24795" s="1">
        <v>40765</v>
      </c>
      <c r="Q24795" t="s">
        <v>53</v>
      </c>
      <c r="R24795" t="s">
        <v>56</v>
      </c>
      <c r="S24795" t="s">
        <v>41</v>
      </c>
      <c r="T24795" t="s">
        <v>71444</v>
      </c>
      <c r="U24795" t="s">
        <v>71444</v>
      </c>
      <c r="V24795">
        <v>0</v>
      </c>
      <c r="W24795">
        <v>0</v>
      </c>
      <c r="X24795">
        <v>0</v>
      </c>
      <c r="Y24795">
        <v>0</v>
      </c>
      <c r="Z24795">
        <v>0</v>
      </c>
      <c r="AA24795">
        <v>0</v>
      </c>
      <c r="AB24795">
        <v>0</v>
      </c>
      <c r="AC24795">
        <v>0</v>
      </c>
      <c r="AD24795">
        <v>1</v>
      </c>
    </row>
    <row r="24796" spans="1:30" hidden="1" x14ac:dyDescent="0.3">
      <c r="A24796" t="s">
        <v>71478</v>
      </c>
      <c r="B24796" t="s">
        <v>71479</v>
      </c>
      <c r="C24796" t="s">
        <v>32</v>
      </c>
      <c r="D24796" t="s">
        <v>50</v>
      </c>
      <c r="E24796" s="1">
        <v>41069</v>
      </c>
      <c r="F24796">
        <v>550000</v>
      </c>
      <c r="G24796" t="s">
        <v>71478</v>
      </c>
      <c r="H24796" t="s">
        <v>71480</v>
      </c>
      <c r="I24796" t="s">
        <v>71481</v>
      </c>
      <c r="J24796" t="s">
        <v>71482</v>
      </c>
      <c r="K24796" t="s">
        <v>37</v>
      </c>
      <c r="L24796" t="s">
        <v>53</v>
      </c>
      <c r="M24796" t="s">
        <v>129</v>
      </c>
      <c r="N24796" t="s">
        <v>130</v>
      </c>
      <c r="O24796" t="s">
        <v>3720</v>
      </c>
      <c r="P24796" s="1">
        <v>39448</v>
      </c>
      <c r="Q24796" t="s">
        <v>53</v>
      </c>
      <c r="R24796" t="s">
        <v>56</v>
      </c>
      <c r="S24796" t="s">
        <v>41</v>
      </c>
      <c r="T24796" t="s">
        <v>71444</v>
      </c>
      <c r="U24796" t="s">
        <v>71444</v>
      </c>
      <c r="V24796">
        <v>0</v>
      </c>
      <c r="W24796">
        <v>0</v>
      </c>
      <c r="X24796">
        <v>0</v>
      </c>
      <c r="Y24796">
        <v>0</v>
      </c>
      <c r="Z24796">
        <v>0</v>
      </c>
      <c r="AA24796">
        <v>0</v>
      </c>
      <c r="AB24796">
        <v>0</v>
      </c>
      <c r="AC24796">
        <v>0</v>
      </c>
      <c r="AD24796">
        <v>1</v>
      </c>
    </row>
    <row r="24797" spans="1:30" hidden="1" x14ac:dyDescent="0.3">
      <c r="A24797" t="s">
        <v>71483</v>
      </c>
      <c r="B24797" t="s">
        <v>71484</v>
      </c>
      <c r="C24797" t="s">
        <v>32</v>
      </c>
      <c r="E24797" s="1">
        <v>42066</v>
      </c>
      <c r="F24797">
        <v>2699999</v>
      </c>
      <c r="G24797" t="s">
        <v>71483</v>
      </c>
      <c r="H24797" t="s">
        <v>71485</v>
      </c>
      <c r="I24797" t="s">
        <v>71486</v>
      </c>
      <c r="J24797" t="s">
        <v>71487</v>
      </c>
      <c r="K24797" t="s">
        <v>37</v>
      </c>
      <c r="L24797" t="s">
        <v>53</v>
      </c>
      <c r="M24797" t="s">
        <v>73</v>
      </c>
      <c r="N24797" t="s">
        <v>74</v>
      </c>
      <c r="O24797" t="s">
        <v>1539</v>
      </c>
      <c r="P24797" s="1">
        <v>40909</v>
      </c>
      <c r="Q24797" t="s">
        <v>53</v>
      </c>
      <c r="R24797" t="s">
        <v>56</v>
      </c>
      <c r="S24797" t="s">
        <v>41</v>
      </c>
      <c r="T24797" t="s">
        <v>71444</v>
      </c>
      <c r="U24797" t="s">
        <v>71444</v>
      </c>
      <c r="V24797">
        <v>0</v>
      </c>
      <c r="W24797">
        <v>0</v>
      </c>
      <c r="X24797">
        <v>0</v>
      </c>
      <c r="Y24797">
        <v>0</v>
      </c>
      <c r="Z24797">
        <v>0</v>
      </c>
      <c r="AA24797">
        <v>0</v>
      </c>
      <c r="AB24797">
        <v>0</v>
      </c>
      <c r="AC24797">
        <v>0</v>
      </c>
      <c r="AD24797">
        <v>1</v>
      </c>
    </row>
    <row r="24798" spans="1:30" hidden="1" x14ac:dyDescent="0.3">
      <c r="A24798" t="s">
        <v>71488</v>
      </c>
      <c r="B24798" t="s">
        <v>71489</v>
      </c>
      <c r="C24798" t="s">
        <v>32</v>
      </c>
      <c r="E24798" t="s">
        <v>6451</v>
      </c>
      <c r="F24798">
        <v>320000</v>
      </c>
      <c r="G24798" t="s">
        <v>71488</v>
      </c>
      <c r="H24798" t="s">
        <v>71490</v>
      </c>
      <c r="I24798" t="s">
        <v>71491</v>
      </c>
      <c r="J24798" t="s">
        <v>71492</v>
      </c>
      <c r="K24798" t="s">
        <v>37</v>
      </c>
      <c r="L24798" t="s">
        <v>53</v>
      </c>
      <c r="M24798" t="s">
        <v>842</v>
      </c>
      <c r="N24798" t="s">
        <v>843</v>
      </c>
      <c r="O24798" t="s">
        <v>844</v>
      </c>
      <c r="P24798" s="1">
        <v>38756</v>
      </c>
      <c r="Q24798" t="s">
        <v>53</v>
      </c>
      <c r="R24798" t="s">
        <v>56</v>
      </c>
      <c r="S24798" t="s">
        <v>41</v>
      </c>
      <c r="T24798" t="s">
        <v>71444</v>
      </c>
      <c r="U24798" t="s">
        <v>71444</v>
      </c>
      <c r="V24798">
        <v>0</v>
      </c>
      <c r="W24798">
        <v>0</v>
      </c>
      <c r="X24798">
        <v>0</v>
      </c>
      <c r="Y24798">
        <v>0</v>
      </c>
      <c r="Z24798">
        <v>0</v>
      </c>
      <c r="AA24798">
        <v>0</v>
      </c>
      <c r="AB24798">
        <v>0</v>
      </c>
      <c r="AC24798">
        <v>0</v>
      </c>
      <c r="AD24798">
        <v>1</v>
      </c>
    </row>
    <row r="24799" spans="1:30" hidden="1" x14ac:dyDescent="0.3">
      <c r="A24799" t="s">
        <v>71488</v>
      </c>
      <c r="B24799" t="s">
        <v>71493</v>
      </c>
      <c r="C24799" t="s">
        <v>32</v>
      </c>
      <c r="E24799" t="s">
        <v>12448</v>
      </c>
      <c r="F24799">
        <v>295000</v>
      </c>
      <c r="G24799" t="s">
        <v>71488</v>
      </c>
      <c r="H24799" t="s">
        <v>71490</v>
      </c>
      <c r="I24799" t="s">
        <v>71491</v>
      </c>
      <c r="J24799" t="s">
        <v>71492</v>
      </c>
      <c r="K24799" t="s">
        <v>37</v>
      </c>
      <c r="L24799" t="s">
        <v>53</v>
      </c>
      <c r="M24799" t="s">
        <v>842</v>
      </c>
      <c r="N24799" t="s">
        <v>843</v>
      </c>
      <c r="O24799" t="s">
        <v>844</v>
      </c>
      <c r="P24799" s="1">
        <v>38756</v>
      </c>
      <c r="Q24799" t="s">
        <v>53</v>
      </c>
      <c r="R24799" t="s">
        <v>56</v>
      </c>
      <c r="S24799" t="s">
        <v>41</v>
      </c>
      <c r="T24799" t="s">
        <v>71444</v>
      </c>
      <c r="U24799" t="s">
        <v>71444</v>
      </c>
      <c r="V24799">
        <v>0</v>
      </c>
      <c r="W24799">
        <v>0</v>
      </c>
      <c r="X24799">
        <v>0</v>
      </c>
      <c r="Y24799">
        <v>0</v>
      </c>
      <c r="Z24799">
        <v>0</v>
      </c>
      <c r="AA24799">
        <v>0</v>
      </c>
      <c r="AB24799">
        <v>0</v>
      </c>
      <c r="AC24799">
        <v>0</v>
      </c>
      <c r="AD24799">
        <v>1</v>
      </c>
    </row>
    <row r="24800" spans="1:30" hidden="1" x14ac:dyDescent="0.3">
      <c r="A24800" t="s">
        <v>71494</v>
      </c>
      <c r="B24800" t="s">
        <v>71495</v>
      </c>
      <c r="C24800" t="s">
        <v>32</v>
      </c>
      <c r="E24800" t="s">
        <v>1834</v>
      </c>
      <c r="F24800">
        <v>750000</v>
      </c>
      <c r="G24800" t="s">
        <v>71494</v>
      </c>
      <c r="H24800" t="s">
        <v>71496</v>
      </c>
      <c r="I24800" t="s">
        <v>71497</v>
      </c>
      <c r="J24800" t="s">
        <v>71498</v>
      </c>
      <c r="K24800" t="s">
        <v>37</v>
      </c>
      <c r="L24800" t="s">
        <v>53</v>
      </c>
      <c r="M24800" t="s">
        <v>54</v>
      </c>
      <c r="N24800" t="s">
        <v>95</v>
      </c>
      <c r="O24800" t="s">
        <v>96</v>
      </c>
      <c r="Q24800" t="s">
        <v>53</v>
      </c>
      <c r="R24800" t="s">
        <v>56</v>
      </c>
      <c r="S24800" t="s">
        <v>41</v>
      </c>
      <c r="T24800" t="s">
        <v>71444</v>
      </c>
      <c r="U24800" t="s">
        <v>71444</v>
      </c>
      <c r="V24800">
        <v>0</v>
      </c>
      <c r="W24800">
        <v>0</v>
      </c>
      <c r="X24800">
        <v>0</v>
      </c>
      <c r="Y24800">
        <v>0</v>
      </c>
      <c r="Z24800">
        <v>0</v>
      </c>
      <c r="AA24800">
        <v>0</v>
      </c>
      <c r="AB24800">
        <v>0</v>
      </c>
      <c r="AC24800">
        <v>0</v>
      </c>
      <c r="AD24800">
        <v>1</v>
      </c>
    </row>
    <row r="24801" spans="1:30" hidden="1" x14ac:dyDescent="0.3">
      <c r="A24801" t="s">
        <v>71494</v>
      </c>
      <c r="B24801" t="s">
        <v>71499</v>
      </c>
      <c r="C24801" t="s">
        <v>32</v>
      </c>
      <c r="E24801" s="1">
        <v>42014</v>
      </c>
      <c r="F24801">
        <v>1360000</v>
      </c>
      <c r="G24801" t="s">
        <v>71494</v>
      </c>
      <c r="H24801" t="s">
        <v>71496</v>
      </c>
      <c r="I24801" t="s">
        <v>71497</v>
      </c>
      <c r="J24801" t="s">
        <v>71498</v>
      </c>
      <c r="K24801" t="s">
        <v>37</v>
      </c>
      <c r="L24801" t="s">
        <v>53</v>
      </c>
      <c r="M24801" t="s">
        <v>54</v>
      </c>
      <c r="N24801" t="s">
        <v>95</v>
      </c>
      <c r="O24801" t="s">
        <v>96</v>
      </c>
      <c r="Q24801" t="s">
        <v>53</v>
      </c>
      <c r="R24801" t="s">
        <v>56</v>
      </c>
      <c r="S24801" t="s">
        <v>41</v>
      </c>
      <c r="T24801" t="s">
        <v>71444</v>
      </c>
      <c r="U24801" t="s">
        <v>71444</v>
      </c>
      <c r="V24801">
        <v>0</v>
      </c>
      <c r="W24801">
        <v>0</v>
      </c>
      <c r="X24801">
        <v>0</v>
      </c>
      <c r="Y24801">
        <v>0</v>
      </c>
      <c r="Z24801">
        <v>0</v>
      </c>
      <c r="AA24801">
        <v>0</v>
      </c>
      <c r="AB24801">
        <v>0</v>
      </c>
      <c r="AC24801">
        <v>0</v>
      </c>
      <c r="AD24801">
        <v>1</v>
      </c>
    </row>
    <row r="24802" spans="1:30" hidden="1" x14ac:dyDescent="0.3">
      <c r="A24802" t="s">
        <v>71500</v>
      </c>
      <c r="B24802" t="s">
        <v>71501</v>
      </c>
      <c r="C24802" t="s">
        <v>32</v>
      </c>
      <c r="E24802" t="s">
        <v>194</v>
      </c>
      <c r="F24802">
        <v>8000000</v>
      </c>
      <c r="G24802" t="s">
        <v>71500</v>
      </c>
      <c r="H24802" t="s">
        <v>71502</v>
      </c>
      <c r="I24802" t="s">
        <v>71503</v>
      </c>
      <c r="J24802" t="s">
        <v>71443</v>
      </c>
      <c r="K24802" t="s">
        <v>37</v>
      </c>
      <c r="L24802" t="s">
        <v>53</v>
      </c>
      <c r="M24802" t="s">
        <v>150</v>
      </c>
      <c r="N24802" t="s">
        <v>151</v>
      </c>
      <c r="O24802" t="s">
        <v>2412</v>
      </c>
      <c r="P24802" s="1">
        <v>37987</v>
      </c>
      <c r="Q24802" t="s">
        <v>53</v>
      </c>
      <c r="R24802" t="s">
        <v>56</v>
      </c>
      <c r="S24802" t="s">
        <v>41</v>
      </c>
      <c r="T24802" t="s">
        <v>71444</v>
      </c>
      <c r="U24802" t="s">
        <v>71444</v>
      </c>
      <c r="V24802">
        <v>0</v>
      </c>
      <c r="W24802">
        <v>0</v>
      </c>
      <c r="X24802">
        <v>0</v>
      </c>
      <c r="Y24802">
        <v>0</v>
      </c>
      <c r="Z24802">
        <v>0</v>
      </c>
      <c r="AA24802">
        <v>0</v>
      </c>
      <c r="AB24802">
        <v>0</v>
      </c>
      <c r="AC24802">
        <v>0</v>
      </c>
      <c r="AD24802">
        <v>1</v>
      </c>
    </row>
    <row r="24803" spans="1:30" hidden="1" x14ac:dyDescent="0.3">
      <c r="A24803" t="s">
        <v>71504</v>
      </c>
      <c r="B24803" t="s">
        <v>71505</v>
      </c>
      <c r="C24803" t="s">
        <v>32</v>
      </c>
      <c r="D24803" t="s">
        <v>50</v>
      </c>
      <c r="E24803" t="s">
        <v>6331</v>
      </c>
      <c r="F24803">
        <v>3500000</v>
      </c>
      <c r="G24803" t="s">
        <v>71504</v>
      </c>
      <c r="H24803" t="s">
        <v>71506</v>
      </c>
      <c r="I24803" t="s">
        <v>71507</v>
      </c>
      <c r="J24803" t="s">
        <v>71508</v>
      </c>
      <c r="K24803" t="s">
        <v>109</v>
      </c>
      <c r="L24803" t="s">
        <v>53</v>
      </c>
      <c r="M24803" t="s">
        <v>54</v>
      </c>
      <c r="N24803" t="s">
        <v>95</v>
      </c>
      <c r="O24803" t="s">
        <v>96</v>
      </c>
      <c r="P24803" s="1">
        <v>40187</v>
      </c>
      <c r="Q24803" t="s">
        <v>53</v>
      </c>
      <c r="R24803" t="s">
        <v>56</v>
      </c>
      <c r="S24803" t="s">
        <v>41</v>
      </c>
      <c r="T24803" t="s">
        <v>71444</v>
      </c>
      <c r="U24803" t="s">
        <v>71444</v>
      </c>
      <c r="V24803">
        <v>0</v>
      </c>
      <c r="W24803">
        <v>0</v>
      </c>
      <c r="X24803">
        <v>0</v>
      </c>
      <c r="Y24803">
        <v>0</v>
      </c>
      <c r="Z24803">
        <v>0</v>
      </c>
      <c r="AA24803">
        <v>0</v>
      </c>
      <c r="AB24803">
        <v>0</v>
      </c>
      <c r="AC24803">
        <v>0</v>
      </c>
      <c r="AD24803">
        <v>1</v>
      </c>
    </row>
    <row r="24804" spans="1:30" hidden="1" x14ac:dyDescent="0.3">
      <c r="A24804" t="s">
        <v>71509</v>
      </c>
      <c r="B24804" t="s">
        <v>71510</v>
      </c>
      <c r="C24804" t="s">
        <v>32</v>
      </c>
      <c r="E24804" s="1">
        <v>40547</v>
      </c>
      <c r="F24804">
        <v>3000000</v>
      </c>
      <c r="G24804" t="s">
        <v>71509</v>
      </c>
      <c r="H24804" t="s">
        <v>71511</v>
      </c>
      <c r="I24804" t="s">
        <v>71512</v>
      </c>
      <c r="J24804" t="s">
        <v>71513</v>
      </c>
      <c r="K24804" t="s">
        <v>37</v>
      </c>
      <c r="L24804" t="s">
        <v>53</v>
      </c>
      <c r="M24804" t="s">
        <v>123</v>
      </c>
      <c r="N24804" t="s">
        <v>923</v>
      </c>
      <c r="O24804" t="s">
        <v>923</v>
      </c>
      <c r="P24804" s="1">
        <v>39814</v>
      </c>
      <c r="Q24804" t="s">
        <v>53</v>
      </c>
      <c r="R24804" t="s">
        <v>56</v>
      </c>
      <c r="S24804" t="s">
        <v>41</v>
      </c>
      <c r="T24804" t="s">
        <v>71444</v>
      </c>
      <c r="U24804" t="s">
        <v>71444</v>
      </c>
      <c r="V24804">
        <v>0</v>
      </c>
      <c r="W24804">
        <v>0</v>
      </c>
      <c r="X24804">
        <v>0</v>
      </c>
      <c r="Y24804">
        <v>0</v>
      </c>
      <c r="Z24804">
        <v>0</v>
      </c>
      <c r="AA24804">
        <v>0</v>
      </c>
      <c r="AB24804">
        <v>0</v>
      </c>
      <c r="AC24804">
        <v>0</v>
      </c>
      <c r="AD24804">
        <v>1</v>
      </c>
    </row>
    <row r="24805" spans="1:30" hidden="1" x14ac:dyDescent="0.3">
      <c r="A24805" t="s">
        <v>71514</v>
      </c>
      <c r="B24805" t="s">
        <v>71515</v>
      </c>
      <c r="C24805" t="s">
        <v>32</v>
      </c>
      <c r="E24805" t="s">
        <v>8356</v>
      </c>
      <c r="F24805">
        <v>1000000</v>
      </c>
      <c r="G24805" t="s">
        <v>71514</v>
      </c>
      <c r="H24805" t="s">
        <v>71516</v>
      </c>
      <c r="I24805" t="s">
        <v>71517</v>
      </c>
      <c r="J24805" t="s">
        <v>71518</v>
      </c>
      <c r="K24805" t="s">
        <v>37</v>
      </c>
      <c r="L24805" t="s">
        <v>53</v>
      </c>
      <c r="M24805" t="s">
        <v>150</v>
      </c>
      <c r="N24805" t="s">
        <v>151</v>
      </c>
      <c r="O24805" t="s">
        <v>151</v>
      </c>
      <c r="P24805" s="1">
        <v>39083</v>
      </c>
      <c r="Q24805" t="s">
        <v>53</v>
      </c>
      <c r="R24805" t="s">
        <v>56</v>
      </c>
      <c r="S24805" t="s">
        <v>41</v>
      </c>
      <c r="T24805" t="s">
        <v>71444</v>
      </c>
      <c r="U24805" t="s">
        <v>71444</v>
      </c>
      <c r="V24805">
        <v>0</v>
      </c>
      <c r="W24805">
        <v>0</v>
      </c>
      <c r="X24805">
        <v>0</v>
      </c>
      <c r="Y24805">
        <v>0</v>
      </c>
      <c r="Z24805">
        <v>0</v>
      </c>
      <c r="AA24805">
        <v>0</v>
      </c>
      <c r="AB24805">
        <v>0</v>
      </c>
      <c r="AC24805">
        <v>0</v>
      </c>
      <c r="AD24805">
        <v>1</v>
      </c>
    </row>
    <row r="24806" spans="1:30" hidden="1" x14ac:dyDescent="0.3">
      <c r="A24806" t="s">
        <v>71514</v>
      </c>
      <c r="B24806" t="s">
        <v>71519</v>
      </c>
      <c r="C24806" t="s">
        <v>32</v>
      </c>
      <c r="D24806" t="s">
        <v>50</v>
      </c>
      <c r="E24806" s="1">
        <v>42258</v>
      </c>
      <c r="F24806">
        <v>5500000</v>
      </c>
      <c r="G24806" t="s">
        <v>71514</v>
      </c>
      <c r="H24806" t="s">
        <v>71516</v>
      </c>
      <c r="I24806" t="s">
        <v>71517</v>
      </c>
      <c r="J24806" t="s">
        <v>71518</v>
      </c>
      <c r="K24806" t="s">
        <v>37</v>
      </c>
      <c r="L24806" t="s">
        <v>53</v>
      </c>
      <c r="M24806" t="s">
        <v>150</v>
      </c>
      <c r="N24806" t="s">
        <v>151</v>
      </c>
      <c r="O24806" t="s">
        <v>151</v>
      </c>
      <c r="P24806" s="1">
        <v>39083</v>
      </c>
      <c r="Q24806" t="s">
        <v>53</v>
      </c>
      <c r="R24806" t="s">
        <v>56</v>
      </c>
      <c r="S24806" t="s">
        <v>41</v>
      </c>
      <c r="T24806" t="s">
        <v>71444</v>
      </c>
      <c r="U24806" t="s">
        <v>71444</v>
      </c>
      <c r="V24806">
        <v>0</v>
      </c>
      <c r="W24806">
        <v>0</v>
      </c>
      <c r="X24806">
        <v>0</v>
      </c>
      <c r="Y24806">
        <v>0</v>
      </c>
      <c r="Z24806">
        <v>0</v>
      </c>
      <c r="AA24806">
        <v>0</v>
      </c>
      <c r="AB24806">
        <v>0</v>
      </c>
      <c r="AC24806">
        <v>0</v>
      </c>
      <c r="AD24806">
        <v>1</v>
      </c>
    </row>
    <row r="24807" spans="1:30" hidden="1" x14ac:dyDescent="0.3">
      <c r="A24807" t="s">
        <v>71520</v>
      </c>
      <c r="B24807" t="s">
        <v>71521</v>
      </c>
      <c r="C24807" t="s">
        <v>32</v>
      </c>
      <c r="D24807" t="s">
        <v>50</v>
      </c>
      <c r="E24807" t="s">
        <v>337</v>
      </c>
      <c r="F24807">
        <v>10828807</v>
      </c>
      <c r="G24807" t="s">
        <v>71520</v>
      </c>
      <c r="H24807" t="s">
        <v>71522</v>
      </c>
      <c r="I24807" t="s">
        <v>71523</v>
      </c>
      <c r="J24807" t="s">
        <v>71524</v>
      </c>
      <c r="K24807" t="s">
        <v>37</v>
      </c>
      <c r="L24807" t="s">
        <v>53</v>
      </c>
      <c r="M24807" t="s">
        <v>101</v>
      </c>
      <c r="N24807" t="s">
        <v>102</v>
      </c>
      <c r="O24807" t="s">
        <v>103</v>
      </c>
      <c r="P24807" s="1">
        <v>40550</v>
      </c>
      <c r="Q24807" t="s">
        <v>53</v>
      </c>
      <c r="R24807" t="s">
        <v>56</v>
      </c>
      <c r="S24807" t="s">
        <v>41</v>
      </c>
      <c r="T24807" t="s">
        <v>71444</v>
      </c>
      <c r="U24807" t="s">
        <v>71444</v>
      </c>
      <c r="V24807">
        <v>0</v>
      </c>
      <c r="W24807">
        <v>0</v>
      </c>
      <c r="X24807">
        <v>0</v>
      </c>
      <c r="Y24807">
        <v>0</v>
      </c>
      <c r="Z24807">
        <v>0</v>
      </c>
      <c r="AA24807">
        <v>0</v>
      </c>
      <c r="AB24807">
        <v>0</v>
      </c>
      <c r="AC24807">
        <v>0</v>
      </c>
      <c r="AD24807">
        <v>1</v>
      </c>
    </row>
    <row r="24808" spans="1:30" hidden="1" x14ac:dyDescent="0.3">
      <c r="A24808" t="s">
        <v>71525</v>
      </c>
      <c r="B24808" t="s">
        <v>71526</v>
      </c>
      <c r="C24808" t="s">
        <v>32</v>
      </c>
      <c r="D24808" t="s">
        <v>33</v>
      </c>
      <c r="E24808" s="1">
        <v>37262</v>
      </c>
      <c r="F24808">
        <v>250000</v>
      </c>
      <c r="G24808" t="s">
        <v>71525</v>
      </c>
      <c r="H24808" t="s">
        <v>71527</v>
      </c>
      <c r="I24808" t="s">
        <v>71528</v>
      </c>
      <c r="J24808" t="s">
        <v>71529</v>
      </c>
      <c r="K24808" t="s">
        <v>37</v>
      </c>
      <c r="L24808" t="s">
        <v>53</v>
      </c>
      <c r="M24808" t="s">
        <v>123</v>
      </c>
      <c r="N24808" t="s">
        <v>923</v>
      </c>
      <c r="O24808" t="s">
        <v>923</v>
      </c>
      <c r="P24808" s="1">
        <v>35431</v>
      </c>
      <c r="Q24808" t="s">
        <v>53</v>
      </c>
      <c r="R24808" t="s">
        <v>56</v>
      </c>
      <c r="S24808" t="s">
        <v>41</v>
      </c>
      <c r="T24808" t="s">
        <v>71444</v>
      </c>
      <c r="U24808" t="s">
        <v>71444</v>
      </c>
      <c r="V24808">
        <v>0</v>
      </c>
      <c r="W24808">
        <v>0</v>
      </c>
      <c r="X24808">
        <v>0</v>
      </c>
      <c r="Y24808">
        <v>0</v>
      </c>
      <c r="Z24808">
        <v>0</v>
      </c>
      <c r="AA24808">
        <v>0</v>
      </c>
      <c r="AB24808">
        <v>0</v>
      </c>
      <c r="AC24808">
        <v>0</v>
      </c>
      <c r="AD24808">
        <v>1</v>
      </c>
    </row>
    <row r="24809" spans="1:30" hidden="1" x14ac:dyDescent="0.3">
      <c r="A24809" t="s">
        <v>71530</v>
      </c>
      <c r="B24809" t="s">
        <v>71531</v>
      </c>
      <c r="C24809" t="s">
        <v>32</v>
      </c>
      <c r="D24809" t="s">
        <v>33</v>
      </c>
      <c r="E24809" t="s">
        <v>12733</v>
      </c>
      <c r="F24809">
        <v>1500000</v>
      </c>
      <c r="G24809" t="s">
        <v>71530</v>
      </c>
      <c r="H24809" t="s">
        <v>71532</v>
      </c>
      <c r="I24809" t="s">
        <v>71533</v>
      </c>
      <c r="J24809" t="s">
        <v>71534</v>
      </c>
      <c r="K24809" t="s">
        <v>37</v>
      </c>
      <c r="L24809" t="s">
        <v>53</v>
      </c>
      <c r="M24809" t="s">
        <v>62</v>
      </c>
      <c r="N24809" t="s">
        <v>63</v>
      </c>
      <c r="O24809" t="s">
        <v>740</v>
      </c>
      <c r="P24809" s="1">
        <v>38718</v>
      </c>
      <c r="Q24809" t="s">
        <v>53</v>
      </c>
      <c r="R24809" t="s">
        <v>56</v>
      </c>
      <c r="S24809" t="s">
        <v>41</v>
      </c>
      <c r="T24809" t="s">
        <v>71444</v>
      </c>
      <c r="U24809" t="s">
        <v>71444</v>
      </c>
      <c r="V24809">
        <v>0</v>
      </c>
      <c r="W24809">
        <v>0</v>
      </c>
      <c r="X24809">
        <v>0</v>
      </c>
      <c r="Y24809">
        <v>0</v>
      </c>
      <c r="Z24809">
        <v>0</v>
      </c>
      <c r="AA24809">
        <v>0</v>
      </c>
      <c r="AB24809">
        <v>0</v>
      </c>
      <c r="AC24809">
        <v>0</v>
      </c>
      <c r="AD24809">
        <v>1</v>
      </c>
    </row>
    <row r="24810" spans="1:30" hidden="1" x14ac:dyDescent="0.3">
      <c r="A24810" t="s">
        <v>71535</v>
      </c>
      <c r="B24810" t="s">
        <v>71536</v>
      </c>
      <c r="C24810" t="s">
        <v>32</v>
      </c>
      <c r="E24810" t="s">
        <v>1936</v>
      </c>
      <c r="F24810">
        <v>20000</v>
      </c>
      <c r="G24810" t="s">
        <v>71535</v>
      </c>
      <c r="H24810" t="s">
        <v>71537</v>
      </c>
      <c r="I24810" t="s">
        <v>71538</v>
      </c>
      <c r="J24810" t="s">
        <v>71482</v>
      </c>
      <c r="K24810" t="s">
        <v>37</v>
      </c>
      <c r="L24810" t="s">
        <v>53</v>
      </c>
      <c r="M24810" t="s">
        <v>202</v>
      </c>
      <c r="N24810" t="s">
        <v>1822</v>
      </c>
      <c r="O24810" t="s">
        <v>1822</v>
      </c>
      <c r="P24810" s="1">
        <v>40544</v>
      </c>
      <c r="Q24810" t="s">
        <v>53</v>
      </c>
      <c r="R24810" t="s">
        <v>56</v>
      </c>
      <c r="S24810" t="s">
        <v>41</v>
      </c>
      <c r="T24810" t="s">
        <v>71444</v>
      </c>
      <c r="U24810" t="s">
        <v>71444</v>
      </c>
      <c r="V24810">
        <v>0</v>
      </c>
      <c r="W24810">
        <v>0</v>
      </c>
      <c r="X24810">
        <v>0</v>
      </c>
      <c r="Y24810">
        <v>0</v>
      </c>
      <c r="Z24810">
        <v>0</v>
      </c>
      <c r="AA24810">
        <v>0</v>
      </c>
      <c r="AB24810">
        <v>0</v>
      </c>
      <c r="AC24810">
        <v>0</v>
      </c>
      <c r="AD24810">
        <v>1</v>
      </c>
    </row>
    <row r="24811" spans="1:30" hidden="1" x14ac:dyDescent="0.3">
      <c r="A24811" t="s">
        <v>71539</v>
      </c>
      <c r="B24811" t="s">
        <v>71540</v>
      </c>
      <c r="C24811" t="s">
        <v>32</v>
      </c>
      <c r="E24811" s="1">
        <v>39448</v>
      </c>
      <c r="F24811">
        <v>50000000</v>
      </c>
      <c r="G24811" t="s">
        <v>71539</v>
      </c>
      <c r="H24811" t="s">
        <v>71541</v>
      </c>
      <c r="J24811" t="s">
        <v>71508</v>
      </c>
      <c r="K24811" t="s">
        <v>109</v>
      </c>
      <c r="L24811" t="s">
        <v>53</v>
      </c>
      <c r="M24811" t="s">
        <v>62</v>
      </c>
      <c r="N24811" t="s">
        <v>63</v>
      </c>
      <c r="O24811" t="s">
        <v>63</v>
      </c>
      <c r="P24811" s="1">
        <v>36527</v>
      </c>
      <c r="Q24811" t="s">
        <v>53</v>
      </c>
      <c r="R24811" t="s">
        <v>56</v>
      </c>
      <c r="S24811" t="s">
        <v>41</v>
      </c>
      <c r="T24811" t="s">
        <v>71444</v>
      </c>
      <c r="U24811" t="s">
        <v>71444</v>
      </c>
      <c r="V24811">
        <v>0</v>
      </c>
      <c r="W24811">
        <v>0</v>
      </c>
      <c r="X24811">
        <v>0</v>
      </c>
      <c r="Y24811">
        <v>0</v>
      </c>
      <c r="Z24811">
        <v>0</v>
      </c>
      <c r="AA24811">
        <v>0</v>
      </c>
      <c r="AB24811">
        <v>0</v>
      </c>
      <c r="AC24811">
        <v>0</v>
      </c>
      <c r="AD24811">
        <v>1</v>
      </c>
    </row>
    <row r="24812" spans="1:30" hidden="1" x14ac:dyDescent="0.3">
      <c r="A24812" t="s">
        <v>71539</v>
      </c>
      <c r="B24812" t="s">
        <v>71542</v>
      </c>
      <c r="C24812" t="s">
        <v>32</v>
      </c>
      <c r="D24812" t="s">
        <v>33</v>
      </c>
      <c r="E24812" t="s">
        <v>19227</v>
      </c>
      <c r="F24812">
        <v>16000000</v>
      </c>
      <c r="G24812" t="s">
        <v>71539</v>
      </c>
      <c r="H24812" t="s">
        <v>71541</v>
      </c>
      <c r="J24812" t="s">
        <v>71508</v>
      </c>
      <c r="K24812" t="s">
        <v>109</v>
      </c>
      <c r="L24812" t="s">
        <v>53</v>
      </c>
      <c r="M24812" t="s">
        <v>62</v>
      </c>
      <c r="N24812" t="s">
        <v>63</v>
      </c>
      <c r="O24812" t="s">
        <v>63</v>
      </c>
      <c r="P24812" s="1">
        <v>36527</v>
      </c>
      <c r="Q24812" t="s">
        <v>53</v>
      </c>
      <c r="R24812" t="s">
        <v>56</v>
      </c>
      <c r="S24812" t="s">
        <v>41</v>
      </c>
      <c r="T24812" t="s">
        <v>71444</v>
      </c>
      <c r="U24812" t="s">
        <v>71444</v>
      </c>
      <c r="V24812">
        <v>0</v>
      </c>
      <c r="W24812">
        <v>0</v>
      </c>
      <c r="X24812">
        <v>0</v>
      </c>
      <c r="Y24812">
        <v>0</v>
      </c>
      <c r="Z24812">
        <v>0</v>
      </c>
      <c r="AA24812">
        <v>0</v>
      </c>
      <c r="AB24812">
        <v>0</v>
      </c>
      <c r="AC24812">
        <v>0</v>
      </c>
      <c r="AD24812">
        <v>1</v>
      </c>
    </row>
    <row r="24813" spans="1:30" hidden="1" x14ac:dyDescent="0.3">
      <c r="A24813" t="s">
        <v>71543</v>
      </c>
      <c r="B24813" t="s">
        <v>71544</v>
      </c>
      <c r="C24813" t="s">
        <v>32</v>
      </c>
      <c r="E24813" s="1">
        <v>39764</v>
      </c>
      <c r="F24813">
        <v>575000</v>
      </c>
      <c r="G24813" t="s">
        <v>71543</v>
      </c>
      <c r="H24813" t="s">
        <v>71545</v>
      </c>
      <c r="I24813" t="s">
        <v>71546</v>
      </c>
      <c r="J24813" t="s">
        <v>71547</v>
      </c>
      <c r="K24813" t="s">
        <v>109</v>
      </c>
      <c r="L24813" t="s">
        <v>53</v>
      </c>
      <c r="M24813" t="s">
        <v>54</v>
      </c>
      <c r="N24813" t="s">
        <v>95</v>
      </c>
      <c r="O24813" t="s">
        <v>1662</v>
      </c>
      <c r="P24813" s="1">
        <v>36165</v>
      </c>
      <c r="Q24813" t="s">
        <v>53</v>
      </c>
      <c r="R24813" t="s">
        <v>56</v>
      </c>
      <c r="S24813" t="s">
        <v>41</v>
      </c>
      <c r="T24813" t="s">
        <v>71444</v>
      </c>
      <c r="U24813" t="s">
        <v>71444</v>
      </c>
      <c r="V24813">
        <v>0</v>
      </c>
      <c r="W24813">
        <v>0</v>
      </c>
      <c r="X24813">
        <v>0</v>
      </c>
      <c r="Y24813">
        <v>0</v>
      </c>
      <c r="Z24813">
        <v>0</v>
      </c>
      <c r="AA24813">
        <v>0</v>
      </c>
      <c r="AB24813">
        <v>0</v>
      </c>
      <c r="AC24813">
        <v>0</v>
      </c>
      <c r="AD24813">
        <v>1</v>
      </c>
    </row>
    <row r="24814" spans="1:30" hidden="1" x14ac:dyDescent="0.3">
      <c r="A24814" t="s">
        <v>71543</v>
      </c>
      <c r="B24814" t="s">
        <v>71548</v>
      </c>
      <c r="C24814" t="s">
        <v>32</v>
      </c>
      <c r="E24814" s="1">
        <v>40300</v>
      </c>
      <c r="F24814">
        <v>250000</v>
      </c>
      <c r="G24814" t="s">
        <v>71543</v>
      </c>
      <c r="H24814" t="s">
        <v>71545</v>
      </c>
      <c r="I24814" t="s">
        <v>71546</v>
      </c>
      <c r="J24814" t="s">
        <v>71547</v>
      </c>
      <c r="K24814" t="s">
        <v>109</v>
      </c>
      <c r="L24814" t="s">
        <v>53</v>
      </c>
      <c r="M24814" t="s">
        <v>54</v>
      </c>
      <c r="N24814" t="s">
        <v>95</v>
      </c>
      <c r="O24814" t="s">
        <v>1662</v>
      </c>
      <c r="P24814" s="1">
        <v>36165</v>
      </c>
      <c r="Q24814" t="s">
        <v>53</v>
      </c>
      <c r="R24814" t="s">
        <v>56</v>
      </c>
      <c r="S24814" t="s">
        <v>41</v>
      </c>
      <c r="T24814" t="s">
        <v>71444</v>
      </c>
      <c r="U24814" t="s">
        <v>71444</v>
      </c>
      <c r="V24814">
        <v>0</v>
      </c>
      <c r="W24814">
        <v>0</v>
      </c>
      <c r="X24814">
        <v>0</v>
      </c>
      <c r="Y24814">
        <v>0</v>
      </c>
      <c r="Z24814">
        <v>0</v>
      </c>
      <c r="AA24814">
        <v>0</v>
      </c>
      <c r="AB24814">
        <v>0</v>
      </c>
      <c r="AC24814">
        <v>0</v>
      </c>
      <c r="AD24814">
        <v>1</v>
      </c>
    </row>
    <row r="24815" spans="1:30" hidden="1" x14ac:dyDescent="0.3">
      <c r="A24815" t="s">
        <v>71543</v>
      </c>
      <c r="B24815" t="s">
        <v>71549</v>
      </c>
      <c r="C24815" t="s">
        <v>32</v>
      </c>
      <c r="E24815" t="s">
        <v>3371</v>
      </c>
      <c r="F24815">
        <v>3000000</v>
      </c>
      <c r="G24815" t="s">
        <v>71543</v>
      </c>
      <c r="H24815" t="s">
        <v>71545</v>
      </c>
      <c r="I24815" t="s">
        <v>71546</v>
      </c>
      <c r="J24815" t="s">
        <v>71547</v>
      </c>
      <c r="K24815" t="s">
        <v>109</v>
      </c>
      <c r="L24815" t="s">
        <v>53</v>
      </c>
      <c r="M24815" t="s">
        <v>54</v>
      </c>
      <c r="N24815" t="s">
        <v>95</v>
      </c>
      <c r="O24815" t="s">
        <v>1662</v>
      </c>
      <c r="P24815" s="1">
        <v>36165</v>
      </c>
      <c r="Q24815" t="s">
        <v>53</v>
      </c>
      <c r="R24815" t="s">
        <v>56</v>
      </c>
      <c r="S24815" t="s">
        <v>41</v>
      </c>
      <c r="T24815" t="s">
        <v>71444</v>
      </c>
      <c r="U24815" t="s">
        <v>71444</v>
      </c>
      <c r="V24815">
        <v>0</v>
      </c>
      <c r="W24815">
        <v>0</v>
      </c>
      <c r="X24815">
        <v>0</v>
      </c>
      <c r="Y24815">
        <v>0</v>
      </c>
      <c r="Z24815">
        <v>0</v>
      </c>
      <c r="AA24815">
        <v>0</v>
      </c>
      <c r="AB24815">
        <v>0</v>
      </c>
      <c r="AC24815">
        <v>0</v>
      </c>
      <c r="AD24815">
        <v>1</v>
      </c>
    </row>
    <row r="24816" spans="1:30" hidden="1" x14ac:dyDescent="0.3">
      <c r="A24816" t="s">
        <v>71550</v>
      </c>
      <c r="B24816" t="s">
        <v>71551</v>
      </c>
      <c r="C24816" t="s">
        <v>32</v>
      </c>
      <c r="E24816" t="s">
        <v>3583</v>
      </c>
      <c r="F24816">
        <v>1994955</v>
      </c>
      <c r="G24816" t="s">
        <v>71550</v>
      </c>
      <c r="H24816" t="s">
        <v>71552</v>
      </c>
      <c r="I24816" t="s">
        <v>71553</v>
      </c>
      <c r="J24816" t="s">
        <v>71554</v>
      </c>
      <c r="K24816" t="s">
        <v>37</v>
      </c>
      <c r="L24816" t="s">
        <v>53</v>
      </c>
      <c r="M24816" t="s">
        <v>643</v>
      </c>
      <c r="N24816" t="s">
        <v>644</v>
      </c>
      <c r="O24816" t="s">
        <v>644</v>
      </c>
      <c r="P24816" s="1">
        <v>39814</v>
      </c>
      <c r="Q24816" t="s">
        <v>53</v>
      </c>
      <c r="R24816" t="s">
        <v>56</v>
      </c>
      <c r="S24816" t="s">
        <v>41</v>
      </c>
      <c r="T24816" t="s">
        <v>71444</v>
      </c>
      <c r="U24816" t="s">
        <v>71444</v>
      </c>
      <c r="V24816">
        <v>0</v>
      </c>
      <c r="W24816">
        <v>0</v>
      </c>
      <c r="X24816">
        <v>0</v>
      </c>
      <c r="Y24816">
        <v>0</v>
      </c>
      <c r="Z24816">
        <v>0</v>
      </c>
      <c r="AA24816">
        <v>0</v>
      </c>
      <c r="AB24816">
        <v>0</v>
      </c>
      <c r="AC24816">
        <v>0</v>
      </c>
      <c r="AD24816">
        <v>1</v>
      </c>
    </row>
    <row r="24817" spans="1:30" hidden="1" x14ac:dyDescent="0.3">
      <c r="A24817" t="s">
        <v>71550</v>
      </c>
      <c r="B24817" t="s">
        <v>71555</v>
      </c>
      <c r="C24817" t="s">
        <v>32</v>
      </c>
      <c r="E24817" t="s">
        <v>8768</v>
      </c>
      <c r="F24817">
        <v>450000</v>
      </c>
      <c r="G24817" t="s">
        <v>71550</v>
      </c>
      <c r="H24817" t="s">
        <v>71552</v>
      </c>
      <c r="I24817" t="s">
        <v>71553</v>
      </c>
      <c r="J24817" t="s">
        <v>71554</v>
      </c>
      <c r="K24817" t="s">
        <v>37</v>
      </c>
      <c r="L24817" t="s">
        <v>53</v>
      </c>
      <c r="M24817" t="s">
        <v>643</v>
      </c>
      <c r="N24817" t="s">
        <v>644</v>
      </c>
      <c r="O24817" t="s">
        <v>644</v>
      </c>
      <c r="P24817" s="1">
        <v>39814</v>
      </c>
      <c r="Q24817" t="s">
        <v>53</v>
      </c>
      <c r="R24817" t="s">
        <v>56</v>
      </c>
      <c r="S24817" t="s">
        <v>41</v>
      </c>
      <c r="T24817" t="s">
        <v>71444</v>
      </c>
      <c r="U24817" t="s">
        <v>71444</v>
      </c>
      <c r="V24817">
        <v>0</v>
      </c>
      <c r="W24817">
        <v>0</v>
      </c>
      <c r="X24817">
        <v>0</v>
      </c>
      <c r="Y24817">
        <v>0</v>
      </c>
      <c r="Z24817">
        <v>0</v>
      </c>
      <c r="AA24817">
        <v>0</v>
      </c>
      <c r="AB24817">
        <v>0</v>
      </c>
      <c r="AC24817">
        <v>0</v>
      </c>
      <c r="AD24817">
        <v>1</v>
      </c>
    </row>
    <row r="24818" spans="1:30" hidden="1" x14ac:dyDescent="0.3">
      <c r="A24818" t="s">
        <v>71556</v>
      </c>
      <c r="B24818" t="s">
        <v>71557</v>
      </c>
      <c r="C24818" t="s">
        <v>32</v>
      </c>
      <c r="D24818" t="s">
        <v>33</v>
      </c>
      <c r="E24818" s="1">
        <v>41674</v>
      </c>
      <c r="F24818">
        <v>11300000</v>
      </c>
      <c r="G24818" t="s">
        <v>71556</v>
      </c>
      <c r="H24818" t="s">
        <v>71558</v>
      </c>
      <c r="I24818" t="s">
        <v>71559</v>
      </c>
      <c r="J24818" t="s">
        <v>71560</v>
      </c>
      <c r="K24818" t="s">
        <v>37</v>
      </c>
      <c r="L24818" t="s">
        <v>53</v>
      </c>
      <c r="M24818" t="s">
        <v>54</v>
      </c>
      <c r="N24818" t="s">
        <v>95</v>
      </c>
      <c r="O24818" t="s">
        <v>2083</v>
      </c>
      <c r="P24818" s="1">
        <v>40544</v>
      </c>
      <c r="Q24818" t="s">
        <v>53</v>
      </c>
      <c r="R24818" t="s">
        <v>56</v>
      </c>
      <c r="S24818" t="s">
        <v>41</v>
      </c>
      <c r="T24818" t="s">
        <v>71444</v>
      </c>
      <c r="U24818" t="s">
        <v>71444</v>
      </c>
      <c r="V24818">
        <v>0</v>
      </c>
      <c r="W24818">
        <v>0</v>
      </c>
      <c r="X24818">
        <v>0</v>
      </c>
      <c r="Y24818">
        <v>0</v>
      </c>
      <c r="Z24818">
        <v>0</v>
      </c>
      <c r="AA24818">
        <v>0</v>
      </c>
      <c r="AB24818">
        <v>0</v>
      </c>
      <c r="AC24818">
        <v>0</v>
      </c>
      <c r="AD24818">
        <v>1</v>
      </c>
    </row>
    <row r="24819" spans="1:30" hidden="1" x14ac:dyDescent="0.3">
      <c r="A24819" t="s">
        <v>71556</v>
      </c>
      <c r="B24819" t="s">
        <v>71561</v>
      </c>
      <c r="C24819" t="s">
        <v>32</v>
      </c>
      <c r="D24819" t="s">
        <v>33</v>
      </c>
      <c r="E24819" s="1">
        <v>42283</v>
      </c>
      <c r="F24819">
        <v>1750001</v>
      </c>
      <c r="G24819" t="s">
        <v>71556</v>
      </c>
      <c r="H24819" t="s">
        <v>71558</v>
      </c>
      <c r="I24819" t="s">
        <v>71559</v>
      </c>
      <c r="J24819" t="s">
        <v>71560</v>
      </c>
      <c r="K24819" t="s">
        <v>37</v>
      </c>
      <c r="L24819" t="s">
        <v>53</v>
      </c>
      <c r="M24819" t="s">
        <v>54</v>
      </c>
      <c r="N24819" t="s">
        <v>95</v>
      </c>
      <c r="O24819" t="s">
        <v>2083</v>
      </c>
      <c r="P24819" s="1">
        <v>40544</v>
      </c>
      <c r="Q24819" t="s">
        <v>53</v>
      </c>
      <c r="R24819" t="s">
        <v>56</v>
      </c>
      <c r="S24819" t="s">
        <v>41</v>
      </c>
      <c r="T24819" t="s">
        <v>71444</v>
      </c>
      <c r="U24819" t="s">
        <v>71444</v>
      </c>
      <c r="V24819">
        <v>0</v>
      </c>
      <c r="W24819">
        <v>0</v>
      </c>
      <c r="X24819">
        <v>0</v>
      </c>
      <c r="Y24819">
        <v>0</v>
      </c>
      <c r="Z24819">
        <v>0</v>
      </c>
      <c r="AA24819">
        <v>0</v>
      </c>
      <c r="AB24819">
        <v>0</v>
      </c>
      <c r="AC24819">
        <v>0</v>
      </c>
      <c r="AD24819">
        <v>1</v>
      </c>
    </row>
    <row r="24820" spans="1:30" hidden="1" x14ac:dyDescent="0.3">
      <c r="A24820" t="s">
        <v>71562</v>
      </c>
      <c r="B24820" t="s">
        <v>71563</v>
      </c>
      <c r="C24820" t="s">
        <v>32</v>
      </c>
      <c r="D24820" t="s">
        <v>50</v>
      </c>
      <c r="E24820" s="1">
        <v>40726</v>
      </c>
      <c r="F24820">
        <v>1459410</v>
      </c>
      <c r="G24820" t="s">
        <v>71562</v>
      </c>
      <c r="H24820" t="s">
        <v>71564</v>
      </c>
      <c r="I24820" t="s">
        <v>71565</v>
      </c>
      <c r="J24820" t="s">
        <v>71566</v>
      </c>
      <c r="K24820" t="s">
        <v>37</v>
      </c>
      <c r="L24820" t="s">
        <v>53</v>
      </c>
      <c r="M24820" t="s">
        <v>643</v>
      </c>
      <c r="N24820" t="s">
        <v>644</v>
      </c>
      <c r="O24820" t="s">
        <v>644</v>
      </c>
      <c r="Q24820" t="s">
        <v>53</v>
      </c>
      <c r="R24820" t="s">
        <v>56</v>
      </c>
      <c r="S24820" t="s">
        <v>41</v>
      </c>
      <c r="T24820" t="s">
        <v>71444</v>
      </c>
      <c r="U24820" t="s">
        <v>71444</v>
      </c>
      <c r="V24820">
        <v>0</v>
      </c>
      <c r="W24820">
        <v>0</v>
      </c>
      <c r="X24820">
        <v>0</v>
      </c>
      <c r="Y24820">
        <v>0</v>
      </c>
      <c r="Z24820">
        <v>0</v>
      </c>
      <c r="AA24820">
        <v>0</v>
      </c>
      <c r="AB24820">
        <v>0</v>
      </c>
      <c r="AC24820">
        <v>0</v>
      </c>
      <c r="AD24820">
        <v>1</v>
      </c>
    </row>
    <row r="24821" spans="1:30" hidden="1" x14ac:dyDescent="0.3">
      <c r="A24821" t="s">
        <v>71567</v>
      </c>
      <c r="B24821" t="s">
        <v>71568</v>
      </c>
      <c r="C24821" t="s">
        <v>32</v>
      </c>
      <c r="E24821" t="s">
        <v>3619</v>
      </c>
      <c r="F24821">
        <v>750000</v>
      </c>
      <c r="G24821" t="s">
        <v>71567</v>
      </c>
      <c r="H24821" t="s">
        <v>71569</v>
      </c>
      <c r="I24821" t="s">
        <v>71570</v>
      </c>
      <c r="J24821" t="s">
        <v>71571</v>
      </c>
      <c r="K24821" t="s">
        <v>37</v>
      </c>
      <c r="L24821" t="s">
        <v>53</v>
      </c>
      <c r="M24821" t="s">
        <v>101</v>
      </c>
      <c r="N24821" t="s">
        <v>102</v>
      </c>
      <c r="O24821" t="s">
        <v>103</v>
      </c>
      <c r="P24821" s="1">
        <v>40974</v>
      </c>
      <c r="Q24821" t="s">
        <v>53</v>
      </c>
      <c r="R24821" t="s">
        <v>56</v>
      </c>
      <c r="S24821" t="s">
        <v>41</v>
      </c>
      <c r="T24821" t="s">
        <v>71444</v>
      </c>
      <c r="U24821" t="s">
        <v>71444</v>
      </c>
      <c r="V24821">
        <v>0</v>
      </c>
      <c r="W24821">
        <v>0</v>
      </c>
      <c r="X24821">
        <v>0</v>
      </c>
      <c r="Y24821">
        <v>0</v>
      </c>
      <c r="Z24821">
        <v>0</v>
      </c>
      <c r="AA24821">
        <v>0</v>
      </c>
      <c r="AB24821">
        <v>0</v>
      </c>
      <c r="AC24821">
        <v>0</v>
      </c>
      <c r="AD24821">
        <v>1</v>
      </c>
    </row>
    <row r="24822" spans="1:30" hidden="1" x14ac:dyDescent="0.3">
      <c r="A24822" t="s">
        <v>71572</v>
      </c>
      <c r="B24822" t="s">
        <v>71573</v>
      </c>
      <c r="C24822" t="s">
        <v>32</v>
      </c>
      <c r="D24822" t="s">
        <v>50</v>
      </c>
      <c r="E24822" t="s">
        <v>4095</v>
      </c>
      <c r="F24822">
        <v>3210924</v>
      </c>
      <c r="G24822" t="s">
        <v>71572</v>
      </c>
      <c r="H24822" t="s">
        <v>71574</v>
      </c>
      <c r="I24822" t="s">
        <v>71575</v>
      </c>
      <c r="J24822" t="s">
        <v>71576</v>
      </c>
      <c r="K24822" t="s">
        <v>37</v>
      </c>
      <c r="L24822" t="s">
        <v>53</v>
      </c>
      <c r="M24822" t="s">
        <v>73</v>
      </c>
      <c r="N24822" t="s">
        <v>74</v>
      </c>
      <c r="O24822" t="s">
        <v>75</v>
      </c>
      <c r="P24822" s="1">
        <v>40545</v>
      </c>
      <c r="Q24822" t="s">
        <v>53</v>
      </c>
      <c r="R24822" t="s">
        <v>56</v>
      </c>
      <c r="S24822" t="s">
        <v>41</v>
      </c>
      <c r="T24822" t="s">
        <v>71444</v>
      </c>
      <c r="U24822" t="s">
        <v>71444</v>
      </c>
      <c r="V24822">
        <v>0</v>
      </c>
      <c r="W24822">
        <v>0</v>
      </c>
      <c r="X24822">
        <v>0</v>
      </c>
      <c r="Y24822">
        <v>0</v>
      </c>
      <c r="Z24822">
        <v>0</v>
      </c>
      <c r="AA24822">
        <v>0</v>
      </c>
      <c r="AB24822">
        <v>0</v>
      </c>
      <c r="AC24822">
        <v>0</v>
      </c>
      <c r="AD24822">
        <v>1</v>
      </c>
    </row>
    <row r="24823" spans="1:30" hidden="1" x14ac:dyDescent="0.3">
      <c r="A24823" t="s">
        <v>71572</v>
      </c>
      <c r="B24823" t="s">
        <v>71577</v>
      </c>
      <c r="C24823" t="s">
        <v>32</v>
      </c>
      <c r="E24823" t="s">
        <v>15321</v>
      </c>
      <c r="F24823">
        <v>1236702</v>
      </c>
      <c r="G24823" t="s">
        <v>71572</v>
      </c>
      <c r="H24823" t="s">
        <v>71574</v>
      </c>
      <c r="I24823" t="s">
        <v>71575</v>
      </c>
      <c r="J24823" t="s">
        <v>71576</v>
      </c>
      <c r="K24823" t="s">
        <v>37</v>
      </c>
      <c r="L24823" t="s">
        <v>53</v>
      </c>
      <c r="M24823" t="s">
        <v>73</v>
      </c>
      <c r="N24823" t="s">
        <v>74</v>
      </c>
      <c r="O24823" t="s">
        <v>75</v>
      </c>
      <c r="P24823" s="1">
        <v>40545</v>
      </c>
      <c r="Q24823" t="s">
        <v>53</v>
      </c>
      <c r="R24823" t="s">
        <v>56</v>
      </c>
      <c r="S24823" t="s">
        <v>41</v>
      </c>
      <c r="T24823" t="s">
        <v>71444</v>
      </c>
      <c r="U24823" t="s">
        <v>71444</v>
      </c>
      <c r="V24823">
        <v>0</v>
      </c>
      <c r="W24823">
        <v>0</v>
      </c>
      <c r="X24823">
        <v>0</v>
      </c>
      <c r="Y24823">
        <v>0</v>
      </c>
      <c r="Z24823">
        <v>0</v>
      </c>
      <c r="AA24823">
        <v>0</v>
      </c>
      <c r="AB24823">
        <v>0</v>
      </c>
      <c r="AC24823">
        <v>0</v>
      </c>
      <c r="AD24823">
        <v>1</v>
      </c>
    </row>
    <row r="24824" spans="1:30" hidden="1" x14ac:dyDescent="0.3">
      <c r="A24824" t="s">
        <v>71578</v>
      </c>
      <c r="B24824" t="s">
        <v>71579</v>
      </c>
      <c r="C24824" t="s">
        <v>32</v>
      </c>
      <c r="D24824" t="s">
        <v>33</v>
      </c>
      <c r="E24824" s="1">
        <v>41955</v>
      </c>
      <c r="F24824">
        <v>25000000</v>
      </c>
      <c r="G24824" t="s">
        <v>71578</v>
      </c>
      <c r="H24824" t="s">
        <v>71580</v>
      </c>
      <c r="I24824" t="s">
        <v>71581</v>
      </c>
      <c r="J24824" t="s">
        <v>71582</v>
      </c>
      <c r="K24824" t="s">
        <v>37</v>
      </c>
      <c r="L24824" t="s">
        <v>53</v>
      </c>
      <c r="M24824" t="s">
        <v>54</v>
      </c>
      <c r="N24824" t="s">
        <v>95</v>
      </c>
      <c r="O24824" t="s">
        <v>1074</v>
      </c>
      <c r="P24824" s="1">
        <v>40179</v>
      </c>
      <c r="Q24824" t="s">
        <v>53</v>
      </c>
      <c r="R24824" t="s">
        <v>56</v>
      </c>
      <c r="S24824" t="s">
        <v>41</v>
      </c>
      <c r="T24824" t="s">
        <v>71444</v>
      </c>
      <c r="U24824" t="s">
        <v>71444</v>
      </c>
      <c r="V24824">
        <v>0</v>
      </c>
      <c r="W24824">
        <v>0</v>
      </c>
      <c r="X24824">
        <v>0</v>
      </c>
      <c r="Y24824">
        <v>0</v>
      </c>
      <c r="Z24824">
        <v>0</v>
      </c>
      <c r="AA24824">
        <v>0</v>
      </c>
      <c r="AB24824">
        <v>0</v>
      </c>
      <c r="AC24824">
        <v>0</v>
      </c>
      <c r="AD24824">
        <v>1</v>
      </c>
    </row>
    <row r="24825" spans="1:30" hidden="1" x14ac:dyDescent="0.3">
      <c r="A24825" t="s">
        <v>71578</v>
      </c>
      <c r="B24825" t="s">
        <v>71583</v>
      </c>
      <c r="C24825" t="s">
        <v>32</v>
      </c>
      <c r="D24825" t="s">
        <v>50</v>
      </c>
      <c r="E24825" t="s">
        <v>945</v>
      </c>
      <c r="F24825">
        <v>10000000</v>
      </c>
      <c r="G24825" t="s">
        <v>71578</v>
      </c>
      <c r="H24825" t="s">
        <v>71580</v>
      </c>
      <c r="I24825" t="s">
        <v>71581</v>
      </c>
      <c r="J24825" t="s">
        <v>71582</v>
      </c>
      <c r="K24825" t="s">
        <v>37</v>
      </c>
      <c r="L24825" t="s">
        <v>53</v>
      </c>
      <c r="M24825" t="s">
        <v>54</v>
      </c>
      <c r="N24825" t="s">
        <v>95</v>
      </c>
      <c r="O24825" t="s">
        <v>1074</v>
      </c>
      <c r="P24825" s="1">
        <v>40179</v>
      </c>
      <c r="Q24825" t="s">
        <v>53</v>
      </c>
      <c r="R24825" t="s">
        <v>56</v>
      </c>
      <c r="S24825" t="s">
        <v>41</v>
      </c>
      <c r="T24825" t="s">
        <v>71444</v>
      </c>
      <c r="U24825" t="s">
        <v>71444</v>
      </c>
      <c r="V24825">
        <v>0</v>
      </c>
      <c r="W24825">
        <v>0</v>
      </c>
      <c r="X24825">
        <v>0</v>
      </c>
      <c r="Y24825">
        <v>0</v>
      </c>
      <c r="Z24825">
        <v>0</v>
      </c>
      <c r="AA24825">
        <v>0</v>
      </c>
      <c r="AB24825">
        <v>0</v>
      </c>
      <c r="AC24825">
        <v>0</v>
      </c>
      <c r="AD24825">
        <v>1</v>
      </c>
    </row>
    <row r="24826" spans="1:30" hidden="1" x14ac:dyDescent="0.3">
      <c r="A24826" t="s">
        <v>71584</v>
      </c>
      <c r="B24826" t="s">
        <v>71585</v>
      </c>
      <c r="C24826" t="s">
        <v>32</v>
      </c>
      <c r="D24826" t="s">
        <v>50</v>
      </c>
      <c r="E24826" s="1">
        <v>42011</v>
      </c>
      <c r="F24826">
        <v>1020000</v>
      </c>
      <c r="G24826" t="s">
        <v>71584</v>
      </c>
      <c r="H24826" t="s">
        <v>71586</v>
      </c>
      <c r="I24826" t="s">
        <v>71587</v>
      </c>
      <c r="J24826" t="s">
        <v>71588</v>
      </c>
      <c r="K24826" t="s">
        <v>37</v>
      </c>
      <c r="L24826" t="s">
        <v>53</v>
      </c>
      <c r="M24826" t="s">
        <v>774</v>
      </c>
      <c r="N24826" t="s">
        <v>775</v>
      </c>
      <c r="O24826" t="s">
        <v>775</v>
      </c>
      <c r="P24826" s="1">
        <v>40920</v>
      </c>
      <c r="Q24826" t="s">
        <v>53</v>
      </c>
      <c r="R24826" t="s">
        <v>56</v>
      </c>
      <c r="S24826" t="s">
        <v>41</v>
      </c>
      <c r="T24826" t="s">
        <v>71444</v>
      </c>
      <c r="U24826" t="s">
        <v>71444</v>
      </c>
      <c r="V24826">
        <v>0</v>
      </c>
      <c r="W24826">
        <v>0</v>
      </c>
      <c r="X24826">
        <v>0</v>
      </c>
      <c r="Y24826">
        <v>0</v>
      </c>
      <c r="Z24826">
        <v>0</v>
      </c>
      <c r="AA24826">
        <v>0</v>
      </c>
      <c r="AB24826">
        <v>0</v>
      </c>
      <c r="AC24826">
        <v>0</v>
      </c>
      <c r="AD24826">
        <v>1</v>
      </c>
    </row>
    <row r="24827" spans="1:30" hidden="1" x14ac:dyDescent="0.3">
      <c r="A24827" t="s">
        <v>71589</v>
      </c>
      <c r="B24827" t="s">
        <v>71590</v>
      </c>
      <c r="C24827" t="s">
        <v>32</v>
      </c>
      <c r="D24827" t="s">
        <v>139</v>
      </c>
      <c r="E24827" s="1">
        <v>41456</v>
      </c>
      <c r="F24827">
        <v>54000000</v>
      </c>
      <c r="G24827" t="s">
        <v>71589</v>
      </c>
      <c r="H24827" t="s">
        <v>71591</v>
      </c>
      <c r="I24827" t="s">
        <v>71592</v>
      </c>
      <c r="J24827" t="s">
        <v>71593</v>
      </c>
      <c r="K24827" t="s">
        <v>37</v>
      </c>
      <c r="L24827" t="s">
        <v>53</v>
      </c>
      <c r="M24827" t="s">
        <v>116</v>
      </c>
      <c r="N24827" t="s">
        <v>117</v>
      </c>
      <c r="O24827" t="s">
        <v>4945</v>
      </c>
      <c r="P24827" s="1">
        <v>36894</v>
      </c>
      <c r="Q24827" t="s">
        <v>53</v>
      </c>
      <c r="R24827" t="s">
        <v>56</v>
      </c>
      <c r="S24827" t="s">
        <v>41</v>
      </c>
      <c r="T24827" t="s">
        <v>71444</v>
      </c>
      <c r="U24827" t="s">
        <v>71444</v>
      </c>
      <c r="V24827">
        <v>0</v>
      </c>
      <c r="W24827">
        <v>0</v>
      </c>
      <c r="X24827">
        <v>0</v>
      </c>
      <c r="Y24827">
        <v>0</v>
      </c>
      <c r="Z24827">
        <v>0</v>
      </c>
      <c r="AA24827">
        <v>0</v>
      </c>
      <c r="AB24827">
        <v>0</v>
      </c>
      <c r="AC24827">
        <v>0</v>
      </c>
      <c r="AD24827">
        <v>1</v>
      </c>
    </row>
    <row r="24828" spans="1:30" hidden="1" x14ac:dyDescent="0.3">
      <c r="A24828" t="s">
        <v>71589</v>
      </c>
      <c r="B24828" t="s">
        <v>71594</v>
      </c>
      <c r="C24828" t="s">
        <v>32</v>
      </c>
      <c r="E24828" s="1">
        <v>40337</v>
      </c>
      <c r="F24828">
        <v>2000000</v>
      </c>
      <c r="G24828" t="s">
        <v>71589</v>
      </c>
      <c r="H24828" t="s">
        <v>71591</v>
      </c>
      <c r="I24828" t="s">
        <v>71592</v>
      </c>
      <c r="J24828" t="s">
        <v>71593</v>
      </c>
      <c r="K24828" t="s">
        <v>37</v>
      </c>
      <c r="L24828" t="s">
        <v>53</v>
      </c>
      <c r="M24828" t="s">
        <v>116</v>
      </c>
      <c r="N24828" t="s">
        <v>117</v>
      </c>
      <c r="O24828" t="s">
        <v>4945</v>
      </c>
      <c r="P24828" s="1">
        <v>36894</v>
      </c>
      <c r="Q24828" t="s">
        <v>53</v>
      </c>
      <c r="R24828" t="s">
        <v>56</v>
      </c>
      <c r="S24828" t="s">
        <v>41</v>
      </c>
      <c r="T24828" t="s">
        <v>71444</v>
      </c>
      <c r="U24828" t="s">
        <v>71444</v>
      </c>
      <c r="V24828">
        <v>0</v>
      </c>
      <c r="W24828">
        <v>0</v>
      </c>
      <c r="X24828">
        <v>0</v>
      </c>
      <c r="Y24828">
        <v>0</v>
      </c>
      <c r="Z24828">
        <v>0</v>
      </c>
      <c r="AA24828">
        <v>0</v>
      </c>
      <c r="AB24828">
        <v>0</v>
      </c>
      <c r="AC24828">
        <v>0</v>
      </c>
      <c r="AD24828">
        <v>1</v>
      </c>
    </row>
    <row r="24829" spans="1:30" hidden="1" x14ac:dyDescent="0.3">
      <c r="A24829" t="s">
        <v>71589</v>
      </c>
      <c r="B24829" t="s">
        <v>71595</v>
      </c>
      <c r="C24829" t="s">
        <v>32</v>
      </c>
      <c r="D24829" t="s">
        <v>322</v>
      </c>
      <c r="E24829" s="1">
        <v>41769</v>
      </c>
      <c r="F24829">
        <v>55000000</v>
      </c>
      <c r="G24829" t="s">
        <v>71589</v>
      </c>
      <c r="H24829" t="s">
        <v>71591</v>
      </c>
      <c r="I24829" t="s">
        <v>71592</v>
      </c>
      <c r="J24829" t="s">
        <v>71593</v>
      </c>
      <c r="K24829" t="s">
        <v>37</v>
      </c>
      <c r="L24829" t="s">
        <v>53</v>
      </c>
      <c r="M24829" t="s">
        <v>116</v>
      </c>
      <c r="N24829" t="s">
        <v>117</v>
      </c>
      <c r="O24829" t="s">
        <v>4945</v>
      </c>
      <c r="P24829" s="1">
        <v>36894</v>
      </c>
      <c r="Q24829" t="s">
        <v>53</v>
      </c>
      <c r="R24829" t="s">
        <v>56</v>
      </c>
      <c r="S24829" t="s">
        <v>41</v>
      </c>
      <c r="T24829" t="s">
        <v>71444</v>
      </c>
      <c r="U24829" t="s">
        <v>71444</v>
      </c>
      <c r="V24829">
        <v>0</v>
      </c>
      <c r="W24829">
        <v>0</v>
      </c>
      <c r="X24829">
        <v>0</v>
      </c>
      <c r="Y24829">
        <v>0</v>
      </c>
      <c r="Z24829">
        <v>0</v>
      </c>
      <c r="AA24829">
        <v>0</v>
      </c>
      <c r="AB24829">
        <v>0</v>
      </c>
      <c r="AC24829">
        <v>0</v>
      </c>
      <c r="AD24829">
        <v>1</v>
      </c>
    </row>
    <row r="24830" spans="1:30" hidden="1" x14ac:dyDescent="0.3">
      <c r="A24830" t="s">
        <v>71589</v>
      </c>
      <c r="B24830" t="s">
        <v>71596</v>
      </c>
      <c r="C24830" t="s">
        <v>32</v>
      </c>
      <c r="D24830" t="s">
        <v>33</v>
      </c>
      <c r="E24830" t="s">
        <v>1053</v>
      </c>
      <c r="F24830">
        <v>7900000</v>
      </c>
      <c r="G24830" t="s">
        <v>71589</v>
      </c>
      <c r="H24830" t="s">
        <v>71591</v>
      </c>
      <c r="I24830" t="s">
        <v>71592</v>
      </c>
      <c r="J24830" t="s">
        <v>71593</v>
      </c>
      <c r="K24830" t="s">
        <v>37</v>
      </c>
      <c r="L24830" t="s">
        <v>53</v>
      </c>
      <c r="M24830" t="s">
        <v>116</v>
      </c>
      <c r="N24830" t="s">
        <v>117</v>
      </c>
      <c r="O24830" t="s">
        <v>4945</v>
      </c>
      <c r="P24830" s="1">
        <v>36894</v>
      </c>
      <c r="Q24830" t="s">
        <v>53</v>
      </c>
      <c r="R24830" t="s">
        <v>56</v>
      </c>
      <c r="S24830" t="s">
        <v>41</v>
      </c>
      <c r="T24830" t="s">
        <v>71444</v>
      </c>
      <c r="U24830" t="s">
        <v>71444</v>
      </c>
      <c r="V24830">
        <v>0</v>
      </c>
      <c r="W24830">
        <v>0</v>
      </c>
      <c r="X24830">
        <v>0</v>
      </c>
      <c r="Y24830">
        <v>0</v>
      </c>
      <c r="Z24830">
        <v>0</v>
      </c>
      <c r="AA24830">
        <v>0</v>
      </c>
      <c r="AB24830">
        <v>0</v>
      </c>
      <c r="AC24830">
        <v>0</v>
      </c>
      <c r="AD24830">
        <v>1</v>
      </c>
    </row>
    <row r="24831" spans="1:30" hidden="1" x14ac:dyDescent="0.3">
      <c r="A24831" t="s">
        <v>71589</v>
      </c>
      <c r="B24831" t="s">
        <v>71597</v>
      </c>
      <c r="C24831" t="s">
        <v>32</v>
      </c>
      <c r="D24831" t="s">
        <v>50</v>
      </c>
      <c r="E24831" t="s">
        <v>16218</v>
      </c>
      <c r="F24831">
        <v>9000000</v>
      </c>
      <c r="G24831" t="s">
        <v>71589</v>
      </c>
      <c r="H24831" t="s">
        <v>71591</v>
      </c>
      <c r="I24831" t="s">
        <v>71592</v>
      </c>
      <c r="J24831" t="s">
        <v>71593</v>
      </c>
      <c r="K24831" t="s">
        <v>37</v>
      </c>
      <c r="L24831" t="s">
        <v>53</v>
      </c>
      <c r="M24831" t="s">
        <v>116</v>
      </c>
      <c r="N24831" t="s">
        <v>117</v>
      </c>
      <c r="O24831" t="s">
        <v>4945</v>
      </c>
      <c r="P24831" s="1">
        <v>36894</v>
      </c>
      <c r="Q24831" t="s">
        <v>53</v>
      </c>
      <c r="R24831" t="s">
        <v>56</v>
      </c>
      <c r="S24831" t="s">
        <v>41</v>
      </c>
      <c r="T24831" t="s">
        <v>71444</v>
      </c>
      <c r="U24831" t="s">
        <v>71444</v>
      </c>
      <c r="V24831">
        <v>0</v>
      </c>
      <c r="W24831">
        <v>0</v>
      </c>
      <c r="X24831">
        <v>0</v>
      </c>
      <c r="Y24831">
        <v>0</v>
      </c>
      <c r="Z24831">
        <v>0</v>
      </c>
      <c r="AA24831">
        <v>0</v>
      </c>
      <c r="AB24831">
        <v>0</v>
      </c>
      <c r="AC24831">
        <v>0</v>
      </c>
      <c r="AD24831">
        <v>1</v>
      </c>
    </row>
    <row r="24832" spans="1:30" hidden="1" x14ac:dyDescent="0.3">
      <c r="A24832" t="s">
        <v>71598</v>
      </c>
      <c r="B24832" t="s">
        <v>71599</v>
      </c>
      <c r="C24832" t="s">
        <v>32</v>
      </c>
      <c r="E24832" s="1">
        <v>41795</v>
      </c>
      <c r="F24832">
        <v>250000</v>
      </c>
      <c r="G24832" t="s">
        <v>71598</v>
      </c>
      <c r="H24832" t="s">
        <v>71600</v>
      </c>
      <c r="I24832" t="s">
        <v>71601</v>
      </c>
      <c r="J24832" t="s">
        <v>71602</v>
      </c>
      <c r="K24832" t="s">
        <v>37</v>
      </c>
      <c r="L24832" t="s">
        <v>53</v>
      </c>
      <c r="M24832" t="s">
        <v>123</v>
      </c>
      <c r="N24832" t="s">
        <v>923</v>
      </c>
      <c r="O24832" t="s">
        <v>923</v>
      </c>
      <c r="P24832" s="1">
        <v>40915</v>
      </c>
      <c r="Q24832" t="s">
        <v>53</v>
      </c>
      <c r="R24832" t="s">
        <v>56</v>
      </c>
      <c r="S24832" t="s">
        <v>41</v>
      </c>
      <c r="T24832" t="s">
        <v>71444</v>
      </c>
      <c r="U24832" t="s">
        <v>71444</v>
      </c>
      <c r="V24832">
        <v>0</v>
      </c>
      <c r="W24832">
        <v>0</v>
      </c>
      <c r="X24832">
        <v>0</v>
      </c>
      <c r="Y24832">
        <v>0</v>
      </c>
      <c r="Z24832">
        <v>0</v>
      </c>
      <c r="AA24832">
        <v>0</v>
      </c>
      <c r="AB24832">
        <v>0</v>
      </c>
      <c r="AC24832">
        <v>0</v>
      </c>
      <c r="AD24832">
        <v>1</v>
      </c>
    </row>
    <row r="24833" spans="1:30" hidden="1" x14ac:dyDescent="0.3">
      <c r="A24833" t="s">
        <v>71603</v>
      </c>
      <c r="B24833" t="s">
        <v>71604</v>
      </c>
      <c r="C24833" t="s">
        <v>32</v>
      </c>
      <c r="E24833" t="s">
        <v>7210</v>
      </c>
      <c r="F24833">
        <v>2600000</v>
      </c>
      <c r="G24833" t="s">
        <v>71603</v>
      </c>
      <c r="H24833" t="s">
        <v>71605</v>
      </c>
      <c r="I24833" t="s">
        <v>71606</v>
      </c>
      <c r="J24833" t="s">
        <v>71607</v>
      </c>
      <c r="K24833" t="s">
        <v>37</v>
      </c>
      <c r="L24833" t="s">
        <v>53</v>
      </c>
      <c r="M24833" t="s">
        <v>1025</v>
      </c>
      <c r="N24833" t="s">
        <v>1026</v>
      </c>
      <c r="O24833" t="s">
        <v>1026</v>
      </c>
      <c r="P24833" s="1">
        <v>40918</v>
      </c>
      <c r="Q24833" t="s">
        <v>53</v>
      </c>
      <c r="R24833" t="s">
        <v>56</v>
      </c>
      <c r="S24833" t="s">
        <v>41</v>
      </c>
      <c r="T24833" t="s">
        <v>71444</v>
      </c>
      <c r="U24833" t="s">
        <v>71444</v>
      </c>
      <c r="V24833">
        <v>0</v>
      </c>
      <c r="W24833">
        <v>0</v>
      </c>
      <c r="X24833">
        <v>0</v>
      </c>
      <c r="Y24833">
        <v>0</v>
      </c>
      <c r="Z24833">
        <v>0</v>
      </c>
      <c r="AA24833">
        <v>0</v>
      </c>
      <c r="AB24833">
        <v>0</v>
      </c>
      <c r="AC24833">
        <v>0</v>
      </c>
      <c r="AD24833">
        <v>1</v>
      </c>
    </row>
    <row r="24834" spans="1:30" hidden="1" x14ac:dyDescent="0.3">
      <c r="A24834" t="s">
        <v>71608</v>
      </c>
      <c r="B24834" t="s">
        <v>71609</v>
      </c>
      <c r="C24834" t="s">
        <v>32</v>
      </c>
      <c r="D24834" t="s">
        <v>33</v>
      </c>
      <c r="E24834" t="s">
        <v>2553</v>
      </c>
      <c r="F24834">
        <v>14000000</v>
      </c>
      <c r="G24834" t="s">
        <v>71608</v>
      </c>
      <c r="H24834" t="s">
        <v>71610</v>
      </c>
      <c r="I24834" t="s">
        <v>71611</v>
      </c>
      <c r="J24834" t="s">
        <v>71612</v>
      </c>
      <c r="K24834" t="s">
        <v>37</v>
      </c>
      <c r="L24834" t="s">
        <v>53</v>
      </c>
      <c r="M24834" t="s">
        <v>123</v>
      </c>
      <c r="N24834" t="s">
        <v>923</v>
      </c>
      <c r="O24834" t="s">
        <v>923</v>
      </c>
      <c r="P24834" s="1">
        <v>40179</v>
      </c>
      <c r="Q24834" t="s">
        <v>53</v>
      </c>
      <c r="R24834" t="s">
        <v>56</v>
      </c>
      <c r="S24834" t="s">
        <v>41</v>
      </c>
      <c r="T24834" t="s">
        <v>71444</v>
      </c>
      <c r="U24834" t="s">
        <v>71444</v>
      </c>
      <c r="V24834">
        <v>0</v>
      </c>
      <c r="W24834">
        <v>0</v>
      </c>
      <c r="X24834">
        <v>0</v>
      </c>
      <c r="Y24834">
        <v>0</v>
      </c>
      <c r="Z24834">
        <v>0</v>
      </c>
      <c r="AA24834">
        <v>0</v>
      </c>
      <c r="AB24834">
        <v>0</v>
      </c>
      <c r="AC24834">
        <v>0</v>
      </c>
      <c r="AD24834">
        <v>1</v>
      </c>
    </row>
    <row r="24835" spans="1:30" hidden="1" x14ac:dyDescent="0.3">
      <c r="A24835" t="s">
        <v>71608</v>
      </c>
      <c r="B24835" t="s">
        <v>71613</v>
      </c>
      <c r="C24835" t="s">
        <v>32</v>
      </c>
      <c r="D24835" t="s">
        <v>50</v>
      </c>
      <c r="E24835" s="1">
        <v>41277</v>
      </c>
      <c r="F24835">
        <v>1600000</v>
      </c>
      <c r="G24835" t="s">
        <v>71608</v>
      </c>
      <c r="H24835" t="s">
        <v>71610</v>
      </c>
      <c r="I24835" t="s">
        <v>71611</v>
      </c>
      <c r="J24835" t="s">
        <v>71612</v>
      </c>
      <c r="K24835" t="s">
        <v>37</v>
      </c>
      <c r="L24835" t="s">
        <v>53</v>
      </c>
      <c r="M24835" t="s">
        <v>123</v>
      </c>
      <c r="N24835" t="s">
        <v>923</v>
      </c>
      <c r="O24835" t="s">
        <v>923</v>
      </c>
      <c r="P24835" s="1">
        <v>40179</v>
      </c>
      <c r="Q24835" t="s">
        <v>53</v>
      </c>
      <c r="R24835" t="s">
        <v>56</v>
      </c>
      <c r="S24835" t="s">
        <v>41</v>
      </c>
      <c r="T24835" t="s">
        <v>71444</v>
      </c>
      <c r="U24835" t="s">
        <v>71444</v>
      </c>
      <c r="V24835">
        <v>0</v>
      </c>
      <c r="W24835">
        <v>0</v>
      </c>
      <c r="X24835">
        <v>0</v>
      </c>
      <c r="Y24835">
        <v>0</v>
      </c>
      <c r="Z24835">
        <v>0</v>
      </c>
      <c r="AA24835">
        <v>0</v>
      </c>
      <c r="AB24835">
        <v>0</v>
      </c>
      <c r="AC24835">
        <v>0</v>
      </c>
      <c r="AD24835">
        <v>1</v>
      </c>
    </row>
    <row r="24836" spans="1:30" hidden="1" x14ac:dyDescent="0.3">
      <c r="A24836" t="s">
        <v>71608</v>
      </c>
      <c r="B24836" t="s">
        <v>71614</v>
      </c>
      <c r="C24836" t="s">
        <v>32</v>
      </c>
      <c r="D24836" t="s">
        <v>139</v>
      </c>
      <c r="E24836" t="s">
        <v>1976</v>
      </c>
      <c r="F24836">
        <v>25000000</v>
      </c>
      <c r="G24836" t="s">
        <v>71608</v>
      </c>
      <c r="H24836" t="s">
        <v>71610</v>
      </c>
      <c r="I24836" t="s">
        <v>71611</v>
      </c>
      <c r="J24836" t="s">
        <v>71612</v>
      </c>
      <c r="K24836" t="s">
        <v>37</v>
      </c>
      <c r="L24836" t="s">
        <v>53</v>
      </c>
      <c r="M24836" t="s">
        <v>123</v>
      </c>
      <c r="N24836" t="s">
        <v>923</v>
      </c>
      <c r="O24836" t="s">
        <v>923</v>
      </c>
      <c r="P24836" s="1">
        <v>40179</v>
      </c>
      <c r="Q24836" t="s">
        <v>53</v>
      </c>
      <c r="R24836" t="s">
        <v>56</v>
      </c>
      <c r="S24836" t="s">
        <v>41</v>
      </c>
      <c r="T24836" t="s">
        <v>71444</v>
      </c>
      <c r="U24836" t="s">
        <v>71444</v>
      </c>
      <c r="V24836">
        <v>0</v>
      </c>
      <c r="W24836">
        <v>0</v>
      </c>
      <c r="X24836">
        <v>0</v>
      </c>
      <c r="Y24836">
        <v>0</v>
      </c>
      <c r="Z24836">
        <v>0</v>
      </c>
      <c r="AA24836">
        <v>0</v>
      </c>
      <c r="AB24836">
        <v>0</v>
      </c>
      <c r="AC24836">
        <v>0</v>
      </c>
      <c r="AD24836">
        <v>1</v>
      </c>
    </row>
    <row r="24837" spans="1:30" hidden="1" x14ac:dyDescent="0.3">
      <c r="A24837" t="s">
        <v>71615</v>
      </c>
      <c r="B24837" t="s">
        <v>71616</v>
      </c>
      <c r="C24837" t="s">
        <v>32</v>
      </c>
      <c r="D24837" t="s">
        <v>50</v>
      </c>
      <c r="E24837" t="s">
        <v>21038</v>
      </c>
      <c r="F24837">
        <v>2500000</v>
      </c>
      <c r="G24837" t="s">
        <v>71615</v>
      </c>
      <c r="H24837" t="s">
        <v>71617</v>
      </c>
      <c r="I24837" t="s">
        <v>71618</v>
      </c>
      <c r="J24837" t="s">
        <v>71443</v>
      </c>
      <c r="K24837" t="s">
        <v>72</v>
      </c>
      <c r="L24837" t="s">
        <v>53</v>
      </c>
      <c r="M24837" t="s">
        <v>643</v>
      </c>
      <c r="N24837" t="s">
        <v>644</v>
      </c>
      <c r="O24837" t="s">
        <v>644</v>
      </c>
      <c r="P24837" s="1">
        <v>37627</v>
      </c>
      <c r="Q24837" t="s">
        <v>53</v>
      </c>
      <c r="R24837" t="s">
        <v>56</v>
      </c>
      <c r="S24837" t="s">
        <v>41</v>
      </c>
      <c r="T24837" t="s">
        <v>71444</v>
      </c>
      <c r="U24837" t="s">
        <v>71444</v>
      </c>
      <c r="V24837">
        <v>0</v>
      </c>
      <c r="W24837">
        <v>0</v>
      </c>
      <c r="X24837">
        <v>0</v>
      </c>
      <c r="Y24837">
        <v>0</v>
      </c>
      <c r="Z24837">
        <v>0</v>
      </c>
      <c r="AA24837">
        <v>0</v>
      </c>
      <c r="AB24837">
        <v>0</v>
      </c>
      <c r="AC24837">
        <v>0</v>
      </c>
      <c r="AD24837">
        <v>1</v>
      </c>
    </row>
    <row r="24838" spans="1:30" hidden="1" x14ac:dyDescent="0.3">
      <c r="A24838" t="s">
        <v>71615</v>
      </c>
      <c r="B24838" t="s">
        <v>71619</v>
      </c>
      <c r="C24838" t="s">
        <v>32</v>
      </c>
      <c r="E24838" t="s">
        <v>11511</v>
      </c>
      <c r="F24838">
        <v>3982605</v>
      </c>
      <c r="G24838" t="s">
        <v>71615</v>
      </c>
      <c r="H24838" t="s">
        <v>71617</v>
      </c>
      <c r="I24838" t="s">
        <v>71618</v>
      </c>
      <c r="J24838" t="s">
        <v>71443</v>
      </c>
      <c r="K24838" t="s">
        <v>72</v>
      </c>
      <c r="L24838" t="s">
        <v>53</v>
      </c>
      <c r="M24838" t="s">
        <v>643</v>
      </c>
      <c r="N24838" t="s">
        <v>644</v>
      </c>
      <c r="O24838" t="s">
        <v>644</v>
      </c>
      <c r="P24838" s="1">
        <v>37627</v>
      </c>
      <c r="Q24838" t="s">
        <v>53</v>
      </c>
      <c r="R24838" t="s">
        <v>56</v>
      </c>
      <c r="S24838" t="s">
        <v>41</v>
      </c>
      <c r="T24838" t="s">
        <v>71444</v>
      </c>
      <c r="U24838" t="s">
        <v>71444</v>
      </c>
      <c r="V24838">
        <v>0</v>
      </c>
      <c r="W24838">
        <v>0</v>
      </c>
      <c r="X24838">
        <v>0</v>
      </c>
      <c r="Y24838">
        <v>0</v>
      </c>
      <c r="Z24838">
        <v>0</v>
      </c>
      <c r="AA24838">
        <v>0</v>
      </c>
      <c r="AB24838">
        <v>0</v>
      </c>
      <c r="AC24838">
        <v>0</v>
      </c>
      <c r="AD24838">
        <v>1</v>
      </c>
    </row>
    <row r="24839" spans="1:30" hidden="1" x14ac:dyDescent="0.3">
      <c r="A24839" t="s">
        <v>71620</v>
      </c>
      <c r="B24839" t="s">
        <v>71621</v>
      </c>
      <c r="C24839" t="s">
        <v>32</v>
      </c>
      <c r="E24839" t="s">
        <v>3709</v>
      </c>
      <c r="F24839">
        <v>2000000</v>
      </c>
      <c r="G24839" t="s">
        <v>71620</v>
      </c>
      <c r="H24839" t="s">
        <v>71622</v>
      </c>
      <c r="I24839" t="s">
        <v>71623</v>
      </c>
      <c r="J24839" t="s">
        <v>71624</v>
      </c>
      <c r="K24839" t="s">
        <v>37</v>
      </c>
      <c r="L24839" t="s">
        <v>53</v>
      </c>
      <c r="M24839" t="s">
        <v>54</v>
      </c>
      <c r="N24839" t="s">
        <v>2394</v>
      </c>
      <c r="O24839" t="s">
        <v>71625</v>
      </c>
      <c r="P24839" s="1">
        <v>39814</v>
      </c>
      <c r="Q24839" t="s">
        <v>53</v>
      </c>
      <c r="R24839" t="s">
        <v>56</v>
      </c>
      <c r="S24839" t="s">
        <v>41</v>
      </c>
      <c r="T24839" t="s">
        <v>71444</v>
      </c>
      <c r="U24839" t="s">
        <v>71444</v>
      </c>
      <c r="V24839">
        <v>0</v>
      </c>
      <c r="W24839">
        <v>0</v>
      </c>
      <c r="X24839">
        <v>0</v>
      </c>
      <c r="Y24839">
        <v>0</v>
      </c>
      <c r="Z24839">
        <v>0</v>
      </c>
      <c r="AA24839">
        <v>0</v>
      </c>
      <c r="AB24839">
        <v>0</v>
      </c>
      <c r="AC24839">
        <v>0</v>
      </c>
      <c r="AD24839">
        <v>1</v>
      </c>
    </row>
    <row r="24840" spans="1:30" hidden="1" x14ac:dyDescent="0.3">
      <c r="A24840" t="s">
        <v>71626</v>
      </c>
      <c r="B24840" t="s">
        <v>71627</v>
      </c>
      <c r="C24840" t="s">
        <v>32</v>
      </c>
      <c r="D24840" t="s">
        <v>50</v>
      </c>
      <c r="E24840" t="s">
        <v>4391</v>
      </c>
      <c r="F24840">
        <v>3200000</v>
      </c>
      <c r="G24840" t="s">
        <v>71626</v>
      </c>
      <c r="H24840" t="s">
        <v>71628</v>
      </c>
      <c r="I24840" t="s">
        <v>71629</v>
      </c>
      <c r="J24840" t="s">
        <v>71630</v>
      </c>
      <c r="K24840" t="s">
        <v>37</v>
      </c>
      <c r="L24840" t="s">
        <v>53</v>
      </c>
      <c r="M24840" t="s">
        <v>54</v>
      </c>
      <c r="N24840" t="s">
        <v>95</v>
      </c>
      <c r="O24840" t="s">
        <v>1489</v>
      </c>
      <c r="P24840" s="1">
        <v>39814</v>
      </c>
      <c r="Q24840" t="s">
        <v>53</v>
      </c>
      <c r="R24840" t="s">
        <v>56</v>
      </c>
      <c r="S24840" t="s">
        <v>41</v>
      </c>
      <c r="T24840" t="s">
        <v>71444</v>
      </c>
      <c r="U24840" t="s">
        <v>71444</v>
      </c>
      <c r="V24840">
        <v>0</v>
      </c>
      <c r="W24840">
        <v>0</v>
      </c>
      <c r="X24840">
        <v>0</v>
      </c>
      <c r="Y24840">
        <v>0</v>
      </c>
      <c r="Z24840">
        <v>0</v>
      </c>
      <c r="AA24840">
        <v>0</v>
      </c>
      <c r="AB24840">
        <v>0</v>
      </c>
      <c r="AC24840">
        <v>0</v>
      </c>
      <c r="AD24840">
        <v>1</v>
      </c>
    </row>
    <row r="24841" spans="1:30" hidden="1" x14ac:dyDescent="0.3">
      <c r="A24841" t="s">
        <v>71631</v>
      </c>
      <c r="B24841" t="s">
        <v>71632</v>
      </c>
      <c r="C24841" t="s">
        <v>32</v>
      </c>
      <c r="D24841" t="s">
        <v>50</v>
      </c>
      <c r="E24841" t="s">
        <v>4320</v>
      </c>
      <c r="F24841">
        <v>7500000</v>
      </c>
      <c r="G24841" t="s">
        <v>71631</v>
      </c>
      <c r="H24841" t="s">
        <v>71633</v>
      </c>
      <c r="I24841" t="s">
        <v>71634</v>
      </c>
      <c r="J24841" t="s">
        <v>71635</v>
      </c>
      <c r="K24841" t="s">
        <v>37</v>
      </c>
      <c r="L24841" t="s">
        <v>53</v>
      </c>
      <c r="M24841" t="s">
        <v>54</v>
      </c>
      <c r="N24841" t="s">
        <v>95</v>
      </c>
      <c r="O24841" t="s">
        <v>96</v>
      </c>
      <c r="P24841" s="1">
        <v>40544</v>
      </c>
      <c r="Q24841" t="s">
        <v>53</v>
      </c>
      <c r="R24841" t="s">
        <v>56</v>
      </c>
      <c r="S24841" t="s">
        <v>41</v>
      </c>
      <c r="T24841" t="s">
        <v>71444</v>
      </c>
      <c r="U24841" t="s">
        <v>71444</v>
      </c>
      <c r="V24841">
        <v>0</v>
      </c>
      <c r="W24841">
        <v>0</v>
      </c>
      <c r="X24841">
        <v>0</v>
      </c>
      <c r="Y24841">
        <v>0</v>
      </c>
      <c r="Z24841">
        <v>0</v>
      </c>
      <c r="AA24841">
        <v>0</v>
      </c>
      <c r="AB24841">
        <v>0</v>
      </c>
      <c r="AC24841">
        <v>0</v>
      </c>
      <c r="AD24841">
        <v>1</v>
      </c>
    </row>
    <row r="24842" spans="1:30" hidden="1" x14ac:dyDescent="0.3">
      <c r="A24842" t="s">
        <v>71636</v>
      </c>
      <c r="B24842" t="s">
        <v>71637</v>
      </c>
      <c r="C24842" t="s">
        <v>32</v>
      </c>
      <c r="D24842" t="s">
        <v>50</v>
      </c>
      <c r="E24842" s="1">
        <v>39456</v>
      </c>
      <c r="F24842">
        <v>3200000</v>
      </c>
      <c r="G24842" t="s">
        <v>71636</v>
      </c>
      <c r="H24842" t="s">
        <v>71638</v>
      </c>
      <c r="I24842" t="s">
        <v>71639</v>
      </c>
      <c r="J24842" t="s">
        <v>71640</v>
      </c>
      <c r="K24842" t="s">
        <v>37</v>
      </c>
      <c r="L24842" t="s">
        <v>53</v>
      </c>
      <c r="M24842" t="s">
        <v>54</v>
      </c>
      <c r="N24842" t="s">
        <v>95</v>
      </c>
      <c r="O24842" t="s">
        <v>1074</v>
      </c>
      <c r="P24842" s="1">
        <v>39083</v>
      </c>
      <c r="Q24842" t="s">
        <v>53</v>
      </c>
      <c r="R24842" t="s">
        <v>56</v>
      </c>
      <c r="S24842" t="s">
        <v>41</v>
      </c>
      <c r="T24842" t="s">
        <v>71444</v>
      </c>
      <c r="U24842" t="s">
        <v>71444</v>
      </c>
      <c r="V24842">
        <v>0</v>
      </c>
      <c r="W24842">
        <v>0</v>
      </c>
      <c r="X24842">
        <v>0</v>
      </c>
      <c r="Y24842">
        <v>0</v>
      </c>
      <c r="Z24842">
        <v>0</v>
      </c>
      <c r="AA24842">
        <v>0</v>
      </c>
      <c r="AB24842">
        <v>0</v>
      </c>
      <c r="AC24842">
        <v>0</v>
      </c>
      <c r="AD24842">
        <v>1</v>
      </c>
    </row>
    <row r="24843" spans="1:30" hidden="1" x14ac:dyDescent="0.3">
      <c r="A24843" t="s">
        <v>71636</v>
      </c>
      <c r="B24843" t="s">
        <v>71641</v>
      </c>
      <c r="C24843" t="s">
        <v>32</v>
      </c>
      <c r="D24843" t="s">
        <v>33</v>
      </c>
      <c r="E24843" s="1">
        <v>40462</v>
      </c>
      <c r="F24843">
        <v>5600000</v>
      </c>
      <c r="G24843" t="s">
        <v>71636</v>
      </c>
      <c r="H24843" t="s">
        <v>71638</v>
      </c>
      <c r="I24843" t="s">
        <v>71639</v>
      </c>
      <c r="J24843" t="s">
        <v>71640</v>
      </c>
      <c r="K24843" t="s">
        <v>37</v>
      </c>
      <c r="L24843" t="s">
        <v>53</v>
      </c>
      <c r="M24843" t="s">
        <v>54</v>
      </c>
      <c r="N24843" t="s">
        <v>95</v>
      </c>
      <c r="O24843" t="s">
        <v>1074</v>
      </c>
      <c r="P24843" s="1">
        <v>39083</v>
      </c>
      <c r="Q24843" t="s">
        <v>53</v>
      </c>
      <c r="R24843" t="s">
        <v>56</v>
      </c>
      <c r="S24843" t="s">
        <v>41</v>
      </c>
      <c r="T24843" t="s">
        <v>71444</v>
      </c>
      <c r="U24843" t="s">
        <v>71444</v>
      </c>
      <c r="V24843">
        <v>0</v>
      </c>
      <c r="W24843">
        <v>0</v>
      </c>
      <c r="X24843">
        <v>0</v>
      </c>
      <c r="Y24843">
        <v>0</v>
      </c>
      <c r="Z24843">
        <v>0</v>
      </c>
      <c r="AA24843">
        <v>0</v>
      </c>
      <c r="AB24843">
        <v>0</v>
      </c>
      <c r="AC24843">
        <v>0</v>
      </c>
      <c r="AD24843">
        <v>1</v>
      </c>
    </row>
    <row r="24844" spans="1:30" hidden="1" x14ac:dyDescent="0.3">
      <c r="A24844" t="s">
        <v>71636</v>
      </c>
      <c r="B24844" t="s">
        <v>71642</v>
      </c>
      <c r="C24844" t="s">
        <v>32</v>
      </c>
      <c r="D24844" t="s">
        <v>50</v>
      </c>
      <c r="E24844" t="s">
        <v>10347</v>
      </c>
      <c r="F24844">
        <v>6800000</v>
      </c>
      <c r="G24844" t="s">
        <v>71636</v>
      </c>
      <c r="H24844" t="s">
        <v>71638</v>
      </c>
      <c r="I24844" t="s">
        <v>71639</v>
      </c>
      <c r="J24844" t="s">
        <v>71640</v>
      </c>
      <c r="K24844" t="s">
        <v>37</v>
      </c>
      <c r="L24844" t="s">
        <v>53</v>
      </c>
      <c r="M24844" t="s">
        <v>54</v>
      </c>
      <c r="N24844" t="s">
        <v>95</v>
      </c>
      <c r="O24844" t="s">
        <v>1074</v>
      </c>
      <c r="P24844" s="1">
        <v>39083</v>
      </c>
      <c r="Q24844" t="s">
        <v>53</v>
      </c>
      <c r="R24844" t="s">
        <v>56</v>
      </c>
      <c r="S24844" t="s">
        <v>41</v>
      </c>
      <c r="T24844" t="s">
        <v>71444</v>
      </c>
      <c r="U24844" t="s">
        <v>71444</v>
      </c>
      <c r="V24844">
        <v>0</v>
      </c>
      <c r="W24844">
        <v>0</v>
      </c>
      <c r="X24844">
        <v>0</v>
      </c>
      <c r="Y24844">
        <v>0</v>
      </c>
      <c r="Z24844">
        <v>0</v>
      </c>
      <c r="AA24844">
        <v>0</v>
      </c>
      <c r="AB24844">
        <v>0</v>
      </c>
      <c r="AC24844">
        <v>0</v>
      </c>
      <c r="AD24844">
        <v>1</v>
      </c>
    </row>
    <row r="24845" spans="1:30" hidden="1" x14ac:dyDescent="0.3">
      <c r="A24845" t="s">
        <v>71643</v>
      </c>
      <c r="B24845" t="s">
        <v>71644</v>
      </c>
      <c r="C24845" t="s">
        <v>32</v>
      </c>
      <c r="E24845" s="1">
        <v>41101</v>
      </c>
      <c r="F24845">
        <v>6400000</v>
      </c>
      <c r="G24845" t="s">
        <v>71643</v>
      </c>
      <c r="H24845" t="s">
        <v>71645</v>
      </c>
      <c r="I24845" t="s">
        <v>71646</v>
      </c>
      <c r="J24845" t="s">
        <v>71647</v>
      </c>
      <c r="K24845" t="s">
        <v>37</v>
      </c>
      <c r="L24845" t="s">
        <v>53</v>
      </c>
      <c r="M24845" t="s">
        <v>150</v>
      </c>
      <c r="N24845" t="s">
        <v>151</v>
      </c>
      <c r="O24845" t="s">
        <v>3420</v>
      </c>
      <c r="P24845" s="1">
        <v>38718</v>
      </c>
      <c r="Q24845" t="s">
        <v>53</v>
      </c>
      <c r="R24845" t="s">
        <v>56</v>
      </c>
      <c r="S24845" t="s">
        <v>41</v>
      </c>
      <c r="T24845" t="s">
        <v>71444</v>
      </c>
      <c r="U24845" t="s">
        <v>71444</v>
      </c>
      <c r="V24845">
        <v>0</v>
      </c>
      <c r="W24845">
        <v>0</v>
      </c>
      <c r="X24845">
        <v>0</v>
      </c>
      <c r="Y24845">
        <v>0</v>
      </c>
      <c r="Z24845">
        <v>0</v>
      </c>
      <c r="AA24845">
        <v>0</v>
      </c>
      <c r="AB24845">
        <v>0</v>
      </c>
      <c r="AC24845">
        <v>0</v>
      </c>
      <c r="AD24845">
        <v>1</v>
      </c>
    </row>
    <row r="24846" spans="1:30" hidden="1" x14ac:dyDescent="0.3">
      <c r="A24846" t="s">
        <v>71643</v>
      </c>
      <c r="B24846" t="s">
        <v>71648</v>
      </c>
      <c r="C24846" t="s">
        <v>32</v>
      </c>
      <c r="E24846" t="s">
        <v>6926</v>
      </c>
      <c r="F24846">
        <v>5249999</v>
      </c>
      <c r="G24846" t="s">
        <v>71643</v>
      </c>
      <c r="H24846" t="s">
        <v>71645</v>
      </c>
      <c r="I24846" t="s">
        <v>71646</v>
      </c>
      <c r="J24846" t="s">
        <v>71647</v>
      </c>
      <c r="K24846" t="s">
        <v>37</v>
      </c>
      <c r="L24846" t="s">
        <v>53</v>
      </c>
      <c r="M24846" t="s">
        <v>150</v>
      </c>
      <c r="N24846" t="s">
        <v>151</v>
      </c>
      <c r="O24846" t="s">
        <v>3420</v>
      </c>
      <c r="P24846" s="1">
        <v>38718</v>
      </c>
      <c r="Q24846" t="s">
        <v>53</v>
      </c>
      <c r="R24846" t="s">
        <v>56</v>
      </c>
      <c r="S24846" t="s">
        <v>41</v>
      </c>
      <c r="T24846" t="s">
        <v>71444</v>
      </c>
      <c r="U24846" t="s">
        <v>71444</v>
      </c>
      <c r="V24846">
        <v>0</v>
      </c>
      <c r="W24846">
        <v>0</v>
      </c>
      <c r="X24846">
        <v>0</v>
      </c>
      <c r="Y24846">
        <v>0</v>
      </c>
      <c r="Z24846">
        <v>0</v>
      </c>
      <c r="AA24846">
        <v>0</v>
      </c>
      <c r="AB24846">
        <v>0</v>
      </c>
      <c r="AC24846">
        <v>0</v>
      </c>
      <c r="AD24846">
        <v>1</v>
      </c>
    </row>
    <row r="24847" spans="1:30" hidden="1" x14ac:dyDescent="0.3">
      <c r="A24847" t="s">
        <v>71649</v>
      </c>
      <c r="B24847" t="s">
        <v>71650</v>
      </c>
      <c r="C24847" t="s">
        <v>32</v>
      </c>
      <c r="D24847" t="s">
        <v>50</v>
      </c>
      <c r="E24847" s="1">
        <v>41767</v>
      </c>
      <c r="F24847">
        <v>7000000</v>
      </c>
      <c r="G24847" t="s">
        <v>71649</v>
      </c>
      <c r="H24847" t="s">
        <v>71651</v>
      </c>
      <c r="I24847" t="s">
        <v>71652</v>
      </c>
      <c r="J24847" t="s">
        <v>71653</v>
      </c>
      <c r="K24847" t="s">
        <v>37</v>
      </c>
      <c r="L24847" t="s">
        <v>53</v>
      </c>
      <c r="M24847" t="s">
        <v>54</v>
      </c>
      <c r="N24847" t="s">
        <v>55</v>
      </c>
      <c r="O24847" t="s">
        <v>857</v>
      </c>
      <c r="P24847" s="1">
        <v>40544</v>
      </c>
      <c r="Q24847" t="s">
        <v>53</v>
      </c>
      <c r="R24847" t="s">
        <v>56</v>
      </c>
      <c r="S24847" t="s">
        <v>41</v>
      </c>
      <c r="T24847" t="s">
        <v>71444</v>
      </c>
      <c r="U24847" t="s">
        <v>71444</v>
      </c>
      <c r="V24847">
        <v>0</v>
      </c>
      <c r="W24847">
        <v>0</v>
      </c>
      <c r="X24847">
        <v>0</v>
      </c>
      <c r="Y24847">
        <v>0</v>
      </c>
      <c r="Z24847">
        <v>0</v>
      </c>
      <c r="AA24847">
        <v>0</v>
      </c>
      <c r="AB24847">
        <v>0</v>
      </c>
      <c r="AC24847">
        <v>0</v>
      </c>
      <c r="AD24847">
        <v>1</v>
      </c>
    </row>
    <row r="24848" spans="1:30" hidden="1" x14ac:dyDescent="0.3">
      <c r="A24848" t="s">
        <v>71654</v>
      </c>
      <c r="B24848" t="s">
        <v>71655</v>
      </c>
      <c r="C24848" t="s">
        <v>32</v>
      </c>
      <c r="D24848" t="s">
        <v>33</v>
      </c>
      <c r="E24848" t="s">
        <v>40203</v>
      </c>
      <c r="F24848">
        <v>15000000</v>
      </c>
      <c r="G24848" t="s">
        <v>71654</v>
      </c>
      <c r="H24848" t="s">
        <v>71656</v>
      </c>
      <c r="I24848" t="s">
        <v>71657</v>
      </c>
      <c r="J24848" t="s">
        <v>71658</v>
      </c>
      <c r="K24848" t="s">
        <v>72</v>
      </c>
      <c r="L24848" t="s">
        <v>53</v>
      </c>
      <c r="M24848" t="s">
        <v>12661</v>
      </c>
      <c r="N24848" t="s">
        <v>30815</v>
      </c>
      <c r="O24848" t="s">
        <v>30815</v>
      </c>
      <c r="P24848" s="1">
        <v>35431</v>
      </c>
      <c r="Q24848" t="s">
        <v>53</v>
      </c>
      <c r="R24848" t="s">
        <v>56</v>
      </c>
      <c r="S24848" t="s">
        <v>41</v>
      </c>
      <c r="T24848" t="s">
        <v>71444</v>
      </c>
      <c r="U24848" t="s">
        <v>71444</v>
      </c>
      <c r="V24848">
        <v>0</v>
      </c>
      <c r="W24848">
        <v>0</v>
      </c>
      <c r="X24848">
        <v>0</v>
      </c>
      <c r="Y24848">
        <v>0</v>
      </c>
      <c r="Z24848">
        <v>0</v>
      </c>
      <c r="AA24848">
        <v>0</v>
      </c>
      <c r="AB24848">
        <v>0</v>
      </c>
      <c r="AC24848">
        <v>0</v>
      </c>
      <c r="AD24848">
        <v>1</v>
      </c>
    </row>
    <row r="24849" spans="1:30" hidden="1" x14ac:dyDescent="0.3">
      <c r="A24849" t="s">
        <v>71659</v>
      </c>
      <c r="B24849" t="s">
        <v>71660</v>
      </c>
      <c r="C24849" t="s">
        <v>32</v>
      </c>
      <c r="D24849" t="s">
        <v>50</v>
      </c>
      <c r="E24849" t="s">
        <v>29401</v>
      </c>
      <c r="F24849">
        <v>5000000</v>
      </c>
      <c r="G24849" t="s">
        <v>71659</v>
      </c>
      <c r="H24849" t="s">
        <v>71661</v>
      </c>
      <c r="I24849" t="s">
        <v>71662</v>
      </c>
      <c r="J24849" t="s">
        <v>71663</v>
      </c>
      <c r="K24849" t="s">
        <v>37</v>
      </c>
      <c r="L24849" t="s">
        <v>53</v>
      </c>
      <c r="M24849" t="s">
        <v>101</v>
      </c>
      <c r="N24849" t="s">
        <v>102</v>
      </c>
      <c r="O24849" t="s">
        <v>103</v>
      </c>
      <c r="P24849" t="s">
        <v>20749</v>
      </c>
      <c r="Q24849" t="s">
        <v>53</v>
      </c>
      <c r="R24849" t="s">
        <v>56</v>
      </c>
      <c r="S24849" t="s">
        <v>41</v>
      </c>
      <c r="T24849" t="s">
        <v>71444</v>
      </c>
      <c r="U24849" t="s">
        <v>71444</v>
      </c>
      <c r="V24849">
        <v>0</v>
      </c>
      <c r="W24849">
        <v>0</v>
      </c>
      <c r="X24849">
        <v>0</v>
      </c>
      <c r="Y24849">
        <v>0</v>
      </c>
      <c r="Z24849">
        <v>0</v>
      </c>
      <c r="AA24849">
        <v>0</v>
      </c>
      <c r="AB24849">
        <v>0</v>
      </c>
      <c r="AC24849">
        <v>0</v>
      </c>
      <c r="AD24849">
        <v>1</v>
      </c>
    </row>
    <row r="24850" spans="1:30" hidden="1" x14ac:dyDescent="0.3">
      <c r="A24850" t="s">
        <v>71659</v>
      </c>
      <c r="B24850" t="s">
        <v>71664</v>
      </c>
      <c r="C24850" t="s">
        <v>32</v>
      </c>
      <c r="E24850" t="s">
        <v>6821</v>
      </c>
      <c r="F24850">
        <v>5000000</v>
      </c>
      <c r="G24850" t="s">
        <v>71659</v>
      </c>
      <c r="H24850" t="s">
        <v>71661</v>
      </c>
      <c r="I24850" t="s">
        <v>71662</v>
      </c>
      <c r="J24850" t="s">
        <v>71663</v>
      </c>
      <c r="K24850" t="s">
        <v>37</v>
      </c>
      <c r="L24850" t="s">
        <v>53</v>
      </c>
      <c r="M24850" t="s">
        <v>101</v>
      </c>
      <c r="N24850" t="s">
        <v>102</v>
      </c>
      <c r="O24850" t="s">
        <v>103</v>
      </c>
      <c r="P24850" t="s">
        <v>20749</v>
      </c>
      <c r="Q24850" t="s">
        <v>53</v>
      </c>
      <c r="R24850" t="s">
        <v>56</v>
      </c>
      <c r="S24850" t="s">
        <v>41</v>
      </c>
      <c r="T24850" t="s">
        <v>71444</v>
      </c>
      <c r="U24850" t="s">
        <v>71444</v>
      </c>
      <c r="V24850">
        <v>0</v>
      </c>
      <c r="W24850">
        <v>0</v>
      </c>
      <c r="X24850">
        <v>0</v>
      </c>
      <c r="Y24850">
        <v>0</v>
      </c>
      <c r="Z24850">
        <v>0</v>
      </c>
      <c r="AA24850">
        <v>0</v>
      </c>
      <c r="AB24850">
        <v>0</v>
      </c>
      <c r="AC24850">
        <v>0</v>
      </c>
      <c r="AD24850">
        <v>1</v>
      </c>
    </row>
    <row r="24851" spans="1:30" hidden="1" x14ac:dyDescent="0.3">
      <c r="A24851" t="s">
        <v>71665</v>
      </c>
      <c r="B24851" t="s">
        <v>71666</v>
      </c>
      <c r="C24851" t="s">
        <v>32</v>
      </c>
      <c r="D24851" t="s">
        <v>50</v>
      </c>
      <c r="E24851" t="s">
        <v>9144</v>
      </c>
      <c r="F24851">
        <v>2800000</v>
      </c>
      <c r="G24851" t="s">
        <v>71665</v>
      </c>
      <c r="H24851" t="s">
        <v>71667</v>
      </c>
      <c r="I24851" t="s">
        <v>71668</v>
      </c>
      <c r="J24851" t="s">
        <v>71669</v>
      </c>
      <c r="K24851" t="s">
        <v>72</v>
      </c>
      <c r="L24851" t="s">
        <v>53</v>
      </c>
      <c r="M24851" t="s">
        <v>54</v>
      </c>
      <c r="N24851" t="s">
        <v>95</v>
      </c>
      <c r="O24851" t="s">
        <v>7518</v>
      </c>
      <c r="P24851" s="1">
        <v>40544</v>
      </c>
      <c r="Q24851" t="s">
        <v>53</v>
      </c>
      <c r="R24851" t="s">
        <v>56</v>
      </c>
      <c r="S24851" t="s">
        <v>41</v>
      </c>
      <c r="T24851" t="s">
        <v>71444</v>
      </c>
      <c r="U24851" t="s">
        <v>71444</v>
      </c>
      <c r="V24851">
        <v>0</v>
      </c>
      <c r="W24851">
        <v>0</v>
      </c>
      <c r="X24851">
        <v>0</v>
      </c>
      <c r="Y24851">
        <v>0</v>
      </c>
      <c r="Z24851">
        <v>0</v>
      </c>
      <c r="AA24851">
        <v>0</v>
      </c>
      <c r="AB24851">
        <v>0</v>
      </c>
      <c r="AC24851">
        <v>0</v>
      </c>
      <c r="AD24851">
        <v>1</v>
      </c>
    </row>
    <row r="24852" spans="1:30" hidden="1" x14ac:dyDescent="0.3">
      <c r="A24852" t="s">
        <v>71670</v>
      </c>
      <c r="B24852" t="s">
        <v>71671</v>
      </c>
      <c r="C24852" t="s">
        <v>32</v>
      </c>
      <c r="D24852" t="s">
        <v>50</v>
      </c>
      <c r="E24852" s="1">
        <v>40913</v>
      </c>
      <c r="F24852">
        <v>3750000</v>
      </c>
      <c r="G24852" t="s">
        <v>71670</v>
      </c>
      <c r="H24852" t="s">
        <v>71672</v>
      </c>
      <c r="I24852" t="s">
        <v>71673</v>
      </c>
      <c r="J24852" t="s">
        <v>71674</v>
      </c>
      <c r="K24852" t="s">
        <v>37</v>
      </c>
      <c r="L24852" t="s">
        <v>53</v>
      </c>
      <c r="M24852" t="s">
        <v>73</v>
      </c>
      <c r="N24852" t="s">
        <v>74</v>
      </c>
      <c r="O24852" t="s">
        <v>75</v>
      </c>
      <c r="P24852" s="1">
        <v>40179</v>
      </c>
      <c r="Q24852" t="s">
        <v>53</v>
      </c>
      <c r="R24852" t="s">
        <v>56</v>
      </c>
      <c r="S24852" t="s">
        <v>41</v>
      </c>
      <c r="T24852" t="s">
        <v>71444</v>
      </c>
      <c r="U24852" t="s">
        <v>71444</v>
      </c>
      <c r="V24852">
        <v>0</v>
      </c>
      <c r="W24852">
        <v>0</v>
      </c>
      <c r="X24852">
        <v>0</v>
      </c>
      <c r="Y24852">
        <v>0</v>
      </c>
      <c r="Z24852">
        <v>0</v>
      </c>
      <c r="AA24852">
        <v>0</v>
      </c>
      <c r="AB24852">
        <v>0</v>
      </c>
      <c r="AC24852">
        <v>0</v>
      </c>
      <c r="AD24852">
        <v>1</v>
      </c>
    </row>
    <row r="24853" spans="1:30" hidden="1" x14ac:dyDescent="0.3">
      <c r="A24853" t="s">
        <v>71670</v>
      </c>
      <c r="B24853" t="s">
        <v>71675</v>
      </c>
      <c r="C24853" t="s">
        <v>32</v>
      </c>
      <c r="D24853" t="s">
        <v>139</v>
      </c>
      <c r="E24853" t="s">
        <v>474</v>
      </c>
      <c r="F24853">
        <v>20500000</v>
      </c>
      <c r="G24853" t="s">
        <v>71670</v>
      </c>
      <c r="H24853" t="s">
        <v>71672</v>
      </c>
      <c r="I24853" t="s">
        <v>71673</v>
      </c>
      <c r="J24853" t="s">
        <v>71674</v>
      </c>
      <c r="K24853" t="s">
        <v>37</v>
      </c>
      <c r="L24853" t="s">
        <v>53</v>
      </c>
      <c r="M24853" t="s">
        <v>73</v>
      </c>
      <c r="N24853" t="s">
        <v>74</v>
      </c>
      <c r="O24853" t="s">
        <v>75</v>
      </c>
      <c r="P24853" s="1">
        <v>40179</v>
      </c>
      <c r="Q24853" t="s">
        <v>53</v>
      </c>
      <c r="R24853" t="s">
        <v>56</v>
      </c>
      <c r="S24853" t="s">
        <v>41</v>
      </c>
      <c r="T24853" t="s">
        <v>71444</v>
      </c>
      <c r="U24853" t="s">
        <v>71444</v>
      </c>
      <c r="V24853">
        <v>0</v>
      </c>
      <c r="W24853">
        <v>0</v>
      </c>
      <c r="X24853">
        <v>0</v>
      </c>
      <c r="Y24853">
        <v>0</v>
      </c>
      <c r="Z24853">
        <v>0</v>
      </c>
      <c r="AA24853">
        <v>0</v>
      </c>
      <c r="AB24853">
        <v>0</v>
      </c>
      <c r="AC24853">
        <v>0</v>
      </c>
      <c r="AD24853">
        <v>1</v>
      </c>
    </row>
    <row r="24854" spans="1:30" hidden="1" x14ac:dyDescent="0.3">
      <c r="A24854" t="s">
        <v>71670</v>
      </c>
      <c r="B24854" t="s">
        <v>71676</v>
      </c>
      <c r="C24854" t="s">
        <v>32</v>
      </c>
      <c r="D24854" t="s">
        <v>33</v>
      </c>
      <c r="E24854" t="s">
        <v>3709</v>
      </c>
      <c r="F24854">
        <v>10000000</v>
      </c>
      <c r="G24854" t="s">
        <v>71670</v>
      </c>
      <c r="H24854" t="s">
        <v>71672</v>
      </c>
      <c r="I24854" t="s">
        <v>71673</v>
      </c>
      <c r="J24854" t="s">
        <v>71674</v>
      </c>
      <c r="K24854" t="s">
        <v>37</v>
      </c>
      <c r="L24854" t="s">
        <v>53</v>
      </c>
      <c r="M24854" t="s">
        <v>73</v>
      </c>
      <c r="N24854" t="s">
        <v>74</v>
      </c>
      <c r="O24854" t="s">
        <v>75</v>
      </c>
      <c r="P24854" s="1">
        <v>40179</v>
      </c>
      <c r="Q24854" t="s">
        <v>53</v>
      </c>
      <c r="R24854" t="s">
        <v>56</v>
      </c>
      <c r="S24854" t="s">
        <v>41</v>
      </c>
      <c r="T24854" t="s">
        <v>71444</v>
      </c>
      <c r="U24854" t="s">
        <v>71444</v>
      </c>
      <c r="V24854">
        <v>0</v>
      </c>
      <c r="W24854">
        <v>0</v>
      </c>
      <c r="X24854">
        <v>0</v>
      </c>
      <c r="Y24854">
        <v>0</v>
      </c>
      <c r="Z24854">
        <v>0</v>
      </c>
      <c r="AA24854">
        <v>0</v>
      </c>
      <c r="AB24854">
        <v>0</v>
      </c>
      <c r="AC24854">
        <v>0</v>
      </c>
      <c r="AD24854">
        <v>1</v>
      </c>
    </row>
    <row r="24855" spans="1:30" hidden="1" x14ac:dyDescent="0.3">
      <c r="A24855" t="s">
        <v>71670</v>
      </c>
      <c r="B24855" t="s">
        <v>71677</v>
      </c>
      <c r="C24855" t="s">
        <v>32</v>
      </c>
      <c r="E24855" t="s">
        <v>15467</v>
      </c>
      <c r="F24855">
        <v>1250000</v>
      </c>
      <c r="G24855" t="s">
        <v>71670</v>
      </c>
      <c r="H24855" t="s">
        <v>71672</v>
      </c>
      <c r="I24855" t="s">
        <v>71673</v>
      </c>
      <c r="J24855" t="s">
        <v>71674</v>
      </c>
      <c r="K24855" t="s">
        <v>37</v>
      </c>
      <c r="L24855" t="s">
        <v>53</v>
      </c>
      <c r="M24855" t="s">
        <v>73</v>
      </c>
      <c r="N24855" t="s">
        <v>74</v>
      </c>
      <c r="O24855" t="s">
        <v>75</v>
      </c>
      <c r="P24855" s="1">
        <v>40179</v>
      </c>
      <c r="Q24855" t="s">
        <v>53</v>
      </c>
      <c r="R24855" t="s">
        <v>56</v>
      </c>
      <c r="S24855" t="s">
        <v>41</v>
      </c>
      <c r="T24855" t="s">
        <v>71444</v>
      </c>
      <c r="U24855" t="s">
        <v>71444</v>
      </c>
      <c r="V24855">
        <v>0</v>
      </c>
      <c r="W24855">
        <v>0</v>
      </c>
      <c r="X24855">
        <v>0</v>
      </c>
      <c r="Y24855">
        <v>0</v>
      </c>
      <c r="Z24855">
        <v>0</v>
      </c>
      <c r="AA24855">
        <v>0</v>
      </c>
      <c r="AB24855">
        <v>0</v>
      </c>
      <c r="AC24855">
        <v>0</v>
      </c>
      <c r="AD24855">
        <v>1</v>
      </c>
    </row>
    <row r="24856" spans="1:30" hidden="1" x14ac:dyDescent="0.3">
      <c r="A24856" t="s">
        <v>71678</v>
      </c>
      <c r="B24856" t="s">
        <v>71679</v>
      </c>
      <c r="C24856" t="s">
        <v>32</v>
      </c>
      <c r="D24856" t="s">
        <v>33</v>
      </c>
      <c r="E24856" t="s">
        <v>2257</v>
      </c>
      <c r="F24856">
        <v>18000000</v>
      </c>
      <c r="G24856" t="s">
        <v>71678</v>
      </c>
      <c r="H24856" t="s">
        <v>71680</v>
      </c>
      <c r="I24856" t="s">
        <v>71681</v>
      </c>
      <c r="J24856" t="s">
        <v>71682</v>
      </c>
      <c r="K24856" t="s">
        <v>37</v>
      </c>
      <c r="L24856" t="s">
        <v>53</v>
      </c>
      <c r="M24856" t="s">
        <v>54</v>
      </c>
      <c r="N24856" t="s">
        <v>939</v>
      </c>
      <c r="O24856" t="s">
        <v>939</v>
      </c>
      <c r="P24856" t="s">
        <v>56113</v>
      </c>
      <c r="Q24856" t="s">
        <v>53</v>
      </c>
      <c r="R24856" t="s">
        <v>56</v>
      </c>
      <c r="S24856" t="s">
        <v>41</v>
      </c>
      <c r="T24856" t="s">
        <v>71444</v>
      </c>
      <c r="U24856" t="s">
        <v>71444</v>
      </c>
      <c r="V24856">
        <v>0</v>
      </c>
      <c r="W24856">
        <v>0</v>
      </c>
      <c r="X24856">
        <v>0</v>
      </c>
      <c r="Y24856">
        <v>0</v>
      </c>
      <c r="Z24856">
        <v>0</v>
      </c>
      <c r="AA24856">
        <v>0</v>
      </c>
      <c r="AB24856">
        <v>0</v>
      </c>
      <c r="AC24856">
        <v>0</v>
      </c>
      <c r="AD24856">
        <v>1</v>
      </c>
    </row>
    <row r="24857" spans="1:30" hidden="1" x14ac:dyDescent="0.3">
      <c r="A24857" t="s">
        <v>71683</v>
      </c>
      <c r="B24857" t="s">
        <v>71684</v>
      </c>
      <c r="C24857" t="s">
        <v>32</v>
      </c>
      <c r="E24857" s="1">
        <v>41949</v>
      </c>
      <c r="F24857">
        <v>1250000</v>
      </c>
      <c r="G24857" t="s">
        <v>71683</v>
      </c>
      <c r="H24857" t="s">
        <v>71685</v>
      </c>
      <c r="I24857" t="s">
        <v>71686</v>
      </c>
      <c r="J24857" t="s">
        <v>71687</v>
      </c>
      <c r="K24857" t="s">
        <v>37</v>
      </c>
      <c r="L24857" t="s">
        <v>53</v>
      </c>
      <c r="M24857" t="s">
        <v>123</v>
      </c>
      <c r="N24857" t="s">
        <v>124</v>
      </c>
      <c r="O24857" t="s">
        <v>124</v>
      </c>
      <c r="P24857" s="1">
        <v>39448</v>
      </c>
      <c r="Q24857" t="s">
        <v>53</v>
      </c>
      <c r="R24857" t="s">
        <v>56</v>
      </c>
      <c r="S24857" t="s">
        <v>41</v>
      </c>
      <c r="T24857" t="s">
        <v>71444</v>
      </c>
      <c r="U24857" t="s">
        <v>71444</v>
      </c>
      <c r="V24857">
        <v>0</v>
      </c>
      <c r="W24857">
        <v>0</v>
      </c>
      <c r="X24857">
        <v>0</v>
      </c>
      <c r="Y24857">
        <v>0</v>
      </c>
      <c r="Z24857">
        <v>0</v>
      </c>
      <c r="AA24857">
        <v>0</v>
      </c>
      <c r="AB24857">
        <v>0</v>
      </c>
      <c r="AC24857">
        <v>0</v>
      </c>
      <c r="AD24857">
        <v>1</v>
      </c>
    </row>
    <row r="24858" spans="1:30" hidden="1" x14ac:dyDescent="0.3">
      <c r="A24858" t="s">
        <v>71688</v>
      </c>
      <c r="B24858" t="s">
        <v>71689</v>
      </c>
      <c r="C24858" t="s">
        <v>32</v>
      </c>
      <c r="E24858" t="s">
        <v>71690</v>
      </c>
      <c r="F24858">
        <v>7000000</v>
      </c>
      <c r="G24858" t="s">
        <v>71688</v>
      </c>
      <c r="H24858" t="s">
        <v>71691</v>
      </c>
      <c r="I24858" t="s">
        <v>71692</v>
      </c>
      <c r="J24858" t="s">
        <v>71693</v>
      </c>
      <c r="K24858" t="s">
        <v>37</v>
      </c>
      <c r="L24858" t="s">
        <v>53</v>
      </c>
      <c r="M24858" t="s">
        <v>1039</v>
      </c>
      <c r="N24858" t="s">
        <v>1040</v>
      </c>
      <c r="O24858" t="s">
        <v>1040</v>
      </c>
      <c r="P24858" s="1">
        <v>40179</v>
      </c>
      <c r="Q24858" t="s">
        <v>53</v>
      </c>
      <c r="R24858" t="s">
        <v>56</v>
      </c>
      <c r="S24858" t="s">
        <v>41</v>
      </c>
      <c r="T24858" t="s">
        <v>71444</v>
      </c>
      <c r="U24858" t="s">
        <v>71444</v>
      </c>
      <c r="V24858">
        <v>0</v>
      </c>
      <c r="W24858">
        <v>0</v>
      </c>
      <c r="X24858">
        <v>0</v>
      </c>
      <c r="Y24858">
        <v>0</v>
      </c>
      <c r="Z24858">
        <v>0</v>
      </c>
      <c r="AA24858">
        <v>0</v>
      </c>
      <c r="AB24858">
        <v>0</v>
      </c>
      <c r="AC24858">
        <v>0</v>
      </c>
      <c r="AD24858">
        <v>1</v>
      </c>
    </row>
    <row r="24859" spans="1:30" hidden="1" x14ac:dyDescent="0.3">
      <c r="A24859" t="s">
        <v>71688</v>
      </c>
      <c r="B24859" t="s">
        <v>71694</v>
      </c>
      <c r="C24859" t="s">
        <v>32</v>
      </c>
      <c r="D24859" t="s">
        <v>139</v>
      </c>
      <c r="E24859" t="s">
        <v>236</v>
      </c>
      <c r="F24859">
        <v>3000000</v>
      </c>
      <c r="G24859" t="s">
        <v>71688</v>
      </c>
      <c r="H24859" t="s">
        <v>71691</v>
      </c>
      <c r="I24859" t="s">
        <v>71692</v>
      </c>
      <c r="J24859" t="s">
        <v>71693</v>
      </c>
      <c r="K24859" t="s">
        <v>37</v>
      </c>
      <c r="L24859" t="s">
        <v>53</v>
      </c>
      <c r="M24859" t="s">
        <v>1039</v>
      </c>
      <c r="N24859" t="s">
        <v>1040</v>
      </c>
      <c r="O24859" t="s">
        <v>1040</v>
      </c>
      <c r="P24859" s="1">
        <v>40179</v>
      </c>
      <c r="Q24859" t="s">
        <v>53</v>
      </c>
      <c r="R24859" t="s">
        <v>56</v>
      </c>
      <c r="S24859" t="s">
        <v>41</v>
      </c>
      <c r="T24859" t="s">
        <v>71444</v>
      </c>
      <c r="U24859" t="s">
        <v>71444</v>
      </c>
      <c r="V24859">
        <v>0</v>
      </c>
      <c r="W24859">
        <v>0</v>
      </c>
      <c r="X24859">
        <v>0</v>
      </c>
      <c r="Y24859">
        <v>0</v>
      </c>
      <c r="Z24859">
        <v>0</v>
      </c>
      <c r="AA24859">
        <v>0</v>
      </c>
      <c r="AB24859">
        <v>0</v>
      </c>
      <c r="AC24859">
        <v>0</v>
      </c>
      <c r="AD24859">
        <v>1</v>
      </c>
    </row>
    <row r="24860" spans="1:30" hidden="1" x14ac:dyDescent="0.3">
      <c r="A24860" t="s">
        <v>71695</v>
      </c>
      <c r="B24860" t="s">
        <v>71696</v>
      </c>
      <c r="C24860" t="s">
        <v>32</v>
      </c>
      <c r="D24860" t="s">
        <v>50</v>
      </c>
      <c r="E24860" s="1">
        <v>41282</v>
      </c>
      <c r="F24860">
        <v>3700000</v>
      </c>
      <c r="G24860" t="s">
        <v>71695</v>
      </c>
      <c r="H24860" t="s">
        <v>71697</v>
      </c>
      <c r="I24860" t="s">
        <v>71698</v>
      </c>
      <c r="J24860" t="s">
        <v>71699</v>
      </c>
      <c r="K24860" t="s">
        <v>37</v>
      </c>
      <c r="L24860" t="s">
        <v>53</v>
      </c>
      <c r="M24860" t="s">
        <v>54</v>
      </c>
      <c r="N24860" t="s">
        <v>95</v>
      </c>
      <c r="O24860" t="s">
        <v>1662</v>
      </c>
      <c r="P24860" s="1">
        <v>40909</v>
      </c>
      <c r="Q24860" t="s">
        <v>53</v>
      </c>
      <c r="R24860" t="s">
        <v>56</v>
      </c>
      <c r="S24860" t="s">
        <v>41</v>
      </c>
      <c r="T24860" t="s">
        <v>71444</v>
      </c>
      <c r="U24860" t="s">
        <v>71444</v>
      </c>
      <c r="V24860">
        <v>0</v>
      </c>
      <c r="W24860">
        <v>0</v>
      </c>
      <c r="X24860">
        <v>0</v>
      </c>
      <c r="Y24860">
        <v>0</v>
      </c>
      <c r="Z24860">
        <v>0</v>
      </c>
      <c r="AA24860">
        <v>0</v>
      </c>
      <c r="AB24860">
        <v>0</v>
      </c>
      <c r="AC24860">
        <v>0</v>
      </c>
      <c r="AD24860">
        <v>1</v>
      </c>
    </row>
    <row r="24861" spans="1:30" hidden="1" x14ac:dyDescent="0.3">
      <c r="A24861" t="s">
        <v>71695</v>
      </c>
      <c r="B24861" t="s">
        <v>71700</v>
      </c>
      <c r="C24861" t="s">
        <v>32</v>
      </c>
      <c r="D24861" t="s">
        <v>50</v>
      </c>
      <c r="E24861" t="s">
        <v>6880</v>
      </c>
      <c r="F24861">
        <v>3300000</v>
      </c>
      <c r="G24861" t="s">
        <v>71695</v>
      </c>
      <c r="H24861" t="s">
        <v>71697</v>
      </c>
      <c r="I24861" t="s">
        <v>71698</v>
      </c>
      <c r="J24861" t="s">
        <v>71699</v>
      </c>
      <c r="K24861" t="s">
        <v>37</v>
      </c>
      <c r="L24861" t="s">
        <v>53</v>
      </c>
      <c r="M24861" t="s">
        <v>54</v>
      </c>
      <c r="N24861" t="s">
        <v>95</v>
      </c>
      <c r="O24861" t="s">
        <v>1662</v>
      </c>
      <c r="P24861" s="1">
        <v>40909</v>
      </c>
      <c r="Q24861" t="s">
        <v>53</v>
      </c>
      <c r="R24861" t="s">
        <v>56</v>
      </c>
      <c r="S24861" t="s">
        <v>41</v>
      </c>
      <c r="T24861" t="s">
        <v>71444</v>
      </c>
      <c r="U24861" t="s">
        <v>71444</v>
      </c>
      <c r="V24861">
        <v>0</v>
      </c>
      <c r="W24861">
        <v>0</v>
      </c>
      <c r="X24861">
        <v>0</v>
      </c>
      <c r="Y24861">
        <v>0</v>
      </c>
      <c r="Z24861">
        <v>0</v>
      </c>
      <c r="AA24861">
        <v>0</v>
      </c>
      <c r="AB24861">
        <v>0</v>
      </c>
      <c r="AC24861">
        <v>0</v>
      </c>
      <c r="AD24861">
        <v>1</v>
      </c>
    </row>
    <row r="24862" spans="1:30" hidden="1" x14ac:dyDescent="0.3">
      <c r="A24862" t="s">
        <v>71701</v>
      </c>
      <c r="B24862" t="s">
        <v>71702</v>
      </c>
      <c r="C24862" t="s">
        <v>32</v>
      </c>
      <c r="D24862" t="s">
        <v>33</v>
      </c>
      <c r="E24862" t="s">
        <v>9032</v>
      </c>
      <c r="F24862">
        <v>13500000</v>
      </c>
      <c r="G24862" t="s">
        <v>71701</v>
      </c>
      <c r="H24862" t="s">
        <v>71703</v>
      </c>
      <c r="I24862" t="s">
        <v>71704</v>
      </c>
      <c r="J24862" t="s">
        <v>71705</v>
      </c>
      <c r="K24862" t="s">
        <v>37</v>
      </c>
      <c r="L24862" t="s">
        <v>53</v>
      </c>
      <c r="M24862" t="s">
        <v>150</v>
      </c>
      <c r="N24862" t="s">
        <v>151</v>
      </c>
      <c r="O24862" t="s">
        <v>151</v>
      </c>
      <c r="P24862" s="1">
        <v>40185</v>
      </c>
      <c r="Q24862" t="s">
        <v>53</v>
      </c>
      <c r="R24862" t="s">
        <v>56</v>
      </c>
      <c r="S24862" t="s">
        <v>41</v>
      </c>
      <c r="T24862" t="s">
        <v>71444</v>
      </c>
      <c r="U24862" t="s">
        <v>71444</v>
      </c>
      <c r="V24862">
        <v>0</v>
      </c>
      <c r="W24862">
        <v>0</v>
      </c>
      <c r="X24862">
        <v>0</v>
      </c>
      <c r="Y24862">
        <v>0</v>
      </c>
      <c r="Z24862">
        <v>0</v>
      </c>
      <c r="AA24862">
        <v>0</v>
      </c>
      <c r="AB24862">
        <v>0</v>
      </c>
      <c r="AC24862">
        <v>0</v>
      </c>
      <c r="AD24862">
        <v>1</v>
      </c>
    </row>
    <row r="24863" spans="1:30" hidden="1" x14ac:dyDescent="0.3">
      <c r="A24863" t="s">
        <v>71701</v>
      </c>
      <c r="B24863" t="s">
        <v>71706</v>
      </c>
      <c r="C24863" t="s">
        <v>32</v>
      </c>
      <c r="D24863" t="s">
        <v>139</v>
      </c>
      <c r="E24863" s="1">
        <v>42314</v>
      </c>
      <c r="F24863">
        <v>13300000</v>
      </c>
      <c r="G24863" t="s">
        <v>71701</v>
      </c>
      <c r="H24863" t="s">
        <v>71703</v>
      </c>
      <c r="I24863" t="s">
        <v>71704</v>
      </c>
      <c r="J24863" t="s">
        <v>71705</v>
      </c>
      <c r="K24863" t="s">
        <v>37</v>
      </c>
      <c r="L24863" t="s">
        <v>53</v>
      </c>
      <c r="M24863" t="s">
        <v>150</v>
      </c>
      <c r="N24863" t="s">
        <v>151</v>
      </c>
      <c r="O24863" t="s">
        <v>151</v>
      </c>
      <c r="P24863" s="1">
        <v>40185</v>
      </c>
      <c r="Q24863" t="s">
        <v>53</v>
      </c>
      <c r="R24863" t="s">
        <v>56</v>
      </c>
      <c r="S24863" t="s">
        <v>41</v>
      </c>
      <c r="T24863" t="s">
        <v>71444</v>
      </c>
      <c r="U24863" t="s">
        <v>71444</v>
      </c>
      <c r="V24863">
        <v>0</v>
      </c>
      <c r="W24863">
        <v>0</v>
      </c>
      <c r="X24863">
        <v>0</v>
      </c>
      <c r="Y24863">
        <v>0</v>
      </c>
      <c r="Z24863">
        <v>0</v>
      </c>
      <c r="AA24863">
        <v>0</v>
      </c>
      <c r="AB24863">
        <v>0</v>
      </c>
      <c r="AC24863">
        <v>0</v>
      </c>
      <c r="AD24863">
        <v>1</v>
      </c>
    </row>
    <row r="24864" spans="1:30" hidden="1" x14ac:dyDescent="0.3">
      <c r="A24864" t="s">
        <v>71701</v>
      </c>
      <c r="B24864" t="s">
        <v>71707</v>
      </c>
      <c r="C24864" t="s">
        <v>32</v>
      </c>
      <c r="D24864" t="s">
        <v>33</v>
      </c>
      <c r="E24864" t="s">
        <v>41395</v>
      </c>
      <c r="F24864">
        <v>1200000</v>
      </c>
      <c r="G24864" t="s">
        <v>71701</v>
      </c>
      <c r="H24864" t="s">
        <v>71703</v>
      </c>
      <c r="I24864" t="s">
        <v>71704</v>
      </c>
      <c r="J24864" t="s">
        <v>71705</v>
      </c>
      <c r="K24864" t="s">
        <v>37</v>
      </c>
      <c r="L24864" t="s">
        <v>53</v>
      </c>
      <c r="M24864" t="s">
        <v>150</v>
      </c>
      <c r="N24864" t="s">
        <v>151</v>
      </c>
      <c r="O24864" t="s">
        <v>151</v>
      </c>
      <c r="P24864" s="1">
        <v>40185</v>
      </c>
      <c r="Q24864" t="s">
        <v>53</v>
      </c>
      <c r="R24864" t="s">
        <v>56</v>
      </c>
      <c r="S24864" t="s">
        <v>41</v>
      </c>
      <c r="T24864" t="s">
        <v>71444</v>
      </c>
      <c r="U24864" t="s">
        <v>71444</v>
      </c>
      <c r="V24864">
        <v>0</v>
      </c>
      <c r="W24864">
        <v>0</v>
      </c>
      <c r="X24864">
        <v>0</v>
      </c>
      <c r="Y24864">
        <v>0</v>
      </c>
      <c r="Z24864">
        <v>0</v>
      </c>
      <c r="AA24864">
        <v>0</v>
      </c>
      <c r="AB24864">
        <v>0</v>
      </c>
      <c r="AC24864">
        <v>0</v>
      </c>
      <c r="AD24864">
        <v>1</v>
      </c>
    </row>
    <row r="24865" spans="1:30" hidden="1" x14ac:dyDescent="0.3">
      <c r="A24865" t="s">
        <v>71701</v>
      </c>
      <c r="B24865" t="s">
        <v>71708</v>
      </c>
      <c r="C24865" t="s">
        <v>32</v>
      </c>
      <c r="D24865" t="s">
        <v>50</v>
      </c>
      <c r="E24865" t="s">
        <v>3268</v>
      </c>
      <c r="F24865">
        <v>4000000</v>
      </c>
      <c r="G24865" t="s">
        <v>71701</v>
      </c>
      <c r="H24865" t="s">
        <v>71703</v>
      </c>
      <c r="I24865" t="s">
        <v>71704</v>
      </c>
      <c r="J24865" t="s">
        <v>71705</v>
      </c>
      <c r="K24865" t="s">
        <v>37</v>
      </c>
      <c r="L24865" t="s">
        <v>53</v>
      </c>
      <c r="M24865" t="s">
        <v>150</v>
      </c>
      <c r="N24865" t="s">
        <v>151</v>
      </c>
      <c r="O24865" t="s">
        <v>151</v>
      </c>
      <c r="P24865" s="1">
        <v>40185</v>
      </c>
      <c r="Q24865" t="s">
        <v>53</v>
      </c>
      <c r="R24865" t="s">
        <v>56</v>
      </c>
      <c r="S24865" t="s">
        <v>41</v>
      </c>
      <c r="T24865" t="s">
        <v>71444</v>
      </c>
      <c r="U24865" t="s">
        <v>71444</v>
      </c>
      <c r="V24865">
        <v>0</v>
      </c>
      <c r="W24865">
        <v>0</v>
      </c>
      <c r="X24865">
        <v>0</v>
      </c>
      <c r="Y24865">
        <v>0</v>
      </c>
      <c r="Z24865">
        <v>0</v>
      </c>
      <c r="AA24865">
        <v>0</v>
      </c>
      <c r="AB24865">
        <v>0</v>
      </c>
      <c r="AC24865">
        <v>0</v>
      </c>
      <c r="AD24865">
        <v>1</v>
      </c>
    </row>
    <row r="24866" spans="1:30" hidden="1" x14ac:dyDescent="0.3">
      <c r="A24866" t="s">
        <v>71701</v>
      </c>
      <c r="B24866" t="s">
        <v>71709</v>
      </c>
      <c r="C24866" t="s">
        <v>32</v>
      </c>
      <c r="E24866" t="s">
        <v>13922</v>
      </c>
      <c r="F24866">
        <v>1000000</v>
      </c>
      <c r="G24866" t="s">
        <v>71701</v>
      </c>
      <c r="H24866" t="s">
        <v>71703</v>
      </c>
      <c r="I24866" t="s">
        <v>71704</v>
      </c>
      <c r="J24866" t="s">
        <v>71705</v>
      </c>
      <c r="K24866" t="s">
        <v>37</v>
      </c>
      <c r="L24866" t="s">
        <v>53</v>
      </c>
      <c r="M24866" t="s">
        <v>150</v>
      </c>
      <c r="N24866" t="s">
        <v>151</v>
      </c>
      <c r="O24866" t="s">
        <v>151</v>
      </c>
      <c r="P24866" s="1">
        <v>40185</v>
      </c>
      <c r="Q24866" t="s">
        <v>53</v>
      </c>
      <c r="R24866" t="s">
        <v>56</v>
      </c>
      <c r="S24866" t="s">
        <v>41</v>
      </c>
      <c r="T24866" t="s">
        <v>71444</v>
      </c>
      <c r="U24866" t="s">
        <v>71444</v>
      </c>
      <c r="V24866">
        <v>0</v>
      </c>
      <c r="W24866">
        <v>0</v>
      </c>
      <c r="X24866">
        <v>0</v>
      </c>
      <c r="Y24866">
        <v>0</v>
      </c>
      <c r="Z24866">
        <v>0</v>
      </c>
      <c r="AA24866">
        <v>0</v>
      </c>
      <c r="AB24866">
        <v>0</v>
      </c>
      <c r="AC24866">
        <v>0</v>
      </c>
      <c r="AD24866">
        <v>1</v>
      </c>
    </row>
    <row r="24867" spans="1:30" hidden="1" x14ac:dyDescent="0.3">
      <c r="A24867" t="s">
        <v>71710</v>
      </c>
      <c r="B24867" t="s">
        <v>71711</v>
      </c>
      <c r="C24867" t="s">
        <v>32</v>
      </c>
      <c r="E24867" t="s">
        <v>3189</v>
      </c>
      <c r="F24867">
        <v>390837</v>
      </c>
      <c r="G24867" t="s">
        <v>71710</v>
      </c>
      <c r="H24867" t="s">
        <v>71712</v>
      </c>
      <c r="I24867" t="s">
        <v>71713</v>
      </c>
      <c r="J24867" t="s">
        <v>71714</v>
      </c>
      <c r="K24867" t="s">
        <v>168</v>
      </c>
      <c r="L24867" t="s">
        <v>3783</v>
      </c>
      <c r="M24867" t="s">
        <v>3792</v>
      </c>
      <c r="N24867" t="s">
        <v>3793</v>
      </c>
      <c r="O24867" t="s">
        <v>3793</v>
      </c>
      <c r="P24867" s="1">
        <v>37622</v>
      </c>
      <c r="Q24867" t="s">
        <v>3783</v>
      </c>
      <c r="R24867" t="s">
        <v>3786</v>
      </c>
      <c r="S24867" t="s">
        <v>41</v>
      </c>
      <c r="T24867" t="s">
        <v>71444</v>
      </c>
      <c r="U24867" t="s">
        <v>71444</v>
      </c>
      <c r="V24867">
        <v>0</v>
      </c>
      <c r="W24867">
        <v>0</v>
      </c>
      <c r="X24867">
        <v>0</v>
      </c>
      <c r="Y24867">
        <v>0</v>
      </c>
      <c r="Z24867">
        <v>0</v>
      </c>
      <c r="AA24867">
        <v>0</v>
      </c>
      <c r="AB24867">
        <v>0</v>
      </c>
      <c r="AC24867">
        <v>0</v>
      </c>
      <c r="AD24867">
        <v>1</v>
      </c>
    </row>
    <row r="24868" spans="1:30" hidden="1" x14ac:dyDescent="0.3">
      <c r="A24868" t="s">
        <v>71710</v>
      </c>
      <c r="B24868" t="s">
        <v>71715</v>
      </c>
      <c r="C24868" t="s">
        <v>32</v>
      </c>
      <c r="E24868" t="s">
        <v>6515</v>
      </c>
      <c r="F24868">
        <v>22456137</v>
      </c>
      <c r="G24868" t="s">
        <v>71710</v>
      </c>
      <c r="H24868" t="s">
        <v>71712</v>
      </c>
      <c r="I24868" t="s">
        <v>71713</v>
      </c>
      <c r="J24868" t="s">
        <v>71714</v>
      </c>
      <c r="K24868" t="s">
        <v>168</v>
      </c>
      <c r="L24868" t="s">
        <v>3783</v>
      </c>
      <c r="M24868" t="s">
        <v>3792</v>
      </c>
      <c r="N24868" t="s">
        <v>3793</v>
      </c>
      <c r="O24868" t="s">
        <v>3793</v>
      </c>
      <c r="P24868" s="1">
        <v>37622</v>
      </c>
      <c r="Q24868" t="s">
        <v>3783</v>
      </c>
      <c r="R24868" t="s">
        <v>3786</v>
      </c>
      <c r="S24868" t="s">
        <v>41</v>
      </c>
      <c r="T24868" t="s">
        <v>71444</v>
      </c>
      <c r="U24868" t="s">
        <v>71444</v>
      </c>
      <c r="V24868">
        <v>0</v>
      </c>
      <c r="W24868">
        <v>0</v>
      </c>
      <c r="X24868">
        <v>0</v>
      </c>
      <c r="Y24868">
        <v>0</v>
      </c>
      <c r="Z24868">
        <v>0</v>
      </c>
      <c r="AA24868">
        <v>0</v>
      </c>
      <c r="AB24868">
        <v>0</v>
      </c>
      <c r="AC24868">
        <v>0</v>
      </c>
      <c r="AD24868">
        <v>1</v>
      </c>
    </row>
    <row r="24869" spans="1:30" hidden="1" x14ac:dyDescent="0.3">
      <c r="A24869" t="s">
        <v>71716</v>
      </c>
      <c r="B24869" t="s">
        <v>71717</v>
      </c>
      <c r="C24869" t="s">
        <v>32</v>
      </c>
      <c r="D24869" t="s">
        <v>33</v>
      </c>
      <c r="E24869" s="1">
        <v>39459</v>
      </c>
      <c r="F24869">
        <v>5000000</v>
      </c>
      <c r="G24869" t="s">
        <v>71716</v>
      </c>
      <c r="H24869" t="s">
        <v>71718</v>
      </c>
      <c r="I24869" t="s">
        <v>71719</v>
      </c>
      <c r="J24869" t="s">
        <v>71720</v>
      </c>
      <c r="K24869" t="s">
        <v>72</v>
      </c>
      <c r="L24869" t="s">
        <v>3783</v>
      </c>
      <c r="M24869" t="s">
        <v>3892</v>
      </c>
      <c r="N24869" t="s">
        <v>35659</v>
      </c>
      <c r="O24869" t="s">
        <v>35659</v>
      </c>
      <c r="P24869" s="1">
        <v>38721</v>
      </c>
      <c r="Q24869" t="s">
        <v>3783</v>
      </c>
      <c r="R24869" t="s">
        <v>3786</v>
      </c>
      <c r="S24869" t="s">
        <v>41</v>
      </c>
      <c r="T24869" t="s">
        <v>71444</v>
      </c>
      <c r="U24869" t="s">
        <v>71444</v>
      </c>
      <c r="V24869">
        <v>0</v>
      </c>
      <c r="W24869">
        <v>0</v>
      </c>
      <c r="X24869">
        <v>0</v>
      </c>
      <c r="Y24869">
        <v>0</v>
      </c>
      <c r="Z24869">
        <v>0</v>
      </c>
      <c r="AA24869">
        <v>0</v>
      </c>
      <c r="AB24869">
        <v>0</v>
      </c>
      <c r="AC24869">
        <v>0</v>
      </c>
      <c r="AD24869">
        <v>1</v>
      </c>
    </row>
    <row r="24870" spans="1:30" hidden="1" x14ac:dyDescent="0.3">
      <c r="A24870" t="s">
        <v>71716</v>
      </c>
      <c r="B24870" t="s">
        <v>71721</v>
      </c>
      <c r="C24870" t="s">
        <v>32</v>
      </c>
      <c r="D24870" t="s">
        <v>50</v>
      </c>
      <c r="E24870" t="s">
        <v>40682</v>
      </c>
      <c r="F24870">
        <v>4000000</v>
      </c>
      <c r="G24870" t="s">
        <v>71716</v>
      </c>
      <c r="H24870" t="s">
        <v>71718</v>
      </c>
      <c r="I24870" t="s">
        <v>71719</v>
      </c>
      <c r="J24870" t="s">
        <v>71720</v>
      </c>
      <c r="K24870" t="s">
        <v>72</v>
      </c>
      <c r="L24870" t="s">
        <v>3783</v>
      </c>
      <c r="M24870" t="s">
        <v>3892</v>
      </c>
      <c r="N24870" t="s">
        <v>35659</v>
      </c>
      <c r="O24870" t="s">
        <v>35659</v>
      </c>
      <c r="P24870" s="1">
        <v>38721</v>
      </c>
      <c r="Q24870" t="s">
        <v>3783</v>
      </c>
      <c r="R24870" t="s">
        <v>3786</v>
      </c>
      <c r="S24870" t="s">
        <v>41</v>
      </c>
      <c r="T24870" t="s">
        <v>71444</v>
      </c>
      <c r="U24870" t="s">
        <v>71444</v>
      </c>
      <c r="V24870">
        <v>0</v>
      </c>
      <c r="W24870">
        <v>0</v>
      </c>
      <c r="X24870">
        <v>0</v>
      </c>
      <c r="Y24870">
        <v>0</v>
      </c>
      <c r="Z24870">
        <v>0</v>
      </c>
      <c r="AA24870">
        <v>0</v>
      </c>
      <c r="AB24870">
        <v>0</v>
      </c>
      <c r="AC24870">
        <v>0</v>
      </c>
      <c r="AD24870">
        <v>1</v>
      </c>
    </row>
    <row r="24871" spans="1:30" hidden="1" x14ac:dyDescent="0.3">
      <c r="A24871" t="s">
        <v>71722</v>
      </c>
      <c r="B24871" t="s">
        <v>71723</v>
      </c>
      <c r="C24871" t="s">
        <v>32</v>
      </c>
      <c r="E24871" t="s">
        <v>71724</v>
      </c>
      <c r="F24871">
        <v>1583323</v>
      </c>
      <c r="G24871" t="s">
        <v>71722</v>
      </c>
      <c r="H24871" t="s">
        <v>71725</v>
      </c>
      <c r="I24871" t="s">
        <v>71726</v>
      </c>
      <c r="J24871" t="s">
        <v>71727</v>
      </c>
      <c r="K24871" t="s">
        <v>37</v>
      </c>
      <c r="L24871" t="s">
        <v>230</v>
      </c>
      <c r="M24871" t="s">
        <v>7201</v>
      </c>
      <c r="N24871" t="s">
        <v>28683</v>
      </c>
      <c r="O24871" t="s">
        <v>28683</v>
      </c>
      <c r="P24871" s="1">
        <v>38353</v>
      </c>
      <c r="Q24871" t="s">
        <v>230</v>
      </c>
      <c r="R24871" t="s">
        <v>233</v>
      </c>
      <c r="S24871" t="s">
        <v>41</v>
      </c>
      <c r="T24871" t="s">
        <v>71444</v>
      </c>
      <c r="U24871" t="s">
        <v>71444</v>
      </c>
      <c r="V24871">
        <v>0</v>
      </c>
      <c r="W24871">
        <v>0</v>
      </c>
      <c r="X24871">
        <v>0</v>
      </c>
      <c r="Y24871">
        <v>0</v>
      </c>
      <c r="Z24871">
        <v>0</v>
      </c>
      <c r="AA24871">
        <v>0</v>
      </c>
      <c r="AB24871">
        <v>0</v>
      </c>
      <c r="AC24871">
        <v>0</v>
      </c>
      <c r="AD24871">
        <v>1</v>
      </c>
    </row>
    <row r="24872" spans="1:30" hidden="1" x14ac:dyDescent="0.3">
      <c r="A24872" t="s">
        <v>71722</v>
      </c>
      <c r="B24872" t="s">
        <v>71728</v>
      </c>
      <c r="C24872" t="s">
        <v>32</v>
      </c>
      <c r="E24872" t="s">
        <v>6816</v>
      </c>
      <c r="F24872">
        <v>3174138</v>
      </c>
      <c r="G24872" t="s">
        <v>71722</v>
      </c>
      <c r="H24872" t="s">
        <v>71725</v>
      </c>
      <c r="I24872" t="s">
        <v>71726</v>
      </c>
      <c r="J24872" t="s">
        <v>71727</v>
      </c>
      <c r="K24872" t="s">
        <v>37</v>
      </c>
      <c r="L24872" t="s">
        <v>230</v>
      </c>
      <c r="M24872" t="s">
        <v>7201</v>
      </c>
      <c r="N24872" t="s">
        <v>28683</v>
      </c>
      <c r="O24872" t="s">
        <v>28683</v>
      </c>
      <c r="P24872" s="1">
        <v>38353</v>
      </c>
      <c r="Q24872" t="s">
        <v>230</v>
      </c>
      <c r="R24872" t="s">
        <v>233</v>
      </c>
      <c r="S24872" t="s">
        <v>41</v>
      </c>
      <c r="T24872" t="s">
        <v>71444</v>
      </c>
      <c r="U24872" t="s">
        <v>71444</v>
      </c>
      <c r="V24872">
        <v>0</v>
      </c>
      <c r="W24872">
        <v>0</v>
      </c>
      <c r="X24872">
        <v>0</v>
      </c>
      <c r="Y24872">
        <v>0</v>
      </c>
      <c r="Z24872">
        <v>0</v>
      </c>
      <c r="AA24872">
        <v>0</v>
      </c>
      <c r="AB24872">
        <v>0</v>
      </c>
      <c r="AC24872">
        <v>0</v>
      </c>
      <c r="AD24872">
        <v>1</v>
      </c>
    </row>
    <row r="24873" spans="1:30" hidden="1" x14ac:dyDescent="0.3">
      <c r="A24873" t="s">
        <v>71729</v>
      </c>
      <c r="B24873" t="s">
        <v>71730</v>
      </c>
      <c r="C24873" t="s">
        <v>32</v>
      </c>
      <c r="E24873" t="s">
        <v>1605</v>
      </c>
      <c r="F24873">
        <v>391032</v>
      </c>
      <c r="G24873" t="s">
        <v>71729</v>
      </c>
      <c r="H24873" t="s">
        <v>71731</v>
      </c>
      <c r="I24873" t="s">
        <v>71732</v>
      </c>
      <c r="J24873" t="s">
        <v>71733</v>
      </c>
      <c r="K24873" t="s">
        <v>72</v>
      </c>
      <c r="L24873" t="s">
        <v>230</v>
      </c>
      <c r="M24873" t="s">
        <v>231</v>
      </c>
      <c r="N24873" t="s">
        <v>232</v>
      </c>
      <c r="O24873" t="s">
        <v>232</v>
      </c>
      <c r="P24873" s="1">
        <v>40554</v>
      </c>
      <c r="Q24873" t="s">
        <v>230</v>
      </c>
      <c r="R24873" t="s">
        <v>233</v>
      </c>
      <c r="S24873" t="s">
        <v>41</v>
      </c>
      <c r="T24873" t="s">
        <v>71444</v>
      </c>
      <c r="U24873" t="s">
        <v>71444</v>
      </c>
      <c r="V24873">
        <v>0</v>
      </c>
      <c r="W24873">
        <v>0</v>
      </c>
      <c r="X24873">
        <v>0</v>
      </c>
      <c r="Y24873">
        <v>0</v>
      </c>
      <c r="Z24873">
        <v>0</v>
      </c>
      <c r="AA24873">
        <v>0</v>
      </c>
      <c r="AB24873">
        <v>0</v>
      </c>
      <c r="AC24873">
        <v>0</v>
      </c>
      <c r="AD24873">
        <v>1</v>
      </c>
    </row>
    <row r="24874" spans="1:30" hidden="1" x14ac:dyDescent="0.3">
      <c r="A24874" t="s">
        <v>71729</v>
      </c>
      <c r="B24874" t="s">
        <v>71734</v>
      </c>
      <c r="C24874" t="s">
        <v>32</v>
      </c>
      <c r="D24874" t="s">
        <v>50</v>
      </c>
      <c r="E24874" s="1">
        <v>41856</v>
      </c>
      <c r="F24874">
        <v>6000000</v>
      </c>
      <c r="G24874" t="s">
        <v>71729</v>
      </c>
      <c r="H24874" t="s">
        <v>71731</v>
      </c>
      <c r="I24874" t="s">
        <v>71732</v>
      </c>
      <c r="J24874" t="s">
        <v>71733</v>
      </c>
      <c r="K24874" t="s">
        <v>72</v>
      </c>
      <c r="L24874" t="s">
        <v>230</v>
      </c>
      <c r="M24874" t="s">
        <v>231</v>
      </c>
      <c r="N24874" t="s">
        <v>232</v>
      </c>
      <c r="O24874" t="s">
        <v>232</v>
      </c>
      <c r="P24874" s="1">
        <v>40554</v>
      </c>
      <c r="Q24874" t="s">
        <v>230</v>
      </c>
      <c r="R24874" t="s">
        <v>233</v>
      </c>
      <c r="S24874" t="s">
        <v>41</v>
      </c>
      <c r="T24874" t="s">
        <v>71444</v>
      </c>
      <c r="U24874" t="s">
        <v>71444</v>
      </c>
      <c r="V24874">
        <v>0</v>
      </c>
      <c r="W24874">
        <v>0</v>
      </c>
      <c r="X24874">
        <v>0</v>
      </c>
      <c r="Y24874">
        <v>0</v>
      </c>
      <c r="Z24874">
        <v>0</v>
      </c>
      <c r="AA24874">
        <v>0</v>
      </c>
      <c r="AB24874">
        <v>0</v>
      </c>
      <c r="AC24874">
        <v>0</v>
      </c>
      <c r="AD24874">
        <v>1</v>
      </c>
    </row>
    <row r="24875" spans="1:30" hidden="1" x14ac:dyDescent="0.3">
      <c r="A24875" t="s">
        <v>71735</v>
      </c>
      <c r="B24875" t="s">
        <v>71736</v>
      </c>
      <c r="C24875" t="s">
        <v>32</v>
      </c>
      <c r="D24875" t="s">
        <v>50</v>
      </c>
      <c r="E24875" t="s">
        <v>12779</v>
      </c>
      <c r="F24875">
        <v>1700000</v>
      </c>
      <c r="G24875" t="s">
        <v>71735</v>
      </c>
      <c r="H24875" t="s">
        <v>71737</v>
      </c>
      <c r="I24875" t="s">
        <v>71738</v>
      </c>
      <c r="J24875" t="s">
        <v>71739</v>
      </c>
      <c r="K24875" t="s">
        <v>37</v>
      </c>
      <c r="L24875" t="s">
        <v>249</v>
      </c>
      <c r="N24875" t="s">
        <v>250</v>
      </c>
      <c r="O24875" t="s">
        <v>250</v>
      </c>
      <c r="P24875" s="1">
        <v>39814</v>
      </c>
      <c r="Q24875" t="s">
        <v>249</v>
      </c>
      <c r="R24875" t="s">
        <v>250</v>
      </c>
      <c r="S24875" t="s">
        <v>41</v>
      </c>
      <c r="T24875" t="s">
        <v>71444</v>
      </c>
      <c r="U24875" t="s">
        <v>71444</v>
      </c>
      <c r="V24875">
        <v>0</v>
      </c>
      <c r="W24875">
        <v>0</v>
      </c>
      <c r="X24875">
        <v>0</v>
      </c>
      <c r="Y24875">
        <v>0</v>
      </c>
      <c r="Z24875">
        <v>0</v>
      </c>
      <c r="AA24875">
        <v>0</v>
      </c>
      <c r="AB24875">
        <v>0</v>
      </c>
      <c r="AC24875">
        <v>0</v>
      </c>
      <c r="AD24875">
        <v>1</v>
      </c>
    </row>
    <row r="24876" spans="1:30" hidden="1" x14ac:dyDescent="0.3">
      <c r="A24876" t="s">
        <v>71735</v>
      </c>
      <c r="B24876" t="s">
        <v>71740</v>
      </c>
      <c r="C24876" t="s">
        <v>32</v>
      </c>
      <c r="D24876" t="s">
        <v>33</v>
      </c>
      <c r="E24876" t="s">
        <v>5423</v>
      </c>
      <c r="F24876">
        <v>2300000</v>
      </c>
      <c r="G24876" t="s">
        <v>71735</v>
      </c>
      <c r="H24876" t="s">
        <v>71737</v>
      </c>
      <c r="I24876" t="s">
        <v>71738</v>
      </c>
      <c r="J24876" t="s">
        <v>71739</v>
      </c>
      <c r="K24876" t="s">
        <v>37</v>
      </c>
      <c r="L24876" t="s">
        <v>249</v>
      </c>
      <c r="N24876" t="s">
        <v>250</v>
      </c>
      <c r="O24876" t="s">
        <v>250</v>
      </c>
      <c r="P24876" s="1">
        <v>39814</v>
      </c>
      <c r="Q24876" t="s">
        <v>249</v>
      </c>
      <c r="R24876" t="s">
        <v>250</v>
      </c>
      <c r="S24876" t="s">
        <v>41</v>
      </c>
      <c r="T24876" t="s">
        <v>71444</v>
      </c>
      <c r="U24876" t="s">
        <v>71444</v>
      </c>
      <c r="V24876">
        <v>0</v>
      </c>
      <c r="W24876">
        <v>0</v>
      </c>
      <c r="X24876">
        <v>0</v>
      </c>
      <c r="Y24876">
        <v>0</v>
      </c>
      <c r="Z24876">
        <v>0</v>
      </c>
      <c r="AA24876">
        <v>0</v>
      </c>
      <c r="AB24876">
        <v>0</v>
      </c>
      <c r="AC24876">
        <v>0</v>
      </c>
      <c r="AD24876">
        <v>1</v>
      </c>
    </row>
    <row r="24877" spans="1:30" hidden="1" x14ac:dyDescent="0.3">
      <c r="A24877" t="s">
        <v>71741</v>
      </c>
      <c r="B24877" t="s">
        <v>71742</v>
      </c>
      <c r="C24877" t="s">
        <v>32</v>
      </c>
      <c r="E24877" s="1">
        <v>41521</v>
      </c>
      <c r="F24877">
        <v>749000</v>
      </c>
      <c r="G24877" t="s">
        <v>71741</v>
      </c>
      <c r="H24877" t="s">
        <v>71743</v>
      </c>
      <c r="I24877" t="s">
        <v>71744</v>
      </c>
      <c r="J24877" t="s">
        <v>71745</v>
      </c>
      <c r="K24877" t="s">
        <v>37</v>
      </c>
      <c r="L24877" t="s">
        <v>263</v>
      </c>
      <c r="M24877">
        <v>10</v>
      </c>
      <c r="N24877" t="s">
        <v>9397</v>
      </c>
      <c r="O24877" t="s">
        <v>9397</v>
      </c>
      <c r="P24877" s="1">
        <v>40179</v>
      </c>
      <c r="Q24877" t="s">
        <v>263</v>
      </c>
      <c r="R24877" t="s">
        <v>265</v>
      </c>
      <c r="S24877" t="s">
        <v>41</v>
      </c>
      <c r="T24877" t="s">
        <v>71444</v>
      </c>
      <c r="U24877" t="s">
        <v>71444</v>
      </c>
      <c r="V24877">
        <v>0</v>
      </c>
      <c r="W24877">
        <v>0</v>
      </c>
      <c r="X24877">
        <v>0</v>
      </c>
      <c r="Y24877">
        <v>0</v>
      </c>
      <c r="Z24877">
        <v>0</v>
      </c>
      <c r="AA24877">
        <v>0</v>
      </c>
      <c r="AB24877">
        <v>0</v>
      </c>
      <c r="AC24877">
        <v>0</v>
      </c>
      <c r="AD24877">
        <v>1</v>
      </c>
    </row>
    <row r="24878" spans="1:30" hidden="1" x14ac:dyDescent="0.3">
      <c r="A24878" t="s">
        <v>71746</v>
      </c>
      <c r="B24878" t="s">
        <v>71747</v>
      </c>
      <c r="C24878" t="s">
        <v>32</v>
      </c>
      <c r="D24878" t="s">
        <v>50</v>
      </c>
      <c r="E24878" s="1">
        <v>42217</v>
      </c>
      <c r="F24878">
        <v>1500000</v>
      </c>
      <c r="G24878" t="s">
        <v>71746</v>
      </c>
      <c r="H24878" t="s">
        <v>71748</v>
      </c>
      <c r="I24878" t="s">
        <v>71749</v>
      </c>
      <c r="J24878" t="s">
        <v>71750</v>
      </c>
      <c r="K24878" t="s">
        <v>37</v>
      </c>
      <c r="L24878" t="s">
        <v>38</v>
      </c>
      <c r="M24878">
        <v>7</v>
      </c>
      <c r="N24878" t="s">
        <v>272</v>
      </c>
      <c r="O24878" t="s">
        <v>272</v>
      </c>
      <c r="Q24878" t="s">
        <v>38</v>
      </c>
      <c r="R24878" t="s">
        <v>40</v>
      </c>
      <c r="S24878" t="s">
        <v>41</v>
      </c>
      <c r="T24878" t="s">
        <v>71750</v>
      </c>
      <c r="U24878" t="s">
        <v>71750</v>
      </c>
      <c r="V24878">
        <v>0</v>
      </c>
      <c r="W24878">
        <v>0</v>
      </c>
      <c r="X24878">
        <v>0</v>
      </c>
      <c r="Y24878">
        <v>0</v>
      </c>
      <c r="Z24878">
        <v>0</v>
      </c>
      <c r="AA24878">
        <v>0</v>
      </c>
      <c r="AB24878">
        <v>0</v>
      </c>
      <c r="AC24878">
        <v>1</v>
      </c>
      <c r="AD24878">
        <v>0</v>
      </c>
    </row>
    <row r="24879" spans="1:30" hidden="1" x14ac:dyDescent="0.3">
      <c r="A24879" t="s">
        <v>71751</v>
      </c>
      <c r="B24879" t="s">
        <v>71752</v>
      </c>
      <c r="C24879" t="s">
        <v>32</v>
      </c>
      <c r="E24879" s="1">
        <v>38871</v>
      </c>
      <c r="F24879">
        <v>212000000</v>
      </c>
      <c r="G24879" t="s">
        <v>71751</v>
      </c>
      <c r="H24879" t="s">
        <v>71753</v>
      </c>
      <c r="J24879" t="s">
        <v>71754</v>
      </c>
      <c r="K24879" t="s">
        <v>37</v>
      </c>
      <c r="L24879" t="s">
        <v>38</v>
      </c>
      <c r="M24879">
        <v>16</v>
      </c>
      <c r="N24879" t="s">
        <v>39</v>
      </c>
      <c r="O24879" t="s">
        <v>39</v>
      </c>
      <c r="Q24879" t="s">
        <v>38</v>
      </c>
      <c r="R24879" t="s">
        <v>40</v>
      </c>
      <c r="S24879" t="s">
        <v>41</v>
      </c>
      <c r="T24879" t="s">
        <v>71750</v>
      </c>
      <c r="U24879" t="s">
        <v>71750</v>
      </c>
      <c r="V24879">
        <v>0</v>
      </c>
      <c r="W24879">
        <v>0</v>
      </c>
      <c r="X24879">
        <v>0</v>
      </c>
      <c r="Y24879">
        <v>0</v>
      </c>
      <c r="Z24879">
        <v>0</v>
      </c>
      <c r="AA24879">
        <v>0</v>
      </c>
      <c r="AB24879">
        <v>0</v>
      </c>
      <c r="AC24879">
        <v>1</v>
      </c>
      <c r="AD24879">
        <v>0</v>
      </c>
    </row>
    <row r="24880" spans="1:30" hidden="1" x14ac:dyDescent="0.3">
      <c r="A24880" t="s">
        <v>71755</v>
      </c>
      <c r="B24880" t="s">
        <v>71756</v>
      </c>
      <c r="C24880" t="s">
        <v>32</v>
      </c>
      <c r="E24880" s="1">
        <v>37231</v>
      </c>
      <c r="F24880">
        <v>20000000</v>
      </c>
      <c r="G24880" t="s">
        <v>71755</v>
      </c>
      <c r="H24880" t="s">
        <v>71757</v>
      </c>
      <c r="I24880" t="s">
        <v>71758</v>
      </c>
      <c r="J24880" t="s">
        <v>71750</v>
      </c>
      <c r="K24880" t="s">
        <v>37</v>
      </c>
      <c r="L24880" t="s">
        <v>53</v>
      </c>
      <c r="M24880" t="s">
        <v>222</v>
      </c>
      <c r="N24880" t="s">
        <v>223</v>
      </c>
      <c r="O24880" t="s">
        <v>224</v>
      </c>
      <c r="Q24880" t="s">
        <v>53</v>
      </c>
      <c r="R24880" t="s">
        <v>56</v>
      </c>
      <c r="S24880" t="s">
        <v>41</v>
      </c>
      <c r="T24880" t="s">
        <v>71750</v>
      </c>
      <c r="U24880" t="s">
        <v>71750</v>
      </c>
      <c r="V24880">
        <v>0</v>
      </c>
      <c r="W24880">
        <v>0</v>
      </c>
      <c r="X24880">
        <v>0</v>
      </c>
      <c r="Y24880">
        <v>0</v>
      </c>
      <c r="Z24880">
        <v>0</v>
      </c>
      <c r="AA24880">
        <v>0</v>
      </c>
      <c r="AB24880">
        <v>0</v>
      </c>
      <c r="AC24880">
        <v>1</v>
      </c>
      <c r="AD24880">
        <v>0</v>
      </c>
    </row>
    <row r="24881" spans="1:30" hidden="1" x14ac:dyDescent="0.3">
      <c r="A24881" t="s">
        <v>71755</v>
      </c>
      <c r="B24881" t="s">
        <v>71759</v>
      </c>
      <c r="C24881" t="s">
        <v>32</v>
      </c>
      <c r="D24881" t="s">
        <v>139</v>
      </c>
      <c r="E24881" t="s">
        <v>66072</v>
      </c>
      <c r="F24881">
        <v>57000000</v>
      </c>
      <c r="G24881" t="s">
        <v>71755</v>
      </c>
      <c r="H24881" t="s">
        <v>71757</v>
      </c>
      <c r="I24881" t="s">
        <v>71758</v>
      </c>
      <c r="J24881" t="s">
        <v>71750</v>
      </c>
      <c r="K24881" t="s">
        <v>37</v>
      </c>
      <c r="L24881" t="s">
        <v>53</v>
      </c>
      <c r="M24881" t="s">
        <v>222</v>
      </c>
      <c r="N24881" t="s">
        <v>223</v>
      </c>
      <c r="O24881" t="s">
        <v>224</v>
      </c>
      <c r="Q24881" t="s">
        <v>53</v>
      </c>
      <c r="R24881" t="s">
        <v>56</v>
      </c>
      <c r="S24881" t="s">
        <v>41</v>
      </c>
      <c r="T24881" t="s">
        <v>71750</v>
      </c>
      <c r="U24881" t="s">
        <v>71750</v>
      </c>
      <c r="V24881">
        <v>0</v>
      </c>
      <c r="W24881">
        <v>0</v>
      </c>
      <c r="X24881">
        <v>0</v>
      </c>
      <c r="Y24881">
        <v>0</v>
      </c>
      <c r="Z24881">
        <v>0</v>
      </c>
      <c r="AA24881">
        <v>0</v>
      </c>
      <c r="AB24881">
        <v>0</v>
      </c>
      <c r="AC24881">
        <v>1</v>
      </c>
      <c r="AD24881">
        <v>0</v>
      </c>
    </row>
    <row r="24882" spans="1:30" hidden="1" x14ac:dyDescent="0.3">
      <c r="A24882" t="s">
        <v>71760</v>
      </c>
      <c r="B24882" t="s">
        <v>71761</v>
      </c>
      <c r="C24882" t="s">
        <v>32</v>
      </c>
      <c r="E24882" t="s">
        <v>3470</v>
      </c>
      <c r="F24882">
        <v>25000</v>
      </c>
      <c r="G24882" t="s">
        <v>71760</v>
      </c>
      <c r="H24882" t="s">
        <v>71762</v>
      </c>
      <c r="I24882" t="s">
        <v>71763</v>
      </c>
      <c r="J24882" t="s">
        <v>71750</v>
      </c>
      <c r="K24882" t="s">
        <v>37</v>
      </c>
      <c r="L24882" t="s">
        <v>53</v>
      </c>
      <c r="M24882" t="s">
        <v>123</v>
      </c>
      <c r="N24882" t="s">
        <v>923</v>
      </c>
      <c r="O24882" t="s">
        <v>923</v>
      </c>
      <c r="Q24882" t="s">
        <v>53</v>
      </c>
      <c r="R24882" t="s">
        <v>56</v>
      </c>
      <c r="S24882" t="s">
        <v>41</v>
      </c>
      <c r="T24882" t="s">
        <v>71750</v>
      </c>
      <c r="U24882" t="s">
        <v>71750</v>
      </c>
      <c r="V24882">
        <v>0</v>
      </c>
      <c r="W24882">
        <v>0</v>
      </c>
      <c r="X24882">
        <v>0</v>
      </c>
      <c r="Y24882">
        <v>0</v>
      </c>
      <c r="Z24882">
        <v>0</v>
      </c>
      <c r="AA24882">
        <v>0</v>
      </c>
      <c r="AB24882">
        <v>0</v>
      </c>
      <c r="AC24882">
        <v>1</v>
      </c>
      <c r="AD24882">
        <v>0</v>
      </c>
    </row>
    <row r="24883" spans="1:30" hidden="1" x14ac:dyDescent="0.3">
      <c r="A24883" t="s">
        <v>71764</v>
      </c>
      <c r="B24883" t="s">
        <v>71765</v>
      </c>
      <c r="C24883" t="s">
        <v>32</v>
      </c>
      <c r="D24883" t="s">
        <v>33</v>
      </c>
      <c r="E24883" s="1">
        <v>37201</v>
      </c>
      <c r="F24883">
        <v>25000000</v>
      </c>
      <c r="G24883" t="s">
        <v>71764</v>
      </c>
      <c r="H24883" t="s">
        <v>71766</v>
      </c>
      <c r="I24883" t="s">
        <v>71767</v>
      </c>
      <c r="J24883" t="s">
        <v>71768</v>
      </c>
      <c r="K24883" t="s">
        <v>109</v>
      </c>
      <c r="L24883" t="s">
        <v>53</v>
      </c>
      <c r="M24883" t="s">
        <v>658</v>
      </c>
      <c r="N24883" t="s">
        <v>1105</v>
      </c>
      <c r="O24883" t="s">
        <v>1105</v>
      </c>
      <c r="Q24883" t="s">
        <v>53</v>
      </c>
      <c r="R24883" t="s">
        <v>56</v>
      </c>
      <c r="S24883" t="s">
        <v>41</v>
      </c>
      <c r="T24883" t="s">
        <v>71750</v>
      </c>
      <c r="U24883" t="s">
        <v>71750</v>
      </c>
      <c r="V24883">
        <v>0</v>
      </c>
      <c r="W24883">
        <v>0</v>
      </c>
      <c r="X24883">
        <v>0</v>
      </c>
      <c r="Y24883">
        <v>0</v>
      </c>
      <c r="Z24883">
        <v>0</v>
      </c>
      <c r="AA24883">
        <v>0</v>
      </c>
      <c r="AB24883">
        <v>0</v>
      </c>
      <c r="AC24883">
        <v>1</v>
      </c>
      <c r="AD24883">
        <v>0</v>
      </c>
    </row>
    <row r="24884" spans="1:30" hidden="1" x14ac:dyDescent="0.3">
      <c r="A24884" t="s">
        <v>71769</v>
      </c>
      <c r="B24884" t="s">
        <v>71770</v>
      </c>
      <c r="C24884" t="s">
        <v>32</v>
      </c>
      <c r="E24884" t="s">
        <v>3963</v>
      </c>
      <c r="F24884">
        <v>1574996</v>
      </c>
      <c r="G24884" t="s">
        <v>71769</v>
      </c>
      <c r="H24884" t="s">
        <v>71771</v>
      </c>
      <c r="J24884" t="s">
        <v>71772</v>
      </c>
      <c r="K24884" t="s">
        <v>37</v>
      </c>
      <c r="L24884" t="s">
        <v>53</v>
      </c>
      <c r="M24884" t="s">
        <v>54</v>
      </c>
      <c r="N24884" t="s">
        <v>95</v>
      </c>
      <c r="O24884" t="s">
        <v>12041</v>
      </c>
      <c r="P24884" s="1">
        <v>41275</v>
      </c>
      <c r="Q24884" t="s">
        <v>53</v>
      </c>
      <c r="R24884" t="s">
        <v>56</v>
      </c>
      <c r="S24884" t="s">
        <v>41</v>
      </c>
      <c r="T24884" t="s">
        <v>71750</v>
      </c>
      <c r="U24884" t="s">
        <v>71750</v>
      </c>
      <c r="V24884">
        <v>0</v>
      </c>
      <c r="W24884">
        <v>0</v>
      </c>
      <c r="X24884">
        <v>0</v>
      </c>
      <c r="Y24884">
        <v>0</v>
      </c>
      <c r="Z24884">
        <v>0</v>
      </c>
      <c r="AA24884">
        <v>0</v>
      </c>
      <c r="AB24884">
        <v>0</v>
      </c>
      <c r="AC24884">
        <v>1</v>
      </c>
      <c r="AD24884">
        <v>0</v>
      </c>
    </row>
    <row r="24885" spans="1:30" hidden="1" x14ac:dyDescent="0.3">
      <c r="A24885" t="s">
        <v>71773</v>
      </c>
      <c r="B24885" t="s">
        <v>71774</v>
      </c>
      <c r="C24885" t="s">
        <v>32</v>
      </c>
      <c r="E24885" s="1">
        <v>42279</v>
      </c>
      <c r="F24885">
        <v>2000000</v>
      </c>
      <c r="G24885" t="s">
        <v>71773</v>
      </c>
      <c r="H24885" t="s">
        <v>71775</v>
      </c>
      <c r="I24885" t="s">
        <v>71776</v>
      </c>
      <c r="J24885" t="s">
        <v>71750</v>
      </c>
      <c r="K24885" t="s">
        <v>37</v>
      </c>
      <c r="L24885" t="s">
        <v>53</v>
      </c>
      <c r="M24885" t="s">
        <v>704</v>
      </c>
      <c r="N24885" t="s">
        <v>23545</v>
      </c>
      <c r="O24885" t="s">
        <v>63167</v>
      </c>
      <c r="Q24885" t="s">
        <v>53</v>
      </c>
      <c r="R24885" t="s">
        <v>56</v>
      </c>
      <c r="S24885" t="s">
        <v>41</v>
      </c>
      <c r="T24885" t="s">
        <v>71750</v>
      </c>
      <c r="U24885" t="s">
        <v>71750</v>
      </c>
      <c r="V24885">
        <v>0</v>
      </c>
      <c r="W24885">
        <v>0</v>
      </c>
      <c r="X24885">
        <v>0</v>
      </c>
      <c r="Y24885">
        <v>0</v>
      </c>
      <c r="Z24885">
        <v>0</v>
      </c>
      <c r="AA24885">
        <v>0</v>
      </c>
      <c r="AB24885">
        <v>0</v>
      </c>
      <c r="AC24885">
        <v>1</v>
      </c>
      <c r="AD24885">
        <v>0</v>
      </c>
    </row>
    <row r="24886" spans="1:30" hidden="1" x14ac:dyDescent="0.3">
      <c r="A24886" t="s">
        <v>71777</v>
      </c>
      <c r="B24886" t="s">
        <v>71778</v>
      </c>
      <c r="C24886" t="s">
        <v>32</v>
      </c>
      <c r="D24886" t="s">
        <v>33</v>
      </c>
      <c r="E24886" s="1">
        <v>36954</v>
      </c>
      <c r="F24886">
        <v>15000000</v>
      </c>
      <c r="G24886" t="s">
        <v>71777</v>
      </c>
      <c r="H24886" t="s">
        <v>71779</v>
      </c>
      <c r="J24886" t="s">
        <v>71780</v>
      </c>
      <c r="K24886" t="s">
        <v>109</v>
      </c>
      <c r="L24886" t="s">
        <v>53</v>
      </c>
      <c r="M24886" t="s">
        <v>54</v>
      </c>
      <c r="N24886" t="s">
        <v>95</v>
      </c>
      <c r="O24886" t="s">
        <v>7380</v>
      </c>
      <c r="P24886" s="1">
        <v>36526</v>
      </c>
      <c r="Q24886" t="s">
        <v>53</v>
      </c>
      <c r="R24886" t="s">
        <v>56</v>
      </c>
      <c r="S24886" t="s">
        <v>41</v>
      </c>
      <c r="T24886" t="s">
        <v>71750</v>
      </c>
      <c r="U24886" t="s">
        <v>71750</v>
      </c>
      <c r="V24886">
        <v>0</v>
      </c>
      <c r="W24886">
        <v>0</v>
      </c>
      <c r="X24886">
        <v>0</v>
      </c>
      <c r="Y24886">
        <v>0</v>
      </c>
      <c r="Z24886">
        <v>0</v>
      </c>
      <c r="AA24886">
        <v>0</v>
      </c>
      <c r="AB24886">
        <v>0</v>
      </c>
      <c r="AC24886">
        <v>1</v>
      </c>
      <c r="AD24886">
        <v>0</v>
      </c>
    </row>
    <row r="24887" spans="1:30" hidden="1" x14ac:dyDescent="0.3">
      <c r="A24887" t="s">
        <v>71781</v>
      </c>
      <c r="B24887" t="s">
        <v>71782</v>
      </c>
      <c r="C24887" t="s">
        <v>32</v>
      </c>
      <c r="D24887" t="s">
        <v>50</v>
      </c>
      <c r="E24887" t="s">
        <v>28121</v>
      </c>
      <c r="F24887">
        <v>8000000</v>
      </c>
      <c r="G24887" t="s">
        <v>71781</v>
      </c>
      <c r="H24887" t="s">
        <v>71783</v>
      </c>
      <c r="J24887" t="s">
        <v>71750</v>
      </c>
      <c r="K24887" t="s">
        <v>109</v>
      </c>
      <c r="L24887" t="s">
        <v>53</v>
      </c>
      <c r="M24887" t="s">
        <v>150</v>
      </c>
      <c r="N24887" t="s">
        <v>151</v>
      </c>
      <c r="O24887" t="s">
        <v>30451</v>
      </c>
      <c r="Q24887" t="s">
        <v>53</v>
      </c>
      <c r="R24887" t="s">
        <v>56</v>
      </c>
      <c r="S24887" t="s">
        <v>41</v>
      </c>
      <c r="T24887" t="s">
        <v>71750</v>
      </c>
      <c r="U24887" t="s">
        <v>71750</v>
      </c>
      <c r="V24887">
        <v>0</v>
      </c>
      <c r="W24887">
        <v>0</v>
      </c>
      <c r="X24887">
        <v>0</v>
      </c>
      <c r="Y24887">
        <v>0</v>
      </c>
      <c r="Z24887">
        <v>0</v>
      </c>
      <c r="AA24887">
        <v>0</v>
      </c>
      <c r="AB24887">
        <v>0</v>
      </c>
      <c r="AC24887">
        <v>1</v>
      </c>
      <c r="AD24887">
        <v>0</v>
      </c>
    </row>
    <row r="24888" spans="1:30" hidden="1" x14ac:dyDescent="0.3">
      <c r="A24888" t="s">
        <v>71784</v>
      </c>
      <c r="B24888" t="s">
        <v>71785</v>
      </c>
      <c r="C24888" t="s">
        <v>32</v>
      </c>
      <c r="D24888" t="s">
        <v>139</v>
      </c>
      <c r="E24888" s="1">
        <v>37714</v>
      </c>
      <c r="F24888">
        <v>9000000</v>
      </c>
      <c r="G24888" t="s">
        <v>71784</v>
      </c>
      <c r="H24888" t="s">
        <v>71786</v>
      </c>
      <c r="I24888" t="s">
        <v>71787</v>
      </c>
      <c r="J24888" t="s">
        <v>71750</v>
      </c>
      <c r="K24888" t="s">
        <v>37</v>
      </c>
      <c r="L24888" t="s">
        <v>53</v>
      </c>
      <c r="M24888" t="s">
        <v>54</v>
      </c>
      <c r="N24888" t="s">
        <v>95</v>
      </c>
      <c r="O24888" t="s">
        <v>96</v>
      </c>
      <c r="P24888" s="1">
        <v>32509</v>
      </c>
      <c r="Q24888" t="s">
        <v>53</v>
      </c>
      <c r="R24888" t="s">
        <v>56</v>
      </c>
      <c r="S24888" t="s">
        <v>41</v>
      </c>
      <c r="T24888" t="s">
        <v>71750</v>
      </c>
      <c r="U24888" t="s">
        <v>71750</v>
      </c>
      <c r="V24888">
        <v>0</v>
      </c>
      <c r="W24888">
        <v>0</v>
      </c>
      <c r="X24888">
        <v>0</v>
      </c>
      <c r="Y24888">
        <v>0</v>
      </c>
      <c r="Z24888">
        <v>0</v>
      </c>
      <c r="AA24888">
        <v>0</v>
      </c>
      <c r="AB24888">
        <v>0</v>
      </c>
      <c r="AC24888">
        <v>1</v>
      </c>
      <c r="AD24888">
        <v>0</v>
      </c>
    </row>
    <row r="24889" spans="1:30" hidden="1" x14ac:dyDescent="0.3">
      <c r="A24889" t="s">
        <v>71788</v>
      </c>
      <c r="B24889" t="s">
        <v>71789</v>
      </c>
      <c r="C24889" t="s">
        <v>32</v>
      </c>
      <c r="D24889" t="s">
        <v>33</v>
      </c>
      <c r="E24889" s="1">
        <v>37804</v>
      </c>
      <c r="F24889">
        <v>5000000</v>
      </c>
      <c r="G24889" t="s">
        <v>71788</v>
      </c>
      <c r="H24889" t="s">
        <v>71790</v>
      </c>
      <c r="I24889" t="s">
        <v>71791</v>
      </c>
      <c r="J24889" t="s">
        <v>71750</v>
      </c>
      <c r="K24889" t="s">
        <v>109</v>
      </c>
      <c r="L24889" t="s">
        <v>53</v>
      </c>
      <c r="M24889" t="s">
        <v>123</v>
      </c>
      <c r="N24889" t="s">
        <v>124</v>
      </c>
      <c r="O24889" t="s">
        <v>124</v>
      </c>
      <c r="Q24889" t="s">
        <v>53</v>
      </c>
      <c r="R24889" t="s">
        <v>56</v>
      </c>
      <c r="S24889" t="s">
        <v>41</v>
      </c>
      <c r="T24889" t="s">
        <v>71750</v>
      </c>
      <c r="U24889" t="s">
        <v>71750</v>
      </c>
      <c r="V24889">
        <v>0</v>
      </c>
      <c r="W24889">
        <v>0</v>
      </c>
      <c r="X24889">
        <v>0</v>
      </c>
      <c r="Y24889">
        <v>0</v>
      </c>
      <c r="Z24889">
        <v>0</v>
      </c>
      <c r="AA24889">
        <v>0</v>
      </c>
      <c r="AB24889">
        <v>0</v>
      </c>
      <c r="AC24889">
        <v>1</v>
      </c>
      <c r="AD24889">
        <v>0</v>
      </c>
    </row>
    <row r="24890" spans="1:30" hidden="1" x14ac:dyDescent="0.3">
      <c r="A24890" t="s">
        <v>71792</v>
      </c>
      <c r="B24890" t="s">
        <v>71793</v>
      </c>
      <c r="C24890" t="s">
        <v>32</v>
      </c>
      <c r="D24890" t="s">
        <v>33</v>
      </c>
      <c r="E24890" t="s">
        <v>26005</v>
      </c>
      <c r="F24890">
        <v>18000000</v>
      </c>
      <c r="G24890" t="s">
        <v>71792</v>
      </c>
      <c r="H24890" t="s">
        <v>71794</v>
      </c>
      <c r="J24890" t="s">
        <v>71754</v>
      </c>
      <c r="K24890" t="s">
        <v>37</v>
      </c>
      <c r="L24890" t="s">
        <v>53</v>
      </c>
      <c r="M24890" t="s">
        <v>658</v>
      </c>
      <c r="N24890" t="s">
        <v>1105</v>
      </c>
      <c r="O24890" t="s">
        <v>8502</v>
      </c>
      <c r="Q24890" t="s">
        <v>53</v>
      </c>
      <c r="R24890" t="s">
        <v>56</v>
      </c>
      <c r="S24890" t="s">
        <v>41</v>
      </c>
      <c r="T24890" t="s">
        <v>71750</v>
      </c>
      <c r="U24890" t="s">
        <v>71750</v>
      </c>
      <c r="V24890">
        <v>0</v>
      </c>
      <c r="W24890">
        <v>0</v>
      </c>
      <c r="X24890">
        <v>0</v>
      </c>
      <c r="Y24890">
        <v>0</v>
      </c>
      <c r="Z24890">
        <v>0</v>
      </c>
      <c r="AA24890">
        <v>0</v>
      </c>
      <c r="AB24890">
        <v>0</v>
      </c>
      <c r="AC24890">
        <v>1</v>
      </c>
      <c r="AD24890">
        <v>0</v>
      </c>
    </row>
    <row r="24891" spans="1:30" hidden="1" x14ac:dyDescent="0.3">
      <c r="A24891" t="s">
        <v>71795</v>
      </c>
      <c r="B24891" t="s">
        <v>71796</v>
      </c>
      <c r="C24891" t="s">
        <v>32</v>
      </c>
      <c r="D24891" t="s">
        <v>33</v>
      </c>
      <c r="E24891" s="1">
        <v>42015</v>
      </c>
      <c r="F24891">
        <v>27000000</v>
      </c>
      <c r="G24891" t="s">
        <v>71795</v>
      </c>
      <c r="H24891" t="s">
        <v>71797</v>
      </c>
      <c r="I24891" t="s">
        <v>71798</v>
      </c>
      <c r="J24891" t="s">
        <v>71750</v>
      </c>
      <c r="K24891" t="s">
        <v>37</v>
      </c>
      <c r="L24891" t="s">
        <v>53</v>
      </c>
      <c r="M24891" t="s">
        <v>150</v>
      </c>
      <c r="N24891" t="s">
        <v>151</v>
      </c>
      <c r="O24891" t="s">
        <v>151</v>
      </c>
      <c r="P24891" s="1">
        <v>41640</v>
      </c>
      <c r="Q24891" t="s">
        <v>53</v>
      </c>
      <c r="R24891" t="s">
        <v>56</v>
      </c>
      <c r="S24891" t="s">
        <v>41</v>
      </c>
      <c r="T24891" t="s">
        <v>71750</v>
      </c>
      <c r="U24891" t="s">
        <v>71750</v>
      </c>
      <c r="V24891">
        <v>0</v>
      </c>
      <c r="W24891">
        <v>0</v>
      </c>
      <c r="X24891">
        <v>0</v>
      </c>
      <c r="Y24891">
        <v>0</v>
      </c>
      <c r="Z24891">
        <v>0</v>
      </c>
      <c r="AA24891">
        <v>0</v>
      </c>
      <c r="AB24891">
        <v>0</v>
      </c>
      <c r="AC24891">
        <v>1</v>
      </c>
      <c r="AD24891">
        <v>0</v>
      </c>
    </row>
    <row r="24892" spans="1:30" hidden="1" x14ac:dyDescent="0.3">
      <c r="A24892" t="s">
        <v>71795</v>
      </c>
      <c r="B24892" t="s">
        <v>71799</v>
      </c>
      <c r="C24892" t="s">
        <v>32</v>
      </c>
      <c r="D24892" t="s">
        <v>50</v>
      </c>
      <c r="E24892" t="s">
        <v>5517</v>
      </c>
      <c r="F24892">
        <v>12000000</v>
      </c>
      <c r="G24892" t="s">
        <v>71795</v>
      </c>
      <c r="H24892" t="s">
        <v>71797</v>
      </c>
      <c r="I24892" t="s">
        <v>71798</v>
      </c>
      <c r="J24892" t="s">
        <v>71750</v>
      </c>
      <c r="K24892" t="s">
        <v>37</v>
      </c>
      <c r="L24892" t="s">
        <v>53</v>
      </c>
      <c r="M24892" t="s">
        <v>150</v>
      </c>
      <c r="N24892" t="s">
        <v>151</v>
      </c>
      <c r="O24892" t="s">
        <v>151</v>
      </c>
      <c r="P24892" s="1">
        <v>41640</v>
      </c>
      <c r="Q24892" t="s">
        <v>53</v>
      </c>
      <c r="R24892" t="s">
        <v>56</v>
      </c>
      <c r="S24892" t="s">
        <v>41</v>
      </c>
      <c r="T24892" t="s">
        <v>71750</v>
      </c>
      <c r="U24892" t="s">
        <v>71750</v>
      </c>
      <c r="V24892">
        <v>0</v>
      </c>
      <c r="W24892">
        <v>0</v>
      </c>
      <c r="X24892">
        <v>0</v>
      </c>
      <c r="Y24892">
        <v>0</v>
      </c>
      <c r="Z24892">
        <v>0</v>
      </c>
      <c r="AA24892">
        <v>0</v>
      </c>
      <c r="AB24892">
        <v>0</v>
      </c>
      <c r="AC24892">
        <v>1</v>
      </c>
      <c r="AD24892">
        <v>0</v>
      </c>
    </row>
    <row r="24893" spans="1:30" hidden="1" x14ac:dyDescent="0.3">
      <c r="A24893" t="s">
        <v>71800</v>
      </c>
      <c r="B24893" t="s">
        <v>71801</v>
      </c>
      <c r="C24893" t="s">
        <v>32</v>
      </c>
      <c r="E24893" t="s">
        <v>7447</v>
      </c>
      <c r="F24893">
        <v>3000000</v>
      </c>
      <c r="G24893" t="s">
        <v>71800</v>
      </c>
      <c r="H24893" t="s">
        <v>71802</v>
      </c>
      <c r="I24893" t="s">
        <v>71803</v>
      </c>
      <c r="J24893" t="s">
        <v>71750</v>
      </c>
      <c r="K24893" t="s">
        <v>37</v>
      </c>
      <c r="L24893" t="s">
        <v>53</v>
      </c>
      <c r="M24893" t="s">
        <v>202</v>
      </c>
      <c r="N24893" t="s">
        <v>203</v>
      </c>
      <c r="O24893" t="s">
        <v>203</v>
      </c>
      <c r="Q24893" t="s">
        <v>53</v>
      </c>
      <c r="R24893" t="s">
        <v>56</v>
      </c>
      <c r="S24893" t="s">
        <v>41</v>
      </c>
      <c r="T24893" t="s">
        <v>71750</v>
      </c>
      <c r="U24893" t="s">
        <v>71750</v>
      </c>
      <c r="V24893">
        <v>0</v>
      </c>
      <c r="W24893">
        <v>0</v>
      </c>
      <c r="X24893">
        <v>0</v>
      </c>
      <c r="Y24893">
        <v>0</v>
      </c>
      <c r="Z24893">
        <v>0</v>
      </c>
      <c r="AA24893">
        <v>0</v>
      </c>
      <c r="AB24893">
        <v>0</v>
      </c>
      <c r="AC24893">
        <v>1</v>
      </c>
      <c r="AD24893">
        <v>0</v>
      </c>
    </row>
    <row r="24894" spans="1:30" hidden="1" x14ac:dyDescent="0.3">
      <c r="A24894" t="s">
        <v>71804</v>
      </c>
      <c r="B24894" t="s">
        <v>71805</v>
      </c>
      <c r="C24894" t="s">
        <v>32</v>
      </c>
      <c r="E24894" s="1">
        <v>36866</v>
      </c>
      <c r="F24894">
        <v>573000000</v>
      </c>
      <c r="G24894" t="s">
        <v>71804</v>
      </c>
      <c r="H24894" t="s">
        <v>71806</v>
      </c>
      <c r="I24894" t="s">
        <v>71807</v>
      </c>
      <c r="J24894" t="s">
        <v>71750</v>
      </c>
      <c r="K24894" t="s">
        <v>72</v>
      </c>
      <c r="L24894" t="s">
        <v>53</v>
      </c>
      <c r="M24894" t="s">
        <v>732</v>
      </c>
      <c r="N24894" t="s">
        <v>102</v>
      </c>
      <c r="O24894" t="s">
        <v>9465</v>
      </c>
      <c r="Q24894" t="s">
        <v>53</v>
      </c>
      <c r="R24894" t="s">
        <v>56</v>
      </c>
      <c r="S24894" t="s">
        <v>41</v>
      </c>
      <c r="T24894" t="s">
        <v>71750</v>
      </c>
      <c r="U24894" t="s">
        <v>71750</v>
      </c>
      <c r="V24894">
        <v>0</v>
      </c>
      <c r="W24894">
        <v>0</v>
      </c>
      <c r="X24894">
        <v>0</v>
      </c>
      <c r="Y24894">
        <v>0</v>
      </c>
      <c r="Z24894">
        <v>0</v>
      </c>
      <c r="AA24894">
        <v>0</v>
      </c>
      <c r="AB24894">
        <v>0</v>
      </c>
      <c r="AC24894">
        <v>1</v>
      </c>
      <c r="AD24894">
        <v>0</v>
      </c>
    </row>
    <row r="24895" spans="1:30" hidden="1" x14ac:dyDescent="0.3">
      <c r="A24895" t="s">
        <v>71808</v>
      </c>
      <c r="B24895" t="s">
        <v>71809</v>
      </c>
      <c r="C24895" t="s">
        <v>32</v>
      </c>
      <c r="D24895" t="s">
        <v>50</v>
      </c>
      <c r="E24895" t="s">
        <v>9032</v>
      </c>
      <c r="F24895">
        <v>7000000</v>
      </c>
      <c r="G24895" t="s">
        <v>71808</v>
      </c>
      <c r="H24895" t="s">
        <v>71810</v>
      </c>
      <c r="I24895" t="s">
        <v>71811</v>
      </c>
      <c r="J24895" t="s">
        <v>71812</v>
      </c>
      <c r="K24895" t="s">
        <v>37</v>
      </c>
      <c r="L24895" t="s">
        <v>53</v>
      </c>
      <c r="M24895" t="s">
        <v>54</v>
      </c>
      <c r="N24895" t="s">
        <v>95</v>
      </c>
      <c r="O24895" t="s">
        <v>1074</v>
      </c>
      <c r="P24895" s="1">
        <v>41286</v>
      </c>
      <c r="Q24895" t="s">
        <v>53</v>
      </c>
      <c r="R24895" t="s">
        <v>56</v>
      </c>
      <c r="S24895" t="s">
        <v>41</v>
      </c>
      <c r="T24895" t="s">
        <v>71750</v>
      </c>
      <c r="U24895" t="s">
        <v>71750</v>
      </c>
      <c r="V24895">
        <v>0</v>
      </c>
      <c r="W24895">
        <v>0</v>
      </c>
      <c r="X24895">
        <v>0</v>
      </c>
      <c r="Y24895">
        <v>0</v>
      </c>
      <c r="Z24895">
        <v>0</v>
      </c>
      <c r="AA24895">
        <v>0</v>
      </c>
      <c r="AB24895">
        <v>0</v>
      </c>
      <c r="AC24895">
        <v>1</v>
      </c>
      <c r="AD24895">
        <v>0</v>
      </c>
    </row>
    <row r="24896" spans="1:30" hidden="1" x14ac:dyDescent="0.3">
      <c r="A24896" t="s">
        <v>71808</v>
      </c>
      <c r="B24896" t="s">
        <v>71813</v>
      </c>
      <c r="C24896" t="s">
        <v>32</v>
      </c>
      <c r="D24896" t="s">
        <v>139</v>
      </c>
      <c r="E24896" t="s">
        <v>20926</v>
      </c>
      <c r="F24896">
        <v>85000000</v>
      </c>
      <c r="G24896" t="s">
        <v>71808</v>
      </c>
      <c r="H24896" t="s">
        <v>71810</v>
      </c>
      <c r="I24896" t="s">
        <v>71811</v>
      </c>
      <c r="J24896" t="s">
        <v>71812</v>
      </c>
      <c r="K24896" t="s">
        <v>37</v>
      </c>
      <c r="L24896" t="s">
        <v>53</v>
      </c>
      <c r="M24896" t="s">
        <v>54</v>
      </c>
      <c r="N24896" t="s">
        <v>95</v>
      </c>
      <c r="O24896" t="s">
        <v>1074</v>
      </c>
      <c r="P24896" s="1">
        <v>41286</v>
      </c>
      <c r="Q24896" t="s">
        <v>53</v>
      </c>
      <c r="R24896" t="s">
        <v>56</v>
      </c>
      <c r="S24896" t="s">
        <v>41</v>
      </c>
      <c r="T24896" t="s">
        <v>71750</v>
      </c>
      <c r="U24896" t="s">
        <v>71750</v>
      </c>
      <c r="V24896">
        <v>0</v>
      </c>
      <c r="W24896">
        <v>0</v>
      </c>
      <c r="X24896">
        <v>0</v>
      </c>
      <c r="Y24896">
        <v>0</v>
      </c>
      <c r="Z24896">
        <v>0</v>
      </c>
      <c r="AA24896">
        <v>0</v>
      </c>
      <c r="AB24896">
        <v>0</v>
      </c>
      <c r="AC24896">
        <v>1</v>
      </c>
      <c r="AD24896">
        <v>0</v>
      </c>
    </row>
    <row r="24897" spans="1:30" hidden="1" x14ac:dyDescent="0.3">
      <c r="A24897" t="s">
        <v>71808</v>
      </c>
      <c r="B24897" t="s">
        <v>71814</v>
      </c>
      <c r="C24897" t="s">
        <v>32</v>
      </c>
      <c r="D24897" t="s">
        <v>33</v>
      </c>
      <c r="E24897" t="s">
        <v>432</v>
      </c>
      <c r="F24897">
        <v>23000000</v>
      </c>
      <c r="G24897" t="s">
        <v>71808</v>
      </c>
      <c r="H24897" t="s">
        <v>71810</v>
      </c>
      <c r="I24897" t="s">
        <v>71811</v>
      </c>
      <c r="J24897" t="s">
        <v>71812</v>
      </c>
      <c r="K24897" t="s">
        <v>37</v>
      </c>
      <c r="L24897" t="s">
        <v>53</v>
      </c>
      <c r="M24897" t="s">
        <v>54</v>
      </c>
      <c r="N24897" t="s">
        <v>95</v>
      </c>
      <c r="O24897" t="s">
        <v>1074</v>
      </c>
      <c r="P24897" s="1">
        <v>41286</v>
      </c>
      <c r="Q24897" t="s">
        <v>53</v>
      </c>
      <c r="R24897" t="s">
        <v>56</v>
      </c>
      <c r="S24897" t="s">
        <v>41</v>
      </c>
      <c r="T24897" t="s">
        <v>71750</v>
      </c>
      <c r="U24897" t="s">
        <v>71750</v>
      </c>
      <c r="V24897">
        <v>0</v>
      </c>
      <c r="W24897">
        <v>0</v>
      </c>
      <c r="X24897">
        <v>0</v>
      </c>
      <c r="Y24897">
        <v>0</v>
      </c>
      <c r="Z24897">
        <v>0</v>
      </c>
      <c r="AA24897">
        <v>0</v>
      </c>
      <c r="AB24897">
        <v>0</v>
      </c>
      <c r="AC24897">
        <v>1</v>
      </c>
      <c r="AD24897">
        <v>0</v>
      </c>
    </row>
    <row r="24898" spans="1:30" hidden="1" x14ac:dyDescent="0.3">
      <c r="A24898" t="s">
        <v>71815</v>
      </c>
      <c r="B24898" t="s">
        <v>71816</v>
      </c>
      <c r="C24898" t="s">
        <v>32</v>
      </c>
      <c r="D24898" t="s">
        <v>33</v>
      </c>
      <c r="E24898" s="1">
        <v>37387</v>
      </c>
      <c r="F24898">
        <v>6300000</v>
      </c>
      <c r="G24898" t="s">
        <v>71815</v>
      </c>
      <c r="H24898" t="s">
        <v>71817</v>
      </c>
      <c r="I24898" t="s">
        <v>71818</v>
      </c>
      <c r="J24898" t="s">
        <v>71750</v>
      </c>
      <c r="K24898" t="s">
        <v>37</v>
      </c>
      <c r="L24898" t="s">
        <v>53</v>
      </c>
      <c r="M24898" t="s">
        <v>54</v>
      </c>
      <c r="N24898" t="s">
        <v>55</v>
      </c>
      <c r="O24898" t="s">
        <v>7582</v>
      </c>
      <c r="Q24898" t="s">
        <v>53</v>
      </c>
      <c r="R24898" t="s">
        <v>56</v>
      </c>
      <c r="S24898" t="s">
        <v>41</v>
      </c>
      <c r="T24898" t="s">
        <v>71750</v>
      </c>
      <c r="U24898" t="s">
        <v>71750</v>
      </c>
      <c r="V24898">
        <v>0</v>
      </c>
      <c r="W24898">
        <v>0</v>
      </c>
      <c r="X24898">
        <v>0</v>
      </c>
      <c r="Y24898">
        <v>0</v>
      </c>
      <c r="Z24898">
        <v>0</v>
      </c>
      <c r="AA24898">
        <v>0</v>
      </c>
      <c r="AB24898">
        <v>0</v>
      </c>
      <c r="AC24898">
        <v>1</v>
      </c>
      <c r="AD24898">
        <v>0</v>
      </c>
    </row>
    <row r="24899" spans="1:30" hidden="1" x14ac:dyDescent="0.3">
      <c r="A24899" t="s">
        <v>71819</v>
      </c>
      <c r="B24899" t="s">
        <v>71820</v>
      </c>
      <c r="C24899" t="s">
        <v>32</v>
      </c>
      <c r="D24899" t="s">
        <v>50</v>
      </c>
      <c r="E24899" s="1">
        <v>42256</v>
      </c>
      <c r="F24899">
        <v>8012000</v>
      </c>
      <c r="G24899" t="s">
        <v>71819</v>
      </c>
      <c r="H24899" t="s">
        <v>71821</v>
      </c>
      <c r="J24899" t="s">
        <v>71772</v>
      </c>
      <c r="K24899" t="s">
        <v>37</v>
      </c>
      <c r="L24899" t="s">
        <v>53</v>
      </c>
      <c r="M24899" t="s">
        <v>150</v>
      </c>
      <c r="N24899" t="s">
        <v>151</v>
      </c>
      <c r="O24899" t="s">
        <v>11562</v>
      </c>
      <c r="Q24899" t="s">
        <v>53</v>
      </c>
      <c r="R24899" t="s">
        <v>56</v>
      </c>
      <c r="S24899" t="s">
        <v>41</v>
      </c>
      <c r="T24899" t="s">
        <v>71750</v>
      </c>
      <c r="U24899" t="s">
        <v>71750</v>
      </c>
      <c r="V24899">
        <v>0</v>
      </c>
      <c r="W24899">
        <v>0</v>
      </c>
      <c r="X24899">
        <v>0</v>
      </c>
      <c r="Y24899">
        <v>0</v>
      </c>
      <c r="Z24899">
        <v>0</v>
      </c>
      <c r="AA24899">
        <v>0</v>
      </c>
      <c r="AB24899">
        <v>0</v>
      </c>
      <c r="AC24899">
        <v>1</v>
      </c>
      <c r="AD24899">
        <v>0</v>
      </c>
    </row>
    <row r="24900" spans="1:30" hidden="1" x14ac:dyDescent="0.3">
      <c r="A24900" t="s">
        <v>71822</v>
      </c>
      <c r="B24900" t="s">
        <v>71823</v>
      </c>
      <c r="C24900" t="s">
        <v>32</v>
      </c>
      <c r="E24900" t="s">
        <v>4503</v>
      </c>
      <c r="F24900">
        <v>6250000</v>
      </c>
      <c r="G24900" t="s">
        <v>71822</v>
      </c>
      <c r="H24900" t="s">
        <v>71824</v>
      </c>
      <c r="J24900" t="s">
        <v>71750</v>
      </c>
      <c r="K24900" t="s">
        <v>37</v>
      </c>
      <c r="L24900" t="s">
        <v>53</v>
      </c>
      <c r="M24900" t="s">
        <v>54</v>
      </c>
      <c r="N24900" t="s">
        <v>95</v>
      </c>
      <c r="O24900" t="s">
        <v>53985</v>
      </c>
      <c r="P24900" s="1">
        <v>41640</v>
      </c>
      <c r="Q24900" t="s">
        <v>53</v>
      </c>
      <c r="R24900" t="s">
        <v>56</v>
      </c>
      <c r="S24900" t="s">
        <v>41</v>
      </c>
      <c r="T24900" t="s">
        <v>71750</v>
      </c>
      <c r="U24900" t="s">
        <v>71750</v>
      </c>
      <c r="V24900">
        <v>0</v>
      </c>
      <c r="W24900">
        <v>0</v>
      </c>
      <c r="X24900">
        <v>0</v>
      </c>
      <c r="Y24900">
        <v>0</v>
      </c>
      <c r="Z24900">
        <v>0</v>
      </c>
      <c r="AA24900">
        <v>0</v>
      </c>
      <c r="AB24900">
        <v>0</v>
      </c>
      <c r="AC24900">
        <v>1</v>
      </c>
      <c r="AD24900">
        <v>0</v>
      </c>
    </row>
    <row r="24901" spans="1:30" hidden="1" x14ac:dyDescent="0.3">
      <c r="A24901" t="s">
        <v>71825</v>
      </c>
      <c r="B24901" t="s">
        <v>71826</v>
      </c>
      <c r="C24901" t="s">
        <v>32</v>
      </c>
      <c r="E24901" t="s">
        <v>4266</v>
      </c>
      <c r="F24901">
        <v>7250000</v>
      </c>
      <c r="G24901" t="s">
        <v>71825</v>
      </c>
      <c r="H24901" t="s">
        <v>71827</v>
      </c>
      <c r="J24901" t="s">
        <v>71750</v>
      </c>
      <c r="K24901" t="s">
        <v>37</v>
      </c>
      <c r="L24901" t="s">
        <v>53</v>
      </c>
      <c r="M24901" t="s">
        <v>150</v>
      </c>
      <c r="N24901" t="s">
        <v>151</v>
      </c>
      <c r="O24901" t="s">
        <v>1388</v>
      </c>
      <c r="Q24901" t="s">
        <v>53</v>
      </c>
      <c r="R24901" t="s">
        <v>56</v>
      </c>
      <c r="S24901" t="s">
        <v>41</v>
      </c>
      <c r="T24901" t="s">
        <v>71750</v>
      </c>
      <c r="U24901" t="s">
        <v>71750</v>
      </c>
      <c r="V24901">
        <v>0</v>
      </c>
      <c r="W24901">
        <v>0</v>
      </c>
      <c r="X24901">
        <v>0</v>
      </c>
      <c r="Y24901">
        <v>0</v>
      </c>
      <c r="Z24901">
        <v>0</v>
      </c>
      <c r="AA24901">
        <v>0</v>
      </c>
      <c r="AB24901">
        <v>0</v>
      </c>
      <c r="AC24901">
        <v>1</v>
      </c>
      <c r="AD24901">
        <v>0</v>
      </c>
    </row>
    <row r="24902" spans="1:30" hidden="1" x14ac:dyDescent="0.3">
      <c r="A24902" t="s">
        <v>71828</v>
      </c>
      <c r="B24902" t="s">
        <v>71829</v>
      </c>
      <c r="C24902" t="s">
        <v>32</v>
      </c>
      <c r="E24902" t="s">
        <v>2882</v>
      </c>
      <c r="F24902">
        <v>2000000</v>
      </c>
      <c r="G24902" t="s">
        <v>71828</v>
      </c>
      <c r="H24902" t="s">
        <v>71830</v>
      </c>
      <c r="J24902" t="s">
        <v>71750</v>
      </c>
      <c r="K24902" t="s">
        <v>37</v>
      </c>
      <c r="L24902" t="s">
        <v>53</v>
      </c>
      <c r="M24902" t="s">
        <v>54</v>
      </c>
      <c r="N24902" t="s">
        <v>712</v>
      </c>
      <c r="O24902" t="s">
        <v>19339</v>
      </c>
      <c r="P24902" s="1">
        <v>40544</v>
      </c>
      <c r="Q24902" t="s">
        <v>53</v>
      </c>
      <c r="R24902" t="s">
        <v>56</v>
      </c>
      <c r="S24902" t="s">
        <v>41</v>
      </c>
      <c r="T24902" t="s">
        <v>71750</v>
      </c>
      <c r="U24902" t="s">
        <v>71750</v>
      </c>
      <c r="V24902">
        <v>0</v>
      </c>
      <c r="W24902">
        <v>0</v>
      </c>
      <c r="X24902">
        <v>0</v>
      </c>
      <c r="Y24902">
        <v>0</v>
      </c>
      <c r="Z24902">
        <v>0</v>
      </c>
      <c r="AA24902">
        <v>0</v>
      </c>
      <c r="AB24902">
        <v>0</v>
      </c>
      <c r="AC24902">
        <v>1</v>
      </c>
      <c r="AD24902">
        <v>0</v>
      </c>
    </row>
    <row r="24903" spans="1:30" hidden="1" x14ac:dyDescent="0.3">
      <c r="A24903" t="s">
        <v>71828</v>
      </c>
      <c r="B24903" t="s">
        <v>71831</v>
      </c>
      <c r="C24903" t="s">
        <v>32</v>
      </c>
      <c r="E24903" s="1">
        <v>42132</v>
      </c>
      <c r="F24903">
        <v>2999999</v>
      </c>
      <c r="G24903" t="s">
        <v>71828</v>
      </c>
      <c r="H24903" t="s">
        <v>71830</v>
      </c>
      <c r="J24903" t="s">
        <v>71750</v>
      </c>
      <c r="K24903" t="s">
        <v>37</v>
      </c>
      <c r="L24903" t="s">
        <v>53</v>
      </c>
      <c r="M24903" t="s">
        <v>54</v>
      </c>
      <c r="N24903" t="s">
        <v>712</v>
      </c>
      <c r="O24903" t="s">
        <v>19339</v>
      </c>
      <c r="P24903" s="1">
        <v>40544</v>
      </c>
      <c r="Q24903" t="s">
        <v>53</v>
      </c>
      <c r="R24903" t="s">
        <v>56</v>
      </c>
      <c r="S24903" t="s">
        <v>41</v>
      </c>
      <c r="T24903" t="s">
        <v>71750</v>
      </c>
      <c r="U24903" t="s">
        <v>71750</v>
      </c>
      <c r="V24903">
        <v>0</v>
      </c>
      <c r="W24903">
        <v>0</v>
      </c>
      <c r="X24903">
        <v>0</v>
      </c>
      <c r="Y24903">
        <v>0</v>
      </c>
      <c r="Z24903">
        <v>0</v>
      </c>
      <c r="AA24903">
        <v>0</v>
      </c>
      <c r="AB24903">
        <v>0</v>
      </c>
      <c r="AC24903">
        <v>1</v>
      </c>
      <c r="AD24903">
        <v>0</v>
      </c>
    </row>
    <row r="24904" spans="1:30" hidden="1" x14ac:dyDescent="0.3">
      <c r="A24904" t="s">
        <v>71828</v>
      </c>
      <c r="B24904" t="s">
        <v>71832</v>
      </c>
      <c r="C24904" t="s">
        <v>32</v>
      </c>
      <c r="E24904" s="1">
        <v>42100</v>
      </c>
      <c r="F24904">
        <v>4000000</v>
      </c>
      <c r="G24904" t="s">
        <v>71828</v>
      </c>
      <c r="H24904" t="s">
        <v>71830</v>
      </c>
      <c r="J24904" t="s">
        <v>71750</v>
      </c>
      <c r="K24904" t="s">
        <v>37</v>
      </c>
      <c r="L24904" t="s">
        <v>53</v>
      </c>
      <c r="M24904" t="s">
        <v>54</v>
      </c>
      <c r="N24904" t="s">
        <v>712</v>
      </c>
      <c r="O24904" t="s">
        <v>19339</v>
      </c>
      <c r="P24904" s="1">
        <v>40544</v>
      </c>
      <c r="Q24904" t="s">
        <v>53</v>
      </c>
      <c r="R24904" t="s">
        <v>56</v>
      </c>
      <c r="S24904" t="s">
        <v>41</v>
      </c>
      <c r="T24904" t="s">
        <v>71750</v>
      </c>
      <c r="U24904" t="s">
        <v>71750</v>
      </c>
      <c r="V24904">
        <v>0</v>
      </c>
      <c r="W24904">
        <v>0</v>
      </c>
      <c r="X24904">
        <v>0</v>
      </c>
      <c r="Y24904">
        <v>0</v>
      </c>
      <c r="Z24904">
        <v>0</v>
      </c>
      <c r="AA24904">
        <v>0</v>
      </c>
      <c r="AB24904">
        <v>0</v>
      </c>
      <c r="AC24904">
        <v>1</v>
      </c>
      <c r="AD24904">
        <v>0</v>
      </c>
    </row>
    <row r="24905" spans="1:30" hidden="1" x14ac:dyDescent="0.3">
      <c r="A24905" t="s">
        <v>71833</v>
      </c>
      <c r="B24905" t="s">
        <v>71834</v>
      </c>
      <c r="C24905" t="s">
        <v>32</v>
      </c>
      <c r="E24905" s="1">
        <v>42044</v>
      </c>
      <c r="F24905">
        <v>2785000</v>
      </c>
      <c r="G24905" t="s">
        <v>71833</v>
      </c>
      <c r="H24905" t="s">
        <v>71835</v>
      </c>
      <c r="I24905" t="s">
        <v>71836</v>
      </c>
      <c r="J24905" t="s">
        <v>71750</v>
      </c>
      <c r="K24905" t="s">
        <v>37</v>
      </c>
      <c r="L24905" t="s">
        <v>53</v>
      </c>
      <c r="M24905" t="s">
        <v>1924</v>
      </c>
      <c r="N24905" t="s">
        <v>3180</v>
      </c>
      <c r="O24905" t="s">
        <v>9533</v>
      </c>
      <c r="P24905" s="1">
        <v>40909</v>
      </c>
      <c r="Q24905" t="s">
        <v>53</v>
      </c>
      <c r="R24905" t="s">
        <v>56</v>
      </c>
      <c r="S24905" t="s">
        <v>41</v>
      </c>
      <c r="T24905" t="s">
        <v>71750</v>
      </c>
      <c r="U24905" t="s">
        <v>71750</v>
      </c>
      <c r="V24905">
        <v>0</v>
      </c>
      <c r="W24905">
        <v>0</v>
      </c>
      <c r="X24905">
        <v>0</v>
      </c>
      <c r="Y24905">
        <v>0</v>
      </c>
      <c r="Z24905">
        <v>0</v>
      </c>
      <c r="AA24905">
        <v>0</v>
      </c>
      <c r="AB24905">
        <v>0</v>
      </c>
      <c r="AC24905">
        <v>1</v>
      </c>
      <c r="AD24905">
        <v>0</v>
      </c>
    </row>
    <row r="24906" spans="1:30" hidden="1" x14ac:dyDescent="0.3">
      <c r="A24906" t="s">
        <v>71837</v>
      </c>
      <c r="B24906" t="s">
        <v>71838</v>
      </c>
      <c r="C24906" t="s">
        <v>32</v>
      </c>
      <c r="D24906" t="s">
        <v>139</v>
      </c>
      <c r="E24906" t="s">
        <v>21229</v>
      </c>
      <c r="F24906">
        <v>5000000</v>
      </c>
      <c r="G24906" t="s">
        <v>71837</v>
      </c>
      <c r="H24906" t="s">
        <v>71839</v>
      </c>
      <c r="J24906" t="s">
        <v>71840</v>
      </c>
      <c r="K24906" t="s">
        <v>72</v>
      </c>
      <c r="L24906" t="s">
        <v>53</v>
      </c>
      <c r="M24906" t="s">
        <v>652</v>
      </c>
      <c r="N24906" t="s">
        <v>653</v>
      </c>
      <c r="O24906" t="s">
        <v>653</v>
      </c>
      <c r="Q24906" t="s">
        <v>53</v>
      </c>
      <c r="R24906" t="s">
        <v>56</v>
      </c>
      <c r="S24906" t="s">
        <v>41</v>
      </c>
      <c r="T24906" t="s">
        <v>71750</v>
      </c>
      <c r="U24906" t="s">
        <v>71750</v>
      </c>
      <c r="V24906">
        <v>0</v>
      </c>
      <c r="W24906">
        <v>0</v>
      </c>
      <c r="X24906">
        <v>0</v>
      </c>
      <c r="Y24906">
        <v>0</v>
      </c>
      <c r="Z24906">
        <v>0</v>
      </c>
      <c r="AA24906">
        <v>0</v>
      </c>
      <c r="AB24906">
        <v>0</v>
      </c>
      <c r="AC24906">
        <v>1</v>
      </c>
      <c r="AD24906">
        <v>0</v>
      </c>
    </row>
    <row r="24907" spans="1:30" hidden="1" x14ac:dyDescent="0.3">
      <c r="A24907" t="s">
        <v>71837</v>
      </c>
      <c r="B24907" t="s">
        <v>71841</v>
      </c>
      <c r="C24907" t="s">
        <v>32</v>
      </c>
      <c r="D24907" t="s">
        <v>33</v>
      </c>
      <c r="E24907" s="1">
        <v>39204</v>
      </c>
      <c r="F24907">
        <v>8000000</v>
      </c>
      <c r="G24907" t="s">
        <v>71837</v>
      </c>
      <c r="H24907" t="s">
        <v>71839</v>
      </c>
      <c r="J24907" t="s">
        <v>71840</v>
      </c>
      <c r="K24907" t="s">
        <v>72</v>
      </c>
      <c r="L24907" t="s">
        <v>53</v>
      </c>
      <c r="M24907" t="s">
        <v>652</v>
      </c>
      <c r="N24907" t="s">
        <v>653</v>
      </c>
      <c r="O24907" t="s">
        <v>653</v>
      </c>
      <c r="Q24907" t="s">
        <v>53</v>
      </c>
      <c r="R24907" t="s">
        <v>56</v>
      </c>
      <c r="S24907" t="s">
        <v>41</v>
      </c>
      <c r="T24907" t="s">
        <v>71750</v>
      </c>
      <c r="U24907" t="s">
        <v>71750</v>
      </c>
      <c r="V24907">
        <v>0</v>
      </c>
      <c r="W24907">
        <v>0</v>
      </c>
      <c r="X24907">
        <v>0</v>
      </c>
      <c r="Y24907">
        <v>0</v>
      </c>
      <c r="Z24907">
        <v>0</v>
      </c>
      <c r="AA24907">
        <v>0</v>
      </c>
      <c r="AB24907">
        <v>0</v>
      </c>
      <c r="AC24907">
        <v>1</v>
      </c>
      <c r="AD24907">
        <v>0</v>
      </c>
    </row>
    <row r="24908" spans="1:30" hidden="1" x14ac:dyDescent="0.3">
      <c r="A24908" t="s">
        <v>71837</v>
      </c>
      <c r="B24908" t="s">
        <v>71842</v>
      </c>
      <c r="C24908" t="s">
        <v>32</v>
      </c>
      <c r="D24908" t="s">
        <v>33</v>
      </c>
      <c r="E24908" s="1">
        <v>37628</v>
      </c>
      <c r="F24908">
        <v>7400000</v>
      </c>
      <c r="G24908" t="s">
        <v>71837</v>
      </c>
      <c r="H24908" t="s">
        <v>71839</v>
      </c>
      <c r="J24908" t="s">
        <v>71840</v>
      </c>
      <c r="K24908" t="s">
        <v>72</v>
      </c>
      <c r="L24908" t="s">
        <v>53</v>
      </c>
      <c r="M24908" t="s">
        <v>652</v>
      </c>
      <c r="N24908" t="s">
        <v>653</v>
      </c>
      <c r="O24908" t="s">
        <v>653</v>
      </c>
      <c r="Q24908" t="s">
        <v>53</v>
      </c>
      <c r="R24908" t="s">
        <v>56</v>
      </c>
      <c r="S24908" t="s">
        <v>41</v>
      </c>
      <c r="T24908" t="s">
        <v>71750</v>
      </c>
      <c r="U24908" t="s">
        <v>71750</v>
      </c>
      <c r="V24908">
        <v>0</v>
      </c>
      <c r="W24908">
        <v>0</v>
      </c>
      <c r="X24908">
        <v>0</v>
      </c>
      <c r="Y24908">
        <v>0</v>
      </c>
      <c r="Z24908">
        <v>0</v>
      </c>
      <c r="AA24908">
        <v>0</v>
      </c>
      <c r="AB24908">
        <v>0</v>
      </c>
      <c r="AC24908">
        <v>1</v>
      </c>
      <c r="AD24908">
        <v>0</v>
      </c>
    </row>
    <row r="24909" spans="1:30" hidden="1" x14ac:dyDescent="0.3">
      <c r="A24909" t="s">
        <v>71843</v>
      </c>
      <c r="B24909" t="s">
        <v>71844</v>
      </c>
      <c r="C24909" t="s">
        <v>32</v>
      </c>
      <c r="E24909" t="s">
        <v>5020</v>
      </c>
      <c r="F24909">
        <v>500000</v>
      </c>
      <c r="G24909" t="s">
        <v>71843</v>
      </c>
      <c r="H24909" t="s">
        <v>71845</v>
      </c>
      <c r="I24909" t="s">
        <v>71846</v>
      </c>
      <c r="J24909" t="s">
        <v>71750</v>
      </c>
      <c r="K24909" t="s">
        <v>37</v>
      </c>
      <c r="L24909" t="s">
        <v>53</v>
      </c>
      <c r="M24909" t="s">
        <v>1684</v>
      </c>
      <c r="N24909" t="s">
        <v>1685</v>
      </c>
      <c r="O24909" t="s">
        <v>1685</v>
      </c>
      <c r="P24909" s="1">
        <v>41640</v>
      </c>
      <c r="Q24909" t="s">
        <v>53</v>
      </c>
      <c r="R24909" t="s">
        <v>56</v>
      </c>
      <c r="S24909" t="s">
        <v>41</v>
      </c>
      <c r="T24909" t="s">
        <v>71750</v>
      </c>
      <c r="U24909" t="s">
        <v>71750</v>
      </c>
      <c r="V24909">
        <v>0</v>
      </c>
      <c r="W24909">
        <v>0</v>
      </c>
      <c r="X24909">
        <v>0</v>
      </c>
      <c r="Y24909">
        <v>0</v>
      </c>
      <c r="Z24909">
        <v>0</v>
      </c>
      <c r="AA24909">
        <v>0</v>
      </c>
      <c r="AB24909">
        <v>0</v>
      </c>
      <c r="AC24909">
        <v>1</v>
      </c>
      <c r="AD24909">
        <v>0</v>
      </c>
    </row>
    <row r="24910" spans="1:30" hidden="1" x14ac:dyDescent="0.3">
      <c r="A24910" t="s">
        <v>71847</v>
      </c>
      <c r="B24910" t="s">
        <v>71848</v>
      </c>
      <c r="C24910" t="s">
        <v>32</v>
      </c>
      <c r="E24910" t="s">
        <v>46384</v>
      </c>
      <c r="F24910">
        <v>2000000</v>
      </c>
      <c r="G24910" t="s">
        <v>71847</v>
      </c>
      <c r="H24910" t="s">
        <v>36948</v>
      </c>
      <c r="I24910" t="s">
        <v>71849</v>
      </c>
      <c r="J24910" t="s">
        <v>71812</v>
      </c>
      <c r="K24910" t="s">
        <v>109</v>
      </c>
      <c r="L24910" t="s">
        <v>53</v>
      </c>
      <c r="M24910" t="s">
        <v>123</v>
      </c>
      <c r="N24910" t="s">
        <v>5676</v>
      </c>
      <c r="O24910" t="s">
        <v>5676</v>
      </c>
      <c r="Q24910" t="s">
        <v>53</v>
      </c>
      <c r="R24910" t="s">
        <v>56</v>
      </c>
      <c r="S24910" t="s">
        <v>41</v>
      </c>
      <c r="T24910" t="s">
        <v>71750</v>
      </c>
      <c r="U24910" t="s">
        <v>71750</v>
      </c>
      <c r="V24910">
        <v>0</v>
      </c>
      <c r="W24910">
        <v>0</v>
      </c>
      <c r="X24910">
        <v>0</v>
      </c>
      <c r="Y24910">
        <v>0</v>
      </c>
      <c r="Z24910">
        <v>0</v>
      </c>
      <c r="AA24910">
        <v>0</v>
      </c>
      <c r="AB24910">
        <v>0</v>
      </c>
      <c r="AC24910">
        <v>1</v>
      </c>
      <c r="AD24910">
        <v>0</v>
      </c>
    </row>
    <row r="24911" spans="1:30" hidden="1" x14ac:dyDescent="0.3">
      <c r="A24911" t="s">
        <v>71850</v>
      </c>
      <c r="B24911" t="s">
        <v>71851</v>
      </c>
      <c r="C24911" t="s">
        <v>32</v>
      </c>
      <c r="D24911" t="s">
        <v>33</v>
      </c>
      <c r="E24911" s="1">
        <v>38294</v>
      </c>
      <c r="F24911">
        <v>9500000</v>
      </c>
      <c r="G24911" t="s">
        <v>71850</v>
      </c>
      <c r="H24911" t="s">
        <v>71852</v>
      </c>
      <c r="I24911" t="s">
        <v>71853</v>
      </c>
      <c r="J24911" t="s">
        <v>71754</v>
      </c>
      <c r="K24911" t="s">
        <v>37</v>
      </c>
      <c r="L24911" t="s">
        <v>53</v>
      </c>
      <c r="M24911" t="s">
        <v>4529</v>
      </c>
      <c r="N24911" t="s">
        <v>11588</v>
      </c>
      <c r="O24911" t="s">
        <v>11588</v>
      </c>
      <c r="Q24911" t="s">
        <v>53</v>
      </c>
      <c r="R24911" t="s">
        <v>56</v>
      </c>
      <c r="S24911" t="s">
        <v>41</v>
      </c>
      <c r="T24911" t="s">
        <v>71750</v>
      </c>
      <c r="U24911" t="s">
        <v>71750</v>
      </c>
      <c r="V24911">
        <v>0</v>
      </c>
      <c r="W24911">
        <v>0</v>
      </c>
      <c r="X24911">
        <v>0</v>
      </c>
      <c r="Y24911">
        <v>0</v>
      </c>
      <c r="Z24911">
        <v>0</v>
      </c>
      <c r="AA24911">
        <v>0</v>
      </c>
      <c r="AB24911">
        <v>0</v>
      </c>
      <c r="AC24911">
        <v>1</v>
      </c>
      <c r="AD24911">
        <v>0</v>
      </c>
    </row>
    <row r="24912" spans="1:30" hidden="1" x14ac:dyDescent="0.3">
      <c r="A24912" t="s">
        <v>71854</v>
      </c>
      <c r="B24912" t="s">
        <v>71855</v>
      </c>
      <c r="C24912" t="s">
        <v>32</v>
      </c>
      <c r="E24912" s="1">
        <v>37778</v>
      </c>
      <c r="F24912">
        <v>10500000</v>
      </c>
      <c r="G24912" t="s">
        <v>71854</v>
      </c>
      <c r="H24912" t="s">
        <v>71856</v>
      </c>
      <c r="J24912" t="s">
        <v>71750</v>
      </c>
      <c r="K24912" t="s">
        <v>37</v>
      </c>
      <c r="L24912" t="s">
        <v>53</v>
      </c>
      <c r="M24912" t="s">
        <v>643</v>
      </c>
      <c r="N24912" t="s">
        <v>644</v>
      </c>
      <c r="O24912" t="s">
        <v>22909</v>
      </c>
      <c r="P24912" s="1">
        <v>36161</v>
      </c>
      <c r="Q24912" t="s">
        <v>53</v>
      </c>
      <c r="R24912" t="s">
        <v>56</v>
      </c>
      <c r="S24912" t="s">
        <v>41</v>
      </c>
      <c r="T24912" t="s">
        <v>71750</v>
      </c>
      <c r="U24912" t="s">
        <v>71750</v>
      </c>
      <c r="V24912">
        <v>0</v>
      </c>
      <c r="W24912">
        <v>0</v>
      </c>
      <c r="X24912">
        <v>0</v>
      </c>
      <c r="Y24912">
        <v>0</v>
      </c>
      <c r="Z24912">
        <v>0</v>
      </c>
      <c r="AA24912">
        <v>0</v>
      </c>
      <c r="AB24912">
        <v>0</v>
      </c>
      <c r="AC24912">
        <v>1</v>
      </c>
      <c r="AD24912">
        <v>0</v>
      </c>
    </row>
    <row r="24913" spans="1:30" hidden="1" x14ac:dyDescent="0.3">
      <c r="A24913" t="s">
        <v>71857</v>
      </c>
      <c r="B24913" t="s">
        <v>71858</v>
      </c>
      <c r="C24913" t="s">
        <v>32</v>
      </c>
      <c r="E24913" t="s">
        <v>359</v>
      </c>
      <c r="F24913">
        <v>530000</v>
      </c>
      <c r="G24913" t="s">
        <v>71857</v>
      </c>
      <c r="H24913" t="s">
        <v>71859</v>
      </c>
      <c r="I24913" t="s">
        <v>71860</v>
      </c>
      <c r="J24913" t="s">
        <v>71750</v>
      </c>
      <c r="K24913" t="s">
        <v>37</v>
      </c>
      <c r="L24913" t="s">
        <v>53</v>
      </c>
      <c r="M24913" t="s">
        <v>637</v>
      </c>
      <c r="N24913" t="s">
        <v>1506</v>
      </c>
      <c r="O24913" t="s">
        <v>71861</v>
      </c>
      <c r="Q24913" t="s">
        <v>53</v>
      </c>
      <c r="R24913" t="s">
        <v>56</v>
      </c>
      <c r="S24913" t="s">
        <v>41</v>
      </c>
      <c r="T24913" t="s">
        <v>71750</v>
      </c>
      <c r="U24913" t="s">
        <v>71750</v>
      </c>
      <c r="V24913">
        <v>0</v>
      </c>
      <c r="W24913">
        <v>0</v>
      </c>
      <c r="X24913">
        <v>0</v>
      </c>
      <c r="Y24913">
        <v>0</v>
      </c>
      <c r="Z24913">
        <v>0</v>
      </c>
      <c r="AA24913">
        <v>0</v>
      </c>
      <c r="AB24913">
        <v>0</v>
      </c>
      <c r="AC24913">
        <v>1</v>
      </c>
      <c r="AD24913">
        <v>0</v>
      </c>
    </row>
    <row r="24914" spans="1:30" hidden="1" x14ac:dyDescent="0.3">
      <c r="A24914" t="s">
        <v>71862</v>
      </c>
      <c r="B24914" t="s">
        <v>71863</v>
      </c>
      <c r="C24914" t="s">
        <v>32</v>
      </c>
      <c r="D24914" t="s">
        <v>33</v>
      </c>
      <c r="E24914" t="s">
        <v>32087</v>
      </c>
      <c r="F24914">
        <v>11080000</v>
      </c>
      <c r="G24914" t="s">
        <v>71862</v>
      </c>
      <c r="H24914" t="s">
        <v>71864</v>
      </c>
      <c r="J24914" t="s">
        <v>71750</v>
      </c>
      <c r="K24914" t="s">
        <v>109</v>
      </c>
      <c r="L24914" t="s">
        <v>53</v>
      </c>
      <c r="M24914" t="s">
        <v>54</v>
      </c>
      <c r="N24914" t="s">
        <v>95</v>
      </c>
      <c r="O24914" t="s">
        <v>1489</v>
      </c>
      <c r="Q24914" t="s">
        <v>53</v>
      </c>
      <c r="R24914" t="s">
        <v>56</v>
      </c>
      <c r="S24914" t="s">
        <v>41</v>
      </c>
      <c r="T24914" t="s">
        <v>71750</v>
      </c>
      <c r="U24914" t="s">
        <v>71750</v>
      </c>
      <c r="V24914">
        <v>0</v>
      </c>
      <c r="W24914">
        <v>0</v>
      </c>
      <c r="X24914">
        <v>0</v>
      </c>
      <c r="Y24914">
        <v>0</v>
      </c>
      <c r="Z24914">
        <v>0</v>
      </c>
      <c r="AA24914">
        <v>0</v>
      </c>
      <c r="AB24914">
        <v>0</v>
      </c>
      <c r="AC24914">
        <v>1</v>
      </c>
      <c r="AD24914">
        <v>0</v>
      </c>
    </row>
    <row r="24915" spans="1:30" hidden="1" x14ac:dyDescent="0.3">
      <c r="A24915" t="s">
        <v>71865</v>
      </c>
      <c r="B24915" t="s">
        <v>71866</v>
      </c>
      <c r="C24915" t="s">
        <v>32</v>
      </c>
      <c r="E24915" t="s">
        <v>7729</v>
      </c>
      <c r="F24915">
        <v>2367491</v>
      </c>
      <c r="G24915" t="s">
        <v>71865</v>
      </c>
      <c r="H24915" t="s">
        <v>71867</v>
      </c>
      <c r="I24915" t="s">
        <v>71868</v>
      </c>
      <c r="J24915" t="s">
        <v>71750</v>
      </c>
      <c r="K24915" t="s">
        <v>37</v>
      </c>
      <c r="L24915" t="s">
        <v>53</v>
      </c>
      <c r="M24915" t="s">
        <v>54</v>
      </c>
      <c r="N24915" t="s">
        <v>95</v>
      </c>
      <c r="O24915" t="s">
        <v>3066</v>
      </c>
      <c r="Q24915" t="s">
        <v>53</v>
      </c>
      <c r="R24915" t="s">
        <v>56</v>
      </c>
      <c r="S24915" t="s">
        <v>41</v>
      </c>
      <c r="T24915" t="s">
        <v>71750</v>
      </c>
      <c r="U24915" t="s">
        <v>71750</v>
      </c>
      <c r="V24915">
        <v>0</v>
      </c>
      <c r="W24915">
        <v>0</v>
      </c>
      <c r="X24915">
        <v>0</v>
      </c>
      <c r="Y24915">
        <v>0</v>
      </c>
      <c r="Z24915">
        <v>0</v>
      </c>
      <c r="AA24915">
        <v>0</v>
      </c>
      <c r="AB24915">
        <v>0</v>
      </c>
      <c r="AC24915">
        <v>1</v>
      </c>
      <c r="AD24915">
        <v>0</v>
      </c>
    </row>
    <row r="24916" spans="1:30" hidden="1" x14ac:dyDescent="0.3">
      <c r="A24916" t="s">
        <v>71869</v>
      </c>
      <c r="B24916" t="s">
        <v>71870</v>
      </c>
      <c r="C24916" t="s">
        <v>32</v>
      </c>
      <c r="E24916" t="s">
        <v>5020</v>
      </c>
      <c r="F24916">
        <v>455000</v>
      </c>
      <c r="G24916" t="s">
        <v>71869</v>
      </c>
      <c r="H24916" t="s">
        <v>71871</v>
      </c>
      <c r="I24916" t="s">
        <v>71872</v>
      </c>
      <c r="J24916" t="s">
        <v>71750</v>
      </c>
      <c r="K24916" t="s">
        <v>37</v>
      </c>
      <c r="L24916" t="s">
        <v>53</v>
      </c>
      <c r="M24916" t="s">
        <v>1039</v>
      </c>
      <c r="N24916" t="s">
        <v>21435</v>
      </c>
      <c r="O24916" t="s">
        <v>21435</v>
      </c>
      <c r="P24916" s="1">
        <v>39814</v>
      </c>
      <c r="Q24916" t="s">
        <v>53</v>
      </c>
      <c r="R24916" t="s">
        <v>56</v>
      </c>
      <c r="S24916" t="s">
        <v>41</v>
      </c>
      <c r="T24916" t="s">
        <v>71750</v>
      </c>
      <c r="U24916" t="s">
        <v>71750</v>
      </c>
      <c r="V24916">
        <v>0</v>
      </c>
      <c r="W24916">
        <v>0</v>
      </c>
      <c r="X24916">
        <v>0</v>
      </c>
      <c r="Y24916">
        <v>0</v>
      </c>
      <c r="Z24916">
        <v>0</v>
      </c>
      <c r="AA24916">
        <v>0</v>
      </c>
      <c r="AB24916">
        <v>0</v>
      </c>
      <c r="AC24916">
        <v>1</v>
      </c>
      <c r="AD24916">
        <v>0</v>
      </c>
    </row>
    <row r="24917" spans="1:30" hidden="1" x14ac:dyDescent="0.3">
      <c r="A24917" t="s">
        <v>71873</v>
      </c>
      <c r="B24917" t="s">
        <v>71874</v>
      </c>
      <c r="C24917" t="s">
        <v>32</v>
      </c>
      <c r="D24917" t="s">
        <v>50</v>
      </c>
      <c r="E24917" t="s">
        <v>16192</v>
      </c>
      <c r="F24917">
        <v>5000000</v>
      </c>
      <c r="G24917" t="s">
        <v>71873</v>
      </c>
      <c r="H24917" t="s">
        <v>71875</v>
      </c>
      <c r="I24917" t="s">
        <v>71876</v>
      </c>
      <c r="J24917" t="s">
        <v>71750</v>
      </c>
      <c r="K24917" t="s">
        <v>37</v>
      </c>
      <c r="L24917" t="s">
        <v>53</v>
      </c>
      <c r="M24917" t="s">
        <v>54</v>
      </c>
      <c r="N24917" t="s">
        <v>95</v>
      </c>
      <c r="O24917" t="s">
        <v>1313</v>
      </c>
      <c r="Q24917" t="s">
        <v>53</v>
      </c>
      <c r="R24917" t="s">
        <v>56</v>
      </c>
      <c r="S24917" t="s">
        <v>41</v>
      </c>
      <c r="T24917" t="s">
        <v>71750</v>
      </c>
      <c r="U24917" t="s">
        <v>71750</v>
      </c>
      <c r="V24917">
        <v>0</v>
      </c>
      <c r="W24917">
        <v>0</v>
      </c>
      <c r="X24917">
        <v>0</v>
      </c>
      <c r="Y24917">
        <v>0</v>
      </c>
      <c r="Z24917">
        <v>0</v>
      </c>
      <c r="AA24917">
        <v>0</v>
      </c>
      <c r="AB24917">
        <v>0</v>
      </c>
      <c r="AC24917">
        <v>1</v>
      </c>
      <c r="AD24917">
        <v>0</v>
      </c>
    </row>
    <row r="24918" spans="1:30" hidden="1" x14ac:dyDescent="0.3">
      <c r="A24918" t="s">
        <v>71873</v>
      </c>
      <c r="B24918" t="s">
        <v>71877</v>
      </c>
      <c r="C24918" t="s">
        <v>32</v>
      </c>
      <c r="E24918" t="s">
        <v>8963</v>
      </c>
      <c r="F24918">
        <v>4710767</v>
      </c>
      <c r="G24918" t="s">
        <v>71873</v>
      </c>
      <c r="H24918" t="s">
        <v>71875</v>
      </c>
      <c r="I24918" t="s">
        <v>71876</v>
      </c>
      <c r="J24918" t="s">
        <v>71750</v>
      </c>
      <c r="K24918" t="s">
        <v>37</v>
      </c>
      <c r="L24918" t="s">
        <v>53</v>
      </c>
      <c r="M24918" t="s">
        <v>54</v>
      </c>
      <c r="N24918" t="s">
        <v>95</v>
      </c>
      <c r="O24918" t="s">
        <v>1313</v>
      </c>
      <c r="Q24918" t="s">
        <v>53</v>
      </c>
      <c r="R24918" t="s">
        <v>56</v>
      </c>
      <c r="S24918" t="s">
        <v>41</v>
      </c>
      <c r="T24918" t="s">
        <v>71750</v>
      </c>
      <c r="U24918" t="s">
        <v>71750</v>
      </c>
      <c r="V24918">
        <v>0</v>
      </c>
      <c r="W24918">
        <v>0</v>
      </c>
      <c r="X24918">
        <v>0</v>
      </c>
      <c r="Y24918">
        <v>0</v>
      </c>
      <c r="Z24918">
        <v>0</v>
      </c>
      <c r="AA24918">
        <v>0</v>
      </c>
      <c r="AB24918">
        <v>0</v>
      </c>
      <c r="AC24918">
        <v>1</v>
      </c>
      <c r="AD24918">
        <v>0</v>
      </c>
    </row>
    <row r="24919" spans="1:30" hidden="1" x14ac:dyDescent="0.3">
      <c r="A24919" t="s">
        <v>71878</v>
      </c>
      <c r="B24919" t="s">
        <v>71879</v>
      </c>
      <c r="C24919" t="s">
        <v>32</v>
      </c>
      <c r="D24919" t="s">
        <v>139</v>
      </c>
      <c r="E24919" t="s">
        <v>14621</v>
      </c>
      <c r="F24919">
        <v>12000000</v>
      </c>
      <c r="G24919" t="s">
        <v>71878</v>
      </c>
      <c r="H24919" t="s">
        <v>71880</v>
      </c>
      <c r="I24919" t="s">
        <v>71881</v>
      </c>
      <c r="J24919" t="s">
        <v>71750</v>
      </c>
      <c r="K24919" t="s">
        <v>109</v>
      </c>
      <c r="L24919" t="s">
        <v>53</v>
      </c>
      <c r="M24919" t="s">
        <v>54</v>
      </c>
      <c r="N24919" t="s">
        <v>1778</v>
      </c>
      <c r="O24919" t="s">
        <v>6728</v>
      </c>
      <c r="Q24919" t="s">
        <v>53</v>
      </c>
      <c r="R24919" t="s">
        <v>56</v>
      </c>
      <c r="S24919" t="s">
        <v>41</v>
      </c>
      <c r="T24919" t="s">
        <v>71750</v>
      </c>
      <c r="U24919" t="s">
        <v>71750</v>
      </c>
      <c r="V24919">
        <v>0</v>
      </c>
      <c r="W24919">
        <v>0</v>
      </c>
      <c r="X24919">
        <v>0</v>
      </c>
      <c r="Y24919">
        <v>0</v>
      </c>
      <c r="Z24919">
        <v>0</v>
      </c>
      <c r="AA24919">
        <v>0</v>
      </c>
      <c r="AB24919">
        <v>0</v>
      </c>
      <c r="AC24919">
        <v>1</v>
      </c>
      <c r="AD24919">
        <v>0</v>
      </c>
    </row>
    <row r="24920" spans="1:30" hidden="1" x14ac:dyDescent="0.3">
      <c r="A24920" t="s">
        <v>71882</v>
      </c>
      <c r="B24920" t="s">
        <v>71883</v>
      </c>
      <c r="C24920" t="s">
        <v>32</v>
      </c>
      <c r="D24920" t="s">
        <v>50</v>
      </c>
      <c r="E24920" s="1">
        <v>41645</v>
      </c>
      <c r="F24920">
        <v>500000</v>
      </c>
      <c r="G24920" t="s">
        <v>71882</v>
      </c>
      <c r="H24920" t="s">
        <v>71884</v>
      </c>
      <c r="I24920" t="s">
        <v>71885</v>
      </c>
      <c r="J24920" t="s">
        <v>71886</v>
      </c>
      <c r="K24920" t="s">
        <v>109</v>
      </c>
      <c r="L24920" t="s">
        <v>53</v>
      </c>
      <c r="M24920" t="s">
        <v>73</v>
      </c>
      <c r="N24920" t="s">
        <v>74</v>
      </c>
      <c r="O24920" t="s">
        <v>75</v>
      </c>
      <c r="P24920" s="1">
        <v>41275</v>
      </c>
      <c r="Q24920" t="s">
        <v>53</v>
      </c>
      <c r="R24920" t="s">
        <v>56</v>
      </c>
      <c r="S24920" t="s">
        <v>41</v>
      </c>
      <c r="T24920" t="s">
        <v>71750</v>
      </c>
      <c r="U24920" t="s">
        <v>71750</v>
      </c>
      <c r="V24920">
        <v>0</v>
      </c>
      <c r="W24920">
        <v>0</v>
      </c>
      <c r="X24920">
        <v>0</v>
      </c>
      <c r="Y24920">
        <v>0</v>
      </c>
      <c r="Z24920">
        <v>0</v>
      </c>
      <c r="AA24920">
        <v>0</v>
      </c>
      <c r="AB24920">
        <v>0</v>
      </c>
      <c r="AC24920">
        <v>1</v>
      </c>
      <c r="AD24920">
        <v>0</v>
      </c>
    </row>
    <row r="24921" spans="1:30" hidden="1" x14ac:dyDescent="0.3">
      <c r="A24921" t="s">
        <v>71887</v>
      </c>
      <c r="B24921" t="s">
        <v>71888</v>
      </c>
      <c r="C24921" t="s">
        <v>32</v>
      </c>
      <c r="E24921" t="s">
        <v>2473</v>
      </c>
      <c r="F24921">
        <v>4672323</v>
      </c>
      <c r="G24921" t="s">
        <v>71887</v>
      </c>
      <c r="H24921" t="s">
        <v>71889</v>
      </c>
      <c r="J24921" t="s">
        <v>71890</v>
      </c>
      <c r="K24921" t="s">
        <v>37</v>
      </c>
      <c r="L24921" t="s">
        <v>53</v>
      </c>
      <c r="M24921" t="s">
        <v>62</v>
      </c>
      <c r="N24921" t="s">
        <v>63</v>
      </c>
      <c r="O24921" t="s">
        <v>948</v>
      </c>
      <c r="Q24921" t="s">
        <v>53</v>
      </c>
      <c r="R24921" t="s">
        <v>56</v>
      </c>
      <c r="S24921" t="s">
        <v>41</v>
      </c>
      <c r="T24921" t="s">
        <v>71750</v>
      </c>
      <c r="U24921" t="s">
        <v>71750</v>
      </c>
      <c r="V24921">
        <v>0</v>
      </c>
      <c r="W24921">
        <v>0</v>
      </c>
      <c r="X24921">
        <v>0</v>
      </c>
      <c r="Y24921">
        <v>0</v>
      </c>
      <c r="Z24921">
        <v>0</v>
      </c>
      <c r="AA24921">
        <v>0</v>
      </c>
      <c r="AB24921">
        <v>0</v>
      </c>
      <c r="AC24921">
        <v>1</v>
      </c>
      <c r="AD24921">
        <v>0</v>
      </c>
    </row>
    <row r="24922" spans="1:30" hidden="1" x14ac:dyDescent="0.3">
      <c r="A24922" t="s">
        <v>71891</v>
      </c>
      <c r="B24922" t="s">
        <v>71892</v>
      </c>
      <c r="C24922" t="s">
        <v>32</v>
      </c>
      <c r="D24922" t="s">
        <v>139</v>
      </c>
      <c r="E24922" s="1">
        <v>37927</v>
      </c>
      <c r="F24922">
        <v>7500000</v>
      </c>
      <c r="G24922" t="s">
        <v>71891</v>
      </c>
      <c r="H24922" t="s">
        <v>71893</v>
      </c>
      <c r="I24922" t="s">
        <v>71894</v>
      </c>
      <c r="J24922" t="s">
        <v>71895</v>
      </c>
      <c r="K24922" t="s">
        <v>72</v>
      </c>
      <c r="L24922" t="s">
        <v>53</v>
      </c>
      <c r="M24922" t="s">
        <v>54</v>
      </c>
      <c r="N24922" t="s">
        <v>95</v>
      </c>
      <c r="O24922" t="s">
        <v>1662</v>
      </c>
      <c r="Q24922" t="s">
        <v>53</v>
      </c>
      <c r="R24922" t="s">
        <v>56</v>
      </c>
      <c r="S24922" t="s">
        <v>41</v>
      </c>
      <c r="T24922" t="s">
        <v>71750</v>
      </c>
      <c r="U24922" t="s">
        <v>71750</v>
      </c>
      <c r="V24922">
        <v>0</v>
      </c>
      <c r="W24922">
        <v>0</v>
      </c>
      <c r="X24922">
        <v>0</v>
      </c>
      <c r="Y24922">
        <v>0</v>
      </c>
      <c r="Z24922">
        <v>0</v>
      </c>
      <c r="AA24922">
        <v>0</v>
      </c>
      <c r="AB24922">
        <v>0</v>
      </c>
      <c r="AC24922">
        <v>1</v>
      </c>
      <c r="AD24922">
        <v>0</v>
      </c>
    </row>
    <row r="24923" spans="1:30" hidden="1" x14ac:dyDescent="0.3">
      <c r="A24923" t="s">
        <v>71896</v>
      </c>
      <c r="B24923" t="s">
        <v>71897</v>
      </c>
      <c r="C24923" t="s">
        <v>32</v>
      </c>
      <c r="E24923" s="1">
        <v>37327</v>
      </c>
      <c r="F24923">
        <v>4000000</v>
      </c>
      <c r="G24923" t="s">
        <v>71896</v>
      </c>
      <c r="H24923" t="s">
        <v>71898</v>
      </c>
      <c r="I24923" t="s">
        <v>71899</v>
      </c>
      <c r="J24923" t="s">
        <v>71750</v>
      </c>
      <c r="K24923" t="s">
        <v>37</v>
      </c>
      <c r="L24923" t="s">
        <v>53</v>
      </c>
      <c r="M24923" t="s">
        <v>54</v>
      </c>
      <c r="N24923" t="s">
        <v>95</v>
      </c>
      <c r="O24923" t="s">
        <v>1238</v>
      </c>
      <c r="Q24923" t="s">
        <v>53</v>
      </c>
      <c r="R24923" t="s">
        <v>56</v>
      </c>
      <c r="S24923" t="s">
        <v>41</v>
      </c>
      <c r="T24923" t="s">
        <v>71750</v>
      </c>
      <c r="U24923" t="s">
        <v>71750</v>
      </c>
      <c r="V24923">
        <v>0</v>
      </c>
      <c r="W24923">
        <v>0</v>
      </c>
      <c r="X24923">
        <v>0</v>
      </c>
      <c r="Y24923">
        <v>0</v>
      </c>
      <c r="Z24923">
        <v>0</v>
      </c>
      <c r="AA24923">
        <v>0</v>
      </c>
      <c r="AB24923">
        <v>0</v>
      </c>
      <c r="AC24923">
        <v>1</v>
      </c>
      <c r="AD24923">
        <v>0</v>
      </c>
    </row>
    <row r="24924" spans="1:30" hidden="1" x14ac:dyDescent="0.3">
      <c r="A24924" t="s">
        <v>71900</v>
      </c>
      <c r="B24924" t="s">
        <v>71901</v>
      </c>
      <c r="C24924" t="s">
        <v>32</v>
      </c>
      <c r="E24924" t="s">
        <v>16192</v>
      </c>
      <c r="F24924">
        <v>2242768</v>
      </c>
      <c r="G24924" t="s">
        <v>71900</v>
      </c>
      <c r="H24924" t="s">
        <v>71902</v>
      </c>
      <c r="I24924" t="s">
        <v>71903</v>
      </c>
      <c r="J24924" t="s">
        <v>71750</v>
      </c>
      <c r="K24924" t="s">
        <v>37</v>
      </c>
      <c r="L24924" t="s">
        <v>53</v>
      </c>
      <c r="M24924" t="s">
        <v>123</v>
      </c>
      <c r="N24924" t="s">
        <v>14981</v>
      </c>
      <c r="O24924" t="s">
        <v>71904</v>
      </c>
      <c r="P24924" s="1">
        <v>33970</v>
      </c>
      <c r="Q24924" t="s">
        <v>53</v>
      </c>
      <c r="R24924" t="s">
        <v>56</v>
      </c>
      <c r="S24924" t="s">
        <v>41</v>
      </c>
      <c r="T24924" t="s">
        <v>71750</v>
      </c>
      <c r="U24924" t="s">
        <v>71750</v>
      </c>
      <c r="V24924">
        <v>0</v>
      </c>
      <c r="W24924">
        <v>0</v>
      </c>
      <c r="X24924">
        <v>0</v>
      </c>
      <c r="Y24924">
        <v>0</v>
      </c>
      <c r="Z24924">
        <v>0</v>
      </c>
      <c r="AA24924">
        <v>0</v>
      </c>
      <c r="AB24924">
        <v>0</v>
      </c>
      <c r="AC24924">
        <v>1</v>
      </c>
      <c r="AD24924">
        <v>0</v>
      </c>
    </row>
    <row r="24925" spans="1:30" hidden="1" x14ac:dyDescent="0.3">
      <c r="A24925" t="s">
        <v>71905</v>
      </c>
      <c r="B24925" t="s">
        <v>71906</v>
      </c>
      <c r="C24925" t="s">
        <v>32</v>
      </c>
      <c r="D24925" t="s">
        <v>50</v>
      </c>
      <c r="E24925" t="s">
        <v>11502</v>
      </c>
      <c r="F24925">
        <v>2000000</v>
      </c>
      <c r="G24925" t="s">
        <v>71905</v>
      </c>
      <c r="H24925" t="s">
        <v>71907</v>
      </c>
      <c r="I24925" t="s">
        <v>71908</v>
      </c>
      <c r="J24925" t="s">
        <v>71909</v>
      </c>
      <c r="K24925" t="s">
        <v>109</v>
      </c>
      <c r="L24925" t="s">
        <v>53</v>
      </c>
      <c r="M24925" t="s">
        <v>202</v>
      </c>
      <c r="N24925" t="s">
        <v>6758</v>
      </c>
      <c r="O24925" t="s">
        <v>71910</v>
      </c>
      <c r="Q24925" t="s">
        <v>53</v>
      </c>
      <c r="R24925" t="s">
        <v>56</v>
      </c>
      <c r="S24925" t="s">
        <v>41</v>
      </c>
      <c r="T24925" t="s">
        <v>71750</v>
      </c>
      <c r="U24925" t="s">
        <v>71750</v>
      </c>
      <c r="V24925">
        <v>0</v>
      </c>
      <c r="W24925">
        <v>0</v>
      </c>
      <c r="X24925">
        <v>0</v>
      </c>
      <c r="Y24925">
        <v>0</v>
      </c>
      <c r="Z24925">
        <v>0</v>
      </c>
      <c r="AA24925">
        <v>0</v>
      </c>
      <c r="AB24925">
        <v>0</v>
      </c>
      <c r="AC24925">
        <v>1</v>
      </c>
      <c r="AD24925">
        <v>0</v>
      </c>
    </row>
    <row r="24926" spans="1:30" hidden="1" x14ac:dyDescent="0.3">
      <c r="A24926" t="s">
        <v>71911</v>
      </c>
      <c r="B24926" t="s">
        <v>71912</v>
      </c>
      <c r="C24926" t="s">
        <v>32</v>
      </c>
      <c r="E24926" t="s">
        <v>71913</v>
      </c>
      <c r="F24926">
        <v>2850000</v>
      </c>
      <c r="G24926" t="s">
        <v>71911</v>
      </c>
      <c r="H24926" t="s">
        <v>71914</v>
      </c>
      <c r="I24926" t="s">
        <v>71915</v>
      </c>
      <c r="J24926" t="s">
        <v>71750</v>
      </c>
      <c r="K24926" t="s">
        <v>109</v>
      </c>
      <c r="L24926" t="s">
        <v>53</v>
      </c>
      <c r="M24926" t="s">
        <v>652</v>
      </c>
      <c r="N24926" t="s">
        <v>653</v>
      </c>
      <c r="O24926" t="s">
        <v>653</v>
      </c>
      <c r="Q24926" t="s">
        <v>53</v>
      </c>
      <c r="R24926" t="s">
        <v>56</v>
      </c>
      <c r="S24926" t="s">
        <v>41</v>
      </c>
      <c r="T24926" t="s">
        <v>71750</v>
      </c>
      <c r="U24926" t="s">
        <v>71750</v>
      </c>
      <c r="V24926">
        <v>0</v>
      </c>
      <c r="W24926">
        <v>0</v>
      </c>
      <c r="X24926">
        <v>0</v>
      </c>
      <c r="Y24926">
        <v>0</v>
      </c>
      <c r="Z24926">
        <v>0</v>
      </c>
      <c r="AA24926">
        <v>0</v>
      </c>
      <c r="AB24926">
        <v>0</v>
      </c>
      <c r="AC24926">
        <v>1</v>
      </c>
      <c r="AD24926">
        <v>0</v>
      </c>
    </row>
    <row r="24927" spans="1:30" hidden="1" x14ac:dyDescent="0.3">
      <c r="A24927" t="s">
        <v>71916</v>
      </c>
      <c r="B24927" t="s">
        <v>71917</v>
      </c>
      <c r="C24927" t="s">
        <v>32</v>
      </c>
      <c r="E24927" t="s">
        <v>355</v>
      </c>
      <c r="F24927">
        <v>1309750</v>
      </c>
      <c r="G24927" t="s">
        <v>71916</v>
      </c>
      <c r="H24927" t="s">
        <v>71918</v>
      </c>
      <c r="I24927" t="s">
        <v>71919</v>
      </c>
      <c r="J24927" t="s">
        <v>71750</v>
      </c>
      <c r="K24927" t="s">
        <v>37</v>
      </c>
      <c r="L24927" t="s">
        <v>53</v>
      </c>
      <c r="M24927" t="s">
        <v>116</v>
      </c>
      <c r="N24927" t="s">
        <v>117</v>
      </c>
      <c r="O24927" t="s">
        <v>4929</v>
      </c>
      <c r="P24927" s="1">
        <v>34335</v>
      </c>
      <c r="Q24927" t="s">
        <v>53</v>
      </c>
      <c r="R24927" t="s">
        <v>56</v>
      </c>
      <c r="S24927" t="s">
        <v>41</v>
      </c>
      <c r="T24927" t="s">
        <v>71750</v>
      </c>
      <c r="U24927" t="s">
        <v>71750</v>
      </c>
      <c r="V24927">
        <v>0</v>
      </c>
      <c r="W24927">
        <v>0</v>
      </c>
      <c r="X24927">
        <v>0</v>
      </c>
      <c r="Y24927">
        <v>0</v>
      </c>
      <c r="Z24927">
        <v>0</v>
      </c>
      <c r="AA24927">
        <v>0</v>
      </c>
      <c r="AB24927">
        <v>0</v>
      </c>
      <c r="AC24927">
        <v>1</v>
      </c>
      <c r="AD24927">
        <v>0</v>
      </c>
    </row>
    <row r="24928" spans="1:30" hidden="1" x14ac:dyDescent="0.3">
      <c r="A24928" t="s">
        <v>71916</v>
      </c>
      <c r="B24928" t="s">
        <v>71920</v>
      </c>
      <c r="C24928" t="s">
        <v>32</v>
      </c>
      <c r="E24928" s="1">
        <v>41795</v>
      </c>
      <c r="F24928">
        <v>1155500</v>
      </c>
      <c r="G24928" t="s">
        <v>71916</v>
      </c>
      <c r="H24928" t="s">
        <v>71918</v>
      </c>
      <c r="I24928" t="s">
        <v>71919</v>
      </c>
      <c r="J24928" t="s">
        <v>71750</v>
      </c>
      <c r="K24928" t="s">
        <v>37</v>
      </c>
      <c r="L24928" t="s">
        <v>53</v>
      </c>
      <c r="M24928" t="s">
        <v>116</v>
      </c>
      <c r="N24928" t="s">
        <v>117</v>
      </c>
      <c r="O24928" t="s">
        <v>4929</v>
      </c>
      <c r="P24928" s="1">
        <v>34335</v>
      </c>
      <c r="Q24928" t="s">
        <v>53</v>
      </c>
      <c r="R24928" t="s">
        <v>56</v>
      </c>
      <c r="S24928" t="s">
        <v>41</v>
      </c>
      <c r="T24928" t="s">
        <v>71750</v>
      </c>
      <c r="U24928" t="s">
        <v>71750</v>
      </c>
      <c r="V24928">
        <v>0</v>
      </c>
      <c r="W24928">
        <v>0</v>
      </c>
      <c r="X24928">
        <v>0</v>
      </c>
      <c r="Y24928">
        <v>0</v>
      </c>
      <c r="Z24928">
        <v>0</v>
      </c>
      <c r="AA24928">
        <v>0</v>
      </c>
      <c r="AB24928">
        <v>0</v>
      </c>
      <c r="AC24928">
        <v>1</v>
      </c>
      <c r="AD24928">
        <v>0</v>
      </c>
    </row>
    <row r="24929" spans="1:30" hidden="1" x14ac:dyDescent="0.3">
      <c r="A24929" t="s">
        <v>71921</v>
      </c>
      <c r="B24929" t="s">
        <v>71922</v>
      </c>
      <c r="C24929" t="s">
        <v>32</v>
      </c>
      <c r="E24929" t="s">
        <v>20753</v>
      </c>
      <c r="F24929">
        <v>5000000</v>
      </c>
      <c r="G24929" t="s">
        <v>71921</v>
      </c>
      <c r="H24929" t="s">
        <v>71923</v>
      </c>
      <c r="J24929" t="s">
        <v>71750</v>
      </c>
      <c r="K24929" t="s">
        <v>37</v>
      </c>
      <c r="L24929" t="s">
        <v>53</v>
      </c>
      <c r="M24929" t="s">
        <v>73</v>
      </c>
      <c r="N24929" t="s">
        <v>1248</v>
      </c>
      <c r="O24929" t="s">
        <v>71924</v>
      </c>
      <c r="Q24929" t="s">
        <v>53</v>
      </c>
      <c r="R24929" t="s">
        <v>56</v>
      </c>
      <c r="S24929" t="s">
        <v>41</v>
      </c>
      <c r="T24929" t="s">
        <v>71750</v>
      </c>
      <c r="U24929" t="s">
        <v>71750</v>
      </c>
      <c r="V24929">
        <v>0</v>
      </c>
      <c r="W24929">
        <v>0</v>
      </c>
      <c r="X24929">
        <v>0</v>
      </c>
      <c r="Y24929">
        <v>0</v>
      </c>
      <c r="Z24929">
        <v>0</v>
      </c>
      <c r="AA24929">
        <v>0</v>
      </c>
      <c r="AB24929">
        <v>0</v>
      </c>
      <c r="AC24929">
        <v>1</v>
      </c>
      <c r="AD24929">
        <v>0</v>
      </c>
    </row>
    <row r="24930" spans="1:30" hidden="1" x14ac:dyDescent="0.3">
      <c r="A24930" t="s">
        <v>71925</v>
      </c>
      <c r="B24930" t="s">
        <v>71926</v>
      </c>
      <c r="C24930" t="s">
        <v>32</v>
      </c>
      <c r="D24930" t="s">
        <v>33</v>
      </c>
      <c r="E24930" t="s">
        <v>71927</v>
      </c>
      <c r="F24930">
        <v>15000000</v>
      </c>
      <c r="G24930" t="s">
        <v>71925</v>
      </c>
      <c r="H24930" t="s">
        <v>71928</v>
      </c>
      <c r="I24930" t="s">
        <v>71929</v>
      </c>
      <c r="J24930" t="s">
        <v>71750</v>
      </c>
      <c r="K24930" t="s">
        <v>109</v>
      </c>
      <c r="L24930" t="s">
        <v>53</v>
      </c>
      <c r="M24930" t="s">
        <v>54</v>
      </c>
      <c r="N24930" t="s">
        <v>1778</v>
      </c>
      <c r="O24930" t="s">
        <v>1779</v>
      </c>
      <c r="Q24930" t="s">
        <v>53</v>
      </c>
      <c r="R24930" t="s">
        <v>56</v>
      </c>
      <c r="S24930" t="s">
        <v>41</v>
      </c>
      <c r="T24930" t="s">
        <v>71750</v>
      </c>
      <c r="U24930" t="s">
        <v>71750</v>
      </c>
      <c r="V24930">
        <v>0</v>
      </c>
      <c r="W24930">
        <v>0</v>
      </c>
      <c r="X24930">
        <v>0</v>
      </c>
      <c r="Y24930">
        <v>0</v>
      </c>
      <c r="Z24930">
        <v>0</v>
      </c>
      <c r="AA24930">
        <v>0</v>
      </c>
      <c r="AB24930">
        <v>0</v>
      </c>
      <c r="AC24930">
        <v>1</v>
      </c>
      <c r="AD24930">
        <v>0</v>
      </c>
    </row>
    <row r="24931" spans="1:30" hidden="1" x14ac:dyDescent="0.3">
      <c r="A24931" t="s">
        <v>71930</v>
      </c>
      <c r="B24931" t="s">
        <v>71931</v>
      </c>
      <c r="C24931" t="s">
        <v>32</v>
      </c>
      <c r="E24931" t="s">
        <v>20538</v>
      </c>
      <c r="F24931">
        <v>4000000</v>
      </c>
      <c r="G24931" t="s">
        <v>71930</v>
      </c>
      <c r="H24931" t="s">
        <v>71932</v>
      </c>
      <c r="I24931" t="s">
        <v>71933</v>
      </c>
      <c r="J24931" t="s">
        <v>71750</v>
      </c>
      <c r="K24931" t="s">
        <v>37</v>
      </c>
      <c r="L24931" t="s">
        <v>53</v>
      </c>
      <c r="M24931" t="s">
        <v>54</v>
      </c>
      <c r="N24931" t="s">
        <v>95</v>
      </c>
      <c r="O24931" t="s">
        <v>96</v>
      </c>
      <c r="P24931" s="1">
        <v>36161</v>
      </c>
      <c r="Q24931" t="s">
        <v>53</v>
      </c>
      <c r="R24931" t="s">
        <v>56</v>
      </c>
      <c r="S24931" t="s">
        <v>41</v>
      </c>
      <c r="T24931" t="s">
        <v>71750</v>
      </c>
      <c r="U24931" t="s">
        <v>71750</v>
      </c>
      <c r="V24931">
        <v>0</v>
      </c>
      <c r="W24931">
        <v>0</v>
      </c>
      <c r="X24931">
        <v>0</v>
      </c>
      <c r="Y24931">
        <v>0</v>
      </c>
      <c r="Z24931">
        <v>0</v>
      </c>
      <c r="AA24931">
        <v>0</v>
      </c>
      <c r="AB24931">
        <v>0</v>
      </c>
      <c r="AC24931">
        <v>1</v>
      </c>
      <c r="AD24931">
        <v>0</v>
      </c>
    </row>
    <row r="24932" spans="1:30" hidden="1" x14ac:dyDescent="0.3">
      <c r="A24932" t="s">
        <v>71934</v>
      </c>
      <c r="B24932" t="s">
        <v>71935</v>
      </c>
      <c r="C24932" t="s">
        <v>32</v>
      </c>
      <c r="E24932" s="1">
        <v>42192</v>
      </c>
      <c r="F24932">
        <v>1200003</v>
      </c>
      <c r="G24932" t="s">
        <v>71934</v>
      </c>
      <c r="H24932" t="s">
        <v>71936</v>
      </c>
      <c r="I24932" t="s">
        <v>71937</v>
      </c>
      <c r="J24932" t="s">
        <v>71750</v>
      </c>
      <c r="K24932" t="s">
        <v>37</v>
      </c>
      <c r="L24932" t="s">
        <v>53</v>
      </c>
      <c r="M24932" t="s">
        <v>54</v>
      </c>
      <c r="N24932" t="s">
        <v>95</v>
      </c>
      <c r="O24932" t="s">
        <v>1719</v>
      </c>
      <c r="Q24932" t="s">
        <v>53</v>
      </c>
      <c r="R24932" t="s">
        <v>56</v>
      </c>
      <c r="S24932" t="s">
        <v>41</v>
      </c>
      <c r="T24932" t="s">
        <v>71750</v>
      </c>
      <c r="U24932" t="s">
        <v>71750</v>
      </c>
      <c r="V24932">
        <v>0</v>
      </c>
      <c r="W24932">
        <v>0</v>
      </c>
      <c r="X24932">
        <v>0</v>
      </c>
      <c r="Y24932">
        <v>0</v>
      </c>
      <c r="Z24932">
        <v>0</v>
      </c>
      <c r="AA24932">
        <v>0</v>
      </c>
      <c r="AB24932">
        <v>0</v>
      </c>
      <c r="AC24932">
        <v>1</v>
      </c>
      <c r="AD24932">
        <v>0</v>
      </c>
    </row>
    <row r="24933" spans="1:30" hidden="1" x14ac:dyDescent="0.3">
      <c r="A24933" t="s">
        <v>71938</v>
      </c>
      <c r="B24933" t="s">
        <v>71939</v>
      </c>
      <c r="C24933" t="s">
        <v>32</v>
      </c>
      <c r="E24933" s="1">
        <v>40460</v>
      </c>
      <c r="F24933">
        <v>100000</v>
      </c>
      <c r="G24933" t="s">
        <v>71938</v>
      </c>
      <c r="H24933" t="s">
        <v>71940</v>
      </c>
      <c r="J24933" t="s">
        <v>71941</v>
      </c>
      <c r="K24933" t="s">
        <v>37</v>
      </c>
      <c r="L24933" t="s">
        <v>53</v>
      </c>
      <c r="M24933" t="s">
        <v>1684</v>
      </c>
      <c r="N24933" t="s">
        <v>7587</v>
      </c>
      <c r="O24933" t="s">
        <v>7588</v>
      </c>
      <c r="P24933" s="1">
        <v>40179</v>
      </c>
      <c r="Q24933" t="s">
        <v>53</v>
      </c>
      <c r="R24933" t="s">
        <v>56</v>
      </c>
      <c r="S24933" t="s">
        <v>41</v>
      </c>
      <c r="T24933" t="s">
        <v>71750</v>
      </c>
      <c r="U24933" t="s">
        <v>71750</v>
      </c>
      <c r="V24933">
        <v>0</v>
      </c>
      <c r="W24933">
        <v>0</v>
      </c>
      <c r="X24933">
        <v>0</v>
      </c>
      <c r="Y24933">
        <v>0</v>
      </c>
      <c r="Z24933">
        <v>0</v>
      </c>
      <c r="AA24933">
        <v>0</v>
      </c>
      <c r="AB24933">
        <v>0</v>
      </c>
      <c r="AC24933">
        <v>1</v>
      </c>
      <c r="AD24933">
        <v>0</v>
      </c>
    </row>
    <row r="24934" spans="1:30" hidden="1" x14ac:dyDescent="0.3">
      <c r="A24934" t="s">
        <v>71942</v>
      </c>
      <c r="B24934" t="s">
        <v>71943</v>
      </c>
      <c r="C24934" t="s">
        <v>32</v>
      </c>
      <c r="D24934" t="s">
        <v>50</v>
      </c>
      <c r="E24934" s="1">
        <v>38480</v>
      </c>
      <c r="F24934">
        <v>7850000</v>
      </c>
      <c r="G24934" t="s">
        <v>71942</v>
      </c>
      <c r="H24934" t="s">
        <v>71944</v>
      </c>
      <c r="I24934" t="s">
        <v>71945</v>
      </c>
      <c r="J24934" t="s">
        <v>71946</v>
      </c>
      <c r="K24934" t="s">
        <v>109</v>
      </c>
      <c r="L24934" t="s">
        <v>53</v>
      </c>
      <c r="M24934" t="s">
        <v>54</v>
      </c>
      <c r="N24934" t="s">
        <v>95</v>
      </c>
      <c r="O24934" t="s">
        <v>1160</v>
      </c>
      <c r="Q24934" t="s">
        <v>53</v>
      </c>
      <c r="R24934" t="s">
        <v>56</v>
      </c>
      <c r="S24934" t="s">
        <v>41</v>
      </c>
      <c r="T24934" t="s">
        <v>71750</v>
      </c>
      <c r="U24934" t="s">
        <v>71750</v>
      </c>
      <c r="V24934">
        <v>0</v>
      </c>
      <c r="W24934">
        <v>0</v>
      </c>
      <c r="X24934">
        <v>0</v>
      </c>
      <c r="Y24934">
        <v>0</v>
      </c>
      <c r="Z24934">
        <v>0</v>
      </c>
      <c r="AA24934">
        <v>0</v>
      </c>
      <c r="AB24934">
        <v>0</v>
      </c>
      <c r="AC24934">
        <v>1</v>
      </c>
      <c r="AD24934">
        <v>0</v>
      </c>
    </row>
    <row r="24935" spans="1:30" hidden="1" x14ac:dyDescent="0.3">
      <c r="A24935" t="s">
        <v>71947</v>
      </c>
      <c r="B24935" t="s">
        <v>71948</v>
      </c>
      <c r="C24935" t="s">
        <v>32</v>
      </c>
      <c r="D24935" t="s">
        <v>33</v>
      </c>
      <c r="E24935" t="s">
        <v>40313</v>
      </c>
      <c r="F24935">
        <v>3400000</v>
      </c>
      <c r="G24935" t="s">
        <v>71947</v>
      </c>
      <c r="H24935" t="s">
        <v>71949</v>
      </c>
      <c r="I24935" t="s">
        <v>71950</v>
      </c>
      <c r="J24935" t="s">
        <v>71750</v>
      </c>
      <c r="K24935" t="s">
        <v>72</v>
      </c>
      <c r="L24935" t="s">
        <v>53</v>
      </c>
      <c r="M24935" t="s">
        <v>652</v>
      </c>
      <c r="N24935" t="s">
        <v>653</v>
      </c>
      <c r="O24935" t="s">
        <v>653</v>
      </c>
      <c r="Q24935" t="s">
        <v>53</v>
      </c>
      <c r="R24935" t="s">
        <v>56</v>
      </c>
      <c r="S24935" t="s">
        <v>41</v>
      </c>
      <c r="T24935" t="s">
        <v>71750</v>
      </c>
      <c r="U24935" t="s">
        <v>71750</v>
      </c>
      <c r="V24935">
        <v>0</v>
      </c>
      <c r="W24935">
        <v>0</v>
      </c>
      <c r="X24935">
        <v>0</v>
      </c>
      <c r="Y24935">
        <v>0</v>
      </c>
      <c r="Z24935">
        <v>0</v>
      </c>
      <c r="AA24935">
        <v>0</v>
      </c>
      <c r="AB24935">
        <v>0</v>
      </c>
      <c r="AC24935">
        <v>1</v>
      </c>
      <c r="AD24935">
        <v>0</v>
      </c>
    </row>
    <row r="24936" spans="1:30" hidden="1" x14ac:dyDescent="0.3">
      <c r="A24936" t="s">
        <v>71951</v>
      </c>
      <c r="B24936" t="s">
        <v>71952</v>
      </c>
      <c r="C24936" t="s">
        <v>32</v>
      </c>
      <c r="E24936" t="s">
        <v>337</v>
      </c>
      <c r="F24936">
        <v>4749999</v>
      </c>
      <c r="G24936" t="s">
        <v>71951</v>
      </c>
      <c r="H24936" t="s">
        <v>71953</v>
      </c>
      <c r="I24936" t="s">
        <v>71954</v>
      </c>
      <c r="J24936" t="s">
        <v>71750</v>
      </c>
      <c r="K24936" t="s">
        <v>37</v>
      </c>
      <c r="L24936" t="s">
        <v>53</v>
      </c>
      <c r="M24936" t="s">
        <v>150</v>
      </c>
      <c r="N24936" t="s">
        <v>151</v>
      </c>
      <c r="O24936" t="s">
        <v>151</v>
      </c>
      <c r="P24936" s="1">
        <v>40544</v>
      </c>
      <c r="Q24936" t="s">
        <v>53</v>
      </c>
      <c r="R24936" t="s">
        <v>56</v>
      </c>
      <c r="S24936" t="s">
        <v>41</v>
      </c>
      <c r="T24936" t="s">
        <v>71750</v>
      </c>
      <c r="U24936" t="s">
        <v>71750</v>
      </c>
      <c r="V24936">
        <v>0</v>
      </c>
      <c r="W24936">
        <v>0</v>
      </c>
      <c r="X24936">
        <v>0</v>
      </c>
      <c r="Y24936">
        <v>0</v>
      </c>
      <c r="Z24936">
        <v>0</v>
      </c>
      <c r="AA24936">
        <v>0</v>
      </c>
      <c r="AB24936">
        <v>0</v>
      </c>
      <c r="AC24936">
        <v>1</v>
      </c>
      <c r="AD24936">
        <v>0</v>
      </c>
    </row>
    <row r="24937" spans="1:30" hidden="1" x14ac:dyDescent="0.3">
      <c r="A24937" t="s">
        <v>71955</v>
      </c>
      <c r="B24937" t="s">
        <v>71956</v>
      </c>
      <c r="C24937" t="s">
        <v>32</v>
      </c>
      <c r="D24937" t="s">
        <v>50</v>
      </c>
      <c r="E24937" t="s">
        <v>71957</v>
      </c>
      <c r="F24937">
        <v>5000000</v>
      </c>
      <c r="G24937" t="s">
        <v>71955</v>
      </c>
      <c r="H24937" t="s">
        <v>71958</v>
      </c>
      <c r="I24937" t="s">
        <v>71959</v>
      </c>
      <c r="J24937" t="s">
        <v>71960</v>
      </c>
      <c r="K24937" t="s">
        <v>37</v>
      </c>
      <c r="L24937" t="s">
        <v>53</v>
      </c>
      <c r="M24937" t="s">
        <v>150</v>
      </c>
      <c r="N24937" t="s">
        <v>151</v>
      </c>
      <c r="O24937" t="s">
        <v>151</v>
      </c>
      <c r="Q24937" t="s">
        <v>53</v>
      </c>
      <c r="R24937" t="s">
        <v>56</v>
      </c>
      <c r="S24937" t="s">
        <v>41</v>
      </c>
      <c r="T24937" t="s">
        <v>71750</v>
      </c>
      <c r="U24937" t="s">
        <v>71750</v>
      </c>
      <c r="V24937">
        <v>0</v>
      </c>
      <c r="W24937">
        <v>0</v>
      </c>
      <c r="X24937">
        <v>0</v>
      </c>
      <c r="Y24937">
        <v>0</v>
      </c>
      <c r="Z24937">
        <v>0</v>
      </c>
      <c r="AA24937">
        <v>0</v>
      </c>
      <c r="AB24937">
        <v>0</v>
      </c>
      <c r="AC24937">
        <v>1</v>
      </c>
      <c r="AD24937">
        <v>0</v>
      </c>
    </row>
    <row r="24938" spans="1:30" hidden="1" x14ac:dyDescent="0.3">
      <c r="A24938" t="s">
        <v>71961</v>
      </c>
      <c r="B24938" t="s">
        <v>71962</v>
      </c>
      <c r="C24938" t="s">
        <v>32</v>
      </c>
      <c r="D24938" t="s">
        <v>50</v>
      </c>
      <c r="E24938" t="s">
        <v>15182</v>
      </c>
      <c r="F24938">
        <v>5000000</v>
      </c>
      <c r="G24938" t="s">
        <v>71961</v>
      </c>
      <c r="H24938" t="s">
        <v>71963</v>
      </c>
      <c r="I24938" t="s">
        <v>71964</v>
      </c>
      <c r="J24938" t="s">
        <v>71750</v>
      </c>
      <c r="K24938" t="s">
        <v>37</v>
      </c>
      <c r="L24938" t="s">
        <v>53</v>
      </c>
      <c r="M24938" t="s">
        <v>643</v>
      </c>
      <c r="N24938" t="s">
        <v>644</v>
      </c>
      <c r="O24938" t="s">
        <v>2324</v>
      </c>
      <c r="P24938" s="1">
        <v>42005</v>
      </c>
      <c r="Q24938" t="s">
        <v>53</v>
      </c>
      <c r="R24938" t="s">
        <v>56</v>
      </c>
      <c r="S24938" t="s">
        <v>41</v>
      </c>
      <c r="T24938" t="s">
        <v>71750</v>
      </c>
      <c r="U24938" t="s">
        <v>71750</v>
      </c>
      <c r="V24938">
        <v>0</v>
      </c>
      <c r="W24938">
        <v>0</v>
      </c>
      <c r="X24938">
        <v>0</v>
      </c>
      <c r="Y24938">
        <v>0</v>
      </c>
      <c r="Z24938">
        <v>0</v>
      </c>
      <c r="AA24938">
        <v>0</v>
      </c>
      <c r="AB24938">
        <v>0</v>
      </c>
      <c r="AC24938">
        <v>1</v>
      </c>
      <c r="AD24938">
        <v>0</v>
      </c>
    </row>
    <row r="24939" spans="1:30" hidden="1" x14ac:dyDescent="0.3">
      <c r="A24939" t="s">
        <v>71965</v>
      </c>
      <c r="B24939" t="s">
        <v>71966</v>
      </c>
      <c r="C24939" t="s">
        <v>32</v>
      </c>
      <c r="E24939" s="1">
        <v>37416</v>
      </c>
      <c r="F24939">
        <v>10800000</v>
      </c>
      <c r="G24939" t="s">
        <v>71965</v>
      </c>
      <c r="H24939" t="s">
        <v>71967</v>
      </c>
      <c r="J24939" t="s">
        <v>71754</v>
      </c>
      <c r="K24939" t="s">
        <v>109</v>
      </c>
      <c r="L24939" t="s">
        <v>53</v>
      </c>
      <c r="M24939" t="s">
        <v>123</v>
      </c>
      <c r="N24939" t="s">
        <v>124</v>
      </c>
      <c r="O24939" t="s">
        <v>1407</v>
      </c>
      <c r="Q24939" t="s">
        <v>53</v>
      </c>
      <c r="R24939" t="s">
        <v>56</v>
      </c>
      <c r="S24939" t="s">
        <v>41</v>
      </c>
      <c r="T24939" t="s">
        <v>71750</v>
      </c>
      <c r="U24939" t="s">
        <v>71750</v>
      </c>
      <c r="V24939">
        <v>0</v>
      </c>
      <c r="W24939">
        <v>0</v>
      </c>
      <c r="X24939">
        <v>0</v>
      </c>
      <c r="Y24939">
        <v>0</v>
      </c>
      <c r="Z24939">
        <v>0</v>
      </c>
      <c r="AA24939">
        <v>0</v>
      </c>
      <c r="AB24939">
        <v>0</v>
      </c>
      <c r="AC24939">
        <v>1</v>
      </c>
      <c r="AD24939">
        <v>0</v>
      </c>
    </row>
    <row r="24940" spans="1:30" hidden="1" x14ac:dyDescent="0.3">
      <c r="A24940" t="s">
        <v>71968</v>
      </c>
      <c r="B24940" t="s">
        <v>71969</v>
      </c>
      <c r="C24940" t="s">
        <v>32</v>
      </c>
      <c r="E24940" s="1">
        <v>42189</v>
      </c>
      <c r="F24940">
        <v>1602615</v>
      </c>
      <c r="G24940" t="s">
        <v>71968</v>
      </c>
      <c r="H24940" t="s">
        <v>71970</v>
      </c>
      <c r="I24940" t="s">
        <v>71971</v>
      </c>
      <c r="J24940" t="s">
        <v>71750</v>
      </c>
      <c r="K24940" t="s">
        <v>37</v>
      </c>
      <c r="L24940" t="s">
        <v>53</v>
      </c>
      <c r="M24940" t="s">
        <v>54</v>
      </c>
      <c r="N24940" t="s">
        <v>95</v>
      </c>
      <c r="O24940" t="s">
        <v>1074</v>
      </c>
      <c r="P24940" s="1">
        <v>39448</v>
      </c>
      <c r="Q24940" t="s">
        <v>53</v>
      </c>
      <c r="R24940" t="s">
        <v>56</v>
      </c>
      <c r="S24940" t="s">
        <v>41</v>
      </c>
      <c r="T24940" t="s">
        <v>71750</v>
      </c>
      <c r="U24940" t="s">
        <v>71750</v>
      </c>
      <c r="V24940">
        <v>0</v>
      </c>
      <c r="W24940">
        <v>0</v>
      </c>
      <c r="X24940">
        <v>0</v>
      </c>
      <c r="Y24940">
        <v>0</v>
      </c>
      <c r="Z24940">
        <v>0</v>
      </c>
      <c r="AA24940">
        <v>0</v>
      </c>
      <c r="AB24940">
        <v>0</v>
      </c>
      <c r="AC24940">
        <v>1</v>
      </c>
      <c r="AD24940">
        <v>0</v>
      </c>
    </row>
    <row r="24941" spans="1:30" hidden="1" x14ac:dyDescent="0.3">
      <c r="A24941" t="s">
        <v>71972</v>
      </c>
      <c r="B24941" t="s">
        <v>71973</v>
      </c>
      <c r="C24941" t="s">
        <v>32</v>
      </c>
      <c r="D24941" t="s">
        <v>50</v>
      </c>
      <c r="E24941" t="s">
        <v>33862</v>
      </c>
      <c r="F24941">
        <v>5500000</v>
      </c>
      <c r="G24941" t="s">
        <v>71972</v>
      </c>
      <c r="H24941" t="s">
        <v>71974</v>
      </c>
      <c r="I24941" t="s">
        <v>71975</v>
      </c>
      <c r="J24941" t="s">
        <v>71812</v>
      </c>
      <c r="K24941" t="s">
        <v>37</v>
      </c>
      <c r="L24941" t="s">
        <v>53</v>
      </c>
      <c r="M24941" t="s">
        <v>209</v>
      </c>
      <c r="N24941" t="s">
        <v>801</v>
      </c>
      <c r="O24941" t="s">
        <v>8841</v>
      </c>
      <c r="Q24941" t="s">
        <v>53</v>
      </c>
      <c r="R24941" t="s">
        <v>56</v>
      </c>
      <c r="S24941" t="s">
        <v>41</v>
      </c>
      <c r="T24941" t="s">
        <v>71750</v>
      </c>
      <c r="U24941" t="s">
        <v>71750</v>
      </c>
      <c r="V24941">
        <v>0</v>
      </c>
      <c r="W24941">
        <v>0</v>
      </c>
      <c r="X24941">
        <v>0</v>
      </c>
      <c r="Y24941">
        <v>0</v>
      </c>
      <c r="Z24941">
        <v>0</v>
      </c>
      <c r="AA24941">
        <v>0</v>
      </c>
      <c r="AB24941">
        <v>0</v>
      </c>
      <c r="AC24941">
        <v>1</v>
      </c>
      <c r="AD24941">
        <v>0</v>
      </c>
    </row>
    <row r="24942" spans="1:30" hidden="1" x14ac:dyDescent="0.3">
      <c r="A24942" t="s">
        <v>71976</v>
      </c>
      <c r="B24942" t="s">
        <v>71977</v>
      </c>
      <c r="C24942" t="s">
        <v>32</v>
      </c>
      <c r="E24942" t="s">
        <v>6225</v>
      </c>
      <c r="F24942">
        <v>6975715</v>
      </c>
      <c r="G24942" t="s">
        <v>71976</v>
      </c>
      <c r="H24942" t="s">
        <v>71978</v>
      </c>
      <c r="J24942" t="s">
        <v>71979</v>
      </c>
      <c r="K24942" t="s">
        <v>37</v>
      </c>
      <c r="L24942" t="s">
        <v>53</v>
      </c>
      <c r="M24942" t="s">
        <v>54</v>
      </c>
      <c r="N24942" t="s">
        <v>1778</v>
      </c>
      <c r="O24942" t="s">
        <v>1779</v>
      </c>
      <c r="Q24942" t="s">
        <v>53</v>
      </c>
      <c r="R24942" t="s">
        <v>56</v>
      </c>
      <c r="S24942" t="s">
        <v>41</v>
      </c>
      <c r="T24942" t="s">
        <v>71750</v>
      </c>
      <c r="U24942" t="s">
        <v>71750</v>
      </c>
      <c r="V24942">
        <v>0</v>
      </c>
      <c r="W24942">
        <v>0</v>
      </c>
      <c r="X24942">
        <v>0</v>
      </c>
      <c r="Y24942">
        <v>0</v>
      </c>
      <c r="Z24942">
        <v>0</v>
      </c>
      <c r="AA24942">
        <v>0</v>
      </c>
      <c r="AB24942">
        <v>0</v>
      </c>
      <c r="AC24942">
        <v>1</v>
      </c>
      <c r="AD24942">
        <v>0</v>
      </c>
    </row>
    <row r="24943" spans="1:30" hidden="1" x14ac:dyDescent="0.3">
      <c r="A24943" t="s">
        <v>71980</v>
      </c>
      <c r="B24943" t="s">
        <v>71981</v>
      </c>
      <c r="C24943" t="s">
        <v>32</v>
      </c>
      <c r="E24943" t="s">
        <v>1204</v>
      </c>
      <c r="F24943">
        <v>300000</v>
      </c>
      <c r="G24943" t="s">
        <v>71980</v>
      </c>
      <c r="H24943" t="s">
        <v>71982</v>
      </c>
      <c r="J24943" t="s">
        <v>71772</v>
      </c>
      <c r="K24943" t="s">
        <v>37</v>
      </c>
      <c r="L24943" t="s">
        <v>53</v>
      </c>
      <c r="M24943" t="s">
        <v>2261</v>
      </c>
      <c r="N24943" t="s">
        <v>26961</v>
      </c>
      <c r="O24943" t="s">
        <v>26962</v>
      </c>
      <c r="Q24943" t="s">
        <v>53</v>
      </c>
      <c r="R24943" t="s">
        <v>56</v>
      </c>
      <c r="S24943" t="s">
        <v>41</v>
      </c>
      <c r="T24943" t="s">
        <v>71750</v>
      </c>
      <c r="U24943" t="s">
        <v>71750</v>
      </c>
      <c r="V24943">
        <v>0</v>
      </c>
      <c r="W24943">
        <v>0</v>
      </c>
      <c r="X24943">
        <v>0</v>
      </c>
      <c r="Y24943">
        <v>0</v>
      </c>
      <c r="Z24943">
        <v>0</v>
      </c>
      <c r="AA24943">
        <v>0</v>
      </c>
      <c r="AB24943">
        <v>0</v>
      </c>
      <c r="AC24943">
        <v>1</v>
      </c>
      <c r="AD24943">
        <v>0</v>
      </c>
    </row>
    <row r="24944" spans="1:30" hidden="1" x14ac:dyDescent="0.3">
      <c r="A24944" t="s">
        <v>71983</v>
      </c>
      <c r="B24944" t="s">
        <v>71984</v>
      </c>
      <c r="C24944" t="s">
        <v>32</v>
      </c>
      <c r="E24944" t="s">
        <v>1282</v>
      </c>
      <c r="F24944">
        <v>2080995</v>
      </c>
      <c r="G24944" t="s">
        <v>71983</v>
      </c>
      <c r="H24944" t="s">
        <v>71985</v>
      </c>
      <c r="J24944" t="s">
        <v>71772</v>
      </c>
      <c r="K24944" t="s">
        <v>37</v>
      </c>
      <c r="L24944" t="s">
        <v>53</v>
      </c>
      <c r="M24944" t="s">
        <v>1064</v>
      </c>
      <c r="N24944" t="s">
        <v>24851</v>
      </c>
      <c r="O24944" t="s">
        <v>71986</v>
      </c>
      <c r="Q24944" t="s">
        <v>53</v>
      </c>
      <c r="R24944" t="s">
        <v>56</v>
      </c>
      <c r="S24944" t="s">
        <v>41</v>
      </c>
      <c r="T24944" t="s">
        <v>71750</v>
      </c>
      <c r="U24944" t="s">
        <v>71750</v>
      </c>
      <c r="V24944">
        <v>0</v>
      </c>
      <c r="W24944">
        <v>0</v>
      </c>
      <c r="X24944">
        <v>0</v>
      </c>
      <c r="Y24944">
        <v>0</v>
      </c>
      <c r="Z24944">
        <v>0</v>
      </c>
      <c r="AA24944">
        <v>0</v>
      </c>
      <c r="AB24944">
        <v>0</v>
      </c>
      <c r="AC24944">
        <v>1</v>
      </c>
      <c r="AD24944">
        <v>0</v>
      </c>
    </row>
    <row r="24945" spans="1:30" hidden="1" x14ac:dyDescent="0.3">
      <c r="A24945" t="s">
        <v>71987</v>
      </c>
      <c r="B24945" t="s">
        <v>71988</v>
      </c>
      <c r="C24945" t="s">
        <v>32</v>
      </c>
      <c r="D24945" t="s">
        <v>33</v>
      </c>
      <c r="E24945" t="s">
        <v>71989</v>
      </c>
      <c r="F24945">
        <v>15000000</v>
      </c>
      <c r="G24945" t="s">
        <v>71987</v>
      </c>
      <c r="H24945" t="s">
        <v>71990</v>
      </c>
      <c r="J24945" t="s">
        <v>71754</v>
      </c>
      <c r="K24945" t="s">
        <v>72</v>
      </c>
      <c r="L24945" t="s">
        <v>53</v>
      </c>
      <c r="M24945" t="s">
        <v>62</v>
      </c>
      <c r="N24945" t="s">
        <v>63</v>
      </c>
      <c r="O24945" t="s">
        <v>63</v>
      </c>
      <c r="Q24945" t="s">
        <v>53</v>
      </c>
      <c r="R24945" t="s">
        <v>56</v>
      </c>
      <c r="S24945" t="s">
        <v>41</v>
      </c>
      <c r="T24945" t="s">
        <v>71750</v>
      </c>
      <c r="U24945" t="s">
        <v>71750</v>
      </c>
      <c r="V24945">
        <v>0</v>
      </c>
      <c r="W24945">
        <v>0</v>
      </c>
      <c r="X24945">
        <v>0</v>
      </c>
      <c r="Y24945">
        <v>0</v>
      </c>
      <c r="Z24945">
        <v>0</v>
      </c>
      <c r="AA24945">
        <v>0</v>
      </c>
      <c r="AB24945">
        <v>0</v>
      </c>
      <c r="AC24945">
        <v>1</v>
      </c>
      <c r="AD24945">
        <v>0</v>
      </c>
    </row>
    <row r="24946" spans="1:30" hidden="1" x14ac:dyDescent="0.3">
      <c r="A24946" t="s">
        <v>71991</v>
      </c>
      <c r="B24946" t="s">
        <v>71992</v>
      </c>
      <c r="C24946" t="s">
        <v>32</v>
      </c>
      <c r="D24946" t="s">
        <v>50</v>
      </c>
      <c r="E24946" s="1">
        <v>41984</v>
      </c>
      <c r="F24946">
        <v>22100000</v>
      </c>
      <c r="G24946" t="s">
        <v>71991</v>
      </c>
      <c r="H24946" t="s">
        <v>71993</v>
      </c>
      <c r="I24946" t="s">
        <v>71994</v>
      </c>
      <c r="J24946" t="s">
        <v>71750</v>
      </c>
      <c r="K24946" t="s">
        <v>37</v>
      </c>
      <c r="L24946" t="s">
        <v>53</v>
      </c>
      <c r="M24946" t="s">
        <v>643</v>
      </c>
      <c r="N24946" t="s">
        <v>644</v>
      </c>
      <c r="O24946" t="s">
        <v>644</v>
      </c>
      <c r="P24946" s="1">
        <v>35796</v>
      </c>
      <c r="Q24946" t="s">
        <v>53</v>
      </c>
      <c r="R24946" t="s">
        <v>56</v>
      </c>
      <c r="S24946" t="s">
        <v>41</v>
      </c>
      <c r="T24946" t="s">
        <v>71750</v>
      </c>
      <c r="U24946" t="s">
        <v>71750</v>
      </c>
      <c r="V24946">
        <v>0</v>
      </c>
      <c r="W24946">
        <v>0</v>
      </c>
      <c r="X24946">
        <v>0</v>
      </c>
      <c r="Y24946">
        <v>0</v>
      </c>
      <c r="Z24946">
        <v>0</v>
      </c>
      <c r="AA24946">
        <v>0</v>
      </c>
      <c r="AB24946">
        <v>0</v>
      </c>
      <c r="AC24946">
        <v>1</v>
      </c>
      <c r="AD24946">
        <v>0</v>
      </c>
    </row>
    <row r="24947" spans="1:30" hidden="1" x14ac:dyDescent="0.3">
      <c r="A24947" t="s">
        <v>71995</v>
      </c>
      <c r="B24947" t="s">
        <v>71996</v>
      </c>
      <c r="C24947" t="s">
        <v>32</v>
      </c>
      <c r="E24947" s="1">
        <v>40397</v>
      </c>
      <c r="F24947">
        <v>3685000</v>
      </c>
      <c r="G24947" t="s">
        <v>71995</v>
      </c>
      <c r="H24947" t="s">
        <v>71997</v>
      </c>
      <c r="I24947" t="s">
        <v>71998</v>
      </c>
      <c r="J24947" t="s">
        <v>71999</v>
      </c>
      <c r="K24947" t="s">
        <v>37</v>
      </c>
      <c r="L24947" t="s">
        <v>53</v>
      </c>
      <c r="M24947" t="s">
        <v>747</v>
      </c>
      <c r="N24947" t="s">
        <v>748</v>
      </c>
      <c r="O24947" t="s">
        <v>6809</v>
      </c>
      <c r="P24947" s="1">
        <v>39448</v>
      </c>
      <c r="Q24947" t="s">
        <v>53</v>
      </c>
      <c r="R24947" t="s">
        <v>56</v>
      </c>
      <c r="S24947" t="s">
        <v>41</v>
      </c>
      <c r="T24947" t="s">
        <v>71750</v>
      </c>
      <c r="U24947" t="s">
        <v>71750</v>
      </c>
      <c r="V24947">
        <v>0</v>
      </c>
      <c r="W24947">
        <v>0</v>
      </c>
      <c r="X24947">
        <v>0</v>
      </c>
      <c r="Y24947">
        <v>0</v>
      </c>
      <c r="Z24947">
        <v>0</v>
      </c>
      <c r="AA24947">
        <v>0</v>
      </c>
      <c r="AB24947">
        <v>0</v>
      </c>
      <c r="AC24947">
        <v>1</v>
      </c>
      <c r="AD24947">
        <v>0</v>
      </c>
    </row>
    <row r="24948" spans="1:30" hidden="1" x14ac:dyDescent="0.3">
      <c r="A24948" t="s">
        <v>72000</v>
      </c>
      <c r="B24948" t="s">
        <v>72001</v>
      </c>
      <c r="C24948" t="s">
        <v>32</v>
      </c>
      <c r="E24948" s="1">
        <v>37377</v>
      </c>
      <c r="F24948">
        <v>500000</v>
      </c>
      <c r="G24948" t="s">
        <v>72000</v>
      </c>
      <c r="H24948" t="s">
        <v>72002</v>
      </c>
      <c r="J24948" t="s">
        <v>71772</v>
      </c>
      <c r="K24948" t="s">
        <v>109</v>
      </c>
      <c r="L24948" t="s">
        <v>53</v>
      </c>
      <c r="M24948" t="s">
        <v>73</v>
      </c>
      <c r="N24948" t="s">
        <v>74</v>
      </c>
      <c r="O24948" t="s">
        <v>75</v>
      </c>
      <c r="P24948" s="1">
        <v>36526</v>
      </c>
      <c r="Q24948" t="s">
        <v>53</v>
      </c>
      <c r="R24948" t="s">
        <v>56</v>
      </c>
      <c r="S24948" t="s">
        <v>41</v>
      </c>
      <c r="T24948" t="s">
        <v>71750</v>
      </c>
      <c r="U24948" t="s">
        <v>71750</v>
      </c>
      <c r="V24948">
        <v>0</v>
      </c>
      <c r="W24948">
        <v>0</v>
      </c>
      <c r="X24948">
        <v>0</v>
      </c>
      <c r="Y24948">
        <v>0</v>
      </c>
      <c r="Z24948">
        <v>0</v>
      </c>
      <c r="AA24948">
        <v>0</v>
      </c>
      <c r="AB24948">
        <v>0</v>
      </c>
      <c r="AC24948">
        <v>1</v>
      </c>
      <c r="AD24948">
        <v>0</v>
      </c>
    </row>
    <row r="24949" spans="1:30" hidden="1" x14ac:dyDescent="0.3">
      <c r="A24949" t="s">
        <v>72003</v>
      </c>
      <c r="B24949" t="s">
        <v>72004</v>
      </c>
      <c r="C24949" t="s">
        <v>32</v>
      </c>
      <c r="E24949" s="1">
        <v>37014</v>
      </c>
      <c r="F24949">
        <v>43000000</v>
      </c>
      <c r="G24949" t="s">
        <v>72003</v>
      </c>
      <c r="H24949" t="s">
        <v>72005</v>
      </c>
      <c r="I24949" t="s">
        <v>72006</v>
      </c>
      <c r="J24949" t="s">
        <v>71750</v>
      </c>
      <c r="K24949" t="s">
        <v>37</v>
      </c>
      <c r="L24949" t="s">
        <v>53</v>
      </c>
      <c r="M24949" t="s">
        <v>54</v>
      </c>
      <c r="N24949" t="s">
        <v>95</v>
      </c>
      <c r="O24949" t="s">
        <v>11839</v>
      </c>
      <c r="Q24949" t="s">
        <v>53</v>
      </c>
      <c r="R24949" t="s">
        <v>56</v>
      </c>
      <c r="S24949" t="s">
        <v>41</v>
      </c>
      <c r="T24949" t="s">
        <v>71750</v>
      </c>
      <c r="U24949" t="s">
        <v>71750</v>
      </c>
      <c r="V24949">
        <v>0</v>
      </c>
      <c r="W24949">
        <v>0</v>
      </c>
      <c r="X24949">
        <v>0</v>
      </c>
      <c r="Y24949">
        <v>0</v>
      </c>
      <c r="Z24949">
        <v>0</v>
      </c>
      <c r="AA24949">
        <v>0</v>
      </c>
      <c r="AB24949">
        <v>0</v>
      </c>
      <c r="AC24949">
        <v>1</v>
      </c>
      <c r="AD24949">
        <v>0</v>
      </c>
    </row>
    <row r="24950" spans="1:30" hidden="1" x14ac:dyDescent="0.3">
      <c r="A24950" t="s">
        <v>72007</v>
      </c>
      <c r="B24950" t="s">
        <v>72008</v>
      </c>
      <c r="C24950" t="s">
        <v>32</v>
      </c>
      <c r="E24950" t="s">
        <v>26776</v>
      </c>
      <c r="F24950">
        <v>5000000</v>
      </c>
      <c r="G24950" t="s">
        <v>72007</v>
      </c>
      <c r="H24950" t="s">
        <v>72009</v>
      </c>
      <c r="J24950" t="s">
        <v>71946</v>
      </c>
      <c r="K24950" t="s">
        <v>109</v>
      </c>
      <c r="L24950" t="s">
        <v>3783</v>
      </c>
      <c r="M24950" t="s">
        <v>3834</v>
      </c>
      <c r="N24950" t="s">
        <v>33786</v>
      </c>
      <c r="O24950" t="s">
        <v>72010</v>
      </c>
      <c r="Q24950" t="s">
        <v>3783</v>
      </c>
      <c r="R24950" t="s">
        <v>3786</v>
      </c>
      <c r="S24950" t="s">
        <v>41</v>
      </c>
      <c r="T24950" t="s">
        <v>71750</v>
      </c>
      <c r="U24950" t="s">
        <v>71750</v>
      </c>
      <c r="V24950">
        <v>0</v>
      </c>
      <c r="W24950">
        <v>0</v>
      </c>
      <c r="X24950">
        <v>0</v>
      </c>
      <c r="Y24950">
        <v>0</v>
      </c>
      <c r="Z24950">
        <v>0</v>
      </c>
      <c r="AA24950">
        <v>0</v>
      </c>
      <c r="AB24950">
        <v>0</v>
      </c>
      <c r="AC24950">
        <v>1</v>
      </c>
      <c r="AD24950">
        <v>0</v>
      </c>
    </row>
    <row r="24951" spans="1:30" hidden="1" x14ac:dyDescent="0.3">
      <c r="A24951" t="s">
        <v>72011</v>
      </c>
      <c r="B24951" t="s">
        <v>72012</v>
      </c>
      <c r="C24951" t="s">
        <v>32</v>
      </c>
      <c r="E24951" t="s">
        <v>2674</v>
      </c>
      <c r="F24951">
        <v>4200000</v>
      </c>
      <c r="G24951" t="s">
        <v>72011</v>
      </c>
      <c r="H24951" t="s">
        <v>72013</v>
      </c>
      <c r="I24951" t="s">
        <v>72014</v>
      </c>
      <c r="J24951" t="s">
        <v>72015</v>
      </c>
      <c r="K24951" t="s">
        <v>109</v>
      </c>
      <c r="L24951" t="s">
        <v>3783</v>
      </c>
      <c r="M24951" t="s">
        <v>3792</v>
      </c>
      <c r="N24951" t="s">
        <v>3793</v>
      </c>
      <c r="O24951" t="s">
        <v>5016</v>
      </c>
      <c r="Q24951" t="s">
        <v>3783</v>
      </c>
      <c r="R24951" t="s">
        <v>3786</v>
      </c>
      <c r="S24951" t="s">
        <v>41</v>
      </c>
      <c r="T24951" t="s">
        <v>71750</v>
      </c>
      <c r="U24951" t="s">
        <v>71750</v>
      </c>
      <c r="V24951">
        <v>0</v>
      </c>
      <c r="W24951">
        <v>0</v>
      </c>
      <c r="X24951">
        <v>0</v>
      </c>
      <c r="Y24951">
        <v>0</v>
      </c>
      <c r="Z24951">
        <v>0</v>
      </c>
      <c r="AA24951">
        <v>0</v>
      </c>
      <c r="AB24951">
        <v>0</v>
      </c>
      <c r="AC24951">
        <v>1</v>
      </c>
      <c r="AD24951">
        <v>0</v>
      </c>
    </row>
    <row r="24952" spans="1:30" hidden="1" x14ac:dyDescent="0.3">
      <c r="A24952" t="s">
        <v>72016</v>
      </c>
      <c r="B24952" t="s">
        <v>72017</v>
      </c>
      <c r="C24952" t="s">
        <v>32</v>
      </c>
      <c r="E24952" s="1">
        <v>41651</v>
      </c>
      <c r="F24952">
        <v>1610000</v>
      </c>
      <c r="G24952" t="s">
        <v>72016</v>
      </c>
      <c r="H24952" t="s">
        <v>72018</v>
      </c>
      <c r="I24952" t="s">
        <v>72019</v>
      </c>
      <c r="J24952" t="s">
        <v>71754</v>
      </c>
      <c r="K24952" t="s">
        <v>72</v>
      </c>
      <c r="L24952" t="s">
        <v>3783</v>
      </c>
      <c r="M24952" t="s">
        <v>3784</v>
      </c>
      <c r="N24952" t="s">
        <v>3810</v>
      </c>
      <c r="O24952" t="s">
        <v>3810</v>
      </c>
      <c r="P24952" s="1">
        <v>23012</v>
      </c>
      <c r="Q24952" t="s">
        <v>3783</v>
      </c>
      <c r="R24952" t="s">
        <v>3786</v>
      </c>
      <c r="S24952" t="s">
        <v>41</v>
      </c>
      <c r="T24952" t="s">
        <v>71750</v>
      </c>
      <c r="U24952" t="s">
        <v>71750</v>
      </c>
      <c r="V24952">
        <v>0</v>
      </c>
      <c r="W24952">
        <v>0</v>
      </c>
      <c r="X24952">
        <v>0</v>
      </c>
      <c r="Y24952">
        <v>0</v>
      </c>
      <c r="Z24952">
        <v>0</v>
      </c>
      <c r="AA24952">
        <v>0</v>
      </c>
      <c r="AB24952">
        <v>0</v>
      </c>
      <c r="AC24952">
        <v>1</v>
      </c>
      <c r="AD24952">
        <v>0</v>
      </c>
    </row>
    <row r="24953" spans="1:30" hidden="1" x14ac:dyDescent="0.3">
      <c r="A24953" t="s">
        <v>72020</v>
      </c>
      <c r="B24953" t="s">
        <v>72021</v>
      </c>
      <c r="C24953" t="s">
        <v>32</v>
      </c>
      <c r="D24953" t="s">
        <v>50</v>
      </c>
      <c r="E24953" t="s">
        <v>3440</v>
      </c>
      <c r="F24953">
        <v>3000000</v>
      </c>
      <c r="G24953" t="s">
        <v>72020</v>
      </c>
      <c r="H24953" t="s">
        <v>72022</v>
      </c>
      <c r="I24953" t="s">
        <v>72023</v>
      </c>
      <c r="J24953" t="s">
        <v>71750</v>
      </c>
      <c r="K24953" t="s">
        <v>37</v>
      </c>
      <c r="L24953" t="s">
        <v>230</v>
      </c>
      <c r="M24953" t="s">
        <v>3905</v>
      </c>
      <c r="N24953" t="s">
        <v>3906</v>
      </c>
      <c r="O24953" t="s">
        <v>3906</v>
      </c>
      <c r="Q24953" t="s">
        <v>230</v>
      </c>
      <c r="R24953" t="s">
        <v>233</v>
      </c>
      <c r="S24953" t="s">
        <v>41</v>
      </c>
      <c r="T24953" t="s">
        <v>71750</v>
      </c>
      <c r="U24953" t="s">
        <v>71750</v>
      </c>
      <c r="V24953">
        <v>0</v>
      </c>
      <c r="W24953">
        <v>0</v>
      </c>
      <c r="X24953">
        <v>0</v>
      </c>
      <c r="Y24953">
        <v>0</v>
      </c>
      <c r="Z24953">
        <v>0</v>
      </c>
      <c r="AA24953">
        <v>0</v>
      </c>
      <c r="AB24953">
        <v>0</v>
      </c>
      <c r="AC24953">
        <v>1</v>
      </c>
      <c r="AD24953">
        <v>0</v>
      </c>
    </row>
    <row r="24954" spans="1:30" hidden="1" x14ac:dyDescent="0.3">
      <c r="A24954" t="s">
        <v>72024</v>
      </c>
      <c r="B24954" t="s">
        <v>72025</v>
      </c>
      <c r="C24954" t="s">
        <v>32</v>
      </c>
      <c r="D24954" t="s">
        <v>139</v>
      </c>
      <c r="E24954" t="s">
        <v>22900</v>
      </c>
      <c r="F24954">
        <v>17000000</v>
      </c>
      <c r="G24954" t="s">
        <v>72024</v>
      </c>
      <c r="H24954" t="s">
        <v>72026</v>
      </c>
      <c r="I24954" t="s">
        <v>72027</v>
      </c>
      <c r="J24954" t="s">
        <v>71750</v>
      </c>
      <c r="K24954" t="s">
        <v>109</v>
      </c>
      <c r="L24954" t="s">
        <v>230</v>
      </c>
      <c r="M24954" t="s">
        <v>231</v>
      </c>
      <c r="N24954" t="s">
        <v>232</v>
      </c>
      <c r="O24954" t="s">
        <v>232</v>
      </c>
      <c r="Q24954" t="s">
        <v>230</v>
      </c>
      <c r="R24954" t="s">
        <v>233</v>
      </c>
      <c r="S24954" t="s">
        <v>41</v>
      </c>
      <c r="T24954" t="s">
        <v>71750</v>
      </c>
      <c r="U24954" t="s">
        <v>71750</v>
      </c>
      <c r="V24954">
        <v>0</v>
      </c>
      <c r="W24954">
        <v>0</v>
      </c>
      <c r="X24954">
        <v>0</v>
      </c>
      <c r="Y24954">
        <v>0</v>
      </c>
      <c r="Z24954">
        <v>0</v>
      </c>
      <c r="AA24954">
        <v>0</v>
      </c>
      <c r="AB24954">
        <v>0</v>
      </c>
      <c r="AC24954">
        <v>1</v>
      </c>
      <c r="AD24954">
        <v>0</v>
      </c>
    </row>
    <row r="24955" spans="1:30" hidden="1" x14ac:dyDescent="0.3">
      <c r="A24955" t="s">
        <v>72028</v>
      </c>
      <c r="B24955" t="s">
        <v>72029</v>
      </c>
      <c r="C24955" t="s">
        <v>32</v>
      </c>
      <c r="E24955" t="s">
        <v>3544</v>
      </c>
      <c r="F24955">
        <v>1299000</v>
      </c>
      <c r="G24955" t="s">
        <v>72028</v>
      </c>
      <c r="H24955" t="s">
        <v>72030</v>
      </c>
      <c r="I24955" t="s">
        <v>72031</v>
      </c>
      <c r="J24955" t="s">
        <v>72032</v>
      </c>
      <c r="K24955" t="s">
        <v>37</v>
      </c>
      <c r="L24955" t="s">
        <v>263</v>
      </c>
      <c r="M24955">
        <v>7</v>
      </c>
      <c r="N24955" t="s">
        <v>264</v>
      </c>
      <c r="O24955" t="s">
        <v>264</v>
      </c>
      <c r="P24955" s="1">
        <v>37987</v>
      </c>
      <c r="Q24955" t="s">
        <v>263</v>
      </c>
      <c r="R24955" t="s">
        <v>265</v>
      </c>
      <c r="S24955" t="s">
        <v>41</v>
      </c>
      <c r="T24955" t="s">
        <v>71750</v>
      </c>
      <c r="U24955" t="s">
        <v>71750</v>
      </c>
      <c r="V24955">
        <v>0</v>
      </c>
      <c r="W24955">
        <v>0</v>
      </c>
      <c r="X24955">
        <v>0</v>
      </c>
      <c r="Y24955">
        <v>0</v>
      </c>
      <c r="Z24955">
        <v>0</v>
      </c>
      <c r="AA24955">
        <v>0</v>
      </c>
      <c r="AB24955">
        <v>0</v>
      </c>
      <c r="AC24955">
        <v>1</v>
      </c>
      <c r="AD24955">
        <v>0</v>
      </c>
    </row>
    <row r="24956" spans="1:30" hidden="1" x14ac:dyDescent="0.3">
      <c r="A24956" t="s">
        <v>72033</v>
      </c>
      <c r="B24956" t="s">
        <v>72034</v>
      </c>
      <c r="C24956" t="s">
        <v>32</v>
      </c>
      <c r="D24956" t="s">
        <v>33</v>
      </c>
      <c r="E24956" s="1">
        <v>42126</v>
      </c>
      <c r="F24956">
        <v>18000000</v>
      </c>
      <c r="G24956" t="s">
        <v>72033</v>
      </c>
      <c r="H24956" t="s">
        <v>72035</v>
      </c>
      <c r="I24956" t="s">
        <v>72036</v>
      </c>
      <c r="J24956" t="s">
        <v>72037</v>
      </c>
      <c r="K24956" t="s">
        <v>37</v>
      </c>
      <c r="L24956" t="s">
        <v>38</v>
      </c>
      <c r="M24956">
        <v>16</v>
      </c>
      <c r="N24956" t="s">
        <v>39</v>
      </c>
      <c r="O24956" t="s">
        <v>39</v>
      </c>
      <c r="P24956" s="1">
        <v>41275</v>
      </c>
      <c r="Q24956" t="s">
        <v>38</v>
      </c>
      <c r="R24956" t="s">
        <v>40</v>
      </c>
      <c r="S24956" t="s">
        <v>41</v>
      </c>
      <c r="T24956" t="s">
        <v>72038</v>
      </c>
      <c r="U24956" t="s">
        <v>72038</v>
      </c>
      <c r="V24956">
        <v>0</v>
      </c>
      <c r="W24956">
        <v>0</v>
      </c>
      <c r="X24956">
        <v>0</v>
      </c>
      <c r="Y24956">
        <v>1</v>
      </c>
      <c r="Z24956">
        <v>0</v>
      </c>
      <c r="AA24956">
        <v>0</v>
      </c>
      <c r="AB24956">
        <v>0</v>
      </c>
      <c r="AC24956">
        <v>0</v>
      </c>
      <c r="AD24956">
        <v>0</v>
      </c>
    </row>
    <row r="24957" spans="1:30" hidden="1" x14ac:dyDescent="0.3">
      <c r="A24957" t="s">
        <v>72033</v>
      </c>
      <c r="B24957" t="s">
        <v>72039</v>
      </c>
      <c r="C24957" t="s">
        <v>32</v>
      </c>
      <c r="D24957" t="s">
        <v>50</v>
      </c>
      <c r="E24957" s="1">
        <v>41648</v>
      </c>
      <c r="F24957">
        <v>3500000</v>
      </c>
      <c r="G24957" t="s">
        <v>72033</v>
      </c>
      <c r="H24957" t="s">
        <v>72035</v>
      </c>
      <c r="I24957" t="s">
        <v>72036</v>
      </c>
      <c r="J24957" t="s">
        <v>72037</v>
      </c>
      <c r="K24957" t="s">
        <v>37</v>
      </c>
      <c r="L24957" t="s">
        <v>38</v>
      </c>
      <c r="M24957">
        <v>16</v>
      </c>
      <c r="N24957" t="s">
        <v>39</v>
      </c>
      <c r="O24957" t="s">
        <v>39</v>
      </c>
      <c r="P24957" s="1">
        <v>41275</v>
      </c>
      <c r="Q24957" t="s">
        <v>38</v>
      </c>
      <c r="R24957" t="s">
        <v>40</v>
      </c>
      <c r="S24957" t="s">
        <v>41</v>
      </c>
      <c r="T24957" t="s">
        <v>72038</v>
      </c>
      <c r="U24957" t="s">
        <v>72038</v>
      </c>
      <c r="V24957">
        <v>0</v>
      </c>
      <c r="W24957">
        <v>0</v>
      </c>
      <c r="X24957">
        <v>0</v>
      </c>
      <c r="Y24957">
        <v>1</v>
      </c>
      <c r="Z24957">
        <v>0</v>
      </c>
      <c r="AA24957">
        <v>0</v>
      </c>
      <c r="AB24957">
        <v>0</v>
      </c>
      <c r="AC24957">
        <v>0</v>
      </c>
      <c r="AD24957">
        <v>0</v>
      </c>
    </row>
    <row r="24958" spans="1:30" hidden="1" x14ac:dyDescent="0.3">
      <c r="A24958" t="s">
        <v>72040</v>
      </c>
      <c r="B24958" t="s">
        <v>72041</v>
      </c>
      <c r="C24958" t="s">
        <v>32</v>
      </c>
      <c r="E24958" s="1">
        <v>41035</v>
      </c>
      <c r="F24958">
        <v>602000</v>
      </c>
      <c r="G24958" t="s">
        <v>72040</v>
      </c>
      <c r="H24958" t="s">
        <v>72042</v>
      </c>
      <c r="I24958" t="s">
        <v>72043</v>
      </c>
      <c r="J24958" t="s">
        <v>72044</v>
      </c>
      <c r="K24958" t="s">
        <v>37</v>
      </c>
      <c r="L24958" t="s">
        <v>53</v>
      </c>
      <c r="M24958" t="s">
        <v>54</v>
      </c>
      <c r="N24958" t="s">
        <v>55</v>
      </c>
      <c r="O24958" t="s">
        <v>2428</v>
      </c>
      <c r="P24958" s="1">
        <v>40185</v>
      </c>
      <c r="Q24958" t="s">
        <v>53</v>
      </c>
      <c r="R24958" t="s">
        <v>56</v>
      </c>
      <c r="S24958" t="s">
        <v>41</v>
      </c>
      <c r="T24958" t="s">
        <v>72038</v>
      </c>
      <c r="U24958" t="s">
        <v>72038</v>
      </c>
      <c r="V24958">
        <v>0</v>
      </c>
      <c r="W24958">
        <v>0</v>
      </c>
      <c r="X24958">
        <v>0</v>
      </c>
      <c r="Y24958">
        <v>1</v>
      </c>
      <c r="Z24958">
        <v>0</v>
      </c>
      <c r="AA24958">
        <v>0</v>
      </c>
      <c r="AB24958">
        <v>0</v>
      </c>
      <c r="AC24958">
        <v>0</v>
      </c>
      <c r="AD24958">
        <v>0</v>
      </c>
    </row>
    <row r="24959" spans="1:30" hidden="1" x14ac:dyDescent="0.3">
      <c r="A24959" t="s">
        <v>72040</v>
      </c>
      <c r="B24959" t="s">
        <v>72045</v>
      </c>
      <c r="C24959" t="s">
        <v>32</v>
      </c>
      <c r="E24959" t="s">
        <v>376</v>
      </c>
      <c r="F24959">
        <v>1000000</v>
      </c>
      <c r="G24959" t="s">
        <v>72040</v>
      </c>
      <c r="H24959" t="s">
        <v>72042</v>
      </c>
      <c r="I24959" t="s">
        <v>72043</v>
      </c>
      <c r="J24959" t="s">
        <v>72044</v>
      </c>
      <c r="K24959" t="s">
        <v>37</v>
      </c>
      <c r="L24959" t="s">
        <v>53</v>
      </c>
      <c r="M24959" t="s">
        <v>54</v>
      </c>
      <c r="N24959" t="s">
        <v>55</v>
      </c>
      <c r="O24959" t="s">
        <v>2428</v>
      </c>
      <c r="P24959" s="1">
        <v>40185</v>
      </c>
      <c r="Q24959" t="s">
        <v>53</v>
      </c>
      <c r="R24959" t="s">
        <v>56</v>
      </c>
      <c r="S24959" t="s">
        <v>41</v>
      </c>
      <c r="T24959" t="s">
        <v>72038</v>
      </c>
      <c r="U24959" t="s">
        <v>72038</v>
      </c>
      <c r="V24959">
        <v>0</v>
      </c>
      <c r="W24959">
        <v>0</v>
      </c>
      <c r="X24959">
        <v>0</v>
      </c>
      <c r="Y24959">
        <v>1</v>
      </c>
      <c r="Z24959">
        <v>0</v>
      </c>
      <c r="AA24959">
        <v>0</v>
      </c>
      <c r="AB24959">
        <v>0</v>
      </c>
      <c r="AC24959">
        <v>0</v>
      </c>
      <c r="AD24959">
        <v>0</v>
      </c>
    </row>
    <row r="24960" spans="1:30" hidden="1" x14ac:dyDescent="0.3">
      <c r="A24960" t="s">
        <v>72040</v>
      </c>
      <c r="B24960" t="s">
        <v>72046</v>
      </c>
      <c r="C24960" t="s">
        <v>32</v>
      </c>
      <c r="E24960" s="1">
        <v>40429</v>
      </c>
      <c r="F24960">
        <v>550000</v>
      </c>
      <c r="G24960" t="s">
        <v>72040</v>
      </c>
      <c r="H24960" t="s">
        <v>72042</v>
      </c>
      <c r="I24960" t="s">
        <v>72043</v>
      </c>
      <c r="J24960" t="s">
        <v>72044</v>
      </c>
      <c r="K24960" t="s">
        <v>37</v>
      </c>
      <c r="L24960" t="s">
        <v>53</v>
      </c>
      <c r="M24960" t="s">
        <v>54</v>
      </c>
      <c r="N24960" t="s">
        <v>55</v>
      </c>
      <c r="O24960" t="s">
        <v>2428</v>
      </c>
      <c r="P24960" s="1">
        <v>40185</v>
      </c>
      <c r="Q24960" t="s">
        <v>53</v>
      </c>
      <c r="R24960" t="s">
        <v>56</v>
      </c>
      <c r="S24960" t="s">
        <v>41</v>
      </c>
      <c r="T24960" t="s">
        <v>72038</v>
      </c>
      <c r="U24960" t="s">
        <v>72038</v>
      </c>
      <c r="V24960">
        <v>0</v>
      </c>
      <c r="W24960">
        <v>0</v>
      </c>
      <c r="X24960">
        <v>0</v>
      </c>
      <c r="Y24960">
        <v>1</v>
      </c>
      <c r="Z24960">
        <v>0</v>
      </c>
      <c r="AA24960">
        <v>0</v>
      </c>
      <c r="AB24960">
        <v>0</v>
      </c>
      <c r="AC24960">
        <v>0</v>
      </c>
      <c r="AD24960">
        <v>0</v>
      </c>
    </row>
    <row r="24961" spans="1:30" hidden="1" x14ac:dyDescent="0.3">
      <c r="A24961" t="s">
        <v>72047</v>
      </c>
      <c r="B24961" t="s">
        <v>72048</v>
      </c>
      <c r="C24961" t="s">
        <v>32</v>
      </c>
      <c r="D24961" t="s">
        <v>33</v>
      </c>
      <c r="E24961" s="1">
        <v>41487</v>
      </c>
      <c r="F24961">
        <v>38000000</v>
      </c>
      <c r="G24961" t="s">
        <v>72047</v>
      </c>
      <c r="H24961" t="s">
        <v>72049</v>
      </c>
      <c r="I24961" t="s">
        <v>72050</v>
      </c>
      <c r="J24961" t="s">
        <v>72051</v>
      </c>
      <c r="K24961" t="s">
        <v>37</v>
      </c>
      <c r="L24961" t="s">
        <v>53</v>
      </c>
      <c r="M24961" t="s">
        <v>73</v>
      </c>
      <c r="N24961" t="s">
        <v>74</v>
      </c>
      <c r="O24961" t="s">
        <v>75</v>
      </c>
      <c r="P24961" s="1">
        <v>40910</v>
      </c>
      <c r="Q24961" t="s">
        <v>53</v>
      </c>
      <c r="R24961" t="s">
        <v>56</v>
      </c>
      <c r="S24961" t="s">
        <v>41</v>
      </c>
      <c r="T24961" t="s">
        <v>72038</v>
      </c>
      <c r="U24961" t="s">
        <v>72038</v>
      </c>
      <c r="V24961">
        <v>0</v>
      </c>
      <c r="W24961">
        <v>0</v>
      </c>
      <c r="X24961">
        <v>0</v>
      </c>
      <c r="Y24961">
        <v>1</v>
      </c>
      <c r="Z24961">
        <v>0</v>
      </c>
      <c r="AA24961">
        <v>0</v>
      </c>
      <c r="AB24961">
        <v>0</v>
      </c>
      <c r="AC24961">
        <v>0</v>
      </c>
      <c r="AD24961">
        <v>0</v>
      </c>
    </row>
    <row r="24962" spans="1:30" hidden="1" x14ac:dyDescent="0.3">
      <c r="A24962" t="s">
        <v>72047</v>
      </c>
      <c r="B24962" t="s">
        <v>72052</v>
      </c>
      <c r="C24962" t="s">
        <v>32</v>
      </c>
      <c r="D24962" t="s">
        <v>50</v>
      </c>
      <c r="E24962" t="s">
        <v>3346</v>
      </c>
      <c r="F24962">
        <v>20500000</v>
      </c>
      <c r="G24962" t="s">
        <v>72047</v>
      </c>
      <c r="H24962" t="s">
        <v>72049</v>
      </c>
      <c r="I24962" t="s">
        <v>72050</v>
      </c>
      <c r="J24962" t="s">
        <v>72051</v>
      </c>
      <c r="K24962" t="s">
        <v>37</v>
      </c>
      <c r="L24962" t="s">
        <v>53</v>
      </c>
      <c r="M24962" t="s">
        <v>73</v>
      </c>
      <c r="N24962" t="s">
        <v>74</v>
      </c>
      <c r="O24962" t="s">
        <v>75</v>
      </c>
      <c r="P24962" s="1">
        <v>40910</v>
      </c>
      <c r="Q24962" t="s">
        <v>53</v>
      </c>
      <c r="R24962" t="s">
        <v>56</v>
      </c>
      <c r="S24962" t="s">
        <v>41</v>
      </c>
      <c r="T24962" t="s">
        <v>72038</v>
      </c>
      <c r="U24962" t="s">
        <v>72038</v>
      </c>
      <c r="V24962">
        <v>0</v>
      </c>
      <c r="W24962">
        <v>0</v>
      </c>
      <c r="X24962">
        <v>0</v>
      </c>
      <c r="Y24962">
        <v>1</v>
      </c>
      <c r="Z24962">
        <v>0</v>
      </c>
      <c r="AA24962">
        <v>0</v>
      </c>
      <c r="AB24962">
        <v>0</v>
      </c>
      <c r="AC24962">
        <v>0</v>
      </c>
      <c r="AD24962">
        <v>0</v>
      </c>
    </row>
    <row r="24963" spans="1:30" hidden="1" x14ac:dyDescent="0.3">
      <c r="A24963" t="s">
        <v>72047</v>
      </c>
      <c r="B24963" t="s">
        <v>72053</v>
      </c>
      <c r="C24963" t="s">
        <v>32</v>
      </c>
      <c r="D24963" t="s">
        <v>139</v>
      </c>
      <c r="E24963" s="1">
        <v>41821</v>
      </c>
      <c r="F24963">
        <v>34000000</v>
      </c>
      <c r="G24963" t="s">
        <v>72047</v>
      </c>
      <c r="H24963" t="s">
        <v>72049</v>
      </c>
      <c r="I24963" t="s">
        <v>72050</v>
      </c>
      <c r="J24963" t="s">
        <v>72051</v>
      </c>
      <c r="K24963" t="s">
        <v>37</v>
      </c>
      <c r="L24963" t="s">
        <v>53</v>
      </c>
      <c r="M24963" t="s">
        <v>73</v>
      </c>
      <c r="N24963" t="s">
        <v>74</v>
      </c>
      <c r="O24963" t="s">
        <v>75</v>
      </c>
      <c r="P24963" s="1">
        <v>40910</v>
      </c>
      <c r="Q24963" t="s">
        <v>53</v>
      </c>
      <c r="R24963" t="s">
        <v>56</v>
      </c>
      <c r="S24963" t="s">
        <v>41</v>
      </c>
      <c r="T24963" t="s">
        <v>72038</v>
      </c>
      <c r="U24963" t="s">
        <v>72038</v>
      </c>
      <c r="V24963">
        <v>0</v>
      </c>
      <c r="W24963">
        <v>0</v>
      </c>
      <c r="X24963">
        <v>0</v>
      </c>
      <c r="Y24963">
        <v>1</v>
      </c>
      <c r="Z24963">
        <v>0</v>
      </c>
      <c r="AA24963">
        <v>0</v>
      </c>
      <c r="AB24963">
        <v>0</v>
      </c>
      <c r="AC24963">
        <v>0</v>
      </c>
      <c r="AD24963">
        <v>0</v>
      </c>
    </row>
    <row r="24964" spans="1:30" hidden="1" x14ac:dyDescent="0.3">
      <c r="A24964" t="s">
        <v>72054</v>
      </c>
      <c r="B24964" t="s">
        <v>72055</v>
      </c>
      <c r="C24964" t="s">
        <v>32</v>
      </c>
      <c r="D24964" t="s">
        <v>33</v>
      </c>
      <c r="E24964" s="1">
        <v>42195</v>
      </c>
      <c r="F24964">
        <v>8000000</v>
      </c>
      <c r="G24964" t="s">
        <v>72054</v>
      </c>
      <c r="H24964" t="s">
        <v>72056</v>
      </c>
      <c r="I24964" t="s">
        <v>72057</v>
      </c>
      <c r="J24964" t="s">
        <v>72058</v>
      </c>
      <c r="K24964" t="s">
        <v>37</v>
      </c>
      <c r="L24964" t="s">
        <v>53</v>
      </c>
      <c r="M24964" t="s">
        <v>150</v>
      </c>
      <c r="N24964" t="s">
        <v>151</v>
      </c>
      <c r="O24964" t="s">
        <v>151</v>
      </c>
      <c r="P24964" s="1">
        <v>40910</v>
      </c>
      <c r="Q24964" t="s">
        <v>53</v>
      </c>
      <c r="R24964" t="s">
        <v>56</v>
      </c>
      <c r="S24964" t="s">
        <v>41</v>
      </c>
      <c r="T24964" t="s">
        <v>72038</v>
      </c>
      <c r="U24964" t="s">
        <v>72038</v>
      </c>
      <c r="V24964">
        <v>0</v>
      </c>
      <c r="W24964">
        <v>0</v>
      </c>
      <c r="X24964">
        <v>0</v>
      </c>
      <c r="Y24964">
        <v>1</v>
      </c>
      <c r="Z24964">
        <v>0</v>
      </c>
      <c r="AA24964">
        <v>0</v>
      </c>
      <c r="AB24964">
        <v>0</v>
      </c>
      <c r="AC24964">
        <v>0</v>
      </c>
      <c r="AD24964">
        <v>0</v>
      </c>
    </row>
    <row r="24965" spans="1:30" hidden="1" x14ac:dyDescent="0.3">
      <c r="A24965" t="s">
        <v>72054</v>
      </c>
      <c r="B24965" t="s">
        <v>72059</v>
      </c>
      <c r="C24965" t="s">
        <v>32</v>
      </c>
      <c r="D24965" t="s">
        <v>50</v>
      </c>
      <c r="E24965" s="1">
        <v>40911</v>
      </c>
      <c r="F24965">
        <v>8000000</v>
      </c>
      <c r="G24965" t="s">
        <v>72054</v>
      </c>
      <c r="H24965" t="s">
        <v>72056</v>
      </c>
      <c r="I24965" t="s">
        <v>72057</v>
      </c>
      <c r="J24965" t="s">
        <v>72058</v>
      </c>
      <c r="K24965" t="s">
        <v>37</v>
      </c>
      <c r="L24965" t="s">
        <v>53</v>
      </c>
      <c r="M24965" t="s">
        <v>150</v>
      </c>
      <c r="N24965" t="s">
        <v>151</v>
      </c>
      <c r="O24965" t="s">
        <v>151</v>
      </c>
      <c r="P24965" s="1">
        <v>40910</v>
      </c>
      <c r="Q24965" t="s">
        <v>53</v>
      </c>
      <c r="R24965" t="s">
        <v>56</v>
      </c>
      <c r="S24965" t="s">
        <v>41</v>
      </c>
      <c r="T24965" t="s">
        <v>72038</v>
      </c>
      <c r="U24965" t="s">
        <v>72038</v>
      </c>
      <c r="V24965">
        <v>0</v>
      </c>
      <c r="W24965">
        <v>0</v>
      </c>
      <c r="X24965">
        <v>0</v>
      </c>
      <c r="Y24965">
        <v>1</v>
      </c>
      <c r="Z24965">
        <v>0</v>
      </c>
      <c r="AA24965">
        <v>0</v>
      </c>
      <c r="AB24965">
        <v>0</v>
      </c>
      <c r="AC24965">
        <v>0</v>
      </c>
      <c r="AD24965">
        <v>0</v>
      </c>
    </row>
    <row r="24966" spans="1:30" hidden="1" x14ac:dyDescent="0.3">
      <c r="A24966" t="s">
        <v>72060</v>
      </c>
      <c r="B24966" t="s">
        <v>72061</v>
      </c>
      <c r="C24966" t="s">
        <v>32</v>
      </c>
      <c r="E24966" t="s">
        <v>1781</v>
      </c>
      <c r="F24966">
        <v>20000000</v>
      </c>
      <c r="G24966" t="s">
        <v>72060</v>
      </c>
      <c r="H24966" t="s">
        <v>72062</v>
      </c>
      <c r="I24966" t="s">
        <v>72063</v>
      </c>
      <c r="J24966" t="s">
        <v>72064</v>
      </c>
      <c r="K24966" t="s">
        <v>37</v>
      </c>
      <c r="L24966" t="s">
        <v>53</v>
      </c>
      <c r="M24966" t="s">
        <v>54</v>
      </c>
      <c r="N24966" t="s">
        <v>95</v>
      </c>
      <c r="O24966" t="s">
        <v>7380</v>
      </c>
      <c r="P24966" s="1">
        <v>34337</v>
      </c>
      <c r="Q24966" t="s">
        <v>53</v>
      </c>
      <c r="R24966" t="s">
        <v>56</v>
      </c>
      <c r="S24966" t="s">
        <v>41</v>
      </c>
      <c r="T24966" t="s">
        <v>72038</v>
      </c>
      <c r="U24966" t="s">
        <v>72038</v>
      </c>
      <c r="V24966">
        <v>0</v>
      </c>
      <c r="W24966">
        <v>0</v>
      </c>
      <c r="X24966">
        <v>0</v>
      </c>
      <c r="Y24966">
        <v>1</v>
      </c>
      <c r="Z24966">
        <v>0</v>
      </c>
      <c r="AA24966">
        <v>0</v>
      </c>
      <c r="AB24966">
        <v>0</v>
      </c>
      <c r="AC24966">
        <v>0</v>
      </c>
      <c r="AD24966">
        <v>0</v>
      </c>
    </row>
    <row r="24967" spans="1:30" hidden="1" x14ac:dyDescent="0.3">
      <c r="A24967" t="s">
        <v>72065</v>
      </c>
      <c r="B24967" t="s">
        <v>72066</v>
      </c>
      <c r="C24967" t="s">
        <v>32</v>
      </c>
      <c r="D24967" t="s">
        <v>50</v>
      </c>
      <c r="E24967" s="1">
        <v>41741</v>
      </c>
      <c r="F24967">
        <v>4099999</v>
      </c>
      <c r="G24967" t="s">
        <v>72065</v>
      </c>
      <c r="H24967" t="s">
        <v>72067</v>
      </c>
      <c r="I24967" t="s">
        <v>72068</v>
      </c>
      <c r="J24967" t="s">
        <v>72069</v>
      </c>
      <c r="K24967" t="s">
        <v>37</v>
      </c>
      <c r="L24967" t="s">
        <v>53</v>
      </c>
      <c r="P24967" s="1">
        <v>41645</v>
      </c>
      <c r="Q24967" t="s">
        <v>53</v>
      </c>
      <c r="R24967" t="s">
        <v>56</v>
      </c>
      <c r="S24967" t="s">
        <v>41</v>
      </c>
      <c r="T24967" t="s">
        <v>72038</v>
      </c>
      <c r="U24967" t="s">
        <v>72038</v>
      </c>
      <c r="V24967">
        <v>0</v>
      </c>
      <c r="W24967">
        <v>0</v>
      </c>
      <c r="X24967">
        <v>0</v>
      </c>
      <c r="Y24967">
        <v>1</v>
      </c>
      <c r="Z24967">
        <v>0</v>
      </c>
      <c r="AA24967">
        <v>0</v>
      </c>
      <c r="AB24967">
        <v>0</v>
      </c>
      <c r="AC24967">
        <v>0</v>
      </c>
      <c r="AD24967">
        <v>0</v>
      </c>
    </row>
    <row r="24968" spans="1:30" hidden="1" x14ac:dyDescent="0.3">
      <c r="A24968" t="s">
        <v>72070</v>
      </c>
      <c r="B24968" t="s">
        <v>72071</v>
      </c>
      <c r="C24968" t="s">
        <v>32</v>
      </c>
      <c r="D24968" t="s">
        <v>33</v>
      </c>
      <c r="E24968" s="1">
        <v>42253</v>
      </c>
      <c r="F24968">
        <v>20000000</v>
      </c>
      <c r="G24968" t="s">
        <v>72070</v>
      </c>
      <c r="H24968" t="s">
        <v>72072</v>
      </c>
      <c r="I24968" t="s">
        <v>72073</v>
      </c>
      <c r="J24968" t="s">
        <v>72074</v>
      </c>
      <c r="K24968" t="s">
        <v>37</v>
      </c>
      <c r="L24968" t="s">
        <v>53</v>
      </c>
      <c r="M24968" t="s">
        <v>54</v>
      </c>
      <c r="N24968" t="s">
        <v>95</v>
      </c>
      <c r="O24968" t="s">
        <v>96</v>
      </c>
      <c r="P24968" s="1">
        <v>40554</v>
      </c>
      <c r="Q24968" t="s">
        <v>53</v>
      </c>
      <c r="R24968" t="s">
        <v>56</v>
      </c>
      <c r="S24968" t="s">
        <v>41</v>
      </c>
      <c r="T24968" t="s">
        <v>72038</v>
      </c>
      <c r="U24968" t="s">
        <v>72038</v>
      </c>
      <c r="V24968">
        <v>0</v>
      </c>
      <c r="W24968">
        <v>0</v>
      </c>
      <c r="X24968">
        <v>0</v>
      </c>
      <c r="Y24968">
        <v>1</v>
      </c>
      <c r="Z24968">
        <v>0</v>
      </c>
      <c r="AA24968">
        <v>0</v>
      </c>
      <c r="AB24968">
        <v>0</v>
      </c>
      <c r="AC24968">
        <v>0</v>
      </c>
      <c r="AD24968">
        <v>0</v>
      </c>
    </row>
    <row r="24969" spans="1:30" hidden="1" x14ac:dyDescent="0.3">
      <c r="A24969" t="s">
        <v>72070</v>
      </c>
      <c r="B24969" t="s">
        <v>72075</v>
      </c>
      <c r="C24969" t="s">
        <v>32</v>
      </c>
      <c r="D24969" t="s">
        <v>50</v>
      </c>
      <c r="E24969" t="s">
        <v>1936</v>
      </c>
      <c r="F24969">
        <v>6300000</v>
      </c>
      <c r="G24969" t="s">
        <v>72070</v>
      </c>
      <c r="H24969" t="s">
        <v>72072</v>
      </c>
      <c r="I24969" t="s">
        <v>72073</v>
      </c>
      <c r="J24969" t="s">
        <v>72074</v>
      </c>
      <c r="K24969" t="s">
        <v>37</v>
      </c>
      <c r="L24969" t="s">
        <v>53</v>
      </c>
      <c r="M24969" t="s">
        <v>54</v>
      </c>
      <c r="N24969" t="s">
        <v>95</v>
      </c>
      <c r="O24969" t="s">
        <v>96</v>
      </c>
      <c r="P24969" s="1">
        <v>40554</v>
      </c>
      <c r="Q24969" t="s">
        <v>53</v>
      </c>
      <c r="R24969" t="s">
        <v>56</v>
      </c>
      <c r="S24969" t="s">
        <v>41</v>
      </c>
      <c r="T24969" t="s">
        <v>72038</v>
      </c>
      <c r="U24969" t="s">
        <v>72038</v>
      </c>
      <c r="V24969">
        <v>0</v>
      </c>
      <c r="W24969">
        <v>0</v>
      </c>
      <c r="X24969">
        <v>0</v>
      </c>
      <c r="Y24969">
        <v>1</v>
      </c>
      <c r="Z24969">
        <v>0</v>
      </c>
      <c r="AA24969">
        <v>0</v>
      </c>
      <c r="AB24969">
        <v>0</v>
      </c>
      <c r="AC24969">
        <v>0</v>
      </c>
      <c r="AD24969">
        <v>0</v>
      </c>
    </row>
    <row r="24970" spans="1:30" hidden="1" x14ac:dyDescent="0.3">
      <c r="A24970" t="s">
        <v>72076</v>
      </c>
      <c r="B24970" t="s">
        <v>72077</v>
      </c>
      <c r="C24970" t="s">
        <v>32</v>
      </c>
      <c r="E24970" s="1">
        <v>41283</v>
      </c>
      <c r="F24970">
        <v>3500</v>
      </c>
      <c r="G24970" t="s">
        <v>72076</v>
      </c>
      <c r="H24970" t="s">
        <v>72078</v>
      </c>
      <c r="I24970" t="s">
        <v>72079</v>
      </c>
      <c r="J24970" t="s">
        <v>72038</v>
      </c>
      <c r="K24970" t="s">
        <v>37</v>
      </c>
      <c r="L24970" t="s">
        <v>53</v>
      </c>
      <c r="M24970" t="s">
        <v>643</v>
      </c>
      <c r="N24970" t="s">
        <v>644</v>
      </c>
      <c r="O24970" t="s">
        <v>644</v>
      </c>
      <c r="P24970" s="1">
        <v>40553</v>
      </c>
      <c r="Q24970" t="s">
        <v>53</v>
      </c>
      <c r="R24970" t="s">
        <v>56</v>
      </c>
      <c r="S24970" t="s">
        <v>41</v>
      </c>
      <c r="T24970" t="s">
        <v>72038</v>
      </c>
      <c r="U24970" t="s">
        <v>72038</v>
      </c>
      <c r="V24970">
        <v>0</v>
      </c>
      <c r="W24970">
        <v>0</v>
      </c>
      <c r="X24970">
        <v>0</v>
      </c>
      <c r="Y24970">
        <v>1</v>
      </c>
      <c r="Z24970">
        <v>0</v>
      </c>
      <c r="AA24970">
        <v>0</v>
      </c>
      <c r="AB24970">
        <v>0</v>
      </c>
      <c r="AC24970">
        <v>0</v>
      </c>
      <c r="AD24970">
        <v>0</v>
      </c>
    </row>
    <row r="24971" spans="1:30" hidden="1" x14ac:dyDescent="0.3">
      <c r="A24971" t="s">
        <v>72080</v>
      </c>
      <c r="B24971" t="s">
        <v>72081</v>
      </c>
      <c r="C24971" t="s">
        <v>32</v>
      </c>
      <c r="D24971" t="s">
        <v>139</v>
      </c>
      <c r="E24971" t="s">
        <v>4702</v>
      </c>
      <c r="F24971">
        <v>20000000</v>
      </c>
      <c r="G24971" t="s">
        <v>72080</v>
      </c>
      <c r="H24971" t="s">
        <v>72082</v>
      </c>
      <c r="I24971" t="s">
        <v>72083</v>
      </c>
      <c r="J24971" t="s">
        <v>72084</v>
      </c>
      <c r="K24971" t="s">
        <v>37</v>
      </c>
      <c r="L24971" t="s">
        <v>53</v>
      </c>
      <c r="M24971" t="s">
        <v>73</v>
      </c>
      <c r="N24971" t="s">
        <v>74</v>
      </c>
      <c r="O24971" t="s">
        <v>75</v>
      </c>
      <c r="P24971" t="s">
        <v>18877</v>
      </c>
      <c r="Q24971" t="s">
        <v>53</v>
      </c>
      <c r="R24971" t="s">
        <v>56</v>
      </c>
      <c r="S24971" t="s">
        <v>41</v>
      </c>
      <c r="T24971" t="s">
        <v>72038</v>
      </c>
      <c r="U24971" t="s">
        <v>72038</v>
      </c>
      <c r="V24971">
        <v>0</v>
      </c>
      <c r="W24971">
        <v>0</v>
      </c>
      <c r="X24971">
        <v>0</v>
      </c>
      <c r="Y24971">
        <v>1</v>
      </c>
      <c r="Z24971">
        <v>0</v>
      </c>
      <c r="AA24971">
        <v>0</v>
      </c>
      <c r="AB24971">
        <v>0</v>
      </c>
      <c r="AC24971">
        <v>0</v>
      </c>
      <c r="AD24971">
        <v>0</v>
      </c>
    </row>
    <row r="24972" spans="1:30" hidden="1" x14ac:dyDescent="0.3">
      <c r="A24972" t="s">
        <v>72080</v>
      </c>
      <c r="B24972" t="s">
        <v>72085</v>
      </c>
      <c r="C24972" t="s">
        <v>32</v>
      </c>
      <c r="D24972" t="s">
        <v>50</v>
      </c>
      <c r="E24972" t="s">
        <v>45758</v>
      </c>
      <c r="F24972">
        <v>2600000</v>
      </c>
      <c r="G24972" t="s">
        <v>72080</v>
      </c>
      <c r="H24972" t="s">
        <v>72082</v>
      </c>
      <c r="I24972" t="s">
        <v>72083</v>
      </c>
      <c r="J24972" t="s">
        <v>72084</v>
      </c>
      <c r="K24972" t="s">
        <v>37</v>
      </c>
      <c r="L24972" t="s">
        <v>53</v>
      </c>
      <c r="M24972" t="s">
        <v>73</v>
      </c>
      <c r="N24972" t="s">
        <v>74</v>
      </c>
      <c r="O24972" t="s">
        <v>75</v>
      </c>
      <c r="P24972" t="s">
        <v>18877</v>
      </c>
      <c r="Q24972" t="s">
        <v>53</v>
      </c>
      <c r="R24972" t="s">
        <v>56</v>
      </c>
      <c r="S24972" t="s">
        <v>41</v>
      </c>
      <c r="T24972" t="s">
        <v>72038</v>
      </c>
      <c r="U24972" t="s">
        <v>72038</v>
      </c>
      <c r="V24972">
        <v>0</v>
      </c>
      <c r="W24972">
        <v>0</v>
      </c>
      <c r="X24972">
        <v>0</v>
      </c>
      <c r="Y24972">
        <v>1</v>
      </c>
      <c r="Z24972">
        <v>0</v>
      </c>
      <c r="AA24972">
        <v>0</v>
      </c>
      <c r="AB24972">
        <v>0</v>
      </c>
      <c r="AC24972">
        <v>0</v>
      </c>
      <c r="AD24972">
        <v>0</v>
      </c>
    </row>
    <row r="24973" spans="1:30" hidden="1" x14ac:dyDescent="0.3">
      <c r="A24973" t="s">
        <v>72080</v>
      </c>
      <c r="B24973" t="s">
        <v>72086</v>
      </c>
      <c r="C24973" t="s">
        <v>32</v>
      </c>
      <c r="D24973" t="s">
        <v>322</v>
      </c>
      <c r="E24973" s="1">
        <v>42340</v>
      </c>
      <c r="F24973">
        <v>27000000</v>
      </c>
      <c r="G24973" t="s">
        <v>72080</v>
      </c>
      <c r="H24973" t="s">
        <v>72082</v>
      </c>
      <c r="I24973" t="s">
        <v>72083</v>
      </c>
      <c r="J24973" t="s">
        <v>72084</v>
      </c>
      <c r="K24973" t="s">
        <v>37</v>
      </c>
      <c r="L24973" t="s">
        <v>53</v>
      </c>
      <c r="M24973" t="s">
        <v>73</v>
      </c>
      <c r="N24973" t="s">
        <v>74</v>
      </c>
      <c r="O24973" t="s">
        <v>75</v>
      </c>
      <c r="P24973" t="s">
        <v>18877</v>
      </c>
      <c r="Q24973" t="s">
        <v>53</v>
      </c>
      <c r="R24973" t="s">
        <v>56</v>
      </c>
      <c r="S24973" t="s">
        <v>41</v>
      </c>
      <c r="T24973" t="s">
        <v>72038</v>
      </c>
      <c r="U24973" t="s">
        <v>72038</v>
      </c>
      <c r="V24973">
        <v>0</v>
      </c>
      <c r="W24973">
        <v>0</v>
      </c>
      <c r="X24973">
        <v>0</v>
      </c>
      <c r="Y24973">
        <v>1</v>
      </c>
      <c r="Z24973">
        <v>0</v>
      </c>
      <c r="AA24973">
        <v>0</v>
      </c>
      <c r="AB24973">
        <v>0</v>
      </c>
      <c r="AC24973">
        <v>0</v>
      </c>
      <c r="AD24973">
        <v>0</v>
      </c>
    </row>
    <row r="24974" spans="1:30" hidden="1" x14ac:dyDescent="0.3">
      <c r="A24974" t="s">
        <v>72080</v>
      </c>
      <c r="B24974" t="s">
        <v>72087</v>
      </c>
      <c r="C24974" t="s">
        <v>32</v>
      </c>
      <c r="D24974" t="s">
        <v>33</v>
      </c>
      <c r="E24974" t="s">
        <v>1881</v>
      </c>
      <c r="F24974">
        <v>10000000</v>
      </c>
      <c r="G24974" t="s">
        <v>72080</v>
      </c>
      <c r="H24974" t="s">
        <v>72082</v>
      </c>
      <c r="I24974" t="s">
        <v>72083</v>
      </c>
      <c r="J24974" t="s">
        <v>72084</v>
      </c>
      <c r="K24974" t="s">
        <v>37</v>
      </c>
      <c r="L24974" t="s">
        <v>53</v>
      </c>
      <c r="M24974" t="s">
        <v>73</v>
      </c>
      <c r="N24974" t="s">
        <v>74</v>
      </c>
      <c r="O24974" t="s">
        <v>75</v>
      </c>
      <c r="P24974" t="s">
        <v>18877</v>
      </c>
      <c r="Q24974" t="s">
        <v>53</v>
      </c>
      <c r="R24974" t="s">
        <v>56</v>
      </c>
      <c r="S24974" t="s">
        <v>41</v>
      </c>
      <c r="T24974" t="s">
        <v>72038</v>
      </c>
      <c r="U24974" t="s">
        <v>72038</v>
      </c>
      <c r="V24974">
        <v>0</v>
      </c>
      <c r="W24974">
        <v>0</v>
      </c>
      <c r="X24974">
        <v>0</v>
      </c>
      <c r="Y24974">
        <v>1</v>
      </c>
      <c r="Z24974">
        <v>0</v>
      </c>
      <c r="AA24974">
        <v>0</v>
      </c>
      <c r="AB24974">
        <v>0</v>
      </c>
      <c r="AC24974">
        <v>0</v>
      </c>
      <c r="AD24974">
        <v>0</v>
      </c>
    </row>
    <row r="24975" spans="1:30" hidden="1" x14ac:dyDescent="0.3">
      <c r="A24975" t="s">
        <v>72088</v>
      </c>
      <c r="B24975" t="s">
        <v>72089</v>
      </c>
      <c r="C24975" t="s">
        <v>32</v>
      </c>
      <c r="D24975" t="s">
        <v>50</v>
      </c>
      <c r="E24975" s="1">
        <v>41954</v>
      </c>
      <c r="F24975">
        <v>6000000</v>
      </c>
      <c r="G24975" t="s">
        <v>72088</v>
      </c>
      <c r="H24975" t="s">
        <v>72090</v>
      </c>
      <c r="I24975" t="s">
        <v>72091</v>
      </c>
      <c r="J24975" t="s">
        <v>72092</v>
      </c>
      <c r="K24975" t="s">
        <v>37</v>
      </c>
      <c r="L24975" t="s">
        <v>53</v>
      </c>
      <c r="M24975" t="s">
        <v>643</v>
      </c>
      <c r="N24975" t="s">
        <v>644</v>
      </c>
      <c r="O24975" t="s">
        <v>644</v>
      </c>
      <c r="P24975" s="1">
        <v>40546</v>
      </c>
      <c r="Q24975" t="s">
        <v>53</v>
      </c>
      <c r="R24975" t="s">
        <v>56</v>
      </c>
      <c r="S24975" t="s">
        <v>41</v>
      </c>
      <c r="T24975" t="s">
        <v>72038</v>
      </c>
      <c r="U24975" t="s">
        <v>72038</v>
      </c>
      <c r="V24975">
        <v>0</v>
      </c>
      <c r="W24975">
        <v>0</v>
      </c>
      <c r="X24975">
        <v>0</v>
      </c>
      <c r="Y24975">
        <v>1</v>
      </c>
      <c r="Z24975">
        <v>0</v>
      </c>
      <c r="AA24975">
        <v>0</v>
      </c>
      <c r="AB24975">
        <v>0</v>
      </c>
      <c r="AC24975">
        <v>0</v>
      </c>
      <c r="AD24975">
        <v>0</v>
      </c>
    </row>
    <row r="24976" spans="1:30" hidden="1" x14ac:dyDescent="0.3">
      <c r="A24976" t="s">
        <v>72093</v>
      </c>
      <c r="B24976" t="s">
        <v>72094</v>
      </c>
      <c r="C24976" t="s">
        <v>32</v>
      </c>
      <c r="D24976" t="s">
        <v>33</v>
      </c>
      <c r="E24976" s="1">
        <v>41858</v>
      </c>
      <c r="F24976">
        <v>6000000</v>
      </c>
      <c r="G24976" t="s">
        <v>72093</v>
      </c>
      <c r="H24976" t="s">
        <v>72095</v>
      </c>
      <c r="I24976" t="s">
        <v>72096</v>
      </c>
      <c r="J24976" t="s">
        <v>72097</v>
      </c>
      <c r="K24976" t="s">
        <v>37</v>
      </c>
      <c r="L24976" t="s">
        <v>53</v>
      </c>
      <c r="M24976" t="s">
        <v>966</v>
      </c>
      <c r="N24976" t="s">
        <v>10131</v>
      </c>
      <c r="O24976" t="s">
        <v>10131</v>
      </c>
      <c r="P24976" s="1">
        <v>38718</v>
      </c>
      <c r="Q24976" t="s">
        <v>53</v>
      </c>
      <c r="R24976" t="s">
        <v>56</v>
      </c>
      <c r="S24976" t="s">
        <v>41</v>
      </c>
      <c r="T24976" t="s">
        <v>72038</v>
      </c>
      <c r="U24976" t="s">
        <v>72038</v>
      </c>
      <c r="V24976">
        <v>0</v>
      </c>
      <c r="W24976">
        <v>0</v>
      </c>
      <c r="X24976">
        <v>0</v>
      </c>
      <c r="Y24976">
        <v>1</v>
      </c>
      <c r="Z24976">
        <v>0</v>
      </c>
      <c r="AA24976">
        <v>0</v>
      </c>
      <c r="AB24976">
        <v>0</v>
      </c>
      <c r="AC24976">
        <v>0</v>
      </c>
      <c r="AD24976">
        <v>0</v>
      </c>
    </row>
    <row r="24977" spans="1:30" hidden="1" x14ac:dyDescent="0.3">
      <c r="A24977" t="s">
        <v>72093</v>
      </c>
      <c r="B24977" t="s">
        <v>72098</v>
      </c>
      <c r="C24977" t="s">
        <v>32</v>
      </c>
      <c r="D24977" t="s">
        <v>50</v>
      </c>
      <c r="E24977" t="s">
        <v>15202</v>
      </c>
      <c r="F24977">
        <v>6000000</v>
      </c>
      <c r="G24977" t="s">
        <v>72093</v>
      </c>
      <c r="H24977" t="s">
        <v>72095</v>
      </c>
      <c r="I24977" t="s">
        <v>72096</v>
      </c>
      <c r="J24977" t="s">
        <v>72097</v>
      </c>
      <c r="K24977" t="s">
        <v>37</v>
      </c>
      <c r="L24977" t="s">
        <v>53</v>
      </c>
      <c r="M24977" t="s">
        <v>966</v>
      </c>
      <c r="N24977" t="s">
        <v>10131</v>
      </c>
      <c r="O24977" t="s">
        <v>10131</v>
      </c>
      <c r="P24977" s="1">
        <v>38718</v>
      </c>
      <c r="Q24977" t="s">
        <v>53</v>
      </c>
      <c r="R24977" t="s">
        <v>56</v>
      </c>
      <c r="S24977" t="s">
        <v>41</v>
      </c>
      <c r="T24977" t="s">
        <v>72038</v>
      </c>
      <c r="U24977" t="s">
        <v>72038</v>
      </c>
      <c r="V24977">
        <v>0</v>
      </c>
      <c r="W24977">
        <v>0</v>
      </c>
      <c r="X24977">
        <v>0</v>
      </c>
      <c r="Y24977">
        <v>1</v>
      </c>
      <c r="Z24977">
        <v>0</v>
      </c>
      <c r="AA24977">
        <v>0</v>
      </c>
      <c r="AB24977">
        <v>0</v>
      </c>
      <c r="AC24977">
        <v>0</v>
      </c>
      <c r="AD24977">
        <v>0</v>
      </c>
    </row>
    <row r="24978" spans="1:30" hidden="1" x14ac:dyDescent="0.3">
      <c r="A24978" t="s">
        <v>72093</v>
      </c>
      <c r="B24978" t="s">
        <v>72099</v>
      </c>
      <c r="C24978" t="s">
        <v>32</v>
      </c>
      <c r="D24978" t="s">
        <v>50</v>
      </c>
      <c r="E24978" s="1">
        <v>39089</v>
      </c>
      <c r="F24978">
        <v>6000000</v>
      </c>
      <c r="G24978" t="s">
        <v>72093</v>
      </c>
      <c r="H24978" t="s">
        <v>72095</v>
      </c>
      <c r="I24978" t="s">
        <v>72096</v>
      </c>
      <c r="J24978" t="s">
        <v>72097</v>
      </c>
      <c r="K24978" t="s">
        <v>37</v>
      </c>
      <c r="L24978" t="s">
        <v>53</v>
      </c>
      <c r="M24978" t="s">
        <v>966</v>
      </c>
      <c r="N24978" t="s">
        <v>10131</v>
      </c>
      <c r="O24978" t="s">
        <v>10131</v>
      </c>
      <c r="P24978" s="1">
        <v>38718</v>
      </c>
      <c r="Q24978" t="s">
        <v>53</v>
      </c>
      <c r="R24978" t="s">
        <v>56</v>
      </c>
      <c r="S24978" t="s">
        <v>41</v>
      </c>
      <c r="T24978" t="s">
        <v>72038</v>
      </c>
      <c r="U24978" t="s">
        <v>72038</v>
      </c>
      <c r="V24978">
        <v>0</v>
      </c>
      <c r="W24978">
        <v>0</v>
      </c>
      <c r="X24978">
        <v>0</v>
      </c>
      <c r="Y24978">
        <v>1</v>
      </c>
      <c r="Z24978">
        <v>0</v>
      </c>
      <c r="AA24978">
        <v>0</v>
      </c>
      <c r="AB24978">
        <v>0</v>
      </c>
      <c r="AC24978">
        <v>0</v>
      </c>
      <c r="AD24978">
        <v>0</v>
      </c>
    </row>
    <row r="24979" spans="1:30" hidden="1" x14ac:dyDescent="0.3">
      <c r="A24979" t="s">
        <v>72093</v>
      </c>
      <c r="B24979" t="s">
        <v>72100</v>
      </c>
      <c r="C24979" t="s">
        <v>32</v>
      </c>
      <c r="E24979" s="1">
        <v>42223</v>
      </c>
      <c r="F24979">
        <v>30000000</v>
      </c>
      <c r="G24979" t="s">
        <v>72093</v>
      </c>
      <c r="H24979" t="s">
        <v>72095</v>
      </c>
      <c r="I24979" t="s">
        <v>72096</v>
      </c>
      <c r="J24979" t="s">
        <v>72097</v>
      </c>
      <c r="K24979" t="s">
        <v>37</v>
      </c>
      <c r="L24979" t="s">
        <v>53</v>
      </c>
      <c r="M24979" t="s">
        <v>966</v>
      </c>
      <c r="N24979" t="s">
        <v>10131</v>
      </c>
      <c r="O24979" t="s">
        <v>10131</v>
      </c>
      <c r="P24979" s="1">
        <v>38718</v>
      </c>
      <c r="Q24979" t="s">
        <v>53</v>
      </c>
      <c r="R24979" t="s">
        <v>56</v>
      </c>
      <c r="S24979" t="s">
        <v>41</v>
      </c>
      <c r="T24979" t="s">
        <v>72038</v>
      </c>
      <c r="U24979" t="s">
        <v>72038</v>
      </c>
      <c r="V24979">
        <v>0</v>
      </c>
      <c r="W24979">
        <v>0</v>
      </c>
      <c r="X24979">
        <v>0</v>
      </c>
      <c r="Y24979">
        <v>1</v>
      </c>
      <c r="Z24979">
        <v>0</v>
      </c>
      <c r="AA24979">
        <v>0</v>
      </c>
      <c r="AB24979">
        <v>0</v>
      </c>
      <c r="AC24979">
        <v>0</v>
      </c>
      <c r="AD24979">
        <v>0</v>
      </c>
    </row>
    <row r="24980" spans="1:30" hidden="1" x14ac:dyDescent="0.3">
      <c r="A24980" t="s">
        <v>72093</v>
      </c>
      <c r="B24980" t="s">
        <v>72101</v>
      </c>
      <c r="C24980" t="s">
        <v>32</v>
      </c>
      <c r="D24980" t="s">
        <v>33</v>
      </c>
      <c r="E24980" s="1">
        <v>41858</v>
      </c>
      <c r="F24980">
        <v>16000000</v>
      </c>
      <c r="G24980" t="s">
        <v>72093</v>
      </c>
      <c r="H24980" t="s">
        <v>72095</v>
      </c>
      <c r="I24980" t="s">
        <v>72096</v>
      </c>
      <c r="J24980" t="s">
        <v>72097</v>
      </c>
      <c r="K24980" t="s">
        <v>37</v>
      </c>
      <c r="L24980" t="s">
        <v>53</v>
      </c>
      <c r="M24980" t="s">
        <v>966</v>
      </c>
      <c r="N24980" t="s">
        <v>10131</v>
      </c>
      <c r="O24980" t="s">
        <v>10131</v>
      </c>
      <c r="P24980" s="1">
        <v>38718</v>
      </c>
      <c r="Q24980" t="s">
        <v>53</v>
      </c>
      <c r="R24980" t="s">
        <v>56</v>
      </c>
      <c r="S24980" t="s">
        <v>41</v>
      </c>
      <c r="T24980" t="s">
        <v>72038</v>
      </c>
      <c r="U24980" t="s">
        <v>72038</v>
      </c>
      <c r="V24980">
        <v>0</v>
      </c>
      <c r="W24980">
        <v>0</v>
      </c>
      <c r="X24980">
        <v>0</v>
      </c>
      <c r="Y24980">
        <v>1</v>
      </c>
      <c r="Z24980">
        <v>0</v>
      </c>
      <c r="AA24980">
        <v>0</v>
      </c>
      <c r="AB24980">
        <v>0</v>
      </c>
      <c r="AC24980">
        <v>0</v>
      </c>
      <c r="AD24980">
        <v>0</v>
      </c>
    </row>
    <row r="24981" spans="1:30" hidden="1" x14ac:dyDescent="0.3">
      <c r="A24981" t="s">
        <v>72102</v>
      </c>
      <c r="B24981" t="s">
        <v>72103</v>
      </c>
      <c r="C24981" t="s">
        <v>32</v>
      </c>
      <c r="E24981" s="1">
        <v>41649</v>
      </c>
      <c r="F24981">
        <v>1250000</v>
      </c>
      <c r="G24981" t="s">
        <v>72102</v>
      </c>
      <c r="H24981" t="s">
        <v>72104</v>
      </c>
      <c r="I24981" t="s">
        <v>72105</v>
      </c>
      <c r="J24981" t="s">
        <v>72106</v>
      </c>
      <c r="K24981" t="s">
        <v>37</v>
      </c>
      <c r="L24981" t="s">
        <v>53</v>
      </c>
      <c r="M24981" t="s">
        <v>73</v>
      </c>
      <c r="N24981" t="s">
        <v>74</v>
      </c>
      <c r="O24981" t="s">
        <v>75</v>
      </c>
      <c r="P24981" s="1">
        <v>39814</v>
      </c>
      <c r="Q24981" t="s">
        <v>53</v>
      </c>
      <c r="R24981" t="s">
        <v>56</v>
      </c>
      <c r="S24981" t="s">
        <v>41</v>
      </c>
      <c r="T24981" t="s">
        <v>72038</v>
      </c>
      <c r="U24981" t="s">
        <v>72038</v>
      </c>
      <c r="V24981">
        <v>0</v>
      </c>
      <c r="W24981">
        <v>0</v>
      </c>
      <c r="X24981">
        <v>0</v>
      </c>
      <c r="Y24981">
        <v>1</v>
      </c>
      <c r="Z24981">
        <v>0</v>
      </c>
      <c r="AA24981">
        <v>0</v>
      </c>
      <c r="AB24981">
        <v>0</v>
      </c>
      <c r="AC24981">
        <v>0</v>
      </c>
      <c r="AD24981">
        <v>0</v>
      </c>
    </row>
    <row r="24982" spans="1:30" hidden="1" x14ac:dyDescent="0.3">
      <c r="A24982" t="s">
        <v>72102</v>
      </c>
      <c r="B24982" t="s">
        <v>72107</v>
      </c>
      <c r="C24982" t="s">
        <v>32</v>
      </c>
      <c r="D24982" t="s">
        <v>50</v>
      </c>
      <c r="E24982" t="s">
        <v>4993</v>
      </c>
      <c r="F24982">
        <v>1000000</v>
      </c>
      <c r="G24982" t="s">
        <v>72102</v>
      </c>
      <c r="H24982" t="s">
        <v>72104</v>
      </c>
      <c r="I24982" t="s">
        <v>72105</v>
      </c>
      <c r="J24982" t="s">
        <v>72106</v>
      </c>
      <c r="K24982" t="s">
        <v>37</v>
      </c>
      <c r="L24982" t="s">
        <v>53</v>
      </c>
      <c r="M24982" t="s">
        <v>73</v>
      </c>
      <c r="N24982" t="s">
        <v>74</v>
      </c>
      <c r="O24982" t="s">
        <v>75</v>
      </c>
      <c r="P24982" s="1">
        <v>39814</v>
      </c>
      <c r="Q24982" t="s">
        <v>53</v>
      </c>
      <c r="R24982" t="s">
        <v>56</v>
      </c>
      <c r="S24982" t="s">
        <v>41</v>
      </c>
      <c r="T24982" t="s">
        <v>72038</v>
      </c>
      <c r="U24982" t="s">
        <v>72038</v>
      </c>
      <c r="V24982">
        <v>0</v>
      </c>
      <c r="W24982">
        <v>0</v>
      </c>
      <c r="X24982">
        <v>0</v>
      </c>
      <c r="Y24982">
        <v>1</v>
      </c>
      <c r="Z24982">
        <v>0</v>
      </c>
      <c r="AA24982">
        <v>0</v>
      </c>
      <c r="AB24982">
        <v>0</v>
      </c>
      <c r="AC24982">
        <v>0</v>
      </c>
      <c r="AD24982">
        <v>0</v>
      </c>
    </row>
    <row r="24983" spans="1:30" hidden="1" x14ac:dyDescent="0.3">
      <c r="A24983" t="s">
        <v>72102</v>
      </c>
      <c r="B24983" t="s">
        <v>72108</v>
      </c>
      <c r="C24983" t="s">
        <v>32</v>
      </c>
      <c r="E24983" s="1">
        <v>40577</v>
      </c>
      <c r="F24983">
        <v>850000</v>
      </c>
      <c r="G24983" t="s">
        <v>72102</v>
      </c>
      <c r="H24983" t="s">
        <v>72104</v>
      </c>
      <c r="I24983" t="s">
        <v>72105</v>
      </c>
      <c r="J24983" t="s">
        <v>72106</v>
      </c>
      <c r="K24983" t="s">
        <v>37</v>
      </c>
      <c r="L24983" t="s">
        <v>53</v>
      </c>
      <c r="M24983" t="s">
        <v>73</v>
      </c>
      <c r="N24983" t="s">
        <v>74</v>
      </c>
      <c r="O24983" t="s">
        <v>75</v>
      </c>
      <c r="P24983" s="1">
        <v>39814</v>
      </c>
      <c r="Q24983" t="s">
        <v>53</v>
      </c>
      <c r="R24983" t="s">
        <v>56</v>
      </c>
      <c r="S24983" t="s">
        <v>41</v>
      </c>
      <c r="T24983" t="s">
        <v>72038</v>
      </c>
      <c r="U24983" t="s">
        <v>72038</v>
      </c>
      <c r="V24983">
        <v>0</v>
      </c>
      <c r="W24983">
        <v>0</v>
      </c>
      <c r="X24983">
        <v>0</v>
      </c>
      <c r="Y24983">
        <v>1</v>
      </c>
      <c r="Z24983">
        <v>0</v>
      </c>
      <c r="AA24983">
        <v>0</v>
      </c>
      <c r="AB24983">
        <v>0</v>
      </c>
      <c r="AC24983">
        <v>0</v>
      </c>
      <c r="AD24983">
        <v>0</v>
      </c>
    </row>
    <row r="24984" spans="1:30" hidden="1" x14ac:dyDescent="0.3">
      <c r="A24984" t="s">
        <v>72109</v>
      </c>
      <c r="B24984" t="s">
        <v>72110</v>
      </c>
      <c r="C24984" t="s">
        <v>32</v>
      </c>
      <c r="D24984" t="s">
        <v>50</v>
      </c>
      <c r="E24984" s="1">
        <v>39091</v>
      </c>
      <c r="F24984">
        <v>5000000</v>
      </c>
      <c r="G24984" t="s">
        <v>72109</v>
      </c>
      <c r="H24984" t="s">
        <v>72111</v>
      </c>
      <c r="I24984" t="s">
        <v>72112</v>
      </c>
      <c r="J24984" t="s">
        <v>72113</v>
      </c>
      <c r="K24984" t="s">
        <v>37</v>
      </c>
      <c r="L24984" t="s">
        <v>53</v>
      </c>
      <c r="M24984" t="s">
        <v>54</v>
      </c>
      <c r="N24984" t="s">
        <v>55</v>
      </c>
      <c r="O24984" t="s">
        <v>857</v>
      </c>
      <c r="P24984" s="1">
        <v>39083</v>
      </c>
      <c r="Q24984" t="s">
        <v>53</v>
      </c>
      <c r="R24984" t="s">
        <v>56</v>
      </c>
      <c r="S24984" t="s">
        <v>41</v>
      </c>
      <c r="T24984" t="s">
        <v>72038</v>
      </c>
      <c r="U24984" t="s">
        <v>72038</v>
      </c>
      <c r="V24984">
        <v>0</v>
      </c>
      <c r="W24984">
        <v>0</v>
      </c>
      <c r="X24984">
        <v>0</v>
      </c>
      <c r="Y24984">
        <v>1</v>
      </c>
      <c r="Z24984">
        <v>0</v>
      </c>
      <c r="AA24984">
        <v>0</v>
      </c>
      <c r="AB24984">
        <v>0</v>
      </c>
      <c r="AC24984">
        <v>0</v>
      </c>
      <c r="AD24984">
        <v>0</v>
      </c>
    </row>
    <row r="24985" spans="1:30" hidden="1" x14ac:dyDescent="0.3">
      <c r="A24985" t="s">
        <v>72109</v>
      </c>
      <c r="B24985" t="s">
        <v>72114</v>
      </c>
      <c r="C24985" t="s">
        <v>32</v>
      </c>
      <c r="D24985" t="s">
        <v>33</v>
      </c>
      <c r="E24985" s="1">
        <v>40148</v>
      </c>
      <c r="F24985">
        <v>10000000</v>
      </c>
      <c r="G24985" t="s">
        <v>72109</v>
      </c>
      <c r="H24985" t="s">
        <v>72111</v>
      </c>
      <c r="I24985" t="s">
        <v>72112</v>
      </c>
      <c r="J24985" t="s">
        <v>72113</v>
      </c>
      <c r="K24985" t="s">
        <v>37</v>
      </c>
      <c r="L24985" t="s">
        <v>53</v>
      </c>
      <c r="M24985" t="s">
        <v>54</v>
      </c>
      <c r="N24985" t="s">
        <v>55</v>
      </c>
      <c r="O24985" t="s">
        <v>857</v>
      </c>
      <c r="P24985" s="1">
        <v>39083</v>
      </c>
      <c r="Q24985" t="s">
        <v>53</v>
      </c>
      <c r="R24985" t="s">
        <v>56</v>
      </c>
      <c r="S24985" t="s">
        <v>41</v>
      </c>
      <c r="T24985" t="s">
        <v>72038</v>
      </c>
      <c r="U24985" t="s">
        <v>72038</v>
      </c>
      <c r="V24985">
        <v>0</v>
      </c>
      <c r="W24985">
        <v>0</v>
      </c>
      <c r="X24985">
        <v>0</v>
      </c>
      <c r="Y24985">
        <v>1</v>
      </c>
      <c r="Z24985">
        <v>0</v>
      </c>
      <c r="AA24985">
        <v>0</v>
      </c>
      <c r="AB24985">
        <v>0</v>
      </c>
      <c r="AC24985">
        <v>0</v>
      </c>
      <c r="AD24985">
        <v>0</v>
      </c>
    </row>
    <row r="24986" spans="1:30" hidden="1" x14ac:dyDescent="0.3">
      <c r="A24986" t="s">
        <v>72115</v>
      </c>
      <c r="B24986" t="s">
        <v>72116</v>
      </c>
      <c r="C24986" t="s">
        <v>32</v>
      </c>
      <c r="D24986" t="s">
        <v>399</v>
      </c>
      <c r="E24986" s="1">
        <v>40123</v>
      </c>
      <c r="F24986">
        <v>8000000</v>
      </c>
      <c r="G24986" t="s">
        <v>72115</v>
      </c>
      <c r="H24986" t="s">
        <v>72117</v>
      </c>
      <c r="I24986" t="s">
        <v>72118</v>
      </c>
      <c r="J24986" t="s">
        <v>72119</v>
      </c>
      <c r="K24986" t="s">
        <v>109</v>
      </c>
      <c r="L24986" t="s">
        <v>53</v>
      </c>
      <c r="M24986" t="s">
        <v>54</v>
      </c>
      <c r="N24986" t="s">
        <v>1301</v>
      </c>
      <c r="O24986" t="s">
        <v>1302</v>
      </c>
      <c r="P24986" s="1">
        <v>36892</v>
      </c>
      <c r="Q24986" t="s">
        <v>53</v>
      </c>
      <c r="R24986" t="s">
        <v>56</v>
      </c>
      <c r="S24986" t="s">
        <v>41</v>
      </c>
      <c r="T24986" t="s">
        <v>72038</v>
      </c>
      <c r="U24986" t="s">
        <v>72038</v>
      </c>
      <c r="V24986">
        <v>0</v>
      </c>
      <c r="W24986">
        <v>0</v>
      </c>
      <c r="X24986">
        <v>0</v>
      </c>
      <c r="Y24986">
        <v>1</v>
      </c>
      <c r="Z24986">
        <v>0</v>
      </c>
      <c r="AA24986">
        <v>0</v>
      </c>
      <c r="AB24986">
        <v>0</v>
      </c>
      <c r="AC24986">
        <v>0</v>
      </c>
      <c r="AD24986">
        <v>0</v>
      </c>
    </row>
    <row r="24987" spans="1:30" hidden="1" x14ac:dyDescent="0.3">
      <c r="A24987" t="s">
        <v>72115</v>
      </c>
      <c r="B24987" t="s">
        <v>72120</v>
      </c>
      <c r="C24987" t="s">
        <v>32</v>
      </c>
      <c r="D24987" t="s">
        <v>139</v>
      </c>
      <c r="E24987" t="s">
        <v>22807</v>
      </c>
      <c r="F24987">
        <v>18000000</v>
      </c>
      <c r="G24987" t="s">
        <v>72115</v>
      </c>
      <c r="H24987" t="s">
        <v>72117</v>
      </c>
      <c r="I24987" t="s">
        <v>72118</v>
      </c>
      <c r="J24987" t="s">
        <v>72119</v>
      </c>
      <c r="K24987" t="s">
        <v>109</v>
      </c>
      <c r="L24987" t="s">
        <v>53</v>
      </c>
      <c r="M24987" t="s">
        <v>54</v>
      </c>
      <c r="N24987" t="s">
        <v>1301</v>
      </c>
      <c r="O24987" t="s">
        <v>1302</v>
      </c>
      <c r="P24987" s="1">
        <v>36892</v>
      </c>
      <c r="Q24987" t="s">
        <v>53</v>
      </c>
      <c r="R24987" t="s">
        <v>56</v>
      </c>
      <c r="S24987" t="s">
        <v>41</v>
      </c>
      <c r="T24987" t="s">
        <v>72038</v>
      </c>
      <c r="U24987" t="s">
        <v>72038</v>
      </c>
      <c r="V24987">
        <v>0</v>
      </c>
      <c r="W24987">
        <v>0</v>
      </c>
      <c r="X24987">
        <v>0</v>
      </c>
      <c r="Y24987">
        <v>1</v>
      </c>
      <c r="Z24987">
        <v>0</v>
      </c>
      <c r="AA24987">
        <v>0</v>
      </c>
      <c r="AB24987">
        <v>0</v>
      </c>
      <c r="AC24987">
        <v>0</v>
      </c>
      <c r="AD24987">
        <v>0</v>
      </c>
    </row>
    <row r="24988" spans="1:30" hidden="1" x14ac:dyDescent="0.3">
      <c r="A24988" t="s">
        <v>72115</v>
      </c>
      <c r="B24988" t="s">
        <v>72121</v>
      </c>
      <c r="C24988" t="s">
        <v>32</v>
      </c>
      <c r="D24988" t="s">
        <v>322</v>
      </c>
      <c r="E24988" s="1">
        <v>38940</v>
      </c>
      <c r="F24988">
        <v>16770000</v>
      </c>
      <c r="G24988" t="s">
        <v>72115</v>
      </c>
      <c r="H24988" t="s">
        <v>72117</v>
      </c>
      <c r="I24988" t="s">
        <v>72118</v>
      </c>
      <c r="J24988" t="s">
        <v>72119</v>
      </c>
      <c r="K24988" t="s">
        <v>109</v>
      </c>
      <c r="L24988" t="s">
        <v>53</v>
      </c>
      <c r="M24988" t="s">
        <v>54</v>
      </c>
      <c r="N24988" t="s">
        <v>1301</v>
      </c>
      <c r="O24988" t="s">
        <v>1302</v>
      </c>
      <c r="P24988" s="1">
        <v>36892</v>
      </c>
      <c r="Q24988" t="s">
        <v>53</v>
      </c>
      <c r="R24988" t="s">
        <v>56</v>
      </c>
      <c r="S24988" t="s">
        <v>41</v>
      </c>
      <c r="T24988" t="s">
        <v>72038</v>
      </c>
      <c r="U24988" t="s">
        <v>72038</v>
      </c>
      <c r="V24988">
        <v>0</v>
      </c>
      <c r="W24988">
        <v>0</v>
      </c>
      <c r="X24988">
        <v>0</v>
      </c>
      <c r="Y24988">
        <v>1</v>
      </c>
      <c r="Z24988">
        <v>0</v>
      </c>
      <c r="AA24988">
        <v>0</v>
      </c>
      <c r="AB24988">
        <v>0</v>
      </c>
      <c r="AC24988">
        <v>0</v>
      </c>
      <c r="AD24988">
        <v>0</v>
      </c>
    </row>
    <row r="24989" spans="1:30" hidden="1" x14ac:dyDescent="0.3">
      <c r="A24989" t="s">
        <v>72115</v>
      </c>
      <c r="B24989" t="s">
        <v>72122</v>
      </c>
      <c r="C24989" t="s">
        <v>32</v>
      </c>
      <c r="D24989" t="s">
        <v>322</v>
      </c>
      <c r="E24989" s="1">
        <v>39148</v>
      </c>
      <c r="F24989">
        <v>33000000</v>
      </c>
      <c r="G24989" t="s">
        <v>72115</v>
      </c>
      <c r="H24989" t="s">
        <v>72117</v>
      </c>
      <c r="I24989" t="s">
        <v>72118</v>
      </c>
      <c r="J24989" t="s">
        <v>72119</v>
      </c>
      <c r="K24989" t="s">
        <v>109</v>
      </c>
      <c r="L24989" t="s">
        <v>53</v>
      </c>
      <c r="M24989" t="s">
        <v>54</v>
      </c>
      <c r="N24989" t="s">
        <v>1301</v>
      </c>
      <c r="O24989" t="s">
        <v>1302</v>
      </c>
      <c r="P24989" s="1">
        <v>36892</v>
      </c>
      <c r="Q24989" t="s">
        <v>53</v>
      </c>
      <c r="R24989" t="s">
        <v>56</v>
      </c>
      <c r="S24989" t="s">
        <v>41</v>
      </c>
      <c r="T24989" t="s">
        <v>72038</v>
      </c>
      <c r="U24989" t="s">
        <v>72038</v>
      </c>
      <c r="V24989">
        <v>0</v>
      </c>
      <c r="W24989">
        <v>0</v>
      </c>
      <c r="X24989">
        <v>0</v>
      </c>
      <c r="Y24989">
        <v>1</v>
      </c>
      <c r="Z24989">
        <v>0</v>
      </c>
      <c r="AA24989">
        <v>0</v>
      </c>
      <c r="AB24989">
        <v>0</v>
      </c>
      <c r="AC24989">
        <v>0</v>
      </c>
      <c r="AD24989">
        <v>0</v>
      </c>
    </row>
    <row r="24990" spans="1:30" hidden="1" x14ac:dyDescent="0.3">
      <c r="A24990" t="s">
        <v>72115</v>
      </c>
      <c r="B24990" t="s">
        <v>72123</v>
      </c>
      <c r="C24990" t="s">
        <v>32</v>
      </c>
      <c r="D24990" t="s">
        <v>33</v>
      </c>
      <c r="E24990" t="s">
        <v>53408</v>
      </c>
      <c r="F24990">
        <v>10000000</v>
      </c>
      <c r="G24990" t="s">
        <v>72115</v>
      </c>
      <c r="H24990" t="s">
        <v>72117</v>
      </c>
      <c r="I24990" t="s">
        <v>72118</v>
      </c>
      <c r="J24990" t="s">
        <v>72119</v>
      </c>
      <c r="K24990" t="s">
        <v>109</v>
      </c>
      <c r="L24990" t="s">
        <v>53</v>
      </c>
      <c r="M24990" t="s">
        <v>54</v>
      </c>
      <c r="N24990" t="s">
        <v>1301</v>
      </c>
      <c r="O24990" t="s">
        <v>1302</v>
      </c>
      <c r="P24990" s="1">
        <v>36892</v>
      </c>
      <c r="Q24990" t="s">
        <v>53</v>
      </c>
      <c r="R24990" t="s">
        <v>56</v>
      </c>
      <c r="S24990" t="s">
        <v>41</v>
      </c>
      <c r="T24990" t="s">
        <v>72038</v>
      </c>
      <c r="U24990" t="s">
        <v>72038</v>
      </c>
      <c r="V24990">
        <v>0</v>
      </c>
      <c r="W24990">
        <v>0</v>
      </c>
      <c r="X24990">
        <v>0</v>
      </c>
      <c r="Y24990">
        <v>1</v>
      </c>
      <c r="Z24990">
        <v>0</v>
      </c>
      <c r="AA24990">
        <v>0</v>
      </c>
      <c r="AB24990">
        <v>0</v>
      </c>
      <c r="AC24990">
        <v>0</v>
      </c>
      <c r="AD24990">
        <v>0</v>
      </c>
    </row>
    <row r="24991" spans="1:30" hidden="1" x14ac:dyDescent="0.3">
      <c r="A24991" t="s">
        <v>72115</v>
      </c>
      <c r="B24991" t="s">
        <v>72124</v>
      </c>
      <c r="C24991" t="s">
        <v>32</v>
      </c>
      <c r="E24991" t="s">
        <v>4687</v>
      </c>
      <c r="F24991">
        <v>10900000</v>
      </c>
      <c r="G24991" t="s">
        <v>72115</v>
      </c>
      <c r="H24991" t="s">
        <v>72117</v>
      </c>
      <c r="I24991" t="s">
        <v>72118</v>
      </c>
      <c r="J24991" t="s">
        <v>72119</v>
      </c>
      <c r="K24991" t="s">
        <v>109</v>
      </c>
      <c r="L24991" t="s">
        <v>53</v>
      </c>
      <c r="M24991" t="s">
        <v>54</v>
      </c>
      <c r="N24991" t="s">
        <v>1301</v>
      </c>
      <c r="O24991" t="s">
        <v>1302</v>
      </c>
      <c r="P24991" s="1">
        <v>36892</v>
      </c>
      <c r="Q24991" t="s">
        <v>53</v>
      </c>
      <c r="R24991" t="s">
        <v>56</v>
      </c>
      <c r="S24991" t="s">
        <v>41</v>
      </c>
      <c r="T24991" t="s">
        <v>72038</v>
      </c>
      <c r="U24991" t="s">
        <v>72038</v>
      </c>
      <c r="V24991">
        <v>0</v>
      </c>
      <c r="W24991">
        <v>0</v>
      </c>
      <c r="X24991">
        <v>0</v>
      </c>
      <c r="Y24991">
        <v>1</v>
      </c>
      <c r="Z24991">
        <v>0</v>
      </c>
      <c r="AA24991">
        <v>0</v>
      </c>
      <c r="AB24991">
        <v>0</v>
      </c>
      <c r="AC24991">
        <v>0</v>
      </c>
      <c r="AD24991">
        <v>0</v>
      </c>
    </row>
    <row r="24992" spans="1:30" hidden="1" x14ac:dyDescent="0.3">
      <c r="A24992" t="s">
        <v>72125</v>
      </c>
      <c r="B24992" t="s">
        <v>72126</v>
      </c>
      <c r="C24992" t="s">
        <v>32</v>
      </c>
      <c r="E24992" t="s">
        <v>1917</v>
      </c>
      <c r="F24992">
        <v>372500</v>
      </c>
      <c r="G24992" t="s">
        <v>72125</v>
      </c>
      <c r="H24992" t="s">
        <v>72127</v>
      </c>
      <c r="I24992" t="s">
        <v>72128</v>
      </c>
      <c r="J24992" t="s">
        <v>72038</v>
      </c>
      <c r="K24992" t="s">
        <v>37</v>
      </c>
      <c r="L24992" t="s">
        <v>53</v>
      </c>
      <c r="M24992" t="s">
        <v>123</v>
      </c>
      <c r="N24992" t="s">
        <v>923</v>
      </c>
      <c r="O24992" t="s">
        <v>923</v>
      </c>
      <c r="P24992" s="1">
        <v>40179</v>
      </c>
      <c r="Q24992" t="s">
        <v>53</v>
      </c>
      <c r="R24992" t="s">
        <v>56</v>
      </c>
      <c r="S24992" t="s">
        <v>41</v>
      </c>
      <c r="T24992" t="s">
        <v>72038</v>
      </c>
      <c r="U24992" t="s">
        <v>72038</v>
      </c>
      <c r="V24992">
        <v>0</v>
      </c>
      <c r="W24992">
        <v>0</v>
      </c>
      <c r="X24992">
        <v>0</v>
      </c>
      <c r="Y24992">
        <v>1</v>
      </c>
      <c r="Z24992">
        <v>0</v>
      </c>
      <c r="AA24992">
        <v>0</v>
      </c>
      <c r="AB24992">
        <v>0</v>
      </c>
      <c r="AC24992">
        <v>0</v>
      </c>
      <c r="AD24992">
        <v>0</v>
      </c>
    </row>
    <row r="24993" spans="1:30" hidden="1" x14ac:dyDescent="0.3">
      <c r="A24993" t="s">
        <v>72129</v>
      </c>
      <c r="B24993" t="s">
        <v>72130</v>
      </c>
      <c r="C24993" t="s">
        <v>32</v>
      </c>
      <c r="D24993" t="s">
        <v>33</v>
      </c>
      <c r="E24993" t="s">
        <v>5437</v>
      </c>
      <c r="F24993">
        <v>12000000</v>
      </c>
      <c r="G24993" t="s">
        <v>72129</v>
      </c>
      <c r="H24993" t="s">
        <v>72131</v>
      </c>
      <c r="I24993" t="s">
        <v>72132</v>
      </c>
      <c r="J24993" t="s">
        <v>72133</v>
      </c>
      <c r="K24993" t="s">
        <v>109</v>
      </c>
      <c r="L24993" t="s">
        <v>53</v>
      </c>
      <c r="M24993" t="s">
        <v>2823</v>
      </c>
      <c r="N24993" t="s">
        <v>2824</v>
      </c>
      <c r="O24993" t="s">
        <v>4510</v>
      </c>
      <c r="P24993" s="1">
        <v>34700</v>
      </c>
      <c r="Q24993" t="s">
        <v>53</v>
      </c>
      <c r="R24993" t="s">
        <v>56</v>
      </c>
      <c r="S24993" t="s">
        <v>41</v>
      </c>
      <c r="T24993" t="s">
        <v>72038</v>
      </c>
      <c r="U24993" t="s">
        <v>72038</v>
      </c>
      <c r="V24993">
        <v>0</v>
      </c>
      <c r="W24993">
        <v>0</v>
      </c>
      <c r="X24993">
        <v>0</v>
      </c>
      <c r="Y24993">
        <v>1</v>
      </c>
      <c r="Z24993">
        <v>0</v>
      </c>
      <c r="AA24993">
        <v>0</v>
      </c>
      <c r="AB24993">
        <v>0</v>
      </c>
      <c r="AC24993">
        <v>0</v>
      </c>
      <c r="AD24993">
        <v>0</v>
      </c>
    </row>
    <row r="24994" spans="1:30" hidden="1" x14ac:dyDescent="0.3">
      <c r="A24994" t="s">
        <v>72129</v>
      </c>
      <c r="B24994" t="s">
        <v>72134</v>
      </c>
      <c r="C24994" t="s">
        <v>32</v>
      </c>
      <c r="E24994" t="s">
        <v>6001</v>
      </c>
      <c r="F24994">
        <v>2000000</v>
      </c>
      <c r="G24994" t="s">
        <v>72129</v>
      </c>
      <c r="H24994" t="s">
        <v>72131</v>
      </c>
      <c r="I24994" t="s">
        <v>72132</v>
      </c>
      <c r="J24994" t="s">
        <v>72133</v>
      </c>
      <c r="K24994" t="s">
        <v>109</v>
      </c>
      <c r="L24994" t="s">
        <v>53</v>
      </c>
      <c r="M24994" t="s">
        <v>2823</v>
      </c>
      <c r="N24994" t="s">
        <v>2824</v>
      </c>
      <c r="O24994" t="s">
        <v>4510</v>
      </c>
      <c r="P24994" s="1">
        <v>34700</v>
      </c>
      <c r="Q24994" t="s">
        <v>53</v>
      </c>
      <c r="R24994" t="s">
        <v>56</v>
      </c>
      <c r="S24994" t="s">
        <v>41</v>
      </c>
      <c r="T24994" t="s">
        <v>72038</v>
      </c>
      <c r="U24994" t="s">
        <v>72038</v>
      </c>
      <c r="V24994">
        <v>0</v>
      </c>
      <c r="W24994">
        <v>0</v>
      </c>
      <c r="X24994">
        <v>0</v>
      </c>
      <c r="Y24994">
        <v>1</v>
      </c>
      <c r="Z24994">
        <v>0</v>
      </c>
      <c r="AA24994">
        <v>0</v>
      </c>
      <c r="AB24994">
        <v>0</v>
      </c>
      <c r="AC24994">
        <v>0</v>
      </c>
      <c r="AD24994">
        <v>0</v>
      </c>
    </row>
    <row r="24995" spans="1:30" hidden="1" x14ac:dyDescent="0.3">
      <c r="A24995" t="s">
        <v>72135</v>
      </c>
      <c r="B24995" t="s">
        <v>72136</v>
      </c>
      <c r="C24995" t="s">
        <v>32</v>
      </c>
      <c r="D24995" t="s">
        <v>50</v>
      </c>
      <c r="E24995" t="s">
        <v>513</v>
      </c>
      <c r="F24995">
        <v>6500000</v>
      </c>
      <c r="G24995" t="s">
        <v>72135</v>
      </c>
      <c r="H24995" t="s">
        <v>72137</v>
      </c>
      <c r="I24995" t="s">
        <v>72138</v>
      </c>
      <c r="J24995" t="s">
        <v>72139</v>
      </c>
      <c r="K24995" t="s">
        <v>37</v>
      </c>
      <c r="L24995" t="s">
        <v>53</v>
      </c>
      <c r="M24995" t="s">
        <v>54</v>
      </c>
      <c r="N24995" t="s">
        <v>55</v>
      </c>
      <c r="O24995" t="s">
        <v>55</v>
      </c>
      <c r="P24995" s="1">
        <v>40909</v>
      </c>
      <c r="Q24995" t="s">
        <v>53</v>
      </c>
      <c r="R24995" t="s">
        <v>56</v>
      </c>
      <c r="S24995" t="s">
        <v>41</v>
      </c>
      <c r="T24995" t="s">
        <v>72038</v>
      </c>
      <c r="U24995" t="s">
        <v>72038</v>
      </c>
      <c r="V24995">
        <v>0</v>
      </c>
      <c r="W24995">
        <v>0</v>
      </c>
      <c r="X24995">
        <v>0</v>
      </c>
      <c r="Y24995">
        <v>1</v>
      </c>
      <c r="Z24995">
        <v>0</v>
      </c>
      <c r="AA24995">
        <v>0</v>
      </c>
      <c r="AB24995">
        <v>0</v>
      </c>
      <c r="AC24995">
        <v>0</v>
      </c>
      <c r="AD24995">
        <v>0</v>
      </c>
    </row>
    <row r="24996" spans="1:30" hidden="1" x14ac:dyDescent="0.3">
      <c r="A24996" t="s">
        <v>72140</v>
      </c>
      <c r="B24996" t="s">
        <v>72141</v>
      </c>
      <c r="C24996" t="s">
        <v>32</v>
      </c>
      <c r="D24996" t="s">
        <v>50</v>
      </c>
      <c r="E24996" s="1">
        <v>41615</v>
      </c>
      <c r="F24996">
        <v>2432000</v>
      </c>
      <c r="G24996" t="s">
        <v>72140</v>
      </c>
      <c r="H24996" t="s">
        <v>72142</v>
      </c>
      <c r="I24996" t="s">
        <v>72143</v>
      </c>
      <c r="J24996" t="s">
        <v>72144</v>
      </c>
      <c r="K24996" t="s">
        <v>37</v>
      </c>
      <c r="L24996" t="s">
        <v>53</v>
      </c>
      <c r="M24996" t="s">
        <v>54</v>
      </c>
      <c r="N24996" t="s">
        <v>95</v>
      </c>
      <c r="O24996" t="s">
        <v>96</v>
      </c>
      <c r="P24996" s="1">
        <v>40767</v>
      </c>
      <c r="Q24996" t="s">
        <v>53</v>
      </c>
      <c r="R24996" t="s">
        <v>56</v>
      </c>
      <c r="S24996" t="s">
        <v>41</v>
      </c>
      <c r="T24996" t="s">
        <v>72038</v>
      </c>
      <c r="U24996" t="s">
        <v>72038</v>
      </c>
      <c r="V24996">
        <v>0</v>
      </c>
      <c r="W24996">
        <v>0</v>
      </c>
      <c r="X24996">
        <v>0</v>
      </c>
      <c r="Y24996">
        <v>1</v>
      </c>
      <c r="Z24996">
        <v>0</v>
      </c>
      <c r="AA24996">
        <v>0</v>
      </c>
      <c r="AB24996">
        <v>0</v>
      </c>
      <c r="AC24996">
        <v>0</v>
      </c>
      <c r="AD24996">
        <v>0</v>
      </c>
    </row>
    <row r="24997" spans="1:30" hidden="1" x14ac:dyDescent="0.3">
      <c r="A24997" t="s">
        <v>72145</v>
      </c>
      <c r="B24997" t="s">
        <v>72146</v>
      </c>
      <c r="C24997" t="s">
        <v>32</v>
      </c>
      <c r="E24997" s="1">
        <v>42010</v>
      </c>
      <c r="F24997">
        <v>110000</v>
      </c>
      <c r="G24997" t="s">
        <v>72145</v>
      </c>
      <c r="H24997" t="s">
        <v>72147</v>
      </c>
      <c r="I24997" t="s">
        <v>72148</v>
      </c>
      <c r="J24997" t="s">
        <v>72149</v>
      </c>
      <c r="K24997" t="s">
        <v>37</v>
      </c>
      <c r="L24997" t="s">
        <v>53</v>
      </c>
      <c r="M24997" t="s">
        <v>732</v>
      </c>
      <c r="N24997" t="s">
        <v>3581</v>
      </c>
      <c r="O24997" t="s">
        <v>3582</v>
      </c>
      <c r="P24997" s="1">
        <v>41278</v>
      </c>
      <c r="Q24997" t="s">
        <v>53</v>
      </c>
      <c r="R24997" t="s">
        <v>56</v>
      </c>
      <c r="S24997" t="s">
        <v>41</v>
      </c>
      <c r="T24997" t="s">
        <v>72038</v>
      </c>
      <c r="U24997" t="s">
        <v>72038</v>
      </c>
      <c r="V24997">
        <v>0</v>
      </c>
      <c r="W24997">
        <v>0</v>
      </c>
      <c r="X24997">
        <v>0</v>
      </c>
      <c r="Y24997">
        <v>1</v>
      </c>
      <c r="Z24997">
        <v>0</v>
      </c>
      <c r="AA24997">
        <v>0</v>
      </c>
      <c r="AB24997">
        <v>0</v>
      </c>
      <c r="AC24997">
        <v>0</v>
      </c>
      <c r="AD24997">
        <v>0</v>
      </c>
    </row>
    <row r="24998" spans="1:30" hidden="1" x14ac:dyDescent="0.3">
      <c r="A24998" t="s">
        <v>72145</v>
      </c>
      <c r="B24998" t="s">
        <v>72150</v>
      </c>
      <c r="C24998" t="s">
        <v>32</v>
      </c>
      <c r="D24998" t="s">
        <v>50</v>
      </c>
      <c r="E24998" t="s">
        <v>282</v>
      </c>
      <c r="F24998">
        <v>1400000</v>
      </c>
      <c r="G24998" t="s">
        <v>72145</v>
      </c>
      <c r="H24998" t="s">
        <v>72147</v>
      </c>
      <c r="I24998" t="s">
        <v>72148</v>
      </c>
      <c r="J24998" t="s">
        <v>72149</v>
      </c>
      <c r="K24998" t="s">
        <v>37</v>
      </c>
      <c r="L24998" t="s">
        <v>53</v>
      </c>
      <c r="M24998" t="s">
        <v>732</v>
      </c>
      <c r="N24998" t="s">
        <v>3581</v>
      </c>
      <c r="O24998" t="s">
        <v>3582</v>
      </c>
      <c r="P24998" s="1">
        <v>41278</v>
      </c>
      <c r="Q24998" t="s">
        <v>53</v>
      </c>
      <c r="R24998" t="s">
        <v>56</v>
      </c>
      <c r="S24998" t="s">
        <v>41</v>
      </c>
      <c r="T24998" t="s">
        <v>72038</v>
      </c>
      <c r="U24998" t="s">
        <v>72038</v>
      </c>
      <c r="V24998">
        <v>0</v>
      </c>
      <c r="W24998">
        <v>0</v>
      </c>
      <c r="X24998">
        <v>0</v>
      </c>
      <c r="Y24998">
        <v>1</v>
      </c>
      <c r="Z24998">
        <v>0</v>
      </c>
      <c r="AA24998">
        <v>0</v>
      </c>
      <c r="AB24998">
        <v>0</v>
      </c>
      <c r="AC24998">
        <v>0</v>
      </c>
      <c r="AD24998">
        <v>0</v>
      </c>
    </row>
    <row r="24999" spans="1:30" hidden="1" x14ac:dyDescent="0.3">
      <c r="A24999" t="s">
        <v>72151</v>
      </c>
      <c r="B24999" t="s">
        <v>72152</v>
      </c>
      <c r="C24999" t="s">
        <v>32</v>
      </c>
      <c r="E24999" t="s">
        <v>355</v>
      </c>
      <c r="F24999">
        <v>1383000</v>
      </c>
      <c r="G24999" t="s">
        <v>72151</v>
      </c>
      <c r="H24999" t="s">
        <v>72153</v>
      </c>
      <c r="I24999" t="s">
        <v>72154</v>
      </c>
      <c r="J24999" t="s">
        <v>72155</v>
      </c>
      <c r="K24999" t="s">
        <v>37</v>
      </c>
      <c r="L24999" t="s">
        <v>53</v>
      </c>
      <c r="M24999" t="s">
        <v>54</v>
      </c>
      <c r="N24999" t="s">
        <v>95</v>
      </c>
      <c r="O24999" t="s">
        <v>1662</v>
      </c>
      <c r="P24999" t="s">
        <v>17619</v>
      </c>
      <c r="Q24999" t="s">
        <v>53</v>
      </c>
      <c r="R24999" t="s">
        <v>56</v>
      </c>
      <c r="S24999" t="s">
        <v>41</v>
      </c>
      <c r="T24999" t="s">
        <v>72038</v>
      </c>
      <c r="U24999" t="s">
        <v>72038</v>
      </c>
      <c r="V24999">
        <v>0</v>
      </c>
      <c r="W24999">
        <v>0</v>
      </c>
      <c r="X24999">
        <v>0</v>
      </c>
      <c r="Y24999">
        <v>1</v>
      </c>
      <c r="Z24999">
        <v>0</v>
      </c>
      <c r="AA24999">
        <v>0</v>
      </c>
      <c r="AB24999">
        <v>0</v>
      </c>
      <c r="AC24999">
        <v>0</v>
      </c>
      <c r="AD24999">
        <v>0</v>
      </c>
    </row>
    <row r="25000" spans="1:30" hidden="1" x14ac:dyDescent="0.3">
      <c r="A25000" t="s">
        <v>72156</v>
      </c>
      <c r="B25000" t="s">
        <v>72157</v>
      </c>
      <c r="C25000" t="s">
        <v>32</v>
      </c>
      <c r="D25000" t="s">
        <v>33</v>
      </c>
      <c r="E25000" t="s">
        <v>1462</v>
      </c>
      <c r="F25000">
        <v>14000000</v>
      </c>
      <c r="G25000" t="s">
        <v>72156</v>
      </c>
      <c r="H25000" t="s">
        <v>72158</v>
      </c>
      <c r="I25000" t="s">
        <v>72159</v>
      </c>
      <c r="J25000" t="s">
        <v>72160</v>
      </c>
      <c r="K25000" t="s">
        <v>37</v>
      </c>
      <c r="L25000" t="s">
        <v>53</v>
      </c>
      <c r="M25000" t="s">
        <v>54</v>
      </c>
      <c r="N25000" t="s">
        <v>95</v>
      </c>
      <c r="O25000" t="s">
        <v>96</v>
      </c>
      <c r="P25000" s="1">
        <v>41821</v>
      </c>
      <c r="Q25000" t="s">
        <v>53</v>
      </c>
      <c r="R25000" t="s">
        <v>56</v>
      </c>
      <c r="S25000" t="s">
        <v>41</v>
      </c>
      <c r="T25000" t="s">
        <v>72038</v>
      </c>
      <c r="U25000" t="s">
        <v>72038</v>
      </c>
      <c r="V25000">
        <v>0</v>
      </c>
      <c r="W25000">
        <v>0</v>
      </c>
      <c r="X25000">
        <v>0</v>
      </c>
      <c r="Y25000">
        <v>1</v>
      </c>
      <c r="Z25000">
        <v>0</v>
      </c>
      <c r="AA25000">
        <v>0</v>
      </c>
      <c r="AB25000">
        <v>0</v>
      </c>
      <c r="AC25000">
        <v>0</v>
      </c>
      <c r="AD25000">
        <v>0</v>
      </c>
    </row>
    <row r="25001" spans="1:30" hidden="1" x14ac:dyDescent="0.3">
      <c r="A25001" t="s">
        <v>72156</v>
      </c>
      <c r="B25001" t="s">
        <v>72161</v>
      </c>
      <c r="C25001" t="s">
        <v>32</v>
      </c>
      <c r="D25001" t="s">
        <v>50</v>
      </c>
      <c r="E25001" t="s">
        <v>6624</v>
      </c>
      <c r="F25001">
        <v>4000000</v>
      </c>
      <c r="G25001" t="s">
        <v>72156</v>
      </c>
      <c r="H25001" t="s">
        <v>72158</v>
      </c>
      <c r="I25001" t="s">
        <v>72159</v>
      </c>
      <c r="J25001" t="s">
        <v>72160</v>
      </c>
      <c r="K25001" t="s">
        <v>37</v>
      </c>
      <c r="L25001" t="s">
        <v>53</v>
      </c>
      <c r="M25001" t="s">
        <v>54</v>
      </c>
      <c r="N25001" t="s">
        <v>95</v>
      </c>
      <c r="O25001" t="s">
        <v>96</v>
      </c>
      <c r="P25001" s="1">
        <v>41821</v>
      </c>
      <c r="Q25001" t="s">
        <v>53</v>
      </c>
      <c r="R25001" t="s">
        <v>56</v>
      </c>
      <c r="S25001" t="s">
        <v>41</v>
      </c>
      <c r="T25001" t="s">
        <v>72038</v>
      </c>
      <c r="U25001" t="s">
        <v>72038</v>
      </c>
      <c r="V25001">
        <v>0</v>
      </c>
      <c r="W25001">
        <v>0</v>
      </c>
      <c r="X25001">
        <v>0</v>
      </c>
      <c r="Y25001">
        <v>1</v>
      </c>
      <c r="Z25001">
        <v>0</v>
      </c>
      <c r="AA25001">
        <v>0</v>
      </c>
      <c r="AB25001">
        <v>0</v>
      </c>
      <c r="AC25001">
        <v>0</v>
      </c>
      <c r="AD25001">
        <v>0</v>
      </c>
    </row>
    <row r="25002" spans="1:30" hidden="1" x14ac:dyDescent="0.3">
      <c r="A25002" t="s">
        <v>72162</v>
      </c>
      <c r="B25002" t="s">
        <v>72163</v>
      </c>
      <c r="C25002" t="s">
        <v>32</v>
      </c>
      <c r="D25002" t="s">
        <v>50</v>
      </c>
      <c r="E25002" t="s">
        <v>3558</v>
      </c>
      <c r="F25002">
        <v>30000000</v>
      </c>
      <c r="G25002" t="s">
        <v>72162</v>
      </c>
      <c r="H25002" t="s">
        <v>72164</v>
      </c>
      <c r="I25002" t="s">
        <v>72165</v>
      </c>
      <c r="J25002" t="s">
        <v>72166</v>
      </c>
      <c r="K25002" t="s">
        <v>72</v>
      </c>
      <c r="L25002" t="s">
        <v>53</v>
      </c>
      <c r="M25002" t="s">
        <v>54</v>
      </c>
      <c r="N25002" t="s">
        <v>55</v>
      </c>
      <c r="O25002" t="s">
        <v>2709</v>
      </c>
      <c r="P25002" t="s">
        <v>683</v>
      </c>
      <c r="Q25002" t="s">
        <v>53</v>
      </c>
      <c r="R25002" t="s">
        <v>56</v>
      </c>
      <c r="S25002" t="s">
        <v>41</v>
      </c>
      <c r="T25002" t="s">
        <v>72038</v>
      </c>
      <c r="U25002" t="s">
        <v>72038</v>
      </c>
      <c r="V25002">
        <v>0</v>
      </c>
      <c r="W25002">
        <v>0</v>
      </c>
      <c r="X25002">
        <v>0</v>
      </c>
      <c r="Y25002">
        <v>1</v>
      </c>
      <c r="Z25002">
        <v>0</v>
      </c>
      <c r="AA25002">
        <v>0</v>
      </c>
      <c r="AB25002">
        <v>0</v>
      </c>
      <c r="AC25002">
        <v>0</v>
      </c>
      <c r="AD25002">
        <v>0</v>
      </c>
    </row>
    <row r="25003" spans="1:30" hidden="1" x14ac:dyDescent="0.3">
      <c r="A25003" t="s">
        <v>72167</v>
      </c>
      <c r="B25003" t="s">
        <v>72168</v>
      </c>
      <c r="C25003" t="s">
        <v>32</v>
      </c>
      <c r="D25003" t="s">
        <v>33</v>
      </c>
      <c r="E25003" s="1">
        <v>41828</v>
      </c>
      <c r="F25003">
        <v>2500000</v>
      </c>
      <c r="G25003" t="s">
        <v>72167</v>
      </c>
      <c r="H25003" t="s">
        <v>72169</v>
      </c>
      <c r="I25003" t="s">
        <v>72170</v>
      </c>
      <c r="J25003" t="s">
        <v>72171</v>
      </c>
      <c r="K25003" t="s">
        <v>37</v>
      </c>
      <c r="L25003" t="s">
        <v>53</v>
      </c>
      <c r="M25003" t="s">
        <v>150</v>
      </c>
      <c r="N25003" t="s">
        <v>151</v>
      </c>
      <c r="O25003" t="s">
        <v>151</v>
      </c>
      <c r="P25003" s="1">
        <v>41275</v>
      </c>
      <c r="Q25003" t="s">
        <v>53</v>
      </c>
      <c r="R25003" t="s">
        <v>56</v>
      </c>
      <c r="S25003" t="s">
        <v>41</v>
      </c>
      <c r="T25003" t="s">
        <v>72038</v>
      </c>
      <c r="U25003" t="s">
        <v>72038</v>
      </c>
      <c r="V25003">
        <v>0</v>
      </c>
      <c r="W25003">
        <v>0</v>
      </c>
      <c r="X25003">
        <v>0</v>
      </c>
      <c r="Y25003">
        <v>1</v>
      </c>
      <c r="Z25003">
        <v>0</v>
      </c>
      <c r="AA25003">
        <v>0</v>
      </c>
      <c r="AB25003">
        <v>0</v>
      </c>
      <c r="AC25003">
        <v>0</v>
      </c>
      <c r="AD25003">
        <v>0</v>
      </c>
    </row>
    <row r="25004" spans="1:30" hidden="1" x14ac:dyDescent="0.3">
      <c r="A25004" t="s">
        <v>72167</v>
      </c>
      <c r="B25004" t="s">
        <v>72172</v>
      </c>
      <c r="C25004" t="s">
        <v>32</v>
      </c>
      <c r="D25004" t="s">
        <v>139</v>
      </c>
      <c r="E25004" t="s">
        <v>4543</v>
      </c>
      <c r="F25004">
        <v>4000000</v>
      </c>
      <c r="G25004" t="s">
        <v>72167</v>
      </c>
      <c r="H25004" t="s">
        <v>72169</v>
      </c>
      <c r="I25004" t="s">
        <v>72170</v>
      </c>
      <c r="J25004" t="s">
        <v>72171</v>
      </c>
      <c r="K25004" t="s">
        <v>37</v>
      </c>
      <c r="L25004" t="s">
        <v>53</v>
      </c>
      <c r="M25004" t="s">
        <v>150</v>
      </c>
      <c r="N25004" t="s">
        <v>151</v>
      </c>
      <c r="O25004" t="s">
        <v>151</v>
      </c>
      <c r="P25004" s="1">
        <v>41275</v>
      </c>
      <c r="Q25004" t="s">
        <v>53</v>
      </c>
      <c r="R25004" t="s">
        <v>56</v>
      </c>
      <c r="S25004" t="s">
        <v>41</v>
      </c>
      <c r="T25004" t="s">
        <v>72038</v>
      </c>
      <c r="U25004" t="s">
        <v>72038</v>
      </c>
      <c r="V25004">
        <v>0</v>
      </c>
      <c r="W25004">
        <v>0</v>
      </c>
      <c r="X25004">
        <v>0</v>
      </c>
      <c r="Y25004">
        <v>1</v>
      </c>
      <c r="Z25004">
        <v>0</v>
      </c>
      <c r="AA25004">
        <v>0</v>
      </c>
      <c r="AB25004">
        <v>0</v>
      </c>
      <c r="AC25004">
        <v>0</v>
      </c>
      <c r="AD25004">
        <v>0</v>
      </c>
    </row>
    <row r="25005" spans="1:30" hidden="1" x14ac:dyDescent="0.3">
      <c r="A25005" t="s">
        <v>72173</v>
      </c>
      <c r="B25005" t="s">
        <v>72174</v>
      </c>
      <c r="C25005" t="s">
        <v>32</v>
      </c>
      <c r="D25005" t="s">
        <v>50</v>
      </c>
      <c r="E25005" t="s">
        <v>34595</v>
      </c>
      <c r="F25005">
        <v>10001228</v>
      </c>
      <c r="G25005" t="s">
        <v>72173</v>
      </c>
      <c r="H25005" t="s">
        <v>72175</v>
      </c>
      <c r="I25005" t="s">
        <v>72176</v>
      </c>
      <c r="J25005" t="s">
        <v>72177</v>
      </c>
      <c r="K25005" t="s">
        <v>37</v>
      </c>
      <c r="L25005" t="s">
        <v>53</v>
      </c>
      <c r="M25005" t="s">
        <v>54</v>
      </c>
      <c r="N25005" t="s">
        <v>95</v>
      </c>
      <c r="O25005" t="s">
        <v>1489</v>
      </c>
      <c r="Q25005" t="s">
        <v>53</v>
      </c>
      <c r="R25005" t="s">
        <v>56</v>
      </c>
      <c r="S25005" t="s">
        <v>41</v>
      </c>
      <c r="T25005" t="s">
        <v>72038</v>
      </c>
      <c r="U25005" t="s">
        <v>72038</v>
      </c>
      <c r="V25005">
        <v>0</v>
      </c>
      <c r="W25005">
        <v>0</v>
      </c>
      <c r="X25005">
        <v>0</v>
      </c>
      <c r="Y25005">
        <v>1</v>
      </c>
      <c r="Z25005">
        <v>0</v>
      </c>
      <c r="AA25005">
        <v>0</v>
      </c>
      <c r="AB25005">
        <v>0</v>
      </c>
      <c r="AC25005">
        <v>0</v>
      </c>
      <c r="AD25005">
        <v>0</v>
      </c>
    </row>
    <row r="25006" spans="1:30" hidden="1" x14ac:dyDescent="0.3">
      <c r="A25006" t="s">
        <v>72178</v>
      </c>
      <c r="B25006" t="s">
        <v>72179</v>
      </c>
      <c r="C25006" t="s">
        <v>32</v>
      </c>
      <c r="E25006" s="1">
        <v>40004</v>
      </c>
      <c r="F25006">
        <v>2600000</v>
      </c>
      <c r="G25006" t="s">
        <v>72178</v>
      </c>
      <c r="H25006" t="s">
        <v>72180</v>
      </c>
      <c r="I25006" t="s">
        <v>72181</v>
      </c>
      <c r="J25006" t="s">
        <v>72182</v>
      </c>
      <c r="K25006" t="s">
        <v>37</v>
      </c>
      <c r="L25006" t="s">
        <v>53</v>
      </c>
      <c r="M25006" t="s">
        <v>73</v>
      </c>
      <c r="N25006" t="s">
        <v>74</v>
      </c>
      <c r="O25006" t="s">
        <v>75</v>
      </c>
      <c r="P25006" s="1">
        <v>39083</v>
      </c>
      <c r="Q25006" t="s">
        <v>53</v>
      </c>
      <c r="R25006" t="s">
        <v>56</v>
      </c>
      <c r="S25006" t="s">
        <v>41</v>
      </c>
      <c r="T25006" t="s">
        <v>72038</v>
      </c>
      <c r="U25006" t="s">
        <v>72038</v>
      </c>
      <c r="V25006">
        <v>0</v>
      </c>
      <c r="W25006">
        <v>0</v>
      </c>
      <c r="X25006">
        <v>0</v>
      </c>
      <c r="Y25006">
        <v>1</v>
      </c>
      <c r="Z25006">
        <v>0</v>
      </c>
      <c r="AA25006">
        <v>0</v>
      </c>
      <c r="AB25006">
        <v>0</v>
      </c>
      <c r="AC25006">
        <v>0</v>
      </c>
      <c r="AD25006">
        <v>0</v>
      </c>
    </row>
    <row r="25007" spans="1:30" hidden="1" x14ac:dyDescent="0.3">
      <c r="A25007" t="s">
        <v>72178</v>
      </c>
      <c r="B25007" t="s">
        <v>72183</v>
      </c>
      <c r="C25007" t="s">
        <v>32</v>
      </c>
      <c r="D25007" t="s">
        <v>33</v>
      </c>
      <c r="E25007" s="1">
        <v>39090</v>
      </c>
      <c r="F25007">
        <v>4500000</v>
      </c>
      <c r="G25007" t="s">
        <v>72178</v>
      </c>
      <c r="H25007" t="s">
        <v>72180</v>
      </c>
      <c r="I25007" t="s">
        <v>72181</v>
      </c>
      <c r="J25007" t="s">
        <v>72182</v>
      </c>
      <c r="K25007" t="s">
        <v>37</v>
      </c>
      <c r="L25007" t="s">
        <v>53</v>
      </c>
      <c r="M25007" t="s">
        <v>73</v>
      </c>
      <c r="N25007" t="s">
        <v>74</v>
      </c>
      <c r="O25007" t="s">
        <v>75</v>
      </c>
      <c r="P25007" s="1">
        <v>39083</v>
      </c>
      <c r="Q25007" t="s">
        <v>53</v>
      </c>
      <c r="R25007" t="s">
        <v>56</v>
      </c>
      <c r="S25007" t="s">
        <v>41</v>
      </c>
      <c r="T25007" t="s">
        <v>72038</v>
      </c>
      <c r="U25007" t="s">
        <v>72038</v>
      </c>
      <c r="V25007">
        <v>0</v>
      </c>
      <c r="W25007">
        <v>0</v>
      </c>
      <c r="X25007">
        <v>0</v>
      </c>
      <c r="Y25007">
        <v>1</v>
      </c>
      <c r="Z25007">
        <v>0</v>
      </c>
      <c r="AA25007">
        <v>0</v>
      </c>
      <c r="AB25007">
        <v>0</v>
      </c>
      <c r="AC25007">
        <v>0</v>
      </c>
      <c r="AD25007">
        <v>0</v>
      </c>
    </row>
    <row r="25008" spans="1:30" hidden="1" x14ac:dyDescent="0.3">
      <c r="A25008" t="s">
        <v>72184</v>
      </c>
      <c r="B25008" t="s">
        <v>72185</v>
      </c>
      <c r="C25008" t="s">
        <v>32</v>
      </c>
      <c r="E25008" s="1">
        <v>41771</v>
      </c>
      <c r="F25008">
        <v>1490500</v>
      </c>
      <c r="G25008" t="s">
        <v>72184</v>
      </c>
      <c r="H25008" t="s">
        <v>72186</v>
      </c>
      <c r="I25008" t="s">
        <v>72187</v>
      </c>
      <c r="J25008" t="s">
        <v>72188</v>
      </c>
      <c r="K25008" t="s">
        <v>37</v>
      </c>
      <c r="L25008" t="s">
        <v>53</v>
      </c>
      <c r="M25008" t="s">
        <v>73</v>
      </c>
      <c r="N25008" t="s">
        <v>74</v>
      </c>
      <c r="O25008" t="s">
        <v>75</v>
      </c>
      <c r="P25008" t="s">
        <v>991</v>
      </c>
      <c r="Q25008" t="s">
        <v>53</v>
      </c>
      <c r="R25008" t="s">
        <v>56</v>
      </c>
      <c r="S25008" t="s">
        <v>41</v>
      </c>
      <c r="T25008" t="s">
        <v>72038</v>
      </c>
      <c r="U25008" t="s">
        <v>72038</v>
      </c>
      <c r="V25008">
        <v>0</v>
      </c>
      <c r="W25008">
        <v>0</v>
      </c>
      <c r="X25008">
        <v>0</v>
      </c>
      <c r="Y25008">
        <v>1</v>
      </c>
      <c r="Z25008">
        <v>0</v>
      </c>
      <c r="AA25008">
        <v>0</v>
      </c>
      <c r="AB25008">
        <v>0</v>
      </c>
      <c r="AC25008">
        <v>0</v>
      </c>
      <c r="AD25008">
        <v>0</v>
      </c>
    </row>
    <row r="25009" spans="1:30" hidden="1" x14ac:dyDescent="0.3">
      <c r="A25009" t="s">
        <v>72189</v>
      </c>
      <c r="B25009" t="s">
        <v>72190</v>
      </c>
      <c r="C25009" t="s">
        <v>32</v>
      </c>
      <c r="E25009" s="1">
        <v>41487</v>
      </c>
      <c r="F25009">
        <v>117394</v>
      </c>
      <c r="G25009" t="s">
        <v>72189</v>
      </c>
      <c r="H25009" t="s">
        <v>72191</v>
      </c>
      <c r="I25009" t="s">
        <v>72192</v>
      </c>
      <c r="J25009" t="s">
        <v>72193</v>
      </c>
      <c r="K25009" t="s">
        <v>37</v>
      </c>
      <c r="L25009" t="s">
        <v>53</v>
      </c>
      <c r="M25009" t="s">
        <v>5663</v>
      </c>
      <c r="N25009" t="s">
        <v>5664</v>
      </c>
      <c r="O25009" t="s">
        <v>5665</v>
      </c>
      <c r="P25009" s="1">
        <v>40179</v>
      </c>
      <c r="Q25009" t="s">
        <v>53</v>
      </c>
      <c r="R25009" t="s">
        <v>56</v>
      </c>
      <c r="S25009" t="s">
        <v>41</v>
      </c>
      <c r="T25009" t="s">
        <v>72038</v>
      </c>
      <c r="U25009" t="s">
        <v>72038</v>
      </c>
      <c r="V25009">
        <v>0</v>
      </c>
      <c r="W25009">
        <v>0</v>
      </c>
      <c r="X25009">
        <v>0</v>
      </c>
      <c r="Y25009">
        <v>1</v>
      </c>
      <c r="Z25009">
        <v>0</v>
      </c>
      <c r="AA25009">
        <v>0</v>
      </c>
      <c r="AB25009">
        <v>0</v>
      </c>
      <c r="AC25009">
        <v>0</v>
      </c>
      <c r="AD25009">
        <v>0</v>
      </c>
    </row>
    <row r="25010" spans="1:30" hidden="1" x14ac:dyDescent="0.3">
      <c r="A25010" t="s">
        <v>72194</v>
      </c>
      <c r="B25010" t="s">
        <v>72195</v>
      </c>
      <c r="C25010" t="s">
        <v>32</v>
      </c>
      <c r="E25010" t="s">
        <v>6082</v>
      </c>
      <c r="F25010">
        <v>4480000</v>
      </c>
      <c r="G25010" t="s">
        <v>72194</v>
      </c>
      <c r="H25010" t="s">
        <v>72196</v>
      </c>
      <c r="I25010" t="s">
        <v>72197</v>
      </c>
      <c r="J25010" t="s">
        <v>72198</v>
      </c>
      <c r="K25010" t="s">
        <v>37</v>
      </c>
      <c r="L25010" t="s">
        <v>53</v>
      </c>
      <c r="M25010" t="s">
        <v>54</v>
      </c>
      <c r="N25010" t="s">
        <v>95</v>
      </c>
      <c r="O25010" t="s">
        <v>96</v>
      </c>
      <c r="P25010" s="1">
        <v>40181</v>
      </c>
      <c r="Q25010" t="s">
        <v>53</v>
      </c>
      <c r="R25010" t="s">
        <v>56</v>
      </c>
      <c r="S25010" t="s">
        <v>41</v>
      </c>
      <c r="T25010" t="s">
        <v>72038</v>
      </c>
      <c r="U25010" t="s">
        <v>72038</v>
      </c>
      <c r="V25010">
        <v>0</v>
      </c>
      <c r="W25010">
        <v>0</v>
      </c>
      <c r="X25010">
        <v>0</v>
      </c>
      <c r="Y25010">
        <v>1</v>
      </c>
      <c r="Z25010">
        <v>0</v>
      </c>
      <c r="AA25010">
        <v>0</v>
      </c>
      <c r="AB25010">
        <v>0</v>
      </c>
      <c r="AC25010">
        <v>0</v>
      </c>
      <c r="AD25010">
        <v>0</v>
      </c>
    </row>
    <row r="25011" spans="1:30" hidden="1" x14ac:dyDescent="0.3">
      <c r="A25011" t="s">
        <v>72199</v>
      </c>
      <c r="B25011" t="s">
        <v>72200</v>
      </c>
      <c r="C25011" t="s">
        <v>32</v>
      </c>
      <c r="D25011" t="s">
        <v>50</v>
      </c>
      <c r="E25011" t="s">
        <v>14287</v>
      </c>
      <c r="F25011">
        <v>1100000</v>
      </c>
      <c r="G25011" t="s">
        <v>72199</v>
      </c>
      <c r="H25011" t="s">
        <v>72201</v>
      </c>
      <c r="I25011" t="s">
        <v>72202</v>
      </c>
      <c r="J25011" t="s">
        <v>72203</v>
      </c>
      <c r="K25011" t="s">
        <v>37</v>
      </c>
      <c r="L25011" t="s">
        <v>53</v>
      </c>
      <c r="M25011" t="s">
        <v>150</v>
      </c>
      <c r="N25011" t="s">
        <v>151</v>
      </c>
      <c r="O25011" t="s">
        <v>9884</v>
      </c>
      <c r="P25011" s="1">
        <v>41275</v>
      </c>
      <c r="Q25011" t="s">
        <v>53</v>
      </c>
      <c r="R25011" t="s">
        <v>56</v>
      </c>
      <c r="S25011" t="s">
        <v>41</v>
      </c>
      <c r="T25011" t="s">
        <v>72038</v>
      </c>
      <c r="U25011" t="s">
        <v>72038</v>
      </c>
      <c r="V25011">
        <v>0</v>
      </c>
      <c r="W25011">
        <v>0</v>
      </c>
      <c r="X25011">
        <v>0</v>
      </c>
      <c r="Y25011">
        <v>1</v>
      </c>
      <c r="Z25011">
        <v>0</v>
      </c>
      <c r="AA25011">
        <v>0</v>
      </c>
      <c r="AB25011">
        <v>0</v>
      </c>
      <c r="AC25011">
        <v>0</v>
      </c>
      <c r="AD25011">
        <v>0</v>
      </c>
    </row>
    <row r="25012" spans="1:30" hidden="1" x14ac:dyDescent="0.3">
      <c r="A25012" t="s">
        <v>72204</v>
      </c>
      <c r="B25012" t="s">
        <v>72205</v>
      </c>
      <c r="C25012" t="s">
        <v>32</v>
      </c>
      <c r="E25012" t="s">
        <v>72206</v>
      </c>
      <c r="F25012">
        <v>200000</v>
      </c>
      <c r="G25012" t="s">
        <v>72204</v>
      </c>
      <c r="H25012" t="s">
        <v>72207</v>
      </c>
      <c r="I25012" t="s">
        <v>72208</v>
      </c>
      <c r="J25012" t="s">
        <v>72209</v>
      </c>
      <c r="K25012" t="s">
        <v>37</v>
      </c>
      <c r="L25012" t="s">
        <v>53</v>
      </c>
      <c r="M25012" t="s">
        <v>747</v>
      </c>
      <c r="N25012" t="s">
        <v>748</v>
      </c>
      <c r="O25012" t="s">
        <v>748</v>
      </c>
      <c r="P25012" s="1">
        <v>33970</v>
      </c>
      <c r="Q25012" t="s">
        <v>53</v>
      </c>
      <c r="R25012" t="s">
        <v>56</v>
      </c>
      <c r="S25012" t="s">
        <v>41</v>
      </c>
      <c r="T25012" t="s">
        <v>72038</v>
      </c>
      <c r="U25012" t="s">
        <v>72038</v>
      </c>
      <c r="V25012">
        <v>0</v>
      </c>
      <c r="W25012">
        <v>0</v>
      </c>
      <c r="X25012">
        <v>0</v>
      </c>
      <c r="Y25012">
        <v>1</v>
      </c>
      <c r="Z25012">
        <v>0</v>
      </c>
      <c r="AA25012">
        <v>0</v>
      </c>
      <c r="AB25012">
        <v>0</v>
      </c>
      <c r="AC25012">
        <v>0</v>
      </c>
      <c r="AD25012">
        <v>0</v>
      </c>
    </row>
    <row r="25013" spans="1:30" hidden="1" x14ac:dyDescent="0.3">
      <c r="A25013" t="s">
        <v>72204</v>
      </c>
      <c r="B25013" t="s">
        <v>72210</v>
      </c>
      <c r="C25013" t="s">
        <v>32</v>
      </c>
      <c r="E25013" s="1">
        <v>40909</v>
      </c>
      <c r="F25013">
        <v>190000</v>
      </c>
      <c r="G25013" t="s">
        <v>72204</v>
      </c>
      <c r="H25013" t="s">
        <v>72207</v>
      </c>
      <c r="I25013" t="s">
        <v>72208</v>
      </c>
      <c r="J25013" t="s">
        <v>72209</v>
      </c>
      <c r="K25013" t="s">
        <v>37</v>
      </c>
      <c r="L25013" t="s">
        <v>53</v>
      </c>
      <c r="M25013" t="s">
        <v>747</v>
      </c>
      <c r="N25013" t="s">
        <v>748</v>
      </c>
      <c r="O25013" t="s">
        <v>748</v>
      </c>
      <c r="P25013" s="1">
        <v>33970</v>
      </c>
      <c r="Q25013" t="s">
        <v>53</v>
      </c>
      <c r="R25013" t="s">
        <v>56</v>
      </c>
      <c r="S25013" t="s">
        <v>41</v>
      </c>
      <c r="T25013" t="s">
        <v>72038</v>
      </c>
      <c r="U25013" t="s">
        <v>72038</v>
      </c>
      <c r="V25013">
        <v>0</v>
      </c>
      <c r="W25013">
        <v>0</v>
      </c>
      <c r="X25013">
        <v>0</v>
      </c>
      <c r="Y25013">
        <v>1</v>
      </c>
      <c r="Z25013">
        <v>0</v>
      </c>
      <c r="AA25013">
        <v>0</v>
      </c>
      <c r="AB25013">
        <v>0</v>
      </c>
      <c r="AC25013">
        <v>0</v>
      </c>
      <c r="AD25013">
        <v>0</v>
      </c>
    </row>
    <row r="25014" spans="1:30" hidden="1" x14ac:dyDescent="0.3">
      <c r="A25014" t="s">
        <v>72211</v>
      </c>
      <c r="B25014" t="s">
        <v>72212</v>
      </c>
      <c r="C25014" t="s">
        <v>32</v>
      </c>
      <c r="E25014" s="1">
        <v>41856</v>
      </c>
      <c r="F25014">
        <v>915000</v>
      </c>
      <c r="G25014" t="s">
        <v>72211</v>
      </c>
      <c r="H25014" t="s">
        <v>72213</v>
      </c>
      <c r="I25014" t="s">
        <v>72214</v>
      </c>
      <c r="J25014" t="s">
        <v>72215</v>
      </c>
      <c r="K25014" t="s">
        <v>37</v>
      </c>
      <c r="L25014" t="s">
        <v>53</v>
      </c>
      <c r="M25014" t="s">
        <v>202</v>
      </c>
      <c r="N25014" t="s">
        <v>610</v>
      </c>
      <c r="O25014" t="s">
        <v>611</v>
      </c>
      <c r="P25014" s="1">
        <v>40544</v>
      </c>
      <c r="Q25014" t="s">
        <v>53</v>
      </c>
      <c r="R25014" t="s">
        <v>56</v>
      </c>
      <c r="S25014" t="s">
        <v>41</v>
      </c>
      <c r="T25014" t="s">
        <v>72038</v>
      </c>
      <c r="U25014" t="s">
        <v>72038</v>
      </c>
      <c r="V25014">
        <v>0</v>
      </c>
      <c r="W25014">
        <v>0</v>
      </c>
      <c r="X25014">
        <v>0</v>
      </c>
      <c r="Y25014">
        <v>1</v>
      </c>
      <c r="Z25014">
        <v>0</v>
      </c>
      <c r="AA25014">
        <v>0</v>
      </c>
      <c r="AB25014">
        <v>0</v>
      </c>
      <c r="AC25014">
        <v>0</v>
      </c>
      <c r="AD25014">
        <v>0</v>
      </c>
    </row>
    <row r="25015" spans="1:30" hidden="1" x14ac:dyDescent="0.3">
      <c r="A25015" t="s">
        <v>72216</v>
      </c>
      <c r="B25015" t="s">
        <v>72217</v>
      </c>
      <c r="C25015" t="s">
        <v>32</v>
      </c>
      <c r="D25015" t="s">
        <v>33</v>
      </c>
      <c r="E25015" s="1">
        <v>36901</v>
      </c>
      <c r="F25015">
        <v>12000000</v>
      </c>
      <c r="G25015" t="s">
        <v>72216</v>
      </c>
      <c r="H25015" t="s">
        <v>72218</v>
      </c>
      <c r="J25015" t="s">
        <v>72219</v>
      </c>
      <c r="K25015" t="s">
        <v>72</v>
      </c>
      <c r="L25015" t="s">
        <v>53</v>
      </c>
      <c r="M25015" t="s">
        <v>54</v>
      </c>
      <c r="N25015" t="s">
        <v>55</v>
      </c>
      <c r="O25015" t="s">
        <v>1264</v>
      </c>
      <c r="Q25015" t="s">
        <v>53</v>
      </c>
      <c r="R25015" t="s">
        <v>56</v>
      </c>
      <c r="S25015" t="s">
        <v>41</v>
      </c>
      <c r="T25015" t="s">
        <v>72038</v>
      </c>
      <c r="U25015" t="s">
        <v>72038</v>
      </c>
      <c r="V25015">
        <v>0</v>
      </c>
      <c r="W25015">
        <v>0</v>
      </c>
      <c r="X25015">
        <v>0</v>
      </c>
      <c r="Y25015">
        <v>1</v>
      </c>
      <c r="Z25015">
        <v>0</v>
      </c>
      <c r="AA25015">
        <v>0</v>
      </c>
      <c r="AB25015">
        <v>0</v>
      </c>
      <c r="AC25015">
        <v>0</v>
      </c>
      <c r="AD25015">
        <v>0</v>
      </c>
    </row>
    <row r="25016" spans="1:30" hidden="1" x14ac:dyDescent="0.3">
      <c r="A25016" t="s">
        <v>72216</v>
      </c>
      <c r="B25016" t="s">
        <v>72220</v>
      </c>
      <c r="C25016" t="s">
        <v>32</v>
      </c>
      <c r="D25016" t="s">
        <v>139</v>
      </c>
      <c r="E25016" t="s">
        <v>2147</v>
      </c>
      <c r="F25016">
        <v>9300000</v>
      </c>
      <c r="G25016" t="s">
        <v>72216</v>
      </c>
      <c r="H25016" t="s">
        <v>72218</v>
      </c>
      <c r="J25016" t="s">
        <v>72219</v>
      </c>
      <c r="K25016" t="s">
        <v>72</v>
      </c>
      <c r="L25016" t="s">
        <v>53</v>
      </c>
      <c r="M25016" t="s">
        <v>54</v>
      </c>
      <c r="N25016" t="s">
        <v>55</v>
      </c>
      <c r="O25016" t="s">
        <v>1264</v>
      </c>
      <c r="Q25016" t="s">
        <v>53</v>
      </c>
      <c r="R25016" t="s">
        <v>56</v>
      </c>
      <c r="S25016" t="s">
        <v>41</v>
      </c>
      <c r="T25016" t="s">
        <v>72038</v>
      </c>
      <c r="U25016" t="s">
        <v>72038</v>
      </c>
      <c r="V25016">
        <v>0</v>
      </c>
      <c r="W25016">
        <v>0</v>
      </c>
      <c r="X25016">
        <v>0</v>
      </c>
      <c r="Y25016">
        <v>1</v>
      </c>
      <c r="Z25016">
        <v>0</v>
      </c>
      <c r="AA25016">
        <v>0</v>
      </c>
      <c r="AB25016">
        <v>0</v>
      </c>
      <c r="AC25016">
        <v>0</v>
      </c>
      <c r="AD25016">
        <v>0</v>
      </c>
    </row>
    <row r="25017" spans="1:30" hidden="1" x14ac:dyDescent="0.3">
      <c r="A25017" t="s">
        <v>72221</v>
      </c>
      <c r="B25017" t="s">
        <v>72222</v>
      </c>
      <c r="C25017" t="s">
        <v>32</v>
      </c>
      <c r="E25017" s="1">
        <v>38880</v>
      </c>
      <c r="F25017">
        <v>10000000</v>
      </c>
      <c r="G25017" t="s">
        <v>72221</v>
      </c>
      <c r="H25017" t="s">
        <v>72223</v>
      </c>
      <c r="I25017" t="s">
        <v>72224</v>
      </c>
      <c r="J25017" t="s">
        <v>72225</v>
      </c>
      <c r="K25017" t="s">
        <v>37</v>
      </c>
      <c r="L25017" t="s">
        <v>53</v>
      </c>
      <c r="M25017" t="s">
        <v>54</v>
      </c>
      <c r="N25017" t="s">
        <v>95</v>
      </c>
      <c r="O25017" t="s">
        <v>1662</v>
      </c>
      <c r="P25017" s="1">
        <v>37622</v>
      </c>
      <c r="Q25017" t="s">
        <v>53</v>
      </c>
      <c r="R25017" t="s">
        <v>56</v>
      </c>
      <c r="S25017" t="s">
        <v>41</v>
      </c>
      <c r="T25017" t="s">
        <v>72038</v>
      </c>
      <c r="U25017" t="s">
        <v>72038</v>
      </c>
      <c r="V25017">
        <v>0</v>
      </c>
      <c r="W25017">
        <v>0</v>
      </c>
      <c r="X25017">
        <v>0</v>
      </c>
      <c r="Y25017">
        <v>1</v>
      </c>
      <c r="Z25017">
        <v>0</v>
      </c>
      <c r="AA25017">
        <v>0</v>
      </c>
      <c r="AB25017">
        <v>0</v>
      </c>
      <c r="AC25017">
        <v>0</v>
      </c>
      <c r="AD25017">
        <v>0</v>
      </c>
    </row>
    <row r="25018" spans="1:30" hidden="1" x14ac:dyDescent="0.3">
      <c r="A25018" t="s">
        <v>72226</v>
      </c>
      <c r="B25018" t="s">
        <v>72227</v>
      </c>
      <c r="C25018" t="s">
        <v>32</v>
      </c>
      <c r="D25018" t="s">
        <v>50</v>
      </c>
      <c r="E25018" t="s">
        <v>589</v>
      </c>
      <c r="F25018">
        <v>4500000</v>
      </c>
      <c r="G25018" t="s">
        <v>72226</v>
      </c>
      <c r="H25018" t="s">
        <v>72228</v>
      </c>
      <c r="I25018" t="s">
        <v>72229</v>
      </c>
      <c r="J25018" t="s">
        <v>72230</v>
      </c>
      <c r="K25018" t="s">
        <v>37</v>
      </c>
      <c r="L25018" t="s">
        <v>53</v>
      </c>
      <c r="M25018" t="s">
        <v>774</v>
      </c>
      <c r="N25018" t="s">
        <v>775</v>
      </c>
      <c r="O25018" t="s">
        <v>775</v>
      </c>
      <c r="P25018" s="1">
        <v>39083</v>
      </c>
      <c r="Q25018" t="s">
        <v>53</v>
      </c>
      <c r="R25018" t="s">
        <v>56</v>
      </c>
      <c r="S25018" t="s">
        <v>41</v>
      </c>
      <c r="T25018" t="s">
        <v>72038</v>
      </c>
      <c r="U25018" t="s">
        <v>72038</v>
      </c>
      <c r="V25018">
        <v>0</v>
      </c>
      <c r="W25018">
        <v>0</v>
      </c>
      <c r="X25018">
        <v>0</v>
      </c>
      <c r="Y25018">
        <v>1</v>
      </c>
      <c r="Z25018">
        <v>0</v>
      </c>
      <c r="AA25018">
        <v>0</v>
      </c>
      <c r="AB25018">
        <v>0</v>
      </c>
      <c r="AC25018">
        <v>0</v>
      </c>
      <c r="AD25018">
        <v>0</v>
      </c>
    </row>
    <row r="25019" spans="1:30" hidden="1" x14ac:dyDescent="0.3">
      <c r="A25019" t="s">
        <v>72226</v>
      </c>
      <c r="B25019" t="s">
        <v>72231</v>
      </c>
      <c r="C25019" t="s">
        <v>32</v>
      </c>
      <c r="D25019" t="s">
        <v>50</v>
      </c>
      <c r="E25019" s="1">
        <v>41702</v>
      </c>
      <c r="F25019">
        <v>2499991</v>
      </c>
      <c r="G25019" t="s">
        <v>72226</v>
      </c>
      <c r="H25019" t="s">
        <v>72228</v>
      </c>
      <c r="I25019" t="s">
        <v>72229</v>
      </c>
      <c r="J25019" t="s">
        <v>72230</v>
      </c>
      <c r="K25019" t="s">
        <v>37</v>
      </c>
      <c r="L25019" t="s">
        <v>53</v>
      </c>
      <c r="M25019" t="s">
        <v>774</v>
      </c>
      <c r="N25019" t="s">
        <v>775</v>
      </c>
      <c r="O25019" t="s">
        <v>775</v>
      </c>
      <c r="P25019" s="1">
        <v>39083</v>
      </c>
      <c r="Q25019" t="s">
        <v>53</v>
      </c>
      <c r="R25019" t="s">
        <v>56</v>
      </c>
      <c r="S25019" t="s">
        <v>41</v>
      </c>
      <c r="T25019" t="s">
        <v>72038</v>
      </c>
      <c r="U25019" t="s">
        <v>72038</v>
      </c>
      <c r="V25019">
        <v>0</v>
      </c>
      <c r="W25019">
        <v>0</v>
      </c>
      <c r="X25019">
        <v>0</v>
      </c>
      <c r="Y25019">
        <v>1</v>
      </c>
      <c r="Z25019">
        <v>0</v>
      </c>
      <c r="AA25019">
        <v>0</v>
      </c>
      <c r="AB25019">
        <v>0</v>
      </c>
      <c r="AC25019">
        <v>0</v>
      </c>
      <c r="AD25019">
        <v>0</v>
      </c>
    </row>
    <row r="25020" spans="1:30" hidden="1" x14ac:dyDescent="0.3">
      <c r="A25020" t="s">
        <v>72226</v>
      </c>
      <c r="B25020" t="s">
        <v>72232</v>
      </c>
      <c r="C25020" t="s">
        <v>32</v>
      </c>
      <c r="E25020" t="s">
        <v>10784</v>
      </c>
      <c r="F25020">
        <v>2000001</v>
      </c>
      <c r="G25020" t="s">
        <v>72226</v>
      </c>
      <c r="H25020" t="s">
        <v>72228</v>
      </c>
      <c r="I25020" t="s">
        <v>72229</v>
      </c>
      <c r="J25020" t="s">
        <v>72230</v>
      </c>
      <c r="K25020" t="s">
        <v>37</v>
      </c>
      <c r="L25020" t="s">
        <v>53</v>
      </c>
      <c r="M25020" t="s">
        <v>774</v>
      </c>
      <c r="N25020" t="s">
        <v>775</v>
      </c>
      <c r="O25020" t="s">
        <v>775</v>
      </c>
      <c r="P25020" s="1">
        <v>39083</v>
      </c>
      <c r="Q25020" t="s">
        <v>53</v>
      </c>
      <c r="R25020" t="s">
        <v>56</v>
      </c>
      <c r="S25020" t="s">
        <v>41</v>
      </c>
      <c r="T25020" t="s">
        <v>72038</v>
      </c>
      <c r="U25020" t="s">
        <v>72038</v>
      </c>
      <c r="V25020">
        <v>0</v>
      </c>
      <c r="W25020">
        <v>0</v>
      </c>
      <c r="X25020">
        <v>0</v>
      </c>
      <c r="Y25020">
        <v>1</v>
      </c>
      <c r="Z25020">
        <v>0</v>
      </c>
      <c r="AA25020">
        <v>0</v>
      </c>
      <c r="AB25020">
        <v>0</v>
      </c>
      <c r="AC25020">
        <v>0</v>
      </c>
      <c r="AD25020">
        <v>0</v>
      </c>
    </row>
    <row r="25021" spans="1:30" hidden="1" x14ac:dyDescent="0.3">
      <c r="A25021" t="s">
        <v>72233</v>
      </c>
      <c r="B25021" t="s">
        <v>72234</v>
      </c>
      <c r="C25021" t="s">
        <v>32</v>
      </c>
      <c r="D25021" t="s">
        <v>139</v>
      </c>
      <c r="E25021" t="s">
        <v>10948</v>
      </c>
      <c r="F25021">
        <v>8100000</v>
      </c>
      <c r="G25021" t="s">
        <v>72233</v>
      </c>
      <c r="H25021" t="s">
        <v>72235</v>
      </c>
      <c r="I25021" t="s">
        <v>72236</v>
      </c>
      <c r="J25021" t="s">
        <v>72237</v>
      </c>
      <c r="K25021" t="s">
        <v>72</v>
      </c>
      <c r="L25021" t="s">
        <v>53</v>
      </c>
      <c r="M25021" t="s">
        <v>123</v>
      </c>
      <c r="N25021" t="s">
        <v>923</v>
      </c>
      <c r="O25021" t="s">
        <v>923</v>
      </c>
      <c r="Q25021" t="s">
        <v>53</v>
      </c>
      <c r="R25021" t="s">
        <v>56</v>
      </c>
      <c r="S25021" t="s">
        <v>41</v>
      </c>
      <c r="T25021" t="s">
        <v>72038</v>
      </c>
      <c r="U25021" t="s">
        <v>72038</v>
      </c>
      <c r="V25021">
        <v>0</v>
      </c>
      <c r="W25021">
        <v>0</v>
      </c>
      <c r="X25021">
        <v>0</v>
      </c>
      <c r="Y25021">
        <v>1</v>
      </c>
      <c r="Z25021">
        <v>0</v>
      </c>
      <c r="AA25021">
        <v>0</v>
      </c>
      <c r="AB25021">
        <v>0</v>
      </c>
      <c r="AC25021">
        <v>0</v>
      </c>
      <c r="AD25021">
        <v>0</v>
      </c>
    </row>
    <row r="25022" spans="1:30" hidden="1" x14ac:dyDescent="0.3">
      <c r="A25022" t="s">
        <v>72233</v>
      </c>
      <c r="B25022" t="s">
        <v>72238</v>
      </c>
      <c r="C25022" t="s">
        <v>32</v>
      </c>
      <c r="E25022" s="1">
        <v>38870</v>
      </c>
      <c r="F25022">
        <v>4000000</v>
      </c>
      <c r="G25022" t="s">
        <v>72233</v>
      </c>
      <c r="H25022" t="s">
        <v>72235</v>
      </c>
      <c r="I25022" t="s">
        <v>72236</v>
      </c>
      <c r="J25022" t="s">
        <v>72237</v>
      </c>
      <c r="K25022" t="s">
        <v>72</v>
      </c>
      <c r="L25022" t="s">
        <v>53</v>
      </c>
      <c r="M25022" t="s">
        <v>123</v>
      </c>
      <c r="N25022" t="s">
        <v>923</v>
      </c>
      <c r="O25022" t="s">
        <v>923</v>
      </c>
      <c r="Q25022" t="s">
        <v>53</v>
      </c>
      <c r="R25022" t="s">
        <v>56</v>
      </c>
      <c r="S25022" t="s">
        <v>41</v>
      </c>
      <c r="T25022" t="s">
        <v>72038</v>
      </c>
      <c r="U25022" t="s">
        <v>72038</v>
      </c>
      <c r="V25022">
        <v>0</v>
      </c>
      <c r="W25022">
        <v>0</v>
      </c>
      <c r="X25022">
        <v>0</v>
      </c>
      <c r="Y25022">
        <v>1</v>
      </c>
      <c r="Z25022">
        <v>0</v>
      </c>
      <c r="AA25022">
        <v>0</v>
      </c>
      <c r="AB25022">
        <v>0</v>
      </c>
      <c r="AC25022">
        <v>0</v>
      </c>
      <c r="AD25022">
        <v>0</v>
      </c>
    </row>
    <row r="25023" spans="1:30" hidden="1" x14ac:dyDescent="0.3">
      <c r="A25023" t="s">
        <v>72233</v>
      </c>
      <c r="B25023" t="s">
        <v>72239</v>
      </c>
      <c r="C25023" t="s">
        <v>32</v>
      </c>
      <c r="D25023" t="s">
        <v>33</v>
      </c>
      <c r="E25023" t="s">
        <v>10278</v>
      </c>
      <c r="F25023">
        <v>15000000</v>
      </c>
      <c r="G25023" t="s">
        <v>72233</v>
      </c>
      <c r="H25023" t="s">
        <v>72235</v>
      </c>
      <c r="I25023" t="s">
        <v>72236</v>
      </c>
      <c r="J25023" t="s">
        <v>72237</v>
      </c>
      <c r="K25023" t="s">
        <v>72</v>
      </c>
      <c r="L25023" t="s">
        <v>53</v>
      </c>
      <c r="M25023" t="s">
        <v>123</v>
      </c>
      <c r="N25023" t="s">
        <v>923</v>
      </c>
      <c r="O25023" t="s">
        <v>923</v>
      </c>
      <c r="Q25023" t="s">
        <v>53</v>
      </c>
      <c r="R25023" t="s">
        <v>56</v>
      </c>
      <c r="S25023" t="s">
        <v>41</v>
      </c>
      <c r="T25023" t="s">
        <v>72038</v>
      </c>
      <c r="U25023" t="s">
        <v>72038</v>
      </c>
      <c r="V25023">
        <v>0</v>
      </c>
      <c r="W25023">
        <v>0</v>
      </c>
      <c r="X25023">
        <v>0</v>
      </c>
      <c r="Y25023">
        <v>1</v>
      </c>
      <c r="Z25023">
        <v>0</v>
      </c>
      <c r="AA25023">
        <v>0</v>
      </c>
      <c r="AB25023">
        <v>0</v>
      </c>
      <c r="AC25023">
        <v>0</v>
      </c>
      <c r="AD25023">
        <v>0</v>
      </c>
    </row>
    <row r="25024" spans="1:30" hidden="1" x14ac:dyDescent="0.3">
      <c r="A25024" t="s">
        <v>72240</v>
      </c>
      <c r="B25024" t="s">
        <v>72241</v>
      </c>
      <c r="C25024" t="s">
        <v>32</v>
      </c>
      <c r="D25024" t="s">
        <v>33</v>
      </c>
      <c r="E25024" t="s">
        <v>8957</v>
      </c>
      <c r="F25024">
        <v>17000000</v>
      </c>
      <c r="G25024" t="s">
        <v>72240</v>
      </c>
      <c r="H25024" t="s">
        <v>72242</v>
      </c>
      <c r="I25024" t="s">
        <v>72243</v>
      </c>
      <c r="J25024" t="s">
        <v>72244</v>
      </c>
      <c r="K25024" t="s">
        <v>37</v>
      </c>
      <c r="L25024" t="s">
        <v>53</v>
      </c>
      <c r="M25024" t="s">
        <v>73</v>
      </c>
      <c r="N25024" t="s">
        <v>74</v>
      </c>
      <c r="O25024" t="s">
        <v>75</v>
      </c>
      <c r="P25024" s="1">
        <v>38353</v>
      </c>
      <c r="Q25024" t="s">
        <v>53</v>
      </c>
      <c r="R25024" t="s">
        <v>56</v>
      </c>
      <c r="S25024" t="s">
        <v>41</v>
      </c>
      <c r="T25024" t="s">
        <v>72038</v>
      </c>
      <c r="U25024" t="s">
        <v>72038</v>
      </c>
      <c r="V25024">
        <v>0</v>
      </c>
      <c r="W25024">
        <v>0</v>
      </c>
      <c r="X25024">
        <v>0</v>
      </c>
      <c r="Y25024">
        <v>1</v>
      </c>
      <c r="Z25024">
        <v>0</v>
      </c>
      <c r="AA25024">
        <v>0</v>
      </c>
      <c r="AB25024">
        <v>0</v>
      </c>
      <c r="AC25024">
        <v>0</v>
      </c>
      <c r="AD25024">
        <v>0</v>
      </c>
    </row>
    <row r="25025" spans="1:30" hidden="1" x14ac:dyDescent="0.3">
      <c r="A25025" t="s">
        <v>72240</v>
      </c>
      <c r="B25025" t="s">
        <v>72245</v>
      </c>
      <c r="C25025" t="s">
        <v>32</v>
      </c>
      <c r="D25025" t="s">
        <v>50</v>
      </c>
      <c r="E25025" s="1">
        <v>41673</v>
      </c>
      <c r="F25025">
        <v>14000000</v>
      </c>
      <c r="G25025" t="s">
        <v>72240</v>
      </c>
      <c r="H25025" t="s">
        <v>72242</v>
      </c>
      <c r="I25025" t="s">
        <v>72243</v>
      </c>
      <c r="J25025" t="s">
        <v>72244</v>
      </c>
      <c r="K25025" t="s">
        <v>37</v>
      </c>
      <c r="L25025" t="s">
        <v>53</v>
      </c>
      <c r="M25025" t="s">
        <v>73</v>
      </c>
      <c r="N25025" t="s">
        <v>74</v>
      </c>
      <c r="O25025" t="s">
        <v>75</v>
      </c>
      <c r="P25025" s="1">
        <v>38353</v>
      </c>
      <c r="Q25025" t="s">
        <v>53</v>
      </c>
      <c r="R25025" t="s">
        <v>56</v>
      </c>
      <c r="S25025" t="s">
        <v>41</v>
      </c>
      <c r="T25025" t="s">
        <v>72038</v>
      </c>
      <c r="U25025" t="s">
        <v>72038</v>
      </c>
      <c r="V25025">
        <v>0</v>
      </c>
      <c r="W25025">
        <v>0</v>
      </c>
      <c r="X25025">
        <v>0</v>
      </c>
      <c r="Y25025">
        <v>1</v>
      </c>
      <c r="Z25025">
        <v>0</v>
      </c>
      <c r="AA25025">
        <v>0</v>
      </c>
      <c r="AB25025">
        <v>0</v>
      </c>
      <c r="AC25025">
        <v>0</v>
      </c>
      <c r="AD25025">
        <v>0</v>
      </c>
    </row>
    <row r="25026" spans="1:30" hidden="1" x14ac:dyDescent="0.3">
      <c r="A25026" t="s">
        <v>72246</v>
      </c>
      <c r="B25026" t="s">
        <v>72247</v>
      </c>
      <c r="C25026" t="s">
        <v>32</v>
      </c>
      <c r="D25026" t="s">
        <v>50</v>
      </c>
      <c r="E25026" s="1">
        <v>42194</v>
      </c>
      <c r="F25026">
        <v>8000000</v>
      </c>
      <c r="G25026" t="s">
        <v>72246</v>
      </c>
      <c r="H25026" t="s">
        <v>72248</v>
      </c>
      <c r="I25026" t="s">
        <v>72249</v>
      </c>
      <c r="J25026" t="s">
        <v>72250</v>
      </c>
      <c r="K25026" t="s">
        <v>37</v>
      </c>
      <c r="L25026" t="s">
        <v>53</v>
      </c>
      <c r="M25026" t="s">
        <v>3141</v>
      </c>
      <c r="N25026" t="s">
        <v>5572</v>
      </c>
      <c r="O25026" t="s">
        <v>35070</v>
      </c>
      <c r="P25026" s="1">
        <v>40544</v>
      </c>
      <c r="Q25026" t="s">
        <v>53</v>
      </c>
      <c r="R25026" t="s">
        <v>56</v>
      </c>
      <c r="S25026" t="s">
        <v>41</v>
      </c>
      <c r="T25026" t="s">
        <v>72038</v>
      </c>
      <c r="U25026" t="s">
        <v>72038</v>
      </c>
      <c r="V25026">
        <v>0</v>
      </c>
      <c r="W25026">
        <v>0</v>
      </c>
      <c r="X25026">
        <v>0</v>
      </c>
      <c r="Y25026">
        <v>1</v>
      </c>
      <c r="Z25026">
        <v>0</v>
      </c>
      <c r="AA25026">
        <v>0</v>
      </c>
      <c r="AB25026">
        <v>0</v>
      </c>
      <c r="AC25026">
        <v>0</v>
      </c>
      <c r="AD25026">
        <v>0</v>
      </c>
    </row>
    <row r="25027" spans="1:30" hidden="1" x14ac:dyDescent="0.3">
      <c r="A25027" t="s">
        <v>72251</v>
      </c>
      <c r="B25027" t="s">
        <v>72252</v>
      </c>
      <c r="C25027" t="s">
        <v>32</v>
      </c>
      <c r="D25027" t="s">
        <v>50</v>
      </c>
      <c r="E25027" s="1">
        <v>41255</v>
      </c>
      <c r="F25027">
        <v>3000000</v>
      </c>
      <c r="G25027" t="s">
        <v>72251</v>
      </c>
      <c r="H25027" t="s">
        <v>72253</v>
      </c>
      <c r="I25027" t="s">
        <v>72254</v>
      </c>
      <c r="J25027" t="s">
        <v>72255</v>
      </c>
      <c r="K25027" t="s">
        <v>37</v>
      </c>
      <c r="L25027" t="s">
        <v>53</v>
      </c>
      <c r="M25027" t="s">
        <v>54</v>
      </c>
      <c r="N25027" t="s">
        <v>55</v>
      </c>
      <c r="O25027" t="s">
        <v>2709</v>
      </c>
      <c r="P25027" s="1">
        <v>40912</v>
      </c>
      <c r="Q25027" t="s">
        <v>53</v>
      </c>
      <c r="R25027" t="s">
        <v>56</v>
      </c>
      <c r="S25027" t="s">
        <v>41</v>
      </c>
      <c r="T25027" t="s">
        <v>72038</v>
      </c>
      <c r="U25027" t="s">
        <v>72038</v>
      </c>
      <c r="V25027">
        <v>0</v>
      </c>
      <c r="W25027">
        <v>0</v>
      </c>
      <c r="X25027">
        <v>0</v>
      </c>
      <c r="Y25027">
        <v>1</v>
      </c>
      <c r="Z25027">
        <v>0</v>
      </c>
      <c r="AA25027">
        <v>0</v>
      </c>
      <c r="AB25027">
        <v>0</v>
      </c>
      <c r="AC25027">
        <v>0</v>
      </c>
      <c r="AD25027">
        <v>0</v>
      </c>
    </row>
    <row r="25028" spans="1:30" hidden="1" x14ac:dyDescent="0.3">
      <c r="A25028" t="s">
        <v>72251</v>
      </c>
      <c r="B25028" t="s">
        <v>72256</v>
      </c>
      <c r="C25028" t="s">
        <v>32</v>
      </c>
      <c r="D25028" t="s">
        <v>33</v>
      </c>
      <c r="E25028" s="1">
        <v>42096</v>
      </c>
      <c r="F25028">
        <v>5000000</v>
      </c>
      <c r="G25028" t="s">
        <v>72251</v>
      </c>
      <c r="H25028" t="s">
        <v>72253</v>
      </c>
      <c r="I25028" t="s">
        <v>72254</v>
      </c>
      <c r="J25028" t="s">
        <v>72255</v>
      </c>
      <c r="K25028" t="s">
        <v>37</v>
      </c>
      <c r="L25028" t="s">
        <v>53</v>
      </c>
      <c r="M25028" t="s">
        <v>54</v>
      </c>
      <c r="N25028" t="s">
        <v>55</v>
      </c>
      <c r="O25028" t="s">
        <v>2709</v>
      </c>
      <c r="P25028" s="1">
        <v>40912</v>
      </c>
      <c r="Q25028" t="s">
        <v>53</v>
      </c>
      <c r="R25028" t="s">
        <v>56</v>
      </c>
      <c r="S25028" t="s">
        <v>41</v>
      </c>
      <c r="T25028" t="s">
        <v>72038</v>
      </c>
      <c r="U25028" t="s">
        <v>72038</v>
      </c>
      <c r="V25028">
        <v>0</v>
      </c>
      <c r="W25028">
        <v>0</v>
      </c>
      <c r="X25028">
        <v>0</v>
      </c>
      <c r="Y25028">
        <v>1</v>
      </c>
      <c r="Z25028">
        <v>0</v>
      </c>
      <c r="AA25028">
        <v>0</v>
      </c>
      <c r="AB25028">
        <v>0</v>
      </c>
      <c r="AC25028">
        <v>0</v>
      </c>
      <c r="AD25028">
        <v>0</v>
      </c>
    </row>
    <row r="25029" spans="1:30" hidden="1" x14ac:dyDescent="0.3">
      <c r="A25029" t="s">
        <v>72251</v>
      </c>
      <c r="B25029" t="s">
        <v>72257</v>
      </c>
      <c r="C25029" t="s">
        <v>32</v>
      </c>
      <c r="D25029" t="s">
        <v>33</v>
      </c>
      <c r="E25029" t="s">
        <v>4062</v>
      </c>
      <c r="F25029">
        <v>10000000</v>
      </c>
      <c r="G25029" t="s">
        <v>72251</v>
      </c>
      <c r="H25029" t="s">
        <v>72253</v>
      </c>
      <c r="I25029" t="s">
        <v>72254</v>
      </c>
      <c r="J25029" t="s">
        <v>72255</v>
      </c>
      <c r="K25029" t="s">
        <v>37</v>
      </c>
      <c r="L25029" t="s">
        <v>53</v>
      </c>
      <c r="M25029" t="s">
        <v>54</v>
      </c>
      <c r="N25029" t="s">
        <v>55</v>
      </c>
      <c r="O25029" t="s">
        <v>2709</v>
      </c>
      <c r="P25029" s="1">
        <v>40912</v>
      </c>
      <c r="Q25029" t="s">
        <v>53</v>
      </c>
      <c r="R25029" t="s">
        <v>56</v>
      </c>
      <c r="S25029" t="s">
        <v>41</v>
      </c>
      <c r="T25029" t="s">
        <v>72038</v>
      </c>
      <c r="U25029" t="s">
        <v>72038</v>
      </c>
      <c r="V25029">
        <v>0</v>
      </c>
      <c r="W25029">
        <v>0</v>
      </c>
      <c r="X25029">
        <v>0</v>
      </c>
      <c r="Y25029">
        <v>1</v>
      </c>
      <c r="Z25029">
        <v>0</v>
      </c>
      <c r="AA25029">
        <v>0</v>
      </c>
      <c r="AB25029">
        <v>0</v>
      </c>
      <c r="AC25029">
        <v>0</v>
      </c>
      <c r="AD25029">
        <v>0</v>
      </c>
    </row>
    <row r="25030" spans="1:30" hidden="1" x14ac:dyDescent="0.3">
      <c r="A25030" t="s">
        <v>72258</v>
      </c>
      <c r="B25030" t="s">
        <v>72259</v>
      </c>
      <c r="C25030" t="s">
        <v>32</v>
      </c>
      <c r="E25030" s="1">
        <v>41682</v>
      </c>
      <c r="F25030">
        <v>50000000</v>
      </c>
      <c r="G25030" t="s">
        <v>72258</v>
      </c>
      <c r="H25030" t="s">
        <v>72260</v>
      </c>
      <c r="I25030" t="s">
        <v>72261</v>
      </c>
      <c r="J25030" t="s">
        <v>72262</v>
      </c>
      <c r="K25030" t="s">
        <v>37</v>
      </c>
      <c r="L25030" t="s">
        <v>53</v>
      </c>
      <c r="M25030" t="s">
        <v>54</v>
      </c>
      <c r="N25030" t="s">
        <v>95</v>
      </c>
      <c r="O25030" t="s">
        <v>1074</v>
      </c>
      <c r="P25030" s="1">
        <v>39814</v>
      </c>
      <c r="Q25030" t="s">
        <v>53</v>
      </c>
      <c r="R25030" t="s">
        <v>56</v>
      </c>
      <c r="S25030" t="s">
        <v>41</v>
      </c>
      <c r="T25030" t="s">
        <v>72038</v>
      </c>
      <c r="U25030" t="s">
        <v>72038</v>
      </c>
      <c r="V25030">
        <v>0</v>
      </c>
      <c r="W25030">
        <v>0</v>
      </c>
      <c r="X25030">
        <v>0</v>
      </c>
      <c r="Y25030">
        <v>1</v>
      </c>
      <c r="Z25030">
        <v>0</v>
      </c>
      <c r="AA25030">
        <v>0</v>
      </c>
      <c r="AB25030">
        <v>0</v>
      </c>
      <c r="AC25030">
        <v>0</v>
      </c>
      <c r="AD25030">
        <v>0</v>
      </c>
    </row>
    <row r="25031" spans="1:30" hidden="1" x14ac:dyDescent="0.3">
      <c r="A25031" t="s">
        <v>72263</v>
      </c>
      <c r="B25031" t="s">
        <v>72264</v>
      </c>
      <c r="C25031" t="s">
        <v>32</v>
      </c>
      <c r="D25031" t="s">
        <v>33</v>
      </c>
      <c r="E25031" s="1">
        <v>36203</v>
      </c>
      <c r="F25031">
        <v>12000000</v>
      </c>
      <c r="G25031" t="s">
        <v>72263</v>
      </c>
      <c r="H25031" t="s">
        <v>72265</v>
      </c>
      <c r="J25031" t="s">
        <v>72266</v>
      </c>
      <c r="K25031" t="s">
        <v>37</v>
      </c>
      <c r="L25031" t="s">
        <v>53</v>
      </c>
      <c r="M25031" t="s">
        <v>54</v>
      </c>
      <c r="N25031" t="s">
        <v>95</v>
      </c>
      <c r="O25031" t="s">
        <v>1160</v>
      </c>
      <c r="Q25031" t="s">
        <v>53</v>
      </c>
      <c r="R25031" t="s">
        <v>56</v>
      </c>
      <c r="S25031" t="s">
        <v>41</v>
      </c>
      <c r="T25031" t="s">
        <v>72038</v>
      </c>
      <c r="U25031" t="s">
        <v>72038</v>
      </c>
      <c r="V25031">
        <v>0</v>
      </c>
      <c r="W25031">
        <v>0</v>
      </c>
      <c r="X25031">
        <v>0</v>
      </c>
      <c r="Y25031">
        <v>1</v>
      </c>
      <c r="Z25031">
        <v>0</v>
      </c>
      <c r="AA25031">
        <v>0</v>
      </c>
      <c r="AB25031">
        <v>0</v>
      </c>
      <c r="AC25031">
        <v>0</v>
      </c>
      <c r="AD25031">
        <v>0</v>
      </c>
    </row>
    <row r="25032" spans="1:30" hidden="1" x14ac:dyDescent="0.3">
      <c r="A25032" t="s">
        <v>72267</v>
      </c>
      <c r="B25032" t="s">
        <v>72268</v>
      </c>
      <c r="C25032" t="s">
        <v>32</v>
      </c>
      <c r="D25032" t="s">
        <v>50</v>
      </c>
      <c r="E25032" s="1">
        <v>41800</v>
      </c>
      <c r="F25032">
        <v>20000000</v>
      </c>
      <c r="G25032" t="s">
        <v>72267</v>
      </c>
      <c r="H25032" t="s">
        <v>72269</v>
      </c>
      <c r="I25032" t="s">
        <v>72270</v>
      </c>
      <c r="J25032" t="s">
        <v>72271</v>
      </c>
      <c r="K25032" t="s">
        <v>37</v>
      </c>
      <c r="L25032" t="s">
        <v>53</v>
      </c>
      <c r="M25032" t="s">
        <v>54</v>
      </c>
      <c r="N25032" t="s">
        <v>95</v>
      </c>
      <c r="O25032" t="s">
        <v>1160</v>
      </c>
      <c r="P25032" s="1">
        <v>40909</v>
      </c>
      <c r="Q25032" t="s">
        <v>53</v>
      </c>
      <c r="R25032" t="s">
        <v>56</v>
      </c>
      <c r="S25032" t="s">
        <v>41</v>
      </c>
      <c r="T25032" t="s">
        <v>72038</v>
      </c>
      <c r="U25032" t="s">
        <v>72038</v>
      </c>
      <c r="V25032">
        <v>0</v>
      </c>
      <c r="W25032">
        <v>0</v>
      </c>
      <c r="X25032">
        <v>0</v>
      </c>
      <c r="Y25032">
        <v>1</v>
      </c>
      <c r="Z25032">
        <v>0</v>
      </c>
      <c r="AA25032">
        <v>0</v>
      </c>
      <c r="AB25032">
        <v>0</v>
      </c>
      <c r="AC25032">
        <v>0</v>
      </c>
      <c r="AD25032">
        <v>0</v>
      </c>
    </row>
    <row r="25033" spans="1:30" hidden="1" x14ac:dyDescent="0.3">
      <c r="A25033" t="s">
        <v>72272</v>
      </c>
      <c r="B25033" t="s">
        <v>72273</v>
      </c>
      <c r="C25033" t="s">
        <v>32</v>
      </c>
      <c r="E25033" t="s">
        <v>2305</v>
      </c>
      <c r="F25033">
        <v>150000</v>
      </c>
      <c r="G25033" t="s">
        <v>72272</v>
      </c>
      <c r="H25033" t="s">
        <v>72274</v>
      </c>
      <c r="I25033" t="s">
        <v>72275</v>
      </c>
      <c r="J25033" t="s">
        <v>72038</v>
      </c>
      <c r="K25033" t="s">
        <v>37</v>
      </c>
      <c r="L25033" t="s">
        <v>53</v>
      </c>
      <c r="M25033" t="s">
        <v>658</v>
      </c>
      <c r="N25033" t="s">
        <v>1105</v>
      </c>
      <c r="O25033" t="s">
        <v>72276</v>
      </c>
      <c r="P25033" s="1">
        <v>40909</v>
      </c>
      <c r="Q25033" t="s">
        <v>53</v>
      </c>
      <c r="R25033" t="s">
        <v>56</v>
      </c>
      <c r="S25033" t="s">
        <v>41</v>
      </c>
      <c r="T25033" t="s">
        <v>72038</v>
      </c>
      <c r="U25033" t="s">
        <v>72038</v>
      </c>
      <c r="V25033">
        <v>0</v>
      </c>
      <c r="W25033">
        <v>0</v>
      </c>
      <c r="X25033">
        <v>0</v>
      </c>
      <c r="Y25033">
        <v>1</v>
      </c>
      <c r="Z25033">
        <v>0</v>
      </c>
      <c r="AA25033">
        <v>0</v>
      </c>
      <c r="AB25033">
        <v>0</v>
      </c>
      <c r="AC25033">
        <v>0</v>
      </c>
      <c r="AD25033">
        <v>0</v>
      </c>
    </row>
    <row r="25034" spans="1:30" hidden="1" x14ac:dyDescent="0.3">
      <c r="A25034" t="s">
        <v>72277</v>
      </c>
      <c r="B25034" t="s">
        <v>72278</v>
      </c>
      <c r="C25034" t="s">
        <v>32</v>
      </c>
      <c r="E25034" s="1">
        <v>41737</v>
      </c>
      <c r="F25034">
        <v>3700000</v>
      </c>
      <c r="G25034" t="s">
        <v>72277</v>
      </c>
      <c r="H25034" t="s">
        <v>72279</v>
      </c>
      <c r="I25034" t="s">
        <v>72280</v>
      </c>
      <c r="J25034" t="s">
        <v>72281</v>
      </c>
      <c r="K25034" t="s">
        <v>37</v>
      </c>
      <c r="L25034" t="s">
        <v>53</v>
      </c>
      <c r="M25034" t="s">
        <v>73</v>
      </c>
      <c r="N25034" t="s">
        <v>74</v>
      </c>
      <c r="O25034" t="s">
        <v>75</v>
      </c>
      <c r="P25034" s="1">
        <v>41286</v>
      </c>
      <c r="Q25034" t="s">
        <v>53</v>
      </c>
      <c r="R25034" t="s">
        <v>56</v>
      </c>
      <c r="S25034" t="s">
        <v>41</v>
      </c>
      <c r="T25034" t="s">
        <v>72038</v>
      </c>
      <c r="U25034" t="s">
        <v>72038</v>
      </c>
      <c r="V25034">
        <v>0</v>
      </c>
      <c r="W25034">
        <v>0</v>
      </c>
      <c r="X25034">
        <v>0</v>
      </c>
      <c r="Y25034">
        <v>1</v>
      </c>
      <c r="Z25034">
        <v>0</v>
      </c>
      <c r="AA25034">
        <v>0</v>
      </c>
      <c r="AB25034">
        <v>0</v>
      </c>
      <c r="AC25034">
        <v>0</v>
      </c>
      <c r="AD25034">
        <v>0</v>
      </c>
    </row>
    <row r="25035" spans="1:30" hidden="1" x14ac:dyDescent="0.3">
      <c r="A25035" t="s">
        <v>72282</v>
      </c>
      <c r="B25035" t="s">
        <v>72283</v>
      </c>
      <c r="C25035" t="s">
        <v>32</v>
      </c>
      <c r="D25035" t="s">
        <v>50</v>
      </c>
      <c r="E25035" s="1">
        <v>40462</v>
      </c>
      <c r="F25035">
        <v>2500000</v>
      </c>
      <c r="G25035" t="s">
        <v>72282</v>
      </c>
      <c r="H25035" t="s">
        <v>72284</v>
      </c>
      <c r="I25035" t="s">
        <v>72285</v>
      </c>
      <c r="J25035" t="s">
        <v>72286</v>
      </c>
      <c r="K25035" t="s">
        <v>72</v>
      </c>
      <c r="L25035" t="s">
        <v>53</v>
      </c>
      <c r="M25035" t="s">
        <v>73</v>
      </c>
      <c r="N25035" t="s">
        <v>74</v>
      </c>
      <c r="O25035" t="s">
        <v>75</v>
      </c>
      <c r="P25035" s="1">
        <v>40150</v>
      </c>
      <c r="Q25035" t="s">
        <v>53</v>
      </c>
      <c r="R25035" t="s">
        <v>56</v>
      </c>
      <c r="S25035" t="s">
        <v>41</v>
      </c>
      <c r="T25035" t="s">
        <v>72038</v>
      </c>
      <c r="U25035" t="s">
        <v>72038</v>
      </c>
      <c r="V25035">
        <v>0</v>
      </c>
      <c r="W25035">
        <v>0</v>
      </c>
      <c r="X25035">
        <v>0</v>
      </c>
      <c r="Y25035">
        <v>1</v>
      </c>
      <c r="Z25035">
        <v>0</v>
      </c>
      <c r="AA25035">
        <v>0</v>
      </c>
      <c r="AB25035">
        <v>0</v>
      </c>
      <c r="AC25035">
        <v>0</v>
      </c>
      <c r="AD25035">
        <v>0</v>
      </c>
    </row>
    <row r="25036" spans="1:30" hidden="1" x14ac:dyDescent="0.3">
      <c r="A25036" t="s">
        <v>72282</v>
      </c>
      <c r="B25036" t="s">
        <v>72287</v>
      </c>
      <c r="C25036" t="s">
        <v>32</v>
      </c>
      <c r="D25036" t="s">
        <v>33</v>
      </c>
      <c r="E25036" t="s">
        <v>14511</v>
      </c>
      <c r="F25036">
        <v>3600000</v>
      </c>
      <c r="G25036" t="s">
        <v>72282</v>
      </c>
      <c r="H25036" t="s">
        <v>72284</v>
      </c>
      <c r="I25036" t="s">
        <v>72285</v>
      </c>
      <c r="J25036" t="s">
        <v>72286</v>
      </c>
      <c r="K25036" t="s">
        <v>72</v>
      </c>
      <c r="L25036" t="s">
        <v>53</v>
      </c>
      <c r="M25036" t="s">
        <v>73</v>
      </c>
      <c r="N25036" t="s">
        <v>74</v>
      </c>
      <c r="O25036" t="s">
        <v>75</v>
      </c>
      <c r="P25036" s="1">
        <v>40150</v>
      </c>
      <c r="Q25036" t="s">
        <v>53</v>
      </c>
      <c r="R25036" t="s">
        <v>56</v>
      </c>
      <c r="S25036" t="s">
        <v>41</v>
      </c>
      <c r="T25036" t="s">
        <v>72038</v>
      </c>
      <c r="U25036" t="s">
        <v>72038</v>
      </c>
      <c r="V25036">
        <v>0</v>
      </c>
      <c r="W25036">
        <v>0</v>
      </c>
      <c r="X25036">
        <v>0</v>
      </c>
      <c r="Y25036">
        <v>1</v>
      </c>
      <c r="Z25036">
        <v>0</v>
      </c>
      <c r="AA25036">
        <v>0</v>
      </c>
      <c r="AB25036">
        <v>0</v>
      </c>
      <c r="AC25036">
        <v>0</v>
      </c>
      <c r="AD25036">
        <v>0</v>
      </c>
    </row>
    <row r="25037" spans="1:30" hidden="1" x14ac:dyDescent="0.3">
      <c r="A25037" t="s">
        <v>72288</v>
      </c>
      <c r="B25037" t="s">
        <v>72289</v>
      </c>
      <c r="C25037" t="s">
        <v>32</v>
      </c>
      <c r="E25037" s="1">
        <v>40463</v>
      </c>
      <c r="F25037">
        <v>17750000</v>
      </c>
      <c r="G25037" t="s">
        <v>72288</v>
      </c>
      <c r="H25037" t="s">
        <v>72290</v>
      </c>
      <c r="I25037" t="s">
        <v>72291</v>
      </c>
      <c r="J25037" t="s">
        <v>72292</v>
      </c>
      <c r="K25037" t="s">
        <v>37</v>
      </c>
      <c r="L25037" t="s">
        <v>53</v>
      </c>
      <c r="M25037" t="s">
        <v>150</v>
      </c>
      <c r="N25037" t="s">
        <v>151</v>
      </c>
      <c r="O25037" t="s">
        <v>151</v>
      </c>
      <c r="P25037" s="1">
        <v>40179</v>
      </c>
      <c r="Q25037" t="s">
        <v>53</v>
      </c>
      <c r="R25037" t="s">
        <v>56</v>
      </c>
      <c r="S25037" t="s">
        <v>41</v>
      </c>
      <c r="T25037" t="s">
        <v>72038</v>
      </c>
      <c r="U25037" t="s">
        <v>72038</v>
      </c>
      <c r="V25037">
        <v>0</v>
      </c>
      <c r="W25037">
        <v>0</v>
      </c>
      <c r="X25037">
        <v>0</v>
      </c>
      <c r="Y25037">
        <v>1</v>
      </c>
      <c r="Z25037">
        <v>0</v>
      </c>
      <c r="AA25037">
        <v>0</v>
      </c>
      <c r="AB25037">
        <v>0</v>
      </c>
      <c r="AC25037">
        <v>0</v>
      </c>
      <c r="AD25037">
        <v>0</v>
      </c>
    </row>
    <row r="25038" spans="1:30" hidden="1" x14ac:dyDescent="0.3">
      <c r="A25038" t="s">
        <v>72293</v>
      </c>
      <c r="B25038" t="s">
        <v>72294</v>
      </c>
      <c r="C25038" t="s">
        <v>32</v>
      </c>
      <c r="D25038" t="s">
        <v>50</v>
      </c>
      <c r="E25038" t="s">
        <v>5591</v>
      </c>
      <c r="F25038">
        <v>10300000</v>
      </c>
      <c r="G25038" t="s">
        <v>72293</v>
      </c>
      <c r="H25038" t="s">
        <v>72295</v>
      </c>
      <c r="I25038" t="s">
        <v>72296</v>
      </c>
      <c r="J25038" t="s">
        <v>72297</v>
      </c>
      <c r="K25038" t="s">
        <v>37</v>
      </c>
      <c r="L25038" t="s">
        <v>53</v>
      </c>
      <c r="M25038" t="s">
        <v>54</v>
      </c>
      <c r="N25038" t="s">
        <v>95</v>
      </c>
      <c r="O25038" t="s">
        <v>616</v>
      </c>
      <c r="P25038" s="1">
        <v>41275</v>
      </c>
      <c r="Q25038" t="s">
        <v>53</v>
      </c>
      <c r="R25038" t="s">
        <v>56</v>
      </c>
      <c r="S25038" t="s">
        <v>41</v>
      </c>
      <c r="T25038" t="s">
        <v>72038</v>
      </c>
      <c r="U25038" t="s">
        <v>72038</v>
      </c>
      <c r="V25038">
        <v>0</v>
      </c>
      <c r="W25038">
        <v>0</v>
      </c>
      <c r="X25038">
        <v>0</v>
      </c>
      <c r="Y25038">
        <v>1</v>
      </c>
      <c r="Z25038">
        <v>0</v>
      </c>
      <c r="AA25038">
        <v>0</v>
      </c>
      <c r="AB25038">
        <v>0</v>
      </c>
      <c r="AC25038">
        <v>0</v>
      </c>
      <c r="AD25038">
        <v>0</v>
      </c>
    </row>
    <row r="25039" spans="1:30" hidden="1" x14ac:dyDescent="0.3">
      <c r="A25039" t="s">
        <v>72298</v>
      </c>
      <c r="B25039" t="s">
        <v>72299</v>
      </c>
      <c r="C25039" t="s">
        <v>32</v>
      </c>
      <c r="D25039" t="s">
        <v>50</v>
      </c>
      <c r="E25039" s="1">
        <v>42038</v>
      </c>
      <c r="F25039">
        <v>7000000</v>
      </c>
      <c r="G25039" t="s">
        <v>72298</v>
      </c>
      <c r="H25039" t="s">
        <v>72300</v>
      </c>
      <c r="I25039" t="s">
        <v>72301</v>
      </c>
      <c r="J25039" t="s">
        <v>72302</v>
      </c>
      <c r="K25039" t="s">
        <v>37</v>
      </c>
      <c r="L25039" t="s">
        <v>53</v>
      </c>
      <c r="M25039" t="s">
        <v>73</v>
      </c>
      <c r="N25039" t="s">
        <v>74</v>
      </c>
      <c r="O25039" t="s">
        <v>75</v>
      </c>
      <c r="P25039" s="1">
        <v>41640</v>
      </c>
      <c r="Q25039" t="s">
        <v>53</v>
      </c>
      <c r="R25039" t="s">
        <v>56</v>
      </c>
      <c r="S25039" t="s">
        <v>41</v>
      </c>
      <c r="T25039" t="s">
        <v>72038</v>
      </c>
      <c r="U25039" t="s">
        <v>72038</v>
      </c>
      <c r="V25039">
        <v>0</v>
      </c>
      <c r="W25039">
        <v>0</v>
      </c>
      <c r="X25039">
        <v>0</v>
      </c>
      <c r="Y25039">
        <v>1</v>
      </c>
      <c r="Z25039">
        <v>0</v>
      </c>
      <c r="AA25039">
        <v>0</v>
      </c>
      <c r="AB25039">
        <v>0</v>
      </c>
      <c r="AC25039">
        <v>0</v>
      </c>
      <c r="AD25039">
        <v>0</v>
      </c>
    </row>
    <row r="25040" spans="1:30" hidden="1" x14ac:dyDescent="0.3">
      <c r="A25040" t="s">
        <v>72303</v>
      </c>
      <c r="B25040" t="s">
        <v>72304</v>
      </c>
      <c r="C25040" t="s">
        <v>32</v>
      </c>
      <c r="D25040" t="s">
        <v>139</v>
      </c>
      <c r="E25040" t="s">
        <v>3473</v>
      </c>
      <c r="F25040">
        <v>20000000</v>
      </c>
      <c r="G25040" t="s">
        <v>72303</v>
      </c>
      <c r="H25040" t="s">
        <v>72305</v>
      </c>
      <c r="I25040" t="s">
        <v>72306</v>
      </c>
      <c r="J25040" t="s">
        <v>72307</v>
      </c>
      <c r="K25040" t="s">
        <v>37</v>
      </c>
      <c r="L25040" t="s">
        <v>53</v>
      </c>
      <c r="M25040" t="s">
        <v>54</v>
      </c>
      <c r="N25040" t="s">
        <v>95</v>
      </c>
      <c r="O25040" t="s">
        <v>1662</v>
      </c>
      <c r="P25040" s="1">
        <v>38725</v>
      </c>
      <c r="Q25040" t="s">
        <v>53</v>
      </c>
      <c r="R25040" t="s">
        <v>56</v>
      </c>
      <c r="S25040" t="s">
        <v>41</v>
      </c>
      <c r="T25040" t="s">
        <v>72038</v>
      </c>
      <c r="U25040" t="s">
        <v>72038</v>
      </c>
      <c r="V25040">
        <v>0</v>
      </c>
      <c r="W25040">
        <v>0</v>
      </c>
      <c r="X25040">
        <v>0</v>
      </c>
      <c r="Y25040">
        <v>1</v>
      </c>
      <c r="Z25040">
        <v>0</v>
      </c>
      <c r="AA25040">
        <v>0</v>
      </c>
      <c r="AB25040">
        <v>0</v>
      </c>
      <c r="AC25040">
        <v>0</v>
      </c>
      <c r="AD25040">
        <v>0</v>
      </c>
    </row>
    <row r="25041" spans="1:30" hidden="1" x14ac:dyDescent="0.3">
      <c r="A25041" t="s">
        <v>72303</v>
      </c>
      <c r="B25041" t="s">
        <v>72308</v>
      </c>
      <c r="C25041" t="s">
        <v>32</v>
      </c>
      <c r="D25041" t="s">
        <v>322</v>
      </c>
      <c r="E25041" s="1">
        <v>40918</v>
      </c>
      <c r="F25041">
        <v>20000000</v>
      </c>
      <c r="G25041" t="s">
        <v>72303</v>
      </c>
      <c r="H25041" t="s">
        <v>72305</v>
      </c>
      <c r="I25041" t="s">
        <v>72306</v>
      </c>
      <c r="J25041" t="s">
        <v>72307</v>
      </c>
      <c r="K25041" t="s">
        <v>37</v>
      </c>
      <c r="L25041" t="s">
        <v>53</v>
      </c>
      <c r="M25041" t="s">
        <v>54</v>
      </c>
      <c r="N25041" t="s">
        <v>95</v>
      </c>
      <c r="O25041" t="s">
        <v>1662</v>
      </c>
      <c r="P25041" s="1">
        <v>38725</v>
      </c>
      <c r="Q25041" t="s">
        <v>53</v>
      </c>
      <c r="R25041" t="s">
        <v>56</v>
      </c>
      <c r="S25041" t="s">
        <v>41</v>
      </c>
      <c r="T25041" t="s">
        <v>72038</v>
      </c>
      <c r="U25041" t="s">
        <v>72038</v>
      </c>
      <c r="V25041">
        <v>0</v>
      </c>
      <c r="W25041">
        <v>0</v>
      </c>
      <c r="X25041">
        <v>0</v>
      </c>
      <c r="Y25041">
        <v>1</v>
      </c>
      <c r="Z25041">
        <v>0</v>
      </c>
      <c r="AA25041">
        <v>0</v>
      </c>
      <c r="AB25041">
        <v>0</v>
      </c>
      <c r="AC25041">
        <v>0</v>
      </c>
      <c r="AD25041">
        <v>0</v>
      </c>
    </row>
    <row r="25042" spans="1:30" hidden="1" x14ac:dyDescent="0.3">
      <c r="A25042" t="s">
        <v>72303</v>
      </c>
      <c r="B25042" t="s">
        <v>72309</v>
      </c>
      <c r="C25042" t="s">
        <v>32</v>
      </c>
      <c r="D25042" t="s">
        <v>50</v>
      </c>
      <c r="E25042" s="1">
        <v>39824</v>
      </c>
      <c r="F25042">
        <v>6000000</v>
      </c>
      <c r="G25042" t="s">
        <v>72303</v>
      </c>
      <c r="H25042" t="s">
        <v>72305</v>
      </c>
      <c r="I25042" t="s">
        <v>72306</v>
      </c>
      <c r="J25042" t="s">
        <v>72307</v>
      </c>
      <c r="K25042" t="s">
        <v>37</v>
      </c>
      <c r="L25042" t="s">
        <v>53</v>
      </c>
      <c r="M25042" t="s">
        <v>54</v>
      </c>
      <c r="N25042" t="s">
        <v>95</v>
      </c>
      <c r="O25042" t="s">
        <v>1662</v>
      </c>
      <c r="P25042" s="1">
        <v>38725</v>
      </c>
      <c r="Q25042" t="s">
        <v>53</v>
      </c>
      <c r="R25042" t="s">
        <v>56</v>
      </c>
      <c r="S25042" t="s">
        <v>41</v>
      </c>
      <c r="T25042" t="s">
        <v>72038</v>
      </c>
      <c r="U25042" t="s">
        <v>72038</v>
      </c>
      <c r="V25042">
        <v>0</v>
      </c>
      <c r="W25042">
        <v>0</v>
      </c>
      <c r="X25042">
        <v>0</v>
      </c>
      <c r="Y25042">
        <v>1</v>
      </c>
      <c r="Z25042">
        <v>0</v>
      </c>
      <c r="AA25042">
        <v>0</v>
      </c>
      <c r="AB25042">
        <v>0</v>
      </c>
      <c r="AC25042">
        <v>0</v>
      </c>
      <c r="AD25042">
        <v>0</v>
      </c>
    </row>
    <row r="25043" spans="1:30" hidden="1" x14ac:dyDescent="0.3">
      <c r="A25043" t="s">
        <v>72303</v>
      </c>
      <c r="B25043" t="s">
        <v>72310</v>
      </c>
      <c r="C25043" t="s">
        <v>32</v>
      </c>
      <c r="D25043" t="s">
        <v>33</v>
      </c>
      <c r="E25043" s="1">
        <v>40243</v>
      </c>
      <c r="F25043">
        <v>10000000</v>
      </c>
      <c r="G25043" t="s">
        <v>72303</v>
      </c>
      <c r="H25043" t="s">
        <v>72305</v>
      </c>
      <c r="I25043" t="s">
        <v>72306</v>
      </c>
      <c r="J25043" t="s">
        <v>72307</v>
      </c>
      <c r="K25043" t="s">
        <v>37</v>
      </c>
      <c r="L25043" t="s">
        <v>53</v>
      </c>
      <c r="M25043" t="s">
        <v>54</v>
      </c>
      <c r="N25043" t="s">
        <v>95</v>
      </c>
      <c r="O25043" t="s">
        <v>1662</v>
      </c>
      <c r="P25043" s="1">
        <v>38725</v>
      </c>
      <c r="Q25043" t="s">
        <v>53</v>
      </c>
      <c r="R25043" t="s">
        <v>56</v>
      </c>
      <c r="S25043" t="s">
        <v>41</v>
      </c>
      <c r="T25043" t="s">
        <v>72038</v>
      </c>
      <c r="U25043" t="s">
        <v>72038</v>
      </c>
      <c r="V25043">
        <v>0</v>
      </c>
      <c r="W25043">
        <v>0</v>
      </c>
      <c r="X25043">
        <v>0</v>
      </c>
      <c r="Y25043">
        <v>1</v>
      </c>
      <c r="Z25043">
        <v>0</v>
      </c>
      <c r="AA25043">
        <v>0</v>
      </c>
      <c r="AB25043">
        <v>0</v>
      </c>
      <c r="AC25043">
        <v>0</v>
      </c>
      <c r="AD25043">
        <v>0</v>
      </c>
    </row>
    <row r="25044" spans="1:30" hidden="1" x14ac:dyDescent="0.3">
      <c r="A25044" t="s">
        <v>72311</v>
      </c>
      <c r="B25044" t="s">
        <v>72312</v>
      </c>
      <c r="C25044" t="s">
        <v>32</v>
      </c>
      <c r="D25044" t="s">
        <v>139</v>
      </c>
      <c r="E25044" t="s">
        <v>7099</v>
      </c>
      <c r="F25044">
        <v>5000000</v>
      </c>
      <c r="G25044" t="s">
        <v>72311</v>
      </c>
      <c r="H25044" t="s">
        <v>72313</v>
      </c>
      <c r="I25044" t="s">
        <v>72314</v>
      </c>
      <c r="J25044" t="s">
        <v>72315</v>
      </c>
      <c r="K25044" t="s">
        <v>109</v>
      </c>
      <c r="L25044" t="s">
        <v>53</v>
      </c>
      <c r="M25044" t="s">
        <v>73</v>
      </c>
      <c r="N25044" t="s">
        <v>74</v>
      </c>
      <c r="O25044" t="s">
        <v>75</v>
      </c>
      <c r="Q25044" t="s">
        <v>53</v>
      </c>
      <c r="R25044" t="s">
        <v>56</v>
      </c>
      <c r="S25044" t="s">
        <v>41</v>
      </c>
      <c r="T25044" t="s">
        <v>72038</v>
      </c>
      <c r="U25044" t="s">
        <v>72038</v>
      </c>
      <c r="V25044">
        <v>0</v>
      </c>
      <c r="W25044">
        <v>0</v>
      </c>
      <c r="X25044">
        <v>0</v>
      </c>
      <c r="Y25044">
        <v>1</v>
      </c>
      <c r="Z25044">
        <v>0</v>
      </c>
      <c r="AA25044">
        <v>0</v>
      </c>
      <c r="AB25044">
        <v>0</v>
      </c>
      <c r="AC25044">
        <v>0</v>
      </c>
      <c r="AD25044">
        <v>0</v>
      </c>
    </row>
    <row r="25045" spans="1:30" hidden="1" x14ac:dyDescent="0.3">
      <c r="A25045" t="s">
        <v>72316</v>
      </c>
      <c r="B25045" t="s">
        <v>72317</v>
      </c>
      <c r="C25045" t="s">
        <v>32</v>
      </c>
      <c r="E25045" s="1">
        <v>40884</v>
      </c>
      <c r="F25045">
        <v>266386</v>
      </c>
      <c r="G25045" t="s">
        <v>72316</v>
      </c>
      <c r="H25045" t="s">
        <v>72318</v>
      </c>
      <c r="I25045" t="s">
        <v>72319</v>
      </c>
      <c r="J25045" t="s">
        <v>72320</v>
      </c>
      <c r="K25045" t="s">
        <v>37</v>
      </c>
      <c r="L25045" t="s">
        <v>53</v>
      </c>
      <c r="M25045" t="s">
        <v>54</v>
      </c>
      <c r="N25045" t="s">
        <v>55</v>
      </c>
      <c r="O25045" t="s">
        <v>55</v>
      </c>
      <c r="P25045" s="1">
        <v>40183</v>
      </c>
      <c r="Q25045" t="s">
        <v>53</v>
      </c>
      <c r="R25045" t="s">
        <v>56</v>
      </c>
      <c r="S25045" t="s">
        <v>41</v>
      </c>
      <c r="T25045" t="s">
        <v>72038</v>
      </c>
      <c r="U25045" t="s">
        <v>72038</v>
      </c>
      <c r="V25045">
        <v>0</v>
      </c>
      <c r="W25045">
        <v>0</v>
      </c>
      <c r="X25045">
        <v>0</v>
      </c>
      <c r="Y25045">
        <v>1</v>
      </c>
      <c r="Z25045">
        <v>0</v>
      </c>
      <c r="AA25045">
        <v>0</v>
      </c>
      <c r="AB25045">
        <v>0</v>
      </c>
      <c r="AC25045">
        <v>0</v>
      </c>
      <c r="AD25045">
        <v>0</v>
      </c>
    </row>
    <row r="25046" spans="1:30" hidden="1" x14ac:dyDescent="0.3">
      <c r="A25046" t="s">
        <v>72321</v>
      </c>
      <c r="B25046" t="s">
        <v>72322</v>
      </c>
      <c r="C25046" t="s">
        <v>32</v>
      </c>
      <c r="D25046" t="s">
        <v>33</v>
      </c>
      <c r="E25046" t="s">
        <v>1135</v>
      </c>
      <c r="F25046">
        <v>7000000</v>
      </c>
      <c r="G25046" t="s">
        <v>72321</v>
      </c>
      <c r="H25046" t="s">
        <v>72323</v>
      </c>
      <c r="I25046" t="s">
        <v>72324</v>
      </c>
      <c r="J25046" t="s">
        <v>72325</v>
      </c>
      <c r="K25046" t="s">
        <v>37</v>
      </c>
      <c r="L25046" t="s">
        <v>53</v>
      </c>
      <c r="M25046" t="s">
        <v>54</v>
      </c>
      <c r="N25046" t="s">
        <v>95</v>
      </c>
      <c r="O25046" t="s">
        <v>96</v>
      </c>
      <c r="P25046" t="s">
        <v>1187</v>
      </c>
      <c r="Q25046" t="s">
        <v>53</v>
      </c>
      <c r="R25046" t="s">
        <v>56</v>
      </c>
      <c r="S25046" t="s">
        <v>41</v>
      </c>
      <c r="T25046" t="s">
        <v>72038</v>
      </c>
      <c r="U25046" t="s">
        <v>72038</v>
      </c>
      <c r="V25046">
        <v>0</v>
      </c>
      <c r="W25046">
        <v>0</v>
      </c>
      <c r="X25046">
        <v>0</v>
      </c>
      <c r="Y25046">
        <v>1</v>
      </c>
      <c r="Z25046">
        <v>0</v>
      </c>
      <c r="AA25046">
        <v>0</v>
      </c>
      <c r="AB25046">
        <v>0</v>
      </c>
      <c r="AC25046">
        <v>0</v>
      </c>
      <c r="AD25046">
        <v>0</v>
      </c>
    </row>
    <row r="25047" spans="1:30" hidden="1" x14ac:dyDescent="0.3">
      <c r="A25047" t="s">
        <v>72326</v>
      </c>
      <c r="B25047" t="s">
        <v>72327</v>
      </c>
      <c r="C25047" t="s">
        <v>32</v>
      </c>
      <c r="D25047" t="s">
        <v>33</v>
      </c>
      <c r="E25047" s="1">
        <v>42258</v>
      </c>
      <c r="F25047">
        <v>11500000</v>
      </c>
      <c r="G25047" t="s">
        <v>72326</v>
      </c>
      <c r="H25047" t="s">
        <v>72328</v>
      </c>
      <c r="I25047" t="s">
        <v>72329</v>
      </c>
      <c r="J25047" t="s">
        <v>72330</v>
      </c>
      <c r="K25047" t="s">
        <v>37</v>
      </c>
      <c r="L25047" t="s">
        <v>53</v>
      </c>
      <c r="M25047" t="s">
        <v>73</v>
      </c>
      <c r="N25047" t="s">
        <v>74</v>
      </c>
      <c r="O25047" t="s">
        <v>75</v>
      </c>
      <c r="P25047" t="s">
        <v>1015</v>
      </c>
      <c r="Q25047" t="s">
        <v>53</v>
      </c>
      <c r="R25047" t="s">
        <v>56</v>
      </c>
      <c r="S25047" t="s">
        <v>41</v>
      </c>
      <c r="T25047" t="s">
        <v>72038</v>
      </c>
      <c r="U25047" t="s">
        <v>72038</v>
      </c>
      <c r="V25047">
        <v>0</v>
      </c>
      <c r="W25047">
        <v>0</v>
      </c>
      <c r="X25047">
        <v>0</v>
      </c>
      <c r="Y25047">
        <v>1</v>
      </c>
      <c r="Z25047">
        <v>0</v>
      </c>
      <c r="AA25047">
        <v>0</v>
      </c>
      <c r="AB25047">
        <v>0</v>
      </c>
      <c r="AC25047">
        <v>0</v>
      </c>
      <c r="AD25047">
        <v>0</v>
      </c>
    </row>
    <row r="25048" spans="1:30" hidden="1" x14ac:dyDescent="0.3">
      <c r="A25048" t="s">
        <v>72326</v>
      </c>
      <c r="B25048" t="s">
        <v>72331</v>
      </c>
      <c r="C25048" t="s">
        <v>32</v>
      </c>
      <c r="D25048" t="s">
        <v>50</v>
      </c>
      <c r="E25048" s="1">
        <v>41891</v>
      </c>
      <c r="F25048">
        <v>4678569</v>
      </c>
      <c r="G25048" t="s">
        <v>72326</v>
      </c>
      <c r="H25048" t="s">
        <v>72328</v>
      </c>
      <c r="I25048" t="s">
        <v>72329</v>
      </c>
      <c r="J25048" t="s">
        <v>72330</v>
      </c>
      <c r="K25048" t="s">
        <v>37</v>
      </c>
      <c r="L25048" t="s">
        <v>53</v>
      </c>
      <c r="M25048" t="s">
        <v>73</v>
      </c>
      <c r="N25048" t="s">
        <v>74</v>
      </c>
      <c r="O25048" t="s">
        <v>75</v>
      </c>
      <c r="P25048" t="s">
        <v>1015</v>
      </c>
      <c r="Q25048" t="s">
        <v>53</v>
      </c>
      <c r="R25048" t="s">
        <v>56</v>
      </c>
      <c r="S25048" t="s">
        <v>41</v>
      </c>
      <c r="T25048" t="s">
        <v>72038</v>
      </c>
      <c r="U25048" t="s">
        <v>72038</v>
      </c>
      <c r="V25048">
        <v>0</v>
      </c>
      <c r="W25048">
        <v>0</v>
      </c>
      <c r="X25048">
        <v>0</v>
      </c>
      <c r="Y25048">
        <v>1</v>
      </c>
      <c r="Z25048">
        <v>0</v>
      </c>
      <c r="AA25048">
        <v>0</v>
      </c>
      <c r="AB25048">
        <v>0</v>
      </c>
      <c r="AC25048">
        <v>0</v>
      </c>
      <c r="AD25048">
        <v>0</v>
      </c>
    </row>
    <row r="25049" spans="1:30" hidden="1" x14ac:dyDescent="0.3">
      <c r="A25049" t="s">
        <v>72332</v>
      </c>
      <c r="B25049" t="s">
        <v>72333</v>
      </c>
      <c r="C25049" t="s">
        <v>32</v>
      </c>
      <c r="E25049" t="s">
        <v>676</v>
      </c>
      <c r="F25049">
        <v>4000000</v>
      </c>
      <c r="G25049" t="s">
        <v>72332</v>
      </c>
      <c r="H25049" t="s">
        <v>72334</v>
      </c>
      <c r="I25049" t="s">
        <v>72335</v>
      </c>
      <c r="J25049" t="s">
        <v>72336</v>
      </c>
      <c r="K25049" t="s">
        <v>37</v>
      </c>
      <c r="L25049" t="s">
        <v>53</v>
      </c>
      <c r="M25049" t="s">
        <v>73</v>
      </c>
      <c r="N25049" t="s">
        <v>74</v>
      </c>
      <c r="O25049" t="s">
        <v>75</v>
      </c>
      <c r="P25049" t="s">
        <v>22471</v>
      </c>
      <c r="Q25049" t="s">
        <v>53</v>
      </c>
      <c r="R25049" t="s">
        <v>56</v>
      </c>
      <c r="S25049" t="s">
        <v>41</v>
      </c>
      <c r="T25049" t="s">
        <v>72038</v>
      </c>
      <c r="U25049" t="s">
        <v>72038</v>
      </c>
      <c r="V25049">
        <v>0</v>
      </c>
      <c r="W25049">
        <v>0</v>
      </c>
      <c r="X25049">
        <v>0</v>
      </c>
      <c r="Y25049">
        <v>1</v>
      </c>
      <c r="Z25049">
        <v>0</v>
      </c>
      <c r="AA25049">
        <v>0</v>
      </c>
      <c r="AB25049">
        <v>0</v>
      </c>
      <c r="AC25049">
        <v>0</v>
      </c>
      <c r="AD25049">
        <v>0</v>
      </c>
    </row>
    <row r="25050" spans="1:30" hidden="1" x14ac:dyDescent="0.3">
      <c r="A25050" t="s">
        <v>72332</v>
      </c>
      <c r="B25050" t="s">
        <v>72337</v>
      </c>
      <c r="C25050" t="s">
        <v>32</v>
      </c>
      <c r="D25050" t="s">
        <v>50</v>
      </c>
      <c r="E25050" t="s">
        <v>1841</v>
      </c>
      <c r="F25050">
        <v>8000000</v>
      </c>
      <c r="G25050" t="s">
        <v>72332</v>
      </c>
      <c r="H25050" t="s">
        <v>72334</v>
      </c>
      <c r="I25050" t="s">
        <v>72335</v>
      </c>
      <c r="J25050" t="s">
        <v>72336</v>
      </c>
      <c r="K25050" t="s">
        <v>37</v>
      </c>
      <c r="L25050" t="s">
        <v>53</v>
      </c>
      <c r="M25050" t="s">
        <v>73</v>
      </c>
      <c r="N25050" t="s">
        <v>74</v>
      </c>
      <c r="O25050" t="s">
        <v>75</v>
      </c>
      <c r="P25050" t="s">
        <v>22471</v>
      </c>
      <c r="Q25050" t="s">
        <v>53</v>
      </c>
      <c r="R25050" t="s">
        <v>56</v>
      </c>
      <c r="S25050" t="s">
        <v>41</v>
      </c>
      <c r="T25050" t="s">
        <v>72038</v>
      </c>
      <c r="U25050" t="s">
        <v>72038</v>
      </c>
      <c r="V25050">
        <v>0</v>
      </c>
      <c r="W25050">
        <v>0</v>
      </c>
      <c r="X25050">
        <v>0</v>
      </c>
      <c r="Y25050">
        <v>1</v>
      </c>
      <c r="Z25050">
        <v>0</v>
      </c>
      <c r="AA25050">
        <v>0</v>
      </c>
      <c r="AB25050">
        <v>0</v>
      </c>
      <c r="AC25050">
        <v>0</v>
      </c>
      <c r="AD25050">
        <v>0</v>
      </c>
    </row>
    <row r="25051" spans="1:30" hidden="1" x14ac:dyDescent="0.3">
      <c r="A25051" t="s">
        <v>72338</v>
      </c>
      <c r="B25051" t="s">
        <v>72339</v>
      </c>
      <c r="C25051" t="s">
        <v>32</v>
      </c>
      <c r="D25051" t="s">
        <v>50</v>
      </c>
      <c r="E25051" t="s">
        <v>721</v>
      </c>
      <c r="F25051">
        <v>12000000</v>
      </c>
      <c r="G25051" t="s">
        <v>72338</v>
      </c>
      <c r="H25051" t="s">
        <v>72340</v>
      </c>
      <c r="I25051" t="s">
        <v>72341</v>
      </c>
      <c r="J25051" t="s">
        <v>72342</v>
      </c>
      <c r="K25051" t="s">
        <v>37</v>
      </c>
      <c r="L25051" t="s">
        <v>53</v>
      </c>
      <c r="M25051" t="s">
        <v>54</v>
      </c>
      <c r="N25051" t="s">
        <v>95</v>
      </c>
      <c r="O25051" t="s">
        <v>96</v>
      </c>
      <c r="P25051" s="1">
        <v>41276</v>
      </c>
      <c r="Q25051" t="s">
        <v>53</v>
      </c>
      <c r="R25051" t="s">
        <v>56</v>
      </c>
      <c r="S25051" t="s">
        <v>41</v>
      </c>
      <c r="T25051" t="s">
        <v>72038</v>
      </c>
      <c r="U25051" t="s">
        <v>72038</v>
      </c>
      <c r="V25051">
        <v>0</v>
      </c>
      <c r="W25051">
        <v>0</v>
      </c>
      <c r="X25051">
        <v>0</v>
      </c>
      <c r="Y25051">
        <v>1</v>
      </c>
      <c r="Z25051">
        <v>0</v>
      </c>
      <c r="AA25051">
        <v>0</v>
      </c>
      <c r="AB25051">
        <v>0</v>
      </c>
      <c r="AC25051">
        <v>0</v>
      </c>
      <c r="AD25051">
        <v>0</v>
      </c>
    </row>
    <row r="25052" spans="1:30" hidden="1" x14ac:dyDescent="0.3">
      <c r="A25052" t="s">
        <v>72343</v>
      </c>
      <c r="B25052" t="s">
        <v>72344</v>
      </c>
      <c r="C25052" t="s">
        <v>32</v>
      </c>
      <c r="D25052" t="s">
        <v>50</v>
      </c>
      <c r="E25052" t="s">
        <v>7071</v>
      </c>
      <c r="F25052">
        <v>5250000</v>
      </c>
      <c r="G25052" t="s">
        <v>72343</v>
      </c>
      <c r="H25052" t="s">
        <v>72345</v>
      </c>
      <c r="I25052" t="s">
        <v>72346</v>
      </c>
      <c r="J25052" t="s">
        <v>72347</v>
      </c>
      <c r="K25052" t="s">
        <v>37</v>
      </c>
      <c r="L25052" t="s">
        <v>53</v>
      </c>
      <c r="M25052" t="s">
        <v>73</v>
      </c>
      <c r="N25052" t="s">
        <v>74</v>
      </c>
      <c r="O25052" t="s">
        <v>75</v>
      </c>
      <c r="P25052" s="1">
        <v>39814</v>
      </c>
      <c r="Q25052" t="s">
        <v>53</v>
      </c>
      <c r="R25052" t="s">
        <v>56</v>
      </c>
      <c r="S25052" t="s">
        <v>41</v>
      </c>
      <c r="T25052" t="s">
        <v>72038</v>
      </c>
      <c r="U25052" t="s">
        <v>72038</v>
      </c>
      <c r="V25052">
        <v>0</v>
      </c>
      <c r="W25052">
        <v>0</v>
      </c>
      <c r="X25052">
        <v>0</v>
      </c>
      <c r="Y25052">
        <v>1</v>
      </c>
      <c r="Z25052">
        <v>0</v>
      </c>
      <c r="AA25052">
        <v>0</v>
      </c>
      <c r="AB25052">
        <v>0</v>
      </c>
      <c r="AC25052">
        <v>0</v>
      </c>
      <c r="AD25052">
        <v>0</v>
      </c>
    </row>
    <row r="25053" spans="1:30" hidden="1" x14ac:dyDescent="0.3">
      <c r="A25053" t="s">
        <v>72343</v>
      </c>
      <c r="B25053" t="s">
        <v>72348</v>
      </c>
      <c r="C25053" t="s">
        <v>32</v>
      </c>
      <c r="D25053" t="s">
        <v>33</v>
      </c>
      <c r="E25053" t="s">
        <v>3342</v>
      </c>
      <c r="F25053">
        <v>3500000</v>
      </c>
      <c r="G25053" t="s">
        <v>72343</v>
      </c>
      <c r="H25053" t="s">
        <v>72345</v>
      </c>
      <c r="I25053" t="s">
        <v>72346</v>
      </c>
      <c r="J25053" t="s">
        <v>72347</v>
      </c>
      <c r="K25053" t="s">
        <v>37</v>
      </c>
      <c r="L25053" t="s">
        <v>53</v>
      </c>
      <c r="M25053" t="s">
        <v>73</v>
      </c>
      <c r="N25053" t="s">
        <v>74</v>
      </c>
      <c r="O25053" t="s">
        <v>75</v>
      </c>
      <c r="P25053" s="1">
        <v>39814</v>
      </c>
      <c r="Q25053" t="s">
        <v>53</v>
      </c>
      <c r="R25053" t="s">
        <v>56</v>
      </c>
      <c r="S25053" t="s">
        <v>41</v>
      </c>
      <c r="T25053" t="s">
        <v>72038</v>
      </c>
      <c r="U25053" t="s">
        <v>72038</v>
      </c>
      <c r="V25053">
        <v>0</v>
      </c>
      <c r="W25053">
        <v>0</v>
      </c>
      <c r="X25053">
        <v>0</v>
      </c>
      <c r="Y25053">
        <v>1</v>
      </c>
      <c r="Z25053">
        <v>0</v>
      </c>
      <c r="AA25053">
        <v>0</v>
      </c>
      <c r="AB25053">
        <v>0</v>
      </c>
      <c r="AC25053">
        <v>0</v>
      </c>
      <c r="AD25053">
        <v>0</v>
      </c>
    </row>
    <row r="25054" spans="1:30" hidden="1" x14ac:dyDescent="0.3">
      <c r="A25054" t="s">
        <v>72349</v>
      </c>
      <c r="B25054" t="s">
        <v>72350</v>
      </c>
      <c r="C25054" t="s">
        <v>32</v>
      </c>
      <c r="D25054" t="s">
        <v>139</v>
      </c>
      <c r="E25054" s="1">
        <v>39093</v>
      </c>
      <c r="F25054">
        <v>25000000</v>
      </c>
      <c r="G25054" t="s">
        <v>72349</v>
      </c>
      <c r="H25054" t="s">
        <v>72351</v>
      </c>
      <c r="I25054" t="s">
        <v>72352</v>
      </c>
      <c r="J25054" t="s">
        <v>72353</v>
      </c>
      <c r="K25054" t="s">
        <v>37</v>
      </c>
      <c r="L25054" t="s">
        <v>53</v>
      </c>
      <c r="M25054" t="s">
        <v>732</v>
      </c>
      <c r="N25054" t="s">
        <v>102</v>
      </c>
      <c r="O25054" t="s">
        <v>4872</v>
      </c>
      <c r="P25054" s="1">
        <v>39814</v>
      </c>
      <c r="Q25054" t="s">
        <v>53</v>
      </c>
      <c r="R25054" t="s">
        <v>56</v>
      </c>
      <c r="S25054" t="s">
        <v>41</v>
      </c>
      <c r="T25054" t="s">
        <v>72038</v>
      </c>
      <c r="U25054" t="s">
        <v>72038</v>
      </c>
      <c r="V25054">
        <v>0</v>
      </c>
      <c r="W25054">
        <v>0</v>
      </c>
      <c r="X25054">
        <v>0</v>
      </c>
      <c r="Y25054">
        <v>1</v>
      </c>
      <c r="Z25054">
        <v>0</v>
      </c>
      <c r="AA25054">
        <v>0</v>
      </c>
      <c r="AB25054">
        <v>0</v>
      </c>
      <c r="AC25054">
        <v>0</v>
      </c>
      <c r="AD25054">
        <v>0</v>
      </c>
    </row>
    <row r="25055" spans="1:30" hidden="1" x14ac:dyDescent="0.3">
      <c r="A25055" t="s">
        <v>72349</v>
      </c>
      <c r="B25055" t="s">
        <v>72354</v>
      </c>
      <c r="C25055" t="s">
        <v>32</v>
      </c>
      <c r="D25055" t="s">
        <v>33</v>
      </c>
      <c r="E25055" s="1">
        <v>39087</v>
      </c>
      <c r="F25055">
        <v>17000000</v>
      </c>
      <c r="G25055" t="s">
        <v>72349</v>
      </c>
      <c r="H25055" t="s">
        <v>72351</v>
      </c>
      <c r="I25055" t="s">
        <v>72352</v>
      </c>
      <c r="J25055" t="s">
        <v>72353</v>
      </c>
      <c r="K25055" t="s">
        <v>37</v>
      </c>
      <c r="L25055" t="s">
        <v>53</v>
      </c>
      <c r="M25055" t="s">
        <v>732</v>
      </c>
      <c r="N25055" t="s">
        <v>102</v>
      </c>
      <c r="O25055" t="s">
        <v>4872</v>
      </c>
      <c r="P25055" s="1">
        <v>39814</v>
      </c>
      <c r="Q25055" t="s">
        <v>53</v>
      </c>
      <c r="R25055" t="s">
        <v>56</v>
      </c>
      <c r="S25055" t="s">
        <v>41</v>
      </c>
      <c r="T25055" t="s">
        <v>72038</v>
      </c>
      <c r="U25055" t="s">
        <v>72038</v>
      </c>
      <c r="V25055">
        <v>0</v>
      </c>
      <c r="W25055">
        <v>0</v>
      </c>
      <c r="X25055">
        <v>0</v>
      </c>
      <c r="Y25055">
        <v>1</v>
      </c>
      <c r="Z25055">
        <v>0</v>
      </c>
      <c r="AA25055">
        <v>0</v>
      </c>
      <c r="AB25055">
        <v>0</v>
      </c>
      <c r="AC25055">
        <v>0</v>
      </c>
      <c r="AD25055">
        <v>0</v>
      </c>
    </row>
    <row r="25056" spans="1:30" hidden="1" x14ac:dyDescent="0.3">
      <c r="A25056" t="s">
        <v>72355</v>
      </c>
      <c r="B25056" t="s">
        <v>72356</v>
      </c>
      <c r="C25056" t="s">
        <v>32</v>
      </c>
      <c r="E25056" s="1">
        <v>41765</v>
      </c>
      <c r="F25056">
        <v>200000</v>
      </c>
      <c r="G25056" t="s">
        <v>72355</v>
      </c>
      <c r="H25056" t="s">
        <v>72357</v>
      </c>
      <c r="I25056" t="s">
        <v>72358</v>
      </c>
      <c r="J25056" t="s">
        <v>72359</v>
      </c>
      <c r="K25056" t="s">
        <v>37</v>
      </c>
      <c r="L25056" t="s">
        <v>53</v>
      </c>
      <c r="M25056" t="s">
        <v>54</v>
      </c>
      <c r="N25056" t="s">
        <v>55</v>
      </c>
      <c r="O25056" t="s">
        <v>2709</v>
      </c>
      <c r="Q25056" t="s">
        <v>53</v>
      </c>
      <c r="R25056" t="s">
        <v>56</v>
      </c>
      <c r="S25056" t="s">
        <v>41</v>
      </c>
      <c r="T25056" t="s">
        <v>72038</v>
      </c>
      <c r="U25056" t="s">
        <v>72038</v>
      </c>
      <c r="V25056">
        <v>0</v>
      </c>
      <c r="W25056">
        <v>0</v>
      </c>
      <c r="X25056">
        <v>0</v>
      </c>
      <c r="Y25056">
        <v>1</v>
      </c>
      <c r="Z25056">
        <v>0</v>
      </c>
      <c r="AA25056">
        <v>0</v>
      </c>
      <c r="AB25056">
        <v>0</v>
      </c>
      <c r="AC25056">
        <v>0</v>
      </c>
      <c r="AD25056">
        <v>0</v>
      </c>
    </row>
    <row r="25057" spans="1:30" hidden="1" x14ac:dyDescent="0.3">
      <c r="A25057" t="s">
        <v>72360</v>
      </c>
      <c r="B25057" t="s">
        <v>72361</v>
      </c>
      <c r="C25057" t="s">
        <v>32</v>
      </c>
      <c r="D25057" t="s">
        <v>50</v>
      </c>
      <c r="E25057" t="s">
        <v>72362</v>
      </c>
      <c r="F25057">
        <v>8500000</v>
      </c>
      <c r="G25057" t="s">
        <v>72360</v>
      </c>
      <c r="H25057" t="s">
        <v>72363</v>
      </c>
      <c r="I25057" t="s">
        <v>72364</v>
      </c>
      <c r="J25057" t="s">
        <v>72365</v>
      </c>
      <c r="K25057" t="s">
        <v>37</v>
      </c>
      <c r="L25057" t="s">
        <v>53</v>
      </c>
      <c r="M25057" t="s">
        <v>73</v>
      </c>
      <c r="N25057" t="s">
        <v>74</v>
      </c>
      <c r="O25057" t="s">
        <v>75</v>
      </c>
      <c r="P25057" s="1">
        <v>36161</v>
      </c>
      <c r="Q25057" t="s">
        <v>53</v>
      </c>
      <c r="R25057" t="s">
        <v>56</v>
      </c>
      <c r="S25057" t="s">
        <v>41</v>
      </c>
      <c r="T25057" t="s">
        <v>72038</v>
      </c>
      <c r="U25057" t="s">
        <v>72038</v>
      </c>
      <c r="V25057">
        <v>0</v>
      </c>
      <c r="W25057">
        <v>0</v>
      </c>
      <c r="X25057">
        <v>0</v>
      </c>
      <c r="Y25057">
        <v>1</v>
      </c>
      <c r="Z25057">
        <v>0</v>
      </c>
      <c r="AA25057">
        <v>0</v>
      </c>
      <c r="AB25057">
        <v>0</v>
      </c>
      <c r="AC25057">
        <v>0</v>
      </c>
      <c r="AD25057">
        <v>0</v>
      </c>
    </row>
    <row r="25058" spans="1:30" hidden="1" x14ac:dyDescent="0.3">
      <c r="A25058" t="s">
        <v>72360</v>
      </c>
      <c r="B25058" t="s">
        <v>72366</v>
      </c>
      <c r="C25058" t="s">
        <v>32</v>
      </c>
      <c r="D25058" t="s">
        <v>399</v>
      </c>
      <c r="E25058" t="s">
        <v>14770</v>
      </c>
      <c r="F25058">
        <v>12000000</v>
      </c>
      <c r="G25058" t="s">
        <v>72360</v>
      </c>
      <c r="H25058" t="s">
        <v>72363</v>
      </c>
      <c r="I25058" t="s">
        <v>72364</v>
      </c>
      <c r="J25058" t="s">
        <v>72365</v>
      </c>
      <c r="K25058" t="s">
        <v>37</v>
      </c>
      <c r="L25058" t="s">
        <v>53</v>
      </c>
      <c r="M25058" t="s">
        <v>73</v>
      </c>
      <c r="N25058" t="s">
        <v>74</v>
      </c>
      <c r="O25058" t="s">
        <v>75</v>
      </c>
      <c r="P25058" s="1">
        <v>36161</v>
      </c>
      <c r="Q25058" t="s">
        <v>53</v>
      </c>
      <c r="R25058" t="s">
        <v>56</v>
      </c>
      <c r="S25058" t="s">
        <v>41</v>
      </c>
      <c r="T25058" t="s">
        <v>72038</v>
      </c>
      <c r="U25058" t="s">
        <v>72038</v>
      </c>
      <c r="V25058">
        <v>0</v>
      </c>
      <c r="W25058">
        <v>0</v>
      </c>
      <c r="X25058">
        <v>0</v>
      </c>
      <c r="Y25058">
        <v>1</v>
      </c>
      <c r="Z25058">
        <v>0</v>
      </c>
      <c r="AA25058">
        <v>0</v>
      </c>
      <c r="AB25058">
        <v>0</v>
      </c>
      <c r="AC25058">
        <v>0</v>
      </c>
      <c r="AD25058">
        <v>0</v>
      </c>
    </row>
    <row r="25059" spans="1:30" hidden="1" x14ac:dyDescent="0.3">
      <c r="A25059" t="s">
        <v>72360</v>
      </c>
      <c r="B25059" t="s">
        <v>72367</v>
      </c>
      <c r="C25059" t="s">
        <v>32</v>
      </c>
      <c r="D25059" t="s">
        <v>139</v>
      </c>
      <c r="E25059" s="1">
        <v>39450</v>
      </c>
      <c r="F25059">
        <v>9000000</v>
      </c>
      <c r="G25059" t="s">
        <v>72360</v>
      </c>
      <c r="H25059" t="s">
        <v>72363</v>
      </c>
      <c r="I25059" t="s">
        <v>72364</v>
      </c>
      <c r="J25059" t="s">
        <v>72365</v>
      </c>
      <c r="K25059" t="s">
        <v>37</v>
      </c>
      <c r="L25059" t="s">
        <v>53</v>
      </c>
      <c r="M25059" t="s">
        <v>73</v>
      </c>
      <c r="N25059" t="s">
        <v>74</v>
      </c>
      <c r="O25059" t="s">
        <v>75</v>
      </c>
      <c r="P25059" s="1">
        <v>36161</v>
      </c>
      <c r="Q25059" t="s">
        <v>53</v>
      </c>
      <c r="R25059" t="s">
        <v>56</v>
      </c>
      <c r="S25059" t="s">
        <v>41</v>
      </c>
      <c r="T25059" t="s">
        <v>72038</v>
      </c>
      <c r="U25059" t="s">
        <v>72038</v>
      </c>
      <c r="V25059">
        <v>0</v>
      </c>
      <c r="W25059">
        <v>0</v>
      </c>
      <c r="X25059">
        <v>0</v>
      </c>
      <c r="Y25059">
        <v>1</v>
      </c>
      <c r="Z25059">
        <v>0</v>
      </c>
      <c r="AA25059">
        <v>0</v>
      </c>
      <c r="AB25059">
        <v>0</v>
      </c>
      <c r="AC25059">
        <v>0</v>
      </c>
      <c r="AD25059">
        <v>0</v>
      </c>
    </row>
    <row r="25060" spans="1:30" hidden="1" x14ac:dyDescent="0.3">
      <c r="A25060" t="s">
        <v>72360</v>
      </c>
      <c r="B25060" t="s">
        <v>72368</v>
      </c>
      <c r="C25060" t="s">
        <v>32</v>
      </c>
      <c r="D25060" t="s">
        <v>33</v>
      </c>
      <c r="E25060" t="s">
        <v>11067</v>
      </c>
      <c r="F25060">
        <v>6000000</v>
      </c>
      <c r="G25060" t="s">
        <v>72360</v>
      </c>
      <c r="H25060" t="s">
        <v>72363</v>
      </c>
      <c r="I25060" t="s">
        <v>72364</v>
      </c>
      <c r="J25060" t="s">
        <v>72365</v>
      </c>
      <c r="K25060" t="s">
        <v>37</v>
      </c>
      <c r="L25060" t="s">
        <v>53</v>
      </c>
      <c r="M25060" t="s">
        <v>73</v>
      </c>
      <c r="N25060" t="s">
        <v>74</v>
      </c>
      <c r="O25060" t="s">
        <v>75</v>
      </c>
      <c r="P25060" s="1">
        <v>36161</v>
      </c>
      <c r="Q25060" t="s">
        <v>53</v>
      </c>
      <c r="R25060" t="s">
        <v>56</v>
      </c>
      <c r="S25060" t="s">
        <v>41</v>
      </c>
      <c r="T25060" t="s">
        <v>72038</v>
      </c>
      <c r="U25060" t="s">
        <v>72038</v>
      </c>
      <c r="V25060">
        <v>0</v>
      </c>
      <c r="W25060">
        <v>0</v>
      </c>
      <c r="X25060">
        <v>0</v>
      </c>
      <c r="Y25060">
        <v>1</v>
      </c>
      <c r="Z25060">
        <v>0</v>
      </c>
      <c r="AA25060">
        <v>0</v>
      </c>
      <c r="AB25060">
        <v>0</v>
      </c>
      <c r="AC25060">
        <v>0</v>
      </c>
      <c r="AD25060">
        <v>0</v>
      </c>
    </row>
    <row r="25061" spans="1:30" hidden="1" x14ac:dyDescent="0.3">
      <c r="A25061" t="s">
        <v>72369</v>
      </c>
      <c r="B25061" t="s">
        <v>72370</v>
      </c>
      <c r="C25061" t="s">
        <v>32</v>
      </c>
      <c r="D25061" t="s">
        <v>50</v>
      </c>
      <c r="E25061" s="1">
        <v>38695</v>
      </c>
      <c r="F25061">
        <v>7000000</v>
      </c>
      <c r="G25061" t="s">
        <v>72369</v>
      </c>
      <c r="H25061" t="s">
        <v>72371</v>
      </c>
      <c r="I25061" t="s">
        <v>72372</v>
      </c>
      <c r="J25061" t="s">
        <v>72373</v>
      </c>
      <c r="K25061" t="s">
        <v>37</v>
      </c>
      <c r="L25061" t="s">
        <v>53</v>
      </c>
      <c r="M25061" t="s">
        <v>54</v>
      </c>
      <c r="N25061" t="s">
        <v>95</v>
      </c>
      <c r="O25061" t="s">
        <v>96</v>
      </c>
      <c r="P25061" t="s">
        <v>72374</v>
      </c>
      <c r="Q25061" t="s">
        <v>53</v>
      </c>
      <c r="R25061" t="s">
        <v>56</v>
      </c>
      <c r="S25061" t="s">
        <v>41</v>
      </c>
      <c r="T25061" t="s">
        <v>72038</v>
      </c>
      <c r="U25061" t="s">
        <v>72038</v>
      </c>
      <c r="V25061">
        <v>0</v>
      </c>
      <c r="W25061">
        <v>0</v>
      </c>
      <c r="X25061">
        <v>0</v>
      </c>
      <c r="Y25061">
        <v>1</v>
      </c>
      <c r="Z25061">
        <v>0</v>
      </c>
      <c r="AA25061">
        <v>0</v>
      </c>
      <c r="AB25061">
        <v>0</v>
      </c>
      <c r="AC25061">
        <v>0</v>
      </c>
      <c r="AD25061">
        <v>0</v>
      </c>
    </row>
    <row r="25062" spans="1:30" hidden="1" x14ac:dyDescent="0.3">
      <c r="A25062" t="s">
        <v>72369</v>
      </c>
      <c r="B25062" t="s">
        <v>72375</v>
      </c>
      <c r="C25062" t="s">
        <v>32</v>
      </c>
      <c r="D25062" t="s">
        <v>33</v>
      </c>
      <c r="E25062" t="s">
        <v>6307</v>
      </c>
      <c r="F25062">
        <v>20000000</v>
      </c>
      <c r="G25062" t="s">
        <v>72369</v>
      </c>
      <c r="H25062" t="s">
        <v>72371</v>
      </c>
      <c r="I25062" t="s">
        <v>72372</v>
      </c>
      <c r="J25062" t="s">
        <v>72373</v>
      </c>
      <c r="K25062" t="s">
        <v>37</v>
      </c>
      <c r="L25062" t="s">
        <v>53</v>
      </c>
      <c r="M25062" t="s">
        <v>54</v>
      </c>
      <c r="N25062" t="s">
        <v>95</v>
      </c>
      <c r="O25062" t="s">
        <v>96</v>
      </c>
      <c r="P25062" t="s">
        <v>72374</v>
      </c>
      <c r="Q25062" t="s">
        <v>53</v>
      </c>
      <c r="R25062" t="s">
        <v>56</v>
      </c>
      <c r="S25062" t="s">
        <v>41</v>
      </c>
      <c r="T25062" t="s">
        <v>72038</v>
      </c>
      <c r="U25062" t="s">
        <v>72038</v>
      </c>
      <c r="V25062">
        <v>0</v>
      </c>
      <c r="W25062">
        <v>0</v>
      </c>
      <c r="X25062">
        <v>0</v>
      </c>
      <c r="Y25062">
        <v>1</v>
      </c>
      <c r="Z25062">
        <v>0</v>
      </c>
      <c r="AA25062">
        <v>0</v>
      </c>
      <c r="AB25062">
        <v>0</v>
      </c>
      <c r="AC25062">
        <v>0</v>
      </c>
      <c r="AD25062">
        <v>0</v>
      </c>
    </row>
    <row r="25063" spans="1:30" hidden="1" x14ac:dyDescent="0.3">
      <c r="A25063" t="s">
        <v>72369</v>
      </c>
      <c r="B25063" t="s">
        <v>72376</v>
      </c>
      <c r="C25063" t="s">
        <v>32</v>
      </c>
      <c r="E25063" t="s">
        <v>7440</v>
      </c>
      <c r="F25063">
        <v>8400000</v>
      </c>
      <c r="G25063" t="s">
        <v>72369</v>
      </c>
      <c r="H25063" t="s">
        <v>72371</v>
      </c>
      <c r="I25063" t="s">
        <v>72372</v>
      </c>
      <c r="J25063" t="s">
        <v>72373</v>
      </c>
      <c r="K25063" t="s">
        <v>37</v>
      </c>
      <c r="L25063" t="s">
        <v>53</v>
      </c>
      <c r="M25063" t="s">
        <v>54</v>
      </c>
      <c r="N25063" t="s">
        <v>95</v>
      </c>
      <c r="O25063" t="s">
        <v>96</v>
      </c>
      <c r="P25063" t="s">
        <v>72374</v>
      </c>
      <c r="Q25063" t="s">
        <v>53</v>
      </c>
      <c r="R25063" t="s">
        <v>56</v>
      </c>
      <c r="S25063" t="s">
        <v>41</v>
      </c>
      <c r="T25063" t="s">
        <v>72038</v>
      </c>
      <c r="U25063" t="s">
        <v>72038</v>
      </c>
      <c r="V25063">
        <v>0</v>
      </c>
      <c r="W25063">
        <v>0</v>
      </c>
      <c r="X25063">
        <v>0</v>
      </c>
      <c r="Y25063">
        <v>1</v>
      </c>
      <c r="Z25063">
        <v>0</v>
      </c>
      <c r="AA25063">
        <v>0</v>
      </c>
      <c r="AB25063">
        <v>0</v>
      </c>
      <c r="AC25063">
        <v>0</v>
      </c>
      <c r="AD25063">
        <v>0</v>
      </c>
    </row>
    <row r="25064" spans="1:30" hidden="1" x14ac:dyDescent="0.3">
      <c r="A25064" t="s">
        <v>72377</v>
      </c>
      <c r="B25064" t="s">
        <v>72378</v>
      </c>
      <c r="C25064" t="s">
        <v>32</v>
      </c>
      <c r="D25064" t="s">
        <v>50</v>
      </c>
      <c r="E25064" t="s">
        <v>11817</v>
      </c>
      <c r="F25064">
        <v>6000000</v>
      </c>
      <c r="G25064" t="s">
        <v>72377</v>
      </c>
      <c r="H25064" t="s">
        <v>72379</v>
      </c>
      <c r="I25064" t="s">
        <v>72380</v>
      </c>
      <c r="J25064" t="s">
        <v>72381</v>
      </c>
      <c r="K25064" t="s">
        <v>37</v>
      </c>
      <c r="L25064" t="s">
        <v>3783</v>
      </c>
      <c r="M25064" t="s">
        <v>3792</v>
      </c>
      <c r="N25064" t="s">
        <v>3842</v>
      </c>
      <c r="O25064" t="s">
        <v>3842</v>
      </c>
      <c r="P25064" t="s">
        <v>72382</v>
      </c>
      <c r="Q25064" t="s">
        <v>3783</v>
      </c>
      <c r="R25064" t="s">
        <v>3786</v>
      </c>
      <c r="S25064" t="s">
        <v>41</v>
      </c>
      <c r="T25064" t="s">
        <v>72038</v>
      </c>
      <c r="U25064" t="s">
        <v>72038</v>
      </c>
      <c r="V25064">
        <v>0</v>
      </c>
      <c r="W25064">
        <v>0</v>
      </c>
      <c r="X25064">
        <v>0</v>
      </c>
      <c r="Y25064">
        <v>1</v>
      </c>
      <c r="Z25064">
        <v>0</v>
      </c>
      <c r="AA25064">
        <v>0</v>
      </c>
      <c r="AB25064">
        <v>0</v>
      </c>
      <c r="AC25064">
        <v>0</v>
      </c>
      <c r="AD25064">
        <v>0</v>
      </c>
    </row>
    <row r="25065" spans="1:30" hidden="1" x14ac:dyDescent="0.3">
      <c r="A25065" t="s">
        <v>72383</v>
      </c>
      <c r="B25065" t="s">
        <v>72384</v>
      </c>
      <c r="C25065" t="s">
        <v>32</v>
      </c>
      <c r="E25065" t="s">
        <v>4102</v>
      </c>
      <c r="F25065">
        <v>572500</v>
      </c>
      <c r="G25065" t="s">
        <v>72383</v>
      </c>
      <c r="H25065" t="s">
        <v>72385</v>
      </c>
      <c r="I25065" t="s">
        <v>72386</v>
      </c>
      <c r="J25065" t="s">
        <v>72387</v>
      </c>
      <c r="K25065" t="s">
        <v>37</v>
      </c>
      <c r="L25065" t="s">
        <v>3783</v>
      </c>
      <c r="M25065" t="s">
        <v>7628</v>
      </c>
      <c r="N25065" t="s">
        <v>7629</v>
      </c>
      <c r="O25065" t="s">
        <v>7629</v>
      </c>
      <c r="P25065" s="1">
        <v>40909</v>
      </c>
      <c r="Q25065" t="s">
        <v>3783</v>
      </c>
      <c r="R25065" t="s">
        <v>3786</v>
      </c>
      <c r="S25065" t="s">
        <v>41</v>
      </c>
      <c r="T25065" t="s">
        <v>72038</v>
      </c>
      <c r="U25065" t="s">
        <v>72038</v>
      </c>
      <c r="V25065">
        <v>0</v>
      </c>
      <c r="W25065">
        <v>0</v>
      </c>
      <c r="X25065">
        <v>0</v>
      </c>
      <c r="Y25065">
        <v>1</v>
      </c>
      <c r="Z25065">
        <v>0</v>
      </c>
      <c r="AA25065">
        <v>0</v>
      </c>
      <c r="AB25065">
        <v>0</v>
      </c>
      <c r="AC25065">
        <v>0</v>
      </c>
      <c r="AD25065">
        <v>0</v>
      </c>
    </row>
    <row r="25066" spans="1:30" hidden="1" x14ac:dyDescent="0.3">
      <c r="A25066" t="s">
        <v>72388</v>
      </c>
      <c r="B25066" t="s">
        <v>72389</v>
      </c>
      <c r="C25066" t="s">
        <v>32</v>
      </c>
      <c r="E25066" t="s">
        <v>32087</v>
      </c>
      <c r="F25066">
        <v>5000000</v>
      </c>
      <c r="G25066" t="s">
        <v>72388</v>
      </c>
      <c r="H25066" t="s">
        <v>72390</v>
      </c>
      <c r="I25066" t="s">
        <v>72391</v>
      </c>
      <c r="J25066" t="s">
        <v>72392</v>
      </c>
      <c r="K25066" t="s">
        <v>37</v>
      </c>
      <c r="L25066" t="s">
        <v>3783</v>
      </c>
      <c r="M25066" t="s">
        <v>7628</v>
      </c>
      <c r="N25066" t="s">
        <v>7629</v>
      </c>
      <c r="O25066" t="s">
        <v>7629</v>
      </c>
      <c r="P25066" s="1">
        <v>35796</v>
      </c>
      <c r="Q25066" t="s">
        <v>3783</v>
      </c>
      <c r="R25066" t="s">
        <v>3786</v>
      </c>
      <c r="S25066" t="s">
        <v>41</v>
      </c>
      <c r="T25066" t="s">
        <v>72038</v>
      </c>
      <c r="U25066" t="s">
        <v>72038</v>
      </c>
      <c r="V25066">
        <v>0</v>
      </c>
      <c r="W25066">
        <v>0</v>
      </c>
      <c r="X25066">
        <v>0</v>
      </c>
      <c r="Y25066">
        <v>1</v>
      </c>
      <c r="Z25066">
        <v>0</v>
      </c>
      <c r="AA25066">
        <v>0</v>
      </c>
      <c r="AB25066">
        <v>0</v>
      </c>
      <c r="AC25066">
        <v>0</v>
      </c>
      <c r="AD25066">
        <v>0</v>
      </c>
    </row>
    <row r="25067" spans="1:30" hidden="1" x14ac:dyDescent="0.3">
      <c r="A25067" t="s">
        <v>72393</v>
      </c>
      <c r="B25067" t="s">
        <v>72394</v>
      </c>
      <c r="C25067" t="s">
        <v>32</v>
      </c>
      <c r="D25067" t="s">
        <v>50</v>
      </c>
      <c r="E25067" s="1">
        <v>40919</v>
      </c>
      <c r="F25067">
        <v>1288286</v>
      </c>
      <c r="G25067" t="s">
        <v>72393</v>
      </c>
      <c r="H25067" t="s">
        <v>72395</v>
      </c>
      <c r="I25067" t="s">
        <v>72396</v>
      </c>
      <c r="J25067" t="s">
        <v>72397</v>
      </c>
      <c r="K25067" t="s">
        <v>37</v>
      </c>
      <c r="L25067" t="s">
        <v>230</v>
      </c>
      <c r="P25067" s="1">
        <v>41277</v>
      </c>
      <c r="Q25067" t="s">
        <v>230</v>
      </c>
      <c r="R25067" t="s">
        <v>233</v>
      </c>
      <c r="S25067" t="s">
        <v>41</v>
      </c>
      <c r="T25067" t="s">
        <v>72038</v>
      </c>
      <c r="U25067" t="s">
        <v>72038</v>
      </c>
      <c r="V25067">
        <v>0</v>
      </c>
      <c r="W25067">
        <v>0</v>
      </c>
      <c r="X25067">
        <v>0</v>
      </c>
      <c r="Y25067">
        <v>1</v>
      </c>
      <c r="Z25067">
        <v>0</v>
      </c>
      <c r="AA25067">
        <v>0</v>
      </c>
      <c r="AB25067">
        <v>0</v>
      </c>
      <c r="AC25067">
        <v>0</v>
      </c>
      <c r="AD25067">
        <v>0</v>
      </c>
    </row>
    <row r="25068" spans="1:30" hidden="1" x14ac:dyDescent="0.3">
      <c r="A25068" t="s">
        <v>72393</v>
      </c>
      <c r="B25068" t="s">
        <v>72398</v>
      </c>
      <c r="C25068" t="s">
        <v>32</v>
      </c>
      <c r="D25068" t="s">
        <v>33</v>
      </c>
      <c r="E25068" t="s">
        <v>1829</v>
      </c>
      <c r="F25068">
        <v>3308409</v>
      </c>
      <c r="G25068" t="s">
        <v>72393</v>
      </c>
      <c r="H25068" t="s">
        <v>72395</v>
      </c>
      <c r="I25068" t="s">
        <v>72396</v>
      </c>
      <c r="J25068" t="s">
        <v>72397</v>
      </c>
      <c r="K25068" t="s">
        <v>37</v>
      </c>
      <c r="L25068" t="s">
        <v>230</v>
      </c>
      <c r="P25068" s="1">
        <v>41277</v>
      </c>
      <c r="Q25068" t="s">
        <v>230</v>
      </c>
      <c r="R25068" t="s">
        <v>233</v>
      </c>
      <c r="S25068" t="s">
        <v>41</v>
      </c>
      <c r="T25068" t="s">
        <v>72038</v>
      </c>
      <c r="U25068" t="s">
        <v>72038</v>
      </c>
      <c r="V25068">
        <v>0</v>
      </c>
      <c r="W25068">
        <v>0</v>
      </c>
      <c r="X25068">
        <v>0</v>
      </c>
      <c r="Y25068">
        <v>1</v>
      </c>
      <c r="Z25068">
        <v>0</v>
      </c>
      <c r="AA25068">
        <v>0</v>
      </c>
      <c r="AB25068">
        <v>0</v>
      </c>
      <c r="AC25068">
        <v>0</v>
      </c>
      <c r="AD25068">
        <v>0</v>
      </c>
    </row>
    <row r="25069" spans="1:30" hidden="1" x14ac:dyDescent="0.3">
      <c r="A25069" t="s">
        <v>72399</v>
      </c>
      <c r="B25069" t="s">
        <v>72400</v>
      </c>
      <c r="C25069" t="s">
        <v>32</v>
      </c>
      <c r="D25069" t="s">
        <v>50</v>
      </c>
      <c r="E25069" s="1">
        <v>41981</v>
      </c>
      <c r="F25069">
        <v>5000000</v>
      </c>
      <c r="G25069" t="s">
        <v>72399</v>
      </c>
      <c r="H25069" t="s">
        <v>72401</v>
      </c>
      <c r="I25069" t="s">
        <v>72402</v>
      </c>
      <c r="J25069" t="s">
        <v>72403</v>
      </c>
      <c r="K25069" t="s">
        <v>37</v>
      </c>
      <c r="L25069" t="s">
        <v>230</v>
      </c>
      <c r="M25069" t="s">
        <v>231</v>
      </c>
      <c r="N25069" t="s">
        <v>232</v>
      </c>
      <c r="O25069" t="s">
        <v>232</v>
      </c>
      <c r="Q25069" t="s">
        <v>230</v>
      </c>
      <c r="R25069" t="s">
        <v>233</v>
      </c>
      <c r="S25069" t="s">
        <v>41</v>
      </c>
      <c r="T25069" t="s">
        <v>72038</v>
      </c>
      <c r="U25069" t="s">
        <v>72038</v>
      </c>
      <c r="V25069">
        <v>0</v>
      </c>
      <c r="W25069">
        <v>0</v>
      </c>
      <c r="X25069">
        <v>0</v>
      </c>
      <c r="Y25069">
        <v>1</v>
      </c>
      <c r="Z25069">
        <v>0</v>
      </c>
      <c r="AA25069">
        <v>0</v>
      </c>
      <c r="AB25069">
        <v>0</v>
      </c>
      <c r="AC25069">
        <v>0</v>
      </c>
      <c r="AD25069">
        <v>0</v>
      </c>
    </row>
    <row r="25070" spans="1:30" hidden="1" x14ac:dyDescent="0.3">
      <c r="A25070" t="s">
        <v>72404</v>
      </c>
      <c r="B25070" t="s">
        <v>72405</v>
      </c>
      <c r="C25070" t="s">
        <v>32</v>
      </c>
      <c r="E25070" t="s">
        <v>13687</v>
      </c>
      <c r="F25070">
        <v>1660000</v>
      </c>
      <c r="G25070" t="s">
        <v>72404</v>
      </c>
      <c r="H25070" t="s">
        <v>72406</v>
      </c>
      <c r="I25070" t="s">
        <v>72407</v>
      </c>
      <c r="J25070" t="s">
        <v>72408</v>
      </c>
      <c r="K25070" t="s">
        <v>37</v>
      </c>
      <c r="L25070" t="s">
        <v>230</v>
      </c>
      <c r="M25070" t="s">
        <v>13059</v>
      </c>
      <c r="N25070" t="s">
        <v>13060</v>
      </c>
      <c r="O25070" t="s">
        <v>13061</v>
      </c>
      <c r="P25070" s="1">
        <v>39093</v>
      </c>
      <c r="Q25070" t="s">
        <v>230</v>
      </c>
      <c r="R25070" t="s">
        <v>233</v>
      </c>
      <c r="S25070" t="s">
        <v>41</v>
      </c>
      <c r="T25070" t="s">
        <v>72038</v>
      </c>
      <c r="U25070" t="s">
        <v>72038</v>
      </c>
      <c r="V25070">
        <v>0</v>
      </c>
      <c r="W25070">
        <v>0</v>
      </c>
      <c r="X25070">
        <v>0</v>
      </c>
      <c r="Y25070">
        <v>1</v>
      </c>
      <c r="Z25070">
        <v>0</v>
      </c>
      <c r="AA25070">
        <v>0</v>
      </c>
      <c r="AB25070">
        <v>0</v>
      </c>
      <c r="AC25070">
        <v>0</v>
      </c>
      <c r="AD25070">
        <v>0</v>
      </c>
    </row>
    <row r="25071" spans="1:30" hidden="1" x14ac:dyDescent="0.3">
      <c r="A25071" t="s">
        <v>72409</v>
      </c>
      <c r="B25071" t="s">
        <v>72410</v>
      </c>
      <c r="C25071" t="s">
        <v>32</v>
      </c>
      <c r="E25071" s="1">
        <v>42042</v>
      </c>
      <c r="F25071">
        <v>574438</v>
      </c>
      <c r="G25071" t="s">
        <v>72409</v>
      </c>
      <c r="H25071" t="s">
        <v>72411</v>
      </c>
      <c r="I25071" t="s">
        <v>72412</v>
      </c>
      <c r="J25071" t="s">
        <v>72413</v>
      </c>
      <c r="K25071" t="s">
        <v>37</v>
      </c>
      <c r="L25071" t="s">
        <v>4255</v>
      </c>
      <c r="M25071">
        <v>2</v>
      </c>
      <c r="N25071" t="s">
        <v>4256</v>
      </c>
      <c r="O25071" t="s">
        <v>4256</v>
      </c>
      <c r="Q25071" t="s">
        <v>4255</v>
      </c>
      <c r="R25071" t="s">
        <v>4257</v>
      </c>
      <c r="S25071" t="s">
        <v>41</v>
      </c>
      <c r="T25071" t="s">
        <v>72038</v>
      </c>
      <c r="U25071" t="s">
        <v>72038</v>
      </c>
      <c r="V25071">
        <v>0</v>
      </c>
      <c r="W25071">
        <v>0</v>
      </c>
      <c r="X25071">
        <v>0</v>
      </c>
      <c r="Y25071">
        <v>1</v>
      </c>
      <c r="Z25071">
        <v>0</v>
      </c>
      <c r="AA25071">
        <v>0</v>
      </c>
      <c r="AB25071">
        <v>0</v>
      </c>
      <c r="AC25071">
        <v>0</v>
      </c>
      <c r="AD25071">
        <v>0</v>
      </c>
    </row>
    <row r="25072" spans="1:30" hidden="1" x14ac:dyDescent="0.3">
      <c r="A25072" t="s">
        <v>72409</v>
      </c>
      <c r="B25072" t="s">
        <v>72410</v>
      </c>
      <c r="C25072" t="s">
        <v>32</v>
      </c>
      <c r="E25072" s="1">
        <v>42042</v>
      </c>
      <c r="F25072">
        <v>574438</v>
      </c>
      <c r="G25072" t="s">
        <v>72409</v>
      </c>
      <c r="H25072" t="s">
        <v>72411</v>
      </c>
      <c r="I25072" t="s">
        <v>72412</v>
      </c>
      <c r="J25072" t="s">
        <v>72413</v>
      </c>
      <c r="K25072" t="s">
        <v>37</v>
      </c>
      <c r="L25072" t="s">
        <v>4255</v>
      </c>
      <c r="M25072">
        <v>2</v>
      </c>
      <c r="N25072" t="s">
        <v>4256</v>
      </c>
      <c r="O25072" t="s">
        <v>4256</v>
      </c>
      <c r="Q25072" t="s">
        <v>4255</v>
      </c>
      <c r="R25072" t="s">
        <v>4258</v>
      </c>
      <c r="S25072" t="s">
        <v>41</v>
      </c>
      <c r="T25072" t="s">
        <v>72038</v>
      </c>
      <c r="U25072" t="s">
        <v>72038</v>
      </c>
      <c r="V25072">
        <v>0</v>
      </c>
      <c r="W25072">
        <v>0</v>
      </c>
      <c r="X25072">
        <v>0</v>
      </c>
      <c r="Y25072">
        <v>1</v>
      </c>
      <c r="Z25072">
        <v>0</v>
      </c>
      <c r="AA25072">
        <v>0</v>
      </c>
      <c r="AB25072">
        <v>0</v>
      </c>
      <c r="AC25072">
        <v>0</v>
      </c>
      <c r="AD25072">
        <v>0</v>
      </c>
    </row>
    <row r="25073" spans="1:30" hidden="1" x14ac:dyDescent="0.3">
      <c r="A25073" t="s">
        <v>72414</v>
      </c>
      <c r="B25073" t="s">
        <v>72415</v>
      </c>
      <c r="C25073" t="s">
        <v>32</v>
      </c>
      <c r="E25073" t="s">
        <v>1187</v>
      </c>
      <c r="F25073">
        <v>150000</v>
      </c>
      <c r="G25073" t="s">
        <v>72414</v>
      </c>
      <c r="H25073" t="s">
        <v>72416</v>
      </c>
      <c r="I25073" t="s">
        <v>72417</v>
      </c>
      <c r="J25073" t="s">
        <v>72418</v>
      </c>
      <c r="K25073" t="s">
        <v>37</v>
      </c>
      <c r="L25073" t="s">
        <v>72419</v>
      </c>
      <c r="M25073">
        <v>9</v>
      </c>
      <c r="N25073" t="s">
        <v>72420</v>
      </c>
      <c r="O25073" t="s">
        <v>72421</v>
      </c>
      <c r="P25073" s="1">
        <v>41275</v>
      </c>
      <c r="Q25073" t="s">
        <v>72419</v>
      </c>
      <c r="R25073" t="s">
        <v>72422</v>
      </c>
      <c r="S25073" t="s">
        <v>41</v>
      </c>
      <c r="T25073" t="s">
        <v>72038</v>
      </c>
      <c r="U25073" t="s">
        <v>72038</v>
      </c>
      <c r="V25073">
        <v>0</v>
      </c>
      <c r="W25073">
        <v>0</v>
      </c>
      <c r="X25073">
        <v>0</v>
      </c>
      <c r="Y25073">
        <v>1</v>
      </c>
      <c r="Z25073">
        <v>0</v>
      </c>
      <c r="AA25073">
        <v>0</v>
      </c>
      <c r="AB25073">
        <v>0</v>
      </c>
      <c r="AC25073">
        <v>0</v>
      </c>
      <c r="AD25073">
        <v>0</v>
      </c>
    </row>
    <row r="25074" spans="1:30" hidden="1" x14ac:dyDescent="0.3">
      <c r="A25074" t="s">
        <v>72423</v>
      </c>
      <c r="B25074" t="s">
        <v>72424</v>
      </c>
      <c r="C25074" t="s">
        <v>32</v>
      </c>
      <c r="D25074" t="s">
        <v>50</v>
      </c>
      <c r="E25074" s="1">
        <v>42070</v>
      </c>
      <c r="F25074">
        <v>6500000</v>
      </c>
      <c r="G25074" t="s">
        <v>72423</v>
      </c>
      <c r="H25074" t="s">
        <v>72425</v>
      </c>
      <c r="I25074" t="s">
        <v>72426</v>
      </c>
      <c r="J25074" t="s">
        <v>72427</v>
      </c>
      <c r="K25074" t="s">
        <v>37</v>
      </c>
      <c r="L25074" t="s">
        <v>38</v>
      </c>
      <c r="M25074">
        <v>24</v>
      </c>
      <c r="N25074" t="s">
        <v>285</v>
      </c>
      <c r="O25074" t="s">
        <v>285</v>
      </c>
      <c r="P25074" s="1">
        <v>40920</v>
      </c>
      <c r="Q25074" t="s">
        <v>38</v>
      </c>
      <c r="R25074" t="s">
        <v>40</v>
      </c>
      <c r="S25074" t="s">
        <v>41</v>
      </c>
      <c r="T25074" t="s">
        <v>72428</v>
      </c>
      <c r="U25074" t="s">
        <v>72428</v>
      </c>
      <c r="V25074">
        <v>0</v>
      </c>
      <c r="W25074">
        <v>0</v>
      </c>
      <c r="X25074">
        <v>0</v>
      </c>
      <c r="Y25074">
        <v>0</v>
      </c>
      <c r="Z25074">
        <v>0</v>
      </c>
      <c r="AA25074">
        <v>0</v>
      </c>
      <c r="AB25074">
        <v>1</v>
      </c>
      <c r="AC25074">
        <v>0</v>
      </c>
      <c r="AD25074">
        <v>0</v>
      </c>
    </row>
    <row r="25075" spans="1:30" hidden="1" x14ac:dyDescent="0.3">
      <c r="A25075" t="s">
        <v>72429</v>
      </c>
      <c r="B25075" t="s">
        <v>72430</v>
      </c>
      <c r="C25075" t="s">
        <v>32</v>
      </c>
      <c r="D25075" t="s">
        <v>139</v>
      </c>
      <c r="E25075" s="1">
        <v>38723</v>
      </c>
      <c r="F25075">
        <v>10000000</v>
      </c>
      <c r="G25075" t="s">
        <v>72429</v>
      </c>
      <c r="H25075" t="s">
        <v>72431</v>
      </c>
      <c r="I25075" t="s">
        <v>72432</v>
      </c>
      <c r="J25075" t="s">
        <v>72433</v>
      </c>
      <c r="K25075" t="s">
        <v>72</v>
      </c>
      <c r="L25075" t="s">
        <v>53</v>
      </c>
      <c r="M25075" t="s">
        <v>54</v>
      </c>
      <c r="N25075" t="s">
        <v>95</v>
      </c>
      <c r="O25075" t="s">
        <v>1313</v>
      </c>
      <c r="P25075" s="1">
        <v>38353</v>
      </c>
      <c r="Q25075" t="s">
        <v>53</v>
      </c>
      <c r="R25075" t="s">
        <v>56</v>
      </c>
      <c r="S25075" t="s">
        <v>41</v>
      </c>
      <c r="T25075" t="s">
        <v>72428</v>
      </c>
      <c r="U25075" t="s">
        <v>72428</v>
      </c>
      <c r="V25075">
        <v>0</v>
      </c>
      <c r="W25075">
        <v>0</v>
      </c>
      <c r="X25075">
        <v>0</v>
      </c>
      <c r="Y25075">
        <v>0</v>
      </c>
      <c r="Z25075">
        <v>0</v>
      </c>
      <c r="AA25075">
        <v>0</v>
      </c>
      <c r="AB25075">
        <v>1</v>
      </c>
      <c r="AC25075">
        <v>0</v>
      </c>
      <c r="AD25075">
        <v>0</v>
      </c>
    </row>
    <row r="25076" spans="1:30" hidden="1" x14ac:dyDescent="0.3">
      <c r="A25076" t="s">
        <v>72429</v>
      </c>
      <c r="B25076" t="s">
        <v>72434</v>
      </c>
      <c r="C25076" t="s">
        <v>32</v>
      </c>
      <c r="D25076" t="s">
        <v>322</v>
      </c>
      <c r="E25076" t="s">
        <v>72435</v>
      </c>
      <c r="F25076">
        <v>15000000</v>
      </c>
      <c r="G25076" t="s">
        <v>72429</v>
      </c>
      <c r="H25076" t="s">
        <v>72431</v>
      </c>
      <c r="I25076" t="s">
        <v>72432</v>
      </c>
      <c r="J25076" t="s">
        <v>72433</v>
      </c>
      <c r="K25076" t="s">
        <v>72</v>
      </c>
      <c r="L25076" t="s">
        <v>53</v>
      </c>
      <c r="M25076" t="s">
        <v>54</v>
      </c>
      <c r="N25076" t="s">
        <v>95</v>
      </c>
      <c r="O25076" t="s">
        <v>1313</v>
      </c>
      <c r="P25076" s="1">
        <v>38353</v>
      </c>
      <c r="Q25076" t="s">
        <v>53</v>
      </c>
      <c r="R25076" t="s">
        <v>56</v>
      </c>
      <c r="S25076" t="s">
        <v>41</v>
      </c>
      <c r="T25076" t="s">
        <v>72428</v>
      </c>
      <c r="U25076" t="s">
        <v>72428</v>
      </c>
      <c r="V25076">
        <v>0</v>
      </c>
      <c r="W25076">
        <v>0</v>
      </c>
      <c r="X25076">
        <v>0</v>
      </c>
      <c r="Y25076">
        <v>0</v>
      </c>
      <c r="Z25076">
        <v>0</v>
      </c>
      <c r="AA25076">
        <v>0</v>
      </c>
      <c r="AB25076">
        <v>1</v>
      </c>
      <c r="AC25076">
        <v>0</v>
      </c>
      <c r="AD25076">
        <v>0</v>
      </c>
    </row>
    <row r="25077" spans="1:30" hidden="1" x14ac:dyDescent="0.3">
      <c r="A25077" t="s">
        <v>72429</v>
      </c>
      <c r="B25077" t="s">
        <v>72436</v>
      </c>
      <c r="C25077" t="s">
        <v>32</v>
      </c>
      <c r="D25077" t="s">
        <v>33</v>
      </c>
      <c r="E25077" s="1">
        <v>38363</v>
      </c>
      <c r="F25077">
        <v>3300000</v>
      </c>
      <c r="G25077" t="s">
        <v>72429</v>
      </c>
      <c r="H25077" t="s">
        <v>72431</v>
      </c>
      <c r="I25077" t="s">
        <v>72432</v>
      </c>
      <c r="J25077" t="s">
        <v>72433</v>
      </c>
      <c r="K25077" t="s">
        <v>72</v>
      </c>
      <c r="L25077" t="s">
        <v>53</v>
      </c>
      <c r="M25077" t="s">
        <v>54</v>
      </c>
      <c r="N25077" t="s">
        <v>95</v>
      </c>
      <c r="O25077" t="s">
        <v>1313</v>
      </c>
      <c r="P25077" s="1">
        <v>38353</v>
      </c>
      <c r="Q25077" t="s">
        <v>53</v>
      </c>
      <c r="R25077" t="s">
        <v>56</v>
      </c>
      <c r="S25077" t="s">
        <v>41</v>
      </c>
      <c r="T25077" t="s">
        <v>72428</v>
      </c>
      <c r="U25077" t="s">
        <v>72428</v>
      </c>
      <c r="V25077">
        <v>0</v>
      </c>
      <c r="W25077">
        <v>0</v>
      </c>
      <c r="X25077">
        <v>0</v>
      </c>
      <c r="Y25077">
        <v>0</v>
      </c>
      <c r="Z25077">
        <v>0</v>
      </c>
      <c r="AA25077">
        <v>0</v>
      </c>
      <c r="AB25077">
        <v>1</v>
      </c>
      <c r="AC25077">
        <v>0</v>
      </c>
      <c r="AD25077">
        <v>0</v>
      </c>
    </row>
    <row r="25078" spans="1:30" hidden="1" x14ac:dyDescent="0.3">
      <c r="A25078" t="s">
        <v>72437</v>
      </c>
      <c r="B25078" t="s">
        <v>72438</v>
      </c>
      <c r="C25078" t="s">
        <v>32</v>
      </c>
      <c r="D25078" t="s">
        <v>50</v>
      </c>
      <c r="E25078" s="1">
        <v>39453</v>
      </c>
      <c r="F25078">
        <v>1500000</v>
      </c>
      <c r="G25078" t="s">
        <v>72437</v>
      </c>
      <c r="H25078" t="s">
        <v>72439</v>
      </c>
      <c r="I25078" t="s">
        <v>72440</v>
      </c>
      <c r="J25078" t="s">
        <v>72441</v>
      </c>
      <c r="K25078" t="s">
        <v>109</v>
      </c>
      <c r="L25078" t="s">
        <v>53</v>
      </c>
      <c r="M25078" t="s">
        <v>54</v>
      </c>
      <c r="N25078" t="s">
        <v>95</v>
      </c>
      <c r="O25078" t="s">
        <v>96</v>
      </c>
      <c r="P25078" s="1">
        <v>39089</v>
      </c>
      <c r="Q25078" t="s">
        <v>53</v>
      </c>
      <c r="R25078" t="s">
        <v>56</v>
      </c>
      <c r="S25078" t="s">
        <v>41</v>
      </c>
      <c r="T25078" t="s">
        <v>72428</v>
      </c>
      <c r="U25078" t="s">
        <v>72428</v>
      </c>
      <c r="V25078">
        <v>0</v>
      </c>
      <c r="W25078">
        <v>0</v>
      </c>
      <c r="X25078">
        <v>0</v>
      </c>
      <c r="Y25078">
        <v>0</v>
      </c>
      <c r="Z25078">
        <v>0</v>
      </c>
      <c r="AA25078">
        <v>0</v>
      </c>
      <c r="AB25078">
        <v>1</v>
      </c>
      <c r="AC25078">
        <v>0</v>
      </c>
      <c r="AD25078">
        <v>0</v>
      </c>
    </row>
    <row r="25079" spans="1:30" hidden="1" x14ac:dyDescent="0.3">
      <c r="A25079" t="s">
        <v>72442</v>
      </c>
      <c r="B25079" t="s">
        <v>72443</v>
      </c>
      <c r="C25079" t="s">
        <v>32</v>
      </c>
      <c r="E25079" s="1">
        <v>41009</v>
      </c>
      <c r="F25079">
        <v>500000</v>
      </c>
      <c r="G25079" t="s">
        <v>72442</v>
      </c>
      <c r="H25079" t="s">
        <v>72444</v>
      </c>
      <c r="I25079" t="s">
        <v>72445</v>
      </c>
      <c r="J25079" t="s">
        <v>72446</v>
      </c>
      <c r="K25079" t="s">
        <v>37</v>
      </c>
      <c r="L25079" t="s">
        <v>53</v>
      </c>
      <c r="M25079" t="s">
        <v>1924</v>
      </c>
      <c r="N25079" t="s">
        <v>3180</v>
      </c>
      <c r="O25079" t="s">
        <v>3180</v>
      </c>
      <c r="P25079" s="1">
        <v>40848</v>
      </c>
      <c r="Q25079" t="s">
        <v>53</v>
      </c>
      <c r="R25079" t="s">
        <v>56</v>
      </c>
      <c r="S25079" t="s">
        <v>41</v>
      </c>
      <c r="T25079" t="s">
        <v>72428</v>
      </c>
      <c r="U25079" t="s">
        <v>72428</v>
      </c>
      <c r="V25079">
        <v>0</v>
      </c>
      <c r="W25079">
        <v>0</v>
      </c>
      <c r="X25079">
        <v>0</v>
      </c>
      <c r="Y25079">
        <v>0</v>
      </c>
      <c r="Z25079">
        <v>0</v>
      </c>
      <c r="AA25079">
        <v>0</v>
      </c>
      <c r="AB25079">
        <v>1</v>
      </c>
      <c r="AC25079">
        <v>0</v>
      </c>
      <c r="AD25079">
        <v>0</v>
      </c>
    </row>
    <row r="25080" spans="1:30" hidden="1" x14ac:dyDescent="0.3">
      <c r="A25080" t="s">
        <v>72447</v>
      </c>
      <c r="B25080" t="s">
        <v>72448</v>
      </c>
      <c r="C25080" t="s">
        <v>32</v>
      </c>
      <c r="E25080" t="s">
        <v>72449</v>
      </c>
      <c r="F25080">
        <v>2000000</v>
      </c>
      <c r="G25080" t="s">
        <v>72447</v>
      </c>
      <c r="H25080" t="s">
        <v>72450</v>
      </c>
      <c r="I25080" t="s">
        <v>72451</v>
      </c>
      <c r="J25080" t="s">
        <v>72452</v>
      </c>
      <c r="K25080" t="s">
        <v>37</v>
      </c>
      <c r="L25080" t="s">
        <v>53</v>
      </c>
      <c r="M25080" t="s">
        <v>54</v>
      </c>
      <c r="N25080" t="s">
        <v>95</v>
      </c>
      <c r="O25080" t="s">
        <v>1160</v>
      </c>
      <c r="P25080" s="1">
        <v>35797</v>
      </c>
      <c r="Q25080" t="s">
        <v>53</v>
      </c>
      <c r="R25080" t="s">
        <v>56</v>
      </c>
      <c r="S25080" t="s">
        <v>41</v>
      </c>
      <c r="T25080" t="s">
        <v>72428</v>
      </c>
      <c r="U25080" t="s">
        <v>72428</v>
      </c>
      <c r="V25080">
        <v>0</v>
      </c>
      <c r="W25080">
        <v>0</v>
      </c>
      <c r="X25080">
        <v>0</v>
      </c>
      <c r="Y25080">
        <v>0</v>
      </c>
      <c r="Z25080">
        <v>0</v>
      </c>
      <c r="AA25080">
        <v>0</v>
      </c>
      <c r="AB25080">
        <v>1</v>
      </c>
      <c r="AC25080">
        <v>0</v>
      </c>
      <c r="AD25080">
        <v>0</v>
      </c>
    </row>
    <row r="25081" spans="1:30" hidden="1" x14ac:dyDescent="0.3">
      <c r="A25081" t="s">
        <v>72453</v>
      </c>
      <c r="B25081" t="s">
        <v>72454</v>
      </c>
      <c r="C25081" t="s">
        <v>32</v>
      </c>
      <c r="D25081" t="s">
        <v>33</v>
      </c>
      <c r="E25081" t="s">
        <v>40551</v>
      </c>
      <c r="F25081">
        <v>8000000</v>
      </c>
      <c r="G25081" t="s">
        <v>72453</v>
      </c>
      <c r="H25081" t="s">
        <v>72455</v>
      </c>
      <c r="I25081" t="s">
        <v>72456</v>
      </c>
      <c r="J25081" t="s">
        <v>72457</v>
      </c>
      <c r="K25081" t="s">
        <v>37</v>
      </c>
      <c r="L25081" t="s">
        <v>53</v>
      </c>
      <c r="M25081" t="s">
        <v>3261</v>
      </c>
      <c r="N25081" t="s">
        <v>3262</v>
      </c>
      <c r="O25081" t="s">
        <v>3262</v>
      </c>
      <c r="P25081" s="1">
        <v>37257</v>
      </c>
      <c r="Q25081" t="s">
        <v>53</v>
      </c>
      <c r="R25081" t="s">
        <v>56</v>
      </c>
      <c r="S25081" t="s">
        <v>41</v>
      </c>
      <c r="T25081" t="s">
        <v>72428</v>
      </c>
      <c r="U25081" t="s">
        <v>72428</v>
      </c>
      <c r="V25081">
        <v>0</v>
      </c>
      <c r="W25081">
        <v>0</v>
      </c>
      <c r="X25081">
        <v>0</v>
      </c>
      <c r="Y25081">
        <v>0</v>
      </c>
      <c r="Z25081">
        <v>0</v>
      </c>
      <c r="AA25081">
        <v>0</v>
      </c>
      <c r="AB25081">
        <v>1</v>
      </c>
      <c r="AC25081">
        <v>0</v>
      </c>
      <c r="AD25081">
        <v>0</v>
      </c>
    </row>
    <row r="25082" spans="1:30" hidden="1" x14ac:dyDescent="0.3">
      <c r="A25082" t="s">
        <v>72453</v>
      </c>
      <c r="B25082" t="s">
        <v>72458</v>
      </c>
      <c r="C25082" t="s">
        <v>32</v>
      </c>
      <c r="D25082" t="s">
        <v>139</v>
      </c>
      <c r="E25082" t="s">
        <v>11100</v>
      </c>
      <c r="F25082">
        <v>17000000</v>
      </c>
      <c r="G25082" t="s">
        <v>72453</v>
      </c>
      <c r="H25082" t="s">
        <v>72455</v>
      </c>
      <c r="I25082" t="s">
        <v>72456</v>
      </c>
      <c r="J25082" t="s">
        <v>72457</v>
      </c>
      <c r="K25082" t="s">
        <v>37</v>
      </c>
      <c r="L25082" t="s">
        <v>53</v>
      </c>
      <c r="M25082" t="s">
        <v>3261</v>
      </c>
      <c r="N25082" t="s">
        <v>3262</v>
      </c>
      <c r="O25082" t="s">
        <v>3262</v>
      </c>
      <c r="P25082" s="1">
        <v>37257</v>
      </c>
      <c r="Q25082" t="s">
        <v>53</v>
      </c>
      <c r="R25082" t="s">
        <v>56</v>
      </c>
      <c r="S25082" t="s">
        <v>41</v>
      </c>
      <c r="T25082" t="s">
        <v>72428</v>
      </c>
      <c r="U25082" t="s">
        <v>72428</v>
      </c>
      <c r="V25082">
        <v>0</v>
      </c>
      <c r="W25082">
        <v>0</v>
      </c>
      <c r="X25082">
        <v>0</v>
      </c>
      <c r="Y25082">
        <v>0</v>
      </c>
      <c r="Z25082">
        <v>0</v>
      </c>
      <c r="AA25082">
        <v>0</v>
      </c>
      <c r="AB25082">
        <v>1</v>
      </c>
      <c r="AC25082">
        <v>0</v>
      </c>
      <c r="AD25082">
        <v>0</v>
      </c>
    </row>
    <row r="25083" spans="1:30" hidden="1" x14ac:dyDescent="0.3">
      <c r="A25083" t="s">
        <v>72453</v>
      </c>
      <c r="B25083" t="s">
        <v>72459</v>
      </c>
      <c r="C25083" t="s">
        <v>32</v>
      </c>
      <c r="D25083" t="s">
        <v>139</v>
      </c>
      <c r="E25083" s="1">
        <v>41068</v>
      </c>
      <c r="F25083">
        <v>10000000</v>
      </c>
      <c r="G25083" t="s">
        <v>72453</v>
      </c>
      <c r="H25083" t="s">
        <v>72455</v>
      </c>
      <c r="I25083" t="s">
        <v>72456</v>
      </c>
      <c r="J25083" t="s">
        <v>72457</v>
      </c>
      <c r="K25083" t="s">
        <v>37</v>
      </c>
      <c r="L25083" t="s">
        <v>53</v>
      </c>
      <c r="M25083" t="s">
        <v>3261</v>
      </c>
      <c r="N25083" t="s">
        <v>3262</v>
      </c>
      <c r="O25083" t="s">
        <v>3262</v>
      </c>
      <c r="P25083" s="1">
        <v>37257</v>
      </c>
      <c r="Q25083" t="s">
        <v>53</v>
      </c>
      <c r="R25083" t="s">
        <v>56</v>
      </c>
      <c r="S25083" t="s">
        <v>41</v>
      </c>
      <c r="T25083" t="s">
        <v>72428</v>
      </c>
      <c r="U25083" t="s">
        <v>72428</v>
      </c>
      <c r="V25083">
        <v>0</v>
      </c>
      <c r="W25083">
        <v>0</v>
      </c>
      <c r="X25083">
        <v>0</v>
      </c>
      <c r="Y25083">
        <v>0</v>
      </c>
      <c r="Z25083">
        <v>0</v>
      </c>
      <c r="AA25083">
        <v>0</v>
      </c>
      <c r="AB25083">
        <v>1</v>
      </c>
      <c r="AC25083">
        <v>0</v>
      </c>
      <c r="AD25083">
        <v>0</v>
      </c>
    </row>
    <row r="25084" spans="1:30" hidden="1" x14ac:dyDescent="0.3">
      <c r="A25084" t="s">
        <v>72460</v>
      </c>
      <c r="B25084" t="s">
        <v>72461</v>
      </c>
      <c r="C25084" t="s">
        <v>32</v>
      </c>
      <c r="D25084" t="s">
        <v>33</v>
      </c>
      <c r="E25084" t="s">
        <v>8798</v>
      </c>
      <c r="F25084">
        <v>5000000</v>
      </c>
      <c r="G25084" t="s">
        <v>72460</v>
      </c>
      <c r="H25084" t="s">
        <v>72462</v>
      </c>
      <c r="I25084" t="s">
        <v>72463</v>
      </c>
      <c r="J25084" t="s">
        <v>72464</v>
      </c>
      <c r="K25084" t="s">
        <v>37</v>
      </c>
      <c r="L25084" t="s">
        <v>53</v>
      </c>
      <c r="M25084" t="s">
        <v>54</v>
      </c>
      <c r="N25084" t="s">
        <v>95</v>
      </c>
      <c r="O25084" t="s">
        <v>96</v>
      </c>
      <c r="P25084" s="1">
        <v>39241</v>
      </c>
      <c r="Q25084" t="s">
        <v>53</v>
      </c>
      <c r="R25084" t="s">
        <v>56</v>
      </c>
      <c r="S25084" t="s">
        <v>41</v>
      </c>
      <c r="T25084" t="s">
        <v>72428</v>
      </c>
      <c r="U25084" t="s">
        <v>72428</v>
      </c>
      <c r="V25084">
        <v>0</v>
      </c>
      <c r="W25084">
        <v>0</v>
      </c>
      <c r="X25084">
        <v>0</v>
      </c>
      <c r="Y25084">
        <v>0</v>
      </c>
      <c r="Z25084">
        <v>0</v>
      </c>
      <c r="AA25084">
        <v>0</v>
      </c>
      <c r="AB25084">
        <v>1</v>
      </c>
      <c r="AC25084">
        <v>0</v>
      </c>
      <c r="AD25084">
        <v>0</v>
      </c>
    </row>
    <row r="25085" spans="1:30" hidden="1" x14ac:dyDescent="0.3">
      <c r="A25085" t="s">
        <v>72460</v>
      </c>
      <c r="B25085" t="s">
        <v>72465</v>
      </c>
      <c r="C25085" t="s">
        <v>32</v>
      </c>
      <c r="D25085" t="s">
        <v>33</v>
      </c>
      <c r="E25085" t="s">
        <v>4095</v>
      </c>
      <c r="F25085">
        <v>7000000</v>
      </c>
      <c r="G25085" t="s">
        <v>72460</v>
      </c>
      <c r="H25085" t="s">
        <v>72462</v>
      </c>
      <c r="I25085" t="s">
        <v>72463</v>
      </c>
      <c r="J25085" t="s">
        <v>72464</v>
      </c>
      <c r="K25085" t="s">
        <v>37</v>
      </c>
      <c r="L25085" t="s">
        <v>53</v>
      </c>
      <c r="M25085" t="s">
        <v>54</v>
      </c>
      <c r="N25085" t="s">
        <v>95</v>
      </c>
      <c r="O25085" t="s">
        <v>96</v>
      </c>
      <c r="P25085" s="1">
        <v>39241</v>
      </c>
      <c r="Q25085" t="s">
        <v>53</v>
      </c>
      <c r="R25085" t="s">
        <v>56</v>
      </c>
      <c r="S25085" t="s">
        <v>41</v>
      </c>
      <c r="T25085" t="s">
        <v>72428</v>
      </c>
      <c r="U25085" t="s">
        <v>72428</v>
      </c>
      <c r="V25085">
        <v>0</v>
      </c>
      <c r="W25085">
        <v>0</v>
      </c>
      <c r="X25085">
        <v>0</v>
      </c>
      <c r="Y25085">
        <v>0</v>
      </c>
      <c r="Z25085">
        <v>0</v>
      </c>
      <c r="AA25085">
        <v>0</v>
      </c>
      <c r="AB25085">
        <v>1</v>
      </c>
      <c r="AC25085">
        <v>0</v>
      </c>
      <c r="AD25085">
        <v>0</v>
      </c>
    </row>
    <row r="25086" spans="1:30" hidden="1" x14ac:dyDescent="0.3">
      <c r="A25086" t="s">
        <v>72460</v>
      </c>
      <c r="B25086" t="s">
        <v>72466</v>
      </c>
      <c r="C25086" t="s">
        <v>32</v>
      </c>
      <c r="D25086" t="s">
        <v>50</v>
      </c>
      <c r="E25086" t="s">
        <v>9803</v>
      </c>
      <c r="F25086">
        <v>2500000</v>
      </c>
      <c r="G25086" t="s">
        <v>72460</v>
      </c>
      <c r="H25086" t="s">
        <v>72462</v>
      </c>
      <c r="I25086" t="s">
        <v>72463</v>
      </c>
      <c r="J25086" t="s">
        <v>72464</v>
      </c>
      <c r="K25086" t="s">
        <v>37</v>
      </c>
      <c r="L25086" t="s">
        <v>53</v>
      </c>
      <c r="M25086" t="s">
        <v>54</v>
      </c>
      <c r="N25086" t="s">
        <v>95</v>
      </c>
      <c r="O25086" t="s">
        <v>96</v>
      </c>
      <c r="P25086" s="1">
        <v>39241</v>
      </c>
      <c r="Q25086" t="s">
        <v>53</v>
      </c>
      <c r="R25086" t="s">
        <v>56</v>
      </c>
      <c r="S25086" t="s">
        <v>41</v>
      </c>
      <c r="T25086" t="s">
        <v>72428</v>
      </c>
      <c r="U25086" t="s">
        <v>72428</v>
      </c>
      <c r="V25086">
        <v>0</v>
      </c>
      <c r="W25086">
        <v>0</v>
      </c>
      <c r="X25086">
        <v>0</v>
      </c>
      <c r="Y25086">
        <v>0</v>
      </c>
      <c r="Z25086">
        <v>0</v>
      </c>
      <c r="AA25086">
        <v>0</v>
      </c>
      <c r="AB25086">
        <v>1</v>
      </c>
      <c r="AC25086">
        <v>0</v>
      </c>
      <c r="AD25086">
        <v>0</v>
      </c>
    </row>
    <row r="25087" spans="1:30" hidden="1" x14ac:dyDescent="0.3">
      <c r="A25087" t="s">
        <v>72467</v>
      </c>
      <c r="B25087" t="s">
        <v>72468</v>
      </c>
      <c r="C25087" t="s">
        <v>32</v>
      </c>
      <c r="D25087" t="s">
        <v>33</v>
      </c>
      <c r="E25087" t="s">
        <v>3276</v>
      </c>
      <c r="F25087">
        <v>30000000</v>
      </c>
      <c r="G25087" t="s">
        <v>72467</v>
      </c>
      <c r="H25087" t="s">
        <v>72469</v>
      </c>
      <c r="I25087" t="s">
        <v>72470</v>
      </c>
      <c r="J25087" t="s">
        <v>72471</v>
      </c>
      <c r="K25087" t="s">
        <v>72</v>
      </c>
      <c r="L25087" t="s">
        <v>53</v>
      </c>
      <c r="M25087" t="s">
        <v>54</v>
      </c>
      <c r="N25087" t="s">
        <v>95</v>
      </c>
      <c r="O25087" t="s">
        <v>1160</v>
      </c>
      <c r="P25087" s="1">
        <v>39814</v>
      </c>
      <c r="Q25087" t="s">
        <v>53</v>
      </c>
      <c r="R25087" t="s">
        <v>56</v>
      </c>
      <c r="S25087" t="s">
        <v>41</v>
      </c>
      <c r="T25087" t="s">
        <v>72428</v>
      </c>
      <c r="U25087" t="s">
        <v>72428</v>
      </c>
      <c r="V25087">
        <v>0</v>
      </c>
      <c r="W25087">
        <v>0</v>
      </c>
      <c r="X25087">
        <v>0</v>
      </c>
      <c r="Y25087">
        <v>0</v>
      </c>
      <c r="Z25087">
        <v>0</v>
      </c>
      <c r="AA25087">
        <v>0</v>
      </c>
      <c r="AB25087">
        <v>1</v>
      </c>
      <c r="AC25087">
        <v>0</v>
      </c>
      <c r="AD25087">
        <v>0</v>
      </c>
    </row>
    <row r="25088" spans="1:30" hidden="1" x14ac:dyDescent="0.3">
      <c r="A25088" t="s">
        <v>72467</v>
      </c>
      <c r="B25088" t="s">
        <v>72472</v>
      </c>
      <c r="C25088" t="s">
        <v>32</v>
      </c>
      <c r="D25088" t="s">
        <v>50</v>
      </c>
      <c r="E25088" s="1">
        <v>39822</v>
      </c>
      <c r="F25088">
        <v>8200000</v>
      </c>
      <c r="G25088" t="s">
        <v>72467</v>
      </c>
      <c r="H25088" t="s">
        <v>72469</v>
      </c>
      <c r="I25088" t="s">
        <v>72470</v>
      </c>
      <c r="J25088" t="s">
        <v>72471</v>
      </c>
      <c r="K25088" t="s">
        <v>72</v>
      </c>
      <c r="L25088" t="s">
        <v>53</v>
      </c>
      <c r="M25088" t="s">
        <v>54</v>
      </c>
      <c r="N25088" t="s">
        <v>95</v>
      </c>
      <c r="O25088" t="s">
        <v>1160</v>
      </c>
      <c r="P25088" s="1">
        <v>39814</v>
      </c>
      <c r="Q25088" t="s">
        <v>53</v>
      </c>
      <c r="R25088" t="s">
        <v>56</v>
      </c>
      <c r="S25088" t="s">
        <v>41</v>
      </c>
      <c r="T25088" t="s">
        <v>72428</v>
      </c>
      <c r="U25088" t="s">
        <v>72428</v>
      </c>
      <c r="V25088">
        <v>0</v>
      </c>
      <c r="W25088">
        <v>0</v>
      </c>
      <c r="X25088">
        <v>0</v>
      </c>
      <c r="Y25088">
        <v>0</v>
      </c>
      <c r="Z25088">
        <v>0</v>
      </c>
      <c r="AA25088">
        <v>0</v>
      </c>
      <c r="AB25088">
        <v>1</v>
      </c>
      <c r="AC25088">
        <v>0</v>
      </c>
      <c r="AD25088">
        <v>0</v>
      </c>
    </row>
    <row r="25089" spans="1:30" hidden="1" x14ac:dyDescent="0.3">
      <c r="A25089" t="s">
        <v>72473</v>
      </c>
      <c r="B25089" t="s">
        <v>72474</v>
      </c>
      <c r="C25089" t="s">
        <v>32</v>
      </c>
      <c r="D25089" t="s">
        <v>50</v>
      </c>
      <c r="E25089" t="s">
        <v>25811</v>
      </c>
      <c r="F25089">
        <v>12000000</v>
      </c>
      <c r="G25089" t="s">
        <v>72473</v>
      </c>
      <c r="H25089" t="s">
        <v>72475</v>
      </c>
      <c r="I25089" t="s">
        <v>72476</v>
      </c>
      <c r="J25089" t="s">
        <v>72477</v>
      </c>
      <c r="K25089" t="s">
        <v>37</v>
      </c>
      <c r="L25089" t="s">
        <v>53</v>
      </c>
      <c r="M25089" t="s">
        <v>62</v>
      </c>
      <c r="N25089" t="s">
        <v>63</v>
      </c>
      <c r="O25089" t="s">
        <v>63</v>
      </c>
      <c r="P25089" s="1">
        <v>39085</v>
      </c>
      <c r="Q25089" t="s">
        <v>53</v>
      </c>
      <c r="R25089" t="s">
        <v>56</v>
      </c>
      <c r="S25089" t="s">
        <v>41</v>
      </c>
      <c r="T25089" t="s">
        <v>72428</v>
      </c>
      <c r="U25089" t="s">
        <v>72428</v>
      </c>
      <c r="V25089">
        <v>0</v>
      </c>
      <c r="W25089">
        <v>0</v>
      </c>
      <c r="X25089">
        <v>0</v>
      </c>
      <c r="Y25089">
        <v>0</v>
      </c>
      <c r="Z25089">
        <v>0</v>
      </c>
      <c r="AA25089">
        <v>0</v>
      </c>
      <c r="AB25089">
        <v>1</v>
      </c>
      <c r="AC25089">
        <v>0</v>
      </c>
      <c r="AD25089">
        <v>0</v>
      </c>
    </row>
    <row r="25090" spans="1:30" hidden="1" x14ac:dyDescent="0.3">
      <c r="A25090" t="s">
        <v>72478</v>
      </c>
      <c r="B25090" t="s">
        <v>72479</v>
      </c>
      <c r="C25090" t="s">
        <v>32</v>
      </c>
      <c r="E25090" s="1">
        <v>41949</v>
      </c>
      <c r="F25090">
        <v>6000000</v>
      </c>
      <c r="G25090" t="s">
        <v>72478</v>
      </c>
      <c r="H25090" t="s">
        <v>72480</v>
      </c>
      <c r="I25090" t="s">
        <v>72481</v>
      </c>
      <c r="J25090" t="s">
        <v>72482</v>
      </c>
      <c r="K25090" t="s">
        <v>37</v>
      </c>
      <c r="L25090" t="s">
        <v>38</v>
      </c>
      <c r="M25090">
        <v>25</v>
      </c>
      <c r="N25090" t="s">
        <v>314</v>
      </c>
      <c r="O25090" t="s">
        <v>314</v>
      </c>
      <c r="P25090" s="1">
        <v>36898</v>
      </c>
      <c r="Q25090" t="s">
        <v>38</v>
      </c>
      <c r="R25090" t="s">
        <v>40</v>
      </c>
      <c r="S25090" t="s">
        <v>41</v>
      </c>
      <c r="T25090" t="s">
        <v>72483</v>
      </c>
      <c r="U25090" t="s">
        <v>72483</v>
      </c>
      <c r="V25090">
        <v>0</v>
      </c>
      <c r="W25090">
        <v>0</v>
      </c>
      <c r="X25090">
        <v>0</v>
      </c>
      <c r="Y25090">
        <v>0</v>
      </c>
      <c r="Z25090">
        <v>1</v>
      </c>
      <c r="AA25090">
        <v>0</v>
      </c>
      <c r="AB25090">
        <v>0</v>
      </c>
      <c r="AC25090">
        <v>0</v>
      </c>
      <c r="AD25090">
        <v>0</v>
      </c>
    </row>
    <row r="25091" spans="1:30" hidden="1" x14ac:dyDescent="0.3">
      <c r="A25091" t="s">
        <v>72478</v>
      </c>
      <c r="B25091" t="s">
        <v>72484</v>
      </c>
      <c r="C25091" t="s">
        <v>32</v>
      </c>
      <c r="E25091" s="1">
        <v>40909</v>
      </c>
      <c r="F25091">
        <v>9000000</v>
      </c>
      <c r="G25091" t="s">
        <v>72478</v>
      </c>
      <c r="H25091" t="s">
        <v>72480</v>
      </c>
      <c r="I25091" t="s">
        <v>72481</v>
      </c>
      <c r="J25091" t="s">
        <v>72482</v>
      </c>
      <c r="K25091" t="s">
        <v>37</v>
      </c>
      <c r="L25091" t="s">
        <v>38</v>
      </c>
      <c r="M25091">
        <v>25</v>
      </c>
      <c r="N25091" t="s">
        <v>314</v>
      </c>
      <c r="O25091" t="s">
        <v>314</v>
      </c>
      <c r="P25091" s="1">
        <v>36898</v>
      </c>
      <c r="Q25091" t="s">
        <v>38</v>
      </c>
      <c r="R25091" t="s">
        <v>40</v>
      </c>
      <c r="S25091" t="s">
        <v>41</v>
      </c>
      <c r="T25091" t="s">
        <v>72483</v>
      </c>
      <c r="U25091" t="s">
        <v>72483</v>
      </c>
      <c r="V25091">
        <v>0</v>
      </c>
      <c r="W25091">
        <v>0</v>
      </c>
      <c r="X25091">
        <v>0</v>
      </c>
      <c r="Y25091">
        <v>0</v>
      </c>
      <c r="Z25091">
        <v>1</v>
      </c>
      <c r="AA25091">
        <v>0</v>
      </c>
      <c r="AB25091">
        <v>0</v>
      </c>
      <c r="AC25091">
        <v>0</v>
      </c>
      <c r="AD25091">
        <v>0</v>
      </c>
    </row>
    <row r="25092" spans="1:30" hidden="1" x14ac:dyDescent="0.3">
      <c r="A25092" t="s">
        <v>72485</v>
      </c>
      <c r="B25092" t="s">
        <v>72486</v>
      </c>
      <c r="C25092" t="s">
        <v>32</v>
      </c>
      <c r="E25092" t="s">
        <v>12471</v>
      </c>
      <c r="F25092">
        <v>9760000</v>
      </c>
      <c r="G25092" t="s">
        <v>72485</v>
      </c>
      <c r="H25092" t="s">
        <v>72487</v>
      </c>
      <c r="I25092" t="s">
        <v>72488</v>
      </c>
      <c r="J25092" t="s">
        <v>72483</v>
      </c>
      <c r="K25092" t="s">
        <v>37</v>
      </c>
      <c r="L25092" t="s">
        <v>38</v>
      </c>
      <c r="M25092">
        <v>7</v>
      </c>
      <c r="N25092" t="s">
        <v>272</v>
      </c>
      <c r="O25092" t="s">
        <v>272</v>
      </c>
      <c r="P25092" s="1">
        <v>40544</v>
      </c>
      <c r="Q25092" t="s">
        <v>38</v>
      </c>
      <c r="R25092" t="s">
        <v>40</v>
      </c>
      <c r="S25092" t="s">
        <v>41</v>
      </c>
      <c r="T25092" t="s">
        <v>72483</v>
      </c>
      <c r="U25092" t="s">
        <v>72483</v>
      </c>
      <c r="V25092">
        <v>0</v>
      </c>
      <c r="W25092">
        <v>0</v>
      </c>
      <c r="X25092">
        <v>0</v>
      </c>
      <c r="Y25092">
        <v>0</v>
      </c>
      <c r="Z25092">
        <v>1</v>
      </c>
      <c r="AA25092">
        <v>0</v>
      </c>
      <c r="AB25092">
        <v>0</v>
      </c>
      <c r="AC25092">
        <v>0</v>
      </c>
      <c r="AD25092">
        <v>0</v>
      </c>
    </row>
    <row r="25093" spans="1:30" hidden="1" x14ac:dyDescent="0.3">
      <c r="A25093" t="s">
        <v>72489</v>
      </c>
      <c r="B25093" t="s">
        <v>72490</v>
      </c>
      <c r="C25093" t="s">
        <v>32</v>
      </c>
      <c r="E25093" t="s">
        <v>2507</v>
      </c>
      <c r="F25093">
        <v>4500000</v>
      </c>
      <c r="G25093" t="s">
        <v>72489</v>
      </c>
      <c r="H25093" t="s">
        <v>72491</v>
      </c>
      <c r="I25093" t="s">
        <v>72492</v>
      </c>
      <c r="J25093" t="s">
        <v>72483</v>
      </c>
      <c r="K25093" t="s">
        <v>37</v>
      </c>
      <c r="L25093" t="s">
        <v>38</v>
      </c>
      <c r="M25093">
        <v>10</v>
      </c>
      <c r="N25093" t="s">
        <v>272</v>
      </c>
      <c r="O25093" t="s">
        <v>273</v>
      </c>
      <c r="P25093" s="1">
        <v>39083</v>
      </c>
      <c r="Q25093" t="s">
        <v>38</v>
      </c>
      <c r="R25093" t="s">
        <v>40</v>
      </c>
      <c r="S25093" t="s">
        <v>41</v>
      </c>
      <c r="T25093" t="s">
        <v>72483</v>
      </c>
      <c r="U25093" t="s">
        <v>72483</v>
      </c>
      <c r="V25093">
        <v>0</v>
      </c>
      <c r="W25093">
        <v>0</v>
      </c>
      <c r="X25093">
        <v>0</v>
      </c>
      <c r="Y25093">
        <v>0</v>
      </c>
      <c r="Z25093">
        <v>1</v>
      </c>
      <c r="AA25093">
        <v>0</v>
      </c>
      <c r="AB25093">
        <v>0</v>
      </c>
      <c r="AC25093">
        <v>0</v>
      </c>
      <c r="AD25093">
        <v>0</v>
      </c>
    </row>
    <row r="25094" spans="1:30" hidden="1" x14ac:dyDescent="0.3">
      <c r="A25094" t="s">
        <v>72489</v>
      </c>
      <c r="B25094" t="s">
        <v>72493</v>
      </c>
      <c r="C25094" t="s">
        <v>32</v>
      </c>
      <c r="E25094" s="1">
        <v>42280</v>
      </c>
      <c r="F25094">
        <v>9500000</v>
      </c>
      <c r="G25094" t="s">
        <v>72489</v>
      </c>
      <c r="H25094" t="s">
        <v>72491</v>
      </c>
      <c r="I25094" t="s">
        <v>72492</v>
      </c>
      <c r="J25094" t="s">
        <v>72483</v>
      </c>
      <c r="K25094" t="s">
        <v>37</v>
      </c>
      <c r="L25094" t="s">
        <v>38</v>
      </c>
      <c r="M25094">
        <v>10</v>
      </c>
      <c r="N25094" t="s">
        <v>272</v>
      </c>
      <c r="O25094" t="s">
        <v>273</v>
      </c>
      <c r="P25094" s="1">
        <v>39083</v>
      </c>
      <c r="Q25094" t="s">
        <v>38</v>
      </c>
      <c r="R25094" t="s">
        <v>40</v>
      </c>
      <c r="S25094" t="s">
        <v>41</v>
      </c>
      <c r="T25094" t="s">
        <v>72483</v>
      </c>
      <c r="U25094" t="s">
        <v>72483</v>
      </c>
      <c r="V25094">
        <v>0</v>
      </c>
      <c r="W25094">
        <v>0</v>
      </c>
      <c r="X25094">
        <v>0</v>
      </c>
      <c r="Y25094">
        <v>0</v>
      </c>
      <c r="Z25094">
        <v>1</v>
      </c>
      <c r="AA25094">
        <v>0</v>
      </c>
      <c r="AB25094">
        <v>0</v>
      </c>
      <c r="AC25094">
        <v>0</v>
      </c>
      <c r="AD25094">
        <v>0</v>
      </c>
    </row>
    <row r="25095" spans="1:30" hidden="1" x14ac:dyDescent="0.3">
      <c r="A25095" t="s">
        <v>72494</v>
      </c>
      <c r="B25095" t="s">
        <v>72495</v>
      </c>
      <c r="C25095" t="s">
        <v>32</v>
      </c>
      <c r="D25095" t="s">
        <v>50</v>
      </c>
      <c r="E25095" s="1">
        <v>40149</v>
      </c>
      <c r="F25095">
        <v>2500000</v>
      </c>
      <c r="G25095" t="s">
        <v>72494</v>
      </c>
      <c r="H25095" t="s">
        <v>72496</v>
      </c>
      <c r="I25095" t="s">
        <v>72497</v>
      </c>
      <c r="J25095" t="s">
        <v>72498</v>
      </c>
      <c r="K25095" t="s">
        <v>72</v>
      </c>
      <c r="L25095" t="s">
        <v>38</v>
      </c>
      <c r="M25095">
        <v>19</v>
      </c>
      <c r="N25095" t="s">
        <v>306</v>
      </c>
      <c r="O25095" t="s">
        <v>306</v>
      </c>
      <c r="P25095" s="1">
        <v>39570</v>
      </c>
      <c r="Q25095" t="s">
        <v>38</v>
      </c>
      <c r="R25095" t="s">
        <v>40</v>
      </c>
      <c r="S25095" t="s">
        <v>41</v>
      </c>
      <c r="T25095" t="s">
        <v>72483</v>
      </c>
      <c r="U25095" t="s">
        <v>72483</v>
      </c>
      <c r="V25095">
        <v>0</v>
      </c>
      <c r="W25095">
        <v>0</v>
      </c>
      <c r="X25095">
        <v>0</v>
      </c>
      <c r="Y25095">
        <v>0</v>
      </c>
      <c r="Z25095">
        <v>1</v>
      </c>
      <c r="AA25095">
        <v>0</v>
      </c>
      <c r="AB25095">
        <v>0</v>
      </c>
      <c r="AC25095">
        <v>0</v>
      </c>
      <c r="AD25095">
        <v>0</v>
      </c>
    </row>
    <row r="25096" spans="1:30" hidden="1" x14ac:dyDescent="0.3">
      <c r="A25096" t="s">
        <v>72499</v>
      </c>
      <c r="B25096" t="s">
        <v>72500</v>
      </c>
      <c r="C25096" t="s">
        <v>32</v>
      </c>
      <c r="D25096" t="s">
        <v>50</v>
      </c>
      <c r="E25096" s="1">
        <v>41828</v>
      </c>
      <c r="F25096">
        <v>1500000</v>
      </c>
      <c r="G25096" t="s">
        <v>72499</v>
      </c>
      <c r="H25096" t="s">
        <v>72501</v>
      </c>
      <c r="I25096" t="s">
        <v>72502</v>
      </c>
      <c r="J25096" t="s">
        <v>72483</v>
      </c>
      <c r="K25096" t="s">
        <v>37</v>
      </c>
      <c r="L25096" t="s">
        <v>38</v>
      </c>
      <c r="M25096">
        <v>7</v>
      </c>
      <c r="N25096" t="s">
        <v>272</v>
      </c>
      <c r="O25096" t="s">
        <v>272</v>
      </c>
      <c r="P25096" s="1">
        <v>40554</v>
      </c>
      <c r="Q25096" t="s">
        <v>38</v>
      </c>
      <c r="R25096" t="s">
        <v>40</v>
      </c>
      <c r="S25096" t="s">
        <v>41</v>
      </c>
      <c r="T25096" t="s">
        <v>72483</v>
      </c>
      <c r="U25096" t="s">
        <v>72483</v>
      </c>
      <c r="V25096">
        <v>0</v>
      </c>
      <c r="W25096">
        <v>0</v>
      </c>
      <c r="X25096">
        <v>0</v>
      </c>
      <c r="Y25096">
        <v>0</v>
      </c>
      <c r="Z25096">
        <v>1</v>
      </c>
      <c r="AA25096">
        <v>0</v>
      </c>
      <c r="AB25096">
        <v>0</v>
      </c>
      <c r="AC25096">
        <v>0</v>
      </c>
      <c r="AD25096">
        <v>0</v>
      </c>
    </row>
    <row r="25097" spans="1:30" hidden="1" x14ac:dyDescent="0.3">
      <c r="A25097" t="s">
        <v>72503</v>
      </c>
      <c r="B25097" t="s">
        <v>72504</v>
      </c>
      <c r="C25097" t="s">
        <v>32</v>
      </c>
      <c r="D25097" t="s">
        <v>50</v>
      </c>
      <c r="E25097" s="1">
        <v>41584</v>
      </c>
      <c r="F25097">
        <v>12100000</v>
      </c>
      <c r="G25097" t="s">
        <v>72503</v>
      </c>
      <c r="H25097" t="s">
        <v>72505</v>
      </c>
      <c r="I25097" t="s">
        <v>72506</v>
      </c>
      <c r="J25097" t="s">
        <v>72483</v>
      </c>
      <c r="K25097" t="s">
        <v>37</v>
      </c>
      <c r="L25097" t="s">
        <v>38</v>
      </c>
      <c r="M25097">
        <v>23</v>
      </c>
      <c r="N25097" t="s">
        <v>47</v>
      </c>
      <c r="O25097" t="s">
        <v>47</v>
      </c>
      <c r="P25097" s="1">
        <v>39083</v>
      </c>
      <c r="Q25097" t="s">
        <v>38</v>
      </c>
      <c r="R25097" t="s">
        <v>40</v>
      </c>
      <c r="S25097" t="s">
        <v>41</v>
      </c>
      <c r="T25097" t="s">
        <v>72483</v>
      </c>
      <c r="U25097" t="s">
        <v>72483</v>
      </c>
      <c r="V25097">
        <v>0</v>
      </c>
      <c r="W25097">
        <v>0</v>
      </c>
      <c r="X25097">
        <v>0</v>
      </c>
      <c r="Y25097">
        <v>0</v>
      </c>
      <c r="Z25097">
        <v>1</v>
      </c>
      <c r="AA25097">
        <v>0</v>
      </c>
      <c r="AB25097">
        <v>0</v>
      </c>
      <c r="AC25097">
        <v>0</v>
      </c>
      <c r="AD25097">
        <v>0</v>
      </c>
    </row>
    <row r="25098" spans="1:30" hidden="1" x14ac:dyDescent="0.3">
      <c r="A25098" t="s">
        <v>72507</v>
      </c>
      <c r="B25098" t="s">
        <v>72508</v>
      </c>
      <c r="C25098" t="s">
        <v>32</v>
      </c>
      <c r="E25098" s="1">
        <v>41921</v>
      </c>
      <c r="F25098">
        <v>1230000</v>
      </c>
      <c r="G25098" t="s">
        <v>72507</v>
      </c>
      <c r="H25098" t="s">
        <v>72509</v>
      </c>
      <c r="I25098" t="s">
        <v>72510</v>
      </c>
      <c r="J25098" t="s">
        <v>72483</v>
      </c>
      <c r="K25098" t="s">
        <v>37</v>
      </c>
      <c r="L25098" t="s">
        <v>38</v>
      </c>
      <c r="M25098">
        <v>7</v>
      </c>
      <c r="N25098" t="s">
        <v>272</v>
      </c>
      <c r="O25098" t="s">
        <v>272</v>
      </c>
      <c r="P25098" s="1">
        <v>41275</v>
      </c>
      <c r="Q25098" t="s">
        <v>38</v>
      </c>
      <c r="R25098" t="s">
        <v>40</v>
      </c>
      <c r="S25098" t="s">
        <v>41</v>
      </c>
      <c r="T25098" t="s">
        <v>72483</v>
      </c>
      <c r="U25098" t="s">
        <v>72483</v>
      </c>
      <c r="V25098">
        <v>0</v>
      </c>
      <c r="W25098">
        <v>0</v>
      </c>
      <c r="X25098">
        <v>0</v>
      </c>
      <c r="Y25098">
        <v>0</v>
      </c>
      <c r="Z25098">
        <v>1</v>
      </c>
      <c r="AA25098">
        <v>0</v>
      </c>
      <c r="AB25098">
        <v>0</v>
      </c>
      <c r="AC25098">
        <v>0</v>
      </c>
      <c r="AD25098">
        <v>0</v>
      </c>
    </row>
    <row r="25099" spans="1:30" hidden="1" x14ac:dyDescent="0.3">
      <c r="A25099" t="s">
        <v>72507</v>
      </c>
      <c r="B25099" t="s">
        <v>72511</v>
      </c>
      <c r="C25099" t="s">
        <v>32</v>
      </c>
      <c r="D25099" t="s">
        <v>50</v>
      </c>
      <c r="E25099" s="1">
        <v>42223</v>
      </c>
      <c r="F25099">
        <v>10200000</v>
      </c>
      <c r="G25099" t="s">
        <v>72507</v>
      </c>
      <c r="H25099" t="s">
        <v>72509</v>
      </c>
      <c r="I25099" t="s">
        <v>72510</v>
      </c>
      <c r="J25099" t="s">
        <v>72483</v>
      </c>
      <c r="K25099" t="s">
        <v>37</v>
      </c>
      <c r="L25099" t="s">
        <v>38</v>
      </c>
      <c r="M25099">
        <v>7</v>
      </c>
      <c r="N25099" t="s">
        <v>272</v>
      </c>
      <c r="O25099" t="s">
        <v>272</v>
      </c>
      <c r="P25099" s="1">
        <v>41275</v>
      </c>
      <c r="Q25099" t="s">
        <v>38</v>
      </c>
      <c r="R25099" t="s">
        <v>40</v>
      </c>
      <c r="S25099" t="s">
        <v>41</v>
      </c>
      <c r="T25099" t="s">
        <v>72483</v>
      </c>
      <c r="U25099" t="s">
        <v>72483</v>
      </c>
      <c r="V25099">
        <v>0</v>
      </c>
      <c r="W25099">
        <v>0</v>
      </c>
      <c r="X25099">
        <v>0</v>
      </c>
      <c r="Y25099">
        <v>0</v>
      </c>
      <c r="Z25099">
        <v>1</v>
      </c>
      <c r="AA25099">
        <v>0</v>
      </c>
      <c r="AB25099">
        <v>0</v>
      </c>
      <c r="AC25099">
        <v>0</v>
      </c>
      <c r="AD25099">
        <v>0</v>
      </c>
    </row>
    <row r="25100" spans="1:30" hidden="1" x14ac:dyDescent="0.3">
      <c r="A25100" t="s">
        <v>72512</v>
      </c>
      <c r="B25100" t="s">
        <v>72513</v>
      </c>
      <c r="C25100" t="s">
        <v>32</v>
      </c>
      <c r="D25100" t="s">
        <v>139</v>
      </c>
      <c r="E25100" t="s">
        <v>7336</v>
      </c>
      <c r="F25100">
        <v>13080000</v>
      </c>
      <c r="G25100" t="s">
        <v>72512</v>
      </c>
      <c r="H25100" t="s">
        <v>72514</v>
      </c>
      <c r="I25100" t="s">
        <v>72515</v>
      </c>
      <c r="J25100" t="s">
        <v>72483</v>
      </c>
      <c r="K25100" t="s">
        <v>37</v>
      </c>
      <c r="L25100" t="s">
        <v>38</v>
      </c>
      <c r="M25100">
        <v>21</v>
      </c>
      <c r="N25100" t="s">
        <v>5305</v>
      </c>
      <c r="O25100" t="s">
        <v>5305</v>
      </c>
      <c r="Q25100" t="s">
        <v>38</v>
      </c>
      <c r="R25100" t="s">
        <v>40</v>
      </c>
      <c r="S25100" t="s">
        <v>41</v>
      </c>
      <c r="T25100" t="s">
        <v>72483</v>
      </c>
      <c r="U25100" t="s">
        <v>72483</v>
      </c>
      <c r="V25100">
        <v>0</v>
      </c>
      <c r="W25100">
        <v>0</v>
      </c>
      <c r="X25100">
        <v>0</v>
      </c>
      <c r="Y25100">
        <v>0</v>
      </c>
      <c r="Z25100">
        <v>1</v>
      </c>
      <c r="AA25100">
        <v>0</v>
      </c>
      <c r="AB25100">
        <v>0</v>
      </c>
      <c r="AC25100">
        <v>0</v>
      </c>
      <c r="AD25100">
        <v>0</v>
      </c>
    </row>
    <row r="25101" spans="1:30" hidden="1" x14ac:dyDescent="0.3">
      <c r="A25101" t="s">
        <v>72516</v>
      </c>
      <c r="B25101" t="s">
        <v>72517</v>
      </c>
      <c r="C25101" t="s">
        <v>32</v>
      </c>
      <c r="D25101" t="s">
        <v>50</v>
      </c>
      <c r="E25101" s="1">
        <v>40544</v>
      </c>
      <c r="F25101">
        <v>4000000</v>
      </c>
      <c r="G25101" t="s">
        <v>72516</v>
      </c>
      <c r="H25101" t="s">
        <v>72518</v>
      </c>
      <c r="I25101" t="s">
        <v>72519</v>
      </c>
      <c r="J25101" t="s">
        <v>72483</v>
      </c>
      <c r="K25101" t="s">
        <v>37</v>
      </c>
      <c r="L25101" t="s">
        <v>38</v>
      </c>
      <c r="M25101">
        <v>2</v>
      </c>
      <c r="N25101" t="s">
        <v>510</v>
      </c>
      <c r="O25101" t="s">
        <v>510</v>
      </c>
      <c r="P25101" s="1">
        <v>39814</v>
      </c>
      <c r="Q25101" t="s">
        <v>38</v>
      </c>
      <c r="R25101" t="s">
        <v>40</v>
      </c>
      <c r="S25101" t="s">
        <v>41</v>
      </c>
      <c r="T25101" t="s">
        <v>72483</v>
      </c>
      <c r="U25101" t="s">
        <v>72483</v>
      </c>
      <c r="V25101">
        <v>0</v>
      </c>
      <c r="W25101">
        <v>0</v>
      </c>
      <c r="X25101">
        <v>0</v>
      </c>
      <c r="Y25101">
        <v>0</v>
      </c>
      <c r="Z25101">
        <v>1</v>
      </c>
      <c r="AA25101">
        <v>0</v>
      </c>
      <c r="AB25101">
        <v>0</v>
      </c>
      <c r="AC25101">
        <v>0</v>
      </c>
      <c r="AD25101">
        <v>0</v>
      </c>
    </row>
    <row r="25102" spans="1:30" hidden="1" x14ac:dyDescent="0.3">
      <c r="A25102" t="s">
        <v>72516</v>
      </c>
      <c r="B25102" t="s">
        <v>72520</v>
      </c>
      <c r="C25102" t="s">
        <v>32</v>
      </c>
      <c r="D25102" t="s">
        <v>33</v>
      </c>
      <c r="E25102" s="1">
        <v>41762</v>
      </c>
      <c r="F25102">
        <v>10000000</v>
      </c>
      <c r="G25102" t="s">
        <v>72516</v>
      </c>
      <c r="H25102" t="s">
        <v>72518</v>
      </c>
      <c r="I25102" t="s">
        <v>72519</v>
      </c>
      <c r="J25102" t="s">
        <v>72483</v>
      </c>
      <c r="K25102" t="s">
        <v>37</v>
      </c>
      <c r="L25102" t="s">
        <v>38</v>
      </c>
      <c r="M25102">
        <v>2</v>
      </c>
      <c r="N25102" t="s">
        <v>510</v>
      </c>
      <c r="O25102" t="s">
        <v>510</v>
      </c>
      <c r="P25102" s="1">
        <v>39814</v>
      </c>
      <c r="Q25102" t="s">
        <v>38</v>
      </c>
      <c r="R25102" t="s">
        <v>40</v>
      </c>
      <c r="S25102" t="s">
        <v>41</v>
      </c>
      <c r="T25102" t="s">
        <v>72483</v>
      </c>
      <c r="U25102" t="s">
        <v>72483</v>
      </c>
      <c r="V25102">
        <v>0</v>
      </c>
      <c r="W25102">
        <v>0</v>
      </c>
      <c r="X25102">
        <v>0</v>
      </c>
      <c r="Y25102">
        <v>0</v>
      </c>
      <c r="Z25102">
        <v>1</v>
      </c>
      <c r="AA25102">
        <v>0</v>
      </c>
      <c r="AB25102">
        <v>0</v>
      </c>
      <c r="AC25102">
        <v>0</v>
      </c>
      <c r="AD25102">
        <v>0</v>
      </c>
    </row>
    <row r="25103" spans="1:30" hidden="1" x14ac:dyDescent="0.3">
      <c r="A25103" t="s">
        <v>72521</v>
      </c>
      <c r="B25103" t="s">
        <v>72522</v>
      </c>
      <c r="C25103" t="s">
        <v>32</v>
      </c>
      <c r="E25103" t="s">
        <v>3114</v>
      </c>
      <c r="F25103">
        <v>2000000</v>
      </c>
      <c r="G25103" t="s">
        <v>72521</v>
      </c>
      <c r="H25103" t="s">
        <v>72523</v>
      </c>
      <c r="I25103" t="s">
        <v>72524</v>
      </c>
      <c r="J25103" t="s">
        <v>72483</v>
      </c>
      <c r="K25103" t="s">
        <v>37</v>
      </c>
      <c r="L25103" t="s">
        <v>38</v>
      </c>
      <c r="M25103">
        <v>7</v>
      </c>
      <c r="N25103" t="s">
        <v>272</v>
      </c>
      <c r="O25103" t="s">
        <v>272</v>
      </c>
      <c r="P25103" s="1">
        <v>36161</v>
      </c>
      <c r="Q25103" t="s">
        <v>38</v>
      </c>
      <c r="R25103" t="s">
        <v>40</v>
      </c>
      <c r="S25103" t="s">
        <v>41</v>
      </c>
      <c r="T25103" t="s">
        <v>72483</v>
      </c>
      <c r="U25103" t="s">
        <v>72483</v>
      </c>
      <c r="V25103">
        <v>0</v>
      </c>
      <c r="W25103">
        <v>0</v>
      </c>
      <c r="X25103">
        <v>0</v>
      </c>
      <c r="Y25103">
        <v>0</v>
      </c>
      <c r="Z25103">
        <v>1</v>
      </c>
      <c r="AA25103">
        <v>0</v>
      </c>
      <c r="AB25103">
        <v>0</v>
      </c>
      <c r="AC25103">
        <v>0</v>
      </c>
      <c r="AD25103">
        <v>0</v>
      </c>
    </row>
    <row r="25104" spans="1:30" hidden="1" x14ac:dyDescent="0.3">
      <c r="A25104" t="s">
        <v>72525</v>
      </c>
      <c r="B25104" t="s">
        <v>72526</v>
      </c>
      <c r="C25104" t="s">
        <v>32</v>
      </c>
      <c r="D25104" t="s">
        <v>50</v>
      </c>
      <c r="E25104" t="s">
        <v>580</v>
      </c>
      <c r="F25104">
        <v>3000000</v>
      </c>
      <c r="G25104" t="s">
        <v>72525</v>
      </c>
      <c r="H25104" t="s">
        <v>72527</v>
      </c>
      <c r="I25104" t="s">
        <v>72528</v>
      </c>
      <c r="J25104" t="s">
        <v>72529</v>
      </c>
      <c r="K25104" t="s">
        <v>72</v>
      </c>
      <c r="L25104" t="s">
        <v>38</v>
      </c>
      <c r="M25104">
        <v>19</v>
      </c>
      <c r="N25104" t="s">
        <v>306</v>
      </c>
      <c r="O25104" t="s">
        <v>306</v>
      </c>
      <c r="P25104" t="s">
        <v>973</v>
      </c>
      <c r="Q25104" t="s">
        <v>38</v>
      </c>
      <c r="R25104" t="s">
        <v>40</v>
      </c>
      <c r="S25104" t="s">
        <v>41</v>
      </c>
      <c r="T25104" t="s">
        <v>72483</v>
      </c>
      <c r="U25104" t="s">
        <v>72483</v>
      </c>
      <c r="V25104">
        <v>0</v>
      </c>
      <c r="W25104">
        <v>0</v>
      </c>
      <c r="X25104">
        <v>0</v>
      </c>
      <c r="Y25104">
        <v>0</v>
      </c>
      <c r="Z25104">
        <v>1</v>
      </c>
      <c r="AA25104">
        <v>0</v>
      </c>
      <c r="AB25104">
        <v>0</v>
      </c>
      <c r="AC25104">
        <v>0</v>
      </c>
      <c r="AD25104">
        <v>0</v>
      </c>
    </row>
    <row r="25105" spans="1:30" hidden="1" x14ac:dyDescent="0.3">
      <c r="A25105" t="s">
        <v>72530</v>
      </c>
      <c r="B25105" t="s">
        <v>72531</v>
      </c>
      <c r="C25105" t="s">
        <v>32</v>
      </c>
      <c r="D25105" t="s">
        <v>50</v>
      </c>
      <c r="E25105" t="s">
        <v>14406</v>
      </c>
      <c r="F25105">
        <v>2400000</v>
      </c>
      <c r="G25105" t="s">
        <v>72530</v>
      </c>
      <c r="H25105" t="s">
        <v>72532</v>
      </c>
      <c r="I25105" t="s">
        <v>72533</v>
      </c>
      <c r="J25105" t="s">
        <v>72534</v>
      </c>
      <c r="K25105" t="s">
        <v>37</v>
      </c>
      <c r="L25105" t="s">
        <v>38</v>
      </c>
      <c r="M25105">
        <v>2</v>
      </c>
      <c r="N25105" t="s">
        <v>510</v>
      </c>
      <c r="O25105" t="s">
        <v>510</v>
      </c>
      <c r="P25105" s="1">
        <v>40180</v>
      </c>
      <c r="Q25105" t="s">
        <v>38</v>
      </c>
      <c r="R25105" t="s">
        <v>40</v>
      </c>
      <c r="S25105" t="s">
        <v>41</v>
      </c>
      <c r="T25105" t="s">
        <v>72483</v>
      </c>
      <c r="U25105" t="s">
        <v>72483</v>
      </c>
      <c r="V25105">
        <v>0</v>
      </c>
      <c r="W25105">
        <v>0</v>
      </c>
      <c r="X25105">
        <v>0</v>
      </c>
      <c r="Y25105">
        <v>0</v>
      </c>
      <c r="Z25105">
        <v>1</v>
      </c>
      <c r="AA25105">
        <v>0</v>
      </c>
      <c r="AB25105">
        <v>0</v>
      </c>
      <c r="AC25105">
        <v>0</v>
      </c>
      <c r="AD25105">
        <v>0</v>
      </c>
    </row>
    <row r="25106" spans="1:30" hidden="1" x14ac:dyDescent="0.3">
      <c r="A25106" t="s">
        <v>72535</v>
      </c>
      <c r="B25106" t="s">
        <v>72536</v>
      </c>
      <c r="C25106" t="s">
        <v>32</v>
      </c>
      <c r="D25106" t="s">
        <v>399</v>
      </c>
      <c r="E25106" t="s">
        <v>4823</v>
      </c>
      <c r="F25106">
        <v>30000000</v>
      </c>
      <c r="G25106" t="s">
        <v>72535</v>
      </c>
      <c r="H25106" t="s">
        <v>72537</v>
      </c>
      <c r="I25106" t="s">
        <v>72538</v>
      </c>
      <c r="J25106" t="s">
        <v>72539</v>
      </c>
      <c r="K25106" t="s">
        <v>37</v>
      </c>
      <c r="L25106" t="s">
        <v>53</v>
      </c>
      <c r="M25106" t="s">
        <v>54</v>
      </c>
      <c r="N25106" t="s">
        <v>95</v>
      </c>
      <c r="O25106" t="s">
        <v>96</v>
      </c>
      <c r="P25106" s="1">
        <v>37257</v>
      </c>
      <c r="Q25106" t="s">
        <v>53</v>
      </c>
      <c r="R25106" t="s">
        <v>56</v>
      </c>
      <c r="S25106" t="s">
        <v>41</v>
      </c>
      <c r="T25106" t="s">
        <v>72483</v>
      </c>
      <c r="U25106" t="s">
        <v>72483</v>
      </c>
      <c r="V25106">
        <v>0</v>
      </c>
      <c r="W25106">
        <v>0</v>
      </c>
      <c r="X25106">
        <v>0</v>
      </c>
      <c r="Y25106">
        <v>0</v>
      </c>
      <c r="Z25106">
        <v>1</v>
      </c>
      <c r="AA25106">
        <v>0</v>
      </c>
      <c r="AB25106">
        <v>0</v>
      </c>
      <c r="AC25106">
        <v>0</v>
      </c>
      <c r="AD25106">
        <v>0</v>
      </c>
    </row>
    <row r="25107" spans="1:30" hidden="1" x14ac:dyDescent="0.3">
      <c r="A25107" t="s">
        <v>72540</v>
      </c>
      <c r="B25107" t="s">
        <v>72541</v>
      </c>
      <c r="C25107" t="s">
        <v>32</v>
      </c>
      <c r="E25107" s="1">
        <v>41982</v>
      </c>
      <c r="F25107">
        <v>4000000</v>
      </c>
      <c r="G25107" t="s">
        <v>72540</v>
      </c>
      <c r="H25107" t="s">
        <v>72542</v>
      </c>
      <c r="I25107" t="s">
        <v>72543</v>
      </c>
      <c r="J25107" t="s">
        <v>72544</v>
      </c>
      <c r="K25107" t="s">
        <v>37</v>
      </c>
      <c r="L25107" t="s">
        <v>53</v>
      </c>
      <c r="M25107" t="s">
        <v>54</v>
      </c>
      <c r="N25107" t="s">
        <v>95</v>
      </c>
      <c r="O25107" t="s">
        <v>96</v>
      </c>
      <c r="P25107" s="1">
        <v>41284</v>
      </c>
      <c r="Q25107" t="s">
        <v>53</v>
      </c>
      <c r="R25107" t="s">
        <v>56</v>
      </c>
      <c r="S25107" t="s">
        <v>41</v>
      </c>
      <c r="T25107" t="s">
        <v>72483</v>
      </c>
      <c r="U25107" t="s">
        <v>72483</v>
      </c>
      <c r="V25107">
        <v>0</v>
      </c>
      <c r="W25107">
        <v>0</v>
      </c>
      <c r="X25107">
        <v>0</v>
      </c>
      <c r="Y25107">
        <v>0</v>
      </c>
      <c r="Z25107">
        <v>1</v>
      </c>
      <c r="AA25107">
        <v>0</v>
      </c>
      <c r="AB25107">
        <v>0</v>
      </c>
      <c r="AC25107">
        <v>0</v>
      </c>
      <c r="AD25107">
        <v>0</v>
      </c>
    </row>
    <row r="25108" spans="1:30" hidden="1" x14ac:dyDescent="0.3">
      <c r="A25108" t="s">
        <v>72545</v>
      </c>
      <c r="B25108" t="s">
        <v>72546</v>
      </c>
      <c r="C25108" t="s">
        <v>32</v>
      </c>
      <c r="E25108" t="s">
        <v>1178</v>
      </c>
      <c r="F25108">
        <v>5100000</v>
      </c>
      <c r="G25108" t="s">
        <v>72545</v>
      </c>
      <c r="H25108" t="s">
        <v>72547</v>
      </c>
      <c r="J25108" t="s">
        <v>72483</v>
      </c>
      <c r="K25108" t="s">
        <v>37</v>
      </c>
      <c r="L25108" t="s">
        <v>53</v>
      </c>
      <c r="M25108" t="s">
        <v>54</v>
      </c>
      <c r="N25108" t="s">
        <v>1778</v>
      </c>
      <c r="O25108" t="s">
        <v>9152</v>
      </c>
      <c r="P25108" s="1">
        <v>40544</v>
      </c>
      <c r="Q25108" t="s">
        <v>53</v>
      </c>
      <c r="R25108" t="s">
        <v>56</v>
      </c>
      <c r="S25108" t="s">
        <v>41</v>
      </c>
      <c r="T25108" t="s">
        <v>72483</v>
      </c>
      <c r="U25108" t="s">
        <v>72483</v>
      </c>
      <c r="V25108">
        <v>0</v>
      </c>
      <c r="W25108">
        <v>0</v>
      </c>
      <c r="X25108">
        <v>0</v>
      </c>
      <c r="Y25108">
        <v>0</v>
      </c>
      <c r="Z25108">
        <v>1</v>
      </c>
      <c r="AA25108">
        <v>0</v>
      </c>
      <c r="AB25108">
        <v>0</v>
      </c>
      <c r="AC25108">
        <v>0</v>
      </c>
      <c r="AD25108">
        <v>0</v>
      </c>
    </row>
    <row r="25109" spans="1:30" hidden="1" x14ac:dyDescent="0.3">
      <c r="A25109" t="s">
        <v>72548</v>
      </c>
      <c r="B25109" t="s">
        <v>72549</v>
      </c>
      <c r="C25109" t="s">
        <v>32</v>
      </c>
      <c r="E25109" s="1">
        <v>40554</v>
      </c>
      <c r="F25109">
        <v>500000</v>
      </c>
      <c r="G25109" t="s">
        <v>72548</v>
      </c>
      <c r="H25109" t="s">
        <v>72550</v>
      </c>
      <c r="I25109" t="s">
        <v>72551</v>
      </c>
      <c r="J25109" t="s">
        <v>72483</v>
      </c>
      <c r="K25109" t="s">
        <v>37</v>
      </c>
      <c r="L25109" t="s">
        <v>53</v>
      </c>
      <c r="M25109" t="s">
        <v>652</v>
      </c>
      <c r="N25109" t="s">
        <v>653</v>
      </c>
      <c r="O25109" t="s">
        <v>653</v>
      </c>
      <c r="P25109" s="1">
        <v>39448</v>
      </c>
      <c r="Q25109" t="s">
        <v>53</v>
      </c>
      <c r="R25109" t="s">
        <v>56</v>
      </c>
      <c r="S25109" t="s">
        <v>41</v>
      </c>
      <c r="T25109" t="s">
        <v>72483</v>
      </c>
      <c r="U25109" t="s">
        <v>72483</v>
      </c>
      <c r="V25109">
        <v>0</v>
      </c>
      <c r="W25109">
        <v>0</v>
      </c>
      <c r="X25109">
        <v>0</v>
      </c>
      <c r="Y25109">
        <v>0</v>
      </c>
      <c r="Z25109">
        <v>1</v>
      </c>
      <c r="AA25109">
        <v>0</v>
      </c>
      <c r="AB25109">
        <v>0</v>
      </c>
      <c r="AC25109">
        <v>0</v>
      </c>
      <c r="AD25109">
        <v>0</v>
      </c>
    </row>
    <row r="25110" spans="1:30" hidden="1" x14ac:dyDescent="0.3">
      <c r="A25110" t="s">
        <v>72552</v>
      </c>
      <c r="B25110" t="s">
        <v>72553</v>
      </c>
      <c r="C25110" t="s">
        <v>32</v>
      </c>
      <c r="E25110" s="1">
        <v>40727</v>
      </c>
      <c r="F25110">
        <v>250000</v>
      </c>
      <c r="G25110" t="s">
        <v>72552</v>
      </c>
      <c r="H25110" t="s">
        <v>72554</v>
      </c>
      <c r="I25110" t="s">
        <v>72555</v>
      </c>
      <c r="J25110" t="s">
        <v>72483</v>
      </c>
      <c r="K25110" t="s">
        <v>37</v>
      </c>
      <c r="L25110" t="s">
        <v>53</v>
      </c>
      <c r="M25110" t="s">
        <v>747</v>
      </c>
      <c r="N25110" t="s">
        <v>748</v>
      </c>
      <c r="O25110" t="s">
        <v>5708</v>
      </c>
      <c r="Q25110" t="s">
        <v>53</v>
      </c>
      <c r="R25110" t="s">
        <v>56</v>
      </c>
      <c r="S25110" t="s">
        <v>41</v>
      </c>
      <c r="T25110" t="s">
        <v>72483</v>
      </c>
      <c r="U25110" t="s">
        <v>72483</v>
      </c>
      <c r="V25110">
        <v>0</v>
      </c>
      <c r="W25110">
        <v>0</v>
      </c>
      <c r="X25110">
        <v>0</v>
      </c>
      <c r="Y25110">
        <v>0</v>
      </c>
      <c r="Z25110">
        <v>1</v>
      </c>
      <c r="AA25110">
        <v>0</v>
      </c>
      <c r="AB25110">
        <v>0</v>
      </c>
      <c r="AC25110">
        <v>0</v>
      </c>
      <c r="AD25110">
        <v>0</v>
      </c>
    </row>
    <row r="25111" spans="1:30" hidden="1" x14ac:dyDescent="0.3">
      <c r="A25111" t="s">
        <v>72556</v>
      </c>
      <c r="B25111" t="s">
        <v>72557</v>
      </c>
      <c r="C25111" t="s">
        <v>32</v>
      </c>
      <c r="D25111" t="s">
        <v>50</v>
      </c>
      <c r="E25111" s="1">
        <v>41041</v>
      </c>
      <c r="F25111">
        <v>400000</v>
      </c>
      <c r="G25111" t="s">
        <v>72556</v>
      </c>
      <c r="H25111" t="s">
        <v>72558</v>
      </c>
      <c r="I25111" t="s">
        <v>72559</v>
      </c>
      <c r="J25111" t="s">
        <v>72483</v>
      </c>
      <c r="K25111" t="s">
        <v>37</v>
      </c>
      <c r="L25111" t="s">
        <v>53</v>
      </c>
      <c r="M25111" t="s">
        <v>1924</v>
      </c>
      <c r="N25111" t="s">
        <v>3180</v>
      </c>
      <c r="O25111" t="s">
        <v>23985</v>
      </c>
      <c r="P25111" s="1">
        <v>40184</v>
      </c>
      <c r="Q25111" t="s">
        <v>53</v>
      </c>
      <c r="R25111" t="s">
        <v>56</v>
      </c>
      <c r="S25111" t="s">
        <v>41</v>
      </c>
      <c r="T25111" t="s">
        <v>72483</v>
      </c>
      <c r="U25111" t="s">
        <v>72483</v>
      </c>
      <c r="V25111">
        <v>0</v>
      </c>
      <c r="W25111">
        <v>0</v>
      </c>
      <c r="X25111">
        <v>0</v>
      </c>
      <c r="Y25111">
        <v>0</v>
      </c>
      <c r="Z25111">
        <v>1</v>
      </c>
      <c r="AA25111">
        <v>0</v>
      </c>
      <c r="AB25111">
        <v>0</v>
      </c>
      <c r="AC25111">
        <v>0</v>
      </c>
      <c r="AD25111">
        <v>0</v>
      </c>
    </row>
    <row r="25112" spans="1:30" hidden="1" x14ac:dyDescent="0.3">
      <c r="A25112" t="s">
        <v>72556</v>
      </c>
      <c r="B25112" t="s">
        <v>72560</v>
      </c>
      <c r="C25112" t="s">
        <v>32</v>
      </c>
      <c r="E25112" t="s">
        <v>18562</v>
      </c>
      <c r="F25112">
        <v>560000</v>
      </c>
      <c r="G25112" t="s">
        <v>72556</v>
      </c>
      <c r="H25112" t="s">
        <v>72558</v>
      </c>
      <c r="I25112" t="s">
        <v>72559</v>
      </c>
      <c r="J25112" t="s">
        <v>72483</v>
      </c>
      <c r="K25112" t="s">
        <v>37</v>
      </c>
      <c r="L25112" t="s">
        <v>53</v>
      </c>
      <c r="M25112" t="s">
        <v>1924</v>
      </c>
      <c r="N25112" t="s">
        <v>3180</v>
      </c>
      <c r="O25112" t="s">
        <v>23985</v>
      </c>
      <c r="P25112" s="1">
        <v>40184</v>
      </c>
      <c r="Q25112" t="s">
        <v>53</v>
      </c>
      <c r="R25112" t="s">
        <v>56</v>
      </c>
      <c r="S25112" t="s">
        <v>41</v>
      </c>
      <c r="T25112" t="s">
        <v>72483</v>
      </c>
      <c r="U25112" t="s">
        <v>72483</v>
      </c>
      <c r="V25112">
        <v>0</v>
      </c>
      <c r="W25112">
        <v>0</v>
      </c>
      <c r="X25112">
        <v>0</v>
      </c>
      <c r="Y25112">
        <v>0</v>
      </c>
      <c r="Z25112">
        <v>1</v>
      </c>
      <c r="AA25112">
        <v>0</v>
      </c>
      <c r="AB25112">
        <v>0</v>
      </c>
      <c r="AC25112">
        <v>0</v>
      </c>
      <c r="AD25112">
        <v>0</v>
      </c>
    </row>
    <row r="25113" spans="1:30" hidden="1" x14ac:dyDescent="0.3">
      <c r="A25113" t="s">
        <v>72556</v>
      </c>
      <c r="B25113" t="s">
        <v>72561</v>
      </c>
      <c r="C25113" t="s">
        <v>32</v>
      </c>
      <c r="D25113" t="s">
        <v>50</v>
      </c>
      <c r="E25113" t="s">
        <v>43670</v>
      </c>
      <c r="F25113">
        <v>1850000</v>
      </c>
      <c r="G25113" t="s">
        <v>72556</v>
      </c>
      <c r="H25113" t="s">
        <v>72558</v>
      </c>
      <c r="I25113" t="s">
        <v>72559</v>
      </c>
      <c r="J25113" t="s">
        <v>72483</v>
      </c>
      <c r="K25113" t="s">
        <v>37</v>
      </c>
      <c r="L25113" t="s">
        <v>53</v>
      </c>
      <c r="M25113" t="s">
        <v>1924</v>
      </c>
      <c r="N25113" t="s">
        <v>3180</v>
      </c>
      <c r="O25113" t="s">
        <v>23985</v>
      </c>
      <c r="P25113" s="1">
        <v>40184</v>
      </c>
      <c r="Q25113" t="s">
        <v>53</v>
      </c>
      <c r="R25113" t="s">
        <v>56</v>
      </c>
      <c r="S25113" t="s">
        <v>41</v>
      </c>
      <c r="T25113" t="s">
        <v>72483</v>
      </c>
      <c r="U25113" t="s">
        <v>72483</v>
      </c>
      <c r="V25113">
        <v>0</v>
      </c>
      <c r="W25113">
        <v>0</v>
      </c>
      <c r="X25113">
        <v>0</v>
      </c>
      <c r="Y25113">
        <v>0</v>
      </c>
      <c r="Z25113">
        <v>1</v>
      </c>
      <c r="AA25113">
        <v>0</v>
      </c>
      <c r="AB25113">
        <v>0</v>
      </c>
      <c r="AC25113">
        <v>0</v>
      </c>
      <c r="AD25113">
        <v>0</v>
      </c>
    </row>
    <row r="25114" spans="1:30" hidden="1" x14ac:dyDescent="0.3">
      <c r="A25114" t="s">
        <v>72562</v>
      </c>
      <c r="B25114" t="s">
        <v>72563</v>
      </c>
      <c r="C25114" t="s">
        <v>32</v>
      </c>
      <c r="E25114" s="1">
        <v>41590</v>
      </c>
      <c r="F25114">
        <v>2338650</v>
      </c>
      <c r="G25114" t="s">
        <v>72562</v>
      </c>
      <c r="H25114" t="s">
        <v>72564</v>
      </c>
      <c r="I25114" t="s">
        <v>72565</v>
      </c>
      <c r="J25114" t="s">
        <v>72483</v>
      </c>
      <c r="K25114" t="s">
        <v>37</v>
      </c>
      <c r="L25114" t="s">
        <v>53</v>
      </c>
      <c r="M25114" t="s">
        <v>116</v>
      </c>
      <c r="N25114" t="s">
        <v>117</v>
      </c>
      <c r="O25114" t="s">
        <v>4929</v>
      </c>
      <c r="P25114" s="1">
        <v>40179</v>
      </c>
      <c r="Q25114" t="s">
        <v>53</v>
      </c>
      <c r="R25114" t="s">
        <v>56</v>
      </c>
      <c r="S25114" t="s">
        <v>41</v>
      </c>
      <c r="T25114" t="s">
        <v>72483</v>
      </c>
      <c r="U25114" t="s">
        <v>72483</v>
      </c>
      <c r="V25114">
        <v>0</v>
      </c>
      <c r="W25114">
        <v>0</v>
      </c>
      <c r="X25114">
        <v>0</v>
      </c>
      <c r="Y25114">
        <v>0</v>
      </c>
      <c r="Z25114">
        <v>1</v>
      </c>
      <c r="AA25114">
        <v>0</v>
      </c>
      <c r="AB25114">
        <v>0</v>
      </c>
      <c r="AC25114">
        <v>0</v>
      </c>
      <c r="AD25114">
        <v>0</v>
      </c>
    </row>
    <row r="25115" spans="1:30" hidden="1" x14ac:dyDescent="0.3">
      <c r="A25115" t="s">
        <v>72566</v>
      </c>
      <c r="B25115" t="s">
        <v>72567</v>
      </c>
      <c r="C25115" t="s">
        <v>32</v>
      </c>
      <c r="E25115" t="s">
        <v>13857</v>
      </c>
      <c r="F25115">
        <v>8500000</v>
      </c>
      <c r="G25115" t="s">
        <v>72566</v>
      </c>
      <c r="H25115" t="s">
        <v>72568</v>
      </c>
      <c r="I25115" t="s">
        <v>72569</v>
      </c>
      <c r="J25115" t="s">
        <v>72539</v>
      </c>
      <c r="K25115" t="s">
        <v>37</v>
      </c>
      <c r="L25115" t="s">
        <v>53</v>
      </c>
      <c r="M25115" t="s">
        <v>54</v>
      </c>
      <c r="N25115" t="s">
        <v>55</v>
      </c>
      <c r="O25115" t="s">
        <v>55</v>
      </c>
      <c r="P25115" s="1">
        <v>41649</v>
      </c>
      <c r="Q25115" t="s">
        <v>53</v>
      </c>
      <c r="R25115" t="s">
        <v>56</v>
      </c>
      <c r="S25115" t="s">
        <v>41</v>
      </c>
      <c r="T25115" t="s">
        <v>72483</v>
      </c>
      <c r="U25115" t="s">
        <v>72483</v>
      </c>
      <c r="V25115">
        <v>0</v>
      </c>
      <c r="W25115">
        <v>0</v>
      </c>
      <c r="X25115">
        <v>0</v>
      </c>
      <c r="Y25115">
        <v>0</v>
      </c>
      <c r="Z25115">
        <v>1</v>
      </c>
      <c r="AA25115">
        <v>0</v>
      </c>
      <c r="AB25115">
        <v>0</v>
      </c>
      <c r="AC25115">
        <v>0</v>
      </c>
      <c r="AD25115">
        <v>0</v>
      </c>
    </row>
    <row r="25116" spans="1:30" hidden="1" x14ac:dyDescent="0.3">
      <c r="A25116" t="s">
        <v>72570</v>
      </c>
      <c r="B25116" t="s">
        <v>72571</v>
      </c>
      <c r="C25116" t="s">
        <v>32</v>
      </c>
      <c r="E25116" t="s">
        <v>596</v>
      </c>
      <c r="F25116">
        <v>2800000</v>
      </c>
      <c r="G25116" t="s">
        <v>72570</v>
      </c>
      <c r="H25116" t="s">
        <v>72572</v>
      </c>
      <c r="I25116" t="s">
        <v>72573</v>
      </c>
      <c r="J25116" t="s">
        <v>72574</v>
      </c>
      <c r="K25116" t="s">
        <v>37</v>
      </c>
      <c r="L25116" t="s">
        <v>53</v>
      </c>
      <c r="M25116" t="s">
        <v>209</v>
      </c>
      <c r="N25116" t="s">
        <v>210</v>
      </c>
      <c r="O25116" t="s">
        <v>19025</v>
      </c>
      <c r="P25116" s="1">
        <v>39083</v>
      </c>
      <c r="Q25116" t="s">
        <v>53</v>
      </c>
      <c r="R25116" t="s">
        <v>56</v>
      </c>
      <c r="S25116" t="s">
        <v>41</v>
      </c>
      <c r="T25116" t="s">
        <v>72483</v>
      </c>
      <c r="U25116" t="s">
        <v>72483</v>
      </c>
      <c r="V25116">
        <v>0</v>
      </c>
      <c r="W25116">
        <v>0</v>
      </c>
      <c r="X25116">
        <v>0</v>
      </c>
      <c r="Y25116">
        <v>0</v>
      </c>
      <c r="Z25116">
        <v>1</v>
      </c>
      <c r="AA25116">
        <v>0</v>
      </c>
      <c r="AB25116">
        <v>0</v>
      </c>
      <c r="AC25116">
        <v>0</v>
      </c>
      <c r="AD25116">
        <v>0</v>
      </c>
    </row>
    <row r="25117" spans="1:30" hidden="1" x14ac:dyDescent="0.3">
      <c r="A25117" t="s">
        <v>72570</v>
      </c>
      <c r="B25117" t="s">
        <v>72575</v>
      </c>
      <c r="C25117" t="s">
        <v>32</v>
      </c>
      <c r="D25117" t="s">
        <v>322</v>
      </c>
      <c r="E25117" t="s">
        <v>15785</v>
      </c>
      <c r="F25117">
        <v>30000000</v>
      </c>
      <c r="G25117" t="s">
        <v>72570</v>
      </c>
      <c r="H25117" t="s">
        <v>72572</v>
      </c>
      <c r="I25117" t="s">
        <v>72573</v>
      </c>
      <c r="J25117" t="s">
        <v>72574</v>
      </c>
      <c r="K25117" t="s">
        <v>37</v>
      </c>
      <c r="L25117" t="s">
        <v>53</v>
      </c>
      <c r="M25117" t="s">
        <v>209</v>
      </c>
      <c r="N25117" t="s">
        <v>210</v>
      </c>
      <c r="O25117" t="s">
        <v>19025</v>
      </c>
      <c r="P25117" s="1">
        <v>39083</v>
      </c>
      <c r="Q25117" t="s">
        <v>53</v>
      </c>
      <c r="R25117" t="s">
        <v>56</v>
      </c>
      <c r="S25117" t="s">
        <v>41</v>
      </c>
      <c r="T25117" t="s">
        <v>72483</v>
      </c>
      <c r="U25117" t="s">
        <v>72483</v>
      </c>
      <c r="V25117">
        <v>0</v>
      </c>
      <c r="W25117">
        <v>0</v>
      </c>
      <c r="X25117">
        <v>0</v>
      </c>
      <c r="Y25117">
        <v>0</v>
      </c>
      <c r="Z25117">
        <v>1</v>
      </c>
      <c r="AA25117">
        <v>0</v>
      </c>
      <c r="AB25117">
        <v>0</v>
      </c>
      <c r="AC25117">
        <v>0</v>
      </c>
      <c r="AD25117">
        <v>0</v>
      </c>
    </row>
    <row r="25118" spans="1:30" hidden="1" x14ac:dyDescent="0.3">
      <c r="A25118" t="s">
        <v>72570</v>
      </c>
      <c r="B25118" t="s">
        <v>72576</v>
      </c>
      <c r="C25118" t="s">
        <v>32</v>
      </c>
      <c r="D25118" t="s">
        <v>33</v>
      </c>
      <c r="E25118" t="s">
        <v>1963</v>
      </c>
      <c r="F25118">
        <v>16944444</v>
      </c>
      <c r="G25118" t="s">
        <v>72570</v>
      </c>
      <c r="H25118" t="s">
        <v>72572</v>
      </c>
      <c r="I25118" t="s">
        <v>72573</v>
      </c>
      <c r="J25118" t="s">
        <v>72574</v>
      </c>
      <c r="K25118" t="s">
        <v>37</v>
      </c>
      <c r="L25118" t="s">
        <v>53</v>
      </c>
      <c r="M25118" t="s">
        <v>209</v>
      </c>
      <c r="N25118" t="s">
        <v>210</v>
      </c>
      <c r="O25118" t="s">
        <v>19025</v>
      </c>
      <c r="P25118" s="1">
        <v>39083</v>
      </c>
      <c r="Q25118" t="s">
        <v>53</v>
      </c>
      <c r="R25118" t="s">
        <v>56</v>
      </c>
      <c r="S25118" t="s">
        <v>41</v>
      </c>
      <c r="T25118" t="s">
        <v>72483</v>
      </c>
      <c r="U25118" t="s">
        <v>72483</v>
      </c>
      <c r="V25118">
        <v>0</v>
      </c>
      <c r="W25118">
        <v>0</v>
      </c>
      <c r="X25118">
        <v>0</v>
      </c>
      <c r="Y25118">
        <v>0</v>
      </c>
      <c r="Z25118">
        <v>1</v>
      </c>
      <c r="AA25118">
        <v>0</v>
      </c>
      <c r="AB25118">
        <v>0</v>
      </c>
      <c r="AC25118">
        <v>0</v>
      </c>
      <c r="AD25118">
        <v>0</v>
      </c>
    </row>
    <row r="25119" spans="1:30" hidden="1" x14ac:dyDescent="0.3">
      <c r="A25119" t="s">
        <v>72570</v>
      </c>
      <c r="B25119" t="s">
        <v>72577</v>
      </c>
      <c r="C25119" t="s">
        <v>32</v>
      </c>
      <c r="D25119" t="s">
        <v>399</v>
      </c>
      <c r="E25119" t="s">
        <v>1976</v>
      </c>
      <c r="F25119">
        <v>22500000</v>
      </c>
      <c r="G25119" t="s">
        <v>72570</v>
      </c>
      <c r="H25119" t="s">
        <v>72572</v>
      </c>
      <c r="I25119" t="s">
        <v>72573</v>
      </c>
      <c r="J25119" t="s">
        <v>72574</v>
      </c>
      <c r="K25119" t="s">
        <v>37</v>
      </c>
      <c r="L25119" t="s">
        <v>53</v>
      </c>
      <c r="M25119" t="s">
        <v>209</v>
      </c>
      <c r="N25119" t="s">
        <v>210</v>
      </c>
      <c r="O25119" t="s">
        <v>19025</v>
      </c>
      <c r="P25119" s="1">
        <v>39083</v>
      </c>
      <c r="Q25119" t="s">
        <v>53</v>
      </c>
      <c r="R25119" t="s">
        <v>56</v>
      </c>
      <c r="S25119" t="s">
        <v>41</v>
      </c>
      <c r="T25119" t="s">
        <v>72483</v>
      </c>
      <c r="U25119" t="s">
        <v>72483</v>
      </c>
      <c r="V25119">
        <v>0</v>
      </c>
      <c r="W25119">
        <v>0</v>
      </c>
      <c r="X25119">
        <v>0</v>
      </c>
      <c r="Y25119">
        <v>0</v>
      </c>
      <c r="Z25119">
        <v>1</v>
      </c>
      <c r="AA25119">
        <v>0</v>
      </c>
      <c r="AB25119">
        <v>0</v>
      </c>
      <c r="AC25119">
        <v>0</v>
      </c>
      <c r="AD25119">
        <v>0</v>
      </c>
    </row>
    <row r="25120" spans="1:30" hidden="1" x14ac:dyDescent="0.3">
      <c r="A25120" t="s">
        <v>72570</v>
      </c>
      <c r="B25120" t="s">
        <v>72578</v>
      </c>
      <c r="C25120" t="s">
        <v>32</v>
      </c>
      <c r="D25120" t="s">
        <v>50</v>
      </c>
      <c r="E25120" s="1">
        <v>39084</v>
      </c>
      <c r="F25120">
        <v>20000000</v>
      </c>
      <c r="G25120" t="s">
        <v>72570</v>
      </c>
      <c r="H25120" t="s">
        <v>72572</v>
      </c>
      <c r="I25120" t="s">
        <v>72573</v>
      </c>
      <c r="J25120" t="s">
        <v>72574</v>
      </c>
      <c r="K25120" t="s">
        <v>37</v>
      </c>
      <c r="L25120" t="s">
        <v>53</v>
      </c>
      <c r="M25120" t="s">
        <v>209</v>
      </c>
      <c r="N25120" t="s">
        <v>210</v>
      </c>
      <c r="O25120" t="s">
        <v>19025</v>
      </c>
      <c r="P25120" s="1">
        <v>39083</v>
      </c>
      <c r="Q25120" t="s">
        <v>53</v>
      </c>
      <c r="R25120" t="s">
        <v>56</v>
      </c>
      <c r="S25120" t="s">
        <v>41</v>
      </c>
      <c r="T25120" t="s">
        <v>72483</v>
      </c>
      <c r="U25120" t="s">
        <v>72483</v>
      </c>
      <c r="V25120">
        <v>0</v>
      </c>
      <c r="W25120">
        <v>0</v>
      </c>
      <c r="X25120">
        <v>0</v>
      </c>
      <c r="Y25120">
        <v>0</v>
      </c>
      <c r="Z25120">
        <v>1</v>
      </c>
      <c r="AA25120">
        <v>0</v>
      </c>
      <c r="AB25120">
        <v>0</v>
      </c>
      <c r="AC25120">
        <v>0</v>
      </c>
      <c r="AD25120">
        <v>0</v>
      </c>
    </row>
    <row r="25121" spans="1:30" hidden="1" x14ac:dyDescent="0.3">
      <c r="A25121" t="s">
        <v>72579</v>
      </c>
      <c r="B25121" t="s">
        <v>72580</v>
      </c>
      <c r="C25121" t="s">
        <v>32</v>
      </c>
      <c r="E25121" t="s">
        <v>1385</v>
      </c>
      <c r="F25121">
        <v>495000</v>
      </c>
      <c r="G25121" t="s">
        <v>72579</v>
      </c>
      <c r="H25121" t="s">
        <v>72581</v>
      </c>
      <c r="I25121" t="s">
        <v>72582</v>
      </c>
      <c r="J25121" t="s">
        <v>72483</v>
      </c>
      <c r="K25121" t="s">
        <v>37</v>
      </c>
      <c r="L25121" t="s">
        <v>53</v>
      </c>
      <c r="M25121" t="s">
        <v>652</v>
      </c>
      <c r="N25121" t="s">
        <v>653</v>
      </c>
      <c r="O25121" t="s">
        <v>72583</v>
      </c>
      <c r="P25121" s="1">
        <v>40544</v>
      </c>
      <c r="Q25121" t="s">
        <v>53</v>
      </c>
      <c r="R25121" t="s">
        <v>56</v>
      </c>
      <c r="S25121" t="s">
        <v>41</v>
      </c>
      <c r="T25121" t="s">
        <v>72483</v>
      </c>
      <c r="U25121" t="s">
        <v>72483</v>
      </c>
      <c r="V25121">
        <v>0</v>
      </c>
      <c r="W25121">
        <v>0</v>
      </c>
      <c r="X25121">
        <v>0</v>
      </c>
      <c r="Y25121">
        <v>0</v>
      </c>
      <c r="Z25121">
        <v>1</v>
      </c>
      <c r="AA25121">
        <v>0</v>
      </c>
      <c r="AB25121">
        <v>0</v>
      </c>
      <c r="AC25121">
        <v>0</v>
      </c>
      <c r="AD25121">
        <v>0</v>
      </c>
    </row>
    <row r="25122" spans="1:30" hidden="1" x14ac:dyDescent="0.3">
      <c r="A25122" t="s">
        <v>72579</v>
      </c>
      <c r="B25122" t="s">
        <v>72584</v>
      </c>
      <c r="C25122" t="s">
        <v>32</v>
      </c>
      <c r="E25122" t="s">
        <v>728</v>
      </c>
      <c r="F25122">
        <v>1000000</v>
      </c>
      <c r="G25122" t="s">
        <v>72579</v>
      </c>
      <c r="H25122" t="s">
        <v>72581</v>
      </c>
      <c r="I25122" t="s">
        <v>72582</v>
      </c>
      <c r="J25122" t="s">
        <v>72483</v>
      </c>
      <c r="K25122" t="s">
        <v>37</v>
      </c>
      <c r="L25122" t="s">
        <v>53</v>
      </c>
      <c r="M25122" t="s">
        <v>652</v>
      </c>
      <c r="N25122" t="s">
        <v>653</v>
      </c>
      <c r="O25122" t="s">
        <v>72583</v>
      </c>
      <c r="P25122" s="1">
        <v>40544</v>
      </c>
      <c r="Q25122" t="s">
        <v>53</v>
      </c>
      <c r="R25122" t="s">
        <v>56</v>
      </c>
      <c r="S25122" t="s">
        <v>41</v>
      </c>
      <c r="T25122" t="s">
        <v>72483</v>
      </c>
      <c r="U25122" t="s">
        <v>72483</v>
      </c>
      <c r="V25122">
        <v>0</v>
      </c>
      <c r="W25122">
        <v>0</v>
      </c>
      <c r="X25122">
        <v>0</v>
      </c>
      <c r="Y25122">
        <v>0</v>
      </c>
      <c r="Z25122">
        <v>1</v>
      </c>
      <c r="AA25122">
        <v>0</v>
      </c>
      <c r="AB25122">
        <v>0</v>
      </c>
      <c r="AC25122">
        <v>0</v>
      </c>
      <c r="AD25122">
        <v>0</v>
      </c>
    </row>
    <row r="25123" spans="1:30" hidden="1" x14ac:dyDescent="0.3">
      <c r="A25123" t="s">
        <v>72585</v>
      </c>
      <c r="B25123" t="s">
        <v>72586</v>
      </c>
      <c r="C25123" t="s">
        <v>32</v>
      </c>
      <c r="E25123" t="s">
        <v>27304</v>
      </c>
      <c r="F25123">
        <v>8700000</v>
      </c>
      <c r="G25123" t="s">
        <v>72585</v>
      </c>
      <c r="H25123" t="s">
        <v>72587</v>
      </c>
      <c r="I25123" t="s">
        <v>72588</v>
      </c>
      <c r="J25123" t="s">
        <v>72483</v>
      </c>
      <c r="K25123" t="s">
        <v>37</v>
      </c>
      <c r="L25123" t="s">
        <v>53</v>
      </c>
      <c r="M25123" t="s">
        <v>637</v>
      </c>
      <c r="N25123" t="s">
        <v>1506</v>
      </c>
      <c r="O25123" t="s">
        <v>2993</v>
      </c>
      <c r="P25123" s="1">
        <v>36161</v>
      </c>
      <c r="Q25123" t="s">
        <v>53</v>
      </c>
      <c r="R25123" t="s">
        <v>56</v>
      </c>
      <c r="S25123" t="s">
        <v>41</v>
      </c>
      <c r="T25123" t="s">
        <v>72483</v>
      </c>
      <c r="U25123" t="s">
        <v>72483</v>
      </c>
      <c r="V25123">
        <v>0</v>
      </c>
      <c r="W25123">
        <v>0</v>
      </c>
      <c r="X25123">
        <v>0</v>
      </c>
      <c r="Y25123">
        <v>0</v>
      </c>
      <c r="Z25123">
        <v>1</v>
      </c>
      <c r="AA25123">
        <v>0</v>
      </c>
      <c r="AB25123">
        <v>0</v>
      </c>
      <c r="AC25123">
        <v>0</v>
      </c>
      <c r="AD25123">
        <v>0</v>
      </c>
    </row>
    <row r="25124" spans="1:30" hidden="1" x14ac:dyDescent="0.3">
      <c r="A25124" t="s">
        <v>72589</v>
      </c>
      <c r="B25124" t="s">
        <v>72590</v>
      </c>
      <c r="C25124" t="s">
        <v>32</v>
      </c>
      <c r="E25124" t="s">
        <v>18877</v>
      </c>
      <c r="F25124">
        <v>600000</v>
      </c>
      <c r="G25124" t="s">
        <v>72589</v>
      </c>
      <c r="H25124" t="s">
        <v>72591</v>
      </c>
      <c r="I25124" t="s">
        <v>72592</v>
      </c>
      <c r="J25124" t="s">
        <v>72483</v>
      </c>
      <c r="K25124" t="s">
        <v>37</v>
      </c>
      <c r="L25124" t="s">
        <v>53</v>
      </c>
      <c r="M25124" t="s">
        <v>1684</v>
      </c>
      <c r="N25124" t="s">
        <v>27452</v>
      </c>
      <c r="O25124" t="s">
        <v>32854</v>
      </c>
      <c r="Q25124" t="s">
        <v>53</v>
      </c>
      <c r="R25124" t="s">
        <v>56</v>
      </c>
      <c r="S25124" t="s">
        <v>41</v>
      </c>
      <c r="T25124" t="s">
        <v>72483</v>
      </c>
      <c r="U25124" t="s">
        <v>72483</v>
      </c>
      <c r="V25124">
        <v>0</v>
      </c>
      <c r="W25124">
        <v>0</v>
      </c>
      <c r="X25124">
        <v>0</v>
      </c>
      <c r="Y25124">
        <v>0</v>
      </c>
      <c r="Z25124">
        <v>1</v>
      </c>
      <c r="AA25124">
        <v>0</v>
      </c>
      <c r="AB25124">
        <v>0</v>
      </c>
      <c r="AC25124">
        <v>0</v>
      </c>
      <c r="AD25124">
        <v>0</v>
      </c>
    </row>
    <row r="25125" spans="1:30" hidden="1" x14ac:dyDescent="0.3">
      <c r="A25125" t="s">
        <v>72593</v>
      </c>
      <c r="B25125" t="s">
        <v>72594</v>
      </c>
      <c r="C25125" t="s">
        <v>32</v>
      </c>
      <c r="E25125" s="1">
        <v>40459</v>
      </c>
      <c r="F25125">
        <v>1240000</v>
      </c>
      <c r="G25125" t="s">
        <v>72593</v>
      </c>
      <c r="H25125" t="s">
        <v>72595</v>
      </c>
      <c r="I25125" t="s">
        <v>72596</v>
      </c>
      <c r="J25125" t="s">
        <v>72597</v>
      </c>
      <c r="K25125" t="s">
        <v>168</v>
      </c>
      <c r="L25125" t="s">
        <v>53</v>
      </c>
      <c r="M25125" t="s">
        <v>643</v>
      </c>
      <c r="N25125" t="s">
        <v>644</v>
      </c>
      <c r="O25125" t="s">
        <v>23395</v>
      </c>
      <c r="P25125" s="1">
        <v>28856</v>
      </c>
      <c r="Q25125" t="s">
        <v>53</v>
      </c>
      <c r="R25125" t="s">
        <v>56</v>
      </c>
      <c r="S25125" t="s">
        <v>41</v>
      </c>
      <c r="T25125" t="s">
        <v>72483</v>
      </c>
      <c r="U25125" t="s">
        <v>72483</v>
      </c>
      <c r="V25125">
        <v>0</v>
      </c>
      <c r="W25125">
        <v>0</v>
      </c>
      <c r="X25125">
        <v>0</v>
      </c>
      <c r="Y25125">
        <v>0</v>
      </c>
      <c r="Z25125">
        <v>1</v>
      </c>
      <c r="AA25125">
        <v>0</v>
      </c>
      <c r="AB25125">
        <v>0</v>
      </c>
      <c r="AC25125">
        <v>0</v>
      </c>
      <c r="AD25125">
        <v>0</v>
      </c>
    </row>
    <row r="25126" spans="1:30" hidden="1" x14ac:dyDescent="0.3">
      <c r="A25126" t="s">
        <v>72598</v>
      </c>
      <c r="B25126" t="s">
        <v>72599</v>
      </c>
      <c r="C25126" t="s">
        <v>32</v>
      </c>
      <c r="E25126" t="s">
        <v>13769</v>
      </c>
      <c r="F25126">
        <v>2500190</v>
      </c>
      <c r="G25126" t="s">
        <v>72598</v>
      </c>
      <c r="H25126" t="s">
        <v>72600</v>
      </c>
      <c r="I25126" t="s">
        <v>72601</v>
      </c>
      <c r="J25126" t="s">
        <v>72483</v>
      </c>
      <c r="K25126" t="s">
        <v>109</v>
      </c>
      <c r="L25126" t="s">
        <v>53</v>
      </c>
      <c r="M25126" t="s">
        <v>209</v>
      </c>
      <c r="N25126" t="s">
        <v>210</v>
      </c>
      <c r="O25126" t="s">
        <v>6384</v>
      </c>
      <c r="Q25126" t="s">
        <v>53</v>
      </c>
      <c r="R25126" t="s">
        <v>56</v>
      </c>
      <c r="S25126" t="s">
        <v>41</v>
      </c>
      <c r="T25126" t="s">
        <v>72483</v>
      </c>
      <c r="U25126" t="s">
        <v>72483</v>
      </c>
      <c r="V25126">
        <v>0</v>
      </c>
      <c r="W25126">
        <v>0</v>
      </c>
      <c r="X25126">
        <v>0</v>
      </c>
      <c r="Y25126">
        <v>0</v>
      </c>
      <c r="Z25126">
        <v>1</v>
      </c>
      <c r="AA25126">
        <v>0</v>
      </c>
      <c r="AB25126">
        <v>0</v>
      </c>
      <c r="AC25126">
        <v>0</v>
      </c>
      <c r="AD25126">
        <v>0</v>
      </c>
    </row>
    <row r="25127" spans="1:30" hidden="1" x14ac:dyDescent="0.3">
      <c r="A25127" t="s">
        <v>72602</v>
      </c>
      <c r="B25127" t="s">
        <v>72603</v>
      </c>
      <c r="C25127" t="s">
        <v>32</v>
      </c>
      <c r="E25127" t="s">
        <v>3219</v>
      </c>
      <c r="F25127">
        <v>300000</v>
      </c>
      <c r="G25127" t="s">
        <v>72602</v>
      </c>
      <c r="H25127" t="s">
        <v>72604</v>
      </c>
      <c r="I25127" t="s">
        <v>72605</v>
      </c>
      <c r="J25127" t="s">
        <v>72483</v>
      </c>
      <c r="K25127" t="s">
        <v>109</v>
      </c>
      <c r="L25127" t="s">
        <v>53</v>
      </c>
      <c r="M25127" t="s">
        <v>652</v>
      </c>
      <c r="N25127" t="s">
        <v>653</v>
      </c>
      <c r="O25127" t="s">
        <v>63663</v>
      </c>
      <c r="P25127" s="1">
        <v>40544</v>
      </c>
      <c r="Q25127" t="s">
        <v>53</v>
      </c>
      <c r="R25127" t="s">
        <v>56</v>
      </c>
      <c r="S25127" t="s">
        <v>41</v>
      </c>
      <c r="T25127" t="s">
        <v>72483</v>
      </c>
      <c r="U25127" t="s">
        <v>72483</v>
      </c>
      <c r="V25127">
        <v>0</v>
      </c>
      <c r="W25127">
        <v>0</v>
      </c>
      <c r="X25127">
        <v>0</v>
      </c>
      <c r="Y25127">
        <v>0</v>
      </c>
      <c r="Z25127">
        <v>1</v>
      </c>
      <c r="AA25127">
        <v>0</v>
      </c>
      <c r="AB25127">
        <v>0</v>
      </c>
      <c r="AC25127">
        <v>0</v>
      </c>
      <c r="AD25127">
        <v>0</v>
      </c>
    </row>
    <row r="25128" spans="1:30" hidden="1" x14ac:dyDescent="0.3">
      <c r="A25128" t="s">
        <v>72606</v>
      </c>
      <c r="B25128" t="s">
        <v>72607</v>
      </c>
      <c r="C25128" t="s">
        <v>32</v>
      </c>
      <c r="E25128" t="s">
        <v>8902</v>
      </c>
      <c r="F25128">
        <v>316090</v>
      </c>
      <c r="G25128" t="s">
        <v>72606</v>
      </c>
      <c r="H25128" t="s">
        <v>72608</v>
      </c>
      <c r="I25128" t="s">
        <v>72609</v>
      </c>
      <c r="J25128" t="s">
        <v>72483</v>
      </c>
      <c r="K25128" t="s">
        <v>37</v>
      </c>
      <c r="L25128" t="s">
        <v>53</v>
      </c>
      <c r="M25128" t="s">
        <v>15557</v>
      </c>
      <c r="N25128" t="s">
        <v>20264</v>
      </c>
      <c r="O25128" t="s">
        <v>20264</v>
      </c>
      <c r="P25128" s="1">
        <v>37257</v>
      </c>
      <c r="Q25128" t="s">
        <v>53</v>
      </c>
      <c r="R25128" t="s">
        <v>56</v>
      </c>
      <c r="S25128" t="s">
        <v>41</v>
      </c>
      <c r="T25128" t="s">
        <v>72483</v>
      </c>
      <c r="U25128" t="s">
        <v>72483</v>
      </c>
      <c r="V25128">
        <v>0</v>
      </c>
      <c r="W25128">
        <v>0</v>
      </c>
      <c r="X25128">
        <v>0</v>
      </c>
      <c r="Y25128">
        <v>0</v>
      </c>
      <c r="Z25128">
        <v>1</v>
      </c>
      <c r="AA25128">
        <v>0</v>
      </c>
      <c r="AB25128">
        <v>0</v>
      </c>
      <c r="AC25128">
        <v>0</v>
      </c>
      <c r="AD25128">
        <v>0</v>
      </c>
    </row>
    <row r="25129" spans="1:30" hidden="1" x14ac:dyDescent="0.3">
      <c r="A25129" t="s">
        <v>72606</v>
      </c>
      <c r="B25129" t="s">
        <v>72610</v>
      </c>
      <c r="C25129" t="s">
        <v>32</v>
      </c>
      <c r="E25129" s="1">
        <v>40726</v>
      </c>
      <c r="F25129">
        <v>482452</v>
      </c>
      <c r="G25129" t="s">
        <v>72606</v>
      </c>
      <c r="H25129" t="s">
        <v>72608</v>
      </c>
      <c r="I25129" t="s">
        <v>72609</v>
      </c>
      <c r="J25129" t="s">
        <v>72483</v>
      </c>
      <c r="K25129" t="s">
        <v>37</v>
      </c>
      <c r="L25129" t="s">
        <v>53</v>
      </c>
      <c r="M25129" t="s">
        <v>15557</v>
      </c>
      <c r="N25129" t="s">
        <v>20264</v>
      </c>
      <c r="O25129" t="s">
        <v>20264</v>
      </c>
      <c r="P25129" s="1">
        <v>37257</v>
      </c>
      <c r="Q25129" t="s">
        <v>53</v>
      </c>
      <c r="R25129" t="s">
        <v>56</v>
      </c>
      <c r="S25129" t="s">
        <v>41</v>
      </c>
      <c r="T25129" t="s">
        <v>72483</v>
      </c>
      <c r="U25129" t="s">
        <v>72483</v>
      </c>
      <c r="V25129">
        <v>0</v>
      </c>
      <c r="W25129">
        <v>0</v>
      </c>
      <c r="X25129">
        <v>0</v>
      </c>
      <c r="Y25129">
        <v>0</v>
      </c>
      <c r="Z25129">
        <v>1</v>
      </c>
      <c r="AA25129">
        <v>0</v>
      </c>
      <c r="AB25129">
        <v>0</v>
      </c>
      <c r="AC25129">
        <v>0</v>
      </c>
      <c r="AD25129">
        <v>0</v>
      </c>
    </row>
    <row r="25130" spans="1:30" hidden="1" x14ac:dyDescent="0.3">
      <c r="A25130" t="s">
        <v>72611</v>
      </c>
      <c r="B25130" t="s">
        <v>72612</v>
      </c>
      <c r="C25130" t="s">
        <v>32</v>
      </c>
      <c r="E25130" s="1">
        <v>41343</v>
      </c>
      <c r="F25130">
        <v>18000000</v>
      </c>
      <c r="G25130" t="s">
        <v>72611</v>
      </c>
      <c r="H25130" t="s">
        <v>72613</v>
      </c>
      <c r="I25130" t="s">
        <v>72614</v>
      </c>
      <c r="J25130" t="s">
        <v>72483</v>
      </c>
      <c r="K25130" t="s">
        <v>37</v>
      </c>
      <c r="L25130" t="s">
        <v>53</v>
      </c>
      <c r="M25130" t="s">
        <v>643</v>
      </c>
      <c r="N25130" t="s">
        <v>644</v>
      </c>
      <c r="O25130" t="s">
        <v>50011</v>
      </c>
      <c r="P25130" s="1">
        <v>27760</v>
      </c>
      <c r="Q25130" t="s">
        <v>53</v>
      </c>
      <c r="R25130" t="s">
        <v>56</v>
      </c>
      <c r="S25130" t="s">
        <v>41</v>
      </c>
      <c r="T25130" t="s">
        <v>72483</v>
      </c>
      <c r="U25130" t="s">
        <v>72483</v>
      </c>
      <c r="V25130">
        <v>0</v>
      </c>
      <c r="W25130">
        <v>0</v>
      </c>
      <c r="X25130">
        <v>0</v>
      </c>
      <c r="Y25130">
        <v>0</v>
      </c>
      <c r="Z25130">
        <v>1</v>
      </c>
      <c r="AA25130">
        <v>0</v>
      </c>
      <c r="AB25130">
        <v>0</v>
      </c>
      <c r="AC25130">
        <v>0</v>
      </c>
      <c r="AD25130">
        <v>0</v>
      </c>
    </row>
    <row r="25131" spans="1:30" hidden="1" x14ac:dyDescent="0.3">
      <c r="A25131" t="s">
        <v>72615</v>
      </c>
      <c r="B25131" t="s">
        <v>72616</v>
      </c>
      <c r="C25131" t="s">
        <v>32</v>
      </c>
      <c r="E25131" t="s">
        <v>31975</v>
      </c>
      <c r="F25131">
        <v>14727601</v>
      </c>
      <c r="G25131" t="s">
        <v>72615</v>
      </c>
      <c r="H25131" t="s">
        <v>72617</v>
      </c>
      <c r="J25131" t="s">
        <v>72483</v>
      </c>
      <c r="K25131" t="s">
        <v>37</v>
      </c>
      <c r="L25131" t="s">
        <v>53</v>
      </c>
      <c r="M25131" t="s">
        <v>73</v>
      </c>
      <c r="N25131" t="s">
        <v>74</v>
      </c>
      <c r="O25131" t="s">
        <v>72618</v>
      </c>
      <c r="Q25131" t="s">
        <v>53</v>
      </c>
      <c r="R25131" t="s">
        <v>56</v>
      </c>
      <c r="S25131" t="s">
        <v>41</v>
      </c>
      <c r="T25131" t="s">
        <v>72483</v>
      </c>
      <c r="U25131" t="s">
        <v>72483</v>
      </c>
      <c r="V25131">
        <v>0</v>
      </c>
      <c r="W25131">
        <v>0</v>
      </c>
      <c r="X25131">
        <v>0</v>
      </c>
      <c r="Y25131">
        <v>0</v>
      </c>
      <c r="Z25131">
        <v>1</v>
      </c>
      <c r="AA25131">
        <v>0</v>
      </c>
      <c r="AB25131">
        <v>0</v>
      </c>
      <c r="AC25131">
        <v>0</v>
      </c>
      <c r="AD25131">
        <v>0</v>
      </c>
    </row>
    <row r="25132" spans="1:30" hidden="1" x14ac:dyDescent="0.3">
      <c r="A25132" t="s">
        <v>72619</v>
      </c>
      <c r="B25132" t="s">
        <v>72620</v>
      </c>
      <c r="C25132" t="s">
        <v>32</v>
      </c>
      <c r="D25132" t="s">
        <v>139</v>
      </c>
      <c r="E25132" s="1">
        <v>39479</v>
      </c>
      <c r="F25132">
        <v>23660000</v>
      </c>
      <c r="G25132" t="s">
        <v>72619</v>
      </c>
      <c r="H25132" t="s">
        <v>72621</v>
      </c>
      <c r="I25132" t="s">
        <v>72622</v>
      </c>
      <c r="J25132" t="s">
        <v>72623</v>
      </c>
      <c r="K25132" t="s">
        <v>37</v>
      </c>
      <c r="L25132" t="s">
        <v>53</v>
      </c>
      <c r="M25132" t="s">
        <v>10568</v>
      </c>
      <c r="N25132" t="s">
        <v>10569</v>
      </c>
      <c r="O25132" t="s">
        <v>33658</v>
      </c>
      <c r="P25132" s="1">
        <v>36892</v>
      </c>
      <c r="Q25132" t="s">
        <v>53</v>
      </c>
      <c r="R25132" t="s">
        <v>56</v>
      </c>
      <c r="S25132" t="s">
        <v>41</v>
      </c>
      <c r="T25132" t="s">
        <v>72483</v>
      </c>
      <c r="U25132" t="s">
        <v>72483</v>
      </c>
      <c r="V25132">
        <v>0</v>
      </c>
      <c r="W25132">
        <v>0</v>
      </c>
      <c r="X25132">
        <v>0</v>
      </c>
      <c r="Y25132">
        <v>0</v>
      </c>
      <c r="Z25132">
        <v>1</v>
      </c>
      <c r="AA25132">
        <v>0</v>
      </c>
      <c r="AB25132">
        <v>0</v>
      </c>
      <c r="AC25132">
        <v>0</v>
      </c>
      <c r="AD25132">
        <v>0</v>
      </c>
    </row>
    <row r="25133" spans="1:30" hidden="1" x14ac:dyDescent="0.3">
      <c r="A25133" t="s">
        <v>72624</v>
      </c>
      <c r="B25133" t="s">
        <v>72625</v>
      </c>
      <c r="C25133" t="s">
        <v>32</v>
      </c>
      <c r="D25133" t="s">
        <v>50</v>
      </c>
      <c r="E25133" s="1">
        <v>39205</v>
      </c>
      <c r="F25133">
        <v>5250000</v>
      </c>
      <c r="G25133" t="s">
        <v>72624</v>
      </c>
      <c r="H25133" t="s">
        <v>72626</v>
      </c>
      <c r="I25133" t="s">
        <v>72627</v>
      </c>
      <c r="J25133" t="s">
        <v>72483</v>
      </c>
      <c r="K25133" t="s">
        <v>37</v>
      </c>
      <c r="L25133" t="s">
        <v>53</v>
      </c>
      <c r="M25133" t="s">
        <v>732</v>
      </c>
      <c r="N25133" t="s">
        <v>733</v>
      </c>
      <c r="O25133" t="s">
        <v>9007</v>
      </c>
      <c r="Q25133" t="s">
        <v>53</v>
      </c>
      <c r="R25133" t="s">
        <v>56</v>
      </c>
      <c r="S25133" t="s">
        <v>41</v>
      </c>
      <c r="T25133" t="s">
        <v>72483</v>
      </c>
      <c r="U25133" t="s">
        <v>72483</v>
      </c>
      <c r="V25133">
        <v>0</v>
      </c>
      <c r="W25133">
        <v>0</v>
      </c>
      <c r="X25133">
        <v>0</v>
      </c>
      <c r="Y25133">
        <v>0</v>
      </c>
      <c r="Z25133">
        <v>1</v>
      </c>
      <c r="AA25133">
        <v>0</v>
      </c>
      <c r="AB25133">
        <v>0</v>
      </c>
      <c r="AC25133">
        <v>0</v>
      </c>
      <c r="AD25133">
        <v>0</v>
      </c>
    </row>
    <row r="25134" spans="1:30" hidden="1" x14ac:dyDescent="0.3">
      <c r="A25134" t="s">
        <v>72628</v>
      </c>
      <c r="B25134" t="s">
        <v>72629</v>
      </c>
      <c r="C25134" t="s">
        <v>32</v>
      </c>
      <c r="E25134" t="s">
        <v>2852</v>
      </c>
      <c r="F25134">
        <v>3360000</v>
      </c>
      <c r="G25134" t="s">
        <v>72628</v>
      </c>
      <c r="H25134" t="s">
        <v>72630</v>
      </c>
      <c r="I25134" t="s">
        <v>72631</v>
      </c>
      <c r="J25134" t="s">
        <v>72483</v>
      </c>
      <c r="K25134" t="s">
        <v>37</v>
      </c>
      <c r="L25134" t="s">
        <v>53</v>
      </c>
      <c r="M25134" t="s">
        <v>123</v>
      </c>
      <c r="N25134" t="s">
        <v>9162</v>
      </c>
      <c r="O25134" t="s">
        <v>9162</v>
      </c>
      <c r="P25134" s="1">
        <v>37987</v>
      </c>
      <c r="Q25134" t="s">
        <v>53</v>
      </c>
      <c r="R25134" t="s">
        <v>56</v>
      </c>
      <c r="S25134" t="s">
        <v>41</v>
      </c>
      <c r="T25134" t="s">
        <v>72483</v>
      </c>
      <c r="U25134" t="s">
        <v>72483</v>
      </c>
      <c r="V25134">
        <v>0</v>
      </c>
      <c r="W25134">
        <v>0</v>
      </c>
      <c r="X25134">
        <v>0</v>
      </c>
      <c r="Y25134">
        <v>0</v>
      </c>
      <c r="Z25134">
        <v>1</v>
      </c>
      <c r="AA25134">
        <v>0</v>
      </c>
      <c r="AB25134">
        <v>0</v>
      </c>
      <c r="AC25134">
        <v>0</v>
      </c>
      <c r="AD25134">
        <v>0</v>
      </c>
    </row>
    <row r="25135" spans="1:30" hidden="1" x14ac:dyDescent="0.3">
      <c r="A25135" t="s">
        <v>72632</v>
      </c>
      <c r="B25135" t="s">
        <v>72633</v>
      </c>
      <c r="C25135" t="s">
        <v>32</v>
      </c>
      <c r="E25135" s="1">
        <v>41614</v>
      </c>
      <c r="F25135">
        <v>200000</v>
      </c>
      <c r="G25135" t="s">
        <v>72632</v>
      </c>
      <c r="H25135" t="s">
        <v>72634</v>
      </c>
      <c r="I25135" t="s">
        <v>72635</v>
      </c>
      <c r="J25135" t="s">
        <v>72636</v>
      </c>
      <c r="K25135" t="s">
        <v>37</v>
      </c>
      <c r="L25135" t="s">
        <v>53</v>
      </c>
      <c r="M25135" t="s">
        <v>774</v>
      </c>
      <c r="N25135" t="s">
        <v>775</v>
      </c>
      <c r="O25135" t="s">
        <v>12258</v>
      </c>
      <c r="P25135" s="1">
        <v>41275</v>
      </c>
      <c r="Q25135" t="s">
        <v>53</v>
      </c>
      <c r="R25135" t="s">
        <v>56</v>
      </c>
      <c r="S25135" t="s">
        <v>41</v>
      </c>
      <c r="T25135" t="s">
        <v>72483</v>
      </c>
      <c r="U25135" t="s">
        <v>72483</v>
      </c>
      <c r="V25135">
        <v>0</v>
      </c>
      <c r="W25135">
        <v>0</v>
      </c>
      <c r="X25135">
        <v>0</v>
      </c>
      <c r="Y25135">
        <v>0</v>
      </c>
      <c r="Z25135">
        <v>1</v>
      </c>
      <c r="AA25135">
        <v>0</v>
      </c>
      <c r="AB25135">
        <v>0</v>
      </c>
      <c r="AC25135">
        <v>0</v>
      </c>
      <c r="AD25135">
        <v>0</v>
      </c>
    </row>
    <row r="25136" spans="1:30" hidden="1" x14ac:dyDescent="0.3">
      <c r="A25136" t="s">
        <v>72632</v>
      </c>
      <c r="B25136" t="s">
        <v>72637</v>
      </c>
      <c r="C25136" t="s">
        <v>32</v>
      </c>
      <c r="E25136" t="s">
        <v>45903</v>
      </c>
      <c r="F25136">
        <v>1314985</v>
      </c>
      <c r="G25136" t="s">
        <v>72632</v>
      </c>
      <c r="H25136" t="s">
        <v>72634</v>
      </c>
      <c r="I25136" t="s">
        <v>72635</v>
      </c>
      <c r="J25136" t="s">
        <v>72636</v>
      </c>
      <c r="K25136" t="s">
        <v>37</v>
      </c>
      <c r="L25136" t="s">
        <v>53</v>
      </c>
      <c r="M25136" t="s">
        <v>774</v>
      </c>
      <c r="N25136" t="s">
        <v>775</v>
      </c>
      <c r="O25136" t="s">
        <v>12258</v>
      </c>
      <c r="P25136" s="1">
        <v>41275</v>
      </c>
      <c r="Q25136" t="s">
        <v>53</v>
      </c>
      <c r="R25136" t="s">
        <v>56</v>
      </c>
      <c r="S25136" t="s">
        <v>41</v>
      </c>
      <c r="T25136" t="s">
        <v>72483</v>
      </c>
      <c r="U25136" t="s">
        <v>72483</v>
      </c>
      <c r="V25136">
        <v>0</v>
      </c>
      <c r="W25136">
        <v>0</v>
      </c>
      <c r="X25136">
        <v>0</v>
      </c>
      <c r="Y25136">
        <v>0</v>
      </c>
      <c r="Z25136">
        <v>1</v>
      </c>
      <c r="AA25136">
        <v>0</v>
      </c>
      <c r="AB25136">
        <v>0</v>
      </c>
      <c r="AC25136">
        <v>0</v>
      </c>
      <c r="AD25136">
        <v>0</v>
      </c>
    </row>
    <row r="25137" spans="1:30" hidden="1" x14ac:dyDescent="0.3">
      <c r="A25137" t="s">
        <v>72638</v>
      </c>
      <c r="B25137" t="s">
        <v>72639</v>
      </c>
      <c r="C25137" t="s">
        <v>32</v>
      </c>
      <c r="E25137" t="s">
        <v>4488</v>
      </c>
      <c r="F25137">
        <v>500000</v>
      </c>
      <c r="G25137" t="s">
        <v>72638</v>
      </c>
      <c r="H25137" t="s">
        <v>72640</v>
      </c>
      <c r="I25137" t="s">
        <v>72641</v>
      </c>
      <c r="J25137" t="s">
        <v>72483</v>
      </c>
      <c r="K25137" t="s">
        <v>37</v>
      </c>
      <c r="L25137" t="s">
        <v>53</v>
      </c>
      <c r="M25137" t="s">
        <v>54</v>
      </c>
      <c r="N25137" t="s">
        <v>55</v>
      </c>
      <c r="O25137" t="s">
        <v>6720</v>
      </c>
      <c r="Q25137" t="s">
        <v>53</v>
      </c>
      <c r="R25137" t="s">
        <v>56</v>
      </c>
      <c r="S25137" t="s">
        <v>41</v>
      </c>
      <c r="T25137" t="s">
        <v>72483</v>
      </c>
      <c r="U25137" t="s">
        <v>72483</v>
      </c>
      <c r="V25137">
        <v>0</v>
      </c>
      <c r="W25137">
        <v>0</v>
      </c>
      <c r="X25137">
        <v>0</v>
      </c>
      <c r="Y25137">
        <v>0</v>
      </c>
      <c r="Z25137">
        <v>1</v>
      </c>
      <c r="AA25137">
        <v>0</v>
      </c>
      <c r="AB25137">
        <v>0</v>
      </c>
      <c r="AC25137">
        <v>0</v>
      </c>
      <c r="AD25137">
        <v>0</v>
      </c>
    </row>
    <row r="25138" spans="1:30" hidden="1" x14ac:dyDescent="0.3">
      <c r="A25138" t="s">
        <v>72638</v>
      </c>
      <c r="B25138" t="s">
        <v>72642</v>
      </c>
      <c r="C25138" t="s">
        <v>32</v>
      </c>
      <c r="E25138" t="s">
        <v>2507</v>
      </c>
      <c r="F25138">
        <v>499500</v>
      </c>
      <c r="G25138" t="s">
        <v>72638</v>
      </c>
      <c r="H25138" t="s">
        <v>72640</v>
      </c>
      <c r="I25138" t="s">
        <v>72641</v>
      </c>
      <c r="J25138" t="s">
        <v>72483</v>
      </c>
      <c r="K25138" t="s">
        <v>37</v>
      </c>
      <c r="L25138" t="s">
        <v>53</v>
      </c>
      <c r="M25138" t="s">
        <v>54</v>
      </c>
      <c r="N25138" t="s">
        <v>55</v>
      </c>
      <c r="O25138" t="s">
        <v>6720</v>
      </c>
      <c r="Q25138" t="s">
        <v>53</v>
      </c>
      <c r="R25138" t="s">
        <v>56</v>
      </c>
      <c r="S25138" t="s">
        <v>41</v>
      </c>
      <c r="T25138" t="s">
        <v>72483</v>
      </c>
      <c r="U25138" t="s">
        <v>72483</v>
      </c>
      <c r="V25138">
        <v>0</v>
      </c>
      <c r="W25138">
        <v>0</v>
      </c>
      <c r="X25138">
        <v>0</v>
      </c>
      <c r="Y25138">
        <v>0</v>
      </c>
      <c r="Z25138">
        <v>1</v>
      </c>
      <c r="AA25138">
        <v>0</v>
      </c>
      <c r="AB25138">
        <v>0</v>
      </c>
      <c r="AC25138">
        <v>0</v>
      </c>
      <c r="AD25138">
        <v>0</v>
      </c>
    </row>
    <row r="25139" spans="1:30" hidden="1" x14ac:dyDescent="0.3">
      <c r="A25139" t="s">
        <v>72643</v>
      </c>
      <c r="B25139" t="s">
        <v>72644</v>
      </c>
      <c r="C25139" t="s">
        <v>32</v>
      </c>
      <c r="D25139" t="s">
        <v>33</v>
      </c>
      <c r="E25139" s="1">
        <v>41188</v>
      </c>
      <c r="F25139">
        <v>10500000</v>
      </c>
      <c r="G25139" t="s">
        <v>72643</v>
      </c>
      <c r="H25139" t="s">
        <v>72645</v>
      </c>
      <c r="I25139" t="s">
        <v>72646</v>
      </c>
      <c r="J25139" t="s">
        <v>72483</v>
      </c>
      <c r="K25139" t="s">
        <v>37</v>
      </c>
      <c r="L25139" t="s">
        <v>53</v>
      </c>
      <c r="M25139" t="s">
        <v>54</v>
      </c>
      <c r="N25139" t="s">
        <v>95</v>
      </c>
      <c r="O25139" t="s">
        <v>96</v>
      </c>
      <c r="Q25139" t="s">
        <v>53</v>
      </c>
      <c r="R25139" t="s">
        <v>56</v>
      </c>
      <c r="S25139" t="s">
        <v>41</v>
      </c>
      <c r="T25139" t="s">
        <v>72483</v>
      </c>
      <c r="U25139" t="s">
        <v>72483</v>
      </c>
      <c r="V25139">
        <v>0</v>
      </c>
      <c r="W25139">
        <v>0</v>
      </c>
      <c r="X25139">
        <v>0</v>
      </c>
      <c r="Y25139">
        <v>0</v>
      </c>
      <c r="Z25139">
        <v>1</v>
      </c>
      <c r="AA25139">
        <v>0</v>
      </c>
      <c r="AB25139">
        <v>0</v>
      </c>
      <c r="AC25139">
        <v>0</v>
      </c>
      <c r="AD25139">
        <v>0</v>
      </c>
    </row>
    <row r="25140" spans="1:30" hidden="1" x14ac:dyDescent="0.3">
      <c r="A25140" t="s">
        <v>72643</v>
      </c>
      <c r="B25140" t="s">
        <v>72647</v>
      </c>
      <c r="C25140" t="s">
        <v>32</v>
      </c>
      <c r="D25140" t="s">
        <v>50</v>
      </c>
      <c r="E25140" s="1">
        <v>40582</v>
      </c>
      <c r="F25140">
        <v>3000000</v>
      </c>
      <c r="G25140" t="s">
        <v>72643</v>
      </c>
      <c r="H25140" t="s">
        <v>72645</v>
      </c>
      <c r="I25140" t="s">
        <v>72646</v>
      </c>
      <c r="J25140" t="s">
        <v>72483</v>
      </c>
      <c r="K25140" t="s">
        <v>37</v>
      </c>
      <c r="L25140" t="s">
        <v>53</v>
      </c>
      <c r="M25140" t="s">
        <v>54</v>
      </c>
      <c r="N25140" t="s">
        <v>95</v>
      </c>
      <c r="O25140" t="s">
        <v>96</v>
      </c>
      <c r="Q25140" t="s">
        <v>53</v>
      </c>
      <c r="R25140" t="s">
        <v>56</v>
      </c>
      <c r="S25140" t="s">
        <v>41</v>
      </c>
      <c r="T25140" t="s">
        <v>72483</v>
      </c>
      <c r="U25140" t="s">
        <v>72483</v>
      </c>
      <c r="V25140">
        <v>0</v>
      </c>
      <c r="W25140">
        <v>0</v>
      </c>
      <c r="X25140">
        <v>0</v>
      </c>
      <c r="Y25140">
        <v>0</v>
      </c>
      <c r="Z25140">
        <v>1</v>
      </c>
      <c r="AA25140">
        <v>0</v>
      </c>
      <c r="AB25140">
        <v>0</v>
      </c>
      <c r="AC25140">
        <v>0</v>
      </c>
      <c r="AD25140">
        <v>0</v>
      </c>
    </row>
    <row r="25141" spans="1:30" hidden="1" x14ac:dyDescent="0.3">
      <c r="A25141" t="s">
        <v>72648</v>
      </c>
      <c r="B25141" t="s">
        <v>72649</v>
      </c>
      <c r="C25141" t="s">
        <v>32</v>
      </c>
      <c r="E25141" s="1">
        <v>40299</v>
      </c>
      <c r="F25141">
        <v>118125</v>
      </c>
      <c r="G25141" t="s">
        <v>72648</v>
      </c>
      <c r="H25141" t="s">
        <v>72650</v>
      </c>
      <c r="I25141" t="s">
        <v>72651</v>
      </c>
      <c r="J25141" t="s">
        <v>72483</v>
      </c>
      <c r="K25141" t="s">
        <v>37</v>
      </c>
      <c r="L25141" t="s">
        <v>53</v>
      </c>
      <c r="M25141" t="s">
        <v>73</v>
      </c>
      <c r="N25141" t="s">
        <v>74</v>
      </c>
      <c r="O25141" t="s">
        <v>75</v>
      </c>
      <c r="P25141" s="1">
        <v>32143</v>
      </c>
      <c r="Q25141" t="s">
        <v>53</v>
      </c>
      <c r="R25141" t="s">
        <v>56</v>
      </c>
      <c r="S25141" t="s">
        <v>41</v>
      </c>
      <c r="T25141" t="s">
        <v>72483</v>
      </c>
      <c r="U25141" t="s">
        <v>72483</v>
      </c>
      <c r="V25141">
        <v>0</v>
      </c>
      <c r="W25141">
        <v>0</v>
      </c>
      <c r="X25141">
        <v>0</v>
      </c>
      <c r="Y25141">
        <v>0</v>
      </c>
      <c r="Z25141">
        <v>1</v>
      </c>
      <c r="AA25141">
        <v>0</v>
      </c>
      <c r="AB25141">
        <v>0</v>
      </c>
      <c r="AC25141">
        <v>0</v>
      </c>
      <c r="AD25141">
        <v>0</v>
      </c>
    </row>
    <row r="25142" spans="1:30" hidden="1" x14ac:dyDescent="0.3">
      <c r="A25142" t="s">
        <v>72652</v>
      </c>
      <c r="B25142" t="s">
        <v>72653</v>
      </c>
      <c r="C25142" t="s">
        <v>32</v>
      </c>
      <c r="E25142" t="s">
        <v>1763</v>
      </c>
      <c r="F25142">
        <v>200000</v>
      </c>
      <c r="G25142" t="s">
        <v>72652</v>
      </c>
      <c r="H25142" t="s">
        <v>72654</v>
      </c>
      <c r="I25142" t="s">
        <v>72655</v>
      </c>
      <c r="J25142" t="s">
        <v>72483</v>
      </c>
      <c r="K25142" t="s">
        <v>37</v>
      </c>
      <c r="L25142" t="s">
        <v>53</v>
      </c>
      <c r="M25142" t="s">
        <v>202</v>
      </c>
      <c r="N25142" t="s">
        <v>1822</v>
      </c>
      <c r="O25142" t="s">
        <v>1822</v>
      </c>
      <c r="P25142" s="1">
        <v>38353</v>
      </c>
      <c r="Q25142" t="s">
        <v>53</v>
      </c>
      <c r="R25142" t="s">
        <v>56</v>
      </c>
      <c r="S25142" t="s">
        <v>41</v>
      </c>
      <c r="T25142" t="s">
        <v>72483</v>
      </c>
      <c r="U25142" t="s">
        <v>72483</v>
      </c>
      <c r="V25142">
        <v>0</v>
      </c>
      <c r="W25142">
        <v>0</v>
      </c>
      <c r="X25142">
        <v>0</v>
      </c>
      <c r="Y25142">
        <v>0</v>
      </c>
      <c r="Z25142">
        <v>1</v>
      </c>
      <c r="AA25142">
        <v>0</v>
      </c>
      <c r="AB25142">
        <v>0</v>
      </c>
      <c r="AC25142">
        <v>0</v>
      </c>
      <c r="AD25142">
        <v>0</v>
      </c>
    </row>
    <row r="25143" spans="1:30" hidden="1" x14ac:dyDescent="0.3">
      <c r="A25143" t="s">
        <v>72656</v>
      </c>
      <c r="B25143" t="s">
        <v>72657</v>
      </c>
      <c r="C25143" t="s">
        <v>32</v>
      </c>
      <c r="E25143" s="1">
        <v>39881</v>
      </c>
      <c r="F25143">
        <v>3700000</v>
      </c>
      <c r="G25143" t="s">
        <v>72656</v>
      </c>
      <c r="H25143" t="s">
        <v>72658</v>
      </c>
      <c r="I25143" t="s">
        <v>72659</v>
      </c>
      <c r="J25143" t="s">
        <v>72483</v>
      </c>
      <c r="K25143" t="s">
        <v>37</v>
      </c>
      <c r="L25143" t="s">
        <v>53</v>
      </c>
      <c r="M25143" t="s">
        <v>774</v>
      </c>
      <c r="N25143" t="s">
        <v>775</v>
      </c>
      <c r="O25143" t="s">
        <v>1889</v>
      </c>
      <c r="P25143" s="1">
        <v>36526</v>
      </c>
      <c r="Q25143" t="s">
        <v>53</v>
      </c>
      <c r="R25143" t="s">
        <v>56</v>
      </c>
      <c r="S25143" t="s">
        <v>41</v>
      </c>
      <c r="T25143" t="s">
        <v>72483</v>
      </c>
      <c r="U25143" t="s">
        <v>72483</v>
      </c>
      <c r="V25143">
        <v>0</v>
      </c>
      <c r="W25143">
        <v>0</v>
      </c>
      <c r="X25143">
        <v>0</v>
      </c>
      <c r="Y25143">
        <v>0</v>
      </c>
      <c r="Z25143">
        <v>1</v>
      </c>
      <c r="AA25143">
        <v>0</v>
      </c>
      <c r="AB25143">
        <v>0</v>
      </c>
      <c r="AC25143">
        <v>0</v>
      </c>
      <c r="AD25143">
        <v>0</v>
      </c>
    </row>
    <row r="25144" spans="1:30" hidden="1" x14ac:dyDescent="0.3">
      <c r="A25144" t="s">
        <v>72660</v>
      </c>
      <c r="B25144" t="s">
        <v>72661</v>
      </c>
      <c r="C25144" t="s">
        <v>32</v>
      </c>
      <c r="E25144" t="s">
        <v>7447</v>
      </c>
      <c r="F25144">
        <v>1000000</v>
      </c>
      <c r="G25144" t="s">
        <v>72660</v>
      </c>
      <c r="H25144" t="s">
        <v>72662</v>
      </c>
      <c r="I25144" t="s">
        <v>72663</v>
      </c>
      <c r="J25144" t="s">
        <v>72664</v>
      </c>
      <c r="K25144" t="s">
        <v>37</v>
      </c>
      <c r="L25144" t="s">
        <v>53</v>
      </c>
      <c r="M25144" t="s">
        <v>643</v>
      </c>
      <c r="N25144" t="s">
        <v>644</v>
      </c>
      <c r="O25144" t="s">
        <v>644</v>
      </c>
      <c r="Q25144" t="s">
        <v>53</v>
      </c>
      <c r="R25144" t="s">
        <v>56</v>
      </c>
      <c r="S25144" t="s">
        <v>41</v>
      </c>
      <c r="T25144" t="s">
        <v>72483</v>
      </c>
      <c r="U25144" t="s">
        <v>72483</v>
      </c>
      <c r="V25144">
        <v>0</v>
      </c>
      <c r="W25144">
        <v>0</v>
      </c>
      <c r="X25144">
        <v>0</v>
      </c>
      <c r="Y25144">
        <v>0</v>
      </c>
      <c r="Z25144">
        <v>1</v>
      </c>
      <c r="AA25144">
        <v>0</v>
      </c>
      <c r="AB25144">
        <v>0</v>
      </c>
      <c r="AC25144">
        <v>0</v>
      </c>
      <c r="AD25144">
        <v>0</v>
      </c>
    </row>
    <row r="25145" spans="1:30" hidden="1" x14ac:dyDescent="0.3">
      <c r="A25145" t="s">
        <v>72660</v>
      </c>
      <c r="B25145" t="s">
        <v>72665</v>
      </c>
      <c r="C25145" t="s">
        <v>32</v>
      </c>
      <c r="E25145" t="s">
        <v>1875</v>
      </c>
      <c r="F25145">
        <v>1000000</v>
      </c>
      <c r="G25145" t="s">
        <v>72660</v>
      </c>
      <c r="H25145" t="s">
        <v>72662</v>
      </c>
      <c r="I25145" t="s">
        <v>72663</v>
      </c>
      <c r="J25145" t="s">
        <v>72664</v>
      </c>
      <c r="K25145" t="s">
        <v>37</v>
      </c>
      <c r="L25145" t="s">
        <v>53</v>
      </c>
      <c r="M25145" t="s">
        <v>643</v>
      </c>
      <c r="N25145" t="s">
        <v>644</v>
      </c>
      <c r="O25145" t="s">
        <v>644</v>
      </c>
      <c r="Q25145" t="s">
        <v>53</v>
      </c>
      <c r="R25145" t="s">
        <v>56</v>
      </c>
      <c r="S25145" t="s">
        <v>41</v>
      </c>
      <c r="T25145" t="s">
        <v>72483</v>
      </c>
      <c r="U25145" t="s">
        <v>72483</v>
      </c>
      <c r="V25145">
        <v>0</v>
      </c>
      <c r="W25145">
        <v>0</v>
      </c>
      <c r="X25145">
        <v>0</v>
      </c>
      <c r="Y25145">
        <v>0</v>
      </c>
      <c r="Z25145">
        <v>1</v>
      </c>
      <c r="AA25145">
        <v>0</v>
      </c>
      <c r="AB25145">
        <v>0</v>
      </c>
      <c r="AC25145">
        <v>0</v>
      </c>
      <c r="AD25145">
        <v>0</v>
      </c>
    </row>
    <row r="25146" spans="1:30" hidden="1" x14ac:dyDescent="0.3">
      <c r="A25146" t="s">
        <v>72666</v>
      </c>
      <c r="B25146" t="s">
        <v>72667</v>
      </c>
      <c r="C25146" t="s">
        <v>32</v>
      </c>
      <c r="E25146" s="1">
        <v>40941</v>
      </c>
      <c r="F25146">
        <v>387996</v>
      </c>
      <c r="G25146" t="s">
        <v>72666</v>
      </c>
      <c r="H25146" t="s">
        <v>72668</v>
      </c>
      <c r="I25146" t="s">
        <v>72669</v>
      </c>
      <c r="J25146" t="s">
        <v>72483</v>
      </c>
      <c r="K25146" t="s">
        <v>109</v>
      </c>
      <c r="L25146" t="s">
        <v>53</v>
      </c>
      <c r="M25146" t="s">
        <v>54</v>
      </c>
      <c r="N25146" t="s">
        <v>95</v>
      </c>
      <c r="O25146" t="s">
        <v>2083</v>
      </c>
      <c r="P25146" s="1">
        <v>40544</v>
      </c>
      <c r="Q25146" t="s">
        <v>53</v>
      </c>
      <c r="R25146" t="s">
        <v>56</v>
      </c>
      <c r="S25146" t="s">
        <v>41</v>
      </c>
      <c r="T25146" t="s">
        <v>72483</v>
      </c>
      <c r="U25146" t="s">
        <v>72483</v>
      </c>
      <c r="V25146">
        <v>0</v>
      </c>
      <c r="W25146">
        <v>0</v>
      </c>
      <c r="X25146">
        <v>0</v>
      </c>
      <c r="Y25146">
        <v>0</v>
      </c>
      <c r="Z25146">
        <v>1</v>
      </c>
      <c r="AA25146">
        <v>0</v>
      </c>
      <c r="AB25146">
        <v>0</v>
      </c>
      <c r="AC25146">
        <v>0</v>
      </c>
      <c r="AD25146">
        <v>0</v>
      </c>
    </row>
    <row r="25147" spans="1:30" hidden="1" x14ac:dyDescent="0.3">
      <c r="A25147" t="s">
        <v>72670</v>
      </c>
      <c r="B25147" t="s">
        <v>72671</v>
      </c>
      <c r="C25147" t="s">
        <v>32</v>
      </c>
      <c r="E25147" s="1">
        <v>40490</v>
      </c>
      <c r="F25147">
        <v>1300000</v>
      </c>
      <c r="G25147" t="s">
        <v>72670</v>
      </c>
      <c r="H25147" t="s">
        <v>72672</v>
      </c>
      <c r="I25147" t="s">
        <v>72673</v>
      </c>
      <c r="J25147" t="s">
        <v>72674</v>
      </c>
      <c r="K25147" t="s">
        <v>37</v>
      </c>
      <c r="L25147" t="s">
        <v>53</v>
      </c>
      <c r="M25147" t="s">
        <v>652</v>
      </c>
      <c r="N25147" t="s">
        <v>653</v>
      </c>
      <c r="O25147" t="s">
        <v>1557</v>
      </c>
      <c r="Q25147" t="s">
        <v>53</v>
      </c>
      <c r="R25147" t="s">
        <v>56</v>
      </c>
      <c r="S25147" t="s">
        <v>41</v>
      </c>
      <c r="T25147" t="s">
        <v>72483</v>
      </c>
      <c r="U25147" t="s">
        <v>72483</v>
      </c>
      <c r="V25147">
        <v>0</v>
      </c>
      <c r="W25147">
        <v>0</v>
      </c>
      <c r="X25147">
        <v>0</v>
      </c>
      <c r="Y25147">
        <v>0</v>
      </c>
      <c r="Z25147">
        <v>1</v>
      </c>
      <c r="AA25147">
        <v>0</v>
      </c>
      <c r="AB25147">
        <v>0</v>
      </c>
      <c r="AC25147">
        <v>0</v>
      </c>
      <c r="AD25147">
        <v>0</v>
      </c>
    </row>
    <row r="25148" spans="1:30" hidden="1" x14ac:dyDescent="0.3">
      <c r="A25148" t="s">
        <v>72675</v>
      </c>
      <c r="B25148" t="s">
        <v>72676</v>
      </c>
      <c r="C25148" t="s">
        <v>32</v>
      </c>
      <c r="E25148" s="1">
        <v>39029</v>
      </c>
      <c r="F25148">
        <v>1000000</v>
      </c>
      <c r="G25148" t="s">
        <v>72675</v>
      </c>
      <c r="H25148" t="s">
        <v>72677</v>
      </c>
      <c r="J25148" t="s">
        <v>72483</v>
      </c>
      <c r="K25148" t="s">
        <v>37</v>
      </c>
      <c r="L25148" t="s">
        <v>53</v>
      </c>
      <c r="M25148" t="s">
        <v>1064</v>
      </c>
      <c r="N25148" t="s">
        <v>1065</v>
      </c>
      <c r="O25148" t="s">
        <v>1065</v>
      </c>
      <c r="P25148" s="1">
        <v>29221</v>
      </c>
      <c r="Q25148" t="s">
        <v>53</v>
      </c>
      <c r="R25148" t="s">
        <v>56</v>
      </c>
      <c r="S25148" t="s">
        <v>41</v>
      </c>
      <c r="T25148" t="s">
        <v>72483</v>
      </c>
      <c r="U25148" t="s">
        <v>72483</v>
      </c>
      <c r="V25148">
        <v>0</v>
      </c>
      <c r="W25148">
        <v>0</v>
      </c>
      <c r="X25148">
        <v>0</v>
      </c>
      <c r="Y25148">
        <v>0</v>
      </c>
      <c r="Z25148">
        <v>1</v>
      </c>
      <c r="AA25148">
        <v>0</v>
      </c>
      <c r="AB25148">
        <v>0</v>
      </c>
      <c r="AC25148">
        <v>0</v>
      </c>
      <c r="AD25148">
        <v>0</v>
      </c>
    </row>
    <row r="25149" spans="1:30" hidden="1" x14ac:dyDescent="0.3">
      <c r="A25149" t="s">
        <v>72678</v>
      </c>
      <c r="B25149" t="s">
        <v>72679</v>
      </c>
      <c r="C25149" t="s">
        <v>32</v>
      </c>
      <c r="E25149" t="s">
        <v>22445</v>
      </c>
      <c r="F25149">
        <v>263500</v>
      </c>
      <c r="G25149" t="s">
        <v>72678</v>
      </c>
      <c r="H25149" t="s">
        <v>72680</v>
      </c>
      <c r="I25149" t="s">
        <v>72681</v>
      </c>
      <c r="J25149" t="s">
        <v>72674</v>
      </c>
      <c r="K25149" t="s">
        <v>37</v>
      </c>
      <c r="L25149" t="s">
        <v>53</v>
      </c>
      <c r="M25149" t="s">
        <v>54</v>
      </c>
      <c r="N25149" t="s">
        <v>1778</v>
      </c>
      <c r="O25149" t="s">
        <v>1779</v>
      </c>
      <c r="P25149" s="1">
        <v>40544</v>
      </c>
      <c r="Q25149" t="s">
        <v>53</v>
      </c>
      <c r="R25149" t="s">
        <v>56</v>
      </c>
      <c r="S25149" t="s">
        <v>41</v>
      </c>
      <c r="T25149" t="s">
        <v>72483</v>
      </c>
      <c r="U25149" t="s">
        <v>72483</v>
      </c>
      <c r="V25149">
        <v>0</v>
      </c>
      <c r="W25149">
        <v>0</v>
      </c>
      <c r="X25149">
        <v>0</v>
      </c>
      <c r="Y25149">
        <v>0</v>
      </c>
      <c r="Z25149">
        <v>1</v>
      </c>
      <c r="AA25149">
        <v>0</v>
      </c>
      <c r="AB25149">
        <v>0</v>
      </c>
      <c r="AC25149">
        <v>0</v>
      </c>
      <c r="AD25149">
        <v>0</v>
      </c>
    </row>
    <row r="25150" spans="1:30" hidden="1" x14ac:dyDescent="0.3">
      <c r="A25150" t="s">
        <v>72682</v>
      </c>
      <c r="B25150" t="s">
        <v>72683</v>
      </c>
      <c r="C25150" t="s">
        <v>32</v>
      </c>
      <c r="E25150" t="s">
        <v>32350</v>
      </c>
      <c r="F25150">
        <v>1878538</v>
      </c>
      <c r="G25150" t="s">
        <v>72682</v>
      </c>
      <c r="H25150" t="s">
        <v>72684</v>
      </c>
      <c r="I25150" t="s">
        <v>72685</v>
      </c>
      <c r="J25150" t="s">
        <v>72483</v>
      </c>
      <c r="K25150" t="s">
        <v>37</v>
      </c>
      <c r="L25150" t="s">
        <v>53</v>
      </c>
      <c r="M25150" t="s">
        <v>2823</v>
      </c>
      <c r="N25150" t="s">
        <v>2824</v>
      </c>
      <c r="O25150" t="s">
        <v>72686</v>
      </c>
      <c r="P25150" s="1">
        <v>37987</v>
      </c>
      <c r="Q25150" t="s">
        <v>53</v>
      </c>
      <c r="R25150" t="s">
        <v>56</v>
      </c>
      <c r="S25150" t="s">
        <v>41</v>
      </c>
      <c r="T25150" t="s">
        <v>72483</v>
      </c>
      <c r="U25150" t="s">
        <v>72483</v>
      </c>
      <c r="V25150">
        <v>0</v>
      </c>
      <c r="W25150">
        <v>0</v>
      </c>
      <c r="X25150">
        <v>0</v>
      </c>
      <c r="Y25150">
        <v>0</v>
      </c>
      <c r="Z25150">
        <v>1</v>
      </c>
      <c r="AA25150">
        <v>0</v>
      </c>
      <c r="AB25150">
        <v>0</v>
      </c>
      <c r="AC25150">
        <v>0</v>
      </c>
      <c r="AD25150">
        <v>0</v>
      </c>
    </row>
    <row r="25151" spans="1:30" hidden="1" x14ac:dyDescent="0.3">
      <c r="A25151" t="s">
        <v>72687</v>
      </c>
      <c r="B25151" t="s">
        <v>72688</v>
      </c>
      <c r="C25151" t="s">
        <v>32</v>
      </c>
      <c r="E25151" s="1">
        <v>41345</v>
      </c>
      <c r="F25151">
        <v>155000</v>
      </c>
      <c r="G25151" t="s">
        <v>72687</v>
      </c>
      <c r="H25151" t="s">
        <v>72689</v>
      </c>
      <c r="I25151" t="s">
        <v>72690</v>
      </c>
      <c r="J25151" t="s">
        <v>72483</v>
      </c>
      <c r="K25151" t="s">
        <v>168</v>
      </c>
      <c r="L25151" t="s">
        <v>53</v>
      </c>
      <c r="M25151" t="s">
        <v>679</v>
      </c>
      <c r="N25151" t="s">
        <v>680</v>
      </c>
      <c r="O25151" t="s">
        <v>1570</v>
      </c>
      <c r="P25151" s="1">
        <v>33604</v>
      </c>
      <c r="Q25151" t="s">
        <v>53</v>
      </c>
      <c r="R25151" t="s">
        <v>56</v>
      </c>
      <c r="S25151" t="s">
        <v>41</v>
      </c>
      <c r="T25151" t="s">
        <v>72483</v>
      </c>
      <c r="U25151" t="s">
        <v>72483</v>
      </c>
      <c r="V25151">
        <v>0</v>
      </c>
      <c r="W25151">
        <v>0</v>
      </c>
      <c r="X25151">
        <v>0</v>
      </c>
      <c r="Y25151">
        <v>0</v>
      </c>
      <c r="Z25151">
        <v>1</v>
      </c>
      <c r="AA25151">
        <v>0</v>
      </c>
      <c r="AB25151">
        <v>0</v>
      </c>
      <c r="AC25151">
        <v>0</v>
      </c>
      <c r="AD25151">
        <v>0</v>
      </c>
    </row>
    <row r="25152" spans="1:30" hidden="1" x14ac:dyDescent="0.3">
      <c r="A25152" t="s">
        <v>72691</v>
      </c>
      <c r="B25152" t="s">
        <v>72692</v>
      </c>
      <c r="C25152" t="s">
        <v>32</v>
      </c>
      <c r="E25152" s="1">
        <v>40397</v>
      </c>
      <c r="F25152">
        <v>1800000</v>
      </c>
      <c r="G25152" t="s">
        <v>72691</v>
      </c>
      <c r="H25152" t="s">
        <v>72693</v>
      </c>
      <c r="J25152" t="s">
        <v>72483</v>
      </c>
      <c r="K25152" t="s">
        <v>37</v>
      </c>
      <c r="L25152" t="s">
        <v>53</v>
      </c>
      <c r="M25152" t="s">
        <v>54</v>
      </c>
      <c r="N25152" t="s">
        <v>95</v>
      </c>
      <c r="O25152" t="s">
        <v>1160</v>
      </c>
      <c r="P25152" s="1">
        <v>39083</v>
      </c>
      <c r="Q25152" t="s">
        <v>53</v>
      </c>
      <c r="R25152" t="s">
        <v>56</v>
      </c>
      <c r="S25152" t="s">
        <v>41</v>
      </c>
      <c r="T25152" t="s">
        <v>72483</v>
      </c>
      <c r="U25152" t="s">
        <v>72483</v>
      </c>
      <c r="V25152">
        <v>0</v>
      </c>
      <c r="W25152">
        <v>0</v>
      </c>
      <c r="X25152">
        <v>0</v>
      </c>
      <c r="Y25152">
        <v>0</v>
      </c>
      <c r="Z25152">
        <v>1</v>
      </c>
      <c r="AA25152">
        <v>0</v>
      </c>
      <c r="AB25152">
        <v>0</v>
      </c>
      <c r="AC25152">
        <v>0</v>
      </c>
      <c r="AD25152">
        <v>0</v>
      </c>
    </row>
    <row r="25153" spans="1:30" hidden="1" x14ac:dyDescent="0.3">
      <c r="A25153" t="s">
        <v>72694</v>
      </c>
      <c r="B25153" t="s">
        <v>72695</v>
      </c>
      <c r="C25153" t="s">
        <v>32</v>
      </c>
      <c r="E25153" s="1">
        <v>40427</v>
      </c>
      <c r="F25153">
        <v>500000</v>
      </c>
      <c r="G25153" t="s">
        <v>72694</v>
      </c>
      <c r="H25153" t="s">
        <v>72696</v>
      </c>
      <c r="I25153" t="s">
        <v>72697</v>
      </c>
      <c r="J25153" t="s">
        <v>72483</v>
      </c>
      <c r="K25153" t="s">
        <v>37</v>
      </c>
      <c r="L25153" t="s">
        <v>53</v>
      </c>
      <c r="M25153" t="s">
        <v>12661</v>
      </c>
      <c r="N25153" t="s">
        <v>72698</v>
      </c>
      <c r="O25153" t="s">
        <v>72699</v>
      </c>
      <c r="Q25153" t="s">
        <v>53</v>
      </c>
      <c r="R25153" t="s">
        <v>56</v>
      </c>
      <c r="S25153" t="s">
        <v>41</v>
      </c>
      <c r="T25153" t="s">
        <v>72483</v>
      </c>
      <c r="U25153" t="s">
        <v>72483</v>
      </c>
      <c r="V25153">
        <v>0</v>
      </c>
      <c r="W25153">
        <v>0</v>
      </c>
      <c r="X25153">
        <v>0</v>
      </c>
      <c r="Y25153">
        <v>0</v>
      </c>
      <c r="Z25153">
        <v>1</v>
      </c>
      <c r="AA25153">
        <v>0</v>
      </c>
      <c r="AB25153">
        <v>0</v>
      </c>
      <c r="AC25153">
        <v>0</v>
      </c>
      <c r="AD25153">
        <v>0</v>
      </c>
    </row>
    <row r="25154" spans="1:30" hidden="1" x14ac:dyDescent="0.3">
      <c r="A25154" t="s">
        <v>72700</v>
      </c>
      <c r="B25154" t="s">
        <v>72701</v>
      </c>
      <c r="C25154" t="s">
        <v>32</v>
      </c>
      <c r="D25154" t="s">
        <v>50</v>
      </c>
      <c r="E25154" t="s">
        <v>919</v>
      </c>
      <c r="F25154">
        <v>7000000</v>
      </c>
      <c r="G25154" t="s">
        <v>72700</v>
      </c>
      <c r="H25154" t="s">
        <v>72702</v>
      </c>
      <c r="I25154" t="s">
        <v>72703</v>
      </c>
      <c r="J25154" t="s">
        <v>72704</v>
      </c>
      <c r="K25154" t="s">
        <v>37</v>
      </c>
      <c r="L25154" t="s">
        <v>53</v>
      </c>
      <c r="M25154" t="s">
        <v>62</v>
      </c>
      <c r="N25154" t="s">
        <v>63</v>
      </c>
      <c r="O25154" t="s">
        <v>31872</v>
      </c>
      <c r="Q25154" t="s">
        <v>53</v>
      </c>
      <c r="R25154" t="s">
        <v>56</v>
      </c>
      <c r="S25154" t="s">
        <v>41</v>
      </c>
      <c r="T25154" t="s">
        <v>72483</v>
      </c>
      <c r="U25154" t="s">
        <v>72483</v>
      </c>
      <c r="V25154">
        <v>0</v>
      </c>
      <c r="W25154">
        <v>0</v>
      </c>
      <c r="X25154">
        <v>0</v>
      </c>
      <c r="Y25154">
        <v>0</v>
      </c>
      <c r="Z25154">
        <v>1</v>
      </c>
      <c r="AA25154">
        <v>0</v>
      </c>
      <c r="AB25154">
        <v>0</v>
      </c>
      <c r="AC25154">
        <v>0</v>
      </c>
      <c r="AD25154">
        <v>0</v>
      </c>
    </row>
    <row r="25155" spans="1:30" hidden="1" x14ac:dyDescent="0.3">
      <c r="A25155" t="s">
        <v>72705</v>
      </c>
      <c r="B25155" t="s">
        <v>72706</v>
      </c>
      <c r="C25155" t="s">
        <v>32</v>
      </c>
      <c r="E25155" s="1">
        <v>40184</v>
      </c>
      <c r="F25155">
        <v>996550</v>
      </c>
      <c r="G25155" t="s">
        <v>72705</v>
      </c>
      <c r="H25155" t="s">
        <v>72707</v>
      </c>
      <c r="I25155" t="s">
        <v>72708</v>
      </c>
      <c r="J25155" t="s">
        <v>72483</v>
      </c>
      <c r="K25155" t="s">
        <v>37</v>
      </c>
      <c r="L25155" t="s">
        <v>53</v>
      </c>
      <c r="M25155" t="s">
        <v>774</v>
      </c>
      <c r="N25155" t="s">
        <v>775</v>
      </c>
      <c r="O25155" t="s">
        <v>1889</v>
      </c>
      <c r="P25155" s="1">
        <v>39814</v>
      </c>
      <c r="Q25155" t="s">
        <v>53</v>
      </c>
      <c r="R25155" t="s">
        <v>56</v>
      </c>
      <c r="S25155" t="s">
        <v>41</v>
      </c>
      <c r="T25155" t="s">
        <v>72483</v>
      </c>
      <c r="U25155" t="s">
        <v>72483</v>
      </c>
      <c r="V25155">
        <v>0</v>
      </c>
      <c r="W25155">
        <v>0</v>
      </c>
      <c r="X25155">
        <v>0</v>
      </c>
      <c r="Y25155">
        <v>0</v>
      </c>
      <c r="Z25155">
        <v>1</v>
      </c>
      <c r="AA25155">
        <v>0</v>
      </c>
      <c r="AB25155">
        <v>0</v>
      </c>
      <c r="AC25155">
        <v>0</v>
      </c>
      <c r="AD25155">
        <v>0</v>
      </c>
    </row>
    <row r="25156" spans="1:30" hidden="1" x14ac:dyDescent="0.3">
      <c r="A25156" t="s">
        <v>72709</v>
      </c>
      <c r="B25156" t="s">
        <v>72710</v>
      </c>
      <c r="C25156" t="s">
        <v>32</v>
      </c>
      <c r="E25156" t="s">
        <v>5878</v>
      </c>
      <c r="F25156">
        <v>785000</v>
      </c>
      <c r="G25156" t="s">
        <v>72709</v>
      </c>
      <c r="H25156" t="s">
        <v>72711</v>
      </c>
      <c r="I25156" t="s">
        <v>72712</v>
      </c>
      <c r="J25156" t="s">
        <v>72483</v>
      </c>
      <c r="K25156" t="s">
        <v>37</v>
      </c>
      <c r="L25156" t="s">
        <v>53</v>
      </c>
      <c r="M25156" t="s">
        <v>73</v>
      </c>
      <c r="N25156" t="s">
        <v>74</v>
      </c>
      <c r="O25156" t="s">
        <v>75</v>
      </c>
      <c r="P25156" s="1">
        <v>39814</v>
      </c>
      <c r="Q25156" t="s">
        <v>53</v>
      </c>
      <c r="R25156" t="s">
        <v>56</v>
      </c>
      <c r="S25156" t="s">
        <v>41</v>
      </c>
      <c r="T25156" t="s">
        <v>72483</v>
      </c>
      <c r="U25156" t="s">
        <v>72483</v>
      </c>
      <c r="V25156">
        <v>0</v>
      </c>
      <c r="W25156">
        <v>0</v>
      </c>
      <c r="X25156">
        <v>0</v>
      </c>
      <c r="Y25156">
        <v>0</v>
      </c>
      <c r="Z25156">
        <v>1</v>
      </c>
      <c r="AA25156">
        <v>0</v>
      </c>
      <c r="AB25156">
        <v>0</v>
      </c>
      <c r="AC25156">
        <v>0</v>
      </c>
      <c r="AD25156">
        <v>0</v>
      </c>
    </row>
    <row r="25157" spans="1:30" hidden="1" x14ac:dyDescent="0.3">
      <c r="A25157" t="s">
        <v>72713</v>
      </c>
      <c r="B25157" t="s">
        <v>72714</v>
      </c>
      <c r="C25157" t="s">
        <v>32</v>
      </c>
      <c r="E25157" t="s">
        <v>5020</v>
      </c>
      <c r="F25157">
        <v>2500000</v>
      </c>
      <c r="G25157" t="s">
        <v>72713</v>
      </c>
      <c r="H25157" t="s">
        <v>72715</v>
      </c>
      <c r="J25157" t="s">
        <v>72539</v>
      </c>
      <c r="K25157" t="s">
        <v>109</v>
      </c>
      <c r="L25157" t="s">
        <v>53</v>
      </c>
      <c r="M25157" t="s">
        <v>150</v>
      </c>
      <c r="N25157" t="s">
        <v>151</v>
      </c>
      <c r="O25157" t="s">
        <v>36722</v>
      </c>
      <c r="Q25157" t="s">
        <v>53</v>
      </c>
      <c r="R25157" t="s">
        <v>56</v>
      </c>
      <c r="S25157" t="s">
        <v>41</v>
      </c>
      <c r="T25157" t="s">
        <v>72483</v>
      </c>
      <c r="U25157" t="s">
        <v>72483</v>
      </c>
      <c r="V25157">
        <v>0</v>
      </c>
      <c r="W25157">
        <v>0</v>
      </c>
      <c r="X25157">
        <v>0</v>
      </c>
      <c r="Y25157">
        <v>0</v>
      </c>
      <c r="Z25157">
        <v>1</v>
      </c>
      <c r="AA25157">
        <v>0</v>
      </c>
      <c r="AB25157">
        <v>0</v>
      </c>
      <c r="AC25157">
        <v>0</v>
      </c>
      <c r="AD25157">
        <v>0</v>
      </c>
    </row>
    <row r="25158" spans="1:30" hidden="1" x14ac:dyDescent="0.3">
      <c r="A25158" t="s">
        <v>72716</v>
      </c>
      <c r="B25158" t="s">
        <v>72717</v>
      </c>
      <c r="C25158" t="s">
        <v>32</v>
      </c>
      <c r="D25158" t="s">
        <v>139</v>
      </c>
      <c r="E25158" s="1">
        <v>38386</v>
      </c>
      <c r="F25158">
        <v>25000000</v>
      </c>
      <c r="G25158" t="s">
        <v>72716</v>
      </c>
      <c r="H25158" t="s">
        <v>72718</v>
      </c>
      <c r="J25158" t="s">
        <v>72664</v>
      </c>
      <c r="K25158" t="s">
        <v>37</v>
      </c>
      <c r="L25158" t="s">
        <v>53</v>
      </c>
      <c r="M25158" t="s">
        <v>54</v>
      </c>
      <c r="N25158" t="s">
        <v>95</v>
      </c>
      <c r="O25158" t="s">
        <v>616</v>
      </c>
      <c r="Q25158" t="s">
        <v>53</v>
      </c>
      <c r="R25158" t="s">
        <v>56</v>
      </c>
      <c r="S25158" t="s">
        <v>41</v>
      </c>
      <c r="T25158" t="s">
        <v>72483</v>
      </c>
      <c r="U25158" t="s">
        <v>72483</v>
      </c>
      <c r="V25158">
        <v>0</v>
      </c>
      <c r="W25158">
        <v>0</v>
      </c>
      <c r="X25158">
        <v>0</v>
      </c>
      <c r="Y25158">
        <v>0</v>
      </c>
      <c r="Z25158">
        <v>1</v>
      </c>
      <c r="AA25158">
        <v>0</v>
      </c>
      <c r="AB25158">
        <v>0</v>
      </c>
      <c r="AC25158">
        <v>0</v>
      </c>
      <c r="AD25158">
        <v>0</v>
      </c>
    </row>
    <row r="25159" spans="1:30" hidden="1" x14ac:dyDescent="0.3">
      <c r="A25159" t="s">
        <v>72719</v>
      </c>
      <c r="B25159" t="s">
        <v>72720</v>
      </c>
      <c r="C25159" t="s">
        <v>32</v>
      </c>
      <c r="D25159" t="s">
        <v>33</v>
      </c>
      <c r="E25159" t="s">
        <v>5020</v>
      </c>
      <c r="F25159">
        <v>36000000</v>
      </c>
      <c r="G25159" t="s">
        <v>72719</v>
      </c>
      <c r="H25159" t="s">
        <v>72721</v>
      </c>
      <c r="I25159" t="s">
        <v>72722</v>
      </c>
      <c r="J25159" t="s">
        <v>72483</v>
      </c>
      <c r="K25159" t="s">
        <v>37</v>
      </c>
      <c r="L25159" t="s">
        <v>53</v>
      </c>
      <c r="M25159" t="s">
        <v>62</v>
      </c>
      <c r="N25159" t="s">
        <v>63</v>
      </c>
      <c r="O25159" t="s">
        <v>63</v>
      </c>
      <c r="P25159" s="1">
        <v>41640</v>
      </c>
      <c r="Q25159" t="s">
        <v>53</v>
      </c>
      <c r="R25159" t="s">
        <v>56</v>
      </c>
      <c r="S25159" t="s">
        <v>41</v>
      </c>
      <c r="T25159" t="s">
        <v>72483</v>
      </c>
      <c r="U25159" t="s">
        <v>72483</v>
      </c>
      <c r="V25159">
        <v>0</v>
      </c>
      <c r="W25159">
        <v>0</v>
      </c>
      <c r="X25159">
        <v>0</v>
      </c>
      <c r="Y25159">
        <v>0</v>
      </c>
      <c r="Z25159">
        <v>1</v>
      </c>
      <c r="AA25159">
        <v>0</v>
      </c>
      <c r="AB25159">
        <v>0</v>
      </c>
      <c r="AC25159">
        <v>0</v>
      </c>
      <c r="AD25159">
        <v>0</v>
      </c>
    </row>
    <row r="25160" spans="1:30" hidden="1" x14ac:dyDescent="0.3">
      <c r="A25160" t="s">
        <v>72723</v>
      </c>
      <c r="B25160" t="s">
        <v>72724</v>
      </c>
      <c r="C25160" t="s">
        <v>32</v>
      </c>
      <c r="E25160" s="1">
        <v>40918</v>
      </c>
      <c r="F25160">
        <v>2200000</v>
      </c>
      <c r="G25160" t="s">
        <v>72723</v>
      </c>
      <c r="H25160" t="s">
        <v>72725</v>
      </c>
      <c r="I25160" t="s">
        <v>72726</v>
      </c>
      <c r="J25160" t="s">
        <v>72727</v>
      </c>
      <c r="K25160" t="s">
        <v>37</v>
      </c>
      <c r="L25160" t="s">
        <v>53</v>
      </c>
      <c r="M25160" t="s">
        <v>54</v>
      </c>
      <c r="N25160" t="s">
        <v>95</v>
      </c>
      <c r="O25160" t="s">
        <v>9139</v>
      </c>
      <c r="P25160" s="1">
        <v>39083</v>
      </c>
      <c r="Q25160" t="s">
        <v>53</v>
      </c>
      <c r="R25160" t="s">
        <v>56</v>
      </c>
      <c r="S25160" t="s">
        <v>41</v>
      </c>
      <c r="T25160" t="s">
        <v>72483</v>
      </c>
      <c r="U25160" t="s">
        <v>72483</v>
      </c>
      <c r="V25160">
        <v>0</v>
      </c>
      <c r="W25160">
        <v>0</v>
      </c>
      <c r="X25160">
        <v>0</v>
      </c>
      <c r="Y25160">
        <v>0</v>
      </c>
      <c r="Z25160">
        <v>1</v>
      </c>
      <c r="AA25160">
        <v>0</v>
      </c>
      <c r="AB25160">
        <v>0</v>
      </c>
      <c r="AC25160">
        <v>0</v>
      </c>
      <c r="AD25160">
        <v>0</v>
      </c>
    </row>
    <row r="25161" spans="1:30" hidden="1" x14ac:dyDescent="0.3">
      <c r="A25161" t="s">
        <v>72728</v>
      </c>
      <c r="B25161" t="s">
        <v>72729</v>
      </c>
      <c r="C25161" t="s">
        <v>32</v>
      </c>
      <c r="E25161" t="s">
        <v>214</v>
      </c>
      <c r="F25161">
        <v>109522</v>
      </c>
      <c r="G25161" t="s">
        <v>72728</v>
      </c>
      <c r="H25161" t="s">
        <v>72730</v>
      </c>
      <c r="I25161" t="s">
        <v>72731</v>
      </c>
      <c r="J25161" t="s">
        <v>72483</v>
      </c>
      <c r="K25161" t="s">
        <v>37</v>
      </c>
      <c r="L25161" t="s">
        <v>53</v>
      </c>
      <c r="M25161" t="s">
        <v>116</v>
      </c>
      <c r="N25161" t="s">
        <v>117</v>
      </c>
      <c r="O25161" t="s">
        <v>26473</v>
      </c>
      <c r="P25161" s="1">
        <v>39814</v>
      </c>
      <c r="Q25161" t="s">
        <v>53</v>
      </c>
      <c r="R25161" t="s">
        <v>56</v>
      </c>
      <c r="S25161" t="s">
        <v>41</v>
      </c>
      <c r="T25161" t="s">
        <v>72483</v>
      </c>
      <c r="U25161" t="s">
        <v>72483</v>
      </c>
      <c r="V25161">
        <v>0</v>
      </c>
      <c r="W25161">
        <v>0</v>
      </c>
      <c r="X25161">
        <v>0</v>
      </c>
      <c r="Y25161">
        <v>0</v>
      </c>
      <c r="Z25161">
        <v>1</v>
      </c>
      <c r="AA25161">
        <v>0</v>
      </c>
      <c r="AB25161">
        <v>0</v>
      </c>
      <c r="AC25161">
        <v>0</v>
      </c>
      <c r="AD25161">
        <v>0</v>
      </c>
    </row>
    <row r="25162" spans="1:30" hidden="1" x14ac:dyDescent="0.3">
      <c r="A25162" t="s">
        <v>72728</v>
      </c>
      <c r="B25162" t="s">
        <v>72732</v>
      </c>
      <c r="C25162" t="s">
        <v>32</v>
      </c>
      <c r="E25162" t="s">
        <v>7071</v>
      </c>
      <c r="F25162">
        <v>1837253</v>
      </c>
      <c r="G25162" t="s">
        <v>72728</v>
      </c>
      <c r="H25162" t="s">
        <v>72730</v>
      </c>
      <c r="I25162" t="s">
        <v>72731</v>
      </c>
      <c r="J25162" t="s">
        <v>72483</v>
      </c>
      <c r="K25162" t="s">
        <v>37</v>
      </c>
      <c r="L25162" t="s">
        <v>53</v>
      </c>
      <c r="M25162" t="s">
        <v>116</v>
      </c>
      <c r="N25162" t="s">
        <v>117</v>
      </c>
      <c r="O25162" t="s">
        <v>26473</v>
      </c>
      <c r="P25162" s="1">
        <v>39814</v>
      </c>
      <c r="Q25162" t="s">
        <v>53</v>
      </c>
      <c r="R25162" t="s">
        <v>56</v>
      </c>
      <c r="S25162" t="s">
        <v>41</v>
      </c>
      <c r="T25162" t="s">
        <v>72483</v>
      </c>
      <c r="U25162" t="s">
        <v>72483</v>
      </c>
      <c r="V25162">
        <v>0</v>
      </c>
      <c r="W25162">
        <v>0</v>
      </c>
      <c r="X25162">
        <v>0</v>
      </c>
      <c r="Y25162">
        <v>0</v>
      </c>
      <c r="Z25162">
        <v>1</v>
      </c>
      <c r="AA25162">
        <v>0</v>
      </c>
      <c r="AB25162">
        <v>0</v>
      </c>
      <c r="AC25162">
        <v>0</v>
      </c>
      <c r="AD25162">
        <v>0</v>
      </c>
    </row>
    <row r="25163" spans="1:30" hidden="1" x14ac:dyDescent="0.3">
      <c r="A25163" t="s">
        <v>72733</v>
      </c>
      <c r="B25163" t="s">
        <v>72734</v>
      </c>
      <c r="C25163" t="s">
        <v>32</v>
      </c>
      <c r="D25163" t="s">
        <v>50</v>
      </c>
      <c r="E25163" t="s">
        <v>8399</v>
      </c>
      <c r="F25163">
        <v>1325000</v>
      </c>
      <c r="G25163" t="s">
        <v>72733</v>
      </c>
      <c r="H25163" t="s">
        <v>72735</v>
      </c>
      <c r="J25163" t="s">
        <v>72483</v>
      </c>
      <c r="K25163" t="s">
        <v>37</v>
      </c>
      <c r="L25163" t="s">
        <v>53</v>
      </c>
      <c r="M25163" t="s">
        <v>62</v>
      </c>
      <c r="N25163" t="s">
        <v>63</v>
      </c>
      <c r="O25163" t="s">
        <v>740</v>
      </c>
      <c r="P25163" s="1">
        <v>40544</v>
      </c>
      <c r="Q25163" t="s">
        <v>53</v>
      </c>
      <c r="R25163" t="s">
        <v>56</v>
      </c>
      <c r="S25163" t="s">
        <v>41</v>
      </c>
      <c r="T25163" t="s">
        <v>72483</v>
      </c>
      <c r="U25163" t="s">
        <v>72483</v>
      </c>
      <c r="V25163">
        <v>0</v>
      </c>
      <c r="W25163">
        <v>0</v>
      </c>
      <c r="X25163">
        <v>0</v>
      </c>
      <c r="Y25163">
        <v>0</v>
      </c>
      <c r="Z25163">
        <v>1</v>
      </c>
      <c r="AA25163">
        <v>0</v>
      </c>
      <c r="AB25163">
        <v>0</v>
      </c>
      <c r="AC25163">
        <v>0</v>
      </c>
      <c r="AD25163">
        <v>0</v>
      </c>
    </row>
    <row r="25164" spans="1:30" hidden="1" x14ac:dyDescent="0.3">
      <c r="A25164" t="s">
        <v>72736</v>
      </c>
      <c r="B25164" t="s">
        <v>72737</v>
      </c>
      <c r="C25164" t="s">
        <v>32</v>
      </c>
      <c r="D25164" t="s">
        <v>139</v>
      </c>
      <c r="E25164" s="1">
        <v>42047</v>
      </c>
      <c r="F25164">
        <v>20000000</v>
      </c>
      <c r="G25164" t="s">
        <v>72736</v>
      </c>
      <c r="H25164" t="s">
        <v>72738</v>
      </c>
      <c r="I25164" t="s">
        <v>72739</v>
      </c>
      <c r="J25164" t="s">
        <v>72483</v>
      </c>
      <c r="K25164" t="s">
        <v>37</v>
      </c>
      <c r="L25164" t="s">
        <v>53</v>
      </c>
      <c r="M25164" t="s">
        <v>717</v>
      </c>
      <c r="N25164" t="s">
        <v>1531</v>
      </c>
      <c r="O25164" t="s">
        <v>42059</v>
      </c>
      <c r="P25164" s="1">
        <v>40544</v>
      </c>
      <c r="Q25164" t="s">
        <v>53</v>
      </c>
      <c r="R25164" t="s">
        <v>56</v>
      </c>
      <c r="S25164" t="s">
        <v>41</v>
      </c>
      <c r="T25164" t="s">
        <v>72483</v>
      </c>
      <c r="U25164" t="s">
        <v>72483</v>
      </c>
      <c r="V25164">
        <v>0</v>
      </c>
      <c r="W25164">
        <v>0</v>
      </c>
      <c r="X25164">
        <v>0</v>
      </c>
      <c r="Y25164">
        <v>0</v>
      </c>
      <c r="Z25164">
        <v>1</v>
      </c>
      <c r="AA25164">
        <v>0</v>
      </c>
      <c r="AB25164">
        <v>0</v>
      </c>
      <c r="AC25164">
        <v>0</v>
      </c>
      <c r="AD25164">
        <v>0</v>
      </c>
    </row>
    <row r="25165" spans="1:30" hidden="1" x14ac:dyDescent="0.3">
      <c r="A25165" t="s">
        <v>72736</v>
      </c>
      <c r="B25165" t="s">
        <v>72740</v>
      </c>
      <c r="C25165" t="s">
        <v>32</v>
      </c>
      <c r="D25165" t="s">
        <v>33</v>
      </c>
      <c r="E25165" s="1">
        <v>42044</v>
      </c>
      <c r="F25165">
        <v>35000000</v>
      </c>
      <c r="G25165" t="s">
        <v>72736</v>
      </c>
      <c r="H25165" t="s">
        <v>72738</v>
      </c>
      <c r="I25165" t="s">
        <v>72739</v>
      </c>
      <c r="J25165" t="s">
        <v>72483</v>
      </c>
      <c r="K25165" t="s">
        <v>37</v>
      </c>
      <c r="L25165" t="s">
        <v>53</v>
      </c>
      <c r="M25165" t="s">
        <v>717</v>
      </c>
      <c r="N25165" t="s">
        <v>1531</v>
      </c>
      <c r="O25165" t="s">
        <v>42059</v>
      </c>
      <c r="P25165" s="1">
        <v>40544</v>
      </c>
      <c r="Q25165" t="s">
        <v>53</v>
      </c>
      <c r="R25165" t="s">
        <v>56</v>
      </c>
      <c r="S25165" t="s">
        <v>41</v>
      </c>
      <c r="T25165" t="s">
        <v>72483</v>
      </c>
      <c r="U25165" t="s">
        <v>72483</v>
      </c>
      <c r="V25165">
        <v>0</v>
      </c>
      <c r="W25165">
        <v>0</v>
      </c>
      <c r="X25165">
        <v>0</v>
      </c>
      <c r="Y25165">
        <v>0</v>
      </c>
      <c r="Z25165">
        <v>1</v>
      </c>
      <c r="AA25165">
        <v>0</v>
      </c>
      <c r="AB25165">
        <v>0</v>
      </c>
      <c r="AC25165">
        <v>0</v>
      </c>
      <c r="AD25165">
        <v>0</v>
      </c>
    </row>
    <row r="25166" spans="1:30" hidden="1" x14ac:dyDescent="0.3">
      <c r="A25166" t="s">
        <v>72736</v>
      </c>
      <c r="B25166" t="s">
        <v>72741</v>
      </c>
      <c r="C25166" t="s">
        <v>32</v>
      </c>
      <c r="D25166" t="s">
        <v>50</v>
      </c>
      <c r="E25166" s="1">
        <v>40698</v>
      </c>
      <c r="F25166">
        <v>100000000</v>
      </c>
      <c r="G25166" t="s">
        <v>72736</v>
      </c>
      <c r="H25166" t="s">
        <v>72738</v>
      </c>
      <c r="I25166" t="s">
        <v>72739</v>
      </c>
      <c r="J25166" t="s">
        <v>72483</v>
      </c>
      <c r="K25166" t="s">
        <v>37</v>
      </c>
      <c r="L25166" t="s">
        <v>53</v>
      </c>
      <c r="M25166" t="s">
        <v>717</v>
      </c>
      <c r="N25166" t="s">
        <v>1531</v>
      </c>
      <c r="O25166" t="s">
        <v>42059</v>
      </c>
      <c r="P25166" s="1">
        <v>40544</v>
      </c>
      <c r="Q25166" t="s">
        <v>53</v>
      </c>
      <c r="R25166" t="s">
        <v>56</v>
      </c>
      <c r="S25166" t="s">
        <v>41</v>
      </c>
      <c r="T25166" t="s">
        <v>72483</v>
      </c>
      <c r="U25166" t="s">
        <v>72483</v>
      </c>
      <c r="V25166">
        <v>0</v>
      </c>
      <c r="W25166">
        <v>0</v>
      </c>
      <c r="X25166">
        <v>0</v>
      </c>
      <c r="Y25166">
        <v>0</v>
      </c>
      <c r="Z25166">
        <v>1</v>
      </c>
      <c r="AA25166">
        <v>0</v>
      </c>
      <c r="AB25166">
        <v>0</v>
      </c>
      <c r="AC25166">
        <v>0</v>
      </c>
      <c r="AD25166">
        <v>0</v>
      </c>
    </row>
    <row r="25167" spans="1:30" hidden="1" x14ac:dyDescent="0.3">
      <c r="A25167" t="s">
        <v>72742</v>
      </c>
      <c r="B25167" t="s">
        <v>72743</v>
      </c>
      <c r="C25167" t="s">
        <v>32</v>
      </c>
      <c r="D25167" t="s">
        <v>33</v>
      </c>
      <c r="E25167" s="1">
        <v>41646</v>
      </c>
      <c r="F25167">
        <v>5500004</v>
      </c>
      <c r="G25167" t="s">
        <v>72742</v>
      </c>
      <c r="H25167" t="s">
        <v>72744</v>
      </c>
      <c r="I25167" t="s">
        <v>72745</v>
      </c>
      <c r="J25167" t="s">
        <v>72483</v>
      </c>
      <c r="K25167" t="s">
        <v>37</v>
      </c>
      <c r="L25167" t="s">
        <v>53</v>
      </c>
      <c r="M25167" t="s">
        <v>3704</v>
      </c>
      <c r="N25167" t="s">
        <v>3705</v>
      </c>
      <c r="O25167" t="s">
        <v>3706</v>
      </c>
      <c r="P25167" s="1">
        <v>40544</v>
      </c>
      <c r="Q25167" t="s">
        <v>53</v>
      </c>
      <c r="R25167" t="s">
        <v>56</v>
      </c>
      <c r="S25167" t="s">
        <v>41</v>
      </c>
      <c r="T25167" t="s">
        <v>72483</v>
      </c>
      <c r="U25167" t="s">
        <v>72483</v>
      </c>
      <c r="V25167">
        <v>0</v>
      </c>
      <c r="W25167">
        <v>0</v>
      </c>
      <c r="X25167">
        <v>0</v>
      </c>
      <c r="Y25167">
        <v>0</v>
      </c>
      <c r="Z25167">
        <v>1</v>
      </c>
      <c r="AA25167">
        <v>0</v>
      </c>
      <c r="AB25167">
        <v>0</v>
      </c>
      <c r="AC25167">
        <v>0</v>
      </c>
      <c r="AD25167">
        <v>0</v>
      </c>
    </row>
    <row r="25168" spans="1:30" hidden="1" x14ac:dyDescent="0.3">
      <c r="A25168" t="s">
        <v>72742</v>
      </c>
      <c r="B25168" t="s">
        <v>72746</v>
      </c>
      <c r="C25168" t="s">
        <v>32</v>
      </c>
      <c r="D25168" t="s">
        <v>139</v>
      </c>
      <c r="E25168" s="1">
        <v>42010</v>
      </c>
      <c r="F25168">
        <v>15000000</v>
      </c>
      <c r="G25168" t="s">
        <v>72742</v>
      </c>
      <c r="H25168" t="s">
        <v>72744</v>
      </c>
      <c r="I25168" t="s">
        <v>72745</v>
      </c>
      <c r="J25168" t="s">
        <v>72483</v>
      </c>
      <c r="K25168" t="s">
        <v>37</v>
      </c>
      <c r="L25168" t="s">
        <v>53</v>
      </c>
      <c r="M25168" t="s">
        <v>3704</v>
      </c>
      <c r="N25168" t="s">
        <v>3705</v>
      </c>
      <c r="O25168" t="s">
        <v>3706</v>
      </c>
      <c r="P25168" s="1">
        <v>40544</v>
      </c>
      <c r="Q25168" t="s">
        <v>53</v>
      </c>
      <c r="R25168" t="s">
        <v>56</v>
      </c>
      <c r="S25168" t="s">
        <v>41</v>
      </c>
      <c r="T25168" t="s">
        <v>72483</v>
      </c>
      <c r="U25168" t="s">
        <v>72483</v>
      </c>
      <c r="V25168">
        <v>0</v>
      </c>
      <c r="W25168">
        <v>0</v>
      </c>
      <c r="X25168">
        <v>0</v>
      </c>
      <c r="Y25168">
        <v>0</v>
      </c>
      <c r="Z25168">
        <v>1</v>
      </c>
      <c r="AA25168">
        <v>0</v>
      </c>
      <c r="AB25168">
        <v>0</v>
      </c>
      <c r="AC25168">
        <v>0</v>
      </c>
      <c r="AD25168">
        <v>0</v>
      </c>
    </row>
    <row r="25169" spans="1:30" hidden="1" x14ac:dyDescent="0.3">
      <c r="A25169" t="s">
        <v>72747</v>
      </c>
      <c r="B25169" t="s">
        <v>72748</v>
      </c>
      <c r="C25169" t="s">
        <v>32</v>
      </c>
      <c r="E25169" t="s">
        <v>3290</v>
      </c>
      <c r="F25169">
        <v>5700000</v>
      </c>
      <c r="G25169" t="s">
        <v>72747</v>
      </c>
      <c r="H25169" t="s">
        <v>72749</v>
      </c>
      <c r="I25169" t="s">
        <v>72750</v>
      </c>
      <c r="J25169" t="s">
        <v>72483</v>
      </c>
      <c r="K25169" t="s">
        <v>72</v>
      </c>
      <c r="L25169" t="s">
        <v>53</v>
      </c>
      <c r="M25169" t="s">
        <v>202</v>
      </c>
      <c r="N25169" t="s">
        <v>203</v>
      </c>
      <c r="O25169" t="s">
        <v>72751</v>
      </c>
      <c r="P25169" s="1">
        <v>39083</v>
      </c>
      <c r="Q25169" t="s">
        <v>53</v>
      </c>
      <c r="R25169" t="s">
        <v>56</v>
      </c>
      <c r="S25169" t="s">
        <v>41</v>
      </c>
      <c r="T25169" t="s">
        <v>72483</v>
      </c>
      <c r="U25169" t="s">
        <v>72483</v>
      </c>
      <c r="V25169">
        <v>0</v>
      </c>
      <c r="W25169">
        <v>0</v>
      </c>
      <c r="X25169">
        <v>0</v>
      </c>
      <c r="Y25169">
        <v>0</v>
      </c>
      <c r="Z25169">
        <v>1</v>
      </c>
      <c r="AA25169">
        <v>0</v>
      </c>
      <c r="AB25169">
        <v>0</v>
      </c>
      <c r="AC25169">
        <v>0</v>
      </c>
      <c r="AD25169">
        <v>0</v>
      </c>
    </row>
    <row r="25170" spans="1:30" hidden="1" x14ac:dyDescent="0.3">
      <c r="A25170" t="s">
        <v>72752</v>
      </c>
      <c r="B25170" t="s">
        <v>72753</v>
      </c>
      <c r="C25170" t="s">
        <v>32</v>
      </c>
      <c r="D25170" t="s">
        <v>139</v>
      </c>
      <c r="E25170" t="s">
        <v>4668</v>
      </c>
      <c r="F25170">
        <v>5000000</v>
      </c>
      <c r="G25170" t="s">
        <v>72752</v>
      </c>
      <c r="H25170" t="s">
        <v>72754</v>
      </c>
      <c r="I25170" t="s">
        <v>72755</v>
      </c>
      <c r="J25170" t="s">
        <v>72483</v>
      </c>
      <c r="K25170" t="s">
        <v>37</v>
      </c>
      <c r="L25170" t="s">
        <v>53</v>
      </c>
      <c r="M25170" t="s">
        <v>54</v>
      </c>
      <c r="N25170" t="s">
        <v>95</v>
      </c>
      <c r="O25170" t="s">
        <v>96</v>
      </c>
      <c r="P25170" s="1">
        <v>38718</v>
      </c>
      <c r="Q25170" t="s">
        <v>53</v>
      </c>
      <c r="R25170" t="s">
        <v>56</v>
      </c>
      <c r="S25170" t="s">
        <v>41</v>
      </c>
      <c r="T25170" t="s">
        <v>72483</v>
      </c>
      <c r="U25170" t="s">
        <v>72483</v>
      </c>
      <c r="V25170">
        <v>0</v>
      </c>
      <c r="W25170">
        <v>0</v>
      </c>
      <c r="X25170">
        <v>0</v>
      </c>
      <c r="Y25170">
        <v>0</v>
      </c>
      <c r="Z25170">
        <v>1</v>
      </c>
      <c r="AA25170">
        <v>0</v>
      </c>
      <c r="AB25170">
        <v>0</v>
      </c>
      <c r="AC25170">
        <v>0</v>
      </c>
      <c r="AD25170">
        <v>0</v>
      </c>
    </row>
    <row r="25171" spans="1:30" hidden="1" x14ac:dyDescent="0.3">
      <c r="A25171" t="s">
        <v>72756</v>
      </c>
      <c r="B25171" t="s">
        <v>72757</v>
      </c>
      <c r="C25171" t="s">
        <v>32</v>
      </c>
      <c r="D25171" t="s">
        <v>33</v>
      </c>
      <c r="E25171" t="s">
        <v>1491</v>
      </c>
      <c r="F25171">
        <v>28977204</v>
      </c>
      <c r="G25171" t="s">
        <v>72756</v>
      </c>
      <c r="H25171" t="s">
        <v>72758</v>
      </c>
      <c r="I25171" t="s">
        <v>72759</v>
      </c>
      <c r="J25171" t="s">
        <v>72760</v>
      </c>
      <c r="K25171" t="s">
        <v>37</v>
      </c>
      <c r="L25171" t="s">
        <v>53</v>
      </c>
      <c r="M25171" t="s">
        <v>101</v>
      </c>
      <c r="N25171" t="s">
        <v>102</v>
      </c>
      <c r="O25171" t="s">
        <v>103</v>
      </c>
      <c r="P25171" s="1">
        <v>40179</v>
      </c>
      <c r="Q25171" t="s">
        <v>53</v>
      </c>
      <c r="R25171" t="s">
        <v>56</v>
      </c>
      <c r="S25171" t="s">
        <v>41</v>
      </c>
      <c r="T25171" t="s">
        <v>72483</v>
      </c>
      <c r="U25171" t="s">
        <v>72483</v>
      </c>
      <c r="V25171">
        <v>0</v>
      </c>
      <c r="W25171">
        <v>0</v>
      </c>
      <c r="X25171">
        <v>0</v>
      </c>
      <c r="Y25171">
        <v>0</v>
      </c>
      <c r="Z25171">
        <v>1</v>
      </c>
      <c r="AA25171">
        <v>0</v>
      </c>
      <c r="AB25171">
        <v>0</v>
      </c>
      <c r="AC25171">
        <v>0</v>
      </c>
      <c r="AD25171">
        <v>0</v>
      </c>
    </row>
    <row r="25172" spans="1:30" hidden="1" x14ac:dyDescent="0.3">
      <c r="A25172" t="s">
        <v>72761</v>
      </c>
      <c r="B25172" t="s">
        <v>72762</v>
      </c>
      <c r="C25172" t="s">
        <v>32</v>
      </c>
      <c r="D25172" t="s">
        <v>50</v>
      </c>
      <c r="E25172" s="1">
        <v>42339</v>
      </c>
      <c r="F25172">
        <v>16000000</v>
      </c>
      <c r="G25172" t="s">
        <v>72761</v>
      </c>
      <c r="H25172" t="s">
        <v>72763</v>
      </c>
      <c r="I25172" t="s">
        <v>72764</v>
      </c>
      <c r="J25172" t="s">
        <v>72765</v>
      </c>
      <c r="K25172" t="s">
        <v>37</v>
      </c>
      <c r="L25172" t="s">
        <v>53</v>
      </c>
      <c r="M25172" t="s">
        <v>54</v>
      </c>
      <c r="N25172" t="s">
        <v>95</v>
      </c>
      <c r="O25172" t="s">
        <v>96</v>
      </c>
      <c r="P25172" s="1">
        <v>40909</v>
      </c>
      <c r="Q25172" t="s">
        <v>53</v>
      </c>
      <c r="R25172" t="s">
        <v>56</v>
      </c>
      <c r="S25172" t="s">
        <v>41</v>
      </c>
      <c r="T25172" t="s">
        <v>72483</v>
      </c>
      <c r="U25172" t="s">
        <v>72483</v>
      </c>
      <c r="V25172">
        <v>0</v>
      </c>
      <c r="W25172">
        <v>0</v>
      </c>
      <c r="X25172">
        <v>0</v>
      </c>
      <c r="Y25172">
        <v>0</v>
      </c>
      <c r="Z25172">
        <v>1</v>
      </c>
      <c r="AA25172">
        <v>0</v>
      </c>
      <c r="AB25172">
        <v>0</v>
      </c>
      <c r="AC25172">
        <v>0</v>
      </c>
      <c r="AD25172">
        <v>0</v>
      </c>
    </row>
    <row r="25173" spans="1:30" hidden="1" x14ac:dyDescent="0.3">
      <c r="A25173" t="s">
        <v>72766</v>
      </c>
      <c r="B25173" t="s">
        <v>72767</v>
      </c>
      <c r="C25173" t="s">
        <v>32</v>
      </c>
      <c r="E25173" t="s">
        <v>3402</v>
      </c>
      <c r="F25173">
        <v>933798</v>
      </c>
      <c r="G25173" t="s">
        <v>72766</v>
      </c>
      <c r="H25173" t="s">
        <v>72768</v>
      </c>
      <c r="I25173" t="s">
        <v>72769</v>
      </c>
      <c r="J25173" t="s">
        <v>72770</v>
      </c>
      <c r="K25173" t="s">
        <v>37</v>
      </c>
      <c r="L25173" t="s">
        <v>53</v>
      </c>
      <c r="M25173" t="s">
        <v>679</v>
      </c>
      <c r="N25173" t="s">
        <v>789</v>
      </c>
      <c r="O25173" t="s">
        <v>789</v>
      </c>
      <c r="P25173" s="1">
        <v>41275</v>
      </c>
      <c r="Q25173" t="s">
        <v>53</v>
      </c>
      <c r="R25173" t="s">
        <v>56</v>
      </c>
      <c r="S25173" t="s">
        <v>41</v>
      </c>
      <c r="T25173" t="s">
        <v>72483</v>
      </c>
      <c r="U25173" t="s">
        <v>72483</v>
      </c>
      <c r="V25173">
        <v>0</v>
      </c>
      <c r="W25173">
        <v>0</v>
      </c>
      <c r="X25173">
        <v>0</v>
      </c>
      <c r="Y25173">
        <v>0</v>
      </c>
      <c r="Z25173">
        <v>1</v>
      </c>
      <c r="AA25173">
        <v>0</v>
      </c>
      <c r="AB25173">
        <v>0</v>
      </c>
      <c r="AC25173">
        <v>0</v>
      </c>
      <c r="AD25173">
        <v>0</v>
      </c>
    </row>
    <row r="25174" spans="1:30" hidden="1" x14ac:dyDescent="0.3">
      <c r="A25174" t="s">
        <v>72771</v>
      </c>
      <c r="B25174" t="s">
        <v>72772</v>
      </c>
      <c r="C25174" t="s">
        <v>32</v>
      </c>
      <c r="D25174" t="s">
        <v>50</v>
      </c>
      <c r="E25174" s="1">
        <v>38354</v>
      </c>
      <c r="F25174">
        <v>4860000</v>
      </c>
      <c r="G25174" t="s">
        <v>72771</v>
      </c>
      <c r="H25174" t="s">
        <v>72773</v>
      </c>
      <c r="J25174" t="s">
        <v>72483</v>
      </c>
      <c r="K25174" t="s">
        <v>37</v>
      </c>
      <c r="L25174" t="s">
        <v>53</v>
      </c>
      <c r="M25174" t="s">
        <v>679</v>
      </c>
      <c r="N25174" t="s">
        <v>789</v>
      </c>
      <c r="O25174" t="s">
        <v>789</v>
      </c>
      <c r="P25174" s="1">
        <v>37987</v>
      </c>
      <c r="Q25174" t="s">
        <v>53</v>
      </c>
      <c r="R25174" t="s">
        <v>56</v>
      </c>
      <c r="S25174" t="s">
        <v>41</v>
      </c>
      <c r="T25174" t="s">
        <v>72483</v>
      </c>
      <c r="U25174" t="s">
        <v>72483</v>
      </c>
      <c r="V25174">
        <v>0</v>
      </c>
      <c r="W25174">
        <v>0</v>
      </c>
      <c r="X25174">
        <v>0</v>
      </c>
      <c r="Y25174">
        <v>0</v>
      </c>
      <c r="Z25174">
        <v>1</v>
      </c>
      <c r="AA25174">
        <v>0</v>
      </c>
      <c r="AB25174">
        <v>0</v>
      </c>
      <c r="AC25174">
        <v>0</v>
      </c>
      <c r="AD25174">
        <v>0</v>
      </c>
    </row>
    <row r="25175" spans="1:30" hidden="1" x14ac:dyDescent="0.3">
      <c r="A25175" t="s">
        <v>72774</v>
      </c>
      <c r="B25175" t="s">
        <v>72775</v>
      </c>
      <c r="C25175" t="s">
        <v>32</v>
      </c>
      <c r="D25175" t="s">
        <v>50</v>
      </c>
      <c r="E25175" s="1">
        <v>41707</v>
      </c>
      <c r="F25175">
        <v>1750000</v>
      </c>
      <c r="G25175" t="s">
        <v>72774</v>
      </c>
      <c r="H25175" t="s">
        <v>72776</v>
      </c>
      <c r="I25175" t="s">
        <v>72777</v>
      </c>
      <c r="J25175" t="s">
        <v>72483</v>
      </c>
      <c r="K25175" t="s">
        <v>37</v>
      </c>
      <c r="L25175" t="s">
        <v>53</v>
      </c>
      <c r="M25175" t="s">
        <v>3704</v>
      </c>
      <c r="N25175" t="s">
        <v>3705</v>
      </c>
      <c r="O25175" t="s">
        <v>3705</v>
      </c>
      <c r="P25175" s="1">
        <v>40909</v>
      </c>
      <c r="Q25175" t="s">
        <v>53</v>
      </c>
      <c r="R25175" t="s">
        <v>56</v>
      </c>
      <c r="S25175" t="s">
        <v>41</v>
      </c>
      <c r="T25175" t="s">
        <v>72483</v>
      </c>
      <c r="U25175" t="s">
        <v>72483</v>
      </c>
      <c r="V25175">
        <v>0</v>
      </c>
      <c r="W25175">
        <v>0</v>
      </c>
      <c r="X25175">
        <v>0</v>
      </c>
      <c r="Y25175">
        <v>0</v>
      </c>
      <c r="Z25175">
        <v>1</v>
      </c>
      <c r="AA25175">
        <v>0</v>
      </c>
      <c r="AB25175">
        <v>0</v>
      </c>
      <c r="AC25175">
        <v>0</v>
      </c>
      <c r="AD25175">
        <v>0</v>
      </c>
    </row>
    <row r="25176" spans="1:30" hidden="1" x14ac:dyDescent="0.3">
      <c r="A25176" t="s">
        <v>72774</v>
      </c>
      <c r="B25176" t="s">
        <v>72778</v>
      </c>
      <c r="C25176" t="s">
        <v>32</v>
      </c>
      <c r="D25176" t="s">
        <v>50</v>
      </c>
      <c r="E25176" t="s">
        <v>5423</v>
      </c>
      <c r="F25176">
        <v>8000012</v>
      </c>
      <c r="G25176" t="s">
        <v>72774</v>
      </c>
      <c r="H25176" t="s">
        <v>72776</v>
      </c>
      <c r="I25176" t="s">
        <v>72777</v>
      </c>
      <c r="J25176" t="s">
        <v>72483</v>
      </c>
      <c r="K25176" t="s">
        <v>37</v>
      </c>
      <c r="L25176" t="s">
        <v>53</v>
      </c>
      <c r="M25176" t="s">
        <v>3704</v>
      </c>
      <c r="N25176" t="s">
        <v>3705</v>
      </c>
      <c r="O25176" t="s">
        <v>3705</v>
      </c>
      <c r="P25176" s="1">
        <v>40909</v>
      </c>
      <c r="Q25176" t="s">
        <v>53</v>
      </c>
      <c r="R25176" t="s">
        <v>56</v>
      </c>
      <c r="S25176" t="s">
        <v>41</v>
      </c>
      <c r="T25176" t="s">
        <v>72483</v>
      </c>
      <c r="U25176" t="s">
        <v>72483</v>
      </c>
      <c r="V25176">
        <v>0</v>
      </c>
      <c r="W25176">
        <v>0</v>
      </c>
      <c r="X25176">
        <v>0</v>
      </c>
      <c r="Y25176">
        <v>0</v>
      </c>
      <c r="Z25176">
        <v>1</v>
      </c>
      <c r="AA25176">
        <v>0</v>
      </c>
      <c r="AB25176">
        <v>0</v>
      </c>
      <c r="AC25176">
        <v>0</v>
      </c>
      <c r="AD25176">
        <v>0</v>
      </c>
    </row>
    <row r="25177" spans="1:30" hidden="1" x14ac:dyDescent="0.3">
      <c r="A25177" t="s">
        <v>72779</v>
      </c>
      <c r="B25177" t="s">
        <v>72780</v>
      </c>
      <c r="C25177" t="s">
        <v>32</v>
      </c>
      <c r="E25177" t="s">
        <v>782</v>
      </c>
      <c r="F25177">
        <v>500000</v>
      </c>
      <c r="G25177" t="s">
        <v>72779</v>
      </c>
      <c r="H25177" t="s">
        <v>72781</v>
      </c>
      <c r="I25177" t="s">
        <v>72782</v>
      </c>
      <c r="J25177" t="s">
        <v>72483</v>
      </c>
      <c r="K25177" t="s">
        <v>37</v>
      </c>
      <c r="L25177" t="s">
        <v>53</v>
      </c>
      <c r="M25177" t="s">
        <v>747</v>
      </c>
      <c r="N25177" t="s">
        <v>748</v>
      </c>
      <c r="O25177" t="s">
        <v>748</v>
      </c>
      <c r="P25177" s="1">
        <v>39814</v>
      </c>
      <c r="Q25177" t="s">
        <v>53</v>
      </c>
      <c r="R25177" t="s">
        <v>56</v>
      </c>
      <c r="S25177" t="s">
        <v>41</v>
      </c>
      <c r="T25177" t="s">
        <v>72483</v>
      </c>
      <c r="U25177" t="s">
        <v>72483</v>
      </c>
      <c r="V25177">
        <v>0</v>
      </c>
      <c r="W25177">
        <v>0</v>
      </c>
      <c r="X25177">
        <v>0</v>
      </c>
      <c r="Y25177">
        <v>0</v>
      </c>
      <c r="Z25177">
        <v>1</v>
      </c>
      <c r="AA25177">
        <v>0</v>
      </c>
      <c r="AB25177">
        <v>0</v>
      </c>
      <c r="AC25177">
        <v>0</v>
      </c>
      <c r="AD25177">
        <v>0</v>
      </c>
    </row>
    <row r="25178" spans="1:30" hidden="1" x14ac:dyDescent="0.3">
      <c r="A25178" t="s">
        <v>72779</v>
      </c>
      <c r="B25178" t="s">
        <v>72783</v>
      </c>
      <c r="C25178" t="s">
        <v>32</v>
      </c>
      <c r="E25178" t="s">
        <v>851</v>
      </c>
      <c r="F25178">
        <v>528265</v>
      </c>
      <c r="G25178" t="s">
        <v>72779</v>
      </c>
      <c r="H25178" t="s">
        <v>72781</v>
      </c>
      <c r="I25178" t="s">
        <v>72782</v>
      </c>
      <c r="J25178" t="s">
        <v>72483</v>
      </c>
      <c r="K25178" t="s">
        <v>37</v>
      </c>
      <c r="L25178" t="s">
        <v>53</v>
      </c>
      <c r="M25178" t="s">
        <v>747</v>
      </c>
      <c r="N25178" t="s">
        <v>748</v>
      </c>
      <c r="O25178" t="s">
        <v>748</v>
      </c>
      <c r="P25178" s="1">
        <v>39814</v>
      </c>
      <c r="Q25178" t="s">
        <v>53</v>
      </c>
      <c r="R25178" t="s">
        <v>56</v>
      </c>
      <c r="S25178" t="s">
        <v>41</v>
      </c>
      <c r="T25178" t="s">
        <v>72483</v>
      </c>
      <c r="U25178" t="s">
        <v>72483</v>
      </c>
      <c r="V25178">
        <v>0</v>
      </c>
      <c r="W25178">
        <v>0</v>
      </c>
      <c r="X25178">
        <v>0</v>
      </c>
      <c r="Y25178">
        <v>0</v>
      </c>
      <c r="Z25178">
        <v>1</v>
      </c>
      <c r="AA25178">
        <v>0</v>
      </c>
      <c r="AB25178">
        <v>0</v>
      </c>
      <c r="AC25178">
        <v>0</v>
      </c>
      <c r="AD25178">
        <v>0</v>
      </c>
    </row>
    <row r="25179" spans="1:30" hidden="1" x14ac:dyDescent="0.3">
      <c r="A25179" t="s">
        <v>72784</v>
      </c>
      <c r="B25179" t="s">
        <v>72785</v>
      </c>
      <c r="C25179" t="s">
        <v>32</v>
      </c>
      <c r="E25179" s="1">
        <v>41527</v>
      </c>
      <c r="F25179">
        <v>1095947</v>
      </c>
      <c r="G25179" t="s">
        <v>72784</v>
      </c>
      <c r="H25179" t="s">
        <v>72786</v>
      </c>
      <c r="I25179" t="s">
        <v>72787</v>
      </c>
      <c r="J25179" t="s">
        <v>72483</v>
      </c>
      <c r="K25179" t="s">
        <v>37</v>
      </c>
      <c r="L25179" t="s">
        <v>53</v>
      </c>
      <c r="M25179" t="s">
        <v>150</v>
      </c>
      <c r="N25179" t="s">
        <v>151</v>
      </c>
      <c r="O25179" t="s">
        <v>151</v>
      </c>
      <c r="P25179" s="1">
        <v>35065</v>
      </c>
      <c r="Q25179" t="s">
        <v>53</v>
      </c>
      <c r="R25179" t="s">
        <v>56</v>
      </c>
      <c r="S25179" t="s">
        <v>41</v>
      </c>
      <c r="T25179" t="s">
        <v>72483</v>
      </c>
      <c r="U25179" t="s">
        <v>72483</v>
      </c>
      <c r="V25179">
        <v>0</v>
      </c>
      <c r="W25179">
        <v>0</v>
      </c>
      <c r="X25179">
        <v>0</v>
      </c>
      <c r="Y25179">
        <v>0</v>
      </c>
      <c r="Z25179">
        <v>1</v>
      </c>
      <c r="AA25179">
        <v>0</v>
      </c>
      <c r="AB25179">
        <v>0</v>
      </c>
      <c r="AC25179">
        <v>0</v>
      </c>
      <c r="AD25179">
        <v>0</v>
      </c>
    </row>
    <row r="25180" spans="1:30" hidden="1" x14ac:dyDescent="0.3">
      <c r="A25180" t="s">
        <v>72784</v>
      </c>
      <c r="B25180" t="s">
        <v>72788</v>
      </c>
      <c r="C25180" t="s">
        <v>32</v>
      </c>
      <c r="E25180" t="s">
        <v>9803</v>
      </c>
      <c r="F25180">
        <v>2965959</v>
      </c>
      <c r="G25180" t="s">
        <v>72784</v>
      </c>
      <c r="H25180" t="s">
        <v>72786</v>
      </c>
      <c r="I25180" t="s">
        <v>72787</v>
      </c>
      <c r="J25180" t="s">
        <v>72483</v>
      </c>
      <c r="K25180" t="s">
        <v>37</v>
      </c>
      <c r="L25180" t="s">
        <v>53</v>
      </c>
      <c r="M25180" t="s">
        <v>150</v>
      </c>
      <c r="N25180" t="s">
        <v>151</v>
      </c>
      <c r="O25180" t="s">
        <v>151</v>
      </c>
      <c r="P25180" s="1">
        <v>35065</v>
      </c>
      <c r="Q25180" t="s">
        <v>53</v>
      </c>
      <c r="R25180" t="s">
        <v>56</v>
      </c>
      <c r="S25180" t="s">
        <v>41</v>
      </c>
      <c r="T25180" t="s">
        <v>72483</v>
      </c>
      <c r="U25180" t="s">
        <v>72483</v>
      </c>
      <c r="V25180">
        <v>0</v>
      </c>
      <c r="W25180">
        <v>0</v>
      </c>
      <c r="X25180">
        <v>0</v>
      </c>
      <c r="Y25180">
        <v>0</v>
      </c>
      <c r="Z25180">
        <v>1</v>
      </c>
      <c r="AA25180">
        <v>0</v>
      </c>
      <c r="AB25180">
        <v>0</v>
      </c>
      <c r="AC25180">
        <v>0</v>
      </c>
      <c r="AD25180">
        <v>0</v>
      </c>
    </row>
    <row r="25181" spans="1:30" hidden="1" x14ac:dyDescent="0.3">
      <c r="A25181" t="s">
        <v>72789</v>
      </c>
      <c r="B25181" t="s">
        <v>72790</v>
      </c>
      <c r="C25181" t="s">
        <v>32</v>
      </c>
      <c r="E25181" t="s">
        <v>2769</v>
      </c>
      <c r="F25181">
        <v>3300000</v>
      </c>
      <c r="G25181" t="s">
        <v>72789</v>
      </c>
      <c r="H25181" t="s">
        <v>72791</v>
      </c>
      <c r="I25181" t="s">
        <v>72792</v>
      </c>
      <c r="J25181" t="s">
        <v>72793</v>
      </c>
      <c r="K25181" t="s">
        <v>37</v>
      </c>
      <c r="L25181" t="s">
        <v>53</v>
      </c>
      <c r="M25181" t="s">
        <v>15557</v>
      </c>
      <c r="N25181" t="s">
        <v>21331</v>
      </c>
      <c r="O25181" t="s">
        <v>21331</v>
      </c>
      <c r="P25181" s="1">
        <v>40179</v>
      </c>
      <c r="Q25181" t="s">
        <v>53</v>
      </c>
      <c r="R25181" t="s">
        <v>56</v>
      </c>
      <c r="S25181" t="s">
        <v>41</v>
      </c>
      <c r="T25181" t="s">
        <v>72483</v>
      </c>
      <c r="U25181" t="s">
        <v>72483</v>
      </c>
      <c r="V25181">
        <v>0</v>
      </c>
      <c r="W25181">
        <v>0</v>
      </c>
      <c r="X25181">
        <v>0</v>
      </c>
      <c r="Y25181">
        <v>0</v>
      </c>
      <c r="Z25181">
        <v>1</v>
      </c>
      <c r="AA25181">
        <v>0</v>
      </c>
      <c r="AB25181">
        <v>0</v>
      </c>
      <c r="AC25181">
        <v>0</v>
      </c>
      <c r="AD25181">
        <v>0</v>
      </c>
    </row>
    <row r="25182" spans="1:30" hidden="1" x14ac:dyDescent="0.3">
      <c r="A25182" t="s">
        <v>72794</v>
      </c>
      <c r="B25182" t="s">
        <v>72795</v>
      </c>
      <c r="C25182" t="s">
        <v>32</v>
      </c>
      <c r="E25182" t="s">
        <v>1756</v>
      </c>
      <c r="F25182">
        <v>4250364</v>
      </c>
      <c r="G25182" t="s">
        <v>72794</v>
      </c>
      <c r="H25182" t="s">
        <v>72796</v>
      </c>
      <c r="I25182" t="s">
        <v>72797</v>
      </c>
      <c r="J25182" t="s">
        <v>72483</v>
      </c>
      <c r="K25182" t="s">
        <v>37</v>
      </c>
      <c r="L25182" t="s">
        <v>53</v>
      </c>
      <c r="M25182" t="s">
        <v>123</v>
      </c>
      <c r="N25182" t="s">
        <v>923</v>
      </c>
      <c r="O25182" t="s">
        <v>923</v>
      </c>
      <c r="P25182" s="1">
        <v>37987</v>
      </c>
      <c r="Q25182" t="s">
        <v>53</v>
      </c>
      <c r="R25182" t="s">
        <v>56</v>
      </c>
      <c r="S25182" t="s">
        <v>41</v>
      </c>
      <c r="T25182" t="s">
        <v>72483</v>
      </c>
      <c r="U25182" t="s">
        <v>72483</v>
      </c>
      <c r="V25182">
        <v>0</v>
      </c>
      <c r="W25182">
        <v>0</v>
      </c>
      <c r="X25182">
        <v>0</v>
      </c>
      <c r="Y25182">
        <v>0</v>
      </c>
      <c r="Z25182">
        <v>1</v>
      </c>
      <c r="AA25182">
        <v>0</v>
      </c>
      <c r="AB25182">
        <v>0</v>
      </c>
      <c r="AC25182">
        <v>0</v>
      </c>
      <c r="AD25182">
        <v>0</v>
      </c>
    </row>
    <row r="25183" spans="1:30" hidden="1" x14ac:dyDescent="0.3">
      <c r="A25183" t="s">
        <v>72794</v>
      </c>
      <c r="B25183" t="s">
        <v>72798</v>
      </c>
      <c r="C25183" t="s">
        <v>32</v>
      </c>
      <c r="E25183" t="s">
        <v>29986</v>
      </c>
      <c r="F25183">
        <v>4099999</v>
      </c>
      <c r="G25183" t="s">
        <v>72794</v>
      </c>
      <c r="H25183" t="s">
        <v>72796</v>
      </c>
      <c r="I25183" t="s">
        <v>72797</v>
      </c>
      <c r="J25183" t="s">
        <v>72483</v>
      </c>
      <c r="K25183" t="s">
        <v>37</v>
      </c>
      <c r="L25183" t="s">
        <v>53</v>
      </c>
      <c r="M25183" t="s">
        <v>123</v>
      </c>
      <c r="N25183" t="s">
        <v>923</v>
      </c>
      <c r="O25183" t="s">
        <v>923</v>
      </c>
      <c r="P25183" s="1">
        <v>37987</v>
      </c>
      <c r="Q25183" t="s">
        <v>53</v>
      </c>
      <c r="R25183" t="s">
        <v>56</v>
      </c>
      <c r="S25183" t="s">
        <v>41</v>
      </c>
      <c r="T25183" t="s">
        <v>72483</v>
      </c>
      <c r="U25183" t="s">
        <v>72483</v>
      </c>
      <c r="V25183">
        <v>0</v>
      </c>
      <c r="W25183">
        <v>0</v>
      </c>
      <c r="X25183">
        <v>0</v>
      </c>
      <c r="Y25183">
        <v>0</v>
      </c>
      <c r="Z25183">
        <v>1</v>
      </c>
      <c r="AA25183">
        <v>0</v>
      </c>
      <c r="AB25183">
        <v>0</v>
      </c>
      <c r="AC25183">
        <v>0</v>
      </c>
      <c r="AD25183">
        <v>0</v>
      </c>
    </row>
    <row r="25184" spans="1:30" hidden="1" x14ac:dyDescent="0.3">
      <c r="A25184" t="s">
        <v>72799</v>
      </c>
      <c r="B25184" t="s">
        <v>72800</v>
      </c>
      <c r="C25184" t="s">
        <v>32</v>
      </c>
      <c r="E25184" t="s">
        <v>17107</v>
      </c>
      <c r="F25184">
        <v>1600000</v>
      </c>
      <c r="G25184" t="s">
        <v>72799</v>
      </c>
      <c r="H25184" t="s">
        <v>72801</v>
      </c>
      <c r="I25184" t="s">
        <v>72802</v>
      </c>
      <c r="J25184" t="s">
        <v>72483</v>
      </c>
      <c r="K25184" t="s">
        <v>37</v>
      </c>
      <c r="L25184" t="s">
        <v>53</v>
      </c>
      <c r="M25184" t="s">
        <v>129</v>
      </c>
      <c r="N25184" t="s">
        <v>130</v>
      </c>
      <c r="O25184" t="s">
        <v>130</v>
      </c>
      <c r="P25184" s="1">
        <v>39814</v>
      </c>
      <c r="Q25184" t="s">
        <v>53</v>
      </c>
      <c r="R25184" t="s">
        <v>56</v>
      </c>
      <c r="S25184" t="s">
        <v>41</v>
      </c>
      <c r="T25184" t="s">
        <v>72483</v>
      </c>
      <c r="U25184" t="s">
        <v>72483</v>
      </c>
      <c r="V25184">
        <v>0</v>
      </c>
      <c r="W25184">
        <v>0</v>
      </c>
      <c r="X25184">
        <v>0</v>
      </c>
      <c r="Y25184">
        <v>0</v>
      </c>
      <c r="Z25184">
        <v>1</v>
      </c>
      <c r="AA25184">
        <v>0</v>
      </c>
      <c r="AB25184">
        <v>0</v>
      </c>
      <c r="AC25184">
        <v>0</v>
      </c>
      <c r="AD25184">
        <v>0</v>
      </c>
    </row>
    <row r="25185" spans="1:30" hidden="1" x14ac:dyDescent="0.3">
      <c r="A25185" t="s">
        <v>72799</v>
      </c>
      <c r="B25185" t="s">
        <v>72803</v>
      </c>
      <c r="C25185" t="s">
        <v>32</v>
      </c>
      <c r="E25185" s="1">
        <v>41155</v>
      </c>
      <c r="F25185">
        <v>3250000</v>
      </c>
      <c r="G25185" t="s">
        <v>72799</v>
      </c>
      <c r="H25185" t="s">
        <v>72801</v>
      </c>
      <c r="I25185" t="s">
        <v>72802</v>
      </c>
      <c r="J25185" t="s">
        <v>72483</v>
      </c>
      <c r="K25185" t="s">
        <v>37</v>
      </c>
      <c r="L25185" t="s">
        <v>53</v>
      </c>
      <c r="M25185" t="s">
        <v>129</v>
      </c>
      <c r="N25185" t="s">
        <v>130</v>
      </c>
      <c r="O25185" t="s">
        <v>130</v>
      </c>
      <c r="P25185" s="1">
        <v>39814</v>
      </c>
      <c r="Q25185" t="s">
        <v>53</v>
      </c>
      <c r="R25185" t="s">
        <v>56</v>
      </c>
      <c r="S25185" t="s">
        <v>41</v>
      </c>
      <c r="T25185" t="s">
        <v>72483</v>
      </c>
      <c r="U25185" t="s">
        <v>72483</v>
      </c>
      <c r="V25185">
        <v>0</v>
      </c>
      <c r="W25185">
        <v>0</v>
      </c>
      <c r="X25185">
        <v>0</v>
      </c>
      <c r="Y25185">
        <v>0</v>
      </c>
      <c r="Z25185">
        <v>1</v>
      </c>
      <c r="AA25185">
        <v>0</v>
      </c>
      <c r="AB25185">
        <v>0</v>
      </c>
      <c r="AC25185">
        <v>0</v>
      </c>
      <c r="AD25185">
        <v>0</v>
      </c>
    </row>
    <row r="25186" spans="1:30" hidden="1" x14ac:dyDescent="0.3">
      <c r="A25186" t="s">
        <v>72804</v>
      </c>
      <c r="B25186" t="s">
        <v>72805</v>
      </c>
      <c r="C25186" t="s">
        <v>32</v>
      </c>
      <c r="E25186" t="s">
        <v>8533</v>
      </c>
      <c r="F25186">
        <v>1799683</v>
      </c>
      <c r="G25186" t="s">
        <v>72804</v>
      </c>
      <c r="H25186" t="s">
        <v>72806</v>
      </c>
      <c r="I25186" t="s">
        <v>72807</v>
      </c>
      <c r="J25186" t="s">
        <v>72483</v>
      </c>
      <c r="K25186" t="s">
        <v>37</v>
      </c>
      <c r="L25186" t="s">
        <v>53</v>
      </c>
      <c r="M25186" t="s">
        <v>202</v>
      </c>
      <c r="N25186" t="s">
        <v>1822</v>
      </c>
      <c r="O25186" t="s">
        <v>1822</v>
      </c>
      <c r="P25186" s="1">
        <v>37987</v>
      </c>
      <c r="Q25186" t="s">
        <v>53</v>
      </c>
      <c r="R25186" t="s">
        <v>56</v>
      </c>
      <c r="S25186" t="s">
        <v>41</v>
      </c>
      <c r="T25186" t="s">
        <v>72483</v>
      </c>
      <c r="U25186" t="s">
        <v>72483</v>
      </c>
      <c r="V25186">
        <v>0</v>
      </c>
      <c r="W25186">
        <v>0</v>
      </c>
      <c r="X25186">
        <v>0</v>
      </c>
      <c r="Y25186">
        <v>0</v>
      </c>
      <c r="Z25186">
        <v>1</v>
      </c>
      <c r="AA25186">
        <v>0</v>
      </c>
      <c r="AB25186">
        <v>0</v>
      </c>
      <c r="AC25186">
        <v>0</v>
      </c>
      <c r="AD25186">
        <v>0</v>
      </c>
    </row>
    <row r="25187" spans="1:30" hidden="1" x14ac:dyDescent="0.3">
      <c r="A25187" t="s">
        <v>72808</v>
      </c>
      <c r="B25187" t="s">
        <v>72809</v>
      </c>
      <c r="C25187" t="s">
        <v>32</v>
      </c>
      <c r="E25187" t="s">
        <v>2786</v>
      </c>
      <c r="F25187">
        <v>9390244</v>
      </c>
      <c r="G25187" t="s">
        <v>72808</v>
      </c>
      <c r="H25187" t="s">
        <v>72810</v>
      </c>
      <c r="I25187" t="s">
        <v>72811</v>
      </c>
      <c r="J25187" t="s">
        <v>72483</v>
      </c>
      <c r="K25187" t="s">
        <v>37</v>
      </c>
      <c r="L25187" t="s">
        <v>53</v>
      </c>
      <c r="M25187" t="s">
        <v>643</v>
      </c>
      <c r="N25187" t="s">
        <v>644</v>
      </c>
      <c r="O25187" t="s">
        <v>644</v>
      </c>
      <c r="P25187" s="1">
        <v>40179</v>
      </c>
      <c r="Q25187" t="s">
        <v>53</v>
      </c>
      <c r="R25187" t="s">
        <v>56</v>
      </c>
      <c r="S25187" t="s">
        <v>41</v>
      </c>
      <c r="T25187" t="s">
        <v>72483</v>
      </c>
      <c r="U25187" t="s">
        <v>72483</v>
      </c>
      <c r="V25187">
        <v>0</v>
      </c>
      <c r="W25187">
        <v>0</v>
      </c>
      <c r="X25187">
        <v>0</v>
      </c>
      <c r="Y25187">
        <v>0</v>
      </c>
      <c r="Z25187">
        <v>1</v>
      </c>
      <c r="AA25187">
        <v>0</v>
      </c>
      <c r="AB25187">
        <v>0</v>
      </c>
      <c r="AC25187">
        <v>0</v>
      </c>
      <c r="AD25187">
        <v>0</v>
      </c>
    </row>
    <row r="25188" spans="1:30" hidden="1" x14ac:dyDescent="0.3">
      <c r="A25188" t="s">
        <v>72808</v>
      </c>
      <c r="B25188" t="s">
        <v>72812</v>
      </c>
      <c r="C25188" t="s">
        <v>32</v>
      </c>
      <c r="E25188" t="s">
        <v>5878</v>
      </c>
      <c r="F25188">
        <v>28006993</v>
      </c>
      <c r="G25188" t="s">
        <v>72808</v>
      </c>
      <c r="H25188" t="s">
        <v>72810</v>
      </c>
      <c r="I25188" t="s">
        <v>72811</v>
      </c>
      <c r="J25188" t="s">
        <v>72483</v>
      </c>
      <c r="K25188" t="s">
        <v>37</v>
      </c>
      <c r="L25188" t="s">
        <v>53</v>
      </c>
      <c r="M25188" t="s">
        <v>643</v>
      </c>
      <c r="N25188" t="s">
        <v>644</v>
      </c>
      <c r="O25188" t="s">
        <v>644</v>
      </c>
      <c r="P25188" s="1">
        <v>40179</v>
      </c>
      <c r="Q25188" t="s">
        <v>53</v>
      </c>
      <c r="R25188" t="s">
        <v>56</v>
      </c>
      <c r="S25188" t="s">
        <v>41</v>
      </c>
      <c r="T25188" t="s">
        <v>72483</v>
      </c>
      <c r="U25188" t="s">
        <v>72483</v>
      </c>
      <c r="V25188">
        <v>0</v>
      </c>
      <c r="W25188">
        <v>0</v>
      </c>
      <c r="X25188">
        <v>0</v>
      </c>
      <c r="Y25188">
        <v>0</v>
      </c>
      <c r="Z25188">
        <v>1</v>
      </c>
      <c r="AA25188">
        <v>0</v>
      </c>
      <c r="AB25188">
        <v>0</v>
      </c>
      <c r="AC25188">
        <v>0</v>
      </c>
      <c r="AD25188">
        <v>0</v>
      </c>
    </row>
    <row r="25189" spans="1:30" hidden="1" x14ac:dyDescent="0.3">
      <c r="A25189" t="s">
        <v>72813</v>
      </c>
      <c r="B25189" t="s">
        <v>72814</v>
      </c>
      <c r="C25189" t="s">
        <v>32</v>
      </c>
      <c r="E25189" t="s">
        <v>9779</v>
      </c>
      <c r="F25189">
        <v>1500000</v>
      </c>
      <c r="G25189" t="s">
        <v>72813</v>
      </c>
      <c r="H25189" t="s">
        <v>72815</v>
      </c>
      <c r="I25189" t="s">
        <v>72816</v>
      </c>
      <c r="J25189" t="s">
        <v>72817</v>
      </c>
      <c r="K25189" t="s">
        <v>72</v>
      </c>
      <c r="L25189" t="s">
        <v>53</v>
      </c>
      <c r="M25189" t="s">
        <v>209</v>
      </c>
      <c r="N25189" t="s">
        <v>801</v>
      </c>
      <c r="O25189" t="s">
        <v>801</v>
      </c>
      <c r="P25189" s="1">
        <v>36161</v>
      </c>
      <c r="Q25189" t="s">
        <v>53</v>
      </c>
      <c r="R25189" t="s">
        <v>56</v>
      </c>
      <c r="S25189" t="s">
        <v>41</v>
      </c>
      <c r="T25189" t="s">
        <v>72483</v>
      </c>
      <c r="U25189" t="s">
        <v>72483</v>
      </c>
      <c r="V25189">
        <v>0</v>
      </c>
      <c r="W25189">
        <v>0</v>
      </c>
      <c r="X25189">
        <v>0</v>
      </c>
      <c r="Y25189">
        <v>0</v>
      </c>
      <c r="Z25189">
        <v>1</v>
      </c>
      <c r="AA25189">
        <v>0</v>
      </c>
      <c r="AB25189">
        <v>0</v>
      </c>
      <c r="AC25189">
        <v>0</v>
      </c>
      <c r="AD25189">
        <v>0</v>
      </c>
    </row>
    <row r="25190" spans="1:30" hidden="1" x14ac:dyDescent="0.3">
      <c r="A25190" t="s">
        <v>72813</v>
      </c>
      <c r="B25190" t="s">
        <v>72818</v>
      </c>
      <c r="C25190" t="s">
        <v>32</v>
      </c>
      <c r="D25190" t="s">
        <v>139</v>
      </c>
      <c r="E25190" s="1">
        <v>37749</v>
      </c>
      <c r="F25190">
        <v>4000000</v>
      </c>
      <c r="G25190" t="s">
        <v>72813</v>
      </c>
      <c r="H25190" t="s">
        <v>72815</v>
      </c>
      <c r="I25190" t="s">
        <v>72816</v>
      </c>
      <c r="J25190" t="s">
        <v>72817</v>
      </c>
      <c r="K25190" t="s">
        <v>72</v>
      </c>
      <c r="L25190" t="s">
        <v>53</v>
      </c>
      <c r="M25190" t="s">
        <v>209</v>
      </c>
      <c r="N25190" t="s">
        <v>801</v>
      </c>
      <c r="O25190" t="s">
        <v>801</v>
      </c>
      <c r="P25190" s="1">
        <v>36161</v>
      </c>
      <c r="Q25190" t="s">
        <v>53</v>
      </c>
      <c r="R25190" t="s">
        <v>56</v>
      </c>
      <c r="S25190" t="s">
        <v>41</v>
      </c>
      <c r="T25190" t="s">
        <v>72483</v>
      </c>
      <c r="U25190" t="s">
        <v>72483</v>
      </c>
      <c r="V25190">
        <v>0</v>
      </c>
      <c r="W25190">
        <v>0</v>
      </c>
      <c r="X25190">
        <v>0</v>
      </c>
      <c r="Y25190">
        <v>0</v>
      </c>
      <c r="Z25190">
        <v>1</v>
      </c>
      <c r="AA25190">
        <v>0</v>
      </c>
      <c r="AB25190">
        <v>0</v>
      </c>
      <c r="AC25190">
        <v>0</v>
      </c>
      <c r="AD25190">
        <v>0</v>
      </c>
    </row>
    <row r="25191" spans="1:30" hidden="1" x14ac:dyDescent="0.3">
      <c r="A25191" t="s">
        <v>72813</v>
      </c>
      <c r="B25191" t="s">
        <v>72819</v>
      </c>
      <c r="C25191" t="s">
        <v>32</v>
      </c>
      <c r="D25191" t="s">
        <v>399</v>
      </c>
      <c r="E25191" t="s">
        <v>46404</v>
      </c>
      <c r="F25191">
        <v>6050000</v>
      </c>
      <c r="G25191" t="s">
        <v>72813</v>
      </c>
      <c r="H25191" t="s">
        <v>72815</v>
      </c>
      <c r="I25191" t="s">
        <v>72816</v>
      </c>
      <c r="J25191" t="s">
        <v>72817</v>
      </c>
      <c r="K25191" t="s">
        <v>72</v>
      </c>
      <c r="L25191" t="s">
        <v>53</v>
      </c>
      <c r="M25191" t="s">
        <v>209</v>
      </c>
      <c r="N25191" t="s">
        <v>801</v>
      </c>
      <c r="O25191" t="s">
        <v>801</v>
      </c>
      <c r="P25191" s="1">
        <v>36161</v>
      </c>
      <c r="Q25191" t="s">
        <v>53</v>
      </c>
      <c r="R25191" t="s">
        <v>56</v>
      </c>
      <c r="S25191" t="s">
        <v>41</v>
      </c>
      <c r="T25191" t="s">
        <v>72483</v>
      </c>
      <c r="U25191" t="s">
        <v>72483</v>
      </c>
      <c r="V25191">
        <v>0</v>
      </c>
      <c r="W25191">
        <v>0</v>
      </c>
      <c r="X25191">
        <v>0</v>
      </c>
      <c r="Y25191">
        <v>0</v>
      </c>
      <c r="Z25191">
        <v>1</v>
      </c>
      <c r="AA25191">
        <v>0</v>
      </c>
      <c r="AB25191">
        <v>0</v>
      </c>
      <c r="AC25191">
        <v>0</v>
      </c>
      <c r="AD25191">
        <v>0</v>
      </c>
    </row>
    <row r="25192" spans="1:30" hidden="1" x14ac:dyDescent="0.3">
      <c r="A25192" t="s">
        <v>72813</v>
      </c>
      <c r="B25192" t="s">
        <v>72820</v>
      </c>
      <c r="C25192" t="s">
        <v>32</v>
      </c>
      <c r="E25192" t="s">
        <v>17915</v>
      </c>
      <c r="F25192">
        <v>12000000</v>
      </c>
      <c r="G25192" t="s">
        <v>72813</v>
      </c>
      <c r="H25192" t="s">
        <v>72815</v>
      </c>
      <c r="I25192" t="s">
        <v>72816</v>
      </c>
      <c r="J25192" t="s">
        <v>72817</v>
      </c>
      <c r="K25192" t="s">
        <v>72</v>
      </c>
      <c r="L25192" t="s">
        <v>53</v>
      </c>
      <c r="M25192" t="s">
        <v>209</v>
      </c>
      <c r="N25192" t="s">
        <v>801</v>
      </c>
      <c r="O25192" t="s">
        <v>801</v>
      </c>
      <c r="P25192" s="1">
        <v>36161</v>
      </c>
      <c r="Q25192" t="s">
        <v>53</v>
      </c>
      <c r="R25192" t="s">
        <v>56</v>
      </c>
      <c r="S25192" t="s">
        <v>41</v>
      </c>
      <c r="T25192" t="s">
        <v>72483</v>
      </c>
      <c r="U25192" t="s">
        <v>72483</v>
      </c>
      <c r="V25192">
        <v>0</v>
      </c>
      <c r="W25192">
        <v>0</v>
      </c>
      <c r="X25192">
        <v>0</v>
      </c>
      <c r="Y25192">
        <v>0</v>
      </c>
      <c r="Z25192">
        <v>1</v>
      </c>
      <c r="AA25192">
        <v>0</v>
      </c>
      <c r="AB25192">
        <v>0</v>
      </c>
      <c r="AC25192">
        <v>0</v>
      </c>
      <c r="AD25192">
        <v>0</v>
      </c>
    </row>
    <row r="25193" spans="1:30" hidden="1" x14ac:dyDescent="0.3">
      <c r="A25193" t="s">
        <v>72813</v>
      </c>
      <c r="B25193" t="s">
        <v>72821</v>
      </c>
      <c r="C25193" t="s">
        <v>32</v>
      </c>
      <c r="E25193" t="s">
        <v>8293</v>
      </c>
      <c r="F25193">
        <v>4000000</v>
      </c>
      <c r="G25193" t="s">
        <v>72813</v>
      </c>
      <c r="H25193" t="s">
        <v>72815</v>
      </c>
      <c r="I25193" t="s">
        <v>72816</v>
      </c>
      <c r="J25193" t="s">
        <v>72817</v>
      </c>
      <c r="K25193" t="s">
        <v>72</v>
      </c>
      <c r="L25193" t="s">
        <v>53</v>
      </c>
      <c r="M25193" t="s">
        <v>209</v>
      </c>
      <c r="N25193" t="s">
        <v>801</v>
      </c>
      <c r="O25193" t="s">
        <v>801</v>
      </c>
      <c r="P25193" s="1">
        <v>36161</v>
      </c>
      <c r="Q25193" t="s">
        <v>53</v>
      </c>
      <c r="R25193" t="s">
        <v>56</v>
      </c>
      <c r="S25193" t="s">
        <v>41</v>
      </c>
      <c r="T25193" t="s">
        <v>72483</v>
      </c>
      <c r="U25193" t="s">
        <v>72483</v>
      </c>
      <c r="V25193">
        <v>0</v>
      </c>
      <c r="W25193">
        <v>0</v>
      </c>
      <c r="X25193">
        <v>0</v>
      </c>
      <c r="Y25193">
        <v>0</v>
      </c>
      <c r="Z25193">
        <v>1</v>
      </c>
      <c r="AA25193">
        <v>0</v>
      </c>
      <c r="AB25193">
        <v>0</v>
      </c>
      <c r="AC25193">
        <v>0</v>
      </c>
      <c r="AD25193">
        <v>0</v>
      </c>
    </row>
    <row r="25194" spans="1:30" hidden="1" x14ac:dyDescent="0.3">
      <c r="A25194" t="s">
        <v>72822</v>
      </c>
      <c r="B25194" t="s">
        <v>72823</v>
      </c>
      <c r="C25194" t="s">
        <v>32</v>
      </c>
      <c r="D25194" t="s">
        <v>50</v>
      </c>
      <c r="E25194" s="1">
        <v>41981</v>
      </c>
      <c r="F25194">
        <v>22000000</v>
      </c>
      <c r="G25194" t="s">
        <v>72822</v>
      </c>
      <c r="H25194" t="s">
        <v>72824</v>
      </c>
      <c r="I25194" t="s">
        <v>72825</v>
      </c>
      <c r="J25194" t="s">
        <v>72483</v>
      </c>
      <c r="K25194" t="s">
        <v>37</v>
      </c>
      <c r="L25194" t="s">
        <v>53</v>
      </c>
      <c r="M25194" t="s">
        <v>202</v>
      </c>
      <c r="N25194" t="s">
        <v>203</v>
      </c>
      <c r="O25194" t="s">
        <v>203</v>
      </c>
      <c r="P25194" s="1">
        <v>39448</v>
      </c>
      <c r="Q25194" t="s">
        <v>53</v>
      </c>
      <c r="R25194" t="s">
        <v>56</v>
      </c>
      <c r="S25194" t="s">
        <v>41</v>
      </c>
      <c r="T25194" t="s">
        <v>72483</v>
      </c>
      <c r="U25194" t="s">
        <v>72483</v>
      </c>
      <c r="V25194">
        <v>0</v>
      </c>
      <c r="W25194">
        <v>0</v>
      </c>
      <c r="X25194">
        <v>0</v>
      </c>
      <c r="Y25194">
        <v>0</v>
      </c>
      <c r="Z25194">
        <v>1</v>
      </c>
      <c r="AA25194">
        <v>0</v>
      </c>
      <c r="AB25194">
        <v>0</v>
      </c>
      <c r="AC25194">
        <v>0</v>
      </c>
      <c r="AD25194">
        <v>0</v>
      </c>
    </row>
    <row r="25195" spans="1:30" hidden="1" x14ac:dyDescent="0.3">
      <c r="A25195" t="s">
        <v>72826</v>
      </c>
      <c r="B25195" t="s">
        <v>72827</v>
      </c>
      <c r="C25195" t="s">
        <v>32</v>
      </c>
      <c r="D25195" t="s">
        <v>50</v>
      </c>
      <c r="E25195" s="1">
        <v>41585</v>
      </c>
      <c r="F25195">
        <v>5000000</v>
      </c>
      <c r="G25195" t="s">
        <v>72826</v>
      </c>
      <c r="H25195" t="s">
        <v>72828</v>
      </c>
      <c r="I25195" t="s">
        <v>72829</v>
      </c>
      <c r="J25195" t="s">
        <v>72830</v>
      </c>
      <c r="K25195" t="s">
        <v>37</v>
      </c>
      <c r="L25195" t="s">
        <v>53</v>
      </c>
      <c r="M25195" t="s">
        <v>54</v>
      </c>
      <c r="N25195" t="s">
        <v>95</v>
      </c>
      <c r="O25195" t="s">
        <v>616</v>
      </c>
      <c r="P25195" s="1">
        <v>39814</v>
      </c>
      <c r="Q25195" t="s">
        <v>53</v>
      </c>
      <c r="R25195" t="s">
        <v>56</v>
      </c>
      <c r="S25195" t="s">
        <v>41</v>
      </c>
      <c r="T25195" t="s">
        <v>72483</v>
      </c>
      <c r="U25195" t="s">
        <v>72483</v>
      </c>
      <c r="V25195">
        <v>0</v>
      </c>
      <c r="W25195">
        <v>0</v>
      </c>
      <c r="X25195">
        <v>0</v>
      </c>
      <c r="Y25195">
        <v>0</v>
      </c>
      <c r="Z25195">
        <v>1</v>
      </c>
      <c r="AA25195">
        <v>0</v>
      </c>
      <c r="AB25195">
        <v>0</v>
      </c>
      <c r="AC25195">
        <v>0</v>
      </c>
      <c r="AD25195">
        <v>0</v>
      </c>
    </row>
    <row r="25196" spans="1:30" hidden="1" x14ac:dyDescent="0.3">
      <c r="A25196" t="s">
        <v>72831</v>
      </c>
      <c r="B25196" t="s">
        <v>72832</v>
      </c>
      <c r="C25196" t="s">
        <v>32</v>
      </c>
      <c r="D25196" t="s">
        <v>33</v>
      </c>
      <c r="E25196" s="1">
        <v>40703</v>
      </c>
      <c r="F25196">
        <v>22000000</v>
      </c>
      <c r="G25196" t="s">
        <v>72831</v>
      </c>
      <c r="H25196" t="s">
        <v>72833</v>
      </c>
      <c r="I25196" t="s">
        <v>72834</v>
      </c>
      <c r="J25196" t="s">
        <v>72483</v>
      </c>
      <c r="K25196" t="s">
        <v>37</v>
      </c>
      <c r="L25196" t="s">
        <v>53</v>
      </c>
      <c r="M25196" t="s">
        <v>3704</v>
      </c>
      <c r="N25196" t="s">
        <v>3705</v>
      </c>
      <c r="O25196" t="s">
        <v>3705</v>
      </c>
      <c r="P25196" s="1">
        <v>38718</v>
      </c>
      <c r="Q25196" t="s">
        <v>53</v>
      </c>
      <c r="R25196" t="s">
        <v>56</v>
      </c>
      <c r="S25196" t="s">
        <v>41</v>
      </c>
      <c r="T25196" t="s">
        <v>72483</v>
      </c>
      <c r="U25196" t="s">
        <v>72483</v>
      </c>
      <c r="V25196">
        <v>0</v>
      </c>
      <c r="W25196">
        <v>0</v>
      </c>
      <c r="X25196">
        <v>0</v>
      </c>
      <c r="Y25196">
        <v>0</v>
      </c>
      <c r="Z25196">
        <v>1</v>
      </c>
      <c r="AA25196">
        <v>0</v>
      </c>
      <c r="AB25196">
        <v>0</v>
      </c>
      <c r="AC25196">
        <v>0</v>
      </c>
      <c r="AD25196">
        <v>0</v>
      </c>
    </row>
    <row r="25197" spans="1:30" hidden="1" x14ac:dyDescent="0.3">
      <c r="A25197" t="s">
        <v>72835</v>
      </c>
      <c r="B25197" t="s">
        <v>72836</v>
      </c>
      <c r="C25197" t="s">
        <v>32</v>
      </c>
      <c r="E25197" t="s">
        <v>10544</v>
      </c>
      <c r="F25197">
        <v>810000</v>
      </c>
      <c r="G25197" t="s">
        <v>72835</v>
      </c>
      <c r="H25197" t="s">
        <v>72837</v>
      </c>
      <c r="I25197" t="s">
        <v>72838</v>
      </c>
      <c r="J25197" t="s">
        <v>72483</v>
      </c>
      <c r="K25197" t="s">
        <v>37</v>
      </c>
      <c r="L25197" t="s">
        <v>53</v>
      </c>
      <c r="M25197" t="s">
        <v>54</v>
      </c>
      <c r="N25197" t="s">
        <v>1778</v>
      </c>
      <c r="O25197" t="s">
        <v>1779</v>
      </c>
      <c r="P25197" s="1">
        <v>38353</v>
      </c>
      <c r="Q25197" t="s">
        <v>53</v>
      </c>
      <c r="R25197" t="s">
        <v>56</v>
      </c>
      <c r="S25197" t="s">
        <v>41</v>
      </c>
      <c r="T25197" t="s">
        <v>72483</v>
      </c>
      <c r="U25197" t="s">
        <v>72483</v>
      </c>
      <c r="V25197">
        <v>0</v>
      </c>
      <c r="W25197">
        <v>0</v>
      </c>
      <c r="X25197">
        <v>0</v>
      </c>
      <c r="Y25197">
        <v>0</v>
      </c>
      <c r="Z25197">
        <v>1</v>
      </c>
      <c r="AA25197">
        <v>0</v>
      </c>
      <c r="AB25197">
        <v>0</v>
      </c>
      <c r="AC25197">
        <v>0</v>
      </c>
      <c r="AD25197">
        <v>0</v>
      </c>
    </row>
    <row r="25198" spans="1:30" hidden="1" x14ac:dyDescent="0.3">
      <c r="A25198" t="s">
        <v>72835</v>
      </c>
      <c r="B25198" t="s">
        <v>72839</v>
      </c>
      <c r="C25198" t="s">
        <v>32</v>
      </c>
      <c r="D25198" t="s">
        <v>139</v>
      </c>
      <c r="E25198" t="s">
        <v>9923</v>
      </c>
      <c r="F25198">
        <v>23000000</v>
      </c>
      <c r="G25198" t="s">
        <v>72835</v>
      </c>
      <c r="H25198" t="s">
        <v>72837</v>
      </c>
      <c r="I25198" t="s">
        <v>72838</v>
      </c>
      <c r="J25198" t="s">
        <v>72483</v>
      </c>
      <c r="K25198" t="s">
        <v>37</v>
      </c>
      <c r="L25198" t="s">
        <v>53</v>
      </c>
      <c r="M25198" t="s">
        <v>54</v>
      </c>
      <c r="N25198" t="s">
        <v>1778</v>
      </c>
      <c r="O25198" t="s">
        <v>1779</v>
      </c>
      <c r="P25198" s="1">
        <v>38353</v>
      </c>
      <c r="Q25198" t="s">
        <v>53</v>
      </c>
      <c r="R25198" t="s">
        <v>56</v>
      </c>
      <c r="S25198" t="s">
        <v>41</v>
      </c>
      <c r="T25198" t="s">
        <v>72483</v>
      </c>
      <c r="U25198" t="s">
        <v>72483</v>
      </c>
      <c r="V25198">
        <v>0</v>
      </c>
      <c r="W25198">
        <v>0</v>
      </c>
      <c r="X25198">
        <v>0</v>
      </c>
      <c r="Y25198">
        <v>0</v>
      </c>
      <c r="Z25198">
        <v>1</v>
      </c>
      <c r="AA25198">
        <v>0</v>
      </c>
      <c r="AB25198">
        <v>0</v>
      </c>
      <c r="AC25198">
        <v>0</v>
      </c>
      <c r="AD25198">
        <v>0</v>
      </c>
    </row>
    <row r="25199" spans="1:30" hidden="1" x14ac:dyDescent="0.3">
      <c r="A25199" t="s">
        <v>72835</v>
      </c>
      <c r="B25199" t="s">
        <v>72840</v>
      </c>
      <c r="C25199" t="s">
        <v>32</v>
      </c>
      <c r="D25199" t="s">
        <v>33</v>
      </c>
      <c r="E25199" t="s">
        <v>5107</v>
      </c>
      <c r="F25199">
        <v>15000000</v>
      </c>
      <c r="G25199" t="s">
        <v>72835</v>
      </c>
      <c r="H25199" t="s">
        <v>72837</v>
      </c>
      <c r="I25199" t="s">
        <v>72838</v>
      </c>
      <c r="J25199" t="s">
        <v>72483</v>
      </c>
      <c r="K25199" t="s">
        <v>37</v>
      </c>
      <c r="L25199" t="s">
        <v>53</v>
      </c>
      <c r="M25199" t="s">
        <v>54</v>
      </c>
      <c r="N25199" t="s">
        <v>1778</v>
      </c>
      <c r="O25199" t="s">
        <v>1779</v>
      </c>
      <c r="P25199" s="1">
        <v>38353</v>
      </c>
      <c r="Q25199" t="s">
        <v>53</v>
      </c>
      <c r="R25199" t="s">
        <v>56</v>
      </c>
      <c r="S25199" t="s">
        <v>41</v>
      </c>
      <c r="T25199" t="s">
        <v>72483</v>
      </c>
      <c r="U25199" t="s">
        <v>72483</v>
      </c>
      <c r="V25199">
        <v>0</v>
      </c>
      <c r="W25199">
        <v>0</v>
      </c>
      <c r="X25199">
        <v>0</v>
      </c>
      <c r="Y25199">
        <v>0</v>
      </c>
      <c r="Z25199">
        <v>1</v>
      </c>
      <c r="AA25199">
        <v>0</v>
      </c>
      <c r="AB25199">
        <v>0</v>
      </c>
      <c r="AC25199">
        <v>0</v>
      </c>
      <c r="AD25199">
        <v>0</v>
      </c>
    </row>
    <row r="25200" spans="1:30" hidden="1" x14ac:dyDescent="0.3">
      <c r="A25200" t="s">
        <v>72841</v>
      </c>
      <c r="B25200" t="s">
        <v>72842</v>
      </c>
      <c r="C25200" t="s">
        <v>32</v>
      </c>
      <c r="D25200" t="s">
        <v>33</v>
      </c>
      <c r="E25200" s="1">
        <v>41373</v>
      </c>
      <c r="F25200">
        <v>20000000</v>
      </c>
      <c r="G25200" t="s">
        <v>72841</v>
      </c>
      <c r="H25200" t="s">
        <v>72843</v>
      </c>
      <c r="I25200" t="s">
        <v>72844</v>
      </c>
      <c r="J25200" t="s">
        <v>72483</v>
      </c>
      <c r="K25200" t="s">
        <v>37</v>
      </c>
      <c r="L25200" t="s">
        <v>53</v>
      </c>
      <c r="M25200" t="s">
        <v>54</v>
      </c>
      <c r="N25200" t="s">
        <v>95</v>
      </c>
      <c r="O25200" t="s">
        <v>12041</v>
      </c>
      <c r="P25200" s="1">
        <v>40909</v>
      </c>
      <c r="Q25200" t="s">
        <v>53</v>
      </c>
      <c r="R25200" t="s">
        <v>56</v>
      </c>
      <c r="S25200" t="s">
        <v>41</v>
      </c>
      <c r="T25200" t="s">
        <v>72483</v>
      </c>
      <c r="U25200" t="s">
        <v>72483</v>
      </c>
      <c r="V25200">
        <v>0</v>
      </c>
      <c r="W25200">
        <v>0</v>
      </c>
      <c r="X25200">
        <v>0</v>
      </c>
      <c r="Y25200">
        <v>0</v>
      </c>
      <c r="Z25200">
        <v>1</v>
      </c>
      <c r="AA25200">
        <v>0</v>
      </c>
      <c r="AB25200">
        <v>0</v>
      </c>
      <c r="AC25200">
        <v>0</v>
      </c>
      <c r="AD25200">
        <v>0</v>
      </c>
    </row>
    <row r="25201" spans="1:30" hidden="1" x14ac:dyDescent="0.3">
      <c r="A25201" t="s">
        <v>72845</v>
      </c>
      <c r="B25201" t="s">
        <v>72846</v>
      </c>
      <c r="C25201" t="s">
        <v>32</v>
      </c>
      <c r="E25201" t="s">
        <v>7447</v>
      </c>
      <c r="F25201">
        <v>10000</v>
      </c>
      <c r="G25201" t="s">
        <v>72845</v>
      </c>
      <c r="H25201" t="s">
        <v>72847</v>
      </c>
      <c r="I25201" t="s">
        <v>72848</v>
      </c>
      <c r="J25201" t="s">
        <v>72483</v>
      </c>
      <c r="K25201" t="s">
        <v>37</v>
      </c>
      <c r="L25201" t="s">
        <v>53</v>
      </c>
      <c r="M25201" t="s">
        <v>717</v>
      </c>
      <c r="N25201" t="s">
        <v>1531</v>
      </c>
      <c r="O25201" t="s">
        <v>15420</v>
      </c>
      <c r="Q25201" t="s">
        <v>53</v>
      </c>
      <c r="R25201" t="s">
        <v>56</v>
      </c>
      <c r="S25201" t="s">
        <v>41</v>
      </c>
      <c r="T25201" t="s">
        <v>72483</v>
      </c>
      <c r="U25201" t="s">
        <v>72483</v>
      </c>
      <c r="V25201">
        <v>0</v>
      </c>
      <c r="W25201">
        <v>0</v>
      </c>
      <c r="X25201">
        <v>0</v>
      </c>
      <c r="Y25201">
        <v>0</v>
      </c>
      <c r="Z25201">
        <v>1</v>
      </c>
      <c r="AA25201">
        <v>0</v>
      </c>
      <c r="AB25201">
        <v>0</v>
      </c>
      <c r="AC25201">
        <v>0</v>
      </c>
      <c r="AD25201">
        <v>0</v>
      </c>
    </row>
    <row r="25202" spans="1:30" hidden="1" x14ac:dyDescent="0.3">
      <c r="A25202" t="s">
        <v>72849</v>
      </c>
      <c r="B25202" t="s">
        <v>72850</v>
      </c>
      <c r="C25202" t="s">
        <v>32</v>
      </c>
      <c r="D25202" t="s">
        <v>33</v>
      </c>
      <c r="E25202" t="s">
        <v>1462</v>
      </c>
      <c r="F25202">
        <v>15000000</v>
      </c>
      <c r="G25202" t="s">
        <v>72849</v>
      </c>
      <c r="H25202" t="s">
        <v>72851</v>
      </c>
      <c r="J25202" t="s">
        <v>72852</v>
      </c>
      <c r="K25202" t="s">
        <v>37</v>
      </c>
      <c r="L25202" t="s">
        <v>53</v>
      </c>
      <c r="M25202" t="s">
        <v>116</v>
      </c>
      <c r="N25202" t="s">
        <v>2766</v>
      </c>
      <c r="O25202" t="s">
        <v>2766</v>
      </c>
      <c r="P25202" s="1">
        <v>38718</v>
      </c>
      <c r="Q25202" t="s">
        <v>53</v>
      </c>
      <c r="R25202" t="s">
        <v>56</v>
      </c>
      <c r="S25202" t="s">
        <v>41</v>
      </c>
      <c r="T25202" t="s">
        <v>72483</v>
      </c>
      <c r="U25202" t="s">
        <v>72483</v>
      </c>
      <c r="V25202">
        <v>0</v>
      </c>
      <c r="W25202">
        <v>0</v>
      </c>
      <c r="X25202">
        <v>0</v>
      </c>
      <c r="Y25202">
        <v>0</v>
      </c>
      <c r="Z25202">
        <v>1</v>
      </c>
      <c r="AA25202">
        <v>0</v>
      </c>
      <c r="AB25202">
        <v>0</v>
      </c>
      <c r="AC25202">
        <v>0</v>
      </c>
      <c r="AD25202">
        <v>0</v>
      </c>
    </row>
    <row r="25203" spans="1:30" hidden="1" x14ac:dyDescent="0.3">
      <c r="A25203" t="s">
        <v>72853</v>
      </c>
      <c r="B25203" t="s">
        <v>72854</v>
      </c>
      <c r="C25203" t="s">
        <v>32</v>
      </c>
      <c r="E25203" s="1">
        <v>42163</v>
      </c>
      <c r="F25203">
        <v>1298066</v>
      </c>
      <c r="G25203" t="s">
        <v>72853</v>
      </c>
      <c r="H25203" t="s">
        <v>72855</v>
      </c>
      <c r="J25203" t="s">
        <v>72727</v>
      </c>
      <c r="K25203" t="s">
        <v>37</v>
      </c>
      <c r="L25203" t="s">
        <v>53</v>
      </c>
      <c r="M25203" t="s">
        <v>3704</v>
      </c>
      <c r="N25203" t="s">
        <v>38230</v>
      </c>
      <c r="O25203" t="s">
        <v>10236</v>
      </c>
      <c r="Q25203" t="s">
        <v>53</v>
      </c>
      <c r="R25203" t="s">
        <v>56</v>
      </c>
      <c r="S25203" t="s">
        <v>41</v>
      </c>
      <c r="T25203" t="s">
        <v>72483</v>
      </c>
      <c r="U25203" t="s">
        <v>72483</v>
      </c>
      <c r="V25203">
        <v>0</v>
      </c>
      <c r="W25203">
        <v>0</v>
      </c>
      <c r="X25203">
        <v>0</v>
      </c>
      <c r="Y25203">
        <v>0</v>
      </c>
      <c r="Z25203">
        <v>1</v>
      </c>
      <c r="AA25203">
        <v>0</v>
      </c>
      <c r="AB25203">
        <v>0</v>
      </c>
      <c r="AC25203">
        <v>0</v>
      </c>
      <c r="AD25203">
        <v>0</v>
      </c>
    </row>
    <row r="25204" spans="1:30" hidden="1" x14ac:dyDescent="0.3">
      <c r="A25204" t="s">
        <v>72856</v>
      </c>
      <c r="B25204" t="s">
        <v>72857</v>
      </c>
      <c r="C25204" t="s">
        <v>32</v>
      </c>
      <c r="E25204" t="s">
        <v>3208</v>
      </c>
      <c r="F25204">
        <v>11500000</v>
      </c>
      <c r="G25204" t="s">
        <v>72856</v>
      </c>
      <c r="H25204" t="s">
        <v>72858</v>
      </c>
      <c r="J25204" t="s">
        <v>72483</v>
      </c>
      <c r="K25204" t="s">
        <v>37</v>
      </c>
      <c r="L25204" t="s">
        <v>53</v>
      </c>
      <c r="M25204" t="s">
        <v>150</v>
      </c>
      <c r="N25204" t="s">
        <v>151</v>
      </c>
      <c r="O25204" t="s">
        <v>151</v>
      </c>
      <c r="P25204" s="1">
        <v>40544</v>
      </c>
      <c r="Q25204" t="s">
        <v>53</v>
      </c>
      <c r="R25204" t="s">
        <v>56</v>
      </c>
      <c r="S25204" t="s">
        <v>41</v>
      </c>
      <c r="T25204" t="s">
        <v>72483</v>
      </c>
      <c r="U25204" t="s">
        <v>72483</v>
      </c>
      <c r="V25204">
        <v>0</v>
      </c>
      <c r="W25204">
        <v>0</v>
      </c>
      <c r="X25204">
        <v>0</v>
      </c>
      <c r="Y25204">
        <v>0</v>
      </c>
      <c r="Z25204">
        <v>1</v>
      </c>
      <c r="AA25204">
        <v>0</v>
      </c>
      <c r="AB25204">
        <v>0</v>
      </c>
      <c r="AC25204">
        <v>0</v>
      </c>
      <c r="AD25204">
        <v>0</v>
      </c>
    </row>
    <row r="25205" spans="1:30" hidden="1" x14ac:dyDescent="0.3">
      <c r="A25205" t="s">
        <v>72859</v>
      </c>
      <c r="B25205" t="s">
        <v>72860</v>
      </c>
      <c r="C25205" t="s">
        <v>32</v>
      </c>
      <c r="E25205" t="s">
        <v>2867</v>
      </c>
      <c r="F25205">
        <v>500000</v>
      </c>
      <c r="G25205" t="s">
        <v>72859</v>
      </c>
      <c r="H25205" t="s">
        <v>72861</v>
      </c>
      <c r="I25205" t="s">
        <v>72862</v>
      </c>
      <c r="J25205" t="s">
        <v>72863</v>
      </c>
      <c r="K25205" t="s">
        <v>37</v>
      </c>
      <c r="L25205" t="s">
        <v>53</v>
      </c>
      <c r="M25205" t="s">
        <v>717</v>
      </c>
      <c r="N25205" t="s">
        <v>1531</v>
      </c>
      <c r="O25205" t="s">
        <v>4858</v>
      </c>
      <c r="P25205" s="1">
        <v>40916</v>
      </c>
      <c r="Q25205" t="s">
        <v>53</v>
      </c>
      <c r="R25205" t="s">
        <v>56</v>
      </c>
      <c r="S25205" t="s">
        <v>41</v>
      </c>
      <c r="T25205" t="s">
        <v>72483</v>
      </c>
      <c r="U25205" t="s">
        <v>72483</v>
      </c>
      <c r="V25205">
        <v>0</v>
      </c>
      <c r="W25205">
        <v>0</v>
      </c>
      <c r="X25205">
        <v>0</v>
      </c>
      <c r="Y25205">
        <v>0</v>
      </c>
      <c r="Z25205">
        <v>1</v>
      </c>
      <c r="AA25205">
        <v>0</v>
      </c>
      <c r="AB25205">
        <v>0</v>
      </c>
      <c r="AC25205">
        <v>0</v>
      </c>
      <c r="AD25205">
        <v>0</v>
      </c>
    </row>
    <row r="25206" spans="1:30" hidden="1" x14ac:dyDescent="0.3">
      <c r="A25206" t="s">
        <v>72864</v>
      </c>
      <c r="B25206" t="s">
        <v>72865</v>
      </c>
      <c r="C25206" t="s">
        <v>32</v>
      </c>
      <c r="D25206" t="s">
        <v>394</v>
      </c>
      <c r="E25206" s="1">
        <v>41863</v>
      </c>
      <c r="F25206">
        <v>50000000</v>
      </c>
      <c r="G25206" t="s">
        <v>72864</v>
      </c>
      <c r="H25206" t="s">
        <v>72866</v>
      </c>
      <c r="I25206" t="s">
        <v>72867</v>
      </c>
      <c r="J25206" t="s">
        <v>72623</v>
      </c>
      <c r="K25206" t="s">
        <v>37</v>
      </c>
      <c r="L25206" t="s">
        <v>53</v>
      </c>
      <c r="M25206" t="s">
        <v>54</v>
      </c>
      <c r="N25206" t="s">
        <v>95</v>
      </c>
      <c r="O25206" t="s">
        <v>1313</v>
      </c>
      <c r="P25206" s="1">
        <v>37622</v>
      </c>
      <c r="Q25206" t="s">
        <v>53</v>
      </c>
      <c r="R25206" t="s">
        <v>56</v>
      </c>
      <c r="S25206" t="s">
        <v>41</v>
      </c>
      <c r="T25206" t="s">
        <v>72483</v>
      </c>
      <c r="U25206" t="s">
        <v>72483</v>
      </c>
      <c r="V25206">
        <v>0</v>
      </c>
      <c r="W25206">
        <v>0</v>
      </c>
      <c r="X25206">
        <v>0</v>
      </c>
      <c r="Y25206">
        <v>0</v>
      </c>
      <c r="Z25206">
        <v>1</v>
      </c>
      <c r="AA25206">
        <v>0</v>
      </c>
      <c r="AB25206">
        <v>0</v>
      </c>
      <c r="AC25206">
        <v>0</v>
      </c>
      <c r="AD25206">
        <v>0</v>
      </c>
    </row>
    <row r="25207" spans="1:30" hidden="1" x14ac:dyDescent="0.3">
      <c r="A25207" t="s">
        <v>72864</v>
      </c>
      <c r="B25207" t="s">
        <v>72868</v>
      </c>
      <c r="C25207" t="s">
        <v>32</v>
      </c>
      <c r="D25207" t="s">
        <v>399</v>
      </c>
      <c r="E25207" t="s">
        <v>2748</v>
      </c>
      <c r="F25207">
        <v>4000000</v>
      </c>
      <c r="G25207" t="s">
        <v>72864</v>
      </c>
      <c r="H25207" t="s">
        <v>72866</v>
      </c>
      <c r="I25207" t="s">
        <v>72867</v>
      </c>
      <c r="J25207" t="s">
        <v>72623</v>
      </c>
      <c r="K25207" t="s">
        <v>37</v>
      </c>
      <c r="L25207" t="s">
        <v>53</v>
      </c>
      <c r="M25207" t="s">
        <v>54</v>
      </c>
      <c r="N25207" t="s">
        <v>95</v>
      </c>
      <c r="O25207" t="s">
        <v>1313</v>
      </c>
      <c r="P25207" s="1">
        <v>37622</v>
      </c>
      <c r="Q25207" t="s">
        <v>53</v>
      </c>
      <c r="R25207" t="s">
        <v>56</v>
      </c>
      <c r="S25207" t="s">
        <v>41</v>
      </c>
      <c r="T25207" t="s">
        <v>72483</v>
      </c>
      <c r="U25207" t="s">
        <v>72483</v>
      </c>
      <c r="V25207">
        <v>0</v>
      </c>
      <c r="W25207">
        <v>0</v>
      </c>
      <c r="X25207">
        <v>0</v>
      </c>
      <c r="Y25207">
        <v>0</v>
      </c>
      <c r="Z25207">
        <v>1</v>
      </c>
      <c r="AA25207">
        <v>0</v>
      </c>
      <c r="AB25207">
        <v>0</v>
      </c>
      <c r="AC25207">
        <v>0</v>
      </c>
      <c r="AD25207">
        <v>0</v>
      </c>
    </row>
    <row r="25208" spans="1:30" hidden="1" x14ac:dyDescent="0.3">
      <c r="A25208" t="s">
        <v>72864</v>
      </c>
      <c r="B25208" t="s">
        <v>72869</v>
      </c>
      <c r="C25208" t="s">
        <v>32</v>
      </c>
      <c r="D25208" t="s">
        <v>139</v>
      </c>
      <c r="E25208" t="s">
        <v>12315</v>
      </c>
      <c r="F25208">
        <v>14500000</v>
      </c>
      <c r="G25208" t="s">
        <v>72864</v>
      </c>
      <c r="H25208" t="s">
        <v>72866</v>
      </c>
      <c r="I25208" t="s">
        <v>72867</v>
      </c>
      <c r="J25208" t="s">
        <v>72623</v>
      </c>
      <c r="K25208" t="s">
        <v>37</v>
      </c>
      <c r="L25208" t="s">
        <v>53</v>
      </c>
      <c r="M25208" t="s">
        <v>54</v>
      </c>
      <c r="N25208" t="s">
        <v>95</v>
      </c>
      <c r="O25208" t="s">
        <v>1313</v>
      </c>
      <c r="P25208" s="1">
        <v>37622</v>
      </c>
      <c r="Q25208" t="s">
        <v>53</v>
      </c>
      <c r="R25208" t="s">
        <v>56</v>
      </c>
      <c r="S25208" t="s">
        <v>41</v>
      </c>
      <c r="T25208" t="s">
        <v>72483</v>
      </c>
      <c r="U25208" t="s">
        <v>72483</v>
      </c>
      <c r="V25208">
        <v>0</v>
      </c>
      <c r="W25208">
        <v>0</v>
      </c>
      <c r="X25208">
        <v>0</v>
      </c>
      <c r="Y25208">
        <v>0</v>
      </c>
      <c r="Z25208">
        <v>1</v>
      </c>
      <c r="AA25208">
        <v>0</v>
      </c>
      <c r="AB25208">
        <v>0</v>
      </c>
      <c r="AC25208">
        <v>0</v>
      </c>
      <c r="AD25208">
        <v>0</v>
      </c>
    </row>
    <row r="25209" spans="1:30" hidden="1" x14ac:dyDescent="0.3">
      <c r="A25209" t="s">
        <v>72864</v>
      </c>
      <c r="B25209" t="s">
        <v>72870</v>
      </c>
      <c r="C25209" t="s">
        <v>32</v>
      </c>
      <c r="D25209" t="s">
        <v>399</v>
      </c>
      <c r="E25209" s="1">
        <v>41277</v>
      </c>
      <c r="F25209">
        <v>23000000</v>
      </c>
      <c r="G25209" t="s">
        <v>72864</v>
      </c>
      <c r="H25209" t="s">
        <v>72866</v>
      </c>
      <c r="I25209" t="s">
        <v>72867</v>
      </c>
      <c r="J25209" t="s">
        <v>72623</v>
      </c>
      <c r="K25209" t="s">
        <v>37</v>
      </c>
      <c r="L25209" t="s">
        <v>53</v>
      </c>
      <c r="M25209" t="s">
        <v>54</v>
      </c>
      <c r="N25209" t="s">
        <v>95</v>
      </c>
      <c r="O25209" t="s">
        <v>1313</v>
      </c>
      <c r="P25209" s="1">
        <v>37622</v>
      </c>
      <c r="Q25209" t="s">
        <v>53</v>
      </c>
      <c r="R25209" t="s">
        <v>56</v>
      </c>
      <c r="S25209" t="s">
        <v>41</v>
      </c>
      <c r="T25209" t="s">
        <v>72483</v>
      </c>
      <c r="U25209" t="s">
        <v>72483</v>
      </c>
      <c r="V25209">
        <v>0</v>
      </c>
      <c r="W25209">
        <v>0</v>
      </c>
      <c r="X25209">
        <v>0</v>
      </c>
      <c r="Y25209">
        <v>0</v>
      </c>
      <c r="Z25209">
        <v>1</v>
      </c>
      <c r="AA25209">
        <v>0</v>
      </c>
      <c r="AB25209">
        <v>0</v>
      </c>
      <c r="AC25209">
        <v>0</v>
      </c>
      <c r="AD25209">
        <v>0</v>
      </c>
    </row>
    <row r="25210" spans="1:30" hidden="1" x14ac:dyDescent="0.3">
      <c r="A25210" t="s">
        <v>72864</v>
      </c>
      <c r="B25210" t="s">
        <v>72871</v>
      </c>
      <c r="C25210" t="s">
        <v>32</v>
      </c>
      <c r="D25210" t="s">
        <v>399</v>
      </c>
      <c r="E25210" t="s">
        <v>2068</v>
      </c>
      <c r="F25210">
        <v>44000000</v>
      </c>
      <c r="G25210" t="s">
        <v>72864</v>
      </c>
      <c r="H25210" t="s">
        <v>72866</v>
      </c>
      <c r="I25210" t="s">
        <v>72867</v>
      </c>
      <c r="J25210" t="s">
        <v>72623</v>
      </c>
      <c r="K25210" t="s">
        <v>37</v>
      </c>
      <c r="L25210" t="s">
        <v>53</v>
      </c>
      <c r="M25210" t="s">
        <v>54</v>
      </c>
      <c r="N25210" t="s">
        <v>95</v>
      </c>
      <c r="O25210" t="s">
        <v>1313</v>
      </c>
      <c r="P25210" s="1">
        <v>37622</v>
      </c>
      <c r="Q25210" t="s">
        <v>53</v>
      </c>
      <c r="R25210" t="s">
        <v>56</v>
      </c>
      <c r="S25210" t="s">
        <v>41</v>
      </c>
      <c r="T25210" t="s">
        <v>72483</v>
      </c>
      <c r="U25210" t="s">
        <v>72483</v>
      </c>
      <c r="V25210">
        <v>0</v>
      </c>
      <c r="W25210">
        <v>0</v>
      </c>
      <c r="X25210">
        <v>0</v>
      </c>
      <c r="Y25210">
        <v>0</v>
      </c>
      <c r="Z25210">
        <v>1</v>
      </c>
      <c r="AA25210">
        <v>0</v>
      </c>
      <c r="AB25210">
        <v>0</v>
      </c>
      <c r="AC25210">
        <v>0</v>
      </c>
      <c r="AD25210">
        <v>0</v>
      </c>
    </row>
    <row r="25211" spans="1:30" hidden="1" x14ac:dyDescent="0.3">
      <c r="A25211" t="s">
        <v>72872</v>
      </c>
      <c r="B25211" t="s">
        <v>72873</v>
      </c>
      <c r="C25211" t="s">
        <v>32</v>
      </c>
      <c r="D25211" t="s">
        <v>50</v>
      </c>
      <c r="E25211" s="1">
        <v>42316</v>
      </c>
      <c r="F25211">
        <v>1200000</v>
      </c>
      <c r="G25211" t="s">
        <v>72872</v>
      </c>
      <c r="H25211" t="s">
        <v>72874</v>
      </c>
      <c r="I25211" t="s">
        <v>72875</v>
      </c>
      <c r="J25211" t="s">
        <v>72876</v>
      </c>
      <c r="K25211" t="s">
        <v>37</v>
      </c>
      <c r="L25211" t="s">
        <v>53</v>
      </c>
      <c r="M25211" t="s">
        <v>54</v>
      </c>
      <c r="N25211" t="s">
        <v>95</v>
      </c>
      <c r="O25211" t="s">
        <v>1074</v>
      </c>
      <c r="P25211" s="1">
        <v>40188</v>
      </c>
      <c r="Q25211" t="s">
        <v>53</v>
      </c>
      <c r="R25211" t="s">
        <v>56</v>
      </c>
      <c r="S25211" t="s">
        <v>41</v>
      </c>
      <c r="T25211" t="s">
        <v>72483</v>
      </c>
      <c r="U25211" t="s">
        <v>72483</v>
      </c>
      <c r="V25211">
        <v>0</v>
      </c>
      <c r="W25211">
        <v>0</v>
      </c>
      <c r="X25211">
        <v>0</v>
      </c>
      <c r="Y25211">
        <v>0</v>
      </c>
      <c r="Z25211">
        <v>1</v>
      </c>
      <c r="AA25211">
        <v>0</v>
      </c>
      <c r="AB25211">
        <v>0</v>
      </c>
      <c r="AC25211">
        <v>0</v>
      </c>
      <c r="AD25211">
        <v>0</v>
      </c>
    </row>
    <row r="25212" spans="1:30" hidden="1" x14ac:dyDescent="0.3">
      <c r="A25212" t="s">
        <v>72872</v>
      </c>
      <c r="B25212" t="s">
        <v>72877</v>
      </c>
      <c r="C25212" t="s">
        <v>32</v>
      </c>
      <c r="D25212" t="s">
        <v>50</v>
      </c>
      <c r="E25212" t="s">
        <v>355</v>
      </c>
      <c r="F25212">
        <v>899649</v>
      </c>
      <c r="G25212" t="s">
        <v>72872</v>
      </c>
      <c r="H25212" t="s">
        <v>72874</v>
      </c>
      <c r="I25212" t="s">
        <v>72875</v>
      </c>
      <c r="J25212" t="s">
        <v>72876</v>
      </c>
      <c r="K25212" t="s">
        <v>37</v>
      </c>
      <c r="L25212" t="s">
        <v>53</v>
      </c>
      <c r="M25212" t="s">
        <v>54</v>
      </c>
      <c r="N25212" t="s">
        <v>95</v>
      </c>
      <c r="O25212" t="s">
        <v>1074</v>
      </c>
      <c r="P25212" s="1">
        <v>40188</v>
      </c>
      <c r="Q25212" t="s">
        <v>53</v>
      </c>
      <c r="R25212" t="s">
        <v>56</v>
      </c>
      <c r="S25212" t="s">
        <v>41</v>
      </c>
      <c r="T25212" t="s">
        <v>72483</v>
      </c>
      <c r="U25212" t="s">
        <v>72483</v>
      </c>
      <c r="V25212">
        <v>0</v>
      </c>
      <c r="W25212">
        <v>0</v>
      </c>
      <c r="X25212">
        <v>0</v>
      </c>
      <c r="Y25212">
        <v>0</v>
      </c>
      <c r="Z25212">
        <v>1</v>
      </c>
      <c r="AA25212">
        <v>0</v>
      </c>
      <c r="AB25212">
        <v>0</v>
      </c>
      <c r="AC25212">
        <v>0</v>
      </c>
      <c r="AD25212">
        <v>0</v>
      </c>
    </row>
    <row r="25213" spans="1:30" hidden="1" x14ac:dyDescent="0.3">
      <c r="A25213" t="s">
        <v>72878</v>
      </c>
      <c r="B25213" t="s">
        <v>72879</v>
      </c>
      <c r="C25213" t="s">
        <v>32</v>
      </c>
      <c r="D25213" t="s">
        <v>139</v>
      </c>
      <c r="E25213" s="1">
        <v>39272</v>
      </c>
      <c r="F25213">
        <v>17850000</v>
      </c>
      <c r="G25213" t="s">
        <v>72878</v>
      </c>
      <c r="H25213" t="s">
        <v>72880</v>
      </c>
      <c r="I25213" t="s">
        <v>72881</v>
      </c>
      <c r="J25213" t="s">
        <v>72483</v>
      </c>
      <c r="K25213" t="s">
        <v>72</v>
      </c>
      <c r="L25213" t="s">
        <v>53</v>
      </c>
      <c r="M25213" t="s">
        <v>116</v>
      </c>
      <c r="N25213" t="s">
        <v>117</v>
      </c>
      <c r="O25213" t="s">
        <v>4929</v>
      </c>
      <c r="Q25213" t="s">
        <v>53</v>
      </c>
      <c r="R25213" t="s">
        <v>56</v>
      </c>
      <c r="S25213" t="s">
        <v>41</v>
      </c>
      <c r="T25213" t="s">
        <v>72483</v>
      </c>
      <c r="U25213" t="s">
        <v>72483</v>
      </c>
      <c r="V25213">
        <v>0</v>
      </c>
      <c r="W25213">
        <v>0</v>
      </c>
      <c r="X25213">
        <v>0</v>
      </c>
      <c r="Y25213">
        <v>0</v>
      </c>
      <c r="Z25213">
        <v>1</v>
      </c>
      <c r="AA25213">
        <v>0</v>
      </c>
      <c r="AB25213">
        <v>0</v>
      </c>
      <c r="AC25213">
        <v>0</v>
      </c>
      <c r="AD25213">
        <v>0</v>
      </c>
    </row>
    <row r="25214" spans="1:30" hidden="1" x14ac:dyDescent="0.3">
      <c r="A25214" t="s">
        <v>72878</v>
      </c>
      <c r="B25214" t="s">
        <v>72882</v>
      </c>
      <c r="C25214" t="s">
        <v>32</v>
      </c>
      <c r="E25214" t="s">
        <v>2147</v>
      </c>
      <c r="F25214">
        <v>7200000</v>
      </c>
      <c r="G25214" t="s">
        <v>72878</v>
      </c>
      <c r="H25214" t="s">
        <v>72880</v>
      </c>
      <c r="I25214" t="s">
        <v>72881</v>
      </c>
      <c r="J25214" t="s">
        <v>72483</v>
      </c>
      <c r="K25214" t="s">
        <v>72</v>
      </c>
      <c r="L25214" t="s">
        <v>53</v>
      </c>
      <c r="M25214" t="s">
        <v>116</v>
      </c>
      <c r="N25214" t="s">
        <v>117</v>
      </c>
      <c r="O25214" t="s">
        <v>4929</v>
      </c>
      <c r="Q25214" t="s">
        <v>53</v>
      </c>
      <c r="R25214" t="s">
        <v>56</v>
      </c>
      <c r="S25214" t="s">
        <v>41</v>
      </c>
      <c r="T25214" t="s">
        <v>72483</v>
      </c>
      <c r="U25214" t="s">
        <v>72483</v>
      </c>
      <c r="V25214">
        <v>0</v>
      </c>
      <c r="W25214">
        <v>0</v>
      </c>
      <c r="X25214">
        <v>0</v>
      </c>
      <c r="Y25214">
        <v>0</v>
      </c>
      <c r="Z25214">
        <v>1</v>
      </c>
      <c r="AA25214">
        <v>0</v>
      </c>
      <c r="AB25214">
        <v>0</v>
      </c>
      <c r="AC25214">
        <v>0</v>
      </c>
      <c r="AD25214">
        <v>0</v>
      </c>
    </row>
    <row r="25215" spans="1:30" hidden="1" x14ac:dyDescent="0.3">
      <c r="A25215" t="s">
        <v>72883</v>
      </c>
      <c r="B25215" t="s">
        <v>72884</v>
      </c>
      <c r="C25215" t="s">
        <v>32</v>
      </c>
      <c r="D25215" t="s">
        <v>50</v>
      </c>
      <c r="E25215" t="s">
        <v>26562</v>
      </c>
      <c r="F25215">
        <v>6000000</v>
      </c>
      <c r="G25215" t="s">
        <v>72883</v>
      </c>
      <c r="H25215" t="s">
        <v>72885</v>
      </c>
      <c r="J25215" t="s">
        <v>72483</v>
      </c>
      <c r="K25215" t="s">
        <v>37</v>
      </c>
      <c r="L25215" t="s">
        <v>53</v>
      </c>
      <c r="M25215" t="s">
        <v>54</v>
      </c>
      <c r="N25215" t="s">
        <v>95</v>
      </c>
      <c r="O25215" t="s">
        <v>1074</v>
      </c>
      <c r="Q25215" t="s">
        <v>53</v>
      </c>
      <c r="R25215" t="s">
        <v>56</v>
      </c>
      <c r="S25215" t="s">
        <v>41</v>
      </c>
      <c r="T25215" t="s">
        <v>72483</v>
      </c>
      <c r="U25215" t="s">
        <v>72483</v>
      </c>
      <c r="V25215">
        <v>0</v>
      </c>
      <c r="W25215">
        <v>0</v>
      </c>
      <c r="X25215">
        <v>0</v>
      </c>
      <c r="Y25215">
        <v>0</v>
      </c>
      <c r="Z25215">
        <v>1</v>
      </c>
      <c r="AA25215">
        <v>0</v>
      </c>
      <c r="AB25215">
        <v>0</v>
      </c>
      <c r="AC25215">
        <v>0</v>
      </c>
      <c r="AD25215">
        <v>0</v>
      </c>
    </row>
    <row r="25216" spans="1:30" hidden="1" x14ac:dyDescent="0.3">
      <c r="A25216" t="s">
        <v>72886</v>
      </c>
      <c r="B25216" t="s">
        <v>72887</v>
      </c>
      <c r="C25216" t="s">
        <v>32</v>
      </c>
      <c r="D25216" t="s">
        <v>322</v>
      </c>
      <c r="E25216" s="1">
        <v>40913</v>
      </c>
      <c r="F25216">
        <v>100000000</v>
      </c>
      <c r="G25216" t="s">
        <v>72886</v>
      </c>
      <c r="H25216" t="s">
        <v>72888</v>
      </c>
      <c r="I25216" t="s">
        <v>72889</v>
      </c>
      <c r="J25216" t="s">
        <v>72890</v>
      </c>
      <c r="K25216" t="s">
        <v>168</v>
      </c>
      <c r="L25216" t="s">
        <v>53</v>
      </c>
      <c r="M25216" t="s">
        <v>54</v>
      </c>
      <c r="N25216" t="s">
        <v>95</v>
      </c>
      <c r="O25216" t="s">
        <v>96</v>
      </c>
      <c r="P25216" s="1">
        <v>39448</v>
      </c>
      <c r="Q25216" t="s">
        <v>53</v>
      </c>
      <c r="R25216" t="s">
        <v>56</v>
      </c>
      <c r="S25216" t="s">
        <v>41</v>
      </c>
      <c r="T25216" t="s">
        <v>72483</v>
      </c>
      <c r="U25216" t="s">
        <v>72483</v>
      </c>
      <c r="V25216">
        <v>0</v>
      </c>
      <c r="W25216">
        <v>0</v>
      </c>
      <c r="X25216">
        <v>0</v>
      </c>
      <c r="Y25216">
        <v>0</v>
      </c>
      <c r="Z25216">
        <v>1</v>
      </c>
      <c r="AA25216">
        <v>0</v>
      </c>
      <c r="AB25216">
        <v>0</v>
      </c>
      <c r="AC25216">
        <v>0</v>
      </c>
      <c r="AD25216">
        <v>0</v>
      </c>
    </row>
    <row r="25217" spans="1:30" hidden="1" x14ac:dyDescent="0.3">
      <c r="A25217" t="s">
        <v>72886</v>
      </c>
      <c r="B25217" t="s">
        <v>72891</v>
      </c>
      <c r="C25217" t="s">
        <v>32</v>
      </c>
      <c r="D25217" t="s">
        <v>50</v>
      </c>
      <c r="E25217" s="1">
        <v>39821</v>
      </c>
      <c r="F25217">
        <v>3000000</v>
      </c>
      <c r="G25217" t="s">
        <v>72886</v>
      </c>
      <c r="H25217" t="s">
        <v>72888</v>
      </c>
      <c r="I25217" t="s">
        <v>72889</v>
      </c>
      <c r="J25217" t="s">
        <v>72890</v>
      </c>
      <c r="K25217" t="s">
        <v>168</v>
      </c>
      <c r="L25217" t="s">
        <v>53</v>
      </c>
      <c r="M25217" t="s">
        <v>54</v>
      </c>
      <c r="N25217" t="s">
        <v>95</v>
      </c>
      <c r="O25217" t="s">
        <v>96</v>
      </c>
      <c r="P25217" s="1">
        <v>39448</v>
      </c>
      <c r="Q25217" t="s">
        <v>53</v>
      </c>
      <c r="R25217" t="s">
        <v>56</v>
      </c>
      <c r="S25217" t="s">
        <v>41</v>
      </c>
      <c r="T25217" t="s">
        <v>72483</v>
      </c>
      <c r="U25217" t="s">
        <v>72483</v>
      </c>
      <c r="V25217">
        <v>0</v>
      </c>
      <c r="W25217">
        <v>0</v>
      </c>
      <c r="X25217">
        <v>0</v>
      </c>
      <c r="Y25217">
        <v>0</v>
      </c>
      <c r="Z25217">
        <v>1</v>
      </c>
      <c r="AA25217">
        <v>0</v>
      </c>
      <c r="AB25217">
        <v>0</v>
      </c>
      <c r="AC25217">
        <v>0</v>
      </c>
      <c r="AD25217">
        <v>0</v>
      </c>
    </row>
    <row r="25218" spans="1:30" hidden="1" x14ac:dyDescent="0.3">
      <c r="A25218" t="s">
        <v>72886</v>
      </c>
      <c r="B25218" t="s">
        <v>72892</v>
      </c>
      <c r="C25218" t="s">
        <v>32</v>
      </c>
      <c r="D25218" t="s">
        <v>139</v>
      </c>
      <c r="E25218" s="1">
        <v>40488</v>
      </c>
      <c r="F25218">
        <v>60000000</v>
      </c>
      <c r="G25218" t="s">
        <v>72886</v>
      </c>
      <c r="H25218" t="s">
        <v>72888</v>
      </c>
      <c r="I25218" t="s">
        <v>72889</v>
      </c>
      <c r="J25218" t="s">
        <v>72890</v>
      </c>
      <c r="K25218" t="s">
        <v>168</v>
      </c>
      <c r="L25218" t="s">
        <v>53</v>
      </c>
      <c r="M25218" t="s">
        <v>54</v>
      </c>
      <c r="N25218" t="s">
        <v>95</v>
      </c>
      <c r="O25218" t="s">
        <v>96</v>
      </c>
      <c r="P25218" s="1">
        <v>39448</v>
      </c>
      <c r="Q25218" t="s">
        <v>53</v>
      </c>
      <c r="R25218" t="s">
        <v>56</v>
      </c>
      <c r="S25218" t="s">
        <v>41</v>
      </c>
      <c r="T25218" t="s">
        <v>72483</v>
      </c>
      <c r="U25218" t="s">
        <v>72483</v>
      </c>
      <c r="V25218">
        <v>0</v>
      </c>
      <c r="W25218">
        <v>0</v>
      </c>
      <c r="X25218">
        <v>0</v>
      </c>
      <c r="Y25218">
        <v>0</v>
      </c>
      <c r="Z25218">
        <v>1</v>
      </c>
      <c r="AA25218">
        <v>0</v>
      </c>
      <c r="AB25218">
        <v>0</v>
      </c>
      <c r="AC25218">
        <v>0</v>
      </c>
      <c r="AD25218">
        <v>0</v>
      </c>
    </row>
    <row r="25219" spans="1:30" hidden="1" x14ac:dyDescent="0.3">
      <c r="A25219" t="s">
        <v>72886</v>
      </c>
      <c r="B25219" t="s">
        <v>72893</v>
      </c>
      <c r="C25219" t="s">
        <v>32</v>
      </c>
      <c r="D25219" t="s">
        <v>33</v>
      </c>
      <c r="E25219" s="1">
        <v>40065</v>
      </c>
      <c r="F25219">
        <v>16999999</v>
      </c>
      <c r="G25219" t="s">
        <v>72886</v>
      </c>
      <c r="H25219" t="s">
        <v>72888</v>
      </c>
      <c r="I25219" t="s">
        <v>72889</v>
      </c>
      <c r="J25219" t="s">
        <v>72890</v>
      </c>
      <c r="K25219" t="s">
        <v>168</v>
      </c>
      <c r="L25219" t="s">
        <v>53</v>
      </c>
      <c r="M25219" t="s">
        <v>54</v>
      </c>
      <c r="N25219" t="s">
        <v>95</v>
      </c>
      <c r="O25219" t="s">
        <v>96</v>
      </c>
      <c r="P25219" s="1">
        <v>39448</v>
      </c>
      <c r="Q25219" t="s">
        <v>53</v>
      </c>
      <c r="R25219" t="s">
        <v>56</v>
      </c>
      <c r="S25219" t="s">
        <v>41</v>
      </c>
      <c r="T25219" t="s">
        <v>72483</v>
      </c>
      <c r="U25219" t="s">
        <v>72483</v>
      </c>
      <c r="V25219">
        <v>0</v>
      </c>
      <c r="W25219">
        <v>0</v>
      </c>
      <c r="X25219">
        <v>0</v>
      </c>
      <c r="Y25219">
        <v>0</v>
      </c>
      <c r="Z25219">
        <v>1</v>
      </c>
      <c r="AA25219">
        <v>0</v>
      </c>
      <c r="AB25219">
        <v>0</v>
      </c>
      <c r="AC25219">
        <v>0</v>
      </c>
      <c r="AD25219">
        <v>0</v>
      </c>
    </row>
    <row r="25220" spans="1:30" hidden="1" x14ac:dyDescent="0.3">
      <c r="A25220" t="s">
        <v>72894</v>
      </c>
      <c r="B25220" t="s">
        <v>72895</v>
      </c>
      <c r="C25220" t="s">
        <v>32</v>
      </c>
      <c r="E25220" s="1">
        <v>41317</v>
      </c>
      <c r="F25220">
        <v>1100000</v>
      </c>
      <c r="G25220" t="s">
        <v>72894</v>
      </c>
      <c r="H25220" t="s">
        <v>72896</v>
      </c>
      <c r="I25220" t="s">
        <v>72897</v>
      </c>
      <c r="J25220" t="s">
        <v>72483</v>
      </c>
      <c r="K25220" t="s">
        <v>37</v>
      </c>
      <c r="L25220" t="s">
        <v>53</v>
      </c>
      <c r="M25220" t="s">
        <v>123</v>
      </c>
      <c r="N25220" t="s">
        <v>124</v>
      </c>
      <c r="O25220" t="s">
        <v>124</v>
      </c>
      <c r="P25220" s="1">
        <v>40179</v>
      </c>
      <c r="Q25220" t="s">
        <v>53</v>
      </c>
      <c r="R25220" t="s">
        <v>56</v>
      </c>
      <c r="S25220" t="s">
        <v>41</v>
      </c>
      <c r="T25220" t="s">
        <v>72483</v>
      </c>
      <c r="U25220" t="s">
        <v>72483</v>
      </c>
      <c r="V25220">
        <v>0</v>
      </c>
      <c r="W25220">
        <v>0</v>
      </c>
      <c r="X25220">
        <v>0</v>
      </c>
      <c r="Y25220">
        <v>0</v>
      </c>
      <c r="Z25220">
        <v>1</v>
      </c>
      <c r="AA25220">
        <v>0</v>
      </c>
      <c r="AB25220">
        <v>0</v>
      </c>
      <c r="AC25220">
        <v>0</v>
      </c>
      <c r="AD25220">
        <v>0</v>
      </c>
    </row>
    <row r="25221" spans="1:30" hidden="1" x14ac:dyDescent="0.3">
      <c r="A25221" t="s">
        <v>72894</v>
      </c>
      <c r="B25221" t="s">
        <v>72898</v>
      </c>
      <c r="C25221" t="s">
        <v>32</v>
      </c>
      <c r="E25221" t="s">
        <v>3506</v>
      </c>
      <c r="F25221">
        <v>1600000</v>
      </c>
      <c r="G25221" t="s">
        <v>72894</v>
      </c>
      <c r="H25221" t="s">
        <v>72896</v>
      </c>
      <c r="I25221" t="s">
        <v>72897</v>
      </c>
      <c r="J25221" t="s">
        <v>72483</v>
      </c>
      <c r="K25221" t="s">
        <v>37</v>
      </c>
      <c r="L25221" t="s">
        <v>53</v>
      </c>
      <c r="M25221" t="s">
        <v>123</v>
      </c>
      <c r="N25221" t="s">
        <v>124</v>
      </c>
      <c r="O25221" t="s">
        <v>124</v>
      </c>
      <c r="P25221" s="1">
        <v>40179</v>
      </c>
      <c r="Q25221" t="s">
        <v>53</v>
      </c>
      <c r="R25221" t="s">
        <v>56</v>
      </c>
      <c r="S25221" t="s">
        <v>41</v>
      </c>
      <c r="T25221" t="s">
        <v>72483</v>
      </c>
      <c r="U25221" t="s">
        <v>72483</v>
      </c>
      <c r="V25221">
        <v>0</v>
      </c>
      <c r="W25221">
        <v>0</v>
      </c>
      <c r="X25221">
        <v>0</v>
      </c>
      <c r="Y25221">
        <v>0</v>
      </c>
      <c r="Z25221">
        <v>1</v>
      </c>
      <c r="AA25221">
        <v>0</v>
      </c>
      <c r="AB25221">
        <v>0</v>
      </c>
      <c r="AC25221">
        <v>0</v>
      </c>
      <c r="AD25221">
        <v>0</v>
      </c>
    </row>
    <row r="25222" spans="1:30" hidden="1" x14ac:dyDescent="0.3">
      <c r="A25222" t="s">
        <v>72894</v>
      </c>
      <c r="B25222" t="s">
        <v>72899</v>
      </c>
      <c r="C25222" t="s">
        <v>32</v>
      </c>
      <c r="E25222" s="1">
        <v>40664</v>
      </c>
      <c r="F25222">
        <v>800000</v>
      </c>
      <c r="G25222" t="s">
        <v>72894</v>
      </c>
      <c r="H25222" t="s">
        <v>72896</v>
      </c>
      <c r="I25222" t="s">
        <v>72897</v>
      </c>
      <c r="J25222" t="s">
        <v>72483</v>
      </c>
      <c r="K25222" t="s">
        <v>37</v>
      </c>
      <c r="L25222" t="s">
        <v>53</v>
      </c>
      <c r="M25222" t="s">
        <v>123</v>
      </c>
      <c r="N25222" t="s">
        <v>124</v>
      </c>
      <c r="O25222" t="s">
        <v>124</v>
      </c>
      <c r="P25222" s="1">
        <v>40179</v>
      </c>
      <c r="Q25222" t="s">
        <v>53</v>
      </c>
      <c r="R25222" t="s">
        <v>56</v>
      </c>
      <c r="S25222" t="s">
        <v>41</v>
      </c>
      <c r="T25222" t="s">
        <v>72483</v>
      </c>
      <c r="U25222" t="s">
        <v>72483</v>
      </c>
      <c r="V25222">
        <v>0</v>
      </c>
      <c r="W25222">
        <v>0</v>
      </c>
      <c r="X25222">
        <v>0</v>
      </c>
      <c r="Y25222">
        <v>0</v>
      </c>
      <c r="Z25222">
        <v>1</v>
      </c>
      <c r="AA25222">
        <v>0</v>
      </c>
      <c r="AB25222">
        <v>0</v>
      </c>
      <c r="AC25222">
        <v>0</v>
      </c>
      <c r="AD25222">
        <v>0</v>
      </c>
    </row>
    <row r="25223" spans="1:30" hidden="1" x14ac:dyDescent="0.3">
      <c r="A25223" t="s">
        <v>72894</v>
      </c>
      <c r="B25223" t="s">
        <v>72900</v>
      </c>
      <c r="C25223" t="s">
        <v>32</v>
      </c>
      <c r="E25223" s="1">
        <v>40794</v>
      </c>
      <c r="F25223">
        <v>600000</v>
      </c>
      <c r="G25223" t="s">
        <v>72894</v>
      </c>
      <c r="H25223" t="s">
        <v>72896</v>
      </c>
      <c r="I25223" t="s">
        <v>72897</v>
      </c>
      <c r="J25223" t="s">
        <v>72483</v>
      </c>
      <c r="K25223" t="s">
        <v>37</v>
      </c>
      <c r="L25223" t="s">
        <v>53</v>
      </c>
      <c r="M25223" t="s">
        <v>123</v>
      </c>
      <c r="N25223" t="s">
        <v>124</v>
      </c>
      <c r="O25223" t="s">
        <v>124</v>
      </c>
      <c r="P25223" s="1">
        <v>40179</v>
      </c>
      <c r="Q25223" t="s">
        <v>53</v>
      </c>
      <c r="R25223" t="s">
        <v>56</v>
      </c>
      <c r="S25223" t="s">
        <v>41</v>
      </c>
      <c r="T25223" t="s">
        <v>72483</v>
      </c>
      <c r="U25223" t="s">
        <v>72483</v>
      </c>
      <c r="V25223">
        <v>0</v>
      </c>
      <c r="W25223">
        <v>0</v>
      </c>
      <c r="X25223">
        <v>0</v>
      </c>
      <c r="Y25223">
        <v>0</v>
      </c>
      <c r="Z25223">
        <v>1</v>
      </c>
      <c r="AA25223">
        <v>0</v>
      </c>
      <c r="AB25223">
        <v>0</v>
      </c>
      <c r="AC25223">
        <v>0</v>
      </c>
      <c r="AD25223">
        <v>0</v>
      </c>
    </row>
    <row r="25224" spans="1:30" hidden="1" x14ac:dyDescent="0.3">
      <c r="A25224" t="s">
        <v>72894</v>
      </c>
      <c r="B25224" t="s">
        <v>72901</v>
      </c>
      <c r="C25224" t="s">
        <v>32</v>
      </c>
      <c r="E25224" t="s">
        <v>56501</v>
      </c>
      <c r="F25224">
        <v>8500000</v>
      </c>
      <c r="G25224" t="s">
        <v>72894</v>
      </c>
      <c r="H25224" t="s">
        <v>72896</v>
      </c>
      <c r="I25224" t="s">
        <v>72897</v>
      </c>
      <c r="J25224" t="s">
        <v>72483</v>
      </c>
      <c r="K25224" t="s">
        <v>37</v>
      </c>
      <c r="L25224" t="s">
        <v>53</v>
      </c>
      <c r="M25224" t="s">
        <v>123</v>
      </c>
      <c r="N25224" t="s">
        <v>124</v>
      </c>
      <c r="O25224" t="s">
        <v>124</v>
      </c>
      <c r="P25224" s="1">
        <v>40179</v>
      </c>
      <c r="Q25224" t="s">
        <v>53</v>
      </c>
      <c r="R25224" t="s">
        <v>56</v>
      </c>
      <c r="S25224" t="s">
        <v>41</v>
      </c>
      <c r="T25224" t="s">
        <v>72483</v>
      </c>
      <c r="U25224" t="s">
        <v>72483</v>
      </c>
      <c r="V25224">
        <v>0</v>
      </c>
      <c r="W25224">
        <v>0</v>
      </c>
      <c r="X25224">
        <v>0</v>
      </c>
      <c r="Y25224">
        <v>0</v>
      </c>
      <c r="Z25224">
        <v>1</v>
      </c>
      <c r="AA25224">
        <v>0</v>
      </c>
      <c r="AB25224">
        <v>0</v>
      </c>
      <c r="AC25224">
        <v>0</v>
      </c>
      <c r="AD25224">
        <v>0</v>
      </c>
    </row>
    <row r="25225" spans="1:30" hidden="1" x14ac:dyDescent="0.3">
      <c r="A25225" t="s">
        <v>72902</v>
      </c>
      <c r="B25225" t="s">
        <v>72903</v>
      </c>
      <c r="C25225" t="s">
        <v>32</v>
      </c>
      <c r="E25225" t="s">
        <v>1459</v>
      </c>
      <c r="F25225">
        <v>125000</v>
      </c>
      <c r="G25225" t="s">
        <v>72902</v>
      </c>
      <c r="H25225" t="s">
        <v>72904</v>
      </c>
      <c r="I25225" t="s">
        <v>72905</v>
      </c>
      <c r="J25225" t="s">
        <v>72483</v>
      </c>
      <c r="K25225" t="s">
        <v>37</v>
      </c>
      <c r="L25225" t="s">
        <v>53</v>
      </c>
      <c r="M25225" t="s">
        <v>2261</v>
      </c>
      <c r="N25225" t="s">
        <v>1469</v>
      </c>
      <c r="O25225" t="s">
        <v>1469</v>
      </c>
      <c r="P25225" s="1">
        <v>40913</v>
      </c>
      <c r="Q25225" t="s">
        <v>53</v>
      </c>
      <c r="R25225" t="s">
        <v>56</v>
      </c>
      <c r="S25225" t="s">
        <v>41</v>
      </c>
      <c r="T25225" t="s">
        <v>72483</v>
      </c>
      <c r="U25225" t="s">
        <v>72483</v>
      </c>
      <c r="V25225">
        <v>0</v>
      </c>
      <c r="W25225">
        <v>0</v>
      </c>
      <c r="X25225">
        <v>0</v>
      </c>
      <c r="Y25225">
        <v>0</v>
      </c>
      <c r="Z25225">
        <v>1</v>
      </c>
      <c r="AA25225">
        <v>0</v>
      </c>
      <c r="AB25225">
        <v>0</v>
      </c>
      <c r="AC25225">
        <v>0</v>
      </c>
      <c r="AD25225">
        <v>0</v>
      </c>
    </row>
    <row r="25226" spans="1:30" hidden="1" x14ac:dyDescent="0.3">
      <c r="A25226" t="s">
        <v>72906</v>
      </c>
      <c r="B25226" t="s">
        <v>72907</v>
      </c>
      <c r="C25226" t="s">
        <v>32</v>
      </c>
      <c r="E25226" t="s">
        <v>3633</v>
      </c>
      <c r="F25226">
        <v>1900000</v>
      </c>
      <c r="G25226" t="s">
        <v>72906</v>
      </c>
      <c r="H25226" t="s">
        <v>72908</v>
      </c>
      <c r="I25226" t="s">
        <v>72909</v>
      </c>
      <c r="J25226" t="s">
        <v>72483</v>
      </c>
      <c r="K25226" t="s">
        <v>37</v>
      </c>
      <c r="L25226" t="s">
        <v>53</v>
      </c>
      <c r="M25226" t="s">
        <v>658</v>
      </c>
      <c r="N25226" t="s">
        <v>1105</v>
      </c>
      <c r="O25226" t="s">
        <v>12538</v>
      </c>
      <c r="Q25226" t="s">
        <v>53</v>
      </c>
      <c r="R25226" t="s">
        <v>56</v>
      </c>
      <c r="S25226" t="s">
        <v>41</v>
      </c>
      <c r="T25226" t="s">
        <v>72483</v>
      </c>
      <c r="U25226" t="s">
        <v>72483</v>
      </c>
      <c r="V25226">
        <v>0</v>
      </c>
      <c r="W25226">
        <v>0</v>
      </c>
      <c r="X25226">
        <v>0</v>
      </c>
      <c r="Y25226">
        <v>0</v>
      </c>
      <c r="Z25226">
        <v>1</v>
      </c>
      <c r="AA25226">
        <v>0</v>
      </c>
      <c r="AB25226">
        <v>0</v>
      </c>
      <c r="AC25226">
        <v>0</v>
      </c>
      <c r="AD25226">
        <v>0</v>
      </c>
    </row>
    <row r="25227" spans="1:30" hidden="1" x14ac:dyDescent="0.3">
      <c r="A25227" t="s">
        <v>72910</v>
      </c>
      <c r="B25227" t="s">
        <v>72911</v>
      </c>
      <c r="C25227" t="s">
        <v>32</v>
      </c>
      <c r="E25227" s="1">
        <v>42339</v>
      </c>
      <c r="F25227">
        <v>14708647</v>
      </c>
      <c r="G25227" t="s">
        <v>72910</v>
      </c>
      <c r="H25227" t="s">
        <v>72912</v>
      </c>
      <c r="I25227" t="s">
        <v>72913</v>
      </c>
      <c r="J25227" t="s">
        <v>72852</v>
      </c>
      <c r="K25227" t="s">
        <v>37</v>
      </c>
      <c r="L25227" t="s">
        <v>53</v>
      </c>
      <c r="M25227" t="s">
        <v>54</v>
      </c>
      <c r="N25227" t="s">
        <v>95</v>
      </c>
      <c r="O25227" t="s">
        <v>1489</v>
      </c>
      <c r="P25227" s="1">
        <v>40544</v>
      </c>
      <c r="Q25227" t="s">
        <v>53</v>
      </c>
      <c r="R25227" t="s">
        <v>56</v>
      </c>
      <c r="S25227" t="s">
        <v>41</v>
      </c>
      <c r="T25227" t="s">
        <v>72483</v>
      </c>
      <c r="U25227" t="s">
        <v>72483</v>
      </c>
      <c r="V25227">
        <v>0</v>
      </c>
      <c r="W25227">
        <v>0</v>
      </c>
      <c r="X25227">
        <v>0</v>
      </c>
      <c r="Y25227">
        <v>0</v>
      </c>
      <c r="Z25227">
        <v>1</v>
      </c>
      <c r="AA25227">
        <v>0</v>
      </c>
      <c r="AB25227">
        <v>0</v>
      </c>
      <c r="AC25227">
        <v>0</v>
      </c>
      <c r="AD25227">
        <v>0</v>
      </c>
    </row>
    <row r="25228" spans="1:30" hidden="1" x14ac:dyDescent="0.3">
      <c r="A25228" t="s">
        <v>72910</v>
      </c>
      <c r="B25228" t="s">
        <v>72914</v>
      </c>
      <c r="C25228" t="s">
        <v>32</v>
      </c>
      <c r="E25228" t="s">
        <v>2588</v>
      </c>
      <c r="F25228">
        <v>6499332</v>
      </c>
      <c r="G25228" t="s">
        <v>72910</v>
      </c>
      <c r="H25228" t="s">
        <v>72912</v>
      </c>
      <c r="I25228" t="s">
        <v>72913</v>
      </c>
      <c r="J25228" t="s">
        <v>72852</v>
      </c>
      <c r="K25228" t="s">
        <v>37</v>
      </c>
      <c r="L25228" t="s">
        <v>53</v>
      </c>
      <c r="M25228" t="s">
        <v>54</v>
      </c>
      <c r="N25228" t="s">
        <v>95</v>
      </c>
      <c r="O25228" t="s">
        <v>1489</v>
      </c>
      <c r="P25228" s="1">
        <v>40544</v>
      </c>
      <c r="Q25228" t="s">
        <v>53</v>
      </c>
      <c r="R25228" t="s">
        <v>56</v>
      </c>
      <c r="S25228" t="s">
        <v>41</v>
      </c>
      <c r="T25228" t="s">
        <v>72483</v>
      </c>
      <c r="U25228" t="s">
        <v>72483</v>
      </c>
      <c r="V25228">
        <v>0</v>
      </c>
      <c r="W25228">
        <v>0</v>
      </c>
      <c r="X25228">
        <v>0</v>
      </c>
      <c r="Y25228">
        <v>0</v>
      </c>
      <c r="Z25228">
        <v>1</v>
      </c>
      <c r="AA25228">
        <v>0</v>
      </c>
      <c r="AB25228">
        <v>0</v>
      </c>
      <c r="AC25228">
        <v>0</v>
      </c>
      <c r="AD25228">
        <v>0</v>
      </c>
    </row>
    <row r="25229" spans="1:30" hidden="1" x14ac:dyDescent="0.3">
      <c r="A25229" t="s">
        <v>72915</v>
      </c>
      <c r="B25229" t="s">
        <v>72916</v>
      </c>
      <c r="C25229" t="s">
        <v>32</v>
      </c>
      <c r="E25229" t="s">
        <v>13261</v>
      </c>
      <c r="F25229">
        <v>50000</v>
      </c>
      <c r="G25229" t="s">
        <v>72915</v>
      </c>
      <c r="H25229" t="s">
        <v>72917</v>
      </c>
      <c r="I25229" t="s">
        <v>72918</v>
      </c>
      <c r="J25229" t="s">
        <v>72483</v>
      </c>
      <c r="K25229" t="s">
        <v>37</v>
      </c>
      <c r="L25229" t="s">
        <v>53</v>
      </c>
      <c r="M25229" t="s">
        <v>209</v>
      </c>
      <c r="N25229" t="s">
        <v>9817</v>
      </c>
      <c r="O25229" t="s">
        <v>10483</v>
      </c>
      <c r="Q25229" t="s">
        <v>53</v>
      </c>
      <c r="R25229" t="s">
        <v>56</v>
      </c>
      <c r="S25229" t="s">
        <v>41</v>
      </c>
      <c r="T25229" t="s">
        <v>72483</v>
      </c>
      <c r="U25229" t="s">
        <v>72483</v>
      </c>
      <c r="V25229">
        <v>0</v>
      </c>
      <c r="W25229">
        <v>0</v>
      </c>
      <c r="X25229">
        <v>0</v>
      </c>
      <c r="Y25229">
        <v>0</v>
      </c>
      <c r="Z25229">
        <v>1</v>
      </c>
      <c r="AA25229">
        <v>0</v>
      </c>
      <c r="AB25229">
        <v>0</v>
      </c>
      <c r="AC25229">
        <v>0</v>
      </c>
      <c r="AD25229">
        <v>0</v>
      </c>
    </row>
    <row r="25230" spans="1:30" hidden="1" x14ac:dyDescent="0.3">
      <c r="A25230" t="s">
        <v>72919</v>
      </c>
      <c r="B25230" t="s">
        <v>72920</v>
      </c>
      <c r="C25230" t="s">
        <v>32</v>
      </c>
      <c r="E25230" t="s">
        <v>9565</v>
      </c>
      <c r="F25230">
        <v>332500</v>
      </c>
      <c r="G25230" t="s">
        <v>72919</v>
      </c>
      <c r="H25230" t="s">
        <v>72921</v>
      </c>
      <c r="I25230" t="s">
        <v>72922</v>
      </c>
      <c r="J25230" t="s">
        <v>72483</v>
      </c>
      <c r="K25230" t="s">
        <v>37</v>
      </c>
      <c r="L25230" t="s">
        <v>53</v>
      </c>
      <c r="M25230" t="s">
        <v>62</v>
      </c>
      <c r="N25230" t="s">
        <v>63</v>
      </c>
      <c r="O25230" t="s">
        <v>948</v>
      </c>
      <c r="P25230" s="1">
        <v>38353</v>
      </c>
      <c r="Q25230" t="s">
        <v>53</v>
      </c>
      <c r="R25230" t="s">
        <v>56</v>
      </c>
      <c r="S25230" t="s">
        <v>41</v>
      </c>
      <c r="T25230" t="s">
        <v>72483</v>
      </c>
      <c r="U25230" t="s">
        <v>72483</v>
      </c>
      <c r="V25230">
        <v>0</v>
      </c>
      <c r="W25230">
        <v>0</v>
      </c>
      <c r="X25230">
        <v>0</v>
      </c>
      <c r="Y25230">
        <v>0</v>
      </c>
      <c r="Z25230">
        <v>1</v>
      </c>
      <c r="AA25230">
        <v>0</v>
      </c>
      <c r="AB25230">
        <v>0</v>
      </c>
      <c r="AC25230">
        <v>0</v>
      </c>
      <c r="AD25230">
        <v>0</v>
      </c>
    </row>
    <row r="25231" spans="1:30" hidden="1" x14ac:dyDescent="0.3">
      <c r="A25231" t="s">
        <v>72923</v>
      </c>
      <c r="B25231" t="s">
        <v>72924</v>
      </c>
      <c r="C25231" t="s">
        <v>32</v>
      </c>
      <c r="D25231" t="s">
        <v>50</v>
      </c>
      <c r="E25231" s="1">
        <v>40155</v>
      </c>
      <c r="F25231">
        <v>225000</v>
      </c>
      <c r="G25231" t="s">
        <v>72923</v>
      </c>
      <c r="H25231" t="s">
        <v>72925</v>
      </c>
      <c r="I25231" t="s">
        <v>72926</v>
      </c>
      <c r="J25231" t="s">
        <v>72483</v>
      </c>
      <c r="K25231" t="s">
        <v>37</v>
      </c>
      <c r="L25231" t="s">
        <v>53</v>
      </c>
      <c r="M25231" t="s">
        <v>966</v>
      </c>
      <c r="N25231" t="s">
        <v>967</v>
      </c>
      <c r="O25231" t="s">
        <v>967</v>
      </c>
      <c r="Q25231" t="s">
        <v>53</v>
      </c>
      <c r="R25231" t="s">
        <v>56</v>
      </c>
      <c r="S25231" t="s">
        <v>41</v>
      </c>
      <c r="T25231" t="s">
        <v>72483</v>
      </c>
      <c r="U25231" t="s">
        <v>72483</v>
      </c>
      <c r="V25231">
        <v>0</v>
      </c>
      <c r="W25231">
        <v>0</v>
      </c>
      <c r="X25231">
        <v>0</v>
      </c>
      <c r="Y25231">
        <v>0</v>
      </c>
      <c r="Z25231">
        <v>1</v>
      </c>
      <c r="AA25231">
        <v>0</v>
      </c>
      <c r="AB25231">
        <v>0</v>
      </c>
      <c r="AC25231">
        <v>0</v>
      </c>
      <c r="AD25231">
        <v>0</v>
      </c>
    </row>
    <row r="25232" spans="1:30" hidden="1" x14ac:dyDescent="0.3">
      <c r="A25232" t="s">
        <v>72927</v>
      </c>
      <c r="B25232" t="s">
        <v>72928</v>
      </c>
      <c r="C25232" t="s">
        <v>32</v>
      </c>
      <c r="E25232" s="1">
        <v>40427</v>
      </c>
      <c r="F25232">
        <v>800001</v>
      </c>
      <c r="G25232" t="s">
        <v>72927</v>
      </c>
      <c r="H25232" t="s">
        <v>72929</v>
      </c>
      <c r="I25232" t="s">
        <v>72930</v>
      </c>
      <c r="J25232" t="s">
        <v>72483</v>
      </c>
      <c r="K25232" t="s">
        <v>37</v>
      </c>
      <c r="L25232" t="s">
        <v>53</v>
      </c>
      <c r="M25232" t="s">
        <v>658</v>
      </c>
      <c r="N25232" t="s">
        <v>1105</v>
      </c>
      <c r="O25232" t="s">
        <v>8502</v>
      </c>
      <c r="Q25232" t="s">
        <v>53</v>
      </c>
      <c r="R25232" t="s">
        <v>56</v>
      </c>
      <c r="S25232" t="s">
        <v>41</v>
      </c>
      <c r="T25232" t="s">
        <v>72483</v>
      </c>
      <c r="U25232" t="s">
        <v>72483</v>
      </c>
      <c r="V25232">
        <v>0</v>
      </c>
      <c r="W25232">
        <v>0</v>
      </c>
      <c r="X25232">
        <v>0</v>
      </c>
      <c r="Y25232">
        <v>0</v>
      </c>
      <c r="Z25232">
        <v>1</v>
      </c>
      <c r="AA25232">
        <v>0</v>
      </c>
      <c r="AB25232">
        <v>0</v>
      </c>
      <c r="AC25232">
        <v>0</v>
      </c>
      <c r="AD25232">
        <v>0</v>
      </c>
    </row>
    <row r="25233" spans="1:30" hidden="1" x14ac:dyDescent="0.3">
      <c r="A25233" t="s">
        <v>72931</v>
      </c>
      <c r="B25233" t="s">
        <v>72932</v>
      </c>
      <c r="C25233" t="s">
        <v>32</v>
      </c>
      <c r="E25233" s="1">
        <v>41127</v>
      </c>
      <c r="F25233">
        <v>200000</v>
      </c>
      <c r="G25233" t="s">
        <v>72931</v>
      </c>
      <c r="H25233" t="s">
        <v>72933</v>
      </c>
      <c r="I25233" t="s">
        <v>72934</v>
      </c>
      <c r="J25233" t="s">
        <v>72483</v>
      </c>
      <c r="K25233" t="s">
        <v>37</v>
      </c>
      <c r="L25233" t="s">
        <v>53</v>
      </c>
      <c r="M25233" t="s">
        <v>643</v>
      </c>
      <c r="N25233" t="s">
        <v>26695</v>
      </c>
      <c r="O25233" t="s">
        <v>72935</v>
      </c>
      <c r="P25233" s="1">
        <v>40179</v>
      </c>
      <c r="Q25233" t="s">
        <v>53</v>
      </c>
      <c r="R25233" t="s">
        <v>56</v>
      </c>
      <c r="S25233" t="s">
        <v>41</v>
      </c>
      <c r="T25233" t="s">
        <v>72483</v>
      </c>
      <c r="U25233" t="s">
        <v>72483</v>
      </c>
      <c r="V25233">
        <v>0</v>
      </c>
      <c r="W25233">
        <v>0</v>
      </c>
      <c r="X25233">
        <v>0</v>
      </c>
      <c r="Y25233">
        <v>0</v>
      </c>
      <c r="Z25233">
        <v>1</v>
      </c>
      <c r="AA25233">
        <v>0</v>
      </c>
      <c r="AB25233">
        <v>0</v>
      </c>
      <c r="AC25233">
        <v>0</v>
      </c>
      <c r="AD25233">
        <v>0</v>
      </c>
    </row>
    <row r="25234" spans="1:30" hidden="1" x14ac:dyDescent="0.3">
      <c r="A25234" t="s">
        <v>72936</v>
      </c>
      <c r="B25234" t="s">
        <v>72937</v>
      </c>
      <c r="C25234" t="s">
        <v>32</v>
      </c>
      <c r="E25234" t="s">
        <v>9779</v>
      </c>
      <c r="F25234">
        <v>7113000</v>
      </c>
      <c r="G25234" t="s">
        <v>72936</v>
      </c>
      <c r="H25234" t="s">
        <v>72938</v>
      </c>
      <c r="I25234" t="s">
        <v>72939</v>
      </c>
      <c r="J25234" t="s">
        <v>72940</v>
      </c>
      <c r="K25234" t="s">
        <v>37</v>
      </c>
      <c r="L25234" t="s">
        <v>53</v>
      </c>
      <c r="M25234" t="s">
        <v>774</v>
      </c>
      <c r="N25234" t="s">
        <v>775</v>
      </c>
      <c r="O25234" t="s">
        <v>2388</v>
      </c>
      <c r="P25234" s="1">
        <v>38353</v>
      </c>
      <c r="Q25234" t="s">
        <v>53</v>
      </c>
      <c r="R25234" t="s">
        <v>56</v>
      </c>
      <c r="S25234" t="s">
        <v>41</v>
      </c>
      <c r="T25234" t="s">
        <v>72483</v>
      </c>
      <c r="U25234" t="s">
        <v>72483</v>
      </c>
      <c r="V25234">
        <v>0</v>
      </c>
      <c r="W25234">
        <v>0</v>
      </c>
      <c r="X25234">
        <v>0</v>
      </c>
      <c r="Y25234">
        <v>0</v>
      </c>
      <c r="Z25234">
        <v>1</v>
      </c>
      <c r="AA25234">
        <v>0</v>
      </c>
      <c r="AB25234">
        <v>0</v>
      </c>
      <c r="AC25234">
        <v>0</v>
      </c>
      <c r="AD25234">
        <v>0</v>
      </c>
    </row>
    <row r="25235" spans="1:30" hidden="1" x14ac:dyDescent="0.3">
      <c r="A25235" t="s">
        <v>72936</v>
      </c>
      <c r="B25235" t="s">
        <v>72941</v>
      </c>
      <c r="C25235" t="s">
        <v>32</v>
      </c>
      <c r="E25235" t="s">
        <v>14094</v>
      </c>
      <c r="F25235">
        <v>43716111</v>
      </c>
      <c r="G25235" t="s">
        <v>72936</v>
      </c>
      <c r="H25235" t="s">
        <v>72938</v>
      </c>
      <c r="I25235" t="s">
        <v>72939</v>
      </c>
      <c r="J25235" t="s">
        <v>72940</v>
      </c>
      <c r="K25235" t="s">
        <v>37</v>
      </c>
      <c r="L25235" t="s">
        <v>53</v>
      </c>
      <c r="M25235" t="s">
        <v>774</v>
      </c>
      <c r="N25235" t="s">
        <v>775</v>
      </c>
      <c r="O25235" t="s">
        <v>2388</v>
      </c>
      <c r="P25235" s="1">
        <v>38353</v>
      </c>
      <c r="Q25235" t="s">
        <v>53</v>
      </c>
      <c r="R25235" t="s">
        <v>56</v>
      </c>
      <c r="S25235" t="s">
        <v>41</v>
      </c>
      <c r="T25235" t="s">
        <v>72483</v>
      </c>
      <c r="U25235" t="s">
        <v>72483</v>
      </c>
      <c r="V25235">
        <v>0</v>
      </c>
      <c r="W25235">
        <v>0</v>
      </c>
      <c r="X25235">
        <v>0</v>
      </c>
      <c r="Y25235">
        <v>0</v>
      </c>
      <c r="Z25235">
        <v>1</v>
      </c>
      <c r="AA25235">
        <v>0</v>
      </c>
      <c r="AB25235">
        <v>0</v>
      </c>
      <c r="AC25235">
        <v>0</v>
      </c>
      <c r="AD25235">
        <v>0</v>
      </c>
    </row>
    <row r="25236" spans="1:30" hidden="1" x14ac:dyDescent="0.3">
      <c r="A25236" t="s">
        <v>72936</v>
      </c>
      <c r="B25236" t="s">
        <v>72942</v>
      </c>
      <c r="C25236" t="s">
        <v>32</v>
      </c>
      <c r="E25236" t="s">
        <v>4491</v>
      </c>
      <c r="F25236">
        <v>10000000</v>
      </c>
      <c r="G25236" t="s">
        <v>72936</v>
      </c>
      <c r="H25236" t="s">
        <v>72938</v>
      </c>
      <c r="I25236" t="s">
        <v>72939</v>
      </c>
      <c r="J25236" t="s">
        <v>72940</v>
      </c>
      <c r="K25236" t="s">
        <v>37</v>
      </c>
      <c r="L25236" t="s">
        <v>53</v>
      </c>
      <c r="M25236" t="s">
        <v>774</v>
      </c>
      <c r="N25236" t="s">
        <v>775</v>
      </c>
      <c r="O25236" t="s">
        <v>2388</v>
      </c>
      <c r="P25236" s="1">
        <v>38353</v>
      </c>
      <c r="Q25236" t="s">
        <v>53</v>
      </c>
      <c r="R25236" t="s">
        <v>56</v>
      </c>
      <c r="S25236" t="s">
        <v>41</v>
      </c>
      <c r="T25236" t="s">
        <v>72483</v>
      </c>
      <c r="U25236" t="s">
        <v>72483</v>
      </c>
      <c r="V25236">
        <v>0</v>
      </c>
      <c r="W25236">
        <v>0</v>
      </c>
      <c r="X25236">
        <v>0</v>
      </c>
      <c r="Y25236">
        <v>0</v>
      </c>
      <c r="Z25236">
        <v>1</v>
      </c>
      <c r="AA25236">
        <v>0</v>
      </c>
      <c r="AB25236">
        <v>0</v>
      </c>
      <c r="AC25236">
        <v>0</v>
      </c>
      <c r="AD25236">
        <v>0</v>
      </c>
    </row>
    <row r="25237" spans="1:30" hidden="1" x14ac:dyDescent="0.3">
      <c r="A25237" t="s">
        <v>72943</v>
      </c>
      <c r="B25237" t="s">
        <v>72944</v>
      </c>
      <c r="C25237" t="s">
        <v>32</v>
      </c>
      <c r="E25237" t="s">
        <v>19145</v>
      </c>
      <c r="F25237">
        <v>850002</v>
      </c>
      <c r="G25237" t="s">
        <v>72943</v>
      </c>
      <c r="H25237" t="s">
        <v>72945</v>
      </c>
      <c r="I25237" t="s">
        <v>72946</v>
      </c>
      <c r="J25237" t="s">
        <v>72483</v>
      </c>
      <c r="K25237" t="s">
        <v>109</v>
      </c>
      <c r="L25237" t="s">
        <v>53</v>
      </c>
      <c r="M25237" t="s">
        <v>202</v>
      </c>
      <c r="N25237" t="s">
        <v>610</v>
      </c>
      <c r="O25237" t="s">
        <v>611</v>
      </c>
      <c r="P25237" s="1">
        <v>37622</v>
      </c>
      <c r="Q25237" t="s">
        <v>53</v>
      </c>
      <c r="R25237" t="s">
        <v>56</v>
      </c>
      <c r="S25237" t="s">
        <v>41</v>
      </c>
      <c r="T25237" t="s">
        <v>72483</v>
      </c>
      <c r="U25237" t="s">
        <v>72483</v>
      </c>
      <c r="V25237">
        <v>0</v>
      </c>
      <c r="W25237">
        <v>0</v>
      </c>
      <c r="X25237">
        <v>0</v>
      </c>
      <c r="Y25237">
        <v>0</v>
      </c>
      <c r="Z25237">
        <v>1</v>
      </c>
      <c r="AA25237">
        <v>0</v>
      </c>
      <c r="AB25237">
        <v>0</v>
      </c>
      <c r="AC25237">
        <v>0</v>
      </c>
      <c r="AD25237">
        <v>0</v>
      </c>
    </row>
    <row r="25238" spans="1:30" hidden="1" x14ac:dyDescent="0.3">
      <c r="A25238" t="s">
        <v>72947</v>
      </c>
      <c r="B25238" t="s">
        <v>72948</v>
      </c>
      <c r="C25238" t="s">
        <v>32</v>
      </c>
      <c r="E25238" s="1">
        <v>41984</v>
      </c>
      <c r="F25238">
        <v>4564182</v>
      </c>
      <c r="G25238" t="s">
        <v>72947</v>
      </c>
      <c r="H25238" t="s">
        <v>72949</v>
      </c>
      <c r="J25238" t="s">
        <v>72950</v>
      </c>
      <c r="K25238" t="s">
        <v>37</v>
      </c>
      <c r="L25238" t="s">
        <v>53</v>
      </c>
      <c r="M25238" t="s">
        <v>658</v>
      </c>
      <c r="N25238" t="s">
        <v>1105</v>
      </c>
      <c r="O25238" t="s">
        <v>22673</v>
      </c>
      <c r="Q25238" t="s">
        <v>53</v>
      </c>
      <c r="R25238" t="s">
        <v>56</v>
      </c>
      <c r="S25238" t="s">
        <v>41</v>
      </c>
      <c r="T25238" t="s">
        <v>72483</v>
      </c>
      <c r="U25238" t="s">
        <v>72483</v>
      </c>
      <c r="V25238">
        <v>0</v>
      </c>
      <c r="W25238">
        <v>0</v>
      </c>
      <c r="X25238">
        <v>0</v>
      </c>
      <c r="Y25238">
        <v>0</v>
      </c>
      <c r="Z25238">
        <v>1</v>
      </c>
      <c r="AA25238">
        <v>0</v>
      </c>
      <c r="AB25238">
        <v>0</v>
      </c>
      <c r="AC25238">
        <v>0</v>
      </c>
      <c r="AD25238">
        <v>0</v>
      </c>
    </row>
    <row r="25239" spans="1:30" hidden="1" x14ac:dyDescent="0.3">
      <c r="A25239" t="s">
        <v>72947</v>
      </c>
      <c r="B25239" t="s">
        <v>72951</v>
      </c>
      <c r="C25239" t="s">
        <v>32</v>
      </c>
      <c r="E25239" t="s">
        <v>14953</v>
      </c>
      <c r="F25239">
        <v>500000</v>
      </c>
      <c r="G25239" t="s">
        <v>72947</v>
      </c>
      <c r="H25239" t="s">
        <v>72949</v>
      </c>
      <c r="J25239" t="s">
        <v>72950</v>
      </c>
      <c r="K25239" t="s">
        <v>37</v>
      </c>
      <c r="L25239" t="s">
        <v>53</v>
      </c>
      <c r="M25239" t="s">
        <v>658</v>
      </c>
      <c r="N25239" t="s">
        <v>1105</v>
      </c>
      <c r="O25239" t="s">
        <v>22673</v>
      </c>
      <c r="Q25239" t="s">
        <v>53</v>
      </c>
      <c r="R25239" t="s">
        <v>56</v>
      </c>
      <c r="S25239" t="s">
        <v>41</v>
      </c>
      <c r="T25239" t="s">
        <v>72483</v>
      </c>
      <c r="U25239" t="s">
        <v>72483</v>
      </c>
      <c r="V25239">
        <v>0</v>
      </c>
      <c r="W25239">
        <v>0</v>
      </c>
      <c r="X25239">
        <v>0</v>
      </c>
      <c r="Y25239">
        <v>0</v>
      </c>
      <c r="Z25239">
        <v>1</v>
      </c>
      <c r="AA25239">
        <v>0</v>
      </c>
      <c r="AB25239">
        <v>0</v>
      </c>
      <c r="AC25239">
        <v>0</v>
      </c>
      <c r="AD25239">
        <v>0</v>
      </c>
    </row>
    <row r="25240" spans="1:30" hidden="1" x14ac:dyDescent="0.3">
      <c r="A25240" t="s">
        <v>72952</v>
      </c>
      <c r="B25240" t="s">
        <v>72953</v>
      </c>
      <c r="C25240" t="s">
        <v>32</v>
      </c>
      <c r="E25240" t="s">
        <v>4177</v>
      </c>
      <c r="F25240">
        <v>20000000</v>
      </c>
      <c r="G25240" t="s">
        <v>72952</v>
      </c>
      <c r="H25240" t="s">
        <v>72954</v>
      </c>
      <c r="I25240" t="s">
        <v>72955</v>
      </c>
      <c r="J25240" t="s">
        <v>72483</v>
      </c>
      <c r="K25240" t="s">
        <v>37</v>
      </c>
      <c r="L25240" t="s">
        <v>53</v>
      </c>
      <c r="M25240" t="s">
        <v>717</v>
      </c>
      <c r="N25240" t="s">
        <v>7393</v>
      </c>
      <c r="O25240" t="s">
        <v>7394</v>
      </c>
      <c r="P25240" s="1">
        <v>38718</v>
      </c>
      <c r="Q25240" t="s">
        <v>53</v>
      </c>
      <c r="R25240" t="s">
        <v>56</v>
      </c>
      <c r="S25240" t="s">
        <v>41</v>
      </c>
      <c r="T25240" t="s">
        <v>72483</v>
      </c>
      <c r="U25240" t="s">
        <v>72483</v>
      </c>
      <c r="V25240">
        <v>0</v>
      </c>
      <c r="W25240">
        <v>0</v>
      </c>
      <c r="X25240">
        <v>0</v>
      </c>
      <c r="Y25240">
        <v>0</v>
      </c>
      <c r="Z25240">
        <v>1</v>
      </c>
      <c r="AA25240">
        <v>0</v>
      </c>
      <c r="AB25240">
        <v>0</v>
      </c>
      <c r="AC25240">
        <v>0</v>
      </c>
      <c r="AD25240">
        <v>0</v>
      </c>
    </row>
    <row r="25241" spans="1:30" hidden="1" x14ac:dyDescent="0.3">
      <c r="A25241" t="s">
        <v>72952</v>
      </c>
      <c r="B25241" t="s">
        <v>72956</v>
      </c>
      <c r="C25241" t="s">
        <v>32</v>
      </c>
      <c r="D25241" t="s">
        <v>33</v>
      </c>
      <c r="E25241" t="s">
        <v>21993</v>
      </c>
      <c r="F25241">
        <v>4300000</v>
      </c>
      <c r="G25241" t="s">
        <v>72952</v>
      </c>
      <c r="H25241" t="s">
        <v>72954</v>
      </c>
      <c r="I25241" t="s">
        <v>72955</v>
      </c>
      <c r="J25241" t="s">
        <v>72483</v>
      </c>
      <c r="K25241" t="s">
        <v>37</v>
      </c>
      <c r="L25241" t="s">
        <v>53</v>
      </c>
      <c r="M25241" t="s">
        <v>717</v>
      </c>
      <c r="N25241" t="s">
        <v>7393</v>
      </c>
      <c r="O25241" t="s">
        <v>7394</v>
      </c>
      <c r="P25241" s="1">
        <v>38718</v>
      </c>
      <c r="Q25241" t="s">
        <v>53</v>
      </c>
      <c r="R25241" t="s">
        <v>56</v>
      </c>
      <c r="S25241" t="s">
        <v>41</v>
      </c>
      <c r="T25241" t="s">
        <v>72483</v>
      </c>
      <c r="U25241" t="s">
        <v>72483</v>
      </c>
      <c r="V25241">
        <v>0</v>
      </c>
      <c r="W25241">
        <v>0</v>
      </c>
      <c r="X25241">
        <v>0</v>
      </c>
      <c r="Y25241">
        <v>0</v>
      </c>
      <c r="Z25241">
        <v>1</v>
      </c>
      <c r="AA25241">
        <v>0</v>
      </c>
      <c r="AB25241">
        <v>0</v>
      </c>
      <c r="AC25241">
        <v>0</v>
      </c>
      <c r="AD25241">
        <v>0</v>
      </c>
    </row>
    <row r="25242" spans="1:30" hidden="1" x14ac:dyDescent="0.3">
      <c r="A25242" t="s">
        <v>72957</v>
      </c>
      <c r="B25242" t="s">
        <v>72958</v>
      </c>
      <c r="C25242" t="s">
        <v>32</v>
      </c>
      <c r="D25242" t="s">
        <v>33</v>
      </c>
      <c r="E25242" s="1">
        <v>37987</v>
      </c>
      <c r="F25242">
        <v>12000000</v>
      </c>
      <c r="G25242" t="s">
        <v>72957</v>
      </c>
      <c r="H25242" t="s">
        <v>72959</v>
      </c>
      <c r="I25242" t="s">
        <v>72960</v>
      </c>
      <c r="J25242" t="s">
        <v>72483</v>
      </c>
      <c r="K25242" t="s">
        <v>72</v>
      </c>
      <c r="L25242" t="s">
        <v>53</v>
      </c>
      <c r="M25242" t="s">
        <v>637</v>
      </c>
      <c r="N25242" t="s">
        <v>102</v>
      </c>
      <c r="O25242" t="s">
        <v>2407</v>
      </c>
      <c r="Q25242" t="s">
        <v>53</v>
      </c>
      <c r="R25242" t="s">
        <v>56</v>
      </c>
      <c r="S25242" t="s">
        <v>41</v>
      </c>
      <c r="T25242" t="s">
        <v>72483</v>
      </c>
      <c r="U25242" t="s">
        <v>72483</v>
      </c>
      <c r="V25242">
        <v>0</v>
      </c>
      <c r="W25242">
        <v>0</v>
      </c>
      <c r="X25242">
        <v>0</v>
      </c>
      <c r="Y25242">
        <v>0</v>
      </c>
      <c r="Z25242">
        <v>1</v>
      </c>
      <c r="AA25242">
        <v>0</v>
      </c>
      <c r="AB25242">
        <v>0</v>
      </c>
      <c r="AC25242">
        <v>0</v>
      </c>
      <c r="AD25242">
        <v>0</v>
      </c>
    </row>
    <row r="25243" spans="1:30" hidden="1" x14ac:dyDescent="0.3">
      <c r="A25243" t="s">
        <v>72957</v>
      </c>
      <c r="B25243" t="s">
        <v>72961</v>
      </c>
      <c r="C25243" t="s">
        <v>32</v>
      </c>
      <c r="D25243" t="s">
        <v>322</v>
      </c>
      <c r="E25243" t="s">
        <v>6448</v>
      </c>
      <c r="F25243">
        <v>2500000</v>
      </c>
      <c r="G25243" t="s">
        <v>72957</v>
      </c>
      <c r="H25243" t="s">
        <v>72959</v>
      </c>
      <c r="I25243" t="s">
        <v>72960</v>
      </c>
      <c r="J25243" t="s">
        <v>72483</v>
      </c>
      <c r="K25243" t="s">
        <v>72</v>
      </c>
      <c r="L25243" t="s">
        <v>53</v>
      </c>
      <c r="M25243" t="s">
        <v>637</v>
      </c>
      <c r="N25243" t="s">
        <v>102</v>
      </c>
      <c r="O25243" t="s">
        <v>2407</v>
      </c>
      <c r="Q25243" t="s">
        <v>53</v>
      </c>
      <c r="R25243" t="s">
        <v>56</v>
      </c>
      <c r="S25243" t="s">
        <v>41</v>
      </c>
      <c r="T25243" t="s">
        <v>72483</v>
      </c>
      <c r="U25243" t="s">
        <v>72483</v>
      </c>
      <c r="V25243">
        <v>0</v>
      </c>
      <c r="W25243">
        <v>0</v>
      </c>
      <c r="X25243">
        <v>0</v>
      </c>
      <c r="Y25243">
        <v>0</v>
      </c>
      <c r="Z25243">
        <v>1</v>
      </c>
      <c r="AA25243">
        <v>0</v>
      </c>
      <c r="AB25243">
        <v>0</v>
      </c>
      <c r="AC25243">
        <v>0</v>
      </c>
      <c r="AD25243">
        <v>0</v>
      </c>
    </row>
    <row r="25244" spans="1:30" hidden="1" x14ac:dyDescent="0.3">
      <c r="A25244" t="s">
        <v>72957</v>
      </c>
      <c r="B25244" t="s">
        <v>72962</v>
      </c>
      <c r="C25244" t="s">
        <v>32</v>
      </c>
      <c r="D25244" t="s">
        <v>139</v>
      </c>
      <c r="E25244" t="s">
        <v>6329</v>
      </c>
      <c r="F25244">
        <v>8520000</v>
      </c>
      <c r="G25244" t="s">
        <v>72957</v>
      </c>
      <c r="H25244" t="s">
        <v>72959</v>
      </c>
      <c r="I25244" t="s">
        <v>72960</v>
      </c>
      <c r="J25244" t="s">
        <v>72483</v>
      </c>
      <c r="K25244" t="s">
        <v>72</v>
      </c>
      <c r="L25244" t="s">
        <v>53</v>
      </c>
      <c r="M25244" t="s">
        <v>637</v>
      </c>
      <c r="N25244" t="s">
        <v>102</v>
      </c>
      <c r="O25244" t="s">
        <v>2407</v>
      </c>
      <c r="Q25244" t="s">
        <v>53</v>
      </c>
      <c r="R25244" t="s">
        <v>56</v>
      </c>
      <c r="S25244" t="s">
        <v>41</v>
      </c>
      <c r="T25244" t="s">
        <v>72483</v>
      </c>
      <c r="U25244" t="s">
        <v>72483</v>
      </c>
      <c r="V25244">
        <v>0</v>
      </c>
      <c r="W25244">
        <v>0</v>
      </c>
      <c r="X25244">
        <v>0</v>
      </c>
      <c r="Y25244">
        <v>0</v>
      </c>
      <c r="Z25244">
        <v>1</v>
      </c>
      <c r="AA25244">
        <v>0</v>
      </c>
      <c r="AB25244">
        <v>0</v>
      </c>
      <c r="AC25244">
        <v>0</v>
      </c>
      <c r="AD25244">
        <v>0</v>
      </c>
    </row>
    <row r="25245" spans="1:30" hidden="1" x14ac:dyDescent="0.3">
      <c r="A25245" t="s">
        <v>72963</v>
      </c>
      <c r="B25245" t="s">
        <v>72964</v>
      </c>
      <c r="C25245" t="s">
        <v>32</v>
      </c>
      <c r="D25245" t="s">
        <v>50</v>
      </c>
      <c r="E25245" s="1">
        <v>39454</v>
      </c>
      <c r="F25245">
        <v>5000000</v>
      </c>
      <c r="G25245" t="s">
        <v>72963</v>
      </c>
      <c r="H25245" t="s">
        <v>72965</v>
      </c>
      <c r="I25245" t="s">
        <v>72966</v>
      </c>
      <c r="J25245" t="s">
        <v>72483</v>
      </c>
      <c r="K25245" t="s">
        <v>37</v>
      </c>
      <c r="L25245" t="s">
        <v>53</v>
      </c>
      <c r="M25245" t="s">
        <v>73</v>
      </c>
      <c r="N25245" t="s">
        <v>74</v>
      </c>
      <c r="O25245" t="s">
        <v>75</v>
      </c>
      <c r="P25245" s="1">
        <v>36161</v>
      </c>
      <c r="Q25245" t="s">
        <v>53</v>
      </c>
      <c r="R25245" t="s">
        <v>56</v>
      </c>
      <c r="S25245" t="s">
        <v>41</v>
      </c>
      <c r="T25245" t="s">
        <v>72483</v>
      </c>
      <c r="U25245" t="s">
        <v>72483</v>
      </c>
      <c r="V25245">
        <v>0</v>
      </c>
      <c r="W25245">
        <v>0</v>
      </c>
      <c r="X25245">
        <v>0</v>
      </c>
      <c r="Y25245">
        <v>0</v>
      </c>
      <c r="Z25245">
        <v>1</v>
      </c>
      <c r="AA25245">
        <v>0</v>
      </c>
      <c r="AB25245">
        <v>0</v>
      </c>
      <c r="AC25245">
        <v>0</v>
      </c>
      <c r="AD25245">
        <v>0</v>
      </c>
    </row>
    <row r="25246" spans="1:30" hidden="1" x14ac:dyDescent="0.3">
      <c r="A25246" t="s">
        <v>72967</v>
      </c>
      <c r="B25246" t="s">
        <v>72968</v>
      </c>
      <c r="C25246" t="s">
        <v>32</v>
      </c>
      <c r="E25246" s="1">
        <v>40586</v>
      </c>
      <c r="F25246">
        <v>150000</v>
      </c>
      <c r="G25246" t="s">
        <v>72967</v>
      </c>
      <c r="H25246" t="s">
        <v>72969</v>
      </c>
      <c r="I25246" t="s">
        <v>72970</v>
      </c>
      <c r="J25246" t="s">
        <v>72483</v>
      </c>
      <c r="K25246" t="s">
        <v>109</v>
      </c>
      <c r="L25246" t="s">
        <v>53</v>
      </c>
      <c r="M25246" t="s">
        <v>842</v>
      </c>
      <c r="N25246" t="s">
        <v>3180</v>
      </c>
      <c r="O25246" t="s">
        <v>3180</v>
      </c>
      <c r="Q25246" t="s">
        <v>53</v>
      </c>
      <c r="R25246" t="s">
        <v>56</v>
      </c>
      <c r="S25246" t="s">
        <v>41</v>
      </c>
      <c r="T25246" t="s">
        <v>72483</v>
      </c>
      <c r="U25246" t="s">
        <v>72483</v>
      </c>
      <c r="V25246">
        <v>0</v>
      </c>
      <c r="W25246">
        <v>0</v>
      </c>
      <c r="X25246">
        <v>0</v>
      </c>
      <c r="Y25246">
        <v>0</v>
      </c>
      <c r="Z25246">
        <v>1</v>
      </c>
      <c r="AA25246">
        <v>0</v>
      </c>
      <c r="AB25246">
        <v>0</v>
      </c>
      <c r="AC25246">
        <v>0</v>
      </c>
      <c r="AD25246">
        <v>0</v>
      </c>
    </row>
    <row r="25247" spans="1:30" hidden="1" x14ac:dyDescent="0.3">
      <c r="A25247" t="s">
        <v>72971</v>
      </c>
      <c r="B25247" t="s">
        <v>72972</v>
      </c>
      <c r="C25247" t="s">
        <v>32</v>
      </c>
      <c r="E25247" s="1">
        <v>41643</v>
      </c>
      <c r="F25247">
        <v>1200000</v>
      </c>
      <c r="G25247" t="s">
        <v>72971</v>
      </c>
      <c r="H25247" t="s">
        <v>72973</v>
      </c>
      <c r="I25247" t="s">
        <v>72974</v>
      </c>
      <c r="J25247" t="s">
        <v>72975</v>
      </c>
      <c r="K25247" t="s">
        <v>37</v>
      </c>
      <c r="L25247" t="s">
        <v>53</v>
      </c>
      <c r="M25247" t="s">
        <v>150</v>
      </c>
      <c r="N25247" t="s">
        <v>151</v>
      </c>
      <c r="O25247" t="s">
        <v>151</v>
      </c>
      <c r="P25247" s="1">
        <v>40544</v>
      </c>
      <c r="Q25247" t="s">
        <v>53</v>
      </c>
      <c r="R25247" t="s">
        <v>56</v>
      </c>
      <c r="S25247" t="s">
        <v>41</v>
      </c>
      <c r="T25247" t="s">
        <v>72483</v>
      </c>
      <c r="U25247" t="s">
        <v>72483</v>
      </c>
      <c r="V25247">
        <v>0</v>
      </c>
      <c r="W25247">
        <v>0</v>
      </c>
      <c r="X25247">
        <v>0</v>
      </c>
      <c r="Y25247">
        <v>0</v>
      </c>
      <c r="Z25247">
        <v>1</v>
      </c>
      <c r="AA25247">
        <v>0</v>
      </c>
      <c r="AB25247">
        <v>0</v>
      </c>
      <c r="AC25247">
        <v>0</v>
      </c>
      <c r="AD25247">
        <v>0</v>
      </c>
    </row>
    <row r="25248" spans="1:30" hidden="1" x14ac:dyDescent="0.3">
      <c r="A25248" t="s">
        <v>72971</v>
      </c>
      <c r="B25248" t="s">
        <v>72976</v>
      </c>
      <c r="C25248" t="s">
        <v>32</v>
      </c>
      <c r="D25248" t="s">
        <v>50</v>
      </c>
      <c r="E25248" s="1">
        <v>41649</v>
      </c>
      <c r="F25248">
        <v>9000000</v>
      </c>
      <c r="G25248" t="s">
        <v>72971</v>
      </c>
      <c r="H25248" t="s">
        <v>72973</v>
      </c>
      <c r="I25248" t="s">
        <v>72974</v>
      </c>
      <c r="J25248" t="s">
        <v>72975</v>
      </c>
      <c r="K25248" t="s">
        <v>37</v>
      </c>
      <c r="L25248" t="s">
        <v>53</v>
      </c>
      <c r="M25248" t="s">
        <v>150</v>
      </c>
      <c r="N25248" t="s">
        <v>151</v>
      </c>
      <c r="O25248" t="s">
        <v>151</v>
      </c>
      <c r="P25248" s="1">
        <v>40544</v>
      </c>
      <c r="Q25248" t="s">
        <v>53</v>
      </c>
      <c r="R25248" t="s">
        <v>56</v>
      </c>
      <c r="S25248" t="s">
        <v>41</v>
      </c>
      <c r="T25248" t="s">
        <v>72483</v>
      </c>
      <c r="U25248" t="s">
        <v>72483</v>
      </c>
      <c r="V25248">
        <v>0</v>
      </c>
      <c r="W25248">
        <v>0</v>
      </c>
      <c r="X25248">
        <v>0</v>
      </c>
      <c r="Y25248">
        <v>0</v>
      </c>
      <c r="Z25248">
        <v>1</v>
      </c>
      <c r="AA25248">
        <v>0</v>
      </c>
      <c r="AB25248">
        <v>0</v>
      </c>
      <c r="AC25248">
        <v>0</v>
      </c>
      <c r="AD25248">
        <v>0</v>
      </c>
    </row>
    <row r="25249" spans="1:30" hidden="1" x14ac:dyDescent="0.3">
      <c r="A25249" t="s">
        <v>72971</v>
      </c>
      <c r="B25249" t="s">
        <v>72977</v>
      </c>
      <c r="C25249" t="s">
        <v>32</v>
      </c>
      <c r="E25249" s="1">
        <v>41284</v>
      </c>
      <c r="F25249">
        <v>1200000</v>
      </c>
      <c r="G25249" t="s">
        <v>72971</v>
      </c>
      <c r="H25249" t="s">
        <v>72973</v>
      </c>
      <c r="I25249" t="s">
        <v>72974</v>
      </c>
      <c r="J25249" t="s">
        <v>72975</v>
      </c>
      <c r="K25249" t="s">
        <v>37</v>
      </c>
      <c r="L25249" t="s">
        <v>53</v>
      </c>
      <c r="M25249" t="s">
        <v>150</v>
      </c>
      <c r="N25249" t="s">
        <v>151</v>
      </c>
      <c r="O25249" t="s">
        <v>151</v>
      </c>
      <c r="P25249" s="1">
        <v>40544</v>
      </c>
      <c r="Q25249" t="s">
        <v>53</v>
      </c>
      <c r="R25249" t="s">
        <v>56</v>
      </c>
      <c r="S25249" t="s">
        <v>41</v>
      </c>
      <c r="T25249" t="s">
        <v>72483</v>
      </c>
      <c r="U25249" t="s">
        <v>72483</v>
      </c>
      <c r="V25249">
        <v>0</v>
      </c>
      <c r="W25249">
        <v>0</v>
      </c>
      <c r="X25249">
        <v>0</v>
      </c>
      <c r="Y25249">
        <v>0</v>
      </c>
      <c r="Z25249">
        <v>1</v>
      </c>
      <c r="AA25249">
        <v>0</v>
      </c>
      <c r="AB25249">
        <v>0</v>
      </c>
      <c r="AC25249">
        <v>0</v>
      </c>
      <c r="AD25249">
        <v>0</v>
      </c>
    </row>
    <row r="25250" spans="1:30" hidden="1" x14ac:dyDescent="0.3">
      <c r="A25250" t="s">
        <v>72978</v>
      </c>
      <c r="B25250" t="s">
        <v>72979</v>
      </c>
      <c r="C25250" t="s">
        <v>32</v>
      </c>
      <c r="E25250" t="s">
        <v>1127</v>
      </c>
      <c r="F25250">
        <v>1564572</v>
      </c>
      <c r="G25250" t="s">
        <v>72978</v>
      </c>
      <c r="H25250" t="s">
        <v>72980</v>
      </c>
      <c r="I25250" t="s">
        <v>72981</v>
      </c>
      <c r="J25250" t="s">
        <v>72982</v>
      </c>
      <c r="K25250" t="s">
        <v>72</v>
      </c>
      <c r="L25250" t="s">
        <v>53</v>
      </c>
      <c r="M25250" t="s">
        <v>54</v>
      </c>
      <c r="N25250" t="s">
        <v>95</v>
      </c>
      <c r="O25250" t="s">
        <v>96</v>
      </c>
      <c r="P25250" s="1">
        <v>39448</v>
      </c>
      <c r="Q25250" t="s">
        <v>53</v>
      </c>
      <c r="R25250" t="s">
        <v>56</v>
      </c>
      <c r="S25250" t="s">
        <v>41</v>
      </c>
      <c r="T25250" t="s">
        <v>72483</v>
      </c>
      <c r="U25250" t="s">
        <v>72483</v>
      </c>
      <c r="V25250">
        <v>0</v>
      </c>
      <c r="W25250">
        <v>0</v>
      </c>
      <c r="X25250">
        <v>0</v>
      </c>
      <c r="Y25250">
        <v>0</v>
      </c>
      <c r="Z25250">
        <v>1</v>
      </c>
      <c r="AA25250">
        <v>0</v>
      </c>
      <c r="AB25250">
        <v>0</v>
      </c>
      <c r="AC25250">
        <v>0</v>
      </c>
      <c r="AD25250">
        <v>0</v>
      </c>
    </row>
    <row r="25251" spans="1:30" hidden="1" x14ac:dyDescent="0.3">
      <c r="A25251" t="s">
        <v>72983</v>
      </c>
      <c r="B25251" t="s">
        <v>72984</v>
      </c>
      <c r="C25251" t="s">
        <v>32</v>
      </c>
      <c r="E25251" s="1">
        <v>41883</v>
      </c>
      <c r="F25251">
        <v>40000000</v>
      </c>
      <c r="G25251" t="s">
        <v>72983</v>
      </c>
      <c r="H25251" t="s">
        <v>72985</v>
      </c>
      <c r="I25251" t="s">
        <v>72986</v>
      </c>
      <c r="J25251" t="s">
        <v>72483</v>
      </c>
      <c r="K25251" t="s">
        <v>37</v>
      </c>
      <c r="L25251" t="s">
        <v>53</v>
      </c>
      <c r="M25251" t="s">
        <v>73</v>
      </c>
      <c r="N25251" t="s">
        <v>74</v>
      </c>
      <c r="O25251" t="s">
        <v>75</v>
      </c>
      <c r="Q25251" t="s">
        <v>53</v>
      </c>
      <c r="R25251" t="s">
        <v>56</v>
      </c>
      <c r="S25251" t="s">
        <v>41</v>
      </c>
      <c r="T25251" t="s">
        <v>72483</v>
      </c>
      <c r="U25251" t="s">
        <v>72483</v>
      </c>
      <c r="V25251">
        <v>0</v>
      </c>
      <c r="W25251">
        <v>0</v>
      </c>
      <c r="X25251">
        <v>0</v>
      </c>
      <c r="Y25251">
        <v>0</v>
      </c>
      <c r="Z25251">
        <v>1</v>
      </c>
      <c r="AA25251">
        <v>0</v>
      </c>
      <c r="AB25251">
        <v>0</v>
      </c>
      <c r="AC25251">
        <v>0</v>
      </c>
      <c r="AD25251">
        <v>0</v>
      </c>
    </row>
    <row r="25252" spans="1:30" hidden="1" x14ac:dyDescent="0.3">
      <c r="A25252" t="s">
        <v>72987</v>
      </c>
      <c r="B25252" t="s">
        <v>72988</v>
      </c>
      <c r="C25252" t="s">
        <v>32</v>
      </c>
      <c r="E25252" s="1">
        <v>40363</v>
      </c>
      <c r="F25252">
        <v>120000</v>
      </c>
      <c r="G25252" t="s">
        <v>72987</v>
      </c>
      <c r="H25252" t="s">
        <v>72989</v>
      </c>
      <c r="I25252" t="s">
        <v>72990</v>
      </c>
      <c r="J25252" t="s">
        <v>72765</v>
      </c>
      <c r="K25252" t="s">
        <v>37</v>
      </c>
      <c r="L25252" t="s">
        <v>53</v>
      </c>
      <c r="M25252" t="s">
        <v>54</v>
      </c>
      <c r="N25252" t="s">
        <v>55</v>
      </c>
      <c r="O25252" t="s">
        <v>55</v>
      </c>
      <c r="Q25252" t="s">
        <v>53</v>
      </c>
      <c r="R25252" t="s">
        <v>56</v>
      </c>
      <c r="S25252" t="s">
        <v>41</v>
      </c>
      <c r="T25252" t="s">
        <v>72483</v>
      </c>
      <c r="U25252" t="s">
        <v>72483</v>
      </c>
      <c r="V25252">
        <v>0</v>
      </c>
      <c r="W25252">
        <v>0</v>
      </c>
      <c r="X25252">
        <v>0</v>
      </c>
      <c r="Y25252">
        <v>0</v>
      </c>
      <c r="Z25252">
        <v>1</v>
      </c>
      <c r="AA25252">
        <v>0</v>
      </c>
      <c r="AB25252">
        <v>0</v>
      </c>
      <c r="AC25252">
        <v>0</v>
      </c>
      <c r="AD25252">
        <v>0</v>
      </c>
    </row>
    <row r="25253" spans="1:30" hidden="1" x14ac:dyDescent="0.3">
      <c r="A25253" t="s">
        <v>72991</v>
      </c>
      <c r="B25253" t="s">
        <v>72992</v>
      </c>
      <c r="C25253" t="s">
        <v>32</v>
      </c>
      <c r="E25253" s="1">
        <v>41824</v>
      </c>
      <c r="F25253">
        <v>250000</v>
      </c>
      <c r="G25253" t="s">
        <v>72991</v>
      </c>
      <c r="H25253" t="s">
        <v>72993</v>
      </c>
      <c r="I25253" t="s">
        <v>72994</v>
      </c>
      <c r="J25253" t="s">
        <v>72483</v>
      </c>
      <c r="K25253" t="s">
        <v>37</v>
      </c>
      <c r="L25253" t="s">
        <v>53</v>
      </c>
      <c r="M25253" t="s">
        <v>2823</v>
      </c>
      <c r="N25253" t="s">
        <v>2824</v>
      </c>
      <c r="O25253" t="s">
        <v>2824</v>
      </c>
      <c r="P25253" s="1">
        <v>35065</v>
      </c>
      <c r="Q25253" t="s">
        <v>53</v>
      </c>
      <c r="R25253" t="s">
        <v>56</v>
      </c>
      <c r="S25253" t="s">
        <v>41</v>
      </c>
      <c r="T25253" t="s">
        <v>72483</v>
      </c>
      <c r="U25253" t="s">
        <v>72483</v>
      </c>
      <c r="V25253">
        <v>0</v>
      </c>
      <c r="W25253">
        <v>0</v>
      </c>
      <c r="X25253">
        <v>0</v>
      </c>
      <c r="Y25253">
        <v>0</v>
      </c>
      <c r="Z25253">
        <v>1</v>
      </c>
      <c r="AA25253">
        <v>0</v>
      </c>
      <c r="AB25253">
        <v>0</v>
      </c>
      <c r="AC25253">
        <v>0</v>
      </c>
      <c r="AD25253">
        <v>0</v>
      </c>
    </row>
    <row r="25254" spans="1:30" hidden="1" x14ac:dyDescent="0.3">
      <c r="A25254" t="s">
        <v>72995</v>
      </c>
      <c r="B25254" t="s">
        <v>72996</v>
      </c>
      <c r="C25254" t="s">
        <v>32</v>
      </c>
      <c r="E25254" t="s">
        <v>10544</v>
      </c>
      <c r="F25254">
        <v>5100000</v>
      </c>
      <c r="G25254" t="s">
        <v>72995</v>
      </c>
      <c r="H25254" t="s">
        <v>72997</v>
      </c>
      <c r="I25254" t="s">
        <v>72998</v>
      </c>
      <c r="J25254" t="s">
        <v>72793</v>
      </c>
      <c r="K25254" t="s">
        <v>37</v>
      </c>
      <c r="L25254" t="s">
        <v>53</v>
      </c>
      <c r="M25254" t="s">
        <v>637</v>
      </c>
      <c r="N25254" t="s">
        <v>1506</v>
      </c>
      <c r="O25254" t="s">
        <v>66624</v>
      </c>
      <c r="P25254" s="1">
        <v>37257</v>
      </c>
      <c r="Q25254" t="s">
        <v>53</v>
      </c>
      <c r="R25254" t="s">
        <v>56</v>
      </c>
      <c r="S25254" t="s">
        <v>41</v>
      </c>
      <c r="T25254" t="s">
        <v>72483</v>
      </c>
      <c r="U25254" t="s">
        <v>72483</v>
      </c>
      <c r="V25254">
        <v>0</v>
      </c>
      <c r="W25254">
        <v>0</v>
      </c>
      <c r="X25254">
        <v>0</v>
      </c>
      <c r="Y25254">
        <v>0</v>
      </c>
      <c r="Z25254">
        <v>1</v>
      </c>
      <c r="AA25254">
        <v>0</v>
      </c>
      <c r="AB25254">
        <v>0</v>
      </c>
      <c r="AC25254">
        <v>0</v>
      </c>
      <c r="AD25254">
        <v>0</v>
      </c>
    </row>
    <row r="25255" spans="1:30" hidden="1" x14ac:dyDescent="0.3">
      <c r="A25255" t="s">
        <v>72999</v>
      </c>
      <c r="B25255" t="s">
        <v>73000</v>
      </c>
      <c r="C25255" t="s">
        <v>32</v>
      </c>
      <c r="D25255" t="s">
        <v>50</v>
      </c>
      <c r="E25255" t="s">
        <v>33495</v>
      </c>
      <c r="F25255">
        <v>5000000</v>
      </c>
      <c r="G25255" t="s">
        <v>72999</v>
      </c>
      <c r="H25255" t="s">
        <v>73001</v>
      </c>
      <c r="I25255" t="s">
        <v>73002</v>
      </c>
      <c r="J25255" t="s">
        <v>72483</v>
      </c>
      <c r="K25255" t="s">
        <v>72</v>
      </c>
      <c r="L25255" t="s">
        <v>53</v>
      </c>
      <c r="M25255" t="s">
        <v>679</v>
      </c>
      <c r="N25255" t="s">
        <v>2193</v>
      </c>
      <c r="O25255" t="s">
        <v>2923</v>
      </c>
      <c r="Q25255" t="s">
        <v>53</v>
      </c>
      <c r="R25255" t="s">
        <v>56</v>
      </c>
      <c r="S25255" t="s">
        <v>41</v>
      </c>
      <c r="T25255" t="s">
        <v>72483</v>
      </c>
      <c r="U25255" t="s">
        <v>72483</v>
      </c>
      <c r="V25255">
        <v>0</v>
      </c>
      <c r="W25255">
        <v>0</v>
      </c>
      <c r="X25255">
        <v>0</v>
      </c>
      <c r="Y25255">
        <v>0</v>
      </c>
      <c r="Z25255">
        <v>1</v>
      </c>
      <c r="AA25255">
        <v>0</v>
      </c>
      <c r="AB25255">
        <v>0</v>
      </c>
      <c r="AC25255">
        <v>0</v>
      </c>
      <c r="AD25255">
        <v>0</v>
      </c>
    </row>
    <row r="25256" spans="1:30" hidden="1" x14ac:dyDescent="0.3">
      <c r="A25256" t="s">
        <v>73003</v>
      </c>
      <c r="B25256" t="s">
        <v>73004</v>
      </c>
      <c r="C25256" t="s">
        <v>32</v>
      </c>
      <c r="E25256" s="1">
        <v>40273</v>
      </c>
      <c r="F25256">
        <v>825480</v>
      </c>
      <c r="G25256" t="s">
        <v>73003</v>
      </c>
      <c r="H25256" t="s">
        <v>73005</v>
      </c>
      <c r="J25256" t="s">
        <v>72483</v>
      </c>
      <c r="K25256" t="s">
        <v>37</v>
      </c>
      <c r="L25256" t="s">
        <v>53</v>
      </c>
      <c r="M25256" t="s">
        <v>637</v>
      </c>
      <c r="N25256" t="s">
        <v>102</v>
      </c>
      <c r="O25256" t="s">
        <v>2407</v>
      </c>
      <c r="P25256" s="1">
        <v>39083</v>
      </c>
      <c r="Q25256" t="s">
        <v>53</v>
      </c>
      <c r="R25256" t="s">
        <v>56</v>
      </c>
      <c r="S25256" t="s">
        <v>41</v>
      </c>
      <c r="T25256" t="s">
        <v>72483</v>
      </c>
      <c r="U25256" t="s">
        <v>72483</v>
      </c>
      <c r="V25256">
        <v>0</v>
      </c>
      <c r="W25256">
        <v>0</v>
      </c>
      <c r="X25256">
        <v>0</v>
      </c>
      <c r="Y25256">
        <v>0</v>
      </c>
      <c r="Z25256">
        <v>1</v>
      </c>
      <c r="AA25256">
        <v>0</v>
      </c>
      <c r="AB25256">
        <v>0</v>
      </c>
      <c r="AC25256">
        <v>0</v>
      </c>
      <c r="AD25256">
        <v>0</v>
      </c>
    </row>
    <row r="25257" spans="1:30" hidden="1" x14ac:dyDescent="0.3">
      <c r="A25257" t="s">
        <v>73006</v>
      </c>
      <c r="B25257" t="s">
        <v>73007</v>
      </c>
      <c r="C25257" t="s">
        <v>32</v>
      </c>
      <c r="D25257" t="s">
        <v>50</v>
      </c>
      <c r="E25257" s="1">
        <v>42047</v>
      </c>
      <c r="F25257">
        <v>3500000</v>
      </c>
      <c r="G25257" t="s">
        <v>73006</v>
      </c>
      <c r="H25257" t="s">
        <v>73008</v>
      </c>
      <c r="I25257" t="s">
        <v>73009</v>
      </c>
      <c r="J25257" t="s">
        <v>72483</v>
      </c>
      <c r="K25257" t="s">
        <v>37</v>
      </c>
      <c r="L25257" t="s">
        <v>53</v>
      </c>
      <c r="M25257" t="s">
        <v>3704</v>
      </c>
      <c r="N25257" t="s">
        <v>3705</v>
      </c>
      <c r="O25257" t="s">
        <v>3705</v>
      </c>
      <c r="Q25257" t="s">
        <v>53</v>
      </c>
      <c r="R25257" t="s">
        <v>56</v>
      </c>
      <c r="S25257" t="s">
        <v>41</v>
      </c>
      <c r="T25257" t="s">
        <v>72483</v>
      </c>
      <c r="U25257" t="s">
        <v>72483</v>
      </c>
      <c r="V25257">
        <v>0</v>
      </c>
      <c r="W25257">
        <v>0</v>
      </c>
      <c r="X25257">
        <v>0</v>
      </c>
      <c r="Y25257">
        <v>0</v>
      </c>
      <c r="Z25257">
        <v>1</v>
      </c>
      <c r="AA25257">
        <v>0</v>
      </c>
      <c r="AB25257">
        <v>0</v>
      </c>
      <c r="AC25257">
        <v>0</v>
      </c>
      <c r="AD25257">
        <v>0</v>
      </c>
    </row>
    <row r="25258" spans="1:30" hidden="1" x14ac:dyDescent="0.3">
      <c r="A25258" t="s">
        <v>73010</v>
      </c>
      <c r="B25258" t="s">
        <v>73011</v>
      </c>
      <c r="C25258" t="s">
        <v>32</v>
      </c>
      <c r="E25258" t="s">
        <v>7656</v>
      </c>
      <c r="F25258">
        <v>3000000</v>
      </c>
      <c r="G25258" t="s">
        <v>73010</v>
      </c>
      <c r="H25258" t="s">
        <v>73012</v>
      </c>
      <c r="I25258" t="s">
        <v>73013</v>
      </c>
      <c r="J25258" t="s">
        <v>72483</v>
      </c>
      <c r="K25258" t="s">
        <v>37</v>
      </c>
      <c r="L25258" t="s">
        <v>53</v>
      </c>
      <c r="M25258" t="s">
        <v>679</v>
      </c>
      <c r="N25258" t="s">
        <v>4996</v>
      </c>
      <c r="O25258" t="s">
        <v>4996</v>
      </c>
      <c r="P25258" s="1">
        <v>37987</v>
      </c>
      <c r="Q25258" t="s">
        <v>53</v>
      </c>
      <c r="R25258" t="s">
        <v>56</v>
      </c>
      <c r="S25258" t="s">
        <v>41</v>
      </c>
      <c r="T25258" t="s">
        <v>72483</v>
      </c>
      <c r="U25258" t="s">
        <v>72483</v>
      </c>
      <c r="V25258">
        <v>0</v>
      </c>
      <c r="W25258">
        <v>0</v>
      </c>
      <c r="X25258">
        <v>0</v>
      </c>
      <c r="Y25258">
        <v>0</v>
      </c>
      <c r="Z25258">
        <v>1</v>
      </c>
      <c r="AA25258">
        <v>0</v>
      </c>
      <c r="AB25258">
        <v>0</v>
      </c>
      <c r="AC25258">
        <v>0</v>
      </c>
      <c r="AD25258">
        <v>0</v>
      </c>
    </row>
    <row r="25259" spans="1:30" hidden="1" x14ac:dyDescent="0.3">
      <c r="A25259" t="s">
        <v>73010</v>
      </c>
      <c r="B25259" t="s">
        <v>73014</v>
      </c>
      <c r="C25259" t="s">
        <v>32</v>
      </c>
      <c r="E25259" t="s">
        <v>6082</v>
      </c>
      <c r="F25259">
        <v>7636840</v>
      </c>
      <c r="G25259" t="s">
        <v>73010</v>
      </c>
      <c r="H25259" t="s">
        <v>73012</v>
      </c>
      <c r="I25259" t="s">
        <v>73013</v>
      </c>
      <c r="J25259" t="s">
        <v>72483</v>
      </c>
      <c r="K25259" t="s">
        <v>37</v>
      </c>
      <c r="L25259" t="s">
        <v>53</v>
      </c>
      <c r="M25259" t="s">
        <v>679</v>
      </c>
      <c r="N25259" t="s">
        <v>4996</v>
      </c>
      <c r="O25259" t="s">
        <v>4996</v>
      </c>
      <c r="P25259" s="1">
        <v>37987</v>
      </c>
      <c r="Q25259" t="s">
        <v>53</v>
      </c>
      <c r="R25259" t="s">
        <v>56</v>
      </c>
      <c r="S25259" t="s">
        <v>41</v>
      </c>
      <c r="T25259" t="s">
        <v>72483</v>
      </c>
      <c r="U25259" t="s">
        <v>72483</v>
      </c>
      <c r="V25259">
        <v>0</v>
      </c>
      <c r="W25259">
        <v>0</v>
      </c>
      <c r="X25259">
        <v>0</v>
      </c>
      <c r="Y25259">
        <v>0</v>
      </c>
      <c r="Z25259">
        <v>1</v>
      </c>
      <c r="AA25259">
        <v>0</v>
      </c>
      <c r="AB25259">
        <v>0</v>
      </c>
      <c r="AC25259">
        <v>0</v>
      </c>
      <c r="AD25259">
        <v>0</v>
      </c>
    </row>
    <row r="25260" spans="1:30" hidden="1" x14ac:dyDescent="0.3">
      <c r="A25260" t="s">
        <v>73015</v>
      </c>
      <c r="B25260" t="s">
        <v>73016</v>
      </c>
      <c r="C25260" t="s">
        <v>32</v>
      </c>
      <c r="D25260" t="s">
        <v>50</v>
      </c>
      <c r="E25260" s="1">
        <v>40462</v>
      </c>
      <c r="F25260">
        <v>2000000</v>
      </c>
      <c r="G25260" t="s">
        <v>73015</v>
      </c>
      <c r="H25260" t="s">
        <v>73017</v>
      </c>
      <c r="I25260" t="s">
        <v>73018</v>
      </c>
      <c r="J25260" t="s">
        <v>72483</v>
      </c>
      <c r="K25260" t="s">
        <v>37</v>
      </c>
      <c r="L25260" t="s">
        <v>53</v>
      </c>
      <c r="M25260" t="s">
        <v>123</v>
      </c>
      <c r="N25260" t="s">
        <v>923</v>
      </c>
      <c r="O25260" t="s">
        <v>923</v>
      </c>
      <c r="Q25260" t="s">
        <v>53</v>
      </c>
      <c r="R25260" t="s">
        <v>56</v>
      </c>
      <c r="S25260" t="s">
        <v>41</v>
      </c>
      <c r="T25260" t="s">
        <v>72483</v>
      </c>
      <c r="U25260" t="s">
        <v>72483</v>
      </c>
      <c r="V25260">
        <v>0</v>
      </c>
      <c r="W25260">
        <v>0</v>
      </c>
      <c r="X25260">
        <v>0</v>
      </c>
      <c r="Y25260">
        <v>0</v>
      </c>
      <c r="Z25260">
        <v>1</v>
      </c>
      <c r="AA25260">
        <v>0</v>
      </c>
      <c r="AB25260">
        <v>0</v>
      </c>
      <c r="AC25260">
        <v>0</v>
      </c>
      <c r="AD25260">
        <v>0</v>
      </c>
    </row>
    <row r="25261" spans="1:30" hidden="1" x14ac:dyDescent="0.3">
      <c r="A25261" t="s">
        <v>73019</v>
      </c>
      <c r="B25261" t="s">
        <v>73020</v>
      </c>
      <c r="C25261" t="s">
        <v>32</v>
      </c>
      <c r="D25261" t="s">
        <v>139</v>
      </c>
      <c r="E25261" s="1">
        <v>39825</v>
      </c>
      <c r="F25261">
        <v>10000006</v>
      </c>
      <c r="G25261" t="s">
        <v>73019</v>
      </c>
      <c r="H25261" t="s">
        <v>73021</v>
      </c>
      <c r="I25261" t="s">
        <v>73022</v>
      </c>
      <c r="J25261" t="s">
        <v>73023</v>
      </c>
      <c r="K25261" t="s">
        <v>72</v>
      </c>
      <c r="L25261" t="s">
        <v>53</v>
      </c>
      <c r="M25261" t="s">
        <v>54</v>
      </c>
      <c r="N25261" t="s">
        <v>95</v>
      </c>
      <c r="O25261" t="s">
        <v>1489</v>
      </c>
      <c r="Q25261" t="s">
        <v>53</v>
      </c>
      <c r="R25261" t="s">
        <v>56</v>
      </c>
      <c r="S25261" t="s">
        <v>41</v>
      </c>
      <c r="T25261" t="s">
        <v>72483</v>
      </c>
      <c r="U25261" t="s">
        <v>72483</v>
      </c>
      <c r="V25261">
        <v>0</v>
      </c>
      <c r="W25261">
        <v>0</v>
      </c>
      <c r="X25261">
        <v>0</v>
      </c>
      <c r="Y25261">
        <v>0</v>
      </c>
      <c r="Z25261">
        <v>1</v>
      </c>
      <c r="AA25261">
        <v>0</v>
      </c>
      <c r="AB25261">
        <v>0</v>
      </c>
      <c r="AC25261">
        <v>0</v>
      </c>
      <c r="AD25261">
        <v>0</v>
      </c>
    </row>
    <row r="25262" spans="1:30" hidden="1" x14ac:dyDescent="0.3">
      <c r="A25262" t="s">
        <v>73024</v>
      </c>
      <c r="B25262" t="s">
        <v>73025</v>
      </c>
      <c r="C25262" t="s">
        <v>32</v>
      </c>
      <c r="D25262" t="s">
        <v>50</v>
      </c>
      <c r="E25262" t="s">
        <v>758</v>
      </c>
      <c r="F25262">
        <v>13000000</v>
      </c>
      <c r="G25262" t="s">
        <v>73024</v>
      </c>
      <c r="H25262" t="s">
        <v>73026</v>
      </c>
      <c r="I25262" t="s">
        <v>73027</v>
      </c>
      <c r="J25262" t="s">
        <v>72770</v>
      </c>
      <c r="K25262" t="s">
        <v>37</v>
      </c>
      <c r="L25262" t="s">
        <v>53</v>
      </c>
      <c r="M25262" t="s">
        <v>54</v>
      </c>
      <c r="N25262" t="s">
        <v>95</v>
      </c>
      <c r="O25262" t="s">
        <v>96</v>
      </c>
      <c r="P25262" s="1">
        <v>41275</v>
      </c>
      <c r="Q25262" t="s">
        <v>53</v>
      </c>
      <c r="R25262" t="s">
        <v>56</v>
      </c>
      <c r="S25262" t="s">
        <v>41</v>
      </c>
      <c r="T25262" t="s">
        <v>72483</v>
      </c>
      <c r="U25262" t="s">
        <v>72483</v>
      </c>
      <c r="V25262">
        <v>0</v>
      </c>
      <c r="W25262">
        <v>0</v>
      </c>
      <c r="X25262">
        <v>0</v>
      </c>
      <c r="Y25262">
        <v>0</v>
      </c>
      <c r="Z25262">
        <v>1</v>
      </c>
      <c r="AA25262">
        <v>0</v>
      </c>
      <c r="AB25262">
        <v>0</v>
      </c>
      <c r="AC25262">
        <v>0</v>
      </c>
      <c r="AD25262">
        <v>0</v>
      </c>
    </row>
    <row r="25263" spans="1:30" hidden="1" x14ac:dyDescent="0.3">
      <c r="A25263" t="s">
        <v>73028</v>
      </c>
      <c r="B25263" t="s">
        <v>73029</v>
      </c>
      <c r="C25263" t="s">
        <v>32</v>
      </c>
      <c r="E25263" s="1">
        <v>40550</v>
      </c>
      <c r="F25263">
        <v>400000</v>
      </c>
      <c r="G25263" t="s">
        <v>73028</v>
      </c>
      <c r="H25263" t="s">
        <v>73030</v>
      </c>
      <c r="I25263" t="s">
        <v>73031</v>
      </c>
      <c r="J25263" t="s">
        <v>72483</v>
      </c>
      <c r="K25263" t="s">
        <v>37</v>
      </c>
      <c r="L25263" t="s">
        <v>53</v>
      </c>
      <c r="M25263" t="s">
        <v>54</v>
      </c>
      <c r="N25263" t="s">
        <v>55</v>
      </c>
      <c r="O25263" t="s">
        <v>73032</v>
      </c>
      <c r="P25263" s="1">
        <v>39814</v>
      </c>
      <c r="Q25263" t="s">
        <v>53</v>
      </c>
      <c r="R25263" t="s">
        <v>56</v>
      </c>
      <c r="S25263" t="s">
        <v>41</v>
      </c>
      <c r="T25263" t="s">
        <v>72483</v>
      </c>
      <c r="U25263" t="s">
        <v>72483</v>
      </c>
      <c r="V25263">
        <v>0</v>
      </c>
      <c r="W25263">
        <v>0</v>
      </c>
      <c r="X25263">
        <v>0</v>
      </c>
      <c r="Y25263">
        <v>0</v>
      </c>
      <c r="Z25263">
        <v>1</v>
      </c>
      <c r="AA25263">
        <v>0</v>
      </c>
      <c r="AB25263">
        <v>0</v>
      </c>
      <c r="AC25263">
        <v>0</v>
      </c>
      <c r="AD25263">
        <v>0</v>
      </c>
    </row>
    <row r="25264" spans="1:30" hidden="1" x14ac:dyDescent="0.3">
      <c r="A25264" t="s">
        <v>73033</v>
      </c>
      <c r="B25264" t="s">
        <v>73034</v>
      </c>
      <c r="C25264" t="s">
        <v>32</v>
      </c>
      <c r="E25264" t="s">
        <v>927</v>
      </c>
      <c r="F25264">
        <v>6487877</v>
      </c>
      <c r="G25264" t="s">
        <v>73033</v>
      </c>
      <c r="H25264" t="s">
        <v>73035</v>
      </c>
      <c r="I25264" t="s">
        <v>73036</v>
      </c>
      <c r="J25264" t="s">
        <v>72483</v>
      </c>
      <c r="K25264" t="s">
        <v>37</v>
      </c>
      <c r="L25264" t="s">
        <v>53</v>
      </c>
      <c r="M25264" t="s">
        <v>54</v>
      </c>
      <c r="N25264" t="s">
        <v>1778</v>
      </c>
      <c r="O25264" t="s">
        <v>9879</v>
      </c>
      <c r="P25264" s="1">
        <v>40179</v>
      </c>
      <c r="Q25264" t="s">
        <v>53</v>
      </c>
      <c r="R25264" t="s">
        <v>56</v>
      </c>
      <c r="S25264" t="s">
        <v>41</v>
      </c>
      <c r="T25264" t="s">
        <v>72483</v>
      </c>
      <c r="U25264" t="s">
        <v>72483</v>
      </c>
      <c r="V25264">
        <v>0</v>
      </c>
      <c r="W25264">
        <v>0</v>
      </c>
      <c r="X25264">
        <v>0</v>
      </c>
      <c r="Y25264">
        <v>0</v>
      </c>
      <c r="Z25264">
        <v>1</v>
      </c>
      <c r="AA25264">
        <v>0</v>
      </c>
      <c r="AB25264">
        <v>0</v>
      </c>
      <c r="AC25264">
        <v>0</v>
      </c>
      <c r="AD25264">
        <v>0</v>
      </c>
    </row>
    <row r="25265" spans="1:30" hidden="1" x14ac:dyDescent="0.3">
      <c r="A25265" t="s">
        <v>73037</v>
      </c>
      <c r="B25265" t="s">
        <v>73038</v>
      </c>
      <c r="C25265" t="s">
        <v>32</v>
      </c>
      <c r="E25265" t="s">
        <v>5338</v>
      </c>
      <c r="F25265">
        <v>15000000</v>
      </c>
      <c r="G25265" t="s">
        <v>73037</v>
      </c>
      <c r="H25265" t="s">
        <v>73039</v>
      </c>
      <c r="I25265" t="s">
        <v>73040</v>
      </c>
      <c r="J25265" t="s">
        <v>73041</v>
      </c>
      <c r="K25265" t="s">
        <v>37</v>
      </c>
      <c r="L25265" t="s">
        <v>53</v>
      </c>
      <c r="M25265" t="s">
        <v>150</v>
      </c>
      <c r="N25265" t="s">
        <v>151</v>
      </c>
      <c r="O25265" t="s">
        <v>911</v>
      </c>
      <c r="P25265" s="1">
        <v>41640</v>
      </c>
      <c r="Q25265" t="s">
        <v>53</v>
      </c>
      <c r="R25265" t="s">
        <v>56</v>
      </c>
      <c r="S25265" t="s">
        <v>41</v>
      </c>
      <c r="T25265" t="s">
        <v>72483</v>
      </c>
      <c r="U25265" t="s">
        <v>72483</v>
      </c>
      <c r="V25265">
        <v>0</v>
      </c>
      <c r="W25265">
        <v>0</v>
      </c>
      <c r="X25265">
        <v>0</v>
      </c>
      <c r="Y25265">
        <v>0</v>
      </c>
      <c r="Z25265">
        <v>1</v>
      </c>
      <c r="AA25265">
        <v>0</v>
      </c>
      <c r="AB25265">
        <v>0</v>
      </c>
      <c r="AC25265">
        <v>0</v>
      </c>
      <c r="AD25265">
        <v>0</v>
      </c>
    </row>
    <row r="25266" spans="1:30" hidden="1" x14ac:dyDescent="0.3">
      <c r="A25266" t="s">
        <v>73037</v>
      </c>
      <c r="B25266" t="s">
        <v>73042</v>
      </c>
      <c r="C25266" t="s">
        <v>32</v>
      </c>
      <c r="E25266" t="s">
        <v>1153</v>
      </c>
      <c r="F25266">
        <v>4000000</v>
      </c>
      <c r="G25266" t="s">
        <v>73037</v>
      </c>
      <c r="H25266" t="s">
        <v>73039</v>
      </c>
      <c r="I25266" t="s">
        <v>73040</v>
      </c>
      <c r="J25266" t="s">
        <v>73041</v>
      </c>
      <c r="K25266" t="s">
        <v>37</v>
      </c>
      <c r="L25266" t="s">
        <v>53</v>
      </c>
      <c r="M25266" t="s">
        <v>150</v>
      </c>
      <c r="N25266" t="s">
        <v>151</v>
      </c>
      <c r="O25266" t="s">
        <v>911</v>
      </c>
      <c r="P25266" s="1">
        <v>41640</v>
      </c>
      <c r="Q25266" t="s">
        <v>53</v>
      </c>
      <c r="R25266" t="s">
        <v>56</v>
      </c>
      <c r="S25266" t="s">
        <v>41</v>
      </c>
      <c r="T25266" t="s">
        <v>72483</v>
      </c>
      <c r="U25266" t="s">
        <v>72483</v>
      </c>
      <c r="V25266">
        <v>0</v>
      </c>
      <c r="W25266">
        <v>0</v>
      </c>
      <c r="X25266">
        <v>0</v>
      </c>
      <c r="Y25266">
        <v>0</v>
      </c>
      <c r="Z25266">
        <v>1</v>
      </c>
      <c r="AA25266">
        <v>0</v>
      </c>
      <c r="AB25266">
        <v>0</v>
      </c>
      <c r="AC25266">
        <v>0</v>
      </c>
      <c r="AD25266">
        <v>0</v>
      </c>
    </row>
    <row r="25267" spans="1:30" hidden="1" x14ac:dyDescent="0.3">
      <c r="A25267" t="s">
        <v>73043</v>
      </c>
      <c r="B25267" t="s">
        <v>73044</v>
      </c>
      <c r="C25267" t="s">
        <v>32</v>
      </c>
      <c r="E25267" t="s">
        <v>7321</v>
      </c>
      <c r="F25267">
        <v>225554</v>
      </c>
      <c r="G25267" t="s">
        <v>73043</v>
      </c>
      <c r="H25267" t="s">
        <v>73045</v>
      </c>
      <c r="I25267" t="s">
        <v>73046</v>
      </c>
      <c r="J25267" t="s">
        <v>72674</v>
      </c>
      <c r="K25267" t="s">
        <v>37</v>
      </c>
      <c r="L25267" t="s">
        <v>53</v>
      </c>
      <c r="M25267" t="s">
        <v>679</v>
      </c>
      <c r="N25267" t="s">
        <v>789</v>
      </c>
      <c r="O25267" t="s">
        <v>789</v>
      </c>
      <c r="Q25267" t="s">
        <v>53</v>
      </c>
      <c r="R25267" t="s">
        <v>56</v>
      </c>
      <c r="S25267" t="s">
        <v>41</v>
      </c>
      <c r="T25267" t="s">
        <v>72483</v>
      </c>
      <c r="U25267" t="s">
        <v>72483</v>
      </c>
      <c r="V25267">
        <v>0</v>
      </c>
      <c r="W25267">
        <v>0</v>
      </c>
      <c r="X25267">
        <v>0</v>
      </c>
      <c r="Y25267">
        <v>0</v>
      </c>
      <c r="Z25267">
        <v>1</v>
      </c>
      <c r="AA25267">
        <v>0</v>
      </c>
      <c r="AB25267">
        <v>0</v>
      </c>
      <c r="AC25267">
        <v>0</v>
      </c>
      <c r="AD25267">
        <v>0</v>
      </c>
    </row>
    <row r="25268" spans="1:30" hidden="1" x14ac:dyDescent="0.3">
      <c r="A25268" t="s">
        <v>73047</v>
      </c>
      <c r="B25268" t="s">
        <v>73048</v>
      </c>
      <c r="C25268" t="s">
        <v>32</v>
      </c>
      <c r="D25268" t="s">
        <v>50</v>
      </c>
      <c r="E25268" t="s">
        <v>41339</v>
      </c>
      <c r="F25268">
        <v>4000000</v>
      </c>
      <c r="G25268" t="s">
        <v>73047</v>
      </c>
      <c r="H25268" t="s">
        <v>73049</v>
      </c>
      <c r="I25268" t="s">
        <v>73050</v>
      </c>
      <c r="J25268" t="s">
        <v>73051</v>
      </c>
      <c r="K25268" t="s">
        <v>37</v>
      </c>
      <c r="L25268" t="s">
        <v>53</v>
      </c>
      <c r="M25268" t="s">
        <v>717</v>
      </c>
      <c r="N25268" t="s">
        <v>1531</v>
      </c>
      <c r="O25268" t="s">
        <v>4858</v>
      </c>
      <c r="P25268" s="1">
        <v>37257</v>
      </c>
      <c r="Q25268" t="s">
        <v>53</v>
      </c>
      <c r="R25268" t="s">
        <v>56</v>
      </c>
      <c r="S25268" t="s">
        <v>41</v>
      </c>
      <c r="T25268" t="s">
        <v>72483</v>
      </c>
      <c r="U25268" t="s">
        <v>72483</v>
      </c>
      <c r="V25268">
        <v>0</v>
      </c>
      <c r="W25268">
        <v>0</v>
      </c>
      <c r="X25268">
        <v>0</v>
      </c>
      <c r="Y25268">
        <v>0</v>
      </c>
      <c r="Z25268">
        <v>1</v>
      </c>
      <c r="AA25268">
        <v>0</v>
      </c>
      <c r="AB25268">
        <v>0</v>
      </c>
      <c r="AC25268">
        <v>0</v>
      </c>
      <c r="AD25268">
        <v>0</v>
      </c>
    </row>
    <row r="25269" spans="1:30" hidden="1" x14ac:dyDescent="0.3">
      <c r="A25269" t="s">
        <v>73052</v>
      </c>
      <c r="B25269" t="s">
        <v>73053</v>
      </c>
      <c r="C25269" t="s">
        <v>32</v>
      </c>
      <c r="E25269" t="s">
        <v>892</v>
      </c>
      <c r="F25269">
        <v>108000000</v>
      </c>
      <c r="G25269" t="s">
        <v>73052</v>
      </c>
      <c r="H25269" t="s">
        <v>73054</v>
      </c>
      <c r="I25269" t="s">
        <v>73055</v>
      </c>
      <c r="J25269" t="s">
        <v>73056</v>
      </c>
      <c r="K25269" t="s">
        <v>37</v>
      </c>
      <c r="L25269" t="s">
        <v>53</v>
      </c>
      <c r="M25269" t="s">
        <v>73</v>
      </c>
      <c r="N25269" t="s">
        <v>74</v>
      </c>
      <c r="O25269" t="s">
        <v>75</v>
      </c>
      <c r="P25269" s="1">
        <v>39083</v>
      </c>
      <c r="Q25269" t="s">
        <v>53</v>
      </c>
      <c r="R25269" t="s">
        <v>56</v>
      </c>
      <c r="S25269" t="s">
        <v>41</v>
      </c>
      <c r="T25269" t="s">
        <v>72483</v>
      </c>
      <c r="U25269" t="s">
        <v>72483</v>
      </c>
      <c r="V25269">
        <v>0</v>
      </c>
      <c r="W25269">
        <v>0</v>
      </c>
      <c r="X25269">
        <v>0</v>
      </c>
      <c r="Y25269">
        <v>0</v>
      </c>
      <c r="Z25269">
        <v>1</v>
      </c>
      <c r="AA25269">
        <v>0</v>
      </c>
      <c r="AB25269">
        <v>0</v>
      </c>
      <c r="AC25269">
        <v>0</v>
      </c>
      <c r="AD25269">
        <v>0</v>
      </c>
    </row>
    <row r="25270" spans="1:30" hidden="1" x14ac:dyDescent="0.3">
      <c r="A25270" t="s">
        <v>73057</v>
      </c>
      <c r="B25270" t="s">
        <v>73058</v>
      </c>
      <c r="C25270" t="s">
        <v>32</v>
      </c>
      <c r="E25270" t="s">
        <v>7321</v>
      </c>
      <c r="F25270">
        <v>4000000</v>
      </c>
      <c r="G25270" t="s">
        <v>73057</v>
      </c>
      <c r="H25270" t="s">
        <v>73059</v>
      </c>
      <c r="I25270" t="s">
        <v>73060</v>
      </c>
      <c r="J25270" t="s">
        <v>72636</v>
      </c>
      <c r="K25270" t="s">
        <v>37</v>
      </c>
      <c r="L25270" t="s">
        <v>53</v>
      </c>
      <c r="M25270" t="s">
        <v>747</v>
      </c>
      <c r="N25270" t="s">
        <v>748</v>
      </c>
      <c r="O25270" t="s">
        <v>10640</v>
      </c>
      <c r="Q25270" t="s">
        <v>53</v>
      </c>
      <c r="R25270" t="s">
        <v>56</v>
      </c>
      <c r="S25270" t="s">
        <v>41</v>
      </c>
      <c r="T25270" t="s">
        <v>72483</v>
      </c>
      <c r="U25270" t="s">
        <v>72483</v>
      </c>
      <c r="V25270">
        <v>0</v>
      </c>
      <c r="W25270">
        <v>0</v>
      </c>
      <c r="X25270">
        <v>0</v>
      </c>
      <c r="Y25270">
        <v>0</v>
      </c>
      <c r="Z25270">
        <v>1</v>
      </c>
      <c r="AA25270">
        <v>0</v>
      </c>
      <c r="AB25270">
        <v>0</v>
      </c>
      <c r="AC25270">
        <v>0</v>
      </c>
      <c r="AD25270">
        <v>0</v>
      </c>
    </row>
    <row r="25271" spans="1:30" hidden="1" x14ac:dyDescent="0.3">
      <c r="A25271" t="s">
        <v>73057</v>
      </c>
      <c r="B25271" t="s">
        <v>73061</v>
      </c>
      <c r="C25271" t="s">
        <v>32</v>
      </c>
      <c r="E25271" t="s">
        <v>40551</v>
      </c>
      <c r="F25271">
        <v>2000000</v>
      </c>
      <c r="G25271" t="s">
        <v>73057</v>
      </c>
      <c r="H25271" t="s">
        <v>73059</v>
      </c>
      <c r="I25271" t="s">
        <v>73060</v>
      </c>
      <c r="J25271" t="s">
        <v>72636</v>
      </c>
      <c r="K25271" t="s">
        <v>37</v>
      </c>
      <c r="L25271" t="s">
        <v>53</v>
      </c>
      <c r="M25271" t="s">
        <v>747</v>
      </c>
      <c r="N25271" t="s">
        <v>748</v>
      </c>
      <c r="O25271" t="s">
        <v>10640</v>
      </c>
      <c r="Q25271" t="s">
        <v>53</v>
      </c>
      <c r="R25271" t="s">
        <v>56</v>
      </c>
      <c r="S25271" t="s">
        <v>41</v>
      </c>
      <c r="T25271" t="s">
        <v>72483</v>
      </c>
      <c r="U25271" t="s">
        <v>72483</v>
      </c>
      <c r="V25271">
        <v>0</v>
      </c>
      <c r="W25271">
        <v>0</v>
      </c>
      <c r="X25271">
        <v>0</v>
      </c>
      <c r="Y25271">
        <v>0</v>
      </c>
      <c r="Z25271">
        <v>1</v>
      </c>
      <c r="AA25271">
        <v>0</v>
      </c>
      <c r="AB25271">
        <v>0</v>
      </c>
      <c r="AC25271">
        <v>0</v>
      </c>
      <c r="AD25271">
        <v>0</v>
      </c>
    </row>
    <row r="25272" spans="1:30" hidden="1" x14ac:dyDescent="0.3">
      <c r="A25272" t="s">
        <v>73062</v>
      </c>
      <c r="B25272" t="s">
        <v>73063</v>
      </c>
      <c r="C25272" t="s">
        <v>32</v>
      </c>
      <c r="E25272" s="1">
        <v>40822</v>
      </c>
      <c r="F25272">
        <v>1000000</v>
      </c>
      <c r="G25272" t="s">
        <v>73062</v>
      </c>
      <c r="H25272" t="s">
        <v>73064</v>
      </c>
      <c r="I25272" t="s">
        <v>73065</v>
      </c>
      <c r="J25272" t="s">
        <v>72483</v>
      </c>
      <c r="K25272" t="s">
        <v>37</v>
      </c>
      <c r="L25272" t="s">
        <v>53</v>
      </c>
      <c r="M25272" t="s">
        <v>679</v>
      </c>
      <c r="N25272" t="s">
        <v>789</v>
      </c>
      <c r="O25272" t="s">
        <v>789</v>
      </c>
      <c r="Q25272" t="s">
        <v>53</v>
      </c>
      <c r="R25272" t="s">
        <v>56</v>
      </c>
      <c r="S25272" t="s">
        <v>41</v>
      </c>
      <c r="T25272" t="s">
        <v>72483</v>
      </c>
      <c r="U25272" t="s">
        <v>72483</v>
      </c>
      <c r="V25272">
        <v>0</v>
      </c>
      <c r="W25272">
        <v>0</v>
      </c>
      <c r="X25272">
        <v>0</v>
      </c>
      <c r="Y25272">
        <v>0</v>
      </c>
      <c r="Z25272">
        <v>1</v>
      </c>
      <c r="AA25272">
        <v>0</v>
      </c>
      <c r="AB25272">
        <v>0</v>
      </c>
      <c r="AC25272">
        <v>0</v>
      </c>
      <c r="AD25272">
        <v>0</v>
      </c>
    </row>
    <row r="25273" spans="1:30" hidden="1" x14ac:dyDescent="0.3">
      <c r="A25273" t="s">
        <v>73062</v>
      </c>
      <c r="B25273" t="s">
        <v>73066</v>
      </c>
      <c r="C25273" t="s">
        <v>32</v>
      </c>
      <c r="E25273" t="s">
        <v>6576</v>
      </c>
      <c r="F25273">
        <v>100000</v>
      </c>
      <c r="G25273" t="s">
        <v>73062</v>
      </c>
      <c r="H25273" t="s">
        <v>73064</v>
      </c>
      <c r="I25273" t="s">
        <v>73065</v>
      </c>
      <c r="J25273" t="s">
        <v>72483</v>
      </c>
      <c r="K25273" t="s">
        <v>37</v>
      </c>
      <c r="L25273" t="s">
        <v>53</v>
      </c>
      <c r="M25273" t="s">
        <v>679</v>
      </c>
      <c r="N25273" t="s">
        <v>789</v>
      </c>
      <c r="O25273" t="s">
        <v>789</v>
      </c>
      <c r="Q25273" t="s">
        <v>53</v>
      </c>
      <c r="R25273" t="s">
        <v>56</v>
      </c>
      <c r="S25273" t="s">
        <v>41</v>
      </c>
      <c r="T25273" t="s">
        <v>72483</v>
      </c>
      <c r="U25273" t="s">
        <v>72483</v>
      </c>
      <c r="V25273">
        <v>0</v>
      </c>
      <c r="W25273">
        <v>0</v>
      </c>
      <c r="X25273">
        <v>0</v>
      </c>
      <c r="Y25273">
        <v>0</v>
      </c>
      <c r="Z25273">
        <v>1</v>
      </c>
      <c r="AA25273">
        <v>0</v>
      </c>
      <c r="AB25273">
        <v>0</v>
      </c>
      <c r="AC25273">
        <v>0</v>
      </c>
      <c r="AD25273">
        <v>0</v>
      </c>
    </row>
    <row r="25274" spans="1:30" hidden="1" x14ac:dyDescent="0.3">
      <c r="A25274" t="s">
        <v>73062</v>
      </c>
      <c r="B25274" t="s">
        <v>73067</v>
      </c>
      <c r="C25274" t="s">
        <v>32</v>
      </c>
      <c r="E25274" t="s">
        <v>649</v>
      </c>
      <c r="F25274">
        <v>200000</v>
      </c>
      <c r="G25274" t="s">
        <v>73062</v>
      </c>
      <c r="H25274" t="s">
        <v>73064</v>
      </c>
      <c r="I25274" t="s">
        <v>73065</v>
      </c>
      <c r="J25274" t="s">
        <v>72483</v>
      </c>
      <c r="K25274" t="s">
        <v>37</v>
      </c>
      <c r="L25274" t="s">
        <v>53</v>
      </c>
      <c r="M25274" t="s">
        <v>679</v>
      </c>
      <c r="N25274" t="s">
        <v>789</v>
      </c>
      <c r="O25274" t="s">
        <v>789</v>
      </c>
      <c r="Q25274" t="s">
        <v>53</v>
      </c>
      <c r="R25274" t="s">
        <v>56</v>
      </c>
      <c r="S25274" t="s">
        <v>41</v>
      </c>
      <c r="T25274" t="s">
        <v>72483</v>
      </c>
      <c r="U25274" t="s">
        <v>72483</v>
      </c>
      <c r="V25274">
        <v>0</v>
      </c>
      <c r="W25274">
        <v>0</v>
      </c>
      <c r="X25274">
        <v>0</v>
      </c>
      <c r="Y25274">
        <v>0</v>
      </c>
      <c r="Z25274">
        <v>1</v>
      </c>
      <c r="AA25274">
        <v>0</v>
      </c>
      <c r="AB25274">
        <v>0</v>
      </c>
      <c r="AC25274">
        <v>0</v>
      </c>
      <c r="AD25274">
        <v>0</v>
      </c>
    </row>
    <row r="25275" spans="1:30" hidden="1" x14ac:dyDescent="0.3">
      <c r="A25275" t="s">
        <v>73068</v>
      </c>
      <c r="B25275" t="s">
        <v>73069</v>
      </c>
      <c r="C25275" t="s">
        <v>32</v>
      </c>
      <c r="E25275" s="1">
        <v>40423</v>
      </c>
      <c r="F25275">
        <v>277000</v>
      </c>
      <c r="G25275" t="s">
        <v>73068</v>
      </c>
      <c r="H25275" t="s">
        <v>73070</v>
      </c>
      <c r="I25275" t="s">
        <v>73071</v>
      </c>
      <c r="J25275" t="s">
        <v>72483</v>
      </c>
      <c r="K25275" t="s">
        <v>37</v>
      </c>
      <c r="L25275" t="s">
        <v>53</v>
      </c>
      <c r="M25275" t="s">
        <v>3141</v>
      </c>
      <c r="N25275" t="s">
        <v>3142</v>
      </c>
      <c r="O25275" t="s">
        <v>73072</v>
      </c>
      <c r="P25275" s="1">
        <v>38718</v>
      </c>
      <c r="Q25275" t="s">
        <v>53</v>
      </c>
      <c r="R25275" t="s">
        <v>56</v>
      </c>
      <c r="S25275" t="s">
        <v>41</v>
      </c>
      <c r="T25275" t="s">
        <v>72483</v>
      </c>
      <c r="U25275" t="s">
        <v>72483</v>
      </c>
      <c r="V25275">
        <v>0</v>
      </c>
      <c r="W25275">
        <v>0</v>
      </c>
      <c r="X25275">
        <v>0</v>
      </c>
      <c r="Y25275">
        <v>0</v>
      </c>
      <c r="Z25275">
        <v>1</v>
      </c>
      <c r="AA25275">
        <v>0</v>
      </c>
      <c r="AB25275">
        <v>0</v>
      </c>
      <c r="AC25275">
        <v>0</v>
      </c>
      <c r="AD25275">
        <v>0</v>
      </c>
    </row>
    <row r="25276" spans="1:30" hidden="1" x14ac:dyDescent="0.3">
      <c r="A25276" t="s">
        <v>73068</v>
      </c>
      <c r="B25276" t="s">
        <v>73073</v>
      </c>
      <c r="C25276" t="s">
        <v>32</v>
      </c>
      <c r="E25276" t="s">
        <v>3346</v>
      </c>
      <c r="F25276">
        <v>400000</v>
      </c>
      <c r="G25276" t="s">
        <v>73068</v>
      </c>
      <c r="H25276" t="s">
        <v>73070</v>
      </c>
      <c r="I25276" t="s">
        <v>73071</v>
      </c>
      <c r="J25276" t="s">
        <v>72483</v>
      </c>
      <c r="K25276" t="s">
        <v>37</v>
      </c>
      <c r="L25276" t="s">
        <v>53</v>
      </c>
      <c r="M25276" t="s">
        <v>3141</v>
      </c>
      <c r="N25276" t="s">
        <v>3142</v>
      </c>
      <c r="O25276" t="s">
        <v>73072</v>
      </c>
      <c r="P25276" s="1">
        <v>38718</v>
      </c>
      <c r="Q25276" t="s">
        <v>53</v>
      </c>
      <c r="R25276" t="s">
        <v>56</v>
      </c>
      <c r="S25276" t="s">
        <v>41</v>
      </c>
      <c r="T25276" t="s">
        <v>72483</v>
      </c>
      <c r="U25276" t="s">
        <v>72483</v>
      </c>
      <c r="V25276">
        <v>0</v>
      </c>
      <c r="W25276">
        <v>0</v>
      </c>
      <c r="X25276">
        <v>0</v>
      </c>
      <c r="Y25276">
        <v>0</v>
      </c>
      <c r="Z25276">
        <v>1</v>
      </c>
      <c r="AA25276">
        <v>0</v>
      </c>
      <c r="AB25276">
        <v>0</v>
      </c>
      <c r="AC25276">
        <v>0</v>
      </c>
      <c r="AD25276">
        <v>0</v>
      </c>
    </row>
    <row r="25277" spans="1:30" hidden="1" x14ac:dyDescent="0.3">
      <c r="A25277" t="s">
        <v>73074</v>
      </c>
      <c r="B25277" t="s">
        <v>73075</v>
      </c>
      <c r="C25277" t="s">
        <v>32</v>
      </c>
      <c r="E25277" s="1">
        <v>39881</v>
      </c>
      <c r="F25277">
        <v>8269189</v>
      </c>
      <c r="G25277" t="s">
        <v>73074</v>
      </c>
      <c r="H25277" t="s">
        <v>73076</v>
      </c>
      <c r="I25277" t="s">
        <v>73077</v>
      </c>
      <c r="J25277" t="s">
        <v>72483</v>
      </c>
      <c r="K25277" t="s">
        <v>37</v>
      </c>
      <c r="L25277" t="s">
        <v>53</v>
      </c>
      <c r="M25277" t="s">
        <v>123</v>
      </c>
      <c r="N25277" t="s">
        <v>5676</v>
      </c>
      <c r="O25277" t="s">
        <v>5676</v>
      </c>
      <c r="P25277" s="1">
        <v>37987</v>
      </c>
      <c r="Q25277" t="s">
        <v>53</v>
      </c>
      <c r="R25277" t="s">
        <v>56</v>
      </c>
      <c r="S25277" t="s">
        <v>41</v>
      </c>
      <c r="T25277" t="s">
        <v>72483</v>
      </c>
      <c r="U25277" t="s">
        <v>72483</v>
      </c>
      <c r="V25277">
        <v>0</v>
      </c>
      <c r="W25277">
        <v>0</v>
      </c>
      <c r="X25277">
        <v>0</v>
      </c>
      <c r="Y25277">
        <v>0</v>
      </c>
      <c r="Z25277">
        <v>1</v>
      </c>
      <c r="AA25277">
        <v>0</v>
      </c>
      <c r="AB25277">
        <v>0</v>
      </c>
      <c r="AC25277">
        <v>0</v>
      </c>
      <c r="AD25277">
        <v>0</v>
      </c>
    </row>
    <row r="25278" spans="1:30" hidden="1" x14ac:dyDescent="0.3">
      <c r="A25278" t="s">
        <v>73078</v>
      </c>
      <c r="B25278" t="s">
        <v>73079</v>
      </c>
      <c r="C25278" t="s">
        <v>32</v>
      </c>
      <c r="E25278" s="1">
        <v>40944</v>
      </c>
      <c r="F25278">
        <v>5002957</v>
      </c>
      <c r="G25278" t="s">
        <v>73078</v>
      </c>
      <c r="H25278" t="s">
        <v>73080</v>
      </c>
      <c r="I25278" t="s">
        <v>73081</v>
      </c>
      <c r="J25278" t="s">
        <v>72483</v>
      </c>
      <c r="K25278" t="s">
        <v>37</v>
      </c>
      <c r="L25278" t="s">
        <v>53</v>
      </c>
      <c r="M25278" t="s">
        <v>3704</v>
      </c>
      <c r="N25278" t="s">
        <v>3705</v>
      </c>
      <c r="O25278" t="s">
        <v>3705</v>
      </c>
      <c r="P25278" s="1">
        <v>31413</v>
      </c>
      <c r="Q25278" t="s">
        <v>53</v>
      </c>
      <c r="R25278" t="s">
        <v>56</v>
      </c>
      <c r="S25278" t="s">
        <v>41</v>
      </c>
      <c r="T25278" t="s">
        <v>72483</v>
      </c>
      <c r="U25278" t="s">
        <v>72483</v>
      </c>
      <c r="V25278">
        <v>0</v>
      </c>
      <c r="W25278">
        <v>0</v>
      </c>
      <c r="X25278">
        <v>0</v>
      </c>
      <c r="Y25278">
        <v>0</v>
      </c>
      <c r="Z25278">
        <v>1</v>
      </c>
      <c r="AA25278">
        <v>0</v>
      </c>
      <c r="AB25278">
        <v>0</v>
      </c>
      <c r="AC25278">
        <v>0</v>
      </c>
      <c r="AD25278">
        <v>0</v>
      </c>
    </row>
    <row r="25279" spans="1:30" hidden="1" x14ac:dyDescent="0.3">
      <c r="A25279" t="s">
        <v>73078</v>
      </c>
      <c r="B25279" t="s">
        <v>73082</v>
      </c>
      <c r="C25279" t="s">
        <v>32</v>
      </c>
      <c r="E25279" t="s">
        <v>3453</v>
      </c>
      <c r="F25279">
        <v>1000000</v>
      </c>
      <c r="G25279" t="s">
        <v>73078</v>
      </c>
      <c r="H25279" t="s">
        <v>73080</v>
      </c>
      <c r="I25279" t="s">
        <v>73081</v>
      </c>
      <c r="J25279" t="s">
        <v>72483</v>
      </c>
      <c r="K25279" t="s">
        <v>37</v>
      </c>
      <c r="L25279" t="s">
        <v>53</v>
      </c>
      <c r="M25279" t="s">
        <v>3704</v>
      </c>
      <c r="N25279" t="s">
        <v>3705</v>
      </c>
      <c r="O25279" t="s">
        <v>3705</v>
      </c>
      <c r="P25279" s="1">
        <v>31413</v>
      </c>
      <c r="Q25279" t="s">
        <v>53</v>
      </c>
      <c r="R25279" t="s">
        <v>56</v>
      </c>
      <c r="S25279" t="s">
        <v>41</v>
      </c>
      <c r="T25279" t="s">
        <v>72483</v>
      </c>
      <c r="U25279" t="s">
        <v>72483</v>
      </c>
      <c r="V25279">
        <v>0</v>
      </c>
      <c r="W25279">
        <v>0</v>
      </c>
      <c r="X25279">
        <v>0</v>
      </c>
      <c r="Y25279">
        <v>0</v>
      </c>
      <c r="Z25279">
        <v>1</v>
      </c>
      <c r="AA25279">
        <v>0</v>
      </c>
      <c r="AB25279">
        <v>0</v>
      </c>
      <c r="AC25279">
        <v>0</v>
      </c>
      <c r="AD25279">
        <v>0</v>
      </c>
    </row>
    <row r="25280" spans="1:30" hidden="1" x14ac:dyDescent="0.3">
      <c r="A25280" t="s">
        <v>73083</v>
      </c>
      <c r="B25280" t="s">
        <v>73084</v>
      </c>
      <c r="C25280" t="s">
        <v>32</v>
      </c>
      <c r="E25280" s="1">
        <v>41923</v>
      </c>
      <c r="F25280">
        <v>2500000</v>
      </c>
      <c r="G25280" t="s">
        <v>73083</v>
      </c>
      <c r="H25280" t="s">
        <v>73085</v>
      </c>
      <c r="I25280" t="s">
        <v>73086</v>
      </c>
      <c r="J25280" t="s">
        <v>72674</v>
      </c>
      <c r="K25280" t="s">
        <v>37</v>
      </c>
      <c r="L25280" t="s">
        <v>53</v>
      </c>
      <c r="M25280" t="s">
        <v>222</v>
      </c>
      <c r="N25280" t="s">
        <v>223</v>
      </c>
      <c r="O25280" t="s">
        <v>6111</v>
      </c>
      <c r="P25280" s="1">
        <v>39448</v>
      </c>
      <c r="Q25280" t="s">
        <v>53</v>
      </c>
      <c r="R25280" t="s">
        <v>56</v>
      </c>
      <c r="S25280" t="s">
        <v>41</v>
      </c>
      <c r="T25280" t="s">
        <v>72483</v>
      </c>
      <c r="U25280" t="s">
        <v>72483</v>
      </c>
      <c r="V25280">
        <v>0</v>
      </c>
      <c r="W25280">
        <v>0</v>
      </c>
      <c r="X25280">
        <v>0</v>
      </c>
      <c r="Y25280">
        <v>0</v>
      </c>
      <c r="Z25280">
        <v>1</v>
      </c>
      <c r="AA25280">
        <v>0</v>
      </c>
      <c r="AB25280">
        <v>0</v>
      </c>
      <c r="AC25280">
        <v>0</v>
      </c>
      <c r="AD25280">
        <v>0</v>
      </c>
    </row>
    <row r="25281" spans="1:30" hidden="1" x14ac:dyDescent="0.3">
      <c r="A25281" t="s">
        <v>73083</v>
      </c>
      <c r="B25281" t="s">
        <v>73087</v>
      </c>
      <c r="C25281" t="s">
        <v>32</v>
      </c>
      <c r="D25281" t="s">
        <v>139</v>
      </c>
      <c r="E25281" s="1">
        <v>42341</v>
      </c>
      <c r="F25281">
        <v>4000000</v>
      </c>
      <c r="G25281" t="s">
        <v>73083</v>
      </c>
      <c r="H25281" t="s">
        <v>73085</v>
      </c>
      <c r="I25281" t="s">
        <v>73086</v>
      </c>
      <c r="J25281" t="s">
        <v>72674</v>
      </c>
      <c r="K25281" t="s">
        <v>37</v>
      </c>
      <c r="L25281" t="s">
        <v>53</v>
      </c>
      <c r="M25281" t="s">
        <v>222</v>
      </c>
      <c r="N25281" t="s">
        <v>223</v>
      </c>
      <c r="O25281" t="s">
        <v>6111</v>
      </c>
      <c r="P25281" s="1">
        <v>39448</v>
      </c>
      <c r="Q25281" t="s">
        <v>53</v>
      </c>
      <c r="R25281" t="s">
        <v>56</v>
      </c>
      <c r="S25281" t="s">
        <v>41</v>
      </c>
      <c r="T25281" t="s">
        <v>72483</v>
      </c>
      <c r="U25281" t="s">
        <v>72483</v>
      </c>
      <c r="V25281">
        <v>0</v>
      </c>
      <c r="W25281">
        <v>0</v>
      </c>
      <c r="X25281">
        <v>0</v>
      </c>
      <c r="Y25281">
        <v>0</v>
      </c>
      <c r="Z25281">
        <v>1</v>
      </c>
      <c r="AA25281">
        <v>0</v>
      </c>
      <c r="AB25281">
        <v>0</v>
      </c>
      <c r="AC25281">
        <v>0</v>
      </c>
      <c r="AD25281">
        <v>0</v>
      </c>
    </row>
    <row r="25282" spans="1:30" hidden="1" x14ac:dyDescent="0.3">
      <c r="A25282" t="s">
        <v>73083</v>
      </c>
      <c r="B25282" t="s">
        <v>73088</v>
      </c>
      <c r="C25282" t="s">
        <v>32</v>
      </c>
      <c r="E25282" s="1">
        <v>40887</v>
      </c>
      <c r="F25282">
        <v>3500000</v>
      </c>
      <c r="G25282" t="s">
        <v>73083</v>
      </c>
      <c r="H25282" t="s">
        <v>73085</v>
      </c>
      <c r="I25282" t="s">
        <v>73086</v>
      </c>
      <c r="J25282" t="s">
        <v>72674</v>
      </c>
      <c r="K25282" t="s">
        <v>37</v>
      </c>
      <c r="L25282" t="s">
        <v>53</v>
      </c>
      <c r="M25282" t="s">
        <v>222</v>
      </c>
      <c r="N25282" t="s">
        <v>223</v>
      </c>
      <c r="O25282" t="s">
        <v>6111</v>
      </c>
      <c r="P25282" s="1">
        <v>39448</v>
      </c>
      <c r="Q25282" t="s">
        <v>53</v>
      </c>
      <c r="R25282" t="s">
        <v>56</v>
      </c>
      <c r="S25282" t="s">
        <v>41</v>
      </c>
      <c r="T25282" t="s">
        <v>72483</v>
      </c>
      <c r="U25282" t="s">
        <v>72483</v>
      </c>
      <c r="V25282">
        <v>0</v>
      </c>
      <c r="W25282">
        <v>0</v>
      </c>
      <c r="X25282">
        <v>0</v>
      </c>
      <c r="Y25282">
        <v>0</v>
      </c>
      <c r="Z25282">
        <v>1</v>
      </c>
      <c r="AA25282">
        <v>0</v>
      </c>
      <c r="AB25282">
        <v>0</v>
      </c>
      <c r="AC25282">
        <v>0</v>
      </c>
      <c r="AD25282">
        <v>0</v>
      </c>
    </row>
    <row r="25283" spans="1:30" hidden="1" x14ac:dyDescent="0.3">
      <c r="A25283" t="s">
        <v>73089</v>
      </c>
      <c r="B25283" t="s">
        <v>73090</v>
      </c>
      <c r="C25283" t="s">
        <v>32</v>
      </c>
      <c r="E25283" t="s">
        <v>11067</v>
      </c>
      <c r="F25283">
        <v>247500</v>
      </c>
      <c r="G25283" t="s">
        <v>73089</v>
      </c>
      <c r="H25283" t="s">
        <v>73091</v>
      </c>
      <c r="I25283" t="s">
        <v>73092</v>
      </c>
      <c r="J25283" t="s">
        <v>72483</v>
      </c>
      <c r="K25283" t="s">
        <v>37</v>
      </c>
      <c r="L25283" t="s">
        <v>53</v>
      </c>
      <c r="M25283" t="s">
        <v>966</v>
      </c>
      <c r="N25283" t="s">
        <v>10131</v>
      </c>
      <c r="O25283" t="s">
        <v>10131</v>
      </c>
      <c r="P25283" s="1">
        <v>40544</v>
      </c>
      <c r="Q25283" t="s">
        <v>53</v>
      </c>
      <c r="R25283" t="s">
        <v>56</v>
      </c>
      <c r="S25283" t="s">
        <v>41</v>
      </c>
      <c r="T25283" t="s">
        <v>72483</v>
      </c>
      <c r="U25283" t="s">
        <v>72483</v>
      </c>
      <c r="V25283">
        <v>0</v>
      </c>
      <c r="W25283">
        <v>0</v>
      </c>
      <c r="X25283">
        <v>0</v>
      </c>
      <c r="Y25283">
        <v>0</v>
      </c>
      <c r="Z25283">
        <v>1</v>
      </c>
      <c r="AA25283">
        <v>0</v>
      </c>
      <c r="AB25283">
        <v>0</v>
      </c>
      <c r="AC25283">
        <v>0</v>
      </c>
      <c r="AD25283">
        <v>0</v>
      </c>
    </row>
    <row r="25284" spans="1:30" hidden="1" x14ac:dyDescent="0.3">
      <c r="A25284" t="s">
        <v>73089</v>
      </c>
      <c r="B25284" t="s">
        <v>73093</v>
      </c>
      <c r="C25284" t="s">
        <v>32</v>
      </c>
      <c r="E25284" t="s">
        <v>3202</v>
      </c>
      <c r="F25284">
        <v>1050500</v>
      </c>
      <c r="G25284" t="s">
        <v>73089</v>
      </c>
      <c r="H25284" t="s">
        <v>73091</v>
      </c>
      <c r="I25284" t="s">
        <v>73092</v>
      </c>
      <c r="J25284" t="s">
        <v>72483</v>
      </c>
      <c r="K25284" t="s">
        <v>37</v>
      </c>
      <c r="L25284" t="s">
        <v>53</v>
      </c>
      <c r="M25284" t="s">
        <v>966</v>
      </c>
      <c r="N25284" t="s">
        <v>10131</v>
      </c>
      <c r="O25284" t="s">
        <v>10131</v>
      </c>
      <c r="P25284" s="1">
        <v>40544</v>
      </c>
      <c r="Q25284" t="s">
        <v>53</v>
      </c>
      <c r="R25284" t="s">
        <v>56</v>
      </c>
      <c r="S25284" t="s">
        <v>41</v>
      </c>
      <c r="T25284" t="s">
        <v>72483</v>
      </c>
      <c r="U25284" t="s">
        <v>72483</v>
      </c>
      <c r="V25284">
        <v>0</v>
      </c>
      <c r="W25284">
        <v>0</v>
      </c>
      <c r="X25284">
        <v>0</v>
      </c>
      <c r="Y25284">
        <v>0</v>
      </c>
      <c r="Z25284">
        <v>1</v>
      </c>
      <c r="AA25284">
        <v>0</v>
      </c>
      <c r="AB25284">
        <v>0</v>
      </c>
      <c r="AC25284">
        <v>0</v>
      </c>
      <c r="AD25284">
        <v>0</v>
      </c>
    </row>
    <row r="25285" spans="1:30" hidden="1" x14ac:dyDescent="0.3">
      <c r="A25285" t="s">
        <v>73094</v>
      </c>
      <c r="B25285" t="s">
        <v>73095</v>
      </c>
      <c r="C25285" t="s">
        <v>32</v>
      </c>
      <c r="D25285" t="s">
        <v>50</v>
      </c>
      <c r="E25285" t="s">
        <v>2553</v>
      </c>
      <c r="F25285">
        <v>1000000</v>
      </c>
      <c r="G25285" t="s">
        <v>73094</v>
      </c>
      <c r="H25285" t="s">
        <v>73096</v>
      </c>
      <c r="I25285" t="s">
        <v>73097</v>
      </c>
      <c r="J25285" t="s">
        <v>72483</v>
      </c>
      <c r="K25285" t="s">
        <v>37</v>
      </c>
      <c r="L25285" t="s">
        <v>53</v>
      </c>
      <c r="M25285" t="s">
        <v>717</v>
      </c>
      <c r="N25285" t="s">
        <v>32070</v>
      </c>
      <c r="O25285" t="s">
        <v>73098</v>
      </c>
      <c r="P25285" t="s">
        <v>390</v>
      </c>
      <c r="Q25285" t="s">
        <v>53</v>
      </c>
      <c r="R25285" t="s">
        <v>56</v>
      </c>
      <c r="S25285" t="s">
        <v>41</v>
      </c>
      <c r="T25285" t="s">
        <v>72483</v>
      </c>
      <c r="U25285" t="s">
        <v>72483</v>
      </c>
      <c r="V25285">
        <v>0</v>
      </c>
      <c r="W25285">
        <v>0</v>
      </c>
      <c r="X25285">
        <v>0</v>
      </c>
      <c r="Y25285">
        <v>0</v>
      </c>
      <c r="Z25285">
        <v>1</v>
      </c>
      <c r="AA25285">
        <v>0</v>
      </c>
      <c r="AB25285">
        <v>0</v>
      </c>
      <c r="AC25285">
        <v>0</v>
      </c>
      <c r="AD25285">
        <v>0</v>
      </c>
    </row>
    <row r="25286" spans="1:30" hidden="1" x14ac:dyDescent="0.3">
      <c r="A25286" t="s">
        <v>73099</v>
      </c>
      <c r="B25286" t="s">
        <v>73100</v>
      </c>
      <c r="C25286" t="s">
        <v>32</v>
      </c>
      <c r="E25286" t="s">
        <v>2907</v>
      </c>
      <c r="F25286">
        <v>8839821</v>
      </c>
      <c r="G25286" t="s">
        <v>73099</v>
      </c>
      <c r="H25286" t="s">
        <v>73101</v>
      </c>
      <c r="J25286" t="s">
        <v>72483</v>
      </c>
      <c r="K25286" t="s">
        <v>37</v>
      </c>
      <c r="L25286" t="s">
        <v>53</v>
      </c>
      <c r="M25286" t="s">
        <v>652</v>
      </c>
      <c r="N25286" t="s">
        <v>653</v>
      </c>
      <c r="O25286" t="s">
        <v>653</v>
      </c>
      <c r="Q25286" t="s">
        <v>53</v>
      </c>
      <c r="R25286" t="s">
        <v>56</v>
      </c>
      <c r="S25286" t="s">
        <v>41</v>
      </c>
      <c r="T25286" t="s">
        <v>72483</v>
      </c>
      <c r="U25286" t="s">
        <v>72483</v>
      </c>
      <c r="V25286">
        <v>0</v>
      </c>
      <c r="W25286">
        <v>0</v>
      </c>
      <c r="X25286">
        <v>0</v>
      </c>
      <c r="Y25286">
        <v>0</v>
      </c>
      <c r="Z25286">
        <v>1</v>
      </c>
      <c r="AA25286">
        <v>0</v>
      </c>
      <c r="AB25286">
        <v>0</v>
      </c>
      <c r="AC25286">
        <v>0</v>
      </c>
      <c r="AD25286">
        <v>0</v>
      </c>
    </row>
    <row r="25287" spans="1:30" hidden="1" x14ac:dyDescent="0.3">
      <c r="A25287" t="s">
        <v>73102</v>
      </c>
      <c r="B25287" t="s">
        <v>73103</v>
      </c>
      <c r="C25287" t="s">
        <v>32</v>
      </c>
      <c r="E25287" t="s">
        <v>6515</v>
      </c>
      <c r="F25287">
        <v>610980</v>
      </c>
      <c r="G25287" t="s">
        <v>73102</v>
      </c>
      <c r="H25287" t="s">
        <v>73104</v>
      </c>
      <c r="I25287" t="s">
        <v>73105</v>
      </c>
      <c r="J25287" t="s">
        <v>72483</v>
      </c>
      <c r="K25287" t="s">
        <v>37</v>
      </c>
      <c r="L25287" t="s">
        <v>53</v>
      </c>
      <c r="M25287" t="s">
        <v>54</v>
      </c>
      <c r="N25287" t="s">
        <v>1778</v>
      </c>
      <c r="O25287" t="s">
        <v>1779</v>
      </c>
      <c r="P25287" s="1">
        <v>37987</v>
      </c>
      <c r="Q25287" t="s">
        <v>53</v>
      </c>
      <c r="R25287" t="s">
        <v>56</v>
      </c>
      <c r="S25287" t="s">
        <v>41</v>
      </c>
      <c r="T25287" t="s">
        <v>72483</v>
      </c>
      <c r="U25287" t="s">
        <v>72483</v>
      </c>
      <c r="V25287">
        <v>0</v>
      </c>
      <c r="W25287">
        <v>0</v>
      </c>
      <c r="X25287">
        <v>0</v>
      </c>
      <c r="Y25287">
        <v>0</v>
      </c>
      <c r="Z25287">
        <v>1</v>
      </c>
      <c r="AA25287">
        <v>0</v>
      </c>
      <c r="AB25287">
        <v>0</v>
      </c>
      <c r="AC25287">
        <v>0</v>
      </c>
      <c r="AD25287">
        <v>0</v>
      </c>
    </row>
    <row r="25288" spans="1:30" hidden="1" x14ac:dyDescent="0.3">
      <c r="A25288" t="s">
        <v>73102</v>
      </c>
      <c r="B25288" t="s">
        <v>73106</v>
      </c>
      <c r="C25288" t="s">
        <v>32</v>
      </c>
      <c r="E25288" t="s">
        <v>17168</v>
      </c>
      <c r="F25288">
        <v>1456086</v>
      </c>
      <c r="G25288" t="s">
        <v>73102</v>
      </c>
      <c r="H25288" t="s">
        <v>73104</v>
      </c>
      <c r="I25288" t="s">
        <v>73105</v>
      </c>
      <c r="J25288" t="s">
        <v>72483</v>
      </c>
      <c r="K25288" t="s">
        <v>37</v>
      </c>
      <c r="L25288" t="s">
        <v>53</v>
      </c>
      <c r="M25288" t="s">
        <v>54</v>
      </c>
      <c r="N25288" t="s">
        <v>1778</v>
      </c>
      <c r="O25288" t="s">
        <v>1779</v>
      </c>
      <c r="P25288" s="1">
        <v>37987</v>
      </c>
      <c r="Q25288" t="s">
        <v>53</v>
      </c>
      <c r="R25288" t="s">
        <v>56</v>
      </c>
      <c r="S25288" t="s">
        <v>41</v>
      </c>
      <c r="T25288" t="s">
        <v>72483</v>
      </c>
      <c r="U25288" t="s">
        <v>72483</v>
      </c>
      <c r="V25288">
        <v>0</v>
      </c>
      <c r="W25288">
        <v>0</v>
      </c>
      <c r="X25288">
        <v>0</v>
      </c>
      <c r="Y25288">
        <v>0</v>
      </c>
      <c r="Z25288">
        <v>1</v>
      </c>
      <c r="AA25288">
        <v>0</v>
      </c>
      <c r="AB25288">
        <v>0</v>
      </c>
      <c r="AC25288">
        <v>0</v>
      </c>
      <c r="AD25288">
        <v>0</v>
      </c>
    </row>
    <row r="25289" spans="1:30" hidden="1" x14ac:dyDescent="0.3">
      <c r="A25289" t="s">
        <v>73102</v>
      </c>
      <c r="B25289" t="s">
        <v>73107</v>
      </c>
      <c r="C25289" t="s">
        <v>32</v>
      </c>
      <c r="E25289" t="s">
        <v>16529</v>
      </c>
      <c r="F25289">
        <v>2000000</v>
      </c>
      <c r="G25289" t="s">
        <v>73102</v>
      </c>
      <c r="H25289" t="s">
        <v>73104</v>
      </c>
      <c r="I25289" t="s">
        <v>73105</v>
      </c>
      <c r="J25289" t="s">
        <v>72483</v>
      </c>
      <c r="K25289" t="s">
        <v>37</v>
      </c>
      <c r="L25289" t="s">
        <v>53</v>
      </c>
      <c r="M25289" t="s">
        <v>54</v>
      </c>
      <c r="N25289" t="s">
        <v>1778</v>
      </c>
      <c r="O25289" t="s">
        <v>1779</v>
      </c>
      <c r="P25289" s="1">
        <v>37987</v>
      </c>
      <c r="Q25289" t="s">
        <v>53</v>
      </c>
      <c r="R25289" t="s">
        <v>56</v>
      </c>
      <c r="S25289" t="s">
        <v>41</v>
      </c>
      <c r="T25289" t="s">
        <v>72483</v>
      </c>
      <c r="U25289" t="s">
        <v>72483</v>
      </c>
      <c r="V25289">
        <v>0</v>
      </c>
      <c r="W25289">
        <v>0</v>
      </c>
      <c r="X25289">
        <v>0</v>
      </c>
      <c r="Y25289">
        <v>0</v>
      </c>
      <c r="Z25289">
        <v>1</v>
      </c>
      <c r="AA25289">
        <v>0</v>
      </c>
      <c r="AB25289">
        <v>0</v>
      </c>
      <c r="AC25289">
        <v>0</v>
      </c>
      <c r="AD25289">
        <v>0</v>
      </c>
    </row>
    <row r="25290" spans="1:30" hidden="1" x14ac:dyDescent="0.3">
      <c r="A25290" t="s">
        <v>73102</v>
      </c>
      <c r="B25290" t="s">
        <v>73108</v>
      </c>
      <c r="C25290" t="s">
        <v>32</v>
      </c>
      <c r="E25290" t="s">
        <v>1067</v>
      </c>
      <c r="F25290">
        <v>297240</v>
      </c>
      <c r="G25290" t="s">
        <v>73102</v>
      </c>
      <c r="H25290" t="s">
        <v>73104</v>
      </c>
      <c r="I25290" t="s">
        <v>73105</v>
      </c>
      <c r="J25290" t="s">
        <v>72483</v>
      </c>
      <c r="K25290" t="s">
        <v>37</v>
      </c>
      <c r="L25290" t="s">
        <v>53</v>
      </c>
      <c r="M25290" t="s">
        <v>54</v>
      </c>
      <c r="N25290" t="s">
        <v>1778</v>
      </c>
      <c r="O25290" t="s">
        <v>1779</v>
      </c>
      <c r="P25290" s="1">
        <v>37987</v>
      </c>
      <c r="Q25290" t="s">
        <v>53</v>
      </c>
      <c r="R25290" t="s">
        <v>56</v>
      </c>
      <c r="S25290" t="s">
        <v>41</v>
      </c>
      <c r="T25290" t="s">
        <v>72483</v>
      </c>
      <c r="U25290" t="s">
        <v>72483</v>
      </c>
      <c r="V25290">
        <v>0</v>
      </c>
      <c r="W25290">
        <v>0</v>
      </c>
      <c r="X25290">
        <v>0</v>
      </c>
      <c r="Y25290">
        <v>0</v>
      </c>
      <c r="Z25290">
        <v>1</v>
      </c>
      <c r="AA25290">
        <v>0</v>
      </c>
      <c r="AB25290">
        <v>0</v>
      </c>
      <c r="AC25290">
        <v>0</v>
      </c>
      <c r="AD25290">
        <v>0</v>
      </c>
    </row>
    <row r="25291" spans="1:30" hidden="1" x14ac:dyDescent="0.3">
      <c r="A25291" t="s">
        <v>73102</v>
      </c>
      <c r="B25291" t="s">
        <v>73109</v>
      </c>
      <c r="C25291" t="s">
        <v>32</v>
      </c>
      <c r="E25291" s="1">
        <v>40513</v>
      </c>
      <c r="F25291">
        <v>525000</v>
      </c>
      <c r="G25291" t="s">
        <v>73102</v>
      </c>
      <c r="H25291" t="s">
        <v>73104</v>
      </c>
      <c r="I25291" t="s">
        <v>73105</v>
      </c>
      <c r="J25291" t="s">
        <v>72483</v>
      </c>
      <c r="K25291" t="s">
        <v>37</v>
      </c>
      <c r="L25291" t="s">
        <v>53</v>
      </c>
      <c r="M25291" t="s">
        <v>54</v>
      </c>
      <c r="N25291" t="s">
        <v>1778</v>
      </c>
      <c r="O25291" t="s">
        <v>1779</v>
      </c>
      <c r="P25291" s="1">
        <v>37987</v>
      </c>
      <c r="Q25291" t="s">
        <v>53</v>
      </c>
      <c r="R25291" t="s">
        <v>56</v>
      </c>
      <c r="S25291" t="s">
        <v>41</v>
      </c>
      <c r="T25291" t="s">
        <v>72483</v>
      </c>
      <c r="U25291" t="s">
        <v>72483</v>
      </c>
      <c r="V25291">
        <v>0</v>
      </c>
      <c r="W25291">
        <v>0</v>
      </c>
      <c r="X25291">
        <v>0</v>
      </c>
      <c r="Y25291">
        <v>0</v>
      </c>
      <c r="Z25291">
        <v>1</v>
      </c>
      <c r="AA25291">
        <v>0</v>
      </c>
      <c r="AB25291">
        <v>0</v>
      </c>
      <c r="AC25291">
        <v>0</v>
      </c>
      <c r="AD25291">
        <v>0</v>
      </c>
    </row>
    <row r="25292" spans="1:30" hidden="1" x14ac:dyDescent="0.3">
      <c r="A25292" t="s">
        <v>73102</v>
      </c>
      <c r="B25292" t="s">
        <v>73110</v>
      </c>
      <c r="C25292" t="s">
        <v>32</v>
      </c>
      <c r="E25292" t="s">
        <v>12921</v>
      </c>
      <c r="F25292">
        <v>1261086</v>
      </c>
      <c r="G25292" t="s">
        <v>73102</v>
      </c>
      <c r="H25292" t="s">
        <v>73104</v>
      </c>
      <c r="I25292" t="s">
        <v>73105</v>
      </c>
      <c r="J25292" t="s">
        <v>72483</v>
      </c>
      <c r="K25292" t="s">
        <v>37</v>
      </c>
      <c r="L25292" t="s">
        <v>53</v>
      </c>
      <c r="M25292" t="s">
        <v>54</v>
      </c>
      <c r="N25292" t="s">
        <v>1778</v>
      </c>
      <c r="O25292" t="s">
        <v>1779</v>
      </c>
      <c r="P25292" s="1">
        <v>37987</v>
      </c>
      <c r="Q25292" t="s">
        <v>53</v>
      </c>
      <c r="R25292" t="s">
        <v>56</v>
      </c>
      <c r="S25292" t="s">
        <v>41</v>
      </c>
      <c r="T25292" t="s">
        <v>72483</v>
      </c>
      <c r="U25292" t="s">
        <v>72483</v>
      </c>
      <c r="V25292">
        <v>0</v>
      </c>
      <c r="W25292">
        <v>0</v>
      </c>
      <c r="X25292">
        <v>0</v>
      </c>
      <c r="Y25292">
        <v>0</v>
      </c>
      <c r="Z25292">
        <v>1</v>
      </c>
      <c r="AA25292">
        <v>0</v>
      </c>
      <c r="AB25292">
        <v>0</v>
      </c>
      <c r="AC25292">
        <v>0</v>
      </c>
      <c r="AD25292">
        <v>0</v>
      </c>
    </row>
    <row r="25293" spans="1:30" hidden="1" x14ac:dyDescent="0.3">
      <c r="A25293" t="s">
        <v>73102</v>
      </c>
      <c r="B25293" t="s">
        <v>73111</v>
      </c>
      <c r="C25293" t="s">
        <v>32</v>
      </c>
      <c r="E25293" s="1">
        <v>41284</v>
      </c>
      <c r="F25293">
        <v>125000</v>
      </c>
      <c r="G25293" t="s">
        <v>73102</v>
      </c>
      <c r="H25293" t="s">
        <v>73104</v>
      </c>
      <c r="I25293" t="s">
        <v>73105</v>
      </c>
      <c r="J25293" t="s">
        <v>72483</v>
      </c>
      <c r="K25293" t="s">
        <v>37</v>
      </c>
      <c r="L25293" t="s">
        <v>53</v>
      </c>
      <c r="M25293" t="s">
        <v>54</v>
      </c>
      <c r="N25293" t="s">
        <v>1778</v>
      </c>
      <c r="O25293" t="s">
        <v>1779</v>
      </c>
      <c r="P25293" s="1">
        <v>37987</v>
      </c>
      <c r="Q25293" t="s">
        <v>53</v>
      </c>
      <c r="R25293" t="s">
        <v>56</v>
      </c>
      <c r="S25293" t="s">
        <v>41</v>
      </c>
      <c r="T25293" t="s">
        <v>72483</v>
      </c>
      <c r="U25293" t="s">
        <v>72483</v>
      </c>
      <c r="V25293">
        <v>0</v>
      </c>
      <c r="W25293">
        <v>0</v>
      </c>
      <c r="X25293">
        <v>0</v>
      </c>
      <c r="Y25293">
        <v>0</v>
      </c>
      <c r="Z25293">
        <v>1</v>
      </c>
      <c r="AA25293">
        <v>0</v>
      </c>
      <c r="AB25293">
        <v>0</v>
      </c>
      <c r="AC25293">
        <v>0</v>
      </c>
      <c r="AD25293">
        <v>0</v>
      </c>
    </row>
    <row r="25294" spans="1:30" hidden="1" x14ac:dyDescent="0.3">
      <c r="A25294" t="s">
        <v>73112</v>
      </c>
      <c r="B25294" t="s">
        <v>73113</v>
      </c>
      <c r="C25294" t="s">
        <v>32</v>
      </c>
      <c r="E25294" s="1">
        <v>40857</v>
      </c>
      <c r="F25294">
        <v>1730000</v>
      </c>
      <c r="G25294" t="s">
        <v>73112</v>
      </c>
      <c r="H25294" t="s">
        <v>73114</v>
      </c>
      <c r="I25294" t="s">
        <v>73115</v>
      </c>
      <c r="J25294" t="s">
        <v>72483</v>
      </c>
      <c r="K25294" t="s">
        <v>37</v>
      </c>
      <c r="L25294" t="s">
        <v>53</v>
      </c>
      <c r="M25294" t="s">
        <v>679</v>
      </c>
      <c r="N25294" t="s">
        <v>680</v>
      </c>
      <c r="O25294" t="s">
        <v>5720</v>
      </c>
      <c r="P25294" s="1">
        <v>39083</v>
      </c>
      <c r="Q25294" t="s">
        <v>53</v>
      </c>
      <c r="R25294" t="s">
        <v>56</v>
      </c>
      <c r="S25294" t="s">
        <v>41</v>
      </c>
      <c r="T25294" t="s">
        <v>72483</v>
      </c>
      <c r="U25294" t="s">
        <v>72483</v>
      </c>
      <c r="V25294">
        <v>0</v>
      </c>
      <c r="W25294">
        <v>0</v>
      </c>
      <c r="X25294">
        <v>0</v>
      </c>
      <c r="Y25294">
        <v>0</v>
      </c>
      <c r="Z25294">
        <v>1</v>
      </c>
      <c r="AA25294">
        <v>0</v>
      </c>
      <c r="AB25294">
        <v>0</v>
      </c>
      <c r="AC25294">
        <v>0</v>
      </c>
      <c r="AD25294">
        <v>0</v>
      </c>
    </row>
    <row r="25295" spans="1:30" hidden="1" x14ac:dyDescent="0.3">
      <c r="A25295" t="s">
        <v>73116</v>
      </c>
      <c r="B25295" t="s">
        <v>73117</v>
      </c>
      <c r="C25295" t="s">
        <v>32</v>
      </c>
      <c r="E25295" s="1">
        <v>40060</v>
      </c>
      <c r="F25295">
        <v>817953</v>
      </c>
      <c r="G25295" t="s">
        <v>73116</v>
      </c>
      <c r="H25295" t="s">
        <v>73118</v>
      </c>
      <c r="J25295" t="s">
        <v>72483</v>
      </c>
      <c r="K25295" t="s">
        <v>37</v>
      </c>
      <c r="L25295" t="s">
        <v>53</v>
      </c>
      <c r="M25295" t="s">
        <v>54</v>
      </c>
      <c r="N25295" t="s">
        <v>95</v>
      </c>
      <c r="O25295" t="s">
        <v>7380</v>
      </c>
      <c r="P25295" s="1">
        <v>37257</v>
      </c>
      <c r="Q25295" t="s">
        <v>53</v>
      </c>
      <c r="R25295" t="s">
        <v>56</v>
      </c>
      <c r="S25295" t="s">
        <v>41</v>
      </c>
      <c r="T25295" t="s">
        <v>72483</v>
      </c>
      <c r="U25295" t="s">
        <v>72483</v>
      </c>
      <c r="V25295">
        <v>0</v>
      </c>
      <c r="W25295">
        <v>0</v>
      </c>
      <c r="X25295">
        <v>0</v>
      </c>
      <c r="Y25295">
        <v>0</v>
      </c>
      <c r="Z25295">
        <v>1</v>
      </c>
      <c r="AA25295">
        <v>0</v>
      </c>
      <c r="AB25295">
        <v>0</v>
      </c>
      <c r="AC25295">
        <v>0</v>
      </c>
      <c r="AD25295">
        <v>0</v>
      </c>
    </row>
    <row r="25296" spans="1:30" hidden="1" x14ac:dyDescent="0.3">
      <c r="A25296" t="s">
        <v>73119</v>
      </c>
      <c r="B25296" t="s">
        <v>73120</v>
      </c>
      <c r="C25296" t="s">
        <v>32</v>
      </c>
      <c r="D25296" t="s">
        <v>33</v>
      </c>
      <c r="E25296" t="s">
        <v>9081</v>
      </c>
      <c r="F25296">
        <v>50000000</v>
      </c>
      <c r="G25296" t="s">
        <v>73119</v>
      </c>
      <c r="H25296" t="s">
        <v>73121</v>
      </c>
      <c r="J25296" t="s">
        <v>73122</v>
      </c>
      <c r="K25296" t="s">
        <v>37</v>
      </c>
      <c r="L25296" t="s">
        <v>53</v>
      </c>
      <c r="M25296" t="s">
        <v>150</v>
      </c>
      <c r="N25296" t="s">
        <v>151</v>
      </c>
      <c r="O25296" t="s">
        <v>151</v>
      </c>
      <c r="Q25296" t="s">
        <v>53</v>
      </c>
      <c r="R25296" t="s">
        <v>56</v>
      </c>
      <c r="S25296" t="s">
        <v>41</v>
      </c>
      <c r="T25296" t="s">
        <v>72483</v>
      </c>
      <c r="U25296" t="s">
        <v>72483</v>
      </c>
      <c r="V25296">
        <v>0</v>
      </c>
      <c r="W25296">
        <v>0</v>
      </c>
      <c r="X25296">
        <v>0</v>
      </c>
      <c r="Y25296">
        <v>0</v>
      </c>
      <c r="Z25296">
        <v>1</v>
      </c>
      <c r="AA25296">
        <v>0</v>
      </c>
      <c r="AB25296">
        <v>0</v>
      </c>
      <c r="AC25296">
        <v>0</v>
      </c>
      <c r="AD25296">
        <v>0</v>
      </c>
    </row>
    <row r="25297" spans="1:30" hidden="1" x14ac:dyDescent="0.3">
      <c r="A25297" t="s">
        <v>73123</v>
      </c>
      <c r="B25297" t="s">
        <v>73124</v>
      </c>
      <c r="C25297" t="s">
        <v>32</v>
      </c>
      <c r="E25297" t="s">
        <v>2553</v>
      </c>
      <c r="F25297">
        <v>1521803</v>
      </c>
      <c r="G25297" t="s">
        <v>73123</v>
      </c>
      <c r="H25297" t="s">
        <v>73125</v>
      </c>
      <c r="I25297" t="s">
        <v>73126</v>
      </c>
      <c r="J25297" t="s">
        <v>72483</v>
      </c>
      <c r="K25297" t="s">
        <v>37</v>
      </c>
      <c r="L25297" t="s">
        <v>53</v>
      </c>
      <c r="M25297" t="s">
        <v>54</v>
      </c>
      <c r="N25297" t="s">
        <v>1301</v>
      </c>
      <c r="O25297" t="s">
        <v>51140</v>
      </c>
      <c r="P25297" s="1">
        <v>40909</v>
      </c>
      <c r="Q25297" t="s">
        <v>53</v>
      </c>
      <c r="R25297" t="s">
        <v>56</v>
      </c>
      <c r="S25297" t="s">
        <v>41</v>
      </c>
      <c r="T25297" t="s">
        <v>72483</v>
      </c>
      <c r="U25297" t="s">
        <v>72483</v>
      </c>
      <c r="V25297">
        <v>0</v>
      </c>
      <c r="W25297">
        <v>0</v>
      </c>
      <c r="X25297">
        <v>0</v>
      </c>
      <c r="Y25297">
        <v>0</v>
      </c>
      <c r="Z25297">
        <v>1</v>
      </c>
      <c r="AA25297">
        <v>0</v>
      </c>
      <c r="AB25297">
        <v>0</v>
      </c>
      <c r="AC25297">
        <v>0</v>
      </c>
      <c r="AD25297">
        <v>0</v>
      </c>
    </row>
    <row r="25298" spans="1:30" hidden="1" x14ac:dyDescent="0.3">
      <c r="A25298" t="s">
        <v>73127</v>
      </c>
      <c r="B25298" t="s">
        <v>73128</v>
      </c>
      <c r="C25298" t="s">
        <v>32</v>
      </c>
      <c r="D25298" t="s">
        <v>50</v>
      </c>
      <c r="E25298" s="1">
        <v>41556</v>
      </c>
      <c r="F25298">
        <v>3800000</v>
      </c>
      <c r="G25298" t="s">
        <v>73127</v>
      </c>
      <c r="H25298" t="s">
        <v>73129</v>
      </c>
      <c r="I25298" t="s">
        <v>73130</v>
      </c>
      <c r="J25298" t="s">
        <v>72483</v>
      </c>
      <c r="K25298" t="s">
        <v>37</v>
      </c>
      <c r="L25298" t="s">
        <v>53</v>
      </c>
      <c r="M25298" t="s">
        <v>129</v>
      </c>
      <c r="N25298" t="s">
        <v>130</v>
      </c>
      <c r="O25298" t="s">
        <v>3720</v>
      </c>
      <c r="P25298" s="1">
        <v>41275</v>
      </c>
      <c r="Q25298" t="s">
        <v>53</v>
      </c>
      <c r="R25298" t="s">
        <v>56</v>
      </c>
      <c r="S25298" t="s">
        <v>41</v>
      </c>
      <c r="T25298" t="s">
        <v>72483</v>
      </c>
      <c r="U25298" t="s">
        <v>72483</v>
      </c>
      <c r="V25298">
        <v>0</v>
      </c>
      <c r="W25298">
        <v>0</v>
      </c>
      <c r="X25298">
        <v>0</v>
      </c>
      <c r="Y25298">
        <v>0</v>
      </c>
      <c r="Z25298">
        <v>1</v>
      </c>
      <c r="AA25298">
        <v>0</v>
      </c>
      <c r="AB25298">
        <v>0</v>
      </c>
      <c r="AC25298">
        <v>0</v>
      </c>
      <c r="AD25298">
        <v>0</v>
      </c>
    </row>
    <row r="25299" spans="1:30" hidden="1" x14ac:dyDescent="0.3">
      <c r="A25299" t="s">
        <v>73131</v>
      </c>
      <c r="B25299" t="s">
        <v>73132</v>
      </c>
      <c r="C25299" t="s">
        <v>32</v>
      </c>
      <c r="D25299" t="s">
        <v>33</v>
      </c>
      <c r="E25299" t="s">
        <v>13261</v>
      </c>
      <c r="F25299">
        <v>3500000</v>
      </c>
      <c r="G25299" t="s">
        <v>73131</v>
      </c>
      <c r="H25299" t="s">
        <v>73133</v>
      </c>
      <c r="I25299" t="s">
        <v>73134</v>
      </c>
      <c r="J25299" t="s">
        <v>72483</v>
      </c>
      <c r="K25299" t="s">
        <v>37</v>
      </c>
      <c r="L25299" t="s">
        <v>53</v>
      </c>
      <c r="M25299" t="s">
        <v>123</v>
      </c>
      <c r="N25299" t="s">
        <v>124</v>
      </c>
      <c r="O25299" t="s">
        <v>8407</v>
      </c>
      <c r="P25299" s="1">
        <v>40544</v>
      </c>
      <c r="Q25299" t="s">
        <v>53</v>
      </c>
      <c r="R25299" t="s">
        <v>56</v>
      </c>
      <c r="S25299" t="s">
        <v>41</v>
      </c>
      <c r="T25299" t="s">
        <v>72483</v>
      </c>
      <c r="U25299" t="s">
        <v>72483</v>
      </c>
      <c r="V25299">
        <v>0</v>
      </c>
      <c r="W25299">
        <v>0</v>
      </c>
      <c r="X25299">
        <v>0</v>
      </c>
      <c r="Y25299">
        <v>0</v>
      </c>
      <c r="Z25299">
        <v>1</v>
      </c>
      <c r="AA25299">
        <v>0</v>
      </c>
      <c r="AB25299">
        <v>0</v>
      </c>
      <c r="AC25299">
        <v>0</v>
      </c>
      <c r="AD25299">
        <v>0</v>
      </c>
    </row>
    <row r="25300" spans="1:30" hidden="1" x14ac:dyDescent="0.3">
      <c r="A25300" t="s">
        <v>73135</v>
      </c>
      <c r="B25300" t="s">
        <v>73136</v>
      </c>
      <c r="C25300" t="s">
        <v>32</v>
      </c>
      <c r="E25300" t="s">
        <v>12007</v>
      </c>
      <c r="F25300">
        <v>696104</v>
      </c>
      <c r="G25300" t="s">
        <v>73135</v>
      </c>
      <c r="H25300" t="s">
        <v>73137</v>
      </c>
      <c r="I25300" t="s">
        <v>73138</v>
      </c>
      <c r="J25300" t="s">
        <v>72727</v>
      </c>
      <c r="K25300" t="s">
        <v>37</v>
      </c>
      <c r="L25300" t="s">
        <v>53</v>
      </c>
      <c r="M25300" t="s">
        <v>62</v>
      </c>
      <c r="N25300" t="s">
        <v>63</v>
      </c>
      <c r="O25300" t="s">
        <v>11087</v>
      </c>
      <c r="Q25300" t="s">
        <v>53</v>
      </c>
      <c r="R25300" t="s">
        <v>56</v>
      </c>
      <c r="S25300" t="s">
        <v>41</v>
      </c>
      <c r="T25300" t="s">
        <v>72483</v>
      </c>
      <c r="U25300" t="s">
        <v>72483</v>
      </c>
      <c r="V25300">
        <v>0</v>
      </c>
      <c r="W25300">
        <v>0</v>
      </c>
      <c r="X25300">
        <v>0</v>
      </c>
      <c r="Y25300">
        <v>0</v>
      </c>
      <c r="Z25300">
        <v>1</v>
      </c>
      <c r="AA25300">
        <v>0</v>
      </c>
      <c r="AB25300">
        <v>0</v>
      </c>
      <c r="AC25300">
        <v>0</v>
      </c>
      <c r="AD25300">
        <v>0</v>
      </c>
    </row>
    <row r="25301" spans="1:30" hidden="1" x14ac:dyDescent="0.3">
      <c r="A25301" t="s">
        <v>73139</v>
      </c>
      <c r="B25301" t="s">
        <v>73140</v>
      </c>
      <c r="C25301" t="s">
        <v>32</v>
      </c>
      <c r="E25301" s="1">
        <v>41616</v>
      </c>
      <c r="F25301">
        <v>4100000</v>
      </c>
      <c r="G25301" t="s">
        <v>73139</v>
      </c>
      <c r="H25301" t="s">
        <v>73141</v>
      </c>
      <c r="I25301" t="s">
        <v>73142</v>
      </c>
      <c r="J25301" t="s">
        <v>72483</v>
      </c>
      <c r="K25301" t="s">
        <v>37</v>
      </c>
      <c r="L25301" t="s">
        <v>53</v>
      </c>
      <c r="M25301" t="s">
        <v>54</v>
      </c>
      <c r="N25301" t="s">
        <v>95</v>
      </c>
      <c r="O25301" t="s">
        <v>96</v>
      </c>
      <c r="P25301" s="1">
        <v>40544</v>
      </c>
      <c r="Q25301" t="s">
        <v>53</v>
      </c>
      <c r="R25301" t="s">
        <v>56</v>
      </c>
      <c r="S25301" t="s">
        <v>41</v>
      </c>
      <c r="T25301" t="s">
        <v>72483</v>
      </c>
      <c r="U25301" t="s">
        <v>72483</v>
      </c>
      <c r="V25301">
        <v>0</v>
      </c>
      <c r="W25301">
        <v>0</v>
      </c>
      <c r="X25301">
        <v>0</v>
      </c>
      <c r="Y25301">
        <v>0</v>
      </c>
      <c r="Z25301">
        <v>1</v>
      </c>
      <c r="AA25301">
        <v>0</v>
      </c>
      <c r="AB25301">
        <v>0</v>
      </c>
      <c r="AC25301">
        <v>0</v>
      </c>
      <c r="AD25301">
        <v>0</v>
      </c>
    </row>
    <row r="25302" spans="1:30" hidden="1" x14ac:dyDescent="0.3">
      <c r="A25302" t="s">
        <v>73139</v>
      </c>
      <c r="B25302" t="s">
        <v>73143</v>
      </c>
      <c r="C25302" t="s">
        <v>32</v>
      </c>
      <c r="E25302" t="s">
        <v>725</v>
      </c>
      <c r="F25302">
        <v>3000000</v>
      </c>
      <c r="G25302" t="s">
        <v>73139</v>
      </c>
      <c r="H25302" t="s">
        <v>73141</v>
      </c>
      <c r="I25302" t="s">
        <v>73142</v>
      </c>
      <c r="J25302" t="s">
        <v>72483</v>
      </c>
      <c r="K25302" t="s">
        <v>37</v>
      </c>
      <c r="L25302" t="s">
        <v>53</v>
      </c>
      <c r="M25302" t="s">
        <v>54</v>
      </c>
      <c r="N25302" t="s">
        <v>95</v>
      </c>
      <c r="O25302" t="s">
        <v>96</v>
      </c>
      <c r="P25302" s="1">
        <v>40544</v>
      </c>
      <c r="Q25302" t="s">
        <v>53</v>
      </c>
      <c r="R25302" t="s">
        <v>56</v>
      </c>
      <c r="S25302" t="s">
        <v>41</v>
      </c>
      <c r="T25302" t="s">
        <v>72483</v>
      </c>
      <c r="U25302" t="s">
        <v>72483</v>
      </c>
      <c r="V25302">
        <v>0</v>
      </c>
      <c r="W25302">
        <v>0</v>
      </c>
      <c r="X25302">
        <v>0</v>
      </c>
      <c r="Y25302">
        <v>0</v>
      </c>
      <c r="Z25302">
        <v>1</v>
      </c>
      <c r="AA25302">
        <v>0</v>
      </c>
      <c r="AB25302">
        <v>0</v>
      </c>
      <c r="AC25302">
        <v>0</v>
      </c>
      <c r="AD25302">
        <v>0</v>
      </c>
    </row>
    <row r="25303" spans="1:30" hidden="1" x14ac:dyDescent="0.3">
      <c r="A25303" t="s">
        <v>73139</v>
      </c>
      <c r="B25303" t="s">
        <v>73144</v>
      </c>
      <c r="C25303" t="s">
        <v>32</v>
      </c>
      <c r="E25303" t="s">
        <v>25065</v>
      </c>
      <c r="F25303">
        <v>1000000</v>
      </c>
      <c r="G25303" t="s">
        <v>73139</v>
      </c>
      <c r="H25303" t="s">
        <v>73141</v>
      </c>
      <c r="I25303" t="s">
        <v>73142</v>
      </c>
      <c r="J25303" t="s">
        <v>72483</v>
      </c>
      <c r="K25303" t="s">
        <v>37</v>
      </c>
      <c r="L25303" t="s">
        <v>53</v>
      </c>
      <c r="M25303" t="s">
        <v>54</v>
      </c>
      <c r="N25303" t="s">
        <v>95</v>
      </c>
      <c r="O25303" t="s">
        <v>96</v>
      </c>
      <c r="P25303" s="1">
        <v>40544</v>
      </c>
      <c r="Q25303" t="s">
        <v>53</v>
      </c>
      <c r="R25303" t="s">
        <v>56</v>
      </c>
      <c r="S25303" t="s">
        <v>41</v>
      </c>
      <c r="T25303" t="s">
        <v>72483</v>
      </c>
      <c r="U25303" t="s">
        <v>72483</v>
      </c>
      <c r="V25303">
        <v>0</v>
      </c>
      <c r="W25303">
        <v>0</v>
      </c>
      <c r="X25303">
        <v>0</v>
      </c>
      <c r="Y25303">
        <v>0</v>
      </c>
      <c r="Z25303">
        <v>1</v>
      </c>
      <c r="AA25303">
        <v>0</v>
      </c>
      <c r="AB25303">
        <v>0</v>
      </c>
      <c r="AC25303">
        <v>0</v>
      </c>
      <c r="AD25303">
        <v>0</v>
      </c>
    </row>
    <row r="25304" spans="1:30" hidden="1" x14ac:dyDescent="0.3">
      <c r="A25304" t="s">
        <v>73145</v>
      </c>
      <c r="B25304" t="s">
        <v>73146</v>
      </c>
      <c r="C25304" t="s">
        <v>32</v>
      </c>
      <c r="E25304" t="s">
        <v>2274</v>
      </c>
      <c r="F25304">
        <v>143500</v>
      </c>
      <c r="G25304" t="s">
        <v>73145</v>
      </c>
      <c r="H25304" t="s">
        <v>73147</v>
      </c>
      <c r="I25304" t="s">
        <v>73148</v>
      </c>
      <c r="J25304" t="s">
        <v>72483</v>
      </c>
      <c r="K25304" t="s">
        <v>37</v>
      </c>
      <c r="L25304" t="s">
        <v>53</v>
      </c>
      <c r="M25304" t="s">
        <v>54</v>
      </c>
      <c r="N25304" t="s">
        <v>712</v>
      </c>
      <c r="O25304" t="s">
        <v>6378</v>
      </c>
      <c r="P25304" s="1">
        <v>31048</v>
      </c>
      <c r="Q25304" t="s">
        <v>53</v>
      </c>
      <c r="R25304" t="s">
        <v>56</v>
      </c>
      <c r="S25304" t="s">
        <v>41</v>
      </c>
      <c r="T25304" t="s">
        <v>72483</v>
      </c>
      <c r="U25304" t="s">
        <v>72483</v>
      </c>
      <c r="V25304">
        <v>0</v>
      </c>
      <c r="W25304">
        <v>0</v>
      </c>
      <c r="X25304">
        <v>0</v>
      </c>
      <c r="Y25304">
        <v>0</v>
      </c>
      <c r="Z25304">
        <v>1</v>
      </c>
      <c r="AA25304">
        <v>0</v>
      </c>
      <c r="AB25304">
        <v>0</v>
      </c>
      <c r="AC25304">
        <v>0</v>
      </c>
      <c r="AD25304">
        <v>0</v>
      </c>
    </row>
    <row r="25305" spans="1:30" hidden="1" x14ac:dyDescent="0.3">
      <c r="A25305" t="s">
        <v>73149</v>
      </c>
      <c r="B25305" t="s">
        <v>73150</v>
      </c>
      <c r="C25305" t="s">
        <v>32</v>
      </c>
      <c r="E25305" s="1">
        <v>41770</v>
      </c>
      <c r="F25305">
        <v>3350000</v>
      </c>
      <c r="G25305" t="s">
        <v>73149</v>
      </c>
      <c r="H25305" t="s">
        <v>73151</v>
      </c>
      <c r="I25305" t="s">
        <v>73152</v>
      </c>
      <c r="J25305" t="s">
        <v>72483</v>
      </c>
      <c r="K25305" t="s">
        <v>37</v>
      </c>
      <c r="L25305" t="s">
        <v>53</v>
      </c>
      <c r="M25305" t="s">
        <v>679</v>
      </c>
      <c r="N25305" t="s">
        <v>13902</v>
      </c>
      <c r="O25305" t="s">
        <v>13903</v>
      </c>
      <c r="P25305" s="1">
        <v>37622</v>
      </c>
      <c r="Q25305" t="s">
        <v>53</v>
      </c>
      <c r="R25305" t="s">
        <v>56</v>
      </c>
      <c r="S25305" t="s">
        <v>41</v>
      </c>
      <c r="T25305" t="s">
        <v>72483</v>
      </c>
      <c r="U25305" t="s">
        <v>72483</v>
      </c>
      <c r="V25305">
        <v>0</v>
      </c>
      <c r="W25305">
        <v>0</v>
      </c>
      <c r="X25305">
        <v>0</v>
      </c>
      <c r="Y25305">
        <v>0</v>
      </c>
      <c r="Z25305">
        <v>1</v>
      </c>
      <c r="AA25305">
        <v>0</v>
      </c>
      <c r="AB25305">
        <v>0</v>
      </c>
      <c r="AC25305">
        <v>0</v>
      </c>
      <c r="AD25305">
        <v>0</v>
      </c>
    </row>
    <row r="25306" spans="1:30" hidden="1" x14ac:dyDescent="0.3">
      <c r="A25306" t="s">
        <v>73149</v>
      </c>
      <c r="B25306" t="s">
        <v>73153</v>
      </c>
      <c r="C25306" t="s">
        <v>32</v>
      </c>
      <c r="E25306" t="s">
        <v>3862</v>
      </c>
      <c r="F25306">
        <v>600000</v>
      </c>
      <c r="G25306" t="s">
        <v>73149</v>
      </c>
      <c r="H25306" t="s">
        <v>73151</v>
      </c>
      <c r="I25306" t="s">
        <v>73152</v>
      </c>
      <c r="J25306" t="s">
        <v>72483</v>
      </c>
      <c r="K25306" t="s">
        <v>37</v>
      </c>
      <c r="L25306" t="s">
        <v>53</v>
      </c>
      <c r="M25306" t="s">
        <v>679</v>
      </c>
      <c r="N25306" t="s">
        <v>13902</v>
      </c>
      <c r="O25306" t="s">
        <v>13903</v>
      </c>
      <c r="P25306" s="1">
        <v>37622</v>
      </c>
      <c r="Q25306" t="s">
        <v>53</v>
      </c>
      <c r="R25306" t="s">
        <v>56</v>
      </c>
      <c r="S25306" t="s">
        <v>41</v>
      </c>
      <c r="T25306" t="s">
        <v>72483</v>
      </c>
      <c r="U25306" t="s">
        <v>72483</v>
      </c>
      <c r="V25306">
        <v>0</v>
      </c>
      <c r="W25306">
        <v>0</v>
      </c>
      <c r="X25306">
        <v>0</v>
      </c>
      <c r="Y25306">
        <v>0</v>
      </c>
      <c r="Z25306">
        <v>1</v>
      </c>
      <c r="AA25306">
        <v>0</v>
      </c>
      <c r="AB25306">
        <v>0</v>
      </c>
      <c r="AC25306">
        <v>0</v>
      </c>
      <c r="AD25306">
        <v>0</v>
      </c>
    </row>
    <row r="25307" spans="1:30" hidden="1" x14ac:dyDescent="0.3">
      <c r="A25307" t="s">
        <v>73149</v>
      </c>
      <c r="B25307" t="s">
        <v>73154</v>
      </c>
      <c r="C25307" t="s">
        <v>32</v>
      </c>
      <c r="E25307" t="s">
        <v>2481</v>
      </c>
      <c r="F25307">
        <v>678086</v>
      </c>
      <c r="G25307" t="s">
        <v>73149</v>
      </c>
      <c r="H25307" t="s">
        <v>73151</v>
      </c>
      <c r="I25307" t="s">
        <v>73152</v>
      </c>
      <c r="J25307" t="s">
        <v>72483</v>
      </c>
      <c r="K25307" t="s">
        <v>37</v>
      </c>
      <c r="L25307" t="s">
        <v>53</v>
      </c>
      <c r="M25307" t="s">
        <v>679</v>
      </c>
      <c r="N25307" t="s">
        <v>13902</v>
      </c>
      <c r="O25307" t="s">
        <v>13903</v>
      </c>
      <c r="P25307" s="1">
        <v>37622</v>
      </c>
      <c r="Q25307" t="s">
        <v>53</v>
      </c>
      <c r="R25307" t="s">
        <v>56</v>
      </c>
      <c r="S25307" t="s">
        <v>41</v>
      </c>
      <c r="T25307" t="s">
        <v>72483</v>
      </c>
      <c r="U25307" t="s">
        <v>72483</v>
      </c>
      <c r="V25307">
        <v>0</v>
      </c>
      <c r="W25307">
        <v>0</v>
      </c>
      <c r="X25307">
        <v>0</v>
      </c>
      <c r="Y25307">
        <v>0</v>
      </c>
      <c r="Z25307">
        <v>1</v>
      </c>
      <c r="AA25307">
        <v>0</v>
      </c>
      <c r="AB25307">
        <v>0</v>
      </c>
      <c r="AC25307">
        <v>0</v>
      </c>
      <c r="AD25307">
        <v>0</v>
      </c>
    </row>
    <row r="25308" spans="1:30" hidden="1" x14ac:dyDescent="0.3">
      <c r="A25308" t="s">
        <v>73155</v>
      </c>
      <c r="B25308" t="s">
        <v>73156</v>
      </c>
      <c r="C25308" t="s">
        <v>32</v>
      </c>
      <c r="E25308" t="s">
        <v>16357</v>
      </c>
      <c r="F25308">
        <v>22500</v>
      </c>
      <c r="G25308" t="s">
        <v>73155</v>
      </c>
      <c r="H25308" t="s">
        <v>73157</v>
      </c>
      <c r="I25308" t="s">
        <v>73158</v>
      </c>
      <c r="J25308" t="s">
        <v>72483</v>
      </c>
      <c r="K25308" t="s">
        <v>37</v>
      </c>
      <c r="L25308" t="s">
        <v>53</v>
      </c>
      <c r="M25308" t="s">
        <v>658</v>
      </c>
      <c r="N25308" t="s">
        <v>1105</v>
      </c>
      <c r="O25308" t="s">
        <v>73159</v>
      </c>
      <c r="P25308" s="1">
        <v>38718</v>
      </c>
      <c r="Q25308" t="s">
        <v>53</v>
      </c>
      <c r="R25308" t="s">
        <v>56</v>
      </c>
      <c r="S25308" t="s">
        <v>41</v>
      </c>
      <c r="T25308" t="s">
        <v>72483</v>
      </c>
      <c r="U25308" t="s">
        <v>72483</v>
      </c>
      <c r="V25308">
        <v>0</v>
      </c>
      <c r="W25308">
        <v>0</v>
      </c>
      <c r="X25308">
        <v>0</v>
      </c>
      <c r="Y25308">
        <v>0</v>
      </c>
      <c r="Z25308">
        <v>1</v>
      </c>
      <c r="AA25308">
        <v>0</v>
      </c>
      <c r="AB25308">
        <v>0</v>
      </c>
      <c r="AC25308">
        <v>0</v>
      </c>
      <c r="AD25308">
        <v>0</v>
      </c>
    </row>
    <row r="25309" spans="1:30" hidden="1" x14ac:dyDescent="0.3">
      <c r="A25309" t="s">
        <v>73160</v>
      </c>
      <c r="B25309" t="s">
        <v>73161</v>
      </c>
      <c r="C25309" t="s">
        <v>32</v>
      </c>
      <c r="D25309" t="s">
        <v>139</v>
      </c>
      <c r="E25309" s="1">
        <v>40089</v>
      </c>
      <c r="F25309">
        <v>5500000</v>
      </c>
      <c r="G25309" t="s">
        <v>73160</v>
      </c>
      <c r="H25309" t="s">
        <v>73162</v>
      </c>
      <c r="I25309" t="s">
        <v>73163</v>
      </c>
      <c r="J25309" t="s">
        <v>73164</v>
      </c>
      <c r="K25309" t="s">
        <v>72</v>
      </c>
      <c r="L25309" t="s">
        <v>53</v>
      </c>
      <c r="M25309" t="s">
        <v>54</v>
      </c>
      <c r="N25309" t="s">
        <v>1778</v>
      </c>
      <c r="O25309" t="s">
        <v>9879</v>
      </c>
      <c r="P25309" s="1">
        <v>38354</v>
      </c>
      <c r="Q25309" t="s">
        <v>53</v>
      </c>
      <c r="R25309" t="s">
        <v>56</v>
      </c>
      <c r="S25309" t="s">
        <v>41</v>
      </c>
      <c r="T25309" t="s">
        <v>72483</v>
      </c>
      <c r="U25309" t="s">
        <v>72483</v>
      </c>
      <c r="V25309">
        <v>0</v>
      </c>
      <c r="W25309">
        <v>0</v>
      </c>
      <c r="X25309">
        <v>0</v>
      </c>
      <c r="Y25309">
        <v>0</v>
      </c>
      <c r="Z25309">
        <v>1</v>
      </c>
      <c r="AA25309">
        <v>0</v>
      </c>
      <c r="AB25309">
        <v>0</v>
      </c>
      <c r="AC25309">
        <v>0</v>
      </c>
      <c r="AD25309">
        <v>0</v>
      </c>
    </row>
    <row r="25310" spans="1:30" hidden="1" x14ac:dyDescent="0.3">
      <c r="A25310" t="s">
        <v>73160</v>
      </c>
      <c r="B25310" t="s">
        <v>73165</v>
      </c>
      <c r="C25310" t="s">
        <v>32</v>
      </c>
      <c r="D25310" t="s">
        <v>33</v>
      </c>
      <c r="E25310" s="1">
        <v>39356</v>
      </c>
      <c r="F25310">
        <v>10000000</v>
      </c>
      <c r="G25310" t="s">
        <v>73160</v>
      </c>
      <c r="H25310" t="s">
        <v>73162</v>
      </c>
      <c r="I25310" t="s">
        <v>73163</v>
      </c>
      <c r="J25310" t="s">
        <v>73164</v>
      </c>
      <c r="K25310" t="s">
        <v>72</v>
      </c>
      <c r="L25310" t="s">
        <v>53</v>
      </c>
      <c r="M25310" t="s">
        <v>54</v>
      </c>
      <c r="N25310" t="s">
        <v>1778</v>
      </c>
      <c r="O25310" t="s">
        <v>9879</v>
      </c>
      <c r="P25310" s="1">
        <v>38354</v>
      </c>
      <c r="Q25310" t="s">
        <v>53</v>
      </c>
      <c r="R25310" t="s">
        <v>56</v>
      </c>
      <c r="S25310" t="s">
        <v>41</v>
      </c>
      <c r="T25310" t="s">
        <v>72483</v>
      </c>
      <c r="U25310" t="s">
        <v>72483</v>
      </c>
      <c r="V25310">
        <v>0</v>
      </c>
      <c r="W25310">
        <v>0</v>
      </c>
      <c r="X25310">
        <v>0</v>
      </c>
      <c r="Y25310">
        <v>0</v>
      </c>
      <c r="Z25310">
        <v>1</v>
      </c>
      <c r="AA25310">
        <v>0</v>
      </c>
      <c r="AB25310">
        <v>0</v>
      </c>
      <c r="AC25310">
        <v>0</v>
      </c>
      <c r="AD25310">
        <v>0</v>
      </c>
    </row>
    <row r="25311" spans="1:30" hidden="1" x14ac:dyDescent="0.3">
      <c r="A25311" t="s">
        <v>73166</v>
      </c>
      <c r="B25311" t="s">
        <v>73167</v>
      </c>
      <c r="C25311" t="s">
        <v>32</v>
      </c>
      <c r="E25311" t="s">
        <v>1667</v>
      </c>
      <c r="F25311">
        <v>510000</v>
      </c>
      <c r="G25311" t="s">
        <v>73166</v>
      </c>
      <c r="H25311" t="s">
        <v>73168</v>
      </c>
      <c r="I25311" t="s">
        <v>73169</v>
      </c>
      <c r="J25311" t="s">
        <v>72483</v>
      </c>
      <c r="K25311" t="s">
        <v>37</v>
      </c>
      <c r="L25311" t="s">
        <v>53</v>
      </c>
      <c r="M25311" t="s">
        <v>123</v>
      </c>
      <c r="N25311" t="s">
        <v>124</v>
      </c>
      <c r="O25311" t="s">
        <v>10038</v>
      </c>
      <c r="P25311" s="1">
        <v>39083</v>
      </c>
      <c r="Q25311" t="s">
        <v>53</v>
      </c>
      <c r="R25311" t="s">
        <v>56</v>
      </c>
      <c r="S25311" t="s">
        <v>41</v>
      </c>
      <c r="T25311" t="s">
        <v>72483</v>
      </c>
      <c r="U25311" t="s">
        <v>72483</v>
      </c>
      <c r="V25311">
        <v>0</v>
      </c>
      <c r="W25311">
        <v>0</v>
      </c>
      <c r="X25311">
        <v>0</v>
      </c>
      <c r="Y25311">
        <v>0</v>
      </c>
      <c r="Z25311">
        <v>1</v>
      </c>
      <c r="AA25311">
        <v>0</v>
      </c>
      <c r="AB25311">
        <v>0</v>
      </c>
      <c r="AC25311">
        <v>0</v>
      </c>
      <c r="AD25311">
        <v>0</v>
      </c>
    </row>
    <row r="25312" spans="1:30" hidden="1" x14ac:dyDescent="0.3">
      <c r="A25312" t="s">
        <v>73170</v>
      </c>
      <c r="B25312" t="s">
        <v>73171</v>
      </c>
      <c r="C25312" t="s">
        <v>32</v>
      </c>
      <c r="E25312" t="s">
        <v>5431</v>
      </c>
      <c r="F25312">
        <v>3826650</v>
      </c>
      <c r="G25312" t="s">
        <v>73170</v>
      </c>
      <c r="H25312" t="s">
        <v>73172</v>
      </c>
      <c r="J25312" t="s">
        <v>72483</v>
      </c>
      <c r="K25312" t="s">
        <v>37</v>
      </c>
      <c r="L25312" t="s">
        <v>53</v>
      </c>
      <c r="M25312" t="s">
        <v>747</v>
      </c>
      <c r="N25312" t="s">
        <v>748</v>
      </c>
      <c r="O25312" t="s">
        <v>748</v>
      </c>
      <c r="P25312" s="1">
        <v>39083</v>
      </c>
      <c r="Q25312" t="s">
        <v>53</v>
      </c>
      <c r="R25312" t="s">
        <v>56</v>
      </c>
      <c r="S25312" t="s">
        <v>41</v>
      </c>
      <c r="T25312" t="s">
        <v>72483</v>
      </c>
      <c r="U25312" t="s">
        <v>72483</v>
      </c>
      <c r="V25312">
        <v>0</v>
      </c>
      <c r="W25312">
        <v>0</v>
      </c>
      <c r="X25312">
        <v>0</v>
      </c>
      <c r="Y25312">
        <v>0</v>
      </c>
      <c r="Z25312">
        <v>1</v>
      </c>
      <c r="AA25312">
        <v>0</v>
      </c>
      <c r="AB25312">
        <v>0</v>
      </c>
      <c r="AC25312">
        <v>0</v>
      </c>
      <c r="AD25312">
        <v>0</v>
      </c>
    </row>
    <row r="25313" spans="1:30" hidden="1" x14ac:dyDescent="0.3">
      <c r="A25313" t="s">
        <v>73173</v>
      </c>
      <c r="B25313" t="s">
        <v>73174</v>
      </c>
      <c r="C25313" t="s">
        <v>32</v>
      </c>
      <c r="E25313" t="s">
        <v>3138</v>
      </c>
      <c r="F25313">
        <v>287101</v>
      </c>
      <c r="G25313" t="s">
        <v>73173</v>
      </c>
      <c r="H25313" t="s">
        <v>73175</v>
      </c>
      <c r="I25313" t="s">
        <v>73176</v>
      </c>
      <c r="J25313" t="s">
        <v>72483</v>
      </c>
      <c r="K25313" t="s">
        <v>37</v>
      </c>
      <c r="L25313" t="s">
        <v>53</v>
      </c>
      <c r="M25313" t="s">
        <v>1025</v>
      </c>
      <c r="N25313" t="s">
        <v>1026</v>
      </c>
      <c r="O25313" t="s">
        <v>1027</v>
      </c>
      <c r="P25313" s="1">
        <v>39083</v>
      </c>
      <c r="Q25313" t="s">
        <v>53</v>
      </c>
      <c r="R25313" t="s">
        <v>56</v>
      </c>
      <c r="S25313" t="s">
        <v>41</v>
      </c>
      <c r="T25313" t="s">
        <v>72483</v>
      </c>
      <c r="U25313" t="s">
        <v>72483</v>
      </c>
      <c r="V25313">
        <v>0</v>
      </c>
      <c r="W25313">
        <v>0</v>
      </c>
      <c r="X25313">
        <v>0</v>
      </c>
      <c r="Y25313">
        <v>0</v>
      </c>
      <c r="Z25313">
        <v>1</v>
      </c>
      <c r="AA25313">
        <v>0</v>
      </c>
      <c r="AB25313">
        <v>0</v>
      </c>
      <c r="AC25313">
        <v>0</v>
      </c>
      <c r="AD25313">
        <v>0</v>
      </c>
    </row>
    <row r="25314" spans="1:30" hidden="1" x14ac:dyDescent="0.3">
      <c r="A25314" t="s">
        <v>73177</v>
      </c>
      <c r="B25314" t="s">
        <v>73178</v>
      </c>
      <c r="C25314" t="s">
        <v>32</v>
      </c>
      <c r="E25314" s="1">
        <v>40002</v>
      </c>
      <c r="F25314">
        <v>2439350</v>
      </c>
      <c r="G25314" t="s">
        <v>73177</v>
      </c>
      <c r="H25314" t="s">
        <v>73179</v>
      </c>
      <c r="I25314" t="s">
        <v>73180</v>
      </c>
      <c r="J25314" t="s">
        <v>72483</v>
      </c>
      <c r="K25314" t="s">
        <v>37</v>
      </c>
      <c r="L25314" t="s">
        <v>53</v>
      </c>
      <c r="M25314" t="s">
        <v>643</v>
      </c>
      <c r="N25314" t="s">
        <v>644</v>
      </c>
      <c r="O25314" t="s">
        <v>644</v>
      </c>
      <c r="P25314" s="1">
        <v>39083</v>
      </c>
      <c r="Q25314" t="s">
        <v>53</v>
      </c>
      <c r="R25314" t="s">
        <v>56</v>
      </c>
      <c r="S25314" t="s">
        <v>41</v>
      </c>
      <c r="T25314" t="s">
        <v>72483</v>
      </c>
      <c r="U25314" t="s">
        <v>72483</v>
      </c>
      <c r="V25314">
        <v>0</v>
      </c>
      <c r="W25314">
        <v>0</v>
      </c>
      <c r="X25314">
        <v>0</v>
      </c>
      <c r="Y25314">
        <v>0</v>
      </c>
      <c r="Z25314">
        <v>1</v>
      </c>
      <c r="AA25314">
        <v>0</v>
      </c>
      <c r="AB25314">
        <v>0</v>
      </c>
      <c r="AC25314">
        <v>0</v>
      </c>
      <c r="AD25314">
        <v>0</v>
      </c>
    </row>
    <row r="25315" spans="1:30" hidden="1" x14ac:dyDescent="0.3">
      <c r="A25315" t="s">
        <v>73177</v>
      </c>
      <c r="B25315" t="s">
        <v>73181</v>
      </c>
      <c r="C25315" t="s">
        <v>32</v>
      </c>
      <c r="E25315" t="s">
        <v>2650</v>
      </c>
      <c r="F25315">
        <v>2000000</v>
      </c>
      <c r="G25315" t="s">
        <v>73177</v>
      </c>
      <c r="H25315" t="s">
        <v>73179</v>
      </c>
      <c r="I25315" t="s">
        <v>73180</v>
      </c>
      <c r="J25315" t="s">
        <v>72483</v>
      </c>
      <c r="K25315" t="s">
        <v>37</v>
      </c>
      <c r="L25315" t="s">
        <v>53</v>
      </c>
      <c r="M25315" t="s">
        <v>643</v>
      </c>
      <c r="N25315" t="s">
        <v>644</v>
      </c>
      <c r="O25315" t="s">
        <v>644</v>
      </c>
      <c r="P25315" s="1">
        <v>39083</v>
      </c>
      <c r="Q25315" t="s">
        <v>53</v>
      </c>
      <c r="R25315" t="s">
        <v>56</v>
      </c>
      <c r="S25315" t="s">
        <v>41</v>
      </c>
      <c r="T25315" t="s">
        <v>72483</v>
      </c>
      <c r="U25315" t="s">
        <v>72483</v>
      </c>
      <c r="V25315">
        <v>0</v>
      </c>
      <c r="W25315">
        <v>0</v>
      </c>
      <c r="X25315">
        <v>0</v>
      </c>
      <c r="Y25315">
        <v>0</v>
      </c>
      <c r="Z25315">
        <v>1</v>
      </c>
      <c r="AA25315">
        <v>0</v>
      </c>
      <c r="AB25315">
        <v>0</v>
      </c>
      <c r="AC25315">
        <v>0</v>
      </c>
      <c r="AD25315">
        <v>0</v>
      </c>
    </row>
    <row r="25316" spans="1:30" hidden="1" x14ac:dyDescent="0.3">
      <c r="A25316" t="s">
        <v>73182</v>
      </c>
      <c r="B25316" t="s">
        <v>73183</v>
      </c>
      <c r="C25316" t="s">
        <v>32</v>
      </c>
      <c r="E25316" s="1">
        <v>40306</v>
      </c>
      <c r="F25316">
        <v>100000</v>
      </c>
      <c r="G25316" t="s">
        <v>73182</v>
      </c>
      <c r="H25316" t="s">
        <v>73184</v>
      </c>
      <c r="I25316" t="s">
        <v>73185</v>
      </c>
      <c r="J25316" t="s">
        <v>72483</v>
      </c>
      <c r="K25316" t="s">
        <v>37</v>
      </c>
      <c r="L25316" t="s">
        <v>53</v>
      </c>
      <c r="M25316" t="s">
        <v>150</v>
      </c>
      <c r="N25316" t="s">
        <v>151</v>
      </c>
      <c r="O25316" t="s">
        <v>911</v>
      </c>
      <c r="P25316" s="1">
        <v>36161</v>
      </c>
      <c r="Q25316" t="s">
        <v>53</v>
      </c>
      <c r="R25316" t="s">
        <v>56</v>
      </c>
      <c r="S25316" t="s">
        <v>41</v>
      </c>
      <c r="T25316" t="s">
        <v>72483</v>
      </c>
      <c r="U25316" t="s">
        <v>72483</v>
      </c>
      <c r="V25316">
        <v>0</v>
      </c>
      <c r="W25316">
        <v>0</v>
      </c>
      <c r="X25316">
        <v>0</v>
      </c>
      <c r="Y25316">
        <v>0</v>
      </c>
      <c r="Z25316">
        <v>1</v>
      </c>
      <c r="AA25316">
        <v>0</v>
      </c>
      <c r="AB25316">
        <v>0</v>
      </c>
      <c r="AC25316">
        <v>0</v>
      </c>
      <c r="AD25316">
        <v>0</v>
      </c>
    </row>
    <row r="25317" spans="1:30" hidden="1" x14ac:dyDescent="0.3">
      <c r="A25317" t="s">
        <v>73186</v>
      </c>
      <c r="B25317" t="s">
        <v>73187</v>
      </c>
      <c r="C25317" t="s">
        <v>32</v>
      </c>
      <c r="D25317" t="s">
        <v>33</v>
      </c>
      <c r="E25317" t="s">
        <v>4581</v>
      </c>
      <c r="F25317">
        <v>10000000</v>
      </c>
      <c r="G25317" t="s">
        <v>73186</v>
      </c>
      <c r="H25317" t="s">
        <v>73188</v>
      </c>
      <c r="I25317" t="s">
        <v>73189</v>
      </c>
      <c r="J25317" t="s">
        <v>73190</v>
      </c>
      <c r="K25317" t="s">
        <v>37</v>
      </c>
      <c r="L25317" t="s">
        <v>53</v>
      </c>
      <c r="M25317" t="s">
        <v>54</v>
      </c>
      <c r="N25317" t="s">
        <v>95</v>
      </c>
      <c r="O25317" t="s">
        <v>96</v>
      </c>
      <c r="P25317" s="1">
        <v>41737</v>
      </c>
      <c r="Q25317" t="s">
        <v>53</v>
      </c>
      <c r="R25317" t="s">
        <v>56</v>
      </c>
      <c r="S25317" t="s">
        <v>41</v>
      </c>
      <c r="T25317" t="s">
        <v>72483</v>
      </c>
      <c r="U25317" t="s">
        <v>72483</v>
      </c>
      <c r="V25317">
        <v>0</v>
      </c>
      <c r="W25317">
        <v>0</v>
      </c>
      <c r="X25317">
        <v>0</v>
      </c>
      <c r="Y25317">
        <v>0</v>
      </c>
      <c r="Z25317">
        <v>1</v>
      </c>
      <c r="AA25317">
        <v>0</v>
      </c>
      <c r="AB25317">
        <v>0</v>
      </c>
      <c r="AC25317">
        <v>0</v>
      </c>
      <c r="AD25317">
        <v>0</v>
      </c>
    </row>
    <row r="25318" spans="1:30" hidden="1" x14ac:dyDescent="0.3">
      <c r="A25318" t="s">
        <v>73186</v>
      </c>
      <c r="B25318" t="s">
        <v>73191</v>
      </c>
      <c r="C25318" t="s">
        <v>32</v>
      </c>
      <c r="D25318" t="s">
        <v>50</v>
      </c>
      <c r="E25318" s="1">
        <v>42341</v>
      </c>
      <c r="F25318">
        <v>3000000</v>
      </c>
      <c r="G25318" t="s">
        <v>73186</v>
      </c>
      <c r="H25318" t="s">
        <v>73188</v>
      </c>
      <c r="I25318" t="s">
        <v>73189</v>
      </c>
      <c r="J25318" t="s">
        <v>73190</v>
      </c>
      <c r="K25318" t="s">
        <v>37</v>
      </c>
      <c r="L25318" t="s">
        <v>53</v>
      </c>
      <c r="M25318" t="s">
        <v>54</v>
      </c>
      <c r="N25318" t="s">
        <v>95</v>
      </c>
      <c r="O25318" t="s">
        <v>96</v>
      </c>
      <c r="P25318" s="1">
        <v>41737</v>
      </c>
      <c r="Q25318" t="s">
        <v>53</v>
      </c>
      <c r="R25318" t="s">
        <v>56</v>
      </c>
      <c r="S25318" t="s">
        <v>41</v>
      </c>
      <c r="T25318" t="s">
        <v>72483</v>
      </c>
      <c r="U25318" t="s">
        <v>72483</v>
      </c>
      <c r="V25318">
        <v>0</v>
      </c>
      <c r="W25318">
        <v>0</v>
      </c>
      <c r="X25318">
        <v>0</v>
      </c>
      <c r="Y25318">
        <v>0</v>
      </c>
      <c r="Z25318">
        <v>1</v>
      </c>
      <c r="AA25318">
        <v>0</v>
      </c>
      <c r="AB25318">
        <v>0</v>
      </c>
      <c r="AC25318">
        <v>0</v>
      </c>
      <c r="AD25318">
        <v>0</v>
      </c>
    </row>
    <row r="25319" spans="1:30" hidden="1" x14ac:dyDescent="0.3">
      <c r="A25319" t="s">
        <v>73192</v>
      </c>
      <c r="B25319" t="s">
        <v>73193</v>
      </c>
      <c r="C25319" t="s">
        <v>32</v>
      </c>
      <c r="E25319" s="1">
        <v>41824</v>
      </c>
      <c r="F25319">
        <v>8200001</v>
      </c>
      <c r="G25319" t="s">
        <v>73192</v>
      </c>
      <c r="H25319" t="s">
        <v>73194</v>
      </c>
      <c r="I25319" t="s">
        <v>73195</v>
      </c>
      <c r="J25319" t="s">
        <v>72483</v>
      </c>
      <c r="K25319" t="s">
        <v>109</v>
      </c>
      <c r="L25319" t="s">
        <v>53</v>
      </c>
      <c r="M25319" t="s">
        <v>123</v>
      </c>
      <c r="N25319" t="s">
        <v>5676</v>
      </c>
      <c r="O25319" t="s">
        <v>5676</v>
      </c>
      <c r="P25319" s="1">
        <v>39448</v>
      </c>
      <c r="Q25319" t="s">
        <v>53</v>
      </c>
      <c r="R25319" t="s">
        <v>56</v>
      </c>
      <c r="S25319" t="s">
        <v>41</v>
      </c>
      <c r="T25319" t="s">
        <v>72483</v>
      </c>
      <c r="U25319" t="s">
        <v>72483</v>
      </c>
      <c r="V25319">
        <v>0</v>
      </c>
      <c r="W25319">
        <v>0</v>
      </c>
      <c r="X25319">
        <v>0</v>
      </c>
      <c r="Y25319">
        <v>0</v>
      </c>
      <c r="Z25319">
        <v>1</v>
      </c>
      <c r="AA25319">
        <v>0</v>
      </c>
      <c r="AB25319">
        <v>0</v>
      </c>
      <c r="AC25319">
        <v>0</v>
      </c>
      <c r="AD25319">
        <v>0</v>
      </c>
    </row>
    <row r="25320" spans="1:30" hidden="1" x14ac:dyDescent="0.3">
      <c r="A25320" t="s">
        <v>73196</v>
      </c>
      <c r="B25320" t="s">
        <v>73197</v>
      </c>
      <c r="C25320" t="s">
        <v>32</v>
      </c>
      <c r="D25320" t="s">
        <v>50</v>
      </c>
      <c r="E25320" s="1">
        <v>42279</v>
      </c>
      <c r="F25320">
        <v>2580000</v>
      </c>
      <c r="G25320" t="s">
        <v>73196</v>
      </c>
      <c r="H25320" t="s">
        <v>73198</v>
      </c>
      <c r="I25320" t="s">
        <v>73199</v>
      </c>
      <c r="J25320" t="s">
        <v>72483</v>
      </c>
      <c r="K25320" t="s">
        <v>37</v>
      </c>
      <c r="L25320" t="s">
        <v>53</v>
      </c>
      <c r="M25320" t="s">
        <v>123</v>
      </c>
      <c r="N25320" t="s">
        <v>923</v>
      </c>
      <c r="O25320" t="s">
        <v>923</v>
      </c>
      <c r="P25320" s="1">
        <v>41278</v>
      </c>
      <c r="Q25320" t="s">
        <v>53</v>
      </c>
      <c r="R25320" t="s">
        <v>56</v>
      </c>
      <c r="S25320" t="s">
        <v>41</v>
      </c>
      <c r="T25320" t="s">
        <v>72483</v>
      </c>
      <c r="U25320" t="s">
        <v>72483</v>
      </c>
      <c r="V25320">
        <v>0</v>
      </c>
      <c r="W25320">
        <v>0</v>
      </c>
      <c r="X25320">
        <v>0</v>
      </c>
      <c r="Y25320">
        <v>0</v>
      </c>
      <c r="Z25320">
        <v>1</v>
      </c>
      <c r="AA25320">
        <v>0</v>
      </c>
      <c r="AB25320">
        <v>0</v>
      </c>
      <c r="AC25320">
        <v>0</v>
      </c>
      <c r="AD25320">
        <v>0</v>
      </c>
    </row>
    <row r="25321" spans="1:30" hidden="1" x14ac:dyDescent="0.3">
      <c r="A25321" t="s">
        <v>73200</v>
      </c>
      <c r="B25321" t="s">
        <v>73201</v>
      </c>
      <c r="C25321" t="s">
        <v>32</v>
      </c>
      <c r="D25321" t="s">
        <v>33</v>
      </c>
      <c r="E25321" t="s">
        <v>73202</v>
      </c>
      <c r="F25321">
        <v>35000000</v>
      </c>
      <c r="G25321" t="s">
        <v>73200</v>
      </c>
      <c r="H25321" t="s">
        <v>73203</v>
      </c>
      <c r="I25321" t="s">
        <v>73204</v>
      </c>
      <c r="J25321" t="s">
        <v>73205</v>
      </c>
      <c r="K25321" t="s">
        <v>72</v>
      </c>
      <c r="L25321" t="s">
        <v>53</v>
      </c>
      <c r="M25321" t="s">
        <v>54</v>
      </c>
      <c r="N25321" t="s">
        <v>95</v>
      </c>
      <c r="O25321" t="s">
        <v>1662</v>
      </c>
      <c r="P25321" s="1">
        <v>35796</v>
      </c>
      <c r="Q25321" t="s">
        <v>53</v>
      </c>
      <c r="R25321" t="s">
        <v>56</v>
      </c>
      <c r="S25321" t="s">
        <v>41</v>
      </c>
      <c r="T25321" t="s">
        <v>72483</v>
      </c>
      <c r="U25321" t="s">
        <v>72483</v>
      </c>
      <c r="V25321">
        <v>0</v>
      </c>
      <c r="W25321">
        <v>0</v>
      </c>
      <c r="X25321">
        <v>0</v>
      </c>
      <c r="Y25321">
        <v>0</v>
      </c>
      <c r="Z25321">
        <v>1</v>
      </c>
      <c r="AA25321">
        <v>0</v>
      </c>
      <c r="AB25321">
        <v>0</v>
      </c>
      <c r="AC25321">
        <v>0</v>
      </c>
      <c r="AD25321">
        <v>0</v>
      </c>
    </row>
    <row r="25322" spans="1:30" hidden="1" x14ac:dyDescent="0.3">
      <c r="A25322" t="s">
        <v>73206</v>
      </c>
      <c r="B25322" t="s">
        <v>73207</v>
      </c>
      <c r="C25322" t="s">
        <v>32</v>
      </c>
      <c r="E25322" t="s">
        <v>18035</v>
      </c>
      <c r="F25322">
        <v>126000</v>
      </c>
      <c r="G25322" t="s">
        <v>73206</v>
      </c>
      <c r="H25322" t="s">
        <v>73208</v>
      </c>
      <c r="I25322" t="s">
        <v>73209</v>
      </c>
      <c r="J25322" t="s">
        <v>72483</v>
      </c>
      <c r="K25322" t="s">
        <v>37</v>
      </c>
      <c r="L25322" t="s">
        <v>53</v>
      </c>
      <c r="M25322" t="s">
        <v>704</v>
      </c>
      <c r="N25322" t="s">
        <v>705</v>
      </c>
      <c r="O25322" t="s">
        <v>706</v>
      </c>
      <c r="P25322" s="1">
        <v>39448</v>
      </c>
      <c r="Q25322" t="s">
        <v>53</v>
      </c>
      <c r="R25322" t="s">
        <v>56</v>
      </c>
      <c r="S25322" t="s">
        <v>41</v>
      </c>
      <c r="T25322" t="s">
        <v>72483</v>
      </c>
      <c r="U25322" t="s">
        <v>72483</v>
      </c>
      <c r="V25322">
        <v>0</v>
      </c>
      <c r="W25322">
        <v>0</v>
      </c>
      <c r="X25322">
        <v>0</v>
      </c>
      <c r="Y25322">
        <v>0</v>
      </c>
      <c r="Z25322">
        <v>1</v>
      </c>
      <c r="AA25322">
        <v>0</v>
      </c>
      <c r="AB25322">
        <v>0</v>
      </c>
      <c r="AC25322">
        <v>0</v>
      </c>
      <c r="AD25322">
        <v>0</v>
      </c>
    </row>
    <row r="25323" spans="1:30" hidden="1" x14ac:dyDescent="0.3">
      <c r="A25323" t="s">
        <v>73210</v>
      </c>
      <c r="B25323" t="s">
        <v>73211</v>
      </c>
      <c r="C25323" t="s">
        <v>32</v>
      </c>
      <c r="E25323" s="1">
        <v>38139</v>
      </c>
      <c r="F25323">
        <v>80000000</v>
      </c>
      <c r="G25323" t="s">
        <v>73210</v>
      </c>
      <c r="H25323" t="s">
        <v>73212</v>
      </c>
      <c r="I25323" t="s">
        <v>73213</v>
      </c>
      <c r="J25323" t="s">
        <v>73214</v>
      </c>
      <c r="K25323" t="s">
        <v>37</v>
      </c>
      <c r="L25323" t="s">
        <v>53</v>
      </c>
      <c r="M25323" t="s">
        <v>3704</v>
      </c>
      <c r="N25323" t="s">
        <v>3705</v>
      </c>
      <c r="O25323" t="s">
        <v>3705</v>
      </c>
      <c r="P25323" s="1">
        <v>36161</v>
      </c>
      <c r="Q25323" t="s">
        <v>53</v>
      </c>
      <c r="R25323" t="s">
        <v>56</v>
      </c>
      <c r="S25323" t="s">
        <v>41</v>
      </c>
      <c r="T25323" t="s">
        <v>72483</v>
      </c>
      <c r="U25323" t="s">
        <v>72483</v>
      </c>
      <c r="V25323">
        <v>0</v>
      </c>
      <c r="W25323">
        <v>0</v>
      </c>
      <c r="X25323">
        <v>0</v>
      </c>
      <c r="Y25323">
        <v>0</v>
      </c>
      <c r="Z25323">
        <v>1</v>
      </c>
      <c r="AA25323">
        <v>0</v>
      </c>
      <c r="AB25323">
        <v>0</v>
      </c>
      <c r="AC25323">
        <v>0</v>
      </c>
      <c r="AD25323">
        <v>0</v>
      </c>
    </row>
    <row r="25324" spans="1:30" hidden="1" x14ac:dyDescent="0.3">
      <c r="A25324" t="s">
        <v>73215</v>
      </c>
      <c r="B25324" t="s">
        <v>73216</v>
      </c>
      <c r="C25324" t="s">
        <v>32</v>
      </c>
      <c r="E25324" s="1">
        <v>40301</v>
      </c>
      <c r="F25324">
        <v>200000</v>
      </c>
      <c r="G25324" t="s">
        <v>73215</v>
      </c>
      <c r="H25324" t="s">
        <v>73217</v>
      </c>
      <c r="I25324" t="s">
        <v>73218</v>
      </c>
      <c r="J25324" t="s">
        <v>72483</v>
      </c>
      <c r="K25324" t="s">
        <v>37</v>
      </c>
      <c r="L25324" t="s">
        <v>53</v>
      </c>
      <c r="M25324" t="s">
        <v>1684</v>
      </c>
      <c r="N25324" t="s">
        <v>1685</v>
      </c>
      <c r="O25324" t="s">
        <v>1685</v>
      </c>
      <c r="Q25324" t="s">
        <v>53</v>
      </c>
      <c r="R25324" t="s">
        <v>56</v>
      </c>
      <c r="S25324" t="s">
        <v>41</v>
      </c>
      <c r="T25324" t="s">
        <v>72483</v>
      </c>
      <c r="U25324" t="s">
        <v>72483</v>
      </c>
      <c r="V25324">
        <v>0</v>
      </c>
      <c r="W25324">
        <v>0</v>
      </c>
      <c r="X25324">
        <v>0</v>
      </c>
      <c r="Y25324">
        <v>0</v>
      </c>
      <c r="Z25324">
        <v>1</v>
      </c>
      <c r="AA25324">
        <v>0</v>
      </c>
      <c r="AB25324">
        <v>0</v>
      </c>
      <c r="AC25324">
        <v>0</v>
      </c>
      <c r="AD25324">
        <v>0</v>
      </c>
    </row>
    <row r="25325" spans="1:30" hidden="1" x14ac:dyDescent="0.3">
      <c r="A25325" t="s">
        <v>73219</v>
      </c>
      <c r="B25325" t="s">
        <v>73220</v>
      </c>
      <c r="C25325" t="s">
        <v>32</v>
      </c>
      <c r="E25325" t="s">
        <v>3189</v>
      </c>
      <c r="F25325">
        <v>611250</v>
      </c>
      <c r="G25325" t="s">
        <v>73219</v>
      </c>
      <c r="H25325" t="s">
        <v>73221</v>
      </c>
      <c r="I25325" t="s">
        <v>73222</v>
      </c>
      <c r="J25325" t="s">
        <v>72483</v>
      </c>
      <c r="K25325" t="s">
        <v>37</v>
      </c>
      <c r="L25325" t="s">
        <v>53</v>
      </c>
      <c r="M25325" t="s">
        <v>732</v>
      </c>
      <c r="N25325" t="s">
        <v>102</v>
      </c>
      <c r="O25325" t="s">
        <v>9465</v>
      </c>
      <c r="Q25325" t="s">
        <v>53</v>
      </c>
      <c r="R25325" t="s">
        <v>56</v>
      </c>
      <c r="S25325" t="s">
        <v>41</v>
      </c>
      <c r="T25325" t="s">
        <v>72483</v>
      </c>
      <c r="U25325" t="s">
        <v>72483</v>
      </c>
      <c r="V25325">
        <v>0</v>
      </c>
      <c r="W25325">
        <v>0</v>
      </c>
      <c r="X25325">
        <v>0</v>
      </c>
      <c r="Y25325">
        <v>0</v>
      </c>
      <c r="Z25325">
        <v>1</v>
      </c>
      <c r="AA25325">
        <v>0</v>
      </c>
      <c r="AB25325">
        <v>0</v>
      </c>
      <c r="AC25325">
        <v>0</v>
      </c>
      <c r="AD25325">
        <v>0</v>
      </c>
    </row>
    <row r="25326" spans="1:30" hidden="1" x14ac:dyDescent="0.3">
      <c r="A25326" t="s">
        <v>73219</v>
      </c>
      <c r="B25326" t="s">
        <v>73223</v>
      </c>
      <c r="C25326" t="s">
        <v>32</v>
      </c>
      <c r="E25326" s="1">
        <v>41791</v>
      </c>
      <c r="F25326">
        <v>475568</v>
      </c>
      <c r="G25326" t="s">
        <v>73219</v>
      </c>
      <c r="H25326" t="s">
        <v>73221</v>
      </c>
      <c r="I25326" t="s">
        <v>73222</v>
      </c>
      <c r="J25326" t="s">
        <v>72483</v>
      </c>
      <c r="K25326" t="s">
        <v>37</v>
      </c>
      <c r="L25326" t="s">
        <v>53</v>
      </c>
      <c r="M25326" t="s">
        <v>732</v>
      </c>
      <c r="N25326" t="s">
        <v>102</v>
      </c>
      <c r="O25326" t="s">
        <v>9465</v>
      </c>
      <c r="Q25326" t="s">
        <v>53</v>
      </c>
      <c r="R25326" t="s">
        <v>56</v>
      </c>
      <c r="S25326" t="s">
        <v>41</v>
      </c>
      <c r="T25326" t="s">
        <v>72483</v>
      </c>
      <c r="U25326" t="s">
        <v>72483</v>
      </c>
      <c r="V25326">
        <v>0</v>
      </c>
      <c r="W25326">
        <v>0</v>
      </c>
      <c r="X25326">
        <v>0</v>
      </c>
      <c r="Y25326">
        <v>0</v>
      </c>
      <c r="Z25326">
        <v>1</v>
      </c>
      <c r="AA25326">
        <v>0</v>
      </c>
      <c r="AB25326">
        <v>0</v>
      </c>
      <c r="AC25326">
        <v>0</v>
      </c>
      <c r="AD25326">
        <v>0</v>
      </c>
    </row>
    <row r="25327" spans="1:30" hidden="1" x14ac:dyDescent="0.3">
      <c r="A25327" t="s">
        <v>73224</v>
      </c>
      <c r="B25327" t="s">
        <v>73225</v>
      </c>
      <c r="C25327" t="s">
        <v>32</v>
      </c>
      <c r="D25327" t="s">
        <v>50</v>
      </c>
      <c r="E25327" t="s">
        <v>3508</v>
      </c>
      <c r="F25327">
        <v>6000000</v>
      </c>
      <c r="G25327" t="s">
        <v>73224</v>
      </c>
      <c r="H25327" t="s">
        <v>73226</v>
      </c>
      <c r="I25327" t="s">
        <v>73227</v>
      </c>
      <c r="J25327" t="s">
        <v>72483</v>
      </c>
      <c r="K25327" t="s">
        <v>37</v>
      </c>
      <c r="L25327" t="s">
        <v>53</v>
      </c>
      <c r="M25327" t="s">
        <v>54</v>
      </c>
      <c r="N25327" t="s">
        <v>95</v>
      </c>
      <c r="O25327" t="s">
        <v>1313</v>
      </c>
      <c r="P25327" s="1">
        <v>41640</v>
      </c>
      <c r="Q25327" t="s">
        <v>53</v>
      </c>
      <c r="R25327" t="s">
        <v>56</v>
      </c>
      <c r="S25327" t="s">
        <v>41</v>
      </c>
      <c r="T25327" t="s">
        <v>72483</v>
      </c>
      <c r="U25327" t="s">
        <v>72483</v>
      </c>
      <c r="V25327">
        <v>0</v>
      </c>
      <c r="W25327">
        <v>0</v>
      </c>
      <c r="X25327">
        <v>0</v>
      </c>
      <c r="Y25327">
        <v>0</v>
      </c>
      <c r="Z25327">
        <v>1</v>
      </c>
      <c r="AA25327">
        <v>0</v>
      </c>
      <c r="AB25327">
        <v>0</v>
      </c>
      <c r="AC25327">
        <v>0</v>
      </c>
      <c r="AD25327">
        <v>0</v>
      </c>
    </row>
    <row r="25328" spans="1:30" hidden="1" x14ac:dyDescent="0.3">
      <c r="A25328" t="s">
        <v>73228</v>
      </c>
      <c r="B25328" t="s">
        <v>73229</v>
      </c>
      <c r="C25328" t="s">
        <v>32</v>
      </c>
      <c r="E25328" t="s">
        <v>5002</v>
      </c>
      <c r="F25328">
        <v>5090004</v>
      </c>
      <c r="G25328" t="s">
        <v>73228</v>
      </c>
      <c r="H25328" t="s">
        <v>73230</v>
      </c>
      <c r="I25328" t="s">
        <v>73231</v>
      </c>
      <c r="J25328" t="s">
        <v>72483</v>
      </c>
      <c r="K25328" t="s">
        <v>37</v>
      </c>
      <c r="L25328" t="s">
        <v>53</v>
      </c>
      <c r="M25328" t="s">
        <v>209</v>
      </c>
      <c r="N25328" t="s">
        <v>210</v>
      </c>
      <c r="O25328" t="s">
        <v>210</v>
      </c>
      <c r="Q25328" t="s">
        <v>53</v>
      </c>
      <c r="R25328" t="s">
        <v>56</v>
      </c>
      <c r="S25328" t="s">
        <v>41</v>
      </c>
      <c r="T25328" t="s">
        <v>72483</v>
      </c>
      <c r="U25328" t="s">
        <v>72483</v>
      </c>
      <c r="V25328">
        <v>0</v>
      </c>
      <c r="W25328">
        <v>0</v>
      </c>
      <c r="X25328">
        <v>0</v>
      </c>
      <c r="Y25328">
        <v>0</v>
      </c>
      <c r="Z25328">
        <v>1</v>
      </c>
      <c r="AA25328">
        <v>0</v>
      </c>
      <c r="AB25328">
        <v>0</v>
      </c>
      <c r="AC25328">
        <v>0</v>
      </c>
      <c r="AD25328">
        <v>0</v>
      </c>
    </row>
    <row r="25329" spans="1:30" hidden="1" x14ac:dyDescent="0.3">
      <c r="A25329" t="s">
        <v>73232</v>
      </c>
      <c r="B25329" t="s">
        <v>73233</v>
      </c>
      <c r="C25329" t="s">
        <v>32</v>
      </c>
      <c r="E25329" s="1">
        <v>40037</v>
      </c>
      <c r="F25329">
        <v>25000000</v>
      </c>
      <c r="G25329" t="s">
        <v>73232</v>
      </c>
      <c r="H25329" t="s">
        <v>73234</v>
      </c>
      <c r="I25329" t="s">
        <v>73235</v>
      </c>
      <c r="J25329" t="s">
        <v>72483</v>
      </c>
      <c r="K25329" t="s">
        <v>37</v>
      </c>
      <c r="L25329" t="s">
        <v>53</v>
      </c>
      <c r="M25329" t="s">
        <v>54</v>
      </c>
      <c r="N25329" t="s">
        <v>939</v>
      </c>
      <c r="O25329" t="s">
        <v>939</v>
      </c>
      <c r="P25329" s="1">
        <v>35065</v>
      </c>
      <c r="Q25329" t="s">
        <v>53</v>
      </c>
      <c r="R25329" t="s">
        <v>56</v>
      </c>
      <c r="S25329" t="s">
        <v>41</v>
      </c>
      <c r="T25329" t="s">
        <v>72483</v>
      </c>
      <c r="U25329" t="s">
        <v>72483</v>
      </c>
      <c r="V25329">
        <v>0</v>
      </c>
      <c r="W25329">
        <v>0</v>
      </c>
      <c r="X25329">
        <v>0</v>
      </c>
      <c r="Y25329">
        <v>0</v>
      </c>
      <c r="Z25329">
        <v>1</v>
      </c>
      <c r="AA25329">
        <v>0</v>
      </c>
      <c r="AB25329">
        <v>0</v>
      </c>
      <c r="AC25329">
        <v>0</v>
      </c>
      <c r="AD25329">
        <v>0</v>
      </c>
    </row>
    <row r="25330" spans="1:30" hidden="1" x14ac:dyDescent="0.3">
      <c r="A25330" t="s">
        <v>73236</v>
      </c>
      <c r="B25330" t="s">
        <v>73237</v>
      </c>
      <c r="C25330" t="s">
        <v>32</v>
      </c>
      <c r="E25330" s="1">
        <v>39972</v>
      </c>
      <c r="F25330">
        <v>400080</v>
      </c>
      <c r="G25330" t="s">
        <v>73236</v>
      </c>
      <c r="H25330" t="s">
        <v>73238</v>
      </c>
      <c r="I25330" t="s">
        <v>73239</v>
      </c>
      <c r="J25330" t="s">
        <v>72483</v>
      </c>
      <c r="K25330" t="s">
        <v>37</v>
      </c>
      <c r="L25330" t="s">
        <v>53</v>
      </c>
      <c r="M25330" t="s">
        <v>202</v>
      </c>
      <c r="N25330" t="s">
        <v>610</v>
      </c>
      <c r="O25330" t="s">
        <v>20492</v>
      </c>
      <c r="P25330" s="1">
        <v>39083</v>
      </c>
      <c r="Q25330" t="s">
        <v>53</v>
      </c>
      <c r="R25330" t="s">
        <v>56</v>
      </c>
      <c r="S25330" t="s">
        <v>41</v>
      </c>
      <c r="T25330" t="s">
        <v>72483</v>
      </c>
      <c r="U25330" t="s">
        <v>72483</v>
      </c>
      <c r="V25330">
        <v>0</v>
      </c>
      <c r="W25330">
        <v>0</v>
      </c>
      <c r="X25330">
        <v>0</v>
      </c>
      <c r="Y25330">
        <v>0</v>
      </c>
      <c r="Z25330">
        <v>1</v>
      </c>
      <c r="AA25330">
        <v>0</v>
      </c>
      <c r="AB25330">
        <v>0</v>
      </c>
      <c r="AC25330">
        <v>0</v>
      </c>
      <c r="AD25330">
        <v>0</v>
      </c>
    </row>
    <row r="25331" spans="1:30" hidden="1" x14ac:dyDescent="0.3">
      <c r="A25331" t="s">
        <v>73236</v>
      </c>
      <c r="B25331" t="s">
        <v>73240</v>
      </c>
      <c r="C25331" t="s">
        <v>32</v>
      </c>
      <c r="E25331" s="1">
        <v>40366</v>
      </c>
      <c r="F25331">
        <v>150000</v>
      </c>
      <c r="G25331" t="s">
        <v>73236</v>
      </c>
      <c r="H25331" t="s">
        <v>73238</v>
      </c>
      <c r="I25331" t="s">
        <v>73239</v>
      </c>
      <c r="J25331" t="s">
        <v>72483</v>
      </c>
      <c r="K25331" t="s">
        <v>37</v>
      </c>
      <c r="L25331" t="s">
        <v>53</v>
      </c>
      <c r="M25331" t="s">
        <v>202</v>
      </c>
      <c r="N25331" t="s">
        <v>610</v>
      </c>
      <c r="O25331" t="s">
        <v>20492</v>
      </c>
      <c r="P25331" s="1">
        <v>39083</v>
      </c>
      <c r="Q25331" t="s">
        <v>53</v>
      </c>
      <c r="R25331" t="s">
        <v>56</v>
      </c>
      <c r="S25331" t="s">
        <v>41</v>
      </c>
      <c r="T25331" t="s">
        <v>72483</v>
      </c>
      <c r="U25331" t="s">
        <v>72483</v>
      </c>
      <c r="V25331">
        <v>0</v>
      </c>
      <c r="W25331">
        <v>0</v>
      </c>
      <c r="X25331">
        <v>0</v>
      </c>
      <c r="Y25331">
        <v>0</v>
      </c>
      <c r="Z25331">
        <v>1</v>
      </c>
      <c r="AA25331">
        <v>0</v>
      </c>
      <c r="AB25331">
        <v>0</v>
      </c>
      <c r="AC25331">
        <v>0</v>
      </c>
      <c r="AD25331">
        <v>0</v>
      </c>
    </row>
    <row r="25332" spans="1:30" hidden="1" x14ac:dyDescent="0.3">
      <c r="A25332" t="s">
        <v>73236</v>
      </c>
      <c r="B25332" t="s">
        <v>73241</v>
      </c>
      <c r="C25332" t="s">
        <v>32</v>
      </c>
      <c r="E25332" t="s">
        <v>43560</v>
      </c>
      <c r="F25332">
        <v>600000</v>
      </c>
      <c r="G25332" t="s">
        <v>73236</v>
      </c>
      <c r="H25332" t="s">
        <v>73238</v>
      </c>
      <c r="I25332" t="s">
        <v>73239</v>
      </c>
      <c r="J25332" t="s">
        <v>72483</v>
      </c>
      <c r="K25332" t="s">
        <v>37</v>
      </c>
      <c r="L25332" t="s">
        <v>53</v>
      </c>
      <c r="M25332" t="s">
        <v>202</v>
      </c>
      <c r="N25332" t="s">
        <v>610</v>
      </c>
      <c r="O25332" t="s">
        <v>20492</v>
      </c>
      <c r="P25332" s="1">
        <v>39083</v>
      </c>
      <c r="Q25332" t="s">
        <v>53</v>
      </c>
      <c r="R25332" t="s">
        <v>56</v>
      </c>
      <c r="S25332" t="s">
        <v>41</v>
      </c>
      <c r="T25332" t="s">
        <v>72483</v>
      </c>
      <c r="U25332" t="s">
        <v>72483</v>
      </c>
      <c r="V25332">
        <v>0</v>
      </c>
      <c r="W25332">
        <v>0</v>
      </c>
      <c r="X25332">
        <v>0</v>
      </c>
      <c r="Y25332">
        <v>0</v>
      </c>
      <c r="Z25332">
        <v>1</v>
      </c>
      <c r="AA25332">
        <v>0</v>
      </c>
      <c r="AB25332">
        <v>0</v>
      </c>
      <c r="AC25332">
        <v>0</v>
      </c>
      <c r="AD25332">
        <v>0</v>
      </c>
    </row>
    <row r="25333" spans="1:30" hidden="1" x14ac:dyDescent="0.3">
      <c r="A25333" t="s">
        <v>73242</v>
      </c>
      <c r="B25333" t="s">
        <v>73243</v>
      </c>
      <c r="C25333" t="s">
        <v>32</v>
      </c>
      <c r="E25333" t="s">
        <v>833</v>
      </c>
      <c r="F25333">
        <v>25000000</v>
      </c>
      <c r="G25333" t="s">
        <v>73242</v>
      </c>
      <c r="H25333" t="s">
        <v>73244</v>
      </c>
      <c r="I25333" t="s">
        <v>73245</v>
      </c>
      <c r="J25333" t="s">
        <v>72483</v>
      </c>
      <c r="K25333" t="s">
        <v>37</v>
      </c>
      <c r="L25333" t="s">
        <v>53</v>
      </c>
      <c r="M25333" t="s">
        <v>202</v>
      </c>
      <c r="N25333" t="s">
        <v>203</v>
      </c>
      <c r="O25333" t="s">
        <v>33284</v>
      </c>
      <c r="Q25333" t="s">
        <v>53</v>
      </c>
      <c r="R25333" t="s">
        <v>56</v>
      </c>
      <c r="S25333" t="s">
        <v>41</v>
      </c>
      <c r="T25333" t="s">
        <v>72483</v>
      </c>
      <c r="U25333" t="s">
        <v>72483</v>
      </c>
      <c r="V25333">
        <v>0</v>
      </c>
      <c r="W25333">
        <v>0</v>
      </c>
      <c r="X25333">
        <v>0</v>
      </c>
      <c r="Y25333">
        <v>0</v>
      </c>
      <c r="Z25333">
        <v>1</v>
      </c>
      <c r="AA25333">
        <v>0</v>
      </c>
      <c r="AB25333">
        <v>0</v>
      </c>
      <c r="AC25333">
        <v>0</v>
      </c>
      <c r="AD25333">
        <v>0</v>
      </c>
    </row>
    <row r="25334" spans="1:30" hidden="1" x14ac:dyDescent="0.3">
      <c r="A25334" t="s">
        <v>73242</v>
      </c>
      <c r="B25334" t="s">
        <v>73246</v>
      </c>
      <c r="C25334" t="s">
        <v>32</v>
      </c>
      <c r="E25334" t="s">
        <v>2714</v>
      </c>
      <c r="F25334">
        <v>12550006</v>
      </c>
      <c r="G25334" t="s">
        <v>73242</v>
      </c>
      <c r="H25334" t="s">
        <v>73244</v>
      </c>
      <c r="I25334" t="s">
        <v>73245</v>
      </c>
      <c r="J25334" t="s">
        <v>72483</v>
      </c>
      <c r="K25334" t="s">
        <v>37</v>
      </c>
      <c r="L25334" t="s">
        <v>53</v>
      </c>
      <c r="M25334" t="s">
        <v>202</v>
      </c>
      <c r="N25334" t="s">
        <v>203</v>
      </c>
      <c r="O25334" t="s">
        <v>33284</v>
      </c>
      <c r="Q25334" t="s">
        <v>53</v>
      </c>
      <c r="R25334" t="s">
        <v>56</v>
      </c>
      <c r="S25334" t="s">
        <v>41</v>
      </c>
      <c r="T25334" t="s">
        <v>72483</v>
      </c>
      <c r="U25334" t="s">
        <v>72483</v>
      </c>
      <c r="V25334">
        <v>0</v>
      </c>
      <c r="W25334">
        <v>0</v>
      </c>
      <c r="X25334">
        <v>0</v>
      </c>
      <c r="Y25334">
        <v>0</v>
      </c>
      <c r="Z25334">
        <v>1</v>
      </c>
      <c r="AA25334">
        <v>0</v>
      </c>
      <c r="AB25334">
        <v>0</v>
      </c>
      <c r="AC25334">
        <v>0</v>
      </c>
      <c r="AD25334">
        <v>0</v>
      </c>
    </row>
    <row r="25335" spans="1:30" hidden="1" x14ac:dyDescent="0.3">
      <c r="A25335" t="s">
        <v>73247</v>
      </c>
      <c r="B25335" t="s">
        <v>73248</v>
      </c>
      <c r="C25335" t="s">
        <v>32</v>
      </c>
      <c r="E25335" t="s">
        <v>2391</v>
      </c>
      <c r="F25335">
        <v>1350000</v>
      </c>
      <c r="G25335" t="s">
        <v>73247</v>
      </c>
      <c r="H25335" t="s">
        <v>73249</v>
      </c>
      <c r="I25335" t="s">
        <v>73250</v>
      </c>
      <c r="J25335" t="s">
        <v>72483</v>
      </c>
      <c r="K25335" t="s">
        <v>37</v>
      </c>
      <c r="L25335" t="s">
        <v>53</v>
      </c>
      <c r="M25335" t="s">
        <v>209</v>
      </c>
      <c r="N25335" t="s">
        <v>210</v>
      </c>
      <c r="O25335" t="s">
        <v>8740</v>
      </c>
      <c r="P25335" s="1">
        <v>35065</v>
      </c>
      <c r="Q25335" t="s">
        <v>53</v>
      </c>
      <c r="R25335" t="s">
        <v>56</v>
      </c>
      <c r="S25335" t="s">
        <v>41</v>
      </c>
      <c r="T25335" t="s">
        <v>72483</v>
      </c>
      <c r="U25335" t="s">
        <v>72483</v>
      </c>
      <c r="V25335">
        <v>0</v>
      </c>
      <c r="W25335">
        <v>0</v>
      </c>
      <c r="X25335">
        <v>0</v>
      </c>
      <c r="Y25335">
        <v>0</v>
      </c>
      <c r="Z25335">
        <v>1</v>
      </c>
      <c r="AA25335">
        <v>0</v>
      </c>
      <c r="AB25335">
        <v>0</v>
      </c>
      <c r="AC25335">
        <v>0</v>
      </c>
      <c r="AD25335">
        <v>0</v>
      </c>
    </row>
    <row r="25336" spans="1:30" hidden="1" x14ac:dyDescent="0.3">
      <c r="A25336" t="s">
        <v>73247</v>
      </c>
      <c r="B25336" t="s">
        <v>73251</v>
      </c>
      <c r="C25336" t="s">
        <v>32</v>
      </c>
      <c r="E25336" s="1">
        <v>40554</v>
      </c>
      <c r="F25336">
        <v>680580</v>
      </c>
      <c r="G25336" t="s">
        <v>73247</v>
      </c>
      <c r="H25336" t="s">
        <v>73249</v>
      </c>
      <c r="I25336" t="s">
        <v>73250</v>
      </c>
      <c r="J25336" t="s">
        <v>72483</v>
      </c>
      <c r="K25336" t="s">
        <v>37</v>
      </c>
      <c r="L25336" t="s">
        <v>53</v>
      </c>
      <c r="M25336" t="s">
        <v>209</v>
      </c>
      <c r="N25336" t="s">
        <v>210</v>
      </c>
      <c r="O25336" t="s">
        <v>8740</v>
      </c>
      <c r="P25336" s="1">
        <v>35065</v>
      </c>
      <c r="Q25336" t="s">
        <v>53</v>
      </c>
      <c r="R25336" t="s">
        <v>56</v>
      </c>
      <c r="S25336" t="s">
        <v>41</v>
      </c>
      <c r="T25336" t="s">
        <v>72483</v>
      </c>
      <c r="U25336" t="s">
        <v>72483</v>
      </c>
      <c r="V25336">
        <v>0</v>
      </c>
      <c r="W25336">
        <v>0</v>
      </c>
      <c r="X25336">
        <v>0</v>
      </c>
      <c r="Y25336">
        <v>0</v>
      </c>
      <c r="Z25336">
        <v>1</v>
      </c>
      <c r="AA25336">
        <v>0</v>
      </c>
      <c r="AB25336">
        <v>0</v>
      </c>
      <c r="AC25336">
        <v>0</v>
      </c>
      <c r="AD25336">
        <v>0</v>
      </c>
    </row>
    <row r="25337" spans="1:30" hidden="1" x14ac:dyDescent="0.3">
      <c r="A25337" t="s">
        <v>73252</v>
      </c>
      <c r="B25337" t="s">
        <v>73253</v>
      </c>
      <c r="C25337" t="s">
        <v>32</v>
      </c>
      <c r="E25337" s="1">
        <v>40949</v>
      </c>
      <c r="F25337">
        <v>15429049</v>
      </c>
      <c r="G25337" t="s">
        <v>73252</v>
      </c>
      <c r="H25337" t="s">
        <v>73254</v>
      </c>
      <c r="I25337" t="s">
        <v>73255</v>
      </c>
      <c r="J25337" t="s">
        <v>72483</v>
      </c>
      <c r="K25337" t="s">
        <v>37</v>
      </c>
      <c r="L25337" t="s">
        <v>53</v>
      </c>
      <c r="M25337" t="s">
        <v>643</v>
      </c>
      <c r="N25337" t="s">
        <v>644</v>
      </c>
      <c r="O25337" t="s">
        <v>23617</v>
      </c>
      <c r="P25337" s="1">
        <v>37987</v>
      </c>
      <c r="Q25337" t="s">
        <v>53</v>
      </c>
      <c r="R25337" t="s">
        <v>56</v>
      </c>
      <c r="S25337" t="s">
        <v>41</v>
      </c>
      <c r="T25337" t="s">
        <v>72483</v>
      </c>
      <c r="U25337" t="s">
        <v>72483</v>
      </c>
      <c r="V25337">
        <v>0</v>
      </c>
      <c r="W25337">
        <v>0</v>
      </c>
      <c r="X25337">
        <v>0</v>
      </c>
      <c r="Y25337">
        <v>0</v>
      </c>
      <c r="Z25337">
        <v>1</v>
      </c>
      <c r="AA25337">
        <v>0</v>
      </c>
      <c r="AB25337">
        <v>0</v>
      </c>
      <c r="AC25337">
        <v>0</v>
      </c>
      <c r="AD25337">
        <v>0</v>
      </c>
    </row>
    <row r="25338" spans="1:30" hidden="1" x14ac:dyDescent="0.3">
      <c r="A25338" t="s">
        <v>73252</v>
      </c>
      <c r="B25338" t="s">
        <v>73256</v>
      </c>
      <c r="C25338" t="s">
        <v>32</v>
      </c>
      <c r="D25338" t="s">
        <v>50</v>
      </c>
      <c r="E25338" t="s">
        <v>10250</v>
      </c>
      <c r="F25338">
        <v>20500000</v>
      </c>
      <c r="G25338" t="s">
        <v>73252</v>
      </c>
      <c r="H25338" t="s">
        <v>73254</v>
      </c>
      <c r="I25338" t="s">
        <v>73255</v>
      </c>
      <c r="J25338" t="s">
        <v>72483</v>
      </c>
      <c r="K25338" t="s">
        <v>37</v>
      </c>
      <c r="L25338" t="s">
        <v>53</v>
      </c>
      <c r="M25338" t="s">
        <v>643</v>
      </c>
      <c r="N25338" t="s">
        <v>644</v>
      </c>
      <c r="O25338" t="s">
        <v>23617</v>
      </c>
      <c r="P25338" s="1">
        <v>37987</v>
      </c>
      <c r="Q25338" t="s">
        <v>53</v>
      </c>
      <c r="R25338" t="s">
        <v>56</v>
      </c>
      <c r="S25338" t="s">
        <v>41</v>
      </c>
      <c r="T25338" t="s">
        <v>72483</v>
      </c>
      <c r="U25338" t="s">
        <v>72483</v>
      </c>
      <c r="V25338">
        <v>0</v>
      </c>
      <c r="W25338">
        <v>0</v>
      </c>
      <c r="X25338">
        <v>0</v>
      </c>
      <c r="Y25338">
        <v>0</v>
      </c>
      <c r="Z25338">
        <v>1</v>
      </c>
      <c r="AA25338">
        <v>0</v>
      </c>
      <c r="AB25338">
        <v>0</v>
      </c>
      <c r="AC25338">
        <v>0</v>
      </c>
      <c r="AD25338">
        <v>0</v>
      </c>
    </row>
    <row r="25339" spans="1:30" hidden="1" x14ac:dyDescent="0.3">
      <c r="A25339" t="s">
        <v>73257</v>
      </c>
      <c r="B25339" t="s">
        <v>73258</v>
      </c>
      <c r="C25339" t="s">
        <v>32</v>
      </c>
      <c r="E25339" t="s">
        <v>11165</v>
      </c>
      <c r="F25339">
        <v>499985</v>
      </c>
      <c r="G25339" t="s">
        <v>73257</v>
      </c>
      <c r="H25339" t="s">
        <v>73259</v>
      </c>
      <c r="I25339" t="s">
        <v>73260</v>
      </c>
      <c r="J25339" t="s">
        <v>72483</v>
      </c>
      <c r="K25339" t="s">
        <v>37</v>
      </c>
      <c r="L25339" t="s">
        <v>53</v>
      </c>
      <c r="M25339" t="s">
        <v>643</v>
      </c>
      <c r="N25339" t="s">
        <v>644</v>
      </c>
      <c r="O25339" t="s">
        <v>73261</v>
      </c>
      <c r="P25339" s="1">
        <v>40179</v>
      </c>
      <c r="Q25339" t="s">
        <v>53</v>
      </c>
      <c r="R25339" t="s">
        <v>56</v>
      </c>
      <c r="S25339" t="s">
        <v>41</v>
      </c>
      <c r="T25339" t="s">
        <v>72483</v>
      </c>
      <c r="U25339" t="s">
        <v>72483</v>
      </c>
      <c r="V25339">
        <v>0</v>
      </c>
      <c r="W25339">
        <v>0</v>
      </c>
      <c r="X25339">
        <v>0</v>
      </c>
      <c r="Y25339">
        <v>0</v>
      </c>
      <c r="Z25339">
        <v>1</v>
      </c>
      <c r="AA25339">
        <v>0</v>
      </c>
      <c r="AB25339">
        <v>0</v>
      </c>
      <c r="AC25339">
        <v>0</v>
      </c>
      <c r="AD25339">
        <v>0</v>
      </c>
    </row>
    <row r="25340" spans="1:30" hidden="1" x14ac:dyDescent="0.3">
      <c r="A25340" t="s">
        <v>73262</v>
      </c>
      <c r="B25340" t="s">
        <v>73263</v>
      </c>
      <c r="C25340" t="s">
        <v>32</v>
      </c>
      <c r="E25340" s="1">
        <v>41465</v>
      </c>
      <c r="F25340">
        <v>1299999</v>
      </c>
      <c r="G25340" t="s">
        <v>73262</v>
      </c>
      <c r="H25340" t="s">
        <v>73264</v>
      </c>
      <c r="I25340" t="s">
        <v>73265</v>
      </c>
      <c r="J25340" t="s">
        <v>72623</v>
      </c>
      <c r="K25340" t="s">
        <v>37</v>
      </c>
      <c r="L25340" t="s">
        <v>53</v>
      </c>
      <c r="M25340" t="s">
        <v>54</v>
      </c>
      <c r="N25340" t="s">
        <v>95</v>
      </c>
      <c r="O25340" t="s">
        <v>1074</v>
      </c>
      <c r="P25340" s="1">
        <v>39814</v>
      </c>
      <c r="Q25340" t="s">
        <v>53</v>
      </c>
      <c r="R25340" t="s">
        <v>56</v>
      </c>
      <c r="S25340" t="s">
        <v>41</v>
      </c>
      <c r="T25340" t="s">
        <v>72483</v>
      </c>
      <c r="U25340" t="s">
        <v>72483</v>
      </c>
      <c r="V25340">
        <v>0</v>
      </c>
      <c r="W25340">
        <v>0</v>
      </c>
      <c r="X25340">
        <v>0</v>
      </c>
      <c r="Y25340">
        <v>0</v>
      </c>
      <c r="Z25340">
        <v>1</v>
      </c>
      <c r="AA25340">
        <v>0</v>
      </c>
      <c r="AB25340">
        <v>0</v>
      </c>
      <c r="AC25340">
        <v>0</v>
      </c>
      <c r="AD25340">
        <v>0</v>
      </c>
    </row>
    <row r="25341" spans="1:30" hidden="1" x14ac:dyDescent="0.3">
      <c r="A25341" t="s">
        <v>73262</v>
      </c>
      <c r="B25341" t="s">
        <v>73266</v>
      </c>
      <c r="C25341" t="s">
        <v>32</v>
      </c>
      <c r="E25341" s="1">
        <v>40366</v>
      </c>
      <c r="F25341">
        <v>1360000</v>
      </c>
      <c r="G25341" t="s">
        <v>73262</v>
      </c>
      <c r="H25341" t="s">
        <v>73264</v>
      </c>
      <c r="I25341" t="s">
        <v>73265</v>
      </c>
      <c r="J25341" t="s">
        <v>72623</v>
      </c>
      <c r="K25341" t="s">
        <v>37</v>
      </c>
      <c r="L25341" t="s">
        <v>53</v>
      </c>
      <c r="M25341" t="s">
        <v>54</v>
      </c>
      <c r="N25341" t="s">
        <v>95</v>
      </c>
      <c r="O25341" t="s">
        <v>1074</v>
      </c>
      <c r="P25341" s="1">
        <v>39814</v>
      </c>
      <c r="Q25341" t="s">
        <v>53</v>
      </c>
      <c r="R25341" t="s">
        <v>56</v>
      </c>
      <c r="S25341" t="s">
        <v>41</v>
      </c>
      <c r="T25341" t="s">
        <v>72483</v>
      </c>
      <c r="U25341" t="s">
        <v>72483</v>
      </c>
      <c r="V25341">
        <v>0</v>
      </c>
      <c r="W25341">
        <v>0</v>
      </c>
      <c r="X25341">
        <v>0</v>
      </c>
      <c r="Y25341">
        <v>0</v>
      </c>
      <c r="Z25341">
        <v>1</v>
      </c>
      <c r="AA25341">
        <v>0</v>
      </c>
      <c r="AB25341">
        <v>0</v>
      </c>
      <c r="AC25341">
        <v>0</v>
      </c>
      <c r="AD25341">
        <v>0</v>
      </c>
    </row>
    <row r="25342" spans="1:30" hidden="1" x14ac:dyDescent="0.3">
      <c r="A25342" t="s">
        <v>73262</v>
      </c>
      <c r="B25342" t="s">
        <v>73267</v>
      </c>
      <c r="C25342" t="s">
        <v>32</v>
      </c>
      <c r="E25342" s="1">
        <v>40761</v>
      </c>
      <c r="F25342">
        <v>499999</v>
      </c>
      <c r="G25342" t="s">
        <v>73262</v>
      </c>
      <c r="H25342" t="s">
        <v>73264</v>
      </c>
      <c r="I25342" t="s">
        <v>73265</v>
      </c>
      <c r="J25342" t="s">
        <v>72623</v>
      </c>
      <c r="K25342" t="s">
        <v>37</v>
      </c>
      <c r="L25342" t="s">
        <v>53</v>
      </c>
      <c r="M25342" t="s">
        <v>54</v>
      </c>
      <c r="N25342" t="s">
        <v>95</v>
      </c>
      <c r="O25342" t="s">
        <v>1074</v>
      </c>
      <c r="P25342" s="1">
        <v>39814</v>
      </c>
      <c r="Q25342" t="s">
        <v>53</v>
      </c>
      <c r="R25342" t="s">
        <v>56</v>
      </c>
      <c r="S25342" t="s">
        <v>41</v>
      </c>
      <c r="T25342" t="s">
        <v>72483</v>
      </c>
      <c r="U25342" t="s">
        <v>72483</v>
      </c>
      <c r="V25342">
        <v>0</v>
      </c>
      <c r="W25342">
        <v>0</v>
      </c>
      <c r="X25342">
        <v>0</v>
      </c>
      <c r="Y25342">
        <v>0</v>
      </c>
      <c r="Z25342">
        <v>1</v>
      </c>
      <c r="AA25342">
        <v>0</v>
      </c>
      <c r="AB25342">
        <v>0</v>
      </c>
      <c r="AC25342">
        <v>0</v>
      </c>
      <c r="AD25342">
        <v>0</v>
      </c>
    </row>
    <row r="25343" spans="1:30" hidden="1" x14ac:dyDescent="0.3">
      <c r="A25343" t="s">
        <v>73268</v>
      </c>
      <c r="B25343" t="s">
        <v>73269</v>
      </c>
      <c r="C25343" t="s">
        <v>32</v>
      </c>
      <c r="E25343" s="1">
        <v>41190</v>
      </c>
      <c r="F25343">
        <v>50000</v>
      </c>
      <c r="G25343" t="s">
        <v>73268</v>
      </c>
      <c r="H25343" t="s">
        <v>73270</v>
      </c>
      <c r="I25343" t="s">
        <v>73271</v>
      </c>
      <c r="J25343" t="s">
        <v>72483</v>
      </c>
      <c r="K25343" t="s">
        <v>37</v>
      </c>
      <c r="L25343" t="s">
        <v>53</v>
      </c>
      <c r="M25343" t="s">
        <v>679</v>
      </c>
      <c r="N25343" t="s">
        <v>2417</v>
      </c>
      <c r="O25343" t="s">
        <v>2418</v>
      </c>
      <c r="P25343" t="s">
        <v>9811</v>
      </c>
      <c r="Q25343" t="s">
        <v>53</v>
      </c>
      <c r="R25343" t="s">
        <v>56</v>
      </c>
      <c r="S25343" t="s">
        <v>41</v>
      </c>
      <c r="T25343" t="s">
        <v>72483</v>
      </c>
      <c r="U25343" t="s">
        <v>72483</v>
      </c>
      <c r="V25343">
        <v>0</v>
      </c>
      <c r="W25343">
        <v>0</v>
      </c>
      <c r="X25343">
        <v>0</v>
      </c>
      <c r="Y25343">
        <v>0</v>
      </c>
      <c r="Z25343">
        <v>1</v>
      </c>
      <c r="AA25343">
        <v>0</v>
      </c>
      <c r="AB25343">
        <v>0</v>
      </c>
      <c r="AC25343">
        <v>0</v>
      </c>
      <c r="AD25343">
        <v>0</v>
      </c>
    </row>
    <row r="25344" spans="1:30" hidden="1" x14ac:dyDescent="0.3">
      <c r="A25344" t="s">
        <v>73272</v>
      </c>
      <c r="B25344" t="s">
        <v>73273</v>
      </c>
      <c r="C25344" t="s">
        <v>32</v>
      </c>
      <c r="E25344" t="s">
        <v>4181</v>
      </c>
      <c r="F25344">
        <v>1512400</v>
      </c>
      <c r="G25344" t="s">
        <v>73272</v>
      </c>
      <c r="H25344" t="s">
        <v>73274</v>
      </c>
      <c r="I25344" t="s">
        <v>73275</v>
      </c>
      <c r="J25344" t="s">
        <v>72483</v>
      </c>
      <c r="K25344" t="s">
        <v>37</v>
      </c>
      <c r="L25344" t="s">
        <v>53</v>
      </c>
      <c r="M25344" t="s">
        <v>73</v>
      </c>
      <c r="N25344" t="s">
        <v>74</v>
      </c>
      <c r="O25344" t="s">
        <v>75</v>
      </c>
      <c r="P25344" s="1">
        <v>40920</v>
      </c>
      <c r="Q25344" t="s">
        <v>53</v>
      </c>
      <c r="R25344" t="s">
        <v>56</v>
      </c>
      <c r="S25344" t="s">
        <v>41</v>
      </c>
      <c r="T25344" t="s">
        <v>72483</v>
      </c>
      <c r="U25344" t="s">
        <v>72483</v>
      </c>
      <c r="V25344">
        <v>0</v>
      </c>
      <c r="W25344">
        <v>0</v>
      </c>
      <c r="X25344">
        <v>0</v>
      </c>
      <c r="Y25344">
        <v>0</v>
      </c>
      <c r="Z25344">
        <v>1</v>
      </c>
      <c r="AA25344">
        <v>0</v>
      </c>
      <c r="AB25344">
        <v>0</v>
      </c>
      <c r="AC25344">
        <v>0</v>
      </c>
      <c r="AD25344">
        <v>0</v>
      </c>
    </row>
    <row r="25345" spans="1:30" hidden="1" x14ac:dyDescent="0.3">
      <c r="A25345" t="s">
        <v>73272</v>
      </c>
      <c r="B25345" t="s">
        <v>73276</v>
      </c>
      <c r="C25345" t="s">
        <v>32</v>
      </c>
      <c r="D25345" t="s">
        <v>50</v>
      </c>
      <c r="E25345" s="1">
        <v>41645</v>
      </c>
      <c r="F25345">
        <v>5000000</v>
      </c>
      <c r="G25345" t="s">
        <v>73272</v>
      </c>
      <c r="H25345" t="s">
        <v>73274</v>
      </c>
      <c r="I25345" t="s">
        <v>73275</v>
      </c>
      <c r="J25345" t="s">
        <v>72483</v>
      </c>
      <c r="K25345" t="s">
        <v>37</v>
      </c>
      <c r="L25345" t="s">
        <v>53</v>
      </c>
      <c r="M25345" t="s">
        <v>73</v>
      </c>
      <c r="N25345" t="s">
        <v>74</v>
      </c>
      <c r="O25345" t="s">
        <v>75</v>
      </c>
      <c r="P25345" s="1">
        <v>40920</v>
      </c>
      <c r="Q25345" t="s">
        <v>53</v>
      </c>
      <c r="R25345" t="s">
        <v>56</v>
      </c>
      <c r="S25345" t="s">
        <v>41</v>
      </c>
      <c r="T25345" t="s">
        <v>72483</v>
      </c>
      <c r="U25345" t="s">
        <v>72483</v>
      </c>
      <c r="V25345">
        <v>0</v>
      </c>
      <c r="W25345">
        <v>0</v>
      </c>
      <c r="X25345">
        <v>0</v>
      </c>
      <c r="Y25345">
        <v>0</v>
      </c>
      <c r="Z25345">
        <v>1</v>
      </c>
      <c r="AA25345">
        <v>0</v>
      </c>
      <c r="AB25345">
        <v>0</v>
      </c>
      <c r="AC25345">
        <v>0</v>
      </c>
      <c r="AD25345">
        <v>0</v>
      </c>
    </row>
    <row r="25346" spans="1:30" hidden="1" x14ac:dyDescent="0.3">
      <c r="A25346" t="s">
        <v>73277</v>
      </c>
      <c r="B25346" t="s">
        <v>73278</v>
      </c>
      <c r="C25346" t="s">
        <v>32</v>
      </c>
      <c r="D25346" t="s">
        <v>50</v>
      </c>
      <c r="E25346" t="s">
        <v>879</v>
      </c>
      <c r="F25346">
        <v>4000000</v>
      </c>
      <c r="G25346" t="s">
        <v>73277</v>
      </c>
      <c r="H25346" t="s">
        <v>73279</v>
      </c>
      <c r="I25346" t="s">
        <v>73280</v>
      </c>
      <c r="J25346" t="s">
        <v>72483</v>
      </c>
      <c r="K25346" t="s">
        <v>72</v>
      </c>
      <c r="L25346" t="s">
        <v>53</v>
      </c>
      <c r="M25346" t="s">
        <v>54</v>
      </c>
      <c r="N25346" t="s">
        <v>95</v>
      </c>
      <c r="O25346" t="s">
        <v>96</v>
      </c>
      <c r="P25346" s="1">
        <v>40912</v>
      </c>
      <c r="Q25346" t="s">
        <v>53</v>
      </c>
      <c r="R25346" t="s">
        <v>56</v>
      </c>
      <c r="S25346" t="s">
        <v>41</v>
      </c>
      <c r="T25346" t="s">
        <v>72483</v>
      </c>
      <c r="U25346" t="s">
        <v>72483</v>
      </c>
      <c r="V25346">
        <v>0</v>
      </c>
      <c r="W25346">
        <v>0</v>
      </c>
      <c r="X25346">
        <v>0</v>
      </c>
      <c r="Y25346">
        <v>0</v>
      </c>
      <c r="Z25346">
        <v>1</v>
      </c>
      <c r="AA25346">
        <v>0</v>
      </c>
      <c r="AB25346">
        <v>0</v>
      </c>
      <c r="AC25346">
        <v>0</v>
      </c>
      <c r="AD25346">
        <v>0</v>
      </c>
    </row>
    <row r="25347" spans="1:30" hidden="1" x14ac:dyDescent="0.3">
      <c r="A25347" t="s">
        <v>73281</v>
      </c>
      <c r="B25347" t="s">
        <v>73282</v>
      </c>
      <c r="C25347" t="s">
        <v>32</v>
      </c>
      <c r="D25347" t="s">
        <v>50</v>
      </c>
      <c r="E25347" t="s">
        <v>589</v>
      </c>
      <c r="F25347">
        <v>8000000</v>
      </c>
      <c r="G25347" t="s">
        <v>73281</v>
      </c>
      <c r="H25347" t="s">
        <v>73283</v>
      </c>
      <c r="I25347" t="s">
        <v>73284</v>
      </c>
      <c r="J25347" t="s">
        <v>72597</v>
      </c>
      <c r="K25347" t="s">
        <v>37</v>
      </c>
      <c r="L25347" t="s">
        <v>53</v>
      </c>
      <c r="M25347" t="s">
        <v>73</v>
      </c>
      <c r="N25347" t="s">
        <v>74</v>
      </c>
      <c r="O25347" t="s">
        <v>75</v>
      </c>
      <c r="P25347" s="1">
        <v>40909</v>
      </c>
      <c r="Q25347" t="s">
        <v>53</v>
      </c>
      <c r="R25347" t="s">
        <v>56</v>
      </c>
      <c r="S25347" t="s">
        <v>41</v>
      </c>
      <c r="T25347" t="s">
        <v>72483</v>
      </c>
      <c r="U25347" t="s">
        <v>72483</v>
      </c>
      <c r="V25347">
        <v>0</v>
      </c>
      <c r="W25347">
        <v>0</v>
      </c>
      <c r="X25347">
        <v>0</v>
      </c>
      <c r="Y25347">
        <v>0</v>
      </c>
      <c r="Z25347">
        <v>1</v>
      </c>
      <c r="AA25347">
        <v>0</v>
      </c>
      <c r="AB25347">
        <v>0</v>
      </c>
      <c r="AC25347">
        <v>0</v>
      </c>
      <c r="AD25347">
        <v>0</v>
      </c>
    </row>
    <row r="25348" spans="1:30" hidden="1" x14ac:dyDescent="0.3">
      <c r="A25348" t="s">
        <v>73281</v>
      </c>
      <c r="B25348" t="s">
        <v>73285</v>
      </c>
      <c r="C25348" t="s">
        <v>32</v>
      </c>
      <c r="D25348" t="s">
        <v>33</v>
      </c>
      <c r="E25348" s="1">
        <v>41825</v>
      </c>
      <c r="F25348">
        <v>130000000</v>
      </c>
      <c r="G25348" t="s">
        <v>73281</v>
      </c>
      <c r="H25348" t="s">
        <v>73283</v>
      </c>
      <c r="I25348" t="s">
        <v>73284</v>
      </c>
      <c r="J25348" t="s">
        <v>72597</v>
      </c>
      <c r="K25348" t="s">
        <v>37</v>
      </c>
      <c r="L25348" t="s">
        <v>53</v>
      </c>
      <c r="M25348" t="s">
        <v>73</v>
      </c>
      <c r="N25348" t="s">
        <v>74</v>
      </c>
      <c r="O25348" t="s">
        <v>75</v>
      </c>
      <c r="P25348" s="1">
        <v>40909</v>
      </c>
      <c r="Q25348" t="s">
        <v>53</v>
      </c>
      <c r="R25348" t="s">
        <v>56</v>
      </c>
      <c r="S25348" t="s">
        <v>41</v>
      </c>
      <c r="T25348" t="s">
        <v>72483</v>
      </c>
      <c r="U25348" t="s">
        <v>72483</v>
      </c>
      <c r="V25348">
        <v>0</v>
      </c>
      <c r="W25348">
        <v>0</v>
      </c>
      <c r="X25348">
        <v>0</v>
      </c>
      <c r="Y25348">
        <v>0</v>
      </c>
      <c r="Z25348">
        <v>1</v>
      </c>
      <c r="AA25348">
        <v>0</v>
      </c>
      <c r="AB25348">
        <v>0</v>
      </c>
      <c r="AC25348">
        <v>0</v>
      </c>
      <c r="AD25348">
        <v>0</v>
      </c>
    </row>
    <row r="25349" spans="1:30" hidden="1" x14ac:dyDescent="0.3">
      <c r="A25349" t="s">
        <v>73281</v>
      </c>
      <c r="B25349" t="s">
        <v>73286</v>
      </c>
      <c r="C25349" t="s">
        <v>32</v>
      </c>
      <c r="E25349" t="s">
        <v>4052</v>
      </c>
      <c r="F25349">
        <v>1443000</v>
      </c>
      <c r="G25349" t="s">
        <v>73281</v>
      </c>
      <c r="H25349" t="s">
        <v>73283</v>
      </c>
      <c r="I25349" t="s">
        <v>73284</v>
      </c>
      <c r="J25349" t="s">
        <v>72597</v>
      </c>
      <c r="K25349" t="s">
        <v>37</v>
      </c>
      <c r="L25349" t="s">
        <v>53</v>
      </c>
      <c r="M25349" t="s">
        <v>73</v>
      </c>
      <c r="N25349" t="s">
        <v>74</v>
      </c>
      <c r="O25349" t="s">
        <v>75</v>
      </c>
      <c r="P25349" s="1">
        <v>40909</v>
      </c>
      <c r="Q25349" t="s">
        <v>53</v>
      </c>
      <c r="R25349" t="s">
        <v>56</v>
      </c>
      <c r="S25349" t="s">
        <v>41</v>
      </c>
      <c r="T25349" t="s">
        <v>72483</v>
      </c>
      <c r="U25349" t="s">
        <v>72483</v>
      </c>
      <c r="V25349">
        <v>0</v>
      </c>
      <c r="W25349">
        <v>0</v>
      </c>
      <c r="X25349">
        <v>0</v>
      </c>
      <c r="Y25349">
        <v>0</v>
      </c>
      <c r="Z25349">
        <v>1</v>
      </c>
      <c r="AA25349">
        <v>0</v>
      </c>
      <c r="AB25349">
        <v>0</v>
      </c>
      <c r="AC25349">
        <v>0</v>
      </c>
      <c r="AD25349">
        <v>0</v>
      </c>
    </row>
    <row r="25350" spans="1:30" hidden="1" x14ac:dyDescent="0.3">
      <c r="A25350" t="s">
        <v>73287</v>
      </c>
      <c r="B25350" t="s">
        <v>73288</v>
      </c>
      <c r="C25350" t="s">
        <v>32</v>
      </c>
      <c r="E25350" t="s">
        <v>3428</v>
      </c>
      <c r="F25350">
        <v>25000</v>
      </c>
      <c r="G25350" t="s">
        <v>73287</v>
      </c>
      <c r="H25350" t="s">
        <v>73289</v>
      </c>
      <c r="I25350" t="s">
        <v>73290</v>
      </c>
      <c r="J25350" t="s">
        <v>73291</v>
      </c>
      <c r="K25350" t="s">
        <v>37</v>
      </c>
      <c r="L25350" t="s">
        <v>53</v>
      </c>
      <c r="M25350" t="s">
        <v>717</v>
      </c>
      <c r="N25350" t="s">
        <v>21990</v>
      </c>
      <c r="O25350" t="s">
        <v>47324</v>
      </c>
      <c r="Q25350" t="s">
        <v>53</v>
      </c>
      <c r="R25350" t="s">
        <v>56</v>
      </c>
      <c r="S25350" t="s">
        <v>41</v>
      </c>
      <c r="T25350" t="s">
        <v>72483</v>
      </c>
      <c r="U25350" t="s">
        <v>72483</v>
      </c>
      <c r="V25350">
        <v>0</v>
      </c>
      <c r="W25350">
        <v>0</v>
      </c>
      <c r="X25350">
        <v>0</v>
      </c>
      <c r="Y25350">
        <v>0</v>
      </c>
      <c r="Z25350">
        <v>1</v>
      </c>
      <c r="AA25350">
        <v>0</v>
      </c>
      <c r="AB25350">
        <v>0</v>
      </c>
      <c r="AC25350">
        <v>0</v>
      </c>
      <c r="AD25350">
        <v>0</v>
      </c>
    </row>
    <row r="25351" spans="1:30" hidden="1" x14ac:dyDescent="0.3">
      <c r="A25351" t="s">
        <v>73292</v>
      </c>
      <c r="B25351" t="s">
        <v>73293</v>
      </c>
      <c r="C25351" t="s">
        <v>32</v>
      </c>
      <c r="E25351" s="1">
        <v>42065</v>
      </c>
      <c r="F25351">
        <v>2200000</v>
      </c>
      <c r="G25351" t="s">
        <v>73292</v>
      </c>
      <c r="H25351" t="s">
        <v>73294</v>
      </c>
      <c r="I25351" t="s">
        <v>73295</v>
      </c>
      <c r="J25351" t="s">
        <v>72483</v>
      </c>
      <c r="K25351" t="s">
        <v>37</v>
      </c>
      <c r="L25351" t="s">
        <v>53</v>
      </c>
      <c r="M25351" t="s">
        <v>73</v>
      </c>
      <c r="N25351" t="s">
        <v>74</v>
      </c>
      <c r="O25351" t="s">
        <v>75</v>
      </c>
      <c r="P25351" s="1">
        <v>40179</v>
      </c>
      <c r="Q25351" t="s">
        <v>53</v>
      </c>
      <c r="R25351" t="s">
        <v>56</v>
      </c>
      <c r="S25351" t="s">
        <v>41</v>
      </c>
      <c r="T25351" t="s">
        <v>72483</v>
      </c>
      <c r="U25351" t="s">
        <v>72483</v>
      </c>
      <c r="V25351">
        <v>0</v>
      </c>
      <c r="W25351">
        <v>0</v>
      </c>
      <c r="X25351">
        <v>0</v>
      </c>
      <c r="Y25351">
        <v>0</v>
      </c>
      <c r="Z25351">
        <v>1</v>
      </c>
      <c r="AA25351">
        <v>0</v>
      </c>
      <c r="AB25351">
        <v>0</v>
      </c>
      <c r="AC25351">
        <v>0</v>
      </c>
      <c r="AD25351">
        <v>0</v>
      </c>
    </row>
    <row r="25352" spans="1:30" hidden="1" x14ac:dyDescent="0.3">
      <c r="A25352" t="s">
        <v>73296</v>
      </c>
      <c r="B25352" t="s">
        <v>73297</v>
      </c>
      <c r="C25352" t="s">
        <v>32</v>
      </c>
      <c r="E25352" t="s">
        <v>10826</v>
      </c>
      <c r="F25352">
        <v>312500</v>
      </c>
      <c r="G25352" t="s">
        <v>73296</v>
      </c>
      <c r="H25352" t="s">
        <v>73298</v>
      </c>
      <c r="I25352" t="s">
        <v>73299</v>
      </c>
      <c r="J25352" t="s">
        <v>72483</v>
      </c>
      <c r="K25352" t="s">
        <v>37</v>
      </c>
      <c r="L25352" t="s">
        <v>53</v>
      </c>
      <c r="M25352" t="s">
        <v>54</v>
      </c>
      <c r="N25352" t="s">
        <v>95</v>
      </c>
      <c r="O25352" t="s">
        <v>3668</v>
      </c>
      <c r="P25352" s="1">
        <v>37622</v>
      </c>
      <c r="Q25352" t="s">
        <v>53</v>
      </c>
      <c r="R25352" t="s">
        <v>56</v>
      </c>
      <c r="S25352" t="s">
        <v>41</v>
      </c>
      <c r="T25352" t="s">
        <v>72483</v>
      </c>
      <c r="U25352" t="s">
        <v>72483</v>
      </c>
      <c r="V25352">
        <v>0</v>
      </c>
      <c r="W25352">
        <v>0</v>
      </c>
      <c r="X25352">
        <v>0</v>
      </c>
      <c r="Y25352">
        <v>0</v>
      </c>
      <c r="Z25352">
        <v>1</v>
      </c>
      <c r="AA25352">
        <v>0</v>
      </c>
      <c r="AB25352">
        <v>0</v>
      </c>
      <c r="AC25352">
        <v>0</v>
      </c>
      <c r="AD25352">
        <v>0</v>
      </c>
    </row>
    <row r="25353" spans="1:30" hidden="1" x14ac:dyDescent="0.3">
      <c r="A25353" t="s">
        <v>73296</v>
      </c>
      <c r="B25353" t="s">
        <v>73300</v>
      </c>
      <c r="C25353" t="s">
        <v>32</v>
      </c>
      <c r="E25353" t="s">
        <v>12733</v>
      </c>
      <c r="F25353">
        <v>655630</v>
      </c>
      <c r="G25353" t="s">
        <v>73296</v>
      </c>
      <c r="H25353" t="s">
        <v>73298</v>
      </c>
      <c r="I25353" t="s">
        <v>73299</v>
      </c>
      <c r="J25353" t="s">
        <v>72483</v>
      </c>
      <c r="K25353" t="s">
        <v>37</v>
      </c>
      <c r="L25353" t="s">
        <v>53</v>
      </c>
      <c r="M25353" t="s">
        <v>54</v>
      </c>
      <c r="N25353" t="s">
        <v>95</v>
      </c>
      <c r="O25353" t="s">
        <v>3668</v>
      </c>
      <c r="P25353" s="1">
        <v>37622</v>
      </c>
      <c r="Q25353" t="s">
        <v>53</v>
      </c>
      <c r="R25353" t="s">
        <v>56</v>
      </c>
      <c r="S25353" t="s">
        <v>41</v>
      </c>
      <c r="T25353" t="s">
        <v>72483</v>
      </c>
      <c r="U25353" t="s">
        <v>72483</v>
      </c>
      <c r="V25353">
        <v>0</v>
      </c>
      <c r="W25353">
        <v>0</v>
      </c>
      <c r="X25353">
        <v>0</v>
      </c>
      <c r="Y25353">
        <v>0</v>
      </c>
      <c r="Z25353">
        <v>1</v>
      </c>
      <c r="AA25353">
        <v>0</v>
      </c>
      <c r="AB25353">
        <v>0</v>
      </c>
      <c r="AC25353">
        <v>0</v>
      </c>
      <c r="AD25353">
        <v>0</v>
      </c>
    </row>
    <row r="25354" spans="1:30" hidden="1" x14ac:dyDescent="0.3">
      <c r="A25354" t="s">
        <v>73301</v>
      </c>
      <c r="B25354" t="s">
        <v>73302</v>
      </c>
      <c r="C25354" t="s">
        <v>32</v>
      </c>
      <c r="D25354" t="s">
        <v>33</v>
      </c>
      <c r="E25354" s="1">
        <v>40795</v>
      </c>
      <c r="F25354">
        <v>7000000</v>
      </c>
      <c r="G25354" t="s">
        <v>73301</v>
      </c>
      <c r="H25354" t="s">
        <v>73303</v>
      </c>
      <c r="I25354" t="s">
        <v>73304</v>
      </c>
      <c r="J25354" t="s">
        <v>72483</v>
      </c>
      <c r="K25354" t="s">
        <v>37</v>
      </c>
      <c r="L25354" t="s">
        <v>53</v>
      </c>
      <c r="M25354" t="s">
        <v>3704</v>
      </c>
      <c r="N25354" t="s">
        <v>3705</v>
      </c>
      <c r="O25354" t="s">
        <v>3706</v>
      </c>
      <c r="P25354" s="1">
        <v>34700</v>
      </c>
      <c r="Q25354" t="s">
        <v>53</v>
      </c>
      <c r="R25354" t="s">
        <v>56</v>
      </c>
      <c r="S25354" t="s">
        <v>41</v>
      </c>
      <c r="T25354" t="s">
        <v>72483</v>
      </c>
      <c r="U25354" t="s">
        <v>72483</v>
      </c>
      <c r="V25354">
        <v>0</v>
      </c>
      <c r="W25354">
        <v>0</v>
      </c>
      <c r="X25354">
        <v>0</v>
      </c>
      <c r="Y25354">
        <v>0</v>
      </c>
      <c r="Z25354">
        <v>1</v>
      </c>
      <c r="AA25354">
        <v>0</v>
      </c>
      <c r="AB25354">
        <v>0</v>
      </c>
      <c r="AC25354">
        <v>0</v>
      </c>
      <c r="AD25354">
        <v>0</v>
      </c>
    </row>
    <row r="25355" spans="1:30" hidden="1" x14ac:dyDescent="0.3">
      <c r="A25355" t="s">
        <v>73305</v>
      </c>
      <c r="B25355" t="s">
        <v>73306</v>
      </c>
      <c r="C25355" t="s">
        <v>32</v>
      </c>
      <c r="D25355" t="s">
        <v>50</v>
      </c>
      <c r="E25355" s="1">
        <v>40336</v>
      </c>
      <c r="F25355">
        <v>825000</v>
      </c>
      <c r="G25355" t="s">
        <v>73305</v>
      </c>
      <c r="H25355" t="s">
        <v>73307</v>
      </c>
      <c r="I25355" t="s">
        <v>73308</v>
      </c>
      <c r="J25355" t="s">
        <v>72483</v>
      </c>
      <c r="K25355" t="s">
        <v>37</v>
      </c>
      <c r="L25355" t="s">
        <v>53</v>
      </c>
      <c r="M25355" t="s">
        <v>54</v>
      </c>
      <c r="N25355" t="s">
        <v>95</v>
      </c>
      <c r="O25355" t="s">
        <v>1160</v>
      </c>
      <c r="Q25355" t="s">
        <v>53</v>
      </c>
      <c r="R25355" t="s">
        <v>56</v>
      </c>
      <c r="S25355" t="s">
        <v>41</v>
      </c>
      <c r="T25355" t="s">
        <v>72483</v>
      </c>
      <c r="U25355" t="s">
        <v>72483</v>
      </c>
      <c r="V25355">
        <v>0</v>
      </c>
      <c r="W25355">
        <v>0</v>
      </c>
      <c r="X25355">
        <v>0</v>
      </c>
      <c r="Y25355">
        <v>0</v>
      </c>
      <c r="Z25355">
        <v>1</v>
      </c>
      <c r="AA25355">
        <v>0</v>
      </c>
      <c r="AB25355">
        <v>0</v>
      </c>
      <c r="AC25355">
        <v>0</v>
      </c>
      <c r="AD25355">
        <v>0</v>
      </c>
    </row>
    <row r="25356" spans="1:30" hidden="1" x14ac:dyDescent="0.3">
      <c r="A25356" t="s">
        <v>73309</v>
      </c>
      <c r="B25356" t="s">
        <v>73310</v>
      </c>
      <c r="C25356" t="s">
        <v>32</v>
      </c>
      <c r="E25356" t="s">
        <v>4620</v>
      </c>
      <c r="F25356">
        <v>220000</v>
      </c>
      <c r="G25356" t="s">
        <v>73309</v>
      </c>
      <c r="H25356" t="s">
        <v>73311</v>
      </c>
      <c r="I25356" t="s">
        <v>73312</v>
      </c>
      <c r="J25356" t="s">
        <v>72483</v>
      </c>
      <c r="K25356" t="s">
        <v>37</v>
      </c>
      <c r="L25356" t="s">
        <v>53</v>
      </c>
      <c r="M25356" t="s">
        <v>4537</v>
      </c>
      <c r="N25356" t="s">
        <v>8413</v>
      </c>
      <c r="O25356" t="s">
        <v>8413</v>
      </c>
      <c r="P25356" s="1">
        <v>40179</v>
      </c>
      <c r="Q25356" t="s">
        <v>53</v>
      </c>
      <c r="R25356" t="s">
        <v>56</v>
      </c>
      <c r="S25356" t="s">
        <v>41</v>
      </c>
      <c r="T25356" t="s">
        <v>72483</v>
      </c>
      <c r="U25356" t="s">
        <v>72483</v>
      </c>
      <c r="V25356">
        <v>0</v>
      </c>
      <c r="W25356">
        <v>0</v>
      </c>
      <c r="X25356">
        <v>0</v>
      </c>
      <c r="Y25356">
        <v>0</v>
      </c>
      <c r="Z25356">
        <v>1</v>
      </c>
      <c r="AA25356">
        <v>0</v>
      </c>
      <c r="AB25356">
        <v>0</v>
      </c>
      <c r="AC25356">
        <v>0</v>
      </c>
      <c r="AD25356">
        <v>0</v>
      </c>
    </row>
    <row r="25357" spans="1:30" hidden="1" x14ac:dyDescent="0.3">
      <c r="A25357" t="s">
        <v>73313</v>
      </c>
      <c r="B25357" t="s">
        <v>73314</v>
      </c>
      <c r="C25357" t="s">
        <v>32</v>
      </c>
      <c r="E25357" s="1">
        <v>40179</v>
      </c>
      <c r="F25357">
        <v>10000000</v>
      </c>
      <c r="G25357" t="s">
        <v>73313</v>
      </c>
      <c r="H25357" t="s">
        <v>73315</v>
      </c>
      <c r="I25357" t="s">
        <v>73316</v>
      </c>
      <c r="J25357" t="s">
        <v>72483</v>
      </c>
      <c r="K25357" t="s">
        <v>72</v>
      </c>
      <c r="L25357" t="s">
        <v>53</v>
      </c>
      <c r="M25357" t="s">
        <v>62</v>
      </c>
      <c r="N25357" t="s">
        <v>63</v>
      </c>
      <c r="O25357" t="s">
        <v>63</v>
      </c>
      <c r="Q25357" t="s">
        <v>53</v>
      </c>
      <c r="R25357" t="s">
        <v>56</v>
      </c>
      <c r="S25357" t="s">
        <v>41</v>
      </c>
      <c r="T25357" t="s">
        <v>72483</v>
      </c>
      <c r="U25357" t="s">
        <v>72483</v>
      </c>
      <c r="V25357">
        <v>0</v>
      </c>
      <c r="W25357">
        <v>0</v>
      </c>
      <c r="X25357">
        <v>0</v>
      </c>
      <c r="Y25357">
        <v>0</v>
      </c>
      <c r="Z25357">
        <v>1</v>
      </c>
      <c r="AA25357">
        <v>0</v>
      </c>
      <c r="AB25357">
        <v>0</v>
      </c>
      <c r="AC25357">
        <v>0</v>
      </c>
      <c r="AD25357">
        <v>0</v>
      </c>
    </row>
    <row r="25358" spans="1:30" hidden="1" x14ac:dyDescent="0.3">
      <c r="A25358" t="s">
        <v>73317</v>
      </c>
      <c r="B25358" t="s">
        <v>73318</v>
      </c>
      <c r="C25358" t="s">
        <v>32</v>
      </c>
      <c r="E25358" s="1">
        <v>41000</v>
      </c>
      <c r="F25358">
        <v>279039</v>
      </c>
      <c r="G25358" t="s">
        <v>73317</v>
      </c>
      <c r="H25358" t="s">
        <v>73319</v>
      </c>
      <c r="I25358" t="s">
        <v>73320</v>
      </c>
      <c r="J25358" t="s">
        <v>72483</v>
      </c>
      <c r="K25358" t="s">
        <v>37</v>
      </c>
      <c r="L25358" t="s">
        <v>53</v>
      </c>
      <c r="M25358" t="s">
        <v>209</v>
      </c>
      <c r="N25358" t="s">
        <v>210</v>
      </c>
      <c r="O25358" t="s">
        <v>52379</v>
      </c>
      <c r="P25358" s="1">
        <v>38353</v>
      </c>
      <c r="Q25358" t="s">
        <v>53</v>
      </c>
      <c r="R25358" t="s">
        <v>56</v>
      </c>
      <c r="S25358" t="s">
        <v>41</v>
      </c>
      <c r="T25358" t="s">
        <v>72483</v>
      </c>
      <c r="U25358" t="s">
        <v>72483</v>
      </c>
      <c r="V25358">
        <v>0</v>
      </c>
      <c r="W25358">
        <v>0</v>
      </c>
      <c r="X25358">
        <v>0</v>
      </c>
      <c r="Y25358">
        <v>0</v>
      </c>
      <c r="Z25358">
        <v>1</v>
      </c>
      <c r="AA25358">
        <v>0</v>
      </c>
      <c r="AB25358">
        <v>0</v>
      </c>
      <c r="AC25358">
        <v>0</v>
      </c>
      <c r="AD25358">
        <v>0</v>
      </c>
    </row>
    <row r="25359" spans="1:30" hidden="1" x14ac:dyDescent="0.3">
      <c r="A25359" t="s">
        <v>73317</v>
      </c>
      <c r="B25359" t="s">
        <v>73321</v>
      </c>
      <c r="C25359" t="s">
        <v>32</v>
      </c>
      <c r="E25359" t="s">
        <v>10565</v>
      </c>
      <c r="F25359">
        <v>311277</v>
      </c>
      <c r="G25359" t="s">
        <v>73317</v>
      </c>
      <c r="H25359" t="s">
        <v>73319</v>
      </c>
      <c r="I25359" t="s">
        <v>73320</v>
      </c>
      <c r="J25359" t="s">
        <v>72483</v>
      </c>
      <c r="K25359" t="s">
        <v>37</v>
      </c>
      <c r="L25359" t="s">
        <v>53</v>
      </c>
      <c r="M25359" t="s">
        <v>209</v>
      </c>
      <c r="N25359" t="s">
        <v>210</v>
      </c>
      <c r="O25359" t="s">
        <v>52379</v>
      </c>
      <c r="P25359" s="1">
        <v>38353</v>
      </c>
      <c r="Q25359" t="s">
        <v>53</v>
      </c>
      <c r="R25359" t="s">
        <v>56</v>
      </c>
      <c r="S25359" t="s">
        <v>41</v>
      </c>
      <c r="T25359" t="s">
        <v>72483</v>
      </c>
      <c r="U25359" t="s">
        <v>72483</v>
      </c>
      <c r="V25359">
        <v>0</v>
      </c>
      <c r="W25359">
        <v>0</v>
      </c>
      <c r="X25359">
        <v>0</v>
      </c>
      <c r="Y25359">
        <v>0</v>
      </c>
      <c r="Z25359">
        <v>1</v>
      </c>
      <c r="AA25359">
        <v>0</v>
      </c>
      <c r="AB25359">
        <v>0</v>
      </c>
      <c r="AC25359">
        <v>0</v>
      </c>
      <c r="AD25359">
        <v>0</v>
      </c>
    </row>
    <row r="25360" spans="1:30" hidden="1" x14ac:dyDescent="0.3">
      <c r="A25360" t="s">
        <v>73317</v>
      </c>
      <c r="B25360" t="s">
        <v>73322</v>
      </c>
      <c r="C25360" t="s">
        <v>32</v>
      </c>
      <c r="E25360" t="s">
        <v>1911</v>
      </c>
      <c r="F25360">
        <v>8679000</v>
      </c>
      <c r="G25360" t="s">
        <v>73317</v>
      </c>
      <c r="H25360" t="s">
        <v>73319</v>
      </c>
      <c r="I25360" t="s">
        <v>73320</v>
      </c>
      <c r="J25360" t="s">
        <v>72483</v>
      </c>
      <c r="K25360" t="s">
        <v>37</v>
      </c>
      <c r="L25360" t="s">
        <v>53</v>
      </c>
      <c r="M25360" t="s">
        <v>209</v>
      </c>
      <c r="N25360" t="s">
        <v>210</v>
      </c>
      <c r="O25360" t="s">
        <v>52379</v>
      </c>
      <c r="P25360" s="1">
        <v>38353</v>
      </c>
      <c r="Q25360" t="s">
        <v>53</v>
      </c>
      <c r="R25360" t="s">
        <v>56</v>
      </c>
      <c r="S25360" t="s">
        <v>41</v>
      </c>
      <c r="T25360" t="s">
        <v>72483</v>
      </c>
      <c r="U25360" t="s">
        <v>72483</v>
      </c>
      <c r="V25360">
        <v>0</v>
      </c>
      <c r="W25360">
        <v>0</v>
      </c>
      <c r="X25360">
        <v>0</v>
      </c>
      <c r="Y25360">
        <v>0</v>
      </c>
      <c r="Z25360">
        <v>1</v>
      </c>
      <c r="AA25360">
        <v>0</v>
      </c>
      <c r="AB25360">
        <v>0</v>
      </c>
      <c r="AC25360">
        <v>0</v>
      </c>
      <c r="AD25360">
        <v>0</v>
      </c>
    </row>
    <row r="25361" spans="1:30" hidden="1" x14ac:dyDescent="0.3">
      <c r="A25361" t="s">
        <v>73323</v>
      </c>
      <c r="B25361" t="s">
        <v>73324</v>
      </c>
      <c r="C25361" t="s">
        <v>32</v>
      </c>
      <c r="E25361" s="1">
        <v>40401</v>
      </c>
      <c r="F25361">
        <v>2950573</v>
      </c>
      <c r="G25361" t="s">
        <v>73323</v>
      </c>
      <c r="H25361" t="s">
        <v>73325</v>
      </c>
      <c r="J25361" t="s">
        <v>72483</v>
      </c>
      <c r="K25361" t="s">
        <v>37</v>
      </c>
      <c r="L25361" t="s">
        <v>53</v>
      </c>
      <c r="M25361" t="s">
        <v>24915</v>
      </c>
      <c r="N25361" t="s">
        <v>54844</v>
      </c>
      <c r="O25361" t="s">
        <v>1457</v>
      </c>
      <c r="P25361" s="1">
        <v>40179</v>
      </c>
      <c r="Q25361" t="s">
        <v>53</v>
      </c>
      <c r="R25361" t="s">
        <v>56</v>
      </c>
      <c r="S25361" t="s">
        <v>41</v>
      </c>
      <c r="T25361" t="s">
        <v>72483</v>
      </c>
      <c r="U25361" t="s">
        <v>72483</v>
      </c>
      <c r="V25361">
        <v>0</v>
      </c>
      <c r="W25361">
        <v>0</v>
      </c>
      <c r="X25361">
        <v>0</v>
      </c>
      <c r="Y25361">
        <v>0</v>
      </c>
      <c r="Z25361">
        <v>1</v>
      </c>
      <c r="AA25361">
        <v>0</v>
      </c>
      <c r="AB25361">
        <v>0</v>
      </c>
      <c r="AC25361">
        <v>0</v>
      </c>
      <c r="AD25361">
        <v>0</v>
      </c>
    </row>
    <row r="25362" spans="1:30" hidden="1" x14ac:dyDescent="0.3">
      <c r="A25362" t="s">
        <v>73326</v>
      </c>
      <c r="B25362" t="s">
        <v>73327</v>
      </c>
      <c r="C25362" t="s">
        <v>32</v>
      </c>
      <c r="D25362" t="s">
        <v>33</v>
      </c>
      <c r="E25362" t="s">
        <v>3855</v>
      </c>
      <c r="F25362">
        <v>3999999</v>
      </c>
      <c r="G25362" t="s">
        <v>73326</v>
      </c>
      <c r="H25362" t="s">
        <v>73328</v>
      </c>
      <c r="J25362" t="s">
        <v>72483</v>
      </c>
      <c r="K25362" t="s">
        <v>37</v>
      </c>
      <c r="L25362" t="s">
        <v>53</v>
      </c>
      <c r="M25362" t="s">
        <v>54</v>
      </c>
      <c r="N25362" t="s">
        <v>95</v>
      </c>
      <c r="O25362" t="s">
        <v>1074</v>
      </c>
      <c r="P25362" s="1">
        <v>40909</v>
      </c>
      <c r="Q25362" t="s">
        <v>53</v>
      </c>
      <c r="R25362" t="s">
        <v>56</v>
      </c>
      <c r="S25362" t="s">
        <v>41</v>
      </c>
      <c r="T25362" t="s">
        <v>72483</v>
      </c>
      <c r="U25362" t="s">
        <v>72483</v>
      </c>
      <c r="V25362">
        <v>0</v>
      </c>
      <c r="W25362">
        <v>0</v>
      </c>
      <c r="X25362">
        <v>0</v>
      </c>
      <c r="Y25362">
        <v>0</v>
      </c>
      <c r="Z25362">
        <v>1</v>
      </c>
      <c r="AA25362">
        <v>0</v>
      </c>
      <c r="AB25362">
        <v>0</v>
      </c>
      <c r="AC25362">
        <v>0</v>
      </c>
      <c r="AD25362">
        <v>0</v>
      </c>
    </row>
    <row r="25363" spans="1:30" hidden="1" x14ac:dyDescent="0.3">
      <c r="A25363" t="s">
        <v>73329</v>
      </c>
      <c r="B25363" t="s">
        <v>73330</v>
      </c>
      <c r="C25363" t="s">
        <v>32</v>
      </c>
      <c r="E25363" s="1">
        <v>40300</v>
      </c>
      <c r="F25363">
        <v>812499</v>
      </c>
      <c r="G25363" t="s">
        <v>73329</v>
      </c>
      <c r="H25363" t="s">
        <v>73331</v>
      </c>
      <c r="I25363" t="s">
        <v>73332</v>
      </c>
      <c r="J25363" t="s">
        <v>72483</v>
      </c>
      <c r="K25363" t="s">
        <v>37</v>
      </c>
      <c r="L25363" t="s">
        <v>53</v>
      </c>
      <c r="M25363" t="s">
        <v>747</v>
      </c>
      <c r="N25363" t="s">
        <v>6976</v>
      </c>
      <c r="O25363" t="s">
        <v>6976</v>
      </c>
      <c r="P25363" s="1">
        <v>39083</v>
      </c>
      <c r="Q25363" t="s">
        <v>53</v>
      </c>
      <c r="R25363" t="s">
        <v>56</v>
      </c>
      <c r="S25363" t="s">
        <v>41</v>
      </c>
      <c r="T25363" t="s">
        <v>72483</v>
      </c>
      <c r="U25363" t="s">
        <v>72483</v>
      </c>
      <c r="V25363">
        <v>0</v>
      </c>
      <c r="W25363">
        <v>0</v>
      </c>
      <c r="X25363">
        <v>0</v>
      </c>
      <c r="Y25363">
        <v>0</v>
      </c>
      <c r="Z25363">
        <v>1</v>
      </c>
      <c r="AA25363">
        <v>0</v>
      </c>
      <c r="AB25363">
        <v>0</v>
      </c>
      <c r="AC25363">
        <v>0</v>
      </c>
      <c r="AD25363">
        <v>0</v>
      </c>
    </row>
    <row r="25364" spans="1:30" hidden="1" x14ac:dyDescent="0.3">
      <c r="A25364" t="s">
        <v>73333</v>
      </c>
      <c r="B25364" t="s">
        <v>73334</v>
      </c>
      <c r="C25364" t="s">
        <v>32</v>
      </c>
      <c r="E25364" t="s">
        <v>4344</v>
      </c>
      <c r="F25364">
        <v>8676000</v>
      </c>
      <c r="G25364" t="s">
        <v>73333</v>
      </c>
      <c r="H25364" t="s">
        <v>73335</v>
      </c>
      <c r="J25364" t="s">
        <v>72483</v>
      </c>
      <c r="K25364" t="s">
        <v>37</v>
      </c>
      <c r="L25364" t="s">
        <v>53</v>
      </c>
      <c r="M25364" t="s">
        <v>1025</v>
      </c>
      <c r="N25364" t="s">
        <v>1026</v>
      </c>
      <c r="O25364" t="s">
        <v>5597</v>
      </c>
      <c r="P25364" s="1">
        <v>39083</v>
      </c>
      <c r="Q25364" t="s">
        <v>53</v>
      </c>
      <c r="R25364" t="s">
        <v>56</v>
      </c>
      <c r="S25364" t="s">
        <v>41</v>
      </c>
      <c r="T25364" t="s">
        <v>72483</v>
      </c>
      <c r="U25364" t="s">
        <v>72483</v>
      </c>
      <c r="V25364">
        <v>0</v>
      </c>
      <c r="W25364">
        <v>0</v>
      </c>
      <c r="X25364">
        <v>0</v>
      </c>
      <c r="Y25364">
        <v>0</v>
      </c>
      <c r="Z25364">
        <v>1</v>
      </c>
      <c r="AA25364">
        <v>0</v>
      </c>
      <c r="AB25364">
        <v>0</v>
      </c>
      <c r="AC25364">
        <v>0</v>
      </c>
      <c r="AD25364">
        <v>0</v>
      </c>
    </row>
    <row r="25365" spans="1:30" hidden="1" x14ac:dyDescent="0.3">
      <c r="A25365" t="s">
        <v>73333</v>
      </c>
      <c r="B25365" t="s">
        <v>73336</v>
      </c>
      <c r="C25365" t="s">
        <v>32</v>
      </c>
      <c r="E25365" t="s">
        <v>13219</v>
      </c>
      <c r="F25365">
        <v>4891000</v>
      </c>
      <c r="G25365" t="s">
        <v>73333</v>
      </c>
      <c r="H25365" t="s">
        <v>73335</v>
      </c>
      <c r="J25365" t="s">
        <v>72483</v>
      </c>
      <c r="K25365" t="s">
        <v>37</v>
      </c>
      <c r="L25365" t="s">
        <v>53</v>
      </c>
      <c r="M25365" t="s">
        <v>1025</v>
      </c>
      <c r="N25365" t="s">
        <v>1026</v>
      </c>
      <c r="O25365" t="s">
        <v>5597</v>
      </c>
      <c r="P25365" s="1">
        <v>39083</v>
      </c>
      <c r="Q25365" t="s">
        <v>53</v>
      </c>
      <c r="R25365" t="s">
        <v>56</v>
      </c>
      <c r="S25365" t="s">
        <v>41</v>
      </c>
      <c r="T25365" t="s">
        <v>72483</v>
      </c>
      <c r="U25365" t="s">
        <v>72483</v>
      </c>
      <c r="V25365">
        <v>0</v>
      </c>
      <c r="W25365">
        <v>0</v>
      </c>
      <c r="X25365">
        <v>0</v>
      </c>
      <c r="Y25365">
        <v>0</v>
      </c>
      <c r="Z25365">
        <v>1</v>
      </c>
      <c r="AA25365">
        <v>0</v>
      </c>
      <c r="AB25365">
        <v>0</v>
      </c>
      <c r="AC25365">
        <v>0</v>
      </c>
      <c r="AD25365">
        <v>0</v>
      </c>
    </row>
    <row r="25366" spans="1:30" hidden="1" x14ac:dyDescent="0.3">
      <c r="A25366" t="s">
        <v>73333</v>
      </c>
      <c r="B25366" t="s">
        <v>73337</v>
      </c>
      <c r="C25366" t="s">
        <v>32</v>
      </c>
      <c r="E25366" s="1">
        <v>41701</v>
      </c>
      <c r="F25366">
        <v>2048915</v>
      </c>
      <c r="G25366" t="s">
        <v>73333</v>
      </c>
      <c r="H25366" t="s">
        <v>73335</v>
      </c>
      <c r="J25366" t="s">
        <v>72483</v>
      </c>
      <c r="K25366" t="s">
        <v>37</v>
      </c>
      <c r="L25366" t="s">
        <v>53</v>
      </c>
      <c r="M25366" t="s">
        <v>1025</v>
      </c>
      <c r="N25366" t="s">
        <v>1026</v>
      </c>
      <c r="O25366" t="s">
        <v>5597</v>
      </c>
      <c r="P25366" s="1">
        <v>39083</v>
      </c>
      <c r="Q25366" t="s">
        <v>53</v>
      </c>
      <c r="R25366" t="s">
        <v>56</v>
      </c>
      <c r="S25366" t="s">
        <v>41</v>
      </c>
      <c r="T25366" t="s">
        <v>72483</v>
      </c>
      <c r="U25366" t="s">
        <v>72483</v>
      </c>
      <c r="V25366">
        <v>0</v>
      </c>
      <c r="W25366">
        <v>0</v>
      </c>
      <c r="X25366">
        <v>0</v>
      </c>
      <c r="Y25366">
        <v>0</v>
      </c>
      <c r="Z25366">
        <v>1</v>
      </c>
      <c r="AA25366">
        <v>0</v>
      </c>
      <c r="AB25366">
        <v>0</v>
      </c>
      <c r="AC25366">
        <v>0</v>
      </c>
      <c r="AD25366">
        <v>0</v>
      </c>
    </row>
    <row r="25367" spans="1:30" hidden="1" x14ac:dyDescent="0.3">
      <c r="A25367" t="s">
        <v>73338</v>
      </c>
      <c r="B25367" t="s">
        <v>73339</v>
      </c>
      <c r="C25367" t="s">
        <v>32</v>
      </c>
      <c r="D25367" t="s">
        <v>50</v>
      </c>
      <c r="E25367" t="s">
        <v>1049</v>
      </c>
      <c r="F25367">
        <v>1830000</v>
      </c>
      <c r="G25367" t="s">
        <v>73338</v>
      </c>
      <c r="H25367" t="s">
        <v>73340</v>
      </c>
      <c r="I25367" t="s">
        <v>73341</v>
      </c>
      <c r="J25367" t="s">
        <v>73342</v>
      </c>
      <c r="K25367" t="s">
        <v>37</v>
      </c>
      <c r="L25367" t="s">
        <v>53</v>
      </c>
      <c r="M25367" t="s">
        <v>54</v>
      </c>
      <c r="N25367" t="s">
        <v>939</v>
      </c>
      <c r="O25367" t="s">
        <v>939</v>
      </c>
      <c r="P25367" s="1">
        <v>40544</v>
      </c>
      <c r="Q25367" t="s">
        <v>53</v>
      </c>
      <c r="R25367" t="s">
        <v>56</v>
      </c>
      <c r="S25367" t="s">
        <v>41</v>
      </c>
      <c r="T25367" t="s">
        <v>72483</v>
      </c>
      <c r="U25367" t="s">
        <v>72483</v>
      </c>
      <c r="V25367">
        <v>0</v>
      </c>
      <c r="W25367">
        <v>0</v>
      </c>
      <c r="X25367">
        <v>0</v>
      </c>
      <c r="Y25367">
        <v>0</v>
      </c>
      <c r="Z25367">
        <v>1</v>
      </c>
      <c r="AA25367">
        <v>0</v>
      </c>
      <c r="AB25367">
        <v>0</v>
      </c>
      <c r="AC25367">
        <v>0</v>
      </c>
      <c r="AD25367">
        <v>0</v>
      </c>
    </row>
    <row r="25368" spans="1:30" hidden="1" x14ac:dyDescent="0.3">
      <c r="A25368" t="s">
        <v>73343</v>
      </c>
      <c r="B25368" t="s">
        <v>73344</v>
      </c>
      <c r="C25368" t="s">
        <v>32</v>
      </c>
      <c r="E25368" s="1">
        <v>39733</v>
      </c>
      <c r="F25368">
        <v>2742739</v>
      </c>
      <c r="G25368" t="s">
        <v>73343</v>
      </c>
      <c r="H25368" t="s">
        <v>73345</v>
      </c>
      <c r="J25368" t="s">
        <v>72483</v>
      </c>
      <c r="K25368" t="s">
        <v>37</v>
      </c>
      <c r="L25368" t="s">
        <v>53</v>
      </c>
      <c r="M25368" t="s">
        <v>704</v>
      </c>
      <c r="N25368" t="s">
        <v>705</v>
      </c>
      <c r="O25368" t="s">
        <v>705</v>
      </c>
      <c r="P25368" s="1">
        <v>36526</v>
      </c>
      <c r="Q25368" t="s">
        <v>53</v>
      </c>
      <c r="R25368" t="s">
        <v>56</v>
      </c>
      <c r="S25368" t="s">
        <v>41</v>
      </c>
      <c r="T25368" t="s">
        <v>72483</v>
      </c>
      <c r="U25368" t="s">
        <v>72483</v>
      </c>
      <c r="V25368">
        <v>0</v>
      </c>
      <c r="W25368">
        <v>0</v>
      </c>
      <c r="X25368">
        <v>0</v>
      </c>
      <c r="Y25368">
        <v>0</v>
      </c>
      <c r="Z25368">
        <v>1</v>
      </c>
      <c r="AA25368">
        <v>0</v>
      </c>
      <c r="AB25368">
        <v>0</v>
      </c>
      <c r="AC25368">
        <v>0</v>
      </c>
      <c r="AD25368">
        <v>0</v>
      </c>
    </row>
    <row r="25369" spans="1:30" hidden="1" x14ac:dyDescent="0.3">
      <c r="A25369" t="s">
        <v>73346</v>
      </c>
      <c r="B25369" t="s">
        <v>73347</v>
      </c>
      <c r="C25369" t="s">
        <v>32</v>
      </c>
      <c r="E25369" t="s">
        <v>18326</v>
      </c>
      <c r="F25369">
        <v>1100000</v>
      </c>
      <c r="G25369" t="s">
        <v>73346</v>
      </c>
      <c r="H25369" t="s">
        <v>73348</v>
      </c>
      <c r="I25369" t="s">
        <v>73349</v>
      </c>
      <c r="J25369" t="s">
        <v>72483</v>
      </c>
      <c r="K25369" t="s">
        <v>37</v>
      </c>
      <c r="L25369" t="s">
        <v>53</v>
      </c>
      <c r="M25369" t="s">
        <v>3704</v>
      </c>
      <c r="N25369" t="s">
        <v>12047</v>
      </c>
      <c r="O25369" t="s">
        <v>12047</v>
      </c>
      <c r="P25369" s="1">
        <v>37987</v>
      </c>
      <c r="Q25369" t="s">
        <v>53</v>
      </c>
      <c r="R25369" t="s">
        <v>56</v>
      </c>
      <c r="S25369" t="s">
        <v>41</v>
      </c>
      <c r="T25369" t="s">
        <v>72483</v>
      </c>
      <c r="U25369" t="s">
        <v>72483</v>
      </c>
      <c r="V25369">
        <v>0</v>
      </c>
      <c r="W25369">
        <v>0</v>
      </c>
      <c r="X25369">
        <v>0</v>
      </c>
      <c r="Y25369">
        <v>0</v>
      </c>
      <c r="Z25369">
        <v>1</v>
      </c>
      <c r="AA25369">
        <v>0</v>
      </c>
      <c r="AB25369">
        <v>0</v>
      </c>
      <c r="AC25369">
        <v>0</v>
      </c>
      <c r="AD25369">
        <v>0</v>
      </c>
    </row>
    <row r="25370" spans="1:30" hidden="1" x14ac:dyDescent="0.3">
      <c r="A25370" t="s">
        <v>73350</v>
      </c>
      <c r="B25370" t="s">
        <v>73351</v>
      </c>
      <c r="C25370" t="s">
        <v>32</v>
      </c>
      <c r="D25370" t="s">
        <v>50</v>
      </c>
      <c r="E25370" t="s">
        <v>23094</v>
      </c>
      <c r="F25370">
        <v>5000000</v>
      </c>
      <c r="G25370" t="s">
        <v>73350</v>
      </c>
      <c r="H25370" t="s">
        <v>73352</v>
      </c>
      <c r="I25370" t="s">
        <v>73353</v>
      </c>
      <c r="J25370" t="s">
        <v>72483</v>
      </c>
      <c r="K25370" t="s">
        <v>37</v>
      </c>
      <c r="L25370" t="s">
        <v>53</v>
      </c>
      <c r="M25370" t="s">
        <v>54</v>
      </c>
      <c r="N25370" t="s">
        <v>55</v>
      </c>
      <c r="O25370" t="s">
        <v>1132</v>
      </c>
      <c r="Q25370" t="s">
        <v>53</v>
      </c>
      <c r="R25370" t="s">
        <v>56</v>
      </c>
      <c r="S25370" t="s">
        <v>41</v>
      </c>
      <c r="T25370" t="s">
        <v>72483</v>
      </c>
      <c r="U25370" t="s">
        <v>72483</v>
      </c>
      <c r="V25370">
        <v>0</v>
      </c>
      <c r="W25370">
        <v>0</v>
      </c>
      <c r="X25370">
        <v>0</v>
      </c>
      <c r="Y25370">
        <v>0</v>
      </c>
      <c r="Z25370">
        <v>1</v>
      </c>
      <c r="AA25370">
        <v>0</v>
      </c>
      <c r="AB25370">
        <v>0</v>
      </c>
      <c r="AC25370">
        <v>0</v>
      </c>
      <c r="AD25370">
        <v>0</v>
      </c>
    </row>
    <row r="25371" spans="1:30" hidden="1" x14ac:dyDescent="0.3">
      <c r="A25371" t="s">
        <v>73354</v>
      </c>
      <c r="B25371" t="s">
        <v>73355</v>
      </c>
      <c r="C25371" t="s">
        <v>32</v>
      </c>
      <c r="D25371" t="s">
        <v>33</v>
      </c>
      <c r="E25371" s="1">
        <v>41680</v>
      </c>
      <c r="F25371">
        <v>17000000</v>
      </c>
      <c r="G25371" t="s">
        <v>73354</v>
      </c>
      <c r="H25371" t="s">
        <v>73356</v>
      </c>
      <c r="I25371" t="s">
        <v>73357</v>
      </c>
      <c r="J25371" t="s">
        <v>73358</v>
      </c>
      <c r="K25371" t="s">
        <v>37</v>
      </c>
      <c r="L25371" t="s">
        <v>53</v>
      </c>
      <c r="M25371" t="s">
        <v>54</v>
      </c>
      <c r="N25371" t="s">
        <v>95</v>
      </c>
      <c r="O25371" t="s">
        <v>96</v>
      </c>
      <c r="P25371" s="1">
        <v>41279</v>
      </c>
      <c r="Q25371" t="s">
        <v>53</v>
      </c>
      <c r="R25371" t="s">
        <v>56</v>
      </c>
      <c r="S25371" t="s">
        <v>41</v>
      </c>
      <c r="T25371" t="s">
        <v>72483</v>
      </c>
      <c r="U25371" t="s">
        <v>72483</v>
      </c>
      <c r="V25371">
        <v>0</v>
      </c>
      <c r="W25371">
        <v>0</v>
      </c>
      <c r="X25371">
        <v>0</v>
      </c>
      <c r="Y25371">
        <v>0</v>
      </c>
      <c r="Z25371">
        <v>1</v>
      </c>
      <c r="AA25371">
        <v>0</v>
      </c>
      <c r="AB25371">
        <v>0</v>
      </c>
      <c r="AC25371">
        <v>0</v>
      </c>
      <c r="AD25371">
        <v>0</v>
      </c>
    </row>
    <row r="25372" spans="1:30" hidden="1" x14ac:dyDescent="0.3">
      <c r="A25372" t="s">
        <v>73354</v>
      </c>
      <c r="B25372" t="s">
        <v>73359</v>
      </c>
      <c r="C25372" t="s">
        <v>32</v>
      </c>
      <c r="D25372" t="s">
        <v>50</v>
      </c>
      <c r="E25372" s="1">
        <v>41494</v>
      </c>
      <c r="F25372">
        <v>6000000</v>
      </c>
      <c r="G25372" t="s">
        <v>73354</v>
      </c>
      <c r="H25372" t="s">
        <v>73356</v>
      </c>
      <c r="I25372" t="s">
        <v>73357</v>
      </c>
      <c r="J25372" t="s">
        <v>73358</v>
      </c>
      <c r="K25372" t="s">
        <v>37</v>
      </c>
      <c r="L25372" t="s">
        <v>53</v>
      </c>
      <c r="M25372" t="s">
        <v>54</v>
      </c>
      <c r="N25372" t="s">
        <v>95</v>
      </c>
      <c r="O25372" t="s">
        <v>96</v>
      </c>
      <c r="P25372" s="1">
        <v>41279</v>
      </c>
      <c r="Q25372" t="s">
        <v>53</v>
      </c>
      <c r="R25372" t="s">
        <v>56</v>
      </c>
      <c r="S25372" t="s">
        <v>41</v>
      </c>
      <c r="T25372" t="s">
        <v>72483</v>
      </c>
      <c r="U25372" t="s">
        <v>72483</v>
      </c>
      <c r="V25372">
        <v>0</v>
      </c>
      <c r="W25372">
        <v>0</v>
      </c>
      <c r="X25372">
        <v>0</v>
      </c>
      <c r="Y25372">
        <v>0</v>
      </c>
      <c r="Z25372">
        <v>1</v>
      </c>
      <c r="AA25372">
        <v>0</v>
      </c>
      <c r="AB25372">
        <v>0</v>
      </c>
      <c r="AC25372">
        <v>0</v>
      </c>
      <c r="AD25372">
        <v>0</v>
      </c>
    </row>
    <row r="25373" spans="1:30" hidden="1" x14ac:dyDescent="0.3">
      <c r="A25373" t="s">
        <v>73360</v>
      </c>
      <c r="B25373" t="s">
        <v>73361</v>
      </c>
      <c r="C25373" t="s">
        <v>32</v>
      </c>
      <c r="D25373" t="s">
        <v>139</v>
      </c>
      <c r="E25373" s="1">
        <v>42125</v>
      </c>
      <c r="F25373">
        <v>12000000</v>
      </c>
      <c r="G25373" t="s">
        <v>73360</v>
      </c>
      <c r="H25373" t="s">
        <v>73362</v>
      </c>
      <c r="I25373" t="s">
        <v>73363</v>
      </c>
      <c r="J25373" t="s">
        <v>72483</v>
      </c>
      <c r="K25373" t="s">
        <v>37</v>
      </c>
      <c r="L25373" t="s">
        <v>53</v>
      </c>
      <c r="M25373" t="s">
        <v>54</v>
      </c>
      <c r="N25373" t="s">
        <v>939</v>
      </c>
      <c r="O25373" t="s">
        <v>939</v>
      </c>
      <c r="P25373" s="1">
        <v>35796</v>
      </c>
      <c r="Q25373" t="s">
        <v>53</v>
      </c>
      <c r="R25373" t="s">
        <v>56</v>
      </c>
      <c r="S25373" t="s">
        <v>41</v>
      </c>
      <c r="T25373" t="s">
        <v>72483</v>
      </c>
      <c r="U25373" t="s">
        <v>72483</v>
      </c>
      <c r="V25373">
        <v>0</v>
      </c>
      <c r="W25373">
        <v>0</v>
      </c>
      <c r="X25373">
        <v>0</v>
      </c>
      <c r="Y25373">
        <v>0</v>
      </c>
      <c r="Z25373">
        <v>1</v>
      </c>
      <c r="AA25373">
        <v>0</v>
      </c>
      <c r="AB25373">
        <v>0</v>
      </c>
      <c r="AC25373">
        <v>0</v>
      </c>
      <c r="AD25373">
        <v>0</v>
      </c>
    </row>
    <row r="25374" spans="1:30" hidden="1" x14ac:dyDescent="0.3">
      <c r="A25374" t="s">
        <v>73364</v>
      </c>
      <c r="B25374" t="s">
        <v>73365</v>
      </c>
      <c r="C25374" t="s">
        <v>32</v>
      </c>
      <c r="E25374" s="1">
        <v>42165</v>
      </c>
      <c r="F25374">
        <v>25375733</v>
      </c>
      <c r="G25374" t="s">
        <v>73364</v>
      </c>
      <c r="H25374" t="s">
        <v>73366</v>
      </c>
      <c r="I25374" t="s">
        <v>73367</v>
      </c>
      <c r="J25374" t="s">
        <v>72483</v>
      </c>
      <c r="K25374" t="s">
        <v>37</v>
      </c>
      <c r="L25374" t="s">
        <v>53</v>
      </c>
      <c r="M25374" t="s">
        <v>643</v>
      </c>
      <c r="N25374" t="s">
        <v>644</v>
      </c>
      <c r="O25374" t="s">
        <v>644</v>
      </c>
      <c r="Q25374" t="s">
        <v>53</v>
      </c>
      <c r="R25374" t="s">
        <v>56</v>
      </c>
      <c r="S25374" t="s">
        <v>41</v>
      </c>
      <c r="T25374" t="s">
        <v>72483</v>
      </c>
      <c r="U25374" t="s">
        <v>72483</v>
      </c>
      <c r="V25374">
        <v>0</v>
      </c>
      <c r="W25374">
        <v>0</v>
      </c>
      <c r="X25374">
        <v>0</v>
      </c>
      <c r="Y25374">
        <v>0</v>
      </c>
      <c r="Z25374">
        <v>1</v>
      </c>
      <c r="AA25374">
        <v>0</v>
      </c>
      <c r="AB25374">
        <v>0</v>
      </c>
      <c r="AC25374">
        <v>0</v>
      </c>
      <c r="AD25374">
        <v>0</v>
      </c>
    </row>
    <row r="25375" spans="1:30" hidden="1" x14ac:dyDescent="0.3">
      <c r="A25375" t="s">
        <v>73368</v>
      </c>
      <c r="B25375" t="s">
        <v>73369</v>
      </c>
      <c r="C25375" t="s">
        <v>32</v>
      </c>
      <c r="D25375" t="s">
        <v>33</v>
      </c>
      <c r="E25375" t="s">
        <v>513</v>
      </c>
      <c r="F25375">
        <v>40000000</v>
      </c>
      <c r="G25375" t="s">
        <v>73368</v>
      </c>
      <c r="H25375" t="s">
        <v>73370</v>
      </c>
      <c r="I25375" t="s">
        <v>73371</v>
      </c>
      <c r="J25375" t="s">
        <v>72574</v>
      </c>
      <c r="K25375" t="s">
        <v>37</v>
      </c>
      <c r="L25375" t="s">
        <v>53</v>
      </c>
      <c r="M25375" t="s">
        <v>54</v>
      </c>
      <c r="N25375" t="s">
        <v>95</v>
      </c>
      <c r="O25375" t="s">
        <v>96</v>
      </c>
      <c r="P25375" s="1">
        <v>40544</v>
      </c>
      <c r="Q25375" t="s">
        <v>53</v>
      </c>
      <c r="R25375" t="s">
        <v>56</v>
      </c>
      <c r="S25375" t="s">
        <v>41</v>
      </c>
      <c r="T25375" t="s">
        <v>72483</v>
      </c>
      <c r="U25375" t="s">
        <v>72483</v>
      </c>
      <c r="V25375">
        <v>0</v>
      </c>
      <c r="W25375">
        <v>0</v>
      </c>
      <c r="X25375">
        <v>0</v>
      </c>
      <c r="Y25375">
        <v>0</v>
      </c>
      <c r="Z25375">
        <v>1</v>
      </c>
      <c r="AA25375">
        <v>0</v>
      </c>
      <c r="AB25375">
        <v>0</v>
      </c>
      <c r="AC25375">
        <v>0</v>
      </c>
      <c r="AD25375">
        <v>0</v>
      </c>
    </row>
    <row r="25376" spans="1:30" hidden="1" x14ac:dyDescent="0.3">
      <c r="A25376" t="s">
        <v>73368</v>
      </c>
      <c r="B25376" t="s">
        <v>73372</v>
      </c>
      <c r="C25376" t="s">
        <v>32</v>
      </c>
      <c r="D25376" t="s">
        <v>139</v>
      </c>
      <c r="E25376" t="s">
        <v>35587</v>
      </c>
      <c r="F25376">
        <v>55000000</v>
      </c>
      <c r="G25376" t="s">
        <v>73368</v>
      </c>
      <c r="H25376" t="s">
        <v>73370</v>
      </c>
      <c r="I25376" t="s">
        <v>73371</v>
      </c>
      <c r="J25376" t="s">
        <v>72574</v>
      </c>
      <c r="K25376" t="s">
        <v>37</v>
      </c>
      <c r="L25376" t="s">
        <v>53</v>
      </c>
      <c r="M25376" t="s">
        <v>54</v>
      </c>
      <c r="N25376" t="s">
        <v>95</v>
      </c>
      <c r="O25376" t="s">
        <v>96</v>
      </c>
      <c r="P25376" s="1">
        <v>40544</v>
      </c>
      <c r="Q25376" t="s">
        <v>53</v>
      </c>
      <c r="R25376" t="s">
        <v>56</v>
      </c>
      <c r="S25376" t="s">
        <v>41</v>
      </c>
      <c r="T25376" t="s">
        <v>72483</v>
      </c>
      <c r="U25376" t="s">
        <v>72483</v>
      </c>
      <c r="V25376">
        <v>0</v>
      </c>
      <c r="W25376">
        <v>0</v>
      </c>
      <c r="X25376">
        <v>0</v>
      </c>
      <c r="Y25376">
        <v>0</v>
      </c>
      <c r="Z25376">
        <v>1</v>
      </c>
      <c r="AA25376">
        <v>0</v>
      </c>
      <c r="AB25376">
        <v>0</v>
      </c>
      <c r="AC25376">
        <v>0</v>
      </c>
      <c r="AD25376">
        <v>0</v>
      </c>
    </row>
    <row r="25377" spans="1:30" hidden="1" x14ac:dyDescent="0.3">
      <c r="A25377" t="s">
        <v>73368</v>
      </c>
      <c r="B25377" t="s">
        <v>73373</v>
      </c>
      <c r="C25377" t="s">
        <v>32</v>
      </c>
      <c r="D25377" t="s">
        <v>50</v>
      </c>
      <c r="E25377" t="s">
        <v>6825</v>
      </c>
      <c r="F25377">
        <v>10000000</v>
      </c>
      <c r="G25377" t="s">
        <v>73368</v>
      </c>
      <c r="H25377" t="s">
        <v>73370</v>
      </c>
      <c r="I25377" t="s">
        <v>73371</v>
      </c>
      <c r="J25377" t="s">
        <v>72574</v>
      </c>
      <c r="K25377" t="s">
        <v>37</v>
      </c>
      <c r="L25377" t="s">
        <v>53</v>
      </c>
      <c r="M25377" t="s">
        <v>54</v>
      </c>
      <c r="N25377" t="s">
        <v>95</v>
      </c>
      <c r="O25377" t="s">
        <v>96</v>
      </c>
      <c r="P25377" s="1">
        <v>40544</v>
      </c>
      <c r="Q25377" t="s">
        <v>53</v>
      </c>
      <c r="R25377" t="s">
        <v>56</v>
      </c>
      <c r="S25377" t="s">
        <v>41</v>
      </c>
      <c r="T25377" t="s">
        <v>72483</v>
      </c>
      <c r="U25377" t="s">
        <v>72483</v>
      </c>
      <c r="V25377">
        <v>0</v>
      </c>
      <c r="W25377">
        <v>0</v>
      </c>
      <c r="X25377">
        <v>0</v>
      </c>
      <c r="Y25377">
        <v>0</v>
      </c>
      <c r="Z25377">
        <v>1</v>
      </c>
      <c r="AA25377">
        <v>0</v>
      </c>
      <c r="AB25377">
        <v>0</v>
      </c>
      <c r="AC25377">
        <v>0</v>
      </c>
      <c r="AD25377">
        <v>0</v>
      </c>
    </row>
    <row r="25378" spans="1:30" hidden="1" x14ac:dyDescent="0.3">
      <c r="A25378" t="s">
        <v>73374</v>
      </c>
      <c r="B25378" t="s">
        <v>73375</v>
      </c>
      <c r="C25378" t="s">
        <v>32</v>
      </c>
      <c r="D25378" t="s">
        <v>50</v>
      </c>
      <c r="E25378" t="s">
        <v>4181</v>
      </c>
      <c r="F25378">
        <v>10500000</v>
      </c>
      <c r="G25378" t="s">
        <v>73374</v>
      </c>
      <c r="H25378" t="s">
        <v>73376</v>
      </c>
      <c r="I25378" t="s">
        <v>73377</v>
      </c>
      <c r="J25378" t="s">
        <v>72770</v>
      </c>
      <c r="K25378" t="s">
        <v>37</v>
      </c>
      <c r="L25378" t="s">
        <v>53</v>
      </c>
      <c r="M25378" t="s">
        <v>747</v>
      </c>
      <c r="N25378" t="s">
        <v>748</v>
      </c>
      <c r="O25378" t="s">
        <v>748</v>
      </c>
      <c r="P25378" s="1">
        <v>41275</v>
      </c>
      <c r="Q25378" t="s">
        <v>53</v>
      </c>
      <c r="R25378" t="s">
        <v>56</v>
      </c>
      <c r="S25378" t="s">
        <v>41</v>
      </c>
      <c r="T25378" t="s">
        <v>72483</v>
      </c>
      <c r="U25378" t="s">
        <v>72483</v>
      </c>
      <c r="V25378">
        <v>0</v>
      </c>
      <c r="W25378">
        <v>0</v>
      </c>
      <c r="X25378">
        <v>0</v>
      </c>
      <c r="Y25378">
        <v>0</v>
      </c>
      <c r="Z25378">
        <v>1</v>
      </c>
      <c r="AA25378">
        <v>0</v>
      </c>
      <c r="AB25378">
        <v>0</v>
      </c>
      <c r="AC25378">
        <v>0</v>
      </c>
      <c r="AD25378">
        <v>0</v>
      </c>
    </row>
    <row r="25379" spans="1:30" hidden="1" x14ac:dyDescent="0.3">
      <c r="A25379" t="s">
        <v>73374</v>
      </c>
      <c r="B25379" t="s">
        <v>73378</v>
      </c>
      <c r="C25379" t="s">
        <v>32</v>
      </c>
      <c r="D25379" t="s">
        <v>33</v>
      </c>
      <c r="E25379" t="s">
        <v>142</v>
      </c>
      <c r="F25379">
        <v>12500000</v>
      </c>
      <c r="G25379" t="s">
        <v>73374</v>
      </c>
      <c r="H25379" t="s">
        <v>73376</v>
      </c>
      <c r="I25379" t="s">
        <v>73377</v>
      </c>
      <c r="J25379" t="s">
        <v>72770</v>
      </c>
      <c r="K25379" t="s">
        <v>37</v>
      </c>
      <c r="L25379" t="s">
        <v>53</v>
      </c>
      <c r="M25379" t="s">
        <v>747</v>
      </c>
      <c r="N25379" t="s">
        <v>748</v>
      </c>
      <c r="O25379" t="s">
        <v>748</v>
      </c>
      <c r="P25379" s="1">
        <v>41275</v>
      </c>
      <c r="Q25379" t="s">
        <v>53</v>
      </c>
      <c r="R25379" t="s">
        <v>56</v>
      </c>
      <c r="S25379" t="s">
        <v>41</v>
      </c>
      <c r="T25379" t="s">
        <v>72483</v>
      </c>
      <c r="U25379" t="s">
        <v>72483</v>
      </c>
      <c r="V25379">
        <v>0</v>
      </c>
      <c r="W25379">
        <v>0</v>
      </c>
      <c r="X25379">
        <v>0</v>
      </c>
      <c r="Y25379">
        <v>0</v>
      </c>
      <c r="Z25379">
        <v>1</v>
      </c>
      <c r="AA25379">
        <v>0</v>
      </c>
      <c r="AB25379">
        <v>0</v>
      </c>
      <c r="AC25379">
        <v>0</v>
      </c>
      <c r="AD25379">
        <v>0</v>
      </c>
    </row>
    <row r="25380" spans="1:30" hidden="1" x14ac:dyDescent="0.3">
      <c r="A25380" t="s">
        <v>73379</v>
      </c>
      <c r="B25380" t="s">
        <v>73380</v>
      </c>
      <c r="C25380" t="s">
        <v>32</v>
      </c>
      <c r="E25380" s="1">
        <v>40513</v>
      </c>
      <c r="F25380">
        <v>267769</v>
      </c>
      <c r="G25380" t="s">
        <v>73379</v>
      </c>
      <c r="H25380" t="s">
        <v>73381</v>
      </c>
      <c r="I25380" t="s">
        <v>73382</v>
      </c>
      <c r="J25380" t="s">
        <v>72483</v>
      </c>
      <c r="K25380" t="s">
        <v>37</v>
      </c>
      <c r="L25380" t="s">
        <v>53</v>
      </c>
      <c r="M25380" t="s">
        <v>3622</v>
      </c>
      <c r="N25380" t="s">
        <v>3623</v>
      </c>
      <c r="O25380" t="s">
        <v>3623</v>
      </c>
      <c r="Q25380" t="s">
        <v>53</v>
      </c>
      <c r="R25380" t="s">
        <v>56</v>
      </c>
      <c r="S25380" t="s">
        <v>41</v>
      </c>
      <c r="T25380" t="s">
        <v>72483</v>
      </c>
      <c r="U25380" t="s">
        <v>72483</v>
      </c>
      <c r="V25380">
        <v>0</v>
      </c>
      <c r="W25380">
        <v>0</v>
      </c>
      <c r="X25380">
        <v>0</v>
      </c>
      <c r="Y25380">
        <v>0</v>
      </c>
      <c r="Z25380">
        <v>1</v>
      </c>
      <c r="AA25380">
        <v>0</v>
      </c>
      <c r="AB25380">
        <v>0</v>
      </c>
      <c r="AC25380">
        <v>0</v>
      </c>
      <c r="AD25380">
        <v>0</v>
      </c>
    </row>
    <row r="25381" spans="1:30" hidden="1" x14ac:dyDescent="0.3">
      <c r="A25381" t="s">
        <v>73379</v>
      </c>
      <c r="B25381" t="s">
        <v>73383</v>
      </c>
      <c r="C25381" t="s">
        <v>32</v>
      </c>
      <c r="E25381" t="s">
        <v>10189</v>
      </c>
      <c r="F25381">
        <v>15050000</v>
      </c>
      <c r="G25381" t="s">
        <v>73379</v>
      </c>
      <c r="H25381" t="s">
        <v>73381</v>
      </c>
      <c r="I25381" t="s">
        <v>73382</v>
      </c>
      <c r="J25381" t="s">
        <v>72483</v>
      </c>
      <c r="K25381" t="s">
        <v>37</v>
      </c>
      <c r="L25381" t="s">
        <v>53</v>
      </c>
      <c r="M25381" t="s">
        <v>3622</v>
      </c>
      <c r="N25381" t="s">
        <v>3623</v>
      </c>
      <c r="O25381" t="s">
        <v>3623</v>
      </c>
      <c r="Q25381" t="s">
        <v>53</v>
      </c>
      <c r="R25381" t="s">
        <v>56</v>
      </c>
      <c r="S25381" t="s">
        <v>41</v>
      </c>
      <c r="T25381" t="s">
        <v>72483</v>
      </c>
      <c r="U25381" t="s">
        <v>72483</v>
      </c>
      <c r="V25381">
        <v>0</v>
      </c>
      <c r="W25381">
        <v>0</v>
      </c>
      <c r="X25381">
        <v>0</v>
      </c>
      <c r="Y25381">
        <v>0</v>
      </c>
      <c r="Z25381">
        <v>1</v>
      </c>
      <c r="AA25381">
        <v>0</v>
      </c>
      <c r="AB25381">
        <v>0</v>
      </c>
      <c r="AC25381">
        <v>0</v>
      </c>
      <c r="AD25381">
        <v>0</v>
      </c>
    </row>
    <row r="25382" spans="1:30" hidden="1" x14ac:dyDescent="0.3">
      <c r="A25382" t="s">
        <v>73379</v>
      </c>
      <c r="B25382" t="s">
        <v>73384</v>
      </c>
      <c r="C25382" t="s">
        <v>32</v>
      </c>
      <c r="E25382" s="1">
        <v>40066</v>
      </c>
      <c r="F25382">
        <v>1544000</v>
      </c>
      <c r="G25382" t="s">
        <v>73379</v>
      </c>
      <c r="H25382" t="s">
        <v>73381</v>
      </c>
      <c r="I25382" t="s">
        <v>73382</v>
      </c>
      <c r="J25382" t="s">
        <v>72483</v>
      </c>
      <c r="K25382" t="s">
        <v>37</v>
      </c>
      <c r="L25382" t="s">
        <v>53</v>
      </c>
      <c r="M25382" t="s">
        <v>3622</v>
      </c>
      <c r="N25382" t="s">
        <v>3623</v>
      </c>
      <c r="O25382" t="s">
        <v>3623</v>
      </c>
      <c r="Q25382" t="s">
        <v>53</v>
      </c>
      <c r="R25382" t="s">
        <v>56</v>
      </c>
      <c r="S25382" t="s">
        <v>41</v>
      </c>
      <c r="T25382" t="s">
        <v>72483</v>
      </c>
      <c r="U25382" t="s">
        <v>72483</v>
      </c>
      <c r="V25382">
        <v>0</v>
      </c>
      <c r="W25382">
        <v>0</v>
      </c>
      <c r="X25382">
        <v>0</v>
      </c>
      <c r="Y25382">
        <v>0</v>
      </c>
      <c r="Z25382">
        <v>1</v>
      </c>
      <c r="AA25382">
        <v>0</v>
      </c>
      <c r="AB25382">
        <v>0</v>
      </c>
      <c r="AC25382">
        <v>0</v>
      </c>
      <c r="AD25382">
        <v>0</v>
      </c>
    </row>
    <row r="25383" spans="1:30" hidden="1" x14ac:dyDescent="0.3">
      <c r="A25383" t="s">
        <v>73385</v>
      </c>
      <c r="B25383" t="s">
        <v>73386</v>
      </c>
      <c r="C25383" t="s">
        <v>32</v>
      </c>
      <c r="D25383" t="s">
        <v>50</v>
      </c>
      <c r="E25383" s="1">
        <v>41823</v>
      </c>
      <c r="F25383">
        <v>10000000</v>
      </c>
      <c r="G25383" t="s">
        <v>73385</v>
      </c>
      <c r="H25383" t="s">
        <v>73387</v>
      </c>
      <c r="I25383" t="s">
        <v>73388</v>
      </c>
      <c r="J25383" t="s">
        <v>73389</v>
      </c>
      <c r="K25383" t="s">
        <v>37</v>
      </c>
      <c r="L25383" t="s">
        <v>53</v>
      </c>
      <c r="M25383" t="s">
        <v>54</v>
      </c>
      <c r="N25383" t="s">
        <v>95</v>
      </c>
      <c r="O25383" t="s">
        <v>1489</v>
      </c>
      <c r="P25383" s="1">
        <v>40909</v>
      </c>
      <c r="Q25383" t="s">
        <v>53</v>
      </c>
      <c r="R25383" t="s">
        <v>56</v>
      </c>
      <c r="S25383" t="s">
        <v>41</v>
      </c>
      <c r="T25383" t="s">
        <v>72483</v>
      </c>
      <c r="U25383" t="s">
        <v>72483</v>
      </c>
      <c r="V25383">
        <v>0</v>
      </c>
      <c r="W25383">
        <v>0</v>
      </c>
      <c r="X25383">
        <v>0</v>
      </c>
      <c r="Y25383">
        <v>0</v>
      </c>
      <c r="Z25383">
        <v>1</v>
      </c>
      <c r="AA25383">
        <v>0</v>
      </c>
      <c r="AB25383">
        <v>0</v>
      </c>
      <c r="AC25383">
        <v>0</v>
      </c>
      <c r="AD25383">
        <v>0</v>
      </c>
    </row>
    <row r="25384" spans="1:30" hidden="1" x14ac:dyDescent="0.3">
      <c r="A25384" t="s">
        <v>73385</v>
      </c>
      <c r="B25384" t="s">
        <v>73390</v>
      </c>
      <c r="C25384" t="s">
        <v>32</v>
      </c>
      <c r="D25384" t="s">
        <v>50</v>
      </c>
      <c r="E25384" s="1">
        <v>41317</v>
      </c>
      <c r="F25384">
        <v>5500000</v>
      </c>
      <c r="G25384" t="s">
        <v>73385</v>
      </c>
      <c r="H25384" t="s">
        <v>73387</v>
      </c>
      <c r="I25384" t="s">
        <v>73388</v>
      </c>
      <c r="J25384" t="s">
        <v>73389</v>
      </c>
      <c r="K25384" t="s">
        <v>37</v>
      </c>
      <c r="L25384" t="s">
        <v>53</v>
      </c>
      <c r="M25384" t="s">
        <v>54</v>
      </c>
      <c r="N25384" t="s">
        <v>95</v>
      </c>
      <c r="O25384" t="s">
        <v>1489</v>
      </c>
      <c r="P25384" s="1">
        <v>40909</v>
      </c>
      <c r="Q25384" t="s">
        <v>53</v>
      </c>
      <c r="R25384" t="s">
        <v>56</v>
      </c>
      <c r="S25384" t="s">
        <v>41</v>
      </c>
      <c r="T25384" t="s">
        <v>72483</v>
      </c>
      <c r="U25384" t="s">
        <v>72483</v>
      </c>
      <c r="V25384">
        <v>0</v>
      </c>
      <c r="W25384">
        <v>0</v>
      </c>
      <c r="X25384">
        <v>0</v>
      </c>
      <c r="Y25384">
        <v>0</v>
      </c>
      <c r="Z25384">
        <v>1</v>
      </c>
      <c r="AA25384">
        <v>0</v>
      </c>
      <c r="AB25384">
        <v>0</v>
      </c>
      <c r="AC25384">
        <v>0</v>
      </c>
      <c r="AD25384">
        <v>0</v>
      </c>
    </row>
    <row r="25385" spans="1:30" hidden="1" x14ac:dyDescent="0.3">
      <c r="A25385" t="s">
        <v>73391</v>
      </c>
      <c r="B25385" t="s">
        <v>73392</v>
      </c>
      <c r="C25385" t="s">
        <v>32</v>
      </c>
      <c r="D25385" t="s">
        <v>50</v>
      </c>
      <c r="E25385" s="1">
        <v>41945</v>
      </c>
      <c r="F25385">
        <v>10000000</v>
      </c>
      <c r="G25385" t="s">
        <v>73391</v>
      </c>
      <c r="H25385" t="s">
        <v>73393</v>
      </c>
      <c r="I25385" t="s">
        <v>73394</v>
      </c>
      <c r="J25385" t="s">
        <v>72674</v>
      </c>
      <c r="K25385" t="s">
        <v>37</v>
      </c>
      <c r="L25385" t="s">
        <v>53</v>
      </c>
      <c r="M25385" t="s">
        <v>54</v>
      </c>
      <c r="N25385" t="s">
        <v>95</v>
      </c>
      <c r="O25385" t="s">
        <v>616</v>
      </c>
      <c r="Q25385" t="s">
        <v>53</v>
      </c>
      <c r="R25385" t="s">
        <v>56</v>
      </c>
      <c r="S25385" t="s">
        <v>41</v>
      </c>
      <c r="T25385" t="s">
        <v>72483</v>
      </c>
      <c r="U25385" t="s">
        <v>72483</v>
      </c>
      <c r="V25385">
        <v>0</v>
      </c>
      <c r="W25385">
        <v>0</v>
      </c>
      <c r="X25385">
        <v>0</v>
      </c>
      <c r="Y25385">
        <v>0</v>
      </c>
      <c r="Z25385">
        <v>1</v>
      </c>
      <c r="AA25385">
        <v>0</v>
      </c>
      <c r="AB25385">
        <v>0</v>
      </c>
      <c r="AC25385">
        <v>0</v>
      </c>
      <c r="AD25385">
        <v>0</v>
      </c>
    </row>
    <row r="25386" spans="1:30" hidden="1" x14ac:dyDescent="0.3">
      <c r="A25386" t="s">
        <v>73391</v>
      </c>
      <c r="B25386" t="s">
        <v>73395</v>
      </c>
      <c r="C25386" t="s">
        <v>32</v>
      </c>
      <c r="D25386" t="s">
        <v>139</v>
      </c>
      <c r="E25386" s="1">
        <v>42065</v>
      </c>
      <c r="F25386">
        <v>50000000</v>
      </c>
      <c r="G25386" t="s">
        <v>73391</v>
      </c>
      <c r="H25386" t="s">
        <v>73393</v>
      </c>
      <c r="I25386" t="s">
        <v>73394</v>
      </c>
      <c r="J25386" t="s">
        <v>72674</v>
      </c>
      <c r="K25386" t="s">
        <v>37</v>
      </c>
      <c r="L25386" t="s">
        <v>53</v>
      </c>
      <c r="M25386" t="s">
        <v>54</v>
      </c>
      <c r="N25386" t="s">
        <v>95</v>
      </c>
      <c r="O25386" t="s">
        <v>616</v>
      </c>
      <c r="Q25386" t="s">
        <v>53</v>
      </c>
      <c r="R25386" t="s">
        <v>56</v>
      </c>
      <c r="S25386" t="s">
        <v>41</v>
      </c>
      <c r="T25386" t="s">
        <v>72483</v>
      </c>
      <c r="U25386" t="s">
        <v>72483</v>
      </c>
      <c r="V25386">
        <v>0</v>
      </c>
      <c r="W25386">
        <v>0</v>
      </c>
      <c r="X25386">
        <v>0</v>
      </c>
      <c r="Y25386">
        <v>0</v>
      </c>
      <c r="Z25386">
        <v>1</v>
      </c>
      <c r="AA25386">
        <v>0</v>
      </c>
      <c r="AB25386">
        <v>0</v>
      </c>
      <c r="AC25386">
        <v>0</v>
      </c>
      <c r="AD25386">
        <v>0</v>
      </c>
    </row>
    <row r="25387" spans="1:30" hidden="1" x14ac:dyDescent="0.3">
      <c r="A25387" t="s">
        <v>73391</v>
      </c>
      <c r="B25387" t="s">
        <v>73396</v>
      </c>
      <c r="C25387" t="s">
        <v>32</v>
      </c>
      <c r="D25387" t="s">
        <v>33</v>
      </c>
      <c r="E25387" t="s">
        <v>3234</v>
      </c>
      <c r="F25387">
        <v>30000000</v>
      </c>
      <c r="G25387" t="s">
        <v>73391</v>
      </c>
      <c r="H25387" t="s">
        <v>73393</v>
      </c>
      <c r="I25387" t="s">
        <v>73394</v>
      </c>
      <c r="J25387" t="s">
        <v>72674</v>
      </c>
      <c r="K25387" t="s">
        <v>37</v>
      </c>
      <c r="L25387" t="s">
        <v>53</v>
      </c>
      <c r="M25387" t="s">
        <v>54</v>
      </c>
      <c r="N25387" t="s">
        <v>95</v>
      </c>
      <c r="O25387" t="s">
        <v>616</v>
      </c>
      <c r="Q25387" t="s">
        <v>53</v>
      </c>
      <c r="R25387" t="s">
        <v>56</v>
      </c>
      <c r="S25387" t="s">
        <v>41</v>
      </c>
      <c r="T25387" t="s">
        <v>72483</v>
      </c>
      <c r="U25387" t="s">
        <v>72483</v>
      </c>
      <c r="V25387">
        <v>0</v>
      </c>
      <c r="W25387">
        <v>0</v>
      </c>
      <c r="X25387">
        <v>0</v>
      </c>
      <c r="Y25387">
        <v>0</v>
      </c>
      <c r="Z25387">
        <v>1</v>
      </c>
      <c r="AA25387">
        <v>0</v>
      </c>
      <c r="AB25387">
        <v>0</v>
      </c>
      <c r="AC25387">
        <v>0</v>
      </c>
      <c r="AD25387">
        <v>0</v>
      </c>
    </row>
    <row r="25388" spans="1:30" hidden="1" x14ac:dyDescent="0.3">
      <c r="A25388" t="s">
        <v>73397</v>
      </c>
      <c r="B25388" t="s">
        <v>73398</v>
      </c>
      <c r="C25388" t="s">
        <v>32</v>
      </c>
      <c r="E25388" t="s">
        <v>6816</v>
      </c>
      <c r="F25388">
        <v>23184</v>
      </c>
      <c r="G25388" t="s">
        <v>73397</v>
      </c>
      <c r="H25388" t="s">
        <v>73399</v>
      </c>
      <c r="J25388" t="s">
        <v>72727</v>
      </c>
      <c r="K25388" t="s">
        <v>37</v>
      </c>
      <c r="L25388" t="s">
        <v>53</v>
      </c>
      <c r="M25388" t="s">
        <v>123</v>
      </c>
      <c r="N25388" t="s">
        <v>923</v>
      </c>
      <c r="O25388" t="s">
        <v>923</v>
      </c>
      <c r="Q25388" t="s">
        <v>53</v>
      </c>
      <c r="R25388" t="s">
        <v>56</v>
      </c>
      <c r="S25388" t="s">
        <v>41</v>
      </c>
      <c r="T25388" t="s">
        <v>72483</v>
      </c>
      <c r="U25388" t="s">
        <v>72483</v>
      </c>
      <c r="V25388">
        <v>0</v>
      </c>
      <c r="W25388">
        <v>0</v>
      </c>
      <c r="X25388">
        <v>0</v>
      </c>
      <c r="Y25388">
        <v>0</v>
      </c>
      <c r="Z25388">
        <v>1</v>
      </c>
      <c r="AA25388">
        <v>0</v>
      </c>
      <c r="AB25388">
        <v>0</v>
      </c>
      <c r="AC25388">
        <v>0</v>
      </c>
      <c r="AD25388">
        <v>0</v>
      </c>
    </row>
    <row r="25389" spans="1:30" hidden="1" x14ac:dyDescent="0.3">
      <c r="A25389" t="s">
        <v>73400</v>
      </c>
      <c r="B25389" t="s">
        <v>73401</v>
      </c>
      <c r="C25389" t="s">
        <v>32</v>
      </c>
      <c r="E25389" t="s">
        <v>2783</v>
      </c>
      <c r="F25389">
        <v>130000</v>
      </c>
      <c r="G25389" t="s">
        <v>73400</v>
      </c>
      <c r="H25389" t="s">
        <v>73402</v>
      </c>
      <c r="I25389" t="s">
        <v>73403</v>
      </c>
      <c r="J25389" t="s">
        <v>72483</v>
      </c>
      <c r="K25389" t="s">
        <v>37</v>
      </c>
      <c r="L25389" t="s">
        <v>53</v>
      </c>
      <c r="M25389" t="s">
        <v>774</v>
      </c>
      <c r="N25389" t="s">
        <v>775</v>
      </c>
      <c r="O25389" t="s">
        <v>2155</v>
      </c>
      <c r="P25389" s="1">
        <v>40549</v>
      </c>
      <c r="Q25389" t="s">
        <v>53</v>
      </c>
      <c r="R25389" t="s">
        <v>56</v>
      </c>
      <c r="S25389" t="s">
        <v>41</v>
      </c>
      <c r="T25389" t="s">
        <v>72483</v>
      </c>
      <c r="U25389" t="s">
        <v>72483</v>
      </c>
      <c r="V25389">
        <v>0</v>
      </c>
      <c r="W25389">
        <v>0</v>
      </c>
      <c r="X25389">
        <v>0</v>
      </c>
      <c r="Y25389">
        <v>0</v>
      </c>
      <c r="Z25389">
        <v>1</v>
      </c>
      <c r="AA25389">
        <v>0</v>
      </c>
      <c r="AB25389">
        <v>0</v>
      </c>
      <c r="AC25389">
        <v>0</v>
      </c>
      <c r="AD25389">
        <v>0</v>
      </c>
    </row>
    <row r="25390" spans="1:30" hidden="1" x14ac:dyDescent="0.3">
      <c r="A25390" t="s">
        <v>73404</v>
      </c>
      <c r="B25390" t="s">
        <v>73405</v>
      </c>
      <c r="C25390" t="s">
        <v>32</v>
      </c>
      <c r="E25390" s="1">
        <v>42158</v>
      </c>
      <c r="F25390">
        <v>420003</v>
      </c>
      <c r="G25390" t="s">
        <v>73404</v>
      </c>
      <c r="H25390" t="s">
        <v>73406</v>
      </c>
      <c r="I25390" t="s">
        <v>73407</v>
      </c>
      <c r="J25390" t="s">
        <v>72623</v>
      </c>
      <c r="K25390" t="s">
        <v>37</v>
      </c>
      <c r="L25390" t="s">
        <v>53</v>
      </c>
      <c r="M25390" t="s">
        <v>150</v>
      </c>
      <c r="N25390" t="s">
        <v>151</v>
      </c>
      <c r="O25390" t="s">
        <v>911</v>
      </c>
      <c r="P25390" s="1">
        <v>40916</v>
      </c>
      <c r="Q25390" t="s">
        <v>53</v>
      </c>
      <c r="R25390" t="s">
        <v>56</v>
      </c>
      <c r="S25390" t="s">
        <v>41</v>
      </c>
      <c r="T25390" t="s">
        <v>72483</v>
      </c>
      <c r="U25390" t="s">
        <v>72483</v>
      </c>
      <c r="V25390">
        <v>0</v>
      </c>
      <c r="W25390">
        <v>0</v>
      </c>
      <c r="X25390">
        <v>0</v>
      </c>
      <c r="Y25390">
        <v>0</v>
      </c>
      <c r="Z25390">
        <v>1</v>
      </c>
      <c r="AA25390">
        <v>0</v>
      </c>
      <c r="AB25390">
        <v>0</v>
      </c>
      <c r="AC25390">
        <v>0</v>
      </c>
      <c r="AD25390">
        <v>0</v>
      </c>
    </row>
    <row r="25391" spans="1:30" hidden="1" x14ac:dyDescent="0.3">
      <c r="A25391" t="s">
        <v>73408</v>
      </c>
      <c r="B25391" t="s">
        <v>73409</v>
      </c>
      <c r="C25391" t="s">
        <v>32</v>
      </c>
      <c r="E25391" t="s">
        <v>12132</v>
      </c>
      <c r="F25391">
        <v>150030</v>
      </c>
      <c r="G25391" t="s">
        <v>73408</v>
      </c>
      <c r="H25391" t="s">
        <v>73410</v>
      </c>
      <c r="J25391" t="s">
        <v>72483</v>
      </c>
      <c r="K25391" t="s">
        <v>37</v>
      </c>
      <c r="L25391" t="s">
        <v>53</v>
      </c>
      <c r="M25391" t="s">
        <v>15557</v>
      </c>
      <c r="N25391" t="s">
        <v>15558</v>
      </c>
      <c r="O25391" t="s">
        <v>73411</v>
      </c>
      <c r="P25391" s="1">
        <v>40909</v>
      </c>
      <c r="Q25391" t="s">
        <v>53</v>
      </c>
      <c r="R25391" t="s">
        <v>56</v>
      </c>
      <c r="S25391" t="s">
        <v>41</v>
      </c>
      <c r="T25391" t="s">
        <v>72483</v>
      </c>
      <c r="U25391" t="s">
        <v>72483</v>
      </c>
      <c r="V25391">
        <v>0</v>
      </c>
      <c r="W25391">
        <v>0</v>
      </c>
      <c r="X25391">
        <v>0</v>
      </c>
      <c r="Y25391">
        <v>0</v>
      </c>
      <c r="Z25391">
        <v>1</v>
      </c>
      <c r="AA25391">
        <v>0</v>
      </c>
      <c r="AB25391">
        <v>0</v>
      </c>
      <c r="AC25391">
        <v>0</v>
      </c>
      <c r="AD25391">
        <v>0</v>
      </c>
    </row>
    <row r="25392" spans="1:30" hidden="1" x14ac:dyDescent="0.3">
      <c r="A25392" t="s">
        <v>73412</v>
      </c>
      <c r="B25392" t="s">
        <v>73413</v>
      </c>
      <c r="C25392" t="s">
        <v>32</v>
      </c>
      <c r="E25392" t="s">
        <v>2882</v>
      </c>
      <c r="F25392">
        <v>30000000</v>
      </c>
      <c r="G25392" t="s">
        <v>73412</v>
      </c>
      <c r="H25392" t="s">
        <v>73414</v>
      </c>
      <c r="I25392" t="s">
        <v>73415</v>
      </c>
      <c r="J25392" t="s">
        <v>72483</v>
      </c>
      <c r="K25392" t="s">
        <v>37</v>
      </c>
      <c r="L25392" t="s">
        <v>53</v>
      </c>
      <c r="M25392" t="s">
        <v>54</v>
      </c>
      <c r="N25392" t="s">
        <v>55</v>
      </c>
      <c r="O25392" t="s">
        <v>1760</v>
      </c>
      <c r="P25392" s="1">
        <v>40179</v>
      </c>
      <c r="Q25392" t="s">
        <v>53</v>
      </c>
      <c r="R25392" t="s">
        <v>56</v>
      </c>
      <c r="S25392" t="s">
        <v>41</v>
      </c>
      <c r="T25392" t="s">
        <v>72483</v>
      </c>
      <c r="U25392" t="s">
        <v>72483</v>
      </c>
      <c r="V25392">
        <v>0</v>
      </c>
      <c r="W25392">
        <v>0</v>
      </c>
      <c r="X25392">
        <v>0</v>
      </c>
      <c r="Y25392">
        <v>0</v>
      </c>
      <c r="Z25392">
        <v>1</v>
      </c>
      <c r="AA25392">
        <v>0</v>
      </c>
      <c r="AB25392">
        <v>0</v>
      </c>
      <c r="AC25392">
        <v>0</v>
      </c>
      <c r="AD25392">
        <v>0</v>
      </c>
    </row>
    <row r="25393" spans="1:30" hidden="1" x14ac:dyDescent="0.3">
      <c r="A25393" t="s">
        <v>73416</v>
      </c>
      <c r="B25393" t="s">
        <v>73417</v>
      </c>
      <c r="C25393" t="s">
        <v>32</v>
      </c>
      <c r="E25393" s="1">
        <v>41647</v>
      </c>
      <c r="F25393">
        <v>110000</v>
      </c>
      <c r="G25393" t="s">
        <v>73416</v>
      </c>
      <c r="H25393" t="s">
        <v>73418</v>
      </c>
      <c r="I25393" t="s">
        <v>73419</v>
      </c>
      <c r="J25393" t="s">
        <v>72483</v>
      </c>
      <c r="K25393" t="s">
        <v>37</v>
      </c>
      <c r="L25393" t="s">
        <v>53</v>
      </c>
      <c r="M25393" t="s">
        <v>150</v>
      </c>
      <c r="N25393" t="s">
        <v>151</v>
      </c>
      <c r="O25393" t="s">
        <v>911</v>
      </c>
      <c r="P25393" s="1">
        <v>41641</v>
      </c>
      <c r="Q25393" t="s">
        <v>53</v>
      </c>
      <c r="R25393" t="s">
        <v>56</v>
      </c>
      <c r="S25393" t="s">
        <v>41</v>
      </c>
      <c r="T25393" t="s">
        <v>72483</v>
      </c>
      <c r="U25393" t="s">
        <v>72483</v>
      </c>
      <c r="V25393">
        <v>0</v>
      </c>
      <c r="W25393">
        <v>0</v>
      </c>
      <c r="X25393">
        <v>0</v>
      </c>
      <c r="Y25393">
        <v>0</v>
      </c>
      <c r="Z25393">
        <v>1</v>
      </c>
      <c r="AA25393">
        <v>0</v>
      </c>
      <c r="AB25393">
        <v>0</v>
      </c>
      <c r="AC25393">
        <v>0</v>
      </c>
      <c r="AD25393">
        <v>0</v>
      </c>
    </row>
    <row r="25394" spans="1:30" hidden="1" x14ac:dyDescent="0.3">
      <c r="A25394" t="s">
        <v>73420</v>
      </c>
      <c r="B25394" t="s">
        <v>73421</v>
      </c>
      <c r="C25394" t="s">
        <v>32</v>
      </c>
      <c r="E25394" t="s">
        <v>28483</v>
      </c>
      <c r="F25394">
        <v>2600000</v>
      </c>
      <c r="G25394" t="s">
        <v>73420</v>
      </c>
      <c r="H25394" t="s">
        <v>73422</v>
      </c>
      <c r="I25394" t="s">
        <v>73423</v>
      </c>
      <c r="J25394" t="s">
        <v>72483</v>
      </c>
      <c r="K25394" t="s">
        <v>37</v>
      </c>
      <c r="L25394" t="s">
        <v>53</v>
      </c>
      <c r="M25394" t="s">
        <v>54</v>
      </c>
      <c r="N25394" t="s">
        <v>95</v>
      </c>
      <c r="O25394" t="s">
        <v>616</v>
      </c>
      <c r="Q25394" t="s">
        <v>53</v>
      </c>
      <c r="R25394" t="s">
        <v>56</v>
      </c>
      <c r="S25394" t="s">
        <v>41</v>
      </c>
      <c r="T25394" t="s">
        <v>72483</v>
      </c>
      <c r="U25394" t="s">
        <v>72483</v>
      </c>
      <c r="V25394">
        <v>0</v>
      </c>
      <c r="W25394">
        <v>0</v>
      </c>
      <c r="X25394">
        <v>0</v>
      </c>
      <c r="Y25394">
        <v>0</v>
      </c>
      <c r="Z25394">
        <v>1</v>
      </c>
      <c r="AA25394">
        <v>0</v>
      </c>
      <c r="AB25394">
        <v>0</v>
      </c>
      <c r="AC25394">
        <v>0</v>
      </c>
      <c r="AD25394">
        <v>0</v>
      </c>
    </row>
    <row r="25395" spans="1:30" hidden="1" x14ac:dyDescent="0.3">
      <c r="A25395" t="s">
        <v>73420</v>
      </c>
      <c r="B25395" t="s">
        <v>73424</v>
      </c>
      <c r="C25395" t="s">
        <v>32</v>
      </c>
      <c r="E25395" t="s">
        <v>35811</v>
      </c>
      <c r="F25395">
        <v>1500000</v>
      </c>
      <c r="G25395" t="s">
        <v>73420</v>
      </c>
      <c r="H25395" t="s">
        <v>73422</v>
      </c>
      <c r="I25395" t="s">
        <v>73423</v>
      </c>
      <c r="J25395" t="s">
        <v>72483</v>
      </c>
      <c r="K25395" t="s">
        <v>37</v>
      </c>
      <c r="L25395" t="s">
        <v>53</v>
      </c>
      <c r="M25395" t="s">
        <v>54</v>
      </c>
      <c r="N25395" t="s">
        <v>95</v>
      </c>
      <c r="O25395" t="s">
        <v>616</v>
      </c>
      <c r="Q25395" t="s">
        <v>53</v>
      </c>
      <c r="R25395" t="s">
        <v>56</v>
      </c>
      <c r="S25395" t="s">
        <v>41</v>
      </c>
      <c r="T25395" t="s">
        <v>72483</v>
      </c>
      <c r="U25395" t="s">
        <v>72483</v>
      </c>
      <c r="V25395">
        <v>0</v>
      </c>
      <c r="W25395">
        <v>0</v>
      </c>
      <c r="X25395">
        <v>0</v>
      </c>
      <c r="Y25395">
        <v>0</v>
      </c>
      <c r="Z25395">
        <v>1</v>
      </c>
      <c r="AA25395">
        <v>0</v>
      </c>
      <c r="AB25395">
        <v>0</v>
      </c>
      <c r="AC25395">
        <v>0</v>
      </c>
      <c r="AD25395">
        <v>0</v>
      </c>
    </row>
    <row r="25396" spans="1:30" hidden="1" x14ac:dyDescent="0.3">
      <c r="A25396" t="s">
        <v>73425</v>
      </c>
      <c r="B25396" t="s">
        <v>73426</v>
      </c>
      <c r="C25396" t="s">
        <v>32</v>
      </c>
      <c r="D25396" t="s">
        <v>50</v>
      </c>
      <c r="E25396" t="s">
        <v>9032</v>
      </c>
      <c r="F25396">
        <v>2000000</v>
      </c>
      <c r="G25396" t="s">
        <v>73425</v>
      </c>
      <c r="H25396" t="s">
        <v>73427</v>
      </c>
      <c r="I25396" t="s">
        <v>73428</v>
      </c>
      <c r="J25396" t="s">
        <v>72483</v>
      </c>
      <c r="K25396" t="s">
        <v>37</v>
      </c>
      <c r="L25396" t="s">
        <v>53</v>
      </c>
      <c r="M25396" t="s">
        <v>3704</v>
      </c>
      <c r="N25396" t="s">
        <v>38230</v>
      </c>
      <c r="O25396" t="s">
        <v>38230</v>
      </c>
      <c r="P25396" s="1">
        <v>41275</v>
      </c>
      <c r="Q25396" t="s">
        <v>53</v>
      </c>
      <c r="R25396" t="s">
        <v>56</v>
      </c>
      <c r="S25396" t="s">
        <v>41</v>
      </c>
      <c r="T25396" t="s">
        <v>72483</v>
      </c>
      <c r="U25396" t="s">
        <v>72483</v>
      </c>
      <c r="V25396">
        <v>0</v>
      </c>
      <c r="W25396">
        <v>0</v>
      </c>
      <c r="X25396">
        <v>0</v>
      </c>
      <c r="Y25396">
        <v>0</v>
      </c>
      <c r="Z25396">
        <v>1</v>
      </c>
      <c r="AA25396">
        <v>0</v>
      </c>
      <c r="AB25396">
        <v>0</v>
      </c>
      <c r="AC25396">
        <v>0</v>
      </c>
      <c r="AD25396">
        <v>0</v>
      </c>
    </row>
    <row r="25397" spans="1:30" hidden="1" x14ac:dyDescent="0.3">
      <c r="A25397" t="s">
        <v>73429</v>
      </c>
      <c r="B25397" t="s">
        <v>73430</v>
      </c>
      <c r="C25397" t="s">
        <v>32</v>
      </c>
      <c r="E25397" s="1">
        <v>41255</v>
      </c>
      <c r="F25397">
        <v>4000000</v>
      </c>
      <c r="G25397" t="s">
        <v>73429</v>
      </c>
      <c r="H25397" t="s">
        <v>73431</v>
      </c>
      <c r="I25397" t="s">
        <v>73432</v>
      </c>
      <c r="J25397" t="s">
        <v>72483</v>
      </c>
      <c r="K25397" t="s">
        <v>37</v>
      </c>
      <c r="L25397" t="s">
        <v>53</v>
      </c>
      <c r="M25397" t="s">
        <v>2952</v>
      </c>
      <c r="N25397" t="s">
        <v>12388</v>
      </c>
      <c r="O25397" t="s">
        <v>73433</v>
      </c>
      <c r="P25397" s="1">
        <v>40544</v>
      </c>
      <c r="Q25397" t="s">
        <v>53</v>
      </c>
      <c r="R25397" t="s">
        <v>56</v>
      </c>
      <c r="S25397" t="s">
        <v>41</v>
      </c>
      <c r="T25397" t="s">
        <v>72483</v>
      </c>
      <c r="U25397" t="s">
        <v>72483</v>
      </c>
      <c r="V25397">
        <v>0</v>
      </c>
      <c r="W25397">
        <v>0</v>
      </c>
      <c r="X25397">
        <v>0</v>
      </c>
      <c r="Y25397">
        <v>0</v>
      </c>
      <c r="Z25397">
        <v>1</v>
      </c>
      <c r="AA25397">
        <v>0</v>
      </c>
      <c r="AB25397">
        <v>0</v>
      </c>
      <c r="AC25397">
        <v>0</v>
      </c>
      <c r="AD25397">
        <v>0</v>
      </c>
    </row>
    <row r="25398" spans="1:30" hidden="1" x14ac:dyDescent="0.3">
      <c r="A25398" t="s">
        <v>73434</v>
      </c>
      <c r="B25398" t="s">
        <v>73435</v>
      </c>
      <c r="C25398" t="s">
        <v>32</v>
      </c>
      <c r="E25398" t="s">
        <v>20392</v>
      </c>
      <c r="F25398">
        <v>100000</v>
      </c>
      <c r="G25398" t="s">
        <v>73434</v>
      </c>
      <c r="H25398" t="s">
        <v>73436</v>
      </c>
      <c r="I25398" t="s">
        <v>73437</v>
      </c>
      <c r="J25398" t="s">
        <v>72483</v>
      </c>
      <c r="K25398" t="s">
        <v>37</v>
      </c>
      <c r="L25398" t="s">
        <v>53</v>
      </c>
      <c r="M25398" t="s">
        <v>1025</v>
      </c>
      <c r="N25398" t="s">
        <v>1026</v>
      </c>
      <c r="O25398" t="s">
        <v>8980</v>
      </c>
      <c r="Q25398" t="s">
        <v>53</v>
      </c>
      <c r="R25398" t="s">
        <v>56</v>
      </c>
      <c r="S25398" t="s">
        <v>41</v>
      </c>
      <c r="T25398" t="s">
        <v>72483</v>
      </c>
      <c r="U25398" t="s">
        <v>72483</v>
      </c>
      <c r="V25398">
        <v>0</v>
      </c>
      <c r="W25398">
        <v>0</v>
      </c>
      <c r="X25398">
        <v>0</v>
      </c>
      <c r="Y25398">
        <v>0</v>
      </c>
      <c r="Z25398">
        <v>1</v>
      </c>
      <c r="AA25398">
        <v>0</v>
      </c>
      <c r="AB25398">
        <v>0</v>
      </c>
      <c r="AC25398">
        <v>0</v>
      </c>
      <c r="AD25398">
        <v>0</v>
      </c>
    </row>
    <row r="25399" spans="1:30" hidden="1" x14ac:dyDescent="0.3">
      <c r="A25399" t="s">
        <v>73434</v>
      </c>
      <c r="B25399" t="s">
        <v>73438</v>
      </c>
      <c r="C25399" t="s">
        <v>32</v>
      </c>
      <c r="E25399" t="s">
        <v>376</v>
      </c>
      <c r="F25399">
        <v>100000</v>
      </c>
      <c r="G25399" t="s">
        <v>73434</v>
      </c>
      <c r="H25399" t="s">
        <v>73436</v>
      </c>
      <c r="I25399" t="s">
        <v>73437</v>
      </c>
      <c r="J25399" t="s">
        <v>72483</v>
      </c>
      <c r="K25399" t="s">
        <v>37</v>
      </c>
      <c r="L25399" t="s">
        <v>53</v>
      </c>
      <c r="M25399" t="s">
        <v>1025</v>
      </c>
      <c r="N25399" t="s">
        <v>1026</v>
      </c>
      <c r="O25399" t="s">
        <v>8980</v>
      </c>
      <c r="Q25399" t="s">
        <v>53</v>
      </c>
      <c r="R25399" t="s">
        <v>56</v>
      </c>
      <c r="S25399" t="s">
        <v>41</v>
      </c>
      <c r="T25399" t="s">
        <v>72483</v>
      </c>
      <c r="U25399" t="s">
        <v>72483</v>
      </c>
      <c r="V25399">
        <v>0</v>
      </c>
      <c r="W25399">
        <v>0</v>
      </c>
      <c r="X25399">
        <v>0</v>
      </c>
      <c r="Y25399">
        <v>0</v>
      </c>
      <c r="Z25399">
        <v>1</v>
      </c>
      <c r="AA25399">
        <v>0</v>
      </c>
      <c r="AB25399">
        <v>0</v>
      </c>
      <c r="AC25399">
        <v>0</v>
      </c>
      <c r="AD25399">
        <v>0</v>
      </c>
    </row>
    <row r="25400" spans="1:30" hidden="1" x14ac:dyDescent="0.3">
      <c r="A25400" t="s">
        <v>73434</v>
      </c>
      <c r="B25400" t="s">
        <v>73439</v>
      </c>
      <c r="C25400" t="s">
        <v>32</v>
      </c>
      <c r="E25400" t="s">
        <v>49916</v>
      </c>
      <c r="F25400">
        <v>250000</v>
      </c>
      <c r="G25400" t="s">
        <v>73434</v>
      </c>
      <c r="H25400" t="s">
        <v>73436</v>
      </c>
      <c r="I25400" t="s">
        <v>73437</v>
      </c>
      <c r="J25400" t="s">
        <v>72483</v>
      </c>
      <c r="K25400" t="s">
        <v>37</v>
      </c>
      <c r="L25400" t="s">
        <v>53</v>
      </c>
      <c r="M25400" t="s">
        <v>1025</v>
      </c>
      <c r="N25400" t="s">
        <v>1026</v>
      </c>
      <c r="O25400" t="s">
        <v>8980</v>
      </c>
      <c r="Q25400" t="s">
        <v>53</v>
      </c>
      <c r="R25400" t="s">
        <v>56</v>
      </c>
      <c r="S25400" t="s">
        <v>41</v>
      </c>
      <c r="T25400" t="s">
        <v>72483</v>
      </c>
      <c r="U25400" t="s">
        <v>72483</v>
      </c>
      <c r="V25400">
        <v>0</v>
      </c>
      <c r="W25400">
        <v>0</v>
      </c>
      <c r="X25400">
        <v>0</v>
      </c>
      <c r="Y25400">
        <v>0</v>
      </c>
      <c r="Z25400">
        <v>1</v>
      </c>
      <c r="AA25400">
        <v>0</v>
      </c>
      <c r="AB25400">
        <v>0</v>
      </c>
      <c r="AC25400">
        <v>0</v>
      </c>
      <c r="AD25400">
        <v>0</v>
      </c>
    </row>
    <row r="25401" spans="1:30" hidden="1" x14ac:dyDescent="0.3">
      <c r="A25401" t="s">
        <v>73434</v>
      </c>
      <c r="B25401" t="s">
        <v>73440</v>
      </c>
      <c r="C25401" t="s">
        <v>32</v>
      </c>
      <c r="E25401" t="s">
        <v>5780</v>
      </c>
      <c r="F25401">
        <v>300000</v>
      </c>
      <c r="G25401" t="s">
        <v>73434</v>
      </c>
      <c r="H25401" t="s">
        <v>73436</v>
      </c>
      <c r="I25401" t="s">
        <v>73437</v>
      </c>
      <c r="J25401" t="s">
        <v>72483</v>
      </c>
      <c r="K25401" t="s">
        <v>37</v>
      </c>
      <c r="L25401" t="s">
        <v>53</v>
      </c>
      <c r="M25401" t="s">
        <v>1025</v>
      </c>
      <c r="N25401" t="s">
        <v>1026</v>
      </c>
      <c r="O25401" t="s">
        <v>8980</v>
      </c>
      <c r="Q25401" t="s">
        <v>53</v>
      </c>
      <c r="R25401" t="s">
        <v>56</v>
      </c>
      <c r="S25401" t="s">
        <v>41</v>
      </c>
      <c r="T25401" t="s">
        <v>72483</v>
      </c>
      <c r="U25401" t="s">
        <v>72483</v>
      </c>
      <c r="V25401">
        <v>0</v>
      </c>
      <c r="W25401">
        <v>0</v>
      </c>
      <c r="X25401">
        <v>0</v>
      </c>
      <c r="Y25401">
        <v>0</v>
      </c>
      <c r="Z25401">
        <v>1</v>
      </c>
      <c r="AA25401">
        <v>0</v>
      </c>
      <c r="AB25401">
        <v>0</v>
      </c>
      <c r="AC25401">
        <v>0</v>
      </c>
      <c r="AD25401">
        <v>0</v>
      </c>
    </row>
    <row r="25402" spans="1:30" hidden="1" x14ac:dyDescent="0.3">
      <c r="A25402" t="s">
        <v>73434</v>
      </c>
      <c r="B25402" t="s">
        <v>73441</v>
      </c>
      <c r="C25402" t="s">
        <v>32</v>
      </c>
      <c r="E25402" t="s">
        <v>18006</v>
      </c>
      <c r="F25402">
        <v>205000</v>
      </c>
      <c r="G25402" t="s">
        <v>73434</v>
      </c>
      <c r="H25402" t="s">
        <v>73436</v>
      </c>
      <c r="I25402" t="s">
        <v>73437</v>
      </c>
      <c r="J25402" t="s">
        <v>72483</v>
      </c>
      <c r="K25402" t="s">
        <v>37</v>
      </c>
      <c r="L25402" t="s">
        <v>53</v>
      </c>
      <c r="M25402" t="s">
        <v>1025</v>
      </c>
      <c r="N25402" t="s">
        <v>1026</v>
      </c>
      <c r="O25402" t="s">
        <v>8980</v>
      </c>
      <c r="Q25402" t="s">
        <v>53</v>
      </c>
      <c r="R25402" t="s">
        <v>56</v>
      </c>
      <c r="S25402" t="s">
        <v>41</v>
      </c>
      <c r="T25402" t="s">
        <v>72483</v>
      </c>
      <c r="U25402" t="s">
        <v>72483</v>
      </c>
      <c r="V25402">
        <v>0</v>
      </c>
      <c r="W25402">
        <v>0</v>
      </c>
      <c r="X25402">
        <v>0</v>
      </c>
      <c r="Y25402">
        <v>0</v>
      </c>
      <c r="Z25402">
        <v>1</v>
      </c>
      <c r="AA25402">
        <v>0</v>
      </c>
      <c r="AB25402">
        <v>0</v>
      </c>
      <c r="AC25402">
        <v>0</v>
      </c>
      <c r="AD25402">
        <v>0</v>
      </c>
    </row>
    <row r="25403" spans="1:30" hidden="1" x14ac:dyDescent="0.3">
      <c r="A25403" t="s">
        <v>73434</v>
      </c>
      <c r="B25403" t="s">
        <v>73442</v>
      </c>
      <c r="C25403" t="s">
        <v>32</v>
      </c>
      <c r="E25403" s="1">
        <v>40583</v>
      </c>
      <c r="F25403">
        <v>290500</v>
      </c>
      <c r="G25403" t="s">
        <v>73434</v>
      </c>
      <c r="H25403" t="s">
        <v>73436</v>
      </c>
      <c r="I25403" t="s">
        <v>73437</v>
      </c>
      <c r="J25403" t="s">
        <v>72483</v>
      </c>
      <c r="K25403" t="s">
        <v>37</v>
      </c>
      <c r="L25403" t="s">
        <v>53</v>
      </c>
      <c r="M25403" t="s">
        <v>1025</v>
      </c>
      <c r="N25403" t="s">
        <v>1026</v>
      </c>
      <c r="O25403" t="s">
        <v>8980</v>
      </c>
      <c r="Q25403" t="s">
        <v>53</v>
      </c>
      <c r="R25403" t="s">
        <v>56</v>
      </c>
      <c r="S25403" t="s">
        <v>41</v>
      </c>
      <c r="T25403" t="s">
        <v>72483</v>
      </c>
      <c r="U25403" t="s">
        <v>72483</v>
      </c>
      <c r="V25403">
        <v>0</v>
      </c>
      <c r="W25403">
        <v>0</v>
      </c>
      <c r="X25403">
        <v>0</v>
      </c>
      <c r="Y25403">
        <v>0</v>
      </c>
      <c r="Z25403">
        <v>1</v>
      </c>
      <c r="AA25403">
        <v>0</v>
      </c>
      <c r="AB25403">
        <v>0</v>
      </c>
      <c r="AC25403">
        <v>0</v>
      </c>
      <c r="AD25403">
        <v>0</v>
      </c>
    </row>
    <row r="25404" spans="1:30" hidden="1" x14ac:dyDescent="0.3">
      <c r="A25404" t="s">
        <v>73434</v>
      </c>
      <c r="B25404" t="s">
        <v>73443</v>
      </c>
      <c r="C25404" t="s">
        <v>32</v>
      </c>
      <c r="E25404" s="1">
        <v>40549</v>
      </c>
      <c r="F25404">
        <v>1717128</v>
      </c>
      <c r="G25404" t="s">
        <v>73434</v>
      </c>
      <c r="H25404" t="s">
        <v>73436</v>
      </c>
      <c r="I25404" t="s">
        <v>73437</v>
      </c>
      <c r="J25404" t="s">
        <v>72483</v>
      </c>
      <c r="K25404" t="s">
        <v>37</v>
      </c>
      <c r="L25404" t="s">
        <v>53</v>
      </c>
      <c r="M25404" t="s">
        <v>1025</v>
      </c>
      <c r="N25404" t="s">
        <v>1026</v>
      </c>
      <c r="O25404" t="s">
        <v>8980</v>
      </c>
      <c r="Q25404" t="s">
        <v>53</v>
      </c>
      <c r="R25404" t="s">
        <v>56</v>
      </c>
      <c r="S25404" t="s">
        <v>41</v>
      </c>
      <c r="T25404" t="s">
        <v>72483</v>
      </c>
      <c r="U25404" t="s">
        <v>72483</v>
      </c>
      <c r="V25404">
        <v>0</v>
      </c>
      <c r="W25404">
        <v>0</v>
      </c>
      <c r="X25404">
        <v>0</v>
      </c>
      <c r="Y25404">
        <v>0</v>
      </c>
      <c r="Z25404">
        <v>1</v>
      </c>
      <c r="AA25404">
        <v>0</v>
      </c>
      <c r="AB25404">
        <v>0</v>
      </c>
      <c r="AC25404">
        <v>0</v>
      </c>
      <c r="AD25404">
        <v>0</v>
      </c>
    </row>
    <row r="25405" spans="1:30" hidden="1" x14ac:dyDescent="0.3">
      <c r="A25405" t="s">
        <v>73434</v>
      </c>
      <c r="B25405" t="s">
        <v>73444</v>
      </c>
      <c r="C25405" t="s">
        <v>32</v>
      </c>
      <c r="E25405" t="s">
        <v>2450</v>
      </c>
      <c r="F25405">
        <v>132000</v>
      </c>
      <c r="G25405" t="s">
        <v>73434</v>
      </c>
      <c r="H25405" t="s">
        <v>73436</v>
      </c>
      <c r="I25405" t="s">
        <v>73437</v>
      </c>
      <c r="J25405" t="s">
        <v>72483</v>
      </c>
      <c r="K25405" t="s">
        <v>37</v>
      </c>
      <c r="L25405" t="s">
        <v>53</v>
      </c>
      <c r="M25405" t="s">
        <v>1025</v>
      </c>
      <c r="N25405" t="s">
        <v>1026</v>
      </c>
      <c r="O25405" t="s">
        <v>8980</v>
      </c>
      <c r="Q25405" t="s">
        <v>53</v>
      </c>
      <c r="R25405" t="s">
        <v>56</v>
      </c>
      <c r="S25405" t="s">
        <v>41</v>
      </c>
      <c r="T25405" t="s">
        <v>72483</v>
      </c>
      <c r="U25405" t="s">
        <v>72483</v>
      </c>
      <c r="V25405">
        <v>0</v>
      </c>
      <c r="W25405">
        <v>0</v>
      </c>
      <c r="X25405">
        <v>0</v>
      </c>
      <c r="Y25405">
        <v>0</v>
      </c>
      <c r="Z25405">
        <v>1</v>
      </c>
      <c r="AA25405">
        <v>0</v>
      </c>
      <c r="AB25405">
        <v>0</v>
      </c>
      <c r="AC25405">
        <v>0</v>
      </c>
      <c r="AD25405">
        <v>0</v>
      </c>
    </row>
    <row r="25406" spans="1:30" hidden="1" x14ac:dyDescent="0.3">
      <c r="A25406" t="s">
        <v>73434</v>
      </c>
      <c r="B25406" t="s">
        <v>73445</v>
      </c>
      <c r="C25406" t="s">
        <v>32</v>
      </c>
      <c r="E25406" s="1">
        <v>41616</v>
      </c>
      <c r="F25406">
        <v>325000</v>
      </c>
      <c r="G25406" t="s">
        <v>73434</v>
      </c>
      <c r="H25406" t="s">
        <v>73436</v>
      </c>
      <c r="I25406" t="s">
        <v>73437</v>
      </c>
      <c r="J25406" t="s">
        <v>72483</v>
      </c>
      <c r="K25406" t="s">
        <v>37</v>
      </c>
      <c r="L25406" t="s">
        <v>53</v>
      </c>
      <c r="M25406" t="s">
        <v>1025</v>
      </c>
      <c r="N25406" t="s">
        <v>1026</v>
      </c>
      <c r="O25406" t="s">
        <v>8980</v>
      </c>
      <c r="Q25406" t="s">
        <v>53</v>
      </c>
      <c r="R25406" t="s">
        <v>56</v>
      </c>
      <c r="S25406" t="s">
        <v>41</v>
      </c>
      <c r="T25406" t="s">
        <v>72483</v>
      </c>
      <c r="U25406" t="s">
        <v>72483</v>
      </c>
      <c r="V25406">
        <v>0</v>
      </c>
      <c r="W25406">
        <v>0</v>
      </c>
      <c r="X25406">
        <v>0</v>
      </c>
      <c r="Y25406">
        <v>0</v>
      </c>
      <c r="Z25406">
        <v>1</v>
      </c>
      <c r="AA25406">
        <v>0</v>
      </c>
      <c r="AB25406">
        <v>0</v>
      </c>
      <c r="AC25406">
        <v>0</v>
      </c>
      <c r="AD25406">
        <v>0</v>
      </c>
    </row>
    <row r="25407" spans="1:30" hidden="1" x14ac:dyDescent="0.3">
      <c r="A25407" t="s">
        <v>73446</v>
      </c>
      <c r="B25407" t="s">
        <v>73447</v>
      </c>
      <c r="C25407" t="s">
        <v>32</v>
      </c>
      <c r="E25407" s="1">
        <v>40887</v>
      </c>
      <c r="F25407">
        <v>122000</v>
      </c>
      <c r="G25407" t="s">
        <v>73446</v>
      </c>
      <c r="H25407" t="s">
        <v>73448</v>
      </c>
      <c r="I25407" t="s">
        <v>73449</v>
      </c>
      <c r="J25407" t="s">
        <v>72483</v>
      </c>
      <c r="K25407" t="s">
        <v>37</v>
      </c>
      <c r="L25407" t="s">
        <v>53</v>
      </c>
      <c r="M25407" t="s">
        <v>658</v>
      </c>
      <c r="N25407" t="s">
        <v>1105</v>
      </c>
      <c r="O25407" t="s">
        <v>8765</v>
      </c>
      <c r="P25407" s="1">
        <v>39459</v>
      </c>
      <c r="Q25407" t="s">
        <v>53</v>
      </c>
      <c r="R25407" t="s">
        <v>56</v>
      </c>
      <c r="S25407" t="s">
        <v>41</v>
      </c>
      <c r="T25407" t="s">
        <v>72483</v>
      </c>
      <c r="U25407" t="s">
        <v>72483</v>
      </c>
      <c r="V25407">
        <v>0</v>
      </c>
      <c r="W25407">
        <v>0</v>
      </c>
      <c r="X25407">
        <v>0</v>
      </c>
      <c r="Y25407">
        <v>0</v>
      </c>
      <c r="Z25407">
        <v>1</v>
      </c>
      <c r="AA25407">
        <v>0</v>
      </c>
      <c r="AB25407">
        <v>0</v>
      </c>
      <c r="AC25407">
        <v>0</v>
      </c>
      <c r="AD25407">
        <v>0</v>
      </c>
    </row>
    <row r="25408" spans="1:30" hidden="1" x14ac:dyDescent="0.3">
      <c r="A25408" t="s">
        <v>73446</v>
      </c>
      <c r="B25408" t="s">
        <v>73450</v>
      </c>
      <c r="C25408" t="s">
        <v>32</v>
      </c>
      <c r="E25408" t="s">
        <v>3223</v>
      </c>
      <c r="F25408">
        <v>75000</v>
      </c>
      <c r="G25408" t="s">
        <v>73446</v>
      </c>
      <c r="H25408" t="s">
        <v>73448</v>
      </c>
      <c r="I25408" t="s">
        <v>73449</v>
      </c>
      <c r="J25408" t="s">
        <v>72483</v>
      </c>
      <c r="K25408" t="s">
        <v>37</v>
      </c>
      <c r="L25408" t="s">
        <v>53</v>
      </c>
      <c r="M25408" t="s">
        <v>658</v>
      </c>
      <c r="N25408" t="s">
        <v>1105</v>
      </c>
      <c r="O25408" t="s">
        <v>8765</v>
      </c>
      <c r="P25408" s="1">
        <v>39459</v>
      </c>
      <c r="Q25408" t="s">
        <v>53</v>
      </c>
      <c r="R25408" t="s">
        <v>56</v>
      </c>
      <c r="S25408" t="s">
        <v>41</v>
      </c>
      <c r="T25408" t="s">
        <v>72483</v>
      </c>
      <c r="U25408" t="s">
        <v>72483</v>
      </c>
      <c r="V25408">
        <v>0</v>
      </c>
      <c r="W25408">
        <v>0</v>
      </c>
      <c r="X25408">
        <v>0</v>
      </c>
      <c r="Y25408">
        <v>0</v>
      </c>
      <c r="Z25408">
        <v>1</v>
      </c>
      <c r="AA25408">
        <v>0</v>
      </c>
      <c r="AB25408">
        <v>0</v>
      </c>
      <c r="AC25408">
        <v>0</v>
      </c>
      <c r="AD25408">
        <v>0</v>
      </c>
    </row>
    <row r="25409" spans="1:30" hidden="1" x14ac:dyDescent="0.3">
      <c r="A25409" t="s">
        <v>73451</v>
      </c>
      <c r="B25409" t="s">
        <v>73452</v>
      </c>
      <c r="C25409" t="s">
        <v>32</v>
      </c>
      <c r="D25409" t="s">
        <v>50</v>
      </c>
      <c r="E25409" s="1">
        <v>40179</v>
      </c>
      <c r="F25409">
        <v>3000000</v>
      </c>
      <c r="G25409" t="s">
        <v>73451</v>
      </c>
      <c r="H25409" t="s">
        <v>73453</v>
      </c>
      <c r="I25409" t="s">
        <v>73454</v>
      </c>
      <c r="J25409" t="s">
        <v>73455</v>
      </c>
      <c r="K25409" t="s">
        <v>72</v>
      </c>
      <c r="L25409" t="s">
        <v>53</v>
      </c>
      <c r="M25409" t="s">
        <v>73</v>
      </c>
      <c r="N25409" t="s">
        <v>74</v>
      </c>
      <c r="O25409" t="s">
        <v>75</v>
      </c>
      <c r="Q25409" t="s">
        <v>53</v>
      </c>
      <c r="R25409" t="s">
        <v>56</v>
      </c>
      <c r="S25409" t="s">
        <v>41</v>
      </c>
      <c r="T25409" t="s">
        <v>72483</v>
      </c>
      <c r="U25409" t="s">
        <v>72483</v>
      </c>
      <c r="V25409">
        <v>0</v>
      </c>
      <c r="W25409">
        <v>0</v>
      </c>
      <c r="X25409">
        <v>0</v>
      </c>
      <c r="Y25409">
        <v>0</v>
      </c>
      <c r="Z25409">
        <v>1</v>
      </c>
      <c r="AA25409">
        <v>0</v>
      </c>
      <c r="AB25409">
        <v>0</v>
      </c>
      <c r="AC25409">
        <v>0</v>
      </c>
      <c r="AD25409">
        <v>0</v>
      </c>
    </row>
    <row r="25410" spans="1:30" hidden="1" x14ac:dyDescent="0.3">
      <c r="A25410" t="s">
        <v>73456</v>
      </c>
      <c r="B25410" t="s">
        <v>73457</v>
      </c>
      <c r="C25410" t="s">
        <v>32</v>
      </c>
      <c r="E25410" s="1">
        <v>41285</v>
      </c>
      <c r="F25410">
        <v>3000000</v>
      </c>
      <c r="G25410" t="s">
        <v>73456</v>
      </c>
      <c r="H25410" t="s">
        <v>73458</v>
      </c>
      <c r="I25410" t="s">
        <v>73459</v>
      </c>
      <c r="J25410" t="s">
        <v>72483</v>
      </c>
      <c r="K25410" t="s">
        <v>37</v>
      </c>
      <c r="L25410" t="s">
        <v>53</v>
      </c>
      <c r="M25410" t="s">
        <v>3704</v>
      </c>
      <c r="N25410" t="s">
        <v>3705</v>
      </c>
      <c r="O25410" t="s">
        <v>3706</v>
      </c>
      <c r="P25410" s="1">
        <v>39448</v>
      </c>
      <c r="Q25410" t="s">
        <v>53</v>
      </c>
      <c r="R25410" t="s">
        <v>56</v>
      </c>
      <c r="S25410" t="s">
        <v>41</v>
      </c>
      <c r="T25410" t="s">
        <v>72483</v>
      </c>
      <c r="U25410" t="s">
        <v>72483</v>
      </c>
      <c r="V25410">
        <v>0</v>
      </c>
      <c r="W25410">
        <v>0</v>
      </c>
      <c r="X25410">
        <v>0</v>
      </c>
      <c r="Y25410">
        <v>0</v>
      </c>
      <c r="Z25410">
        <v>1</v>
      </c>
      <c r="AA25410">
        <v>0</v>
      </c>
      <c r="AB25410">
        <v>0</v>
      </c>
      <c r="AC25410">
        <v>0</v>
      </c>
      <c r="AD25410">
        <v>0</v>
      </c>
    </row>
    <row r="25411" spans="1:30" hidden="1" x14ac:dyDescent="0.3">
      <c r="A25411" t="s">
        <v>73456</v>
      </c>
      <c r="B25411" t="s">
        <v>73460</v>
      </c>
      <c r="C25411" t="s">
        <v>32</v>
      </c>
      <c r="E25411" t="s">
        <v>2553</v>
      </c>
      <c r="F25411">
        <v>7000000</v>
      </c>
      <c r="G25411" t="s">
        <v>73456</v>
      </c>
      <c r="H25411" t="s">
        <v>73458</v>
      </c>
      <c r="I25411" t="s">
        <v>73459</v>
      </c>
      <c r="J25411" t="s">
        <v>72483</v>
      </c>
      <c r="K25411" t="s">
        <v>37</v>
      </c>
      <c r="L25411" t="s">
        <v>53</v>
      </c>
      <c r="M25411" t="s">
        <v>3704</v>
      </c>
      <c r="N25411" t="s">
        <v>3705</v>
      </c>
      <c r="O25411" t="s">
        <v>3706</v>
      </c>
      <c r="P25411" s="1">
        <v>39448</v>
      </c>
      <c r="Q25411" t="s">
        <v>53</v>
      </c>
      <c r="R25411" t="s">
        <v>56</v>
      </c>
      <c r="S25411" t="s">
        <v>41</v>
      </c>
      <c r="T25411" t="s">
        <v>72483</v>
      </c>
      <c r="U25411" t="s">
        <v>72483</v>
      </c>
      <c r="V25411">
        <v>0</v>
      </c>
      <c r="W25411">
        <v>0</v>
      </c>
      <c r="X25411">
        <v>0</v>
      </c>
      <c r="Y25411">
        <v>0</v>
      </c>
      <c r="Z25411">
        <v>1</v>
      </c>
      <c r="AA25411">
        <v>0</v>
      </c>
      <c r="AB25411">
        <v>0</v>
      </c>
      <c r="AC25411">
        <v>0</v>
      </c>
      <c r="AD25411">
        <v>0</v>
      </c>
    </row>
    <row r="25412" spans="1:30" hidden="1" x14ac:dyDescent="0.3">
      <c r="A25412" t="s">
        <v>73461</v>
      </c>
      <c r="B25412" t="s">
        <v>73462</v>
      </c>
      <c r="C25412" t="s">
        <v>32</v>
      </c>
      <c r="E25412" t="s">
        <v>945</v>
      </c>
      <c r="F25412">
        <v>2000000</v>
      </c>
      <c r="G25412" t="s">
        <v>73461</v>
      </c>
      <c r="H25412" t="s">
        <v>73463</v>
      </c>
      <c r="I25412" t="s">
        <v>73464</v>
      </c>
      <c r="J25412" t="s">
        <v>72483</v>
      </c>
      <c r="K25412" t="s">
        <v>37</v>
      </c>
      <c r="L25412" t="s">
        <v>53</v>
      </c>
      <c r="M25412" t="s">
        <v>747</v>
      </c>
      <c r="N25412" t="s">
        <v>748</v>
      </c>
      <c r="O25412" t="s">
        <v>748</v>
      </c>
      <c r="P25412" s="1">
        <v>40909</v>
      </c>
      <c r="Q25412" t="s">
        <v>53</v>
      </c>
      <c r="R25412" t="s">
        <v>56</v>
      </c>
      <c r="S25412" t="s">
        <v>41</v>
      </c>
      <c r="T25412" t="s">
        <v>72483</v>
      </c>
      <c r="U25412" t="s">
        <v>72483</v>
      </c>
      <c r="V25412">
        <v>0</v>
      </c>
      <c r="W25412">
        <v>0</v>
      </c>
      <c r="X25412">
        <v>0</v>
      </c>
      <c r="Y25412">
        <v>0</v>
      </c>
      <c r="Z25412">
        <v>1</v>
      </c>
      <c r="AA25412">
        <v>0</v>
      </c>
      <c r="AB25412">
        <v>0</v>
      </c>
      <c r="AC25412">
        <v>0</v>
      </c>
      <c r="AD25412">
        <v>0</v>
      </c>
    </row>
    <row r="25413" spans="1:30" hidden="1" x14ac:dyDescent="0.3">
      <c r="A25413" t="s">
        <v>73465</v>
      </c>
      <c r="B25413" t="s">
        <v>73466</v>
      </c>
      <c r="C25413" t="s">
        <v>32</v>
      </c>
      <c r="E25413" s="1">
        <v>39448</v>
      </c>
      <c r="F25413">
        <v>50000000</v>
      </c>
      <c r="G25413" t="s">
        <v>73465</v>
      </c>
      <c r="H25413" t="s">
        <v>73467</v>
      </c>
      <c r="I25413" t="s">
        <v>73468</v>
      </c>
      <c r="J25413" t="s">
        <v>73469</v>
      </c>
      <c r="K25413" t="s">
        <v>72</v>
      </c>
      <c r="L25413" t="s">
        <v>53</v>
      </c>
      <c r="M25413" t="s">
        <v>732</v>
      </c>
      <c r="N25413" t="s">
        <v>102</v>
      </c>
      <c r="O25413" t="s">
        <v>4671</v>
      </c>
      <c r="P25413" s="1">
        <v>38718</v>
      </c>
      <c r="Q25413" t="s">
        <v>53</v>
      </c>
      <c r="R25413" t="s">
        <v>56</v>
      </c>
      <c r="S25413" t="s">
        <v>41</v>
      </c>
      <c r="T25413" t="s">
        <v>72483</v>
      </c>
      <c r="U25413" t="s">
        <v>72483</v>
      </c>
      <c r="V25413">
        <v>0</v>
      </c>
      <c r="W25413">
        <v>0</v>
      </c>
      <c r="X25413">
        <v>0</v>
      </c>
      <c r="Y25413">
        <v>0</v>
      </c>
      <c r="Z25413">
        <v>1</v>
      </c>
      <c r="AA25413">
        <v>0</v>
      </c>
      <c r="AB25413">
        <v>0</v>
      </c>
      <c r="AC25413">
        <v>0</v>
      </c>
      <c r="AD25413">
        <v>0</v>
      </c>
    </row>
    <row r="25414" spans="1:30" hidden="1" x14ac:dyDescent="0.3">
      <c r="A25414" t="s">
        <v>73470</v>
      </c>
      <c r="B25414" t="s">
        <v>73471</v>
      </c>
      <c r="C25414" t="s">
        <v>32</v>
      </c>
      <c r="D25414" t="s">
        <v>50</v>
      </c>
      <c r="E25414" s="1">
        <v>38360</v>
      </c>
      <c r="F25414">
        <v>13200000</v>
      </c>
      <c r="G25414" t="s">
        <v>73470</v>
      </c>
      <c r="H25414" t="s">
        <v>73472</v>
      </c>
      <c r="I25414" t="s">
        <v>73473</v>
      </c>
      <c r="J25414" t="s">
        <v>72483</v>
      </c>
      <c r="K25414" t="s">
        <v>72</v>
      </c>
      <c r="L25414" t="s">
        <v>53</v>
      </c>
      <c r="M25414" t="s">
        <v>1684</v>
      </c>
      <c r="N25414" t="s">
        <v>1685</v>
      </c>
      <c r="O25414" t="s">
        <v>1685</v>
      </c>
      <c r="Q25414" t="s">
        <v>53</v>
      </c>
      <c r="R25414" t="s">
        <v>56</v>
      </c>
      <c r="S25414" t="s">
        <v>41</v>
      </c>
      <c r="T25414" t="s">
        <v>72483</v>
      </c>
      <c r="U25414" t="s">
        <v>72483</v>
      </c>
      <c r="V25414">
        <v>0</v>
      </c>
      <c r="W25414">
        <v>0</v>
      </c>
      <c r="X25414">
        <v>0</v>
      </c>
      <c r="Y25414">
        <v>0</v>
      </c>
      <c r="Z25414">
        <v>1</v>
      </c>
      <c r="AA25414">
        <v>0</v>
      </c>
      <c r="AB25414">
        <v>0</v>
      </c>
      <c r="AC25414">
        <v>0</v>
      </c>
      <c r="AD25414">
        <v>0</v>
      </c>
    </row>
    <row r="25415" spans="1:30" hidden="1" x14ac:dyDescent="0.3">
      <c r="A25415" t="s">
        <v>73474</v>
      </c>
      <c r="B25415" t="s">
        <v>73475</v>
      </c>
      <c r="C25415" t="s">
        <v>32</v>
      </c>
      <c r="E25415" t="s">
        <v>4543</v>
      </c>
      <c r="F25415">
        <v>1500000</v>
      </c>
      <c r="G25415" t="s">
        <v>73474</v>
      </c>
      <c r="H25415" t="s">
        <v>73476</v>
      </c>
      <c r="I25415" t="s">
        <v>73477</v>
      </c>
      <c r="J25415" t="s">
        <v>72483</v>
      </c>
      <c r="K25415" t="s">
        <v>37</v>
      </c>
      <c r="L25415" t="s">
        <v>53</v>
      </c>
      <c r="M25415" t="s">
        <v>1039</v>
      </c>
      <c r="N25415" t="s">
        <v>1040</v>
      </c>
      <c r="O25415" t="s">
        <v>1040</v>
      </c>
      <c r="P25415" s="1">
        <v>39814</v>
      </c>
      <c r="Q25415" t="s">
        <v>53</v>
      </c>
      <c r="R25415" t="s">
        <v>56</v>
      </c>
      <c r="S25415" t="s">
        <v>41</v>
      </c>
      <c r="T25415" t="s">
        <v>72483</v>
      </c>
      <c r="U25415" t="s">
        <v>72483</v>
      </c>
      <c r="V25415">
        <v>0</v>
      </c>
      <c r="W25415">
        <v>0</v>
      </c>
      <c r="X25415">
        <v>0</v>
      </c>
      <c r="Y25415">
        <v>0</v>
      </c>
      <c r="Z25415">
        <v>1</v>
      </c>
      <c r="AA25415">
        <v>0</v>
      </c>
      <c r="AB25415">
        <v>0</v>
      </c>
      <c r="AC25415">
        <v>0</v>
      </c>
      <c r="AD25415">
        <v>0</v>
      </c>
    </row>
    <row r="25416" spans="1:30" hidden="1" x14ac:dyDescent="0.3">
      <c r="A25416" t="s">
        <v>73478</v>
      </c>
      <c r="B25416" t="s">
        <v>73479</v>
      </c>
      <c r="C25416" t="s">
        <v>32</v>
      </c>
      <c r="D25416" t="s">
        <v>50</v>
      </c>
      <c r="E25416" s="1">
        <v>41529</v>
      </c>
      <c r="F25416">
        <v>13150574</v>
      </c>
      <c r="G25416" t="s">
        <v>73478</v>
      </c>
      <c r="H25416" t="s">
        <v>73480</v>
      </c>
      <c r="I25416" t="s">
        <v>73481</v>
      </c>
      <c r="J25416" t="s">
        <v>72483</v>
      </c>
      <c r="K25416" t="s">
        <v>37</v>
      </c>
      <c r="L25416" t="s">
        <v>53</v>
      </c>
      <c r="M25416" t="s">
        <v>54</v>
      </c>
      <c r="N25416" t="s">
        <v>95</v>
      </c>
      <c r="O25416" t="s">
        <v>1160</v>
      </c>
      <c r="P25416" s="1">
        <v>39814</v>
      </c>
      <c r="Q25416" t="s">
        <v>53</v>
      </c>
      <c r="R25416" t="s">
        <v>56</v>
      </c>
      <c r="S25416" t="s">
        <v>41</v>
      </c>
      <c r="T25416" t="s">
        <v>72483</v>
      </c>
      <c r="U25416" t="s">
        <v>72483</v>
      </c>
      <c r="V25416">
        <v>0</v>
      </c>
      <c r="W25416">
        <v>0</v>
      </c>
      <c r="X25416">
        <v>0</v>
      </c>
      <c r="Y25416">
        <v>0</v>
      </c>
      <c r="Z25416">
        <v>1</v>
      </c>
      <c r="AA25416">
        <v>0</v>
      </c>
      <c r="AB25416">
        <v>0</v>
      </c>
      <c r="AC25416">
        <v>0</v>
      </c>
      <c r="AD25416">
        <v>0</v>
      </c>
    </row>
    <row r="25417" spans="1:30" hidden="1" x14ac:dyDescent="0.3">
      <c r="A25417" t="s">
        <v>73478</v>
      </c>
      <c r="B25417" t="s">
        <v>73482</v>
      </c>
      <c r="C25417" t="s">
        <v>32</v>
      </c>
      <c r="E25417" t="s">
        <v>4151</v>
      </c>
      <c r="F25417">
        <v>2243978</v>
      </c>
      <c r="G25417" t="s">
        <v>73478</v>
      </c>
      <c r="H25417" t="s">
        <v>73480</v>
      </c>
      <c r="I25417" t="s">
        <v>73481</v>
      </c>
      <c r="J25417" t="s">
        <v>72483</v>
      </c>
      <c r="K25417" t="s">
        <v>37</v>
      </c>
      <c r="L25417" t="s">
        <v>53</v>
      </c>
      <c r="M25417" t="s">
        <v>54</v>
      </c>
      <c r="N25417" t="s">
        <v>95</v>
      </c>
      <c r="O25417" t="s">
        <v>1160</v>
      </c>
      <c r="P25417" s="1">
        <v>39814</v>
      </c>
      <c r="Q25417" t="s">
        <v>53</v>
      </c>
      <c r="R25417" t="s">
        <v>56</v>
      </c>
      <c r="S25417" t="s">
        <v>41</v>
      </c>
      <c r="T25417" t="s">
        <v>72483</v>
      </c>
      <c r="U25417" t="s">
        <v>72483</v>
      </c>
      <c r="V25417">
        <v>0</v>
      </c>
      <c r="W25417">
        <v>0</v>
      </c>
      <c r="X25417">
        <v>0</v>
      </c>
      <c r="Y25417">
        <v>0</v>
      </c>
      <c r="Z25417">
        <v>1</v>
      </c>
      <c r="AA25417">
        <v>0</v>
      </c>
      <c r="AB25417">
        <v>0</v>
      </c>
      <c r="AC25417">
        <v>0</v>
      </c>
      <c r="AD25417">
        <v>0</v>
      </c>
    </row>
    <row r="25418" spans="1:30" hidden="1" x14ac:dyDescent="0.3">
      <c r="A25418" t="s">
        <v>73483</v>
      </c>
      <c r="B25418" t="s">
        <v>73484</v>
      </c>
      <c r="C25418" t="s">
        <v>32</v>
      </c>
      <c r="E25418" t="s">
        <v>19462</v>
      </c>
      <c r="F25418">
        <v>3000000</v>
      </c>
      <c r="G25418" t="s">
        <v>73483</v>
      </c>
      <c r="H25418" t="s">
        <v>73485</v>
      </c>
      <c r="I25418" t="s">
        <v>73486</v>
      </c>
      <c r="J25418" t="s">
        <v>72727</v>
      </c>
      <c r="K25418" t="s">
        <v>72</v>
      </c>
      <c r="L25418" t="s">
        <v>53</v>
      </c>
      <c r="M25418" t="s">
        <v>1025</v>
      </c>
      <c r="N25418" t="s">
        <v>1026</v>
      </c>
      <c r="O25418" t="s">
        <v>1027</v>
      </c>
      <c r="Q25418" t="s">
        <v>53</v>
      </c>
      <c r="R25418" t="s">
        <v>56</v>
      </c>
      <c r="S25418" t="s">
        <v>41</v>
      </c>
      <c r="T25418" t="s">
        <v>72483</v>
      </c>
      <c r="U25418" t="s">
        <v>72483</v>
      </c>
      <c r="V25418">
        <v>0</v>
      </c>
      <c r="W25418">
        <v>0</v>
      </c>
      <c r="X25418">
        <v>0</v>
      </c>
      <c r="Y25418">
        <v>0</v>
      </c>
      <c r="Z25418">
        <v>1</v>
      </c>
      <c r="AA25418">
        <v>0</v>
      </c>
      <c r="AB25418">
        <v>0</v>
      </c>
      <c r="AC25418">
        <v>0</v>
      </c>
      <c r="AD25418">
        <v>0</v>
      </c>
    </row>
    <row r="25419" spans="1:30" hidden="1" x14ac:dyDescent="0.3">
      <c r="A25419" t="s">
        <v>73487</v>
      </c>
      <c r="B25419" t="s">
        <v>73488</v>
      </c>
      <c r="C25419" t="s">
        <v>32</v>
      </c>
      <c r="E25419" t="s">
        <v>10347</v>
      </c>
      <c r="F25419">
        <v>375000</v>
      </c>
      <c r="G25419" t="s">
        <v>73487</v>
      </c>
      <c r="H25419" t="s">
        <v>73489</v>
      </c>
      <c r="I25419" t="s">
        <v>73490</v>
      </c>
      <c r="J25419" t="s">
        <v>72483</v>
      </c>
      <c r="K25419" t="s">
        <v>37</v>
      </c>
      <c r="L25419" t="s">
        <v>53</v>
      </c>
      <c r="M25419" t="s">
        <v>73</v>
      </c>
      <c r="N25419" t="s">
        <v>74</v>
      </c>
      <c r="O25419" t="s">
        <v>75</v>
      </c>
      <c r="Q25419" t="s">
        <v>53</v>
      </c>
      <c r="R25419" t="s">
        <v>56</v>
      </c>
      <c r="S25419" t="s">
        <v>41</v>
      </c>
      <c r="T25419" t="s">
        <v>72483</v>
      </c>
      <c r="U25419" t="s">
        <v>72483</v>
      </c>
      <c r="V25419">
        <v>0</v>
      </c>
      <c r="W25419">
        <v>0</v>
      </c>
      <c r="X25419">
        <v>0</v>
      </c>
      <c r="Y25419">
        <v>0</v>
      </c>
      <c r="Z25419">
        <v>1</v>
      </c>
      <c r="AA25419">
        <v>0</v>
      </c>
      <c r="AB25419">
        <v>0</v>
      </c>
      <c r="AC25419">
        <v>0</v>
      </c>
      <c r="AD25419">
        <v>0</v>
      </c>
    </row>
    <row r="25420" spans="1:30" hidden="1" x14ac:dyDescent="0.3">
      <c r="A25420" t="s">
        <v>73487</v>
      </c>
      <c r="B25420" t="s">
        <v>73491</v>
      </c>
      <c r="C25420" t="s">
        <v>32</v>
      </c>
      <c r="E25420" s="1">
        <v>40576</v>
      </c>
      <c r="F25420">
        <v>300000</v>
      </c>
      <c r="G25420" t="s">
        <v>73487</v>
      </c>
      <c r="H25420" t="s">
        <v>73489</v>
      </c>
      <c r="I25420" t="s">
        <v>73490</v>
      </c>
      <c r="J25420" t="s">
        <v>72483</v>
      </c>
      <c r="K25420" t="s">
        <v>37</v>
      </c>
      <c r="L25420" t="s">
        <v>53</v>
      </c>
      <c r="M25420" t="s">
        <v>73</v>
      </c>
      <c r="N25420" t="s">
        <v>74</v>
      </c>
      <c r="O25420" t="s">
        <v>75</v>
      </c>
      <c r="Q25420" t="s">
        <v>53</v>
      </c>
      <c r="R25420" t="s">
        <v>56</v>
      </c>
      <c r="S25420" t="s">
        <v>41</v>
      </c>
      <c r="T25420" t="s">
        <v>72483</v>
      </c>
      <c r="U25420" t="s">
        <v>72483</v>
      </c>
      <c r="V25420">
        <v>0</v>
      </c>
      <c r="W25420">
        <v>0</v>
      </c>
      <c r="X25420">
        <v>0</v>
      </c>
      <c r="Y25420">
        <v>0</v>
      </c>
      <c r="Z25420">
        <v>1</v>
      </c>
      <c r="AA25420">
        <v>0</v>
      </c>
      <c r="AB25420">
        <v>0</v>
      </c>
      <c r="AC25420">
        <v>0</v>
      </c>
      <c r="AD25420">
        <v>0</v>
      </c>
    </row>
    <row r="25421" spans="1:30" hidden="1" x14ac:dyDescent="0.3">
      <c r="A25421" t="s">
        <v>73492</v>
      </c>
      <c r="B25421" t="s">
        <v>73493</v>
      </c>
      <c r="C25421" t="s">
        <v>32</v>
      </c>
      <c r="E25421" t="s">
        <v>2511</v>
      </c>
      <c r="F25421">
        <v>632000</v>
      </c>
      <c r="G25421" t="s">
        <v>73492</v>
      </c>
      <c r="H25421" t="s">
        <v>73494</v>
      </c>
      <c r="I25421" t="s">
        <v>73495</v>
      </c>
      <c r="J25421" t="s">
        <v>72597</v>
      </c>
      <c r="K25421" t="s">
        <v>37</v>
      </c>
      <c r="L25421" t="s">
        <v>53</v>
      </c>
      <c r="M25421" t="s">
        <v>2823</v>
      </c>
      <c r="N25421" t="s">
        <v>2824</v>
      </c>
      <c r="O25421" t="s">
        <v>4510</v>
      </c>
      <c r="P25421" s="1">
        <v>39822</v>
      </c>
      <c r="Q25421" t="s">
        <v>53</v>
      </c>
      <c r="R25421" t="s">
        <v>56</v>
      </c>
      <c r="S25421" t="s">
        <v>41</v>
      </c>
      <c r="T25421" t="s">
        <v>72483</v>
      </c>
      <c r="U25421" t="s">
        <v>72483</v>
      </c>
      <c r="V25421">
        <v>0</v>
      </c>
      <c r="W25421">
        <v>0</v>
      </c>
      <c r="X25421">
        <v>0</v>
      </c>
      <c r="Y25421">
        <v>0</v>
      </c>
      <c r="Z25421">
        <v>1</v>
      </c>
      <c r="AA25421">
        <v>0</v>
      </c>
      <c r="AB25421">
        <v>0</v>
      </c>
      <c r="AC25421">
        <v>0</v>
      </c>
      <c r="AD25421">
        <v>0</v>
      </c>
    </row>
    <row r="25422" spans="1:30" hidden="1" x14ac:dyDescent="0.3">
      <c r="A25422" t="s">
        <v>73492</v>
      </c>
      <c r="B25422" t="s">
        <v>73496</v>
      </c>
      <c r="C25422" t="s">
        <v>32</v>
      </c>
      <c r="E25422" t="s">
        <v>663</v>
      </c>
      <c r="F25422">
        <v>3000000</v>
      </c>
      <c r="G25422" t="s">
        <v>73492</v>
      </c>
      <c r="H25422" t="s">
        <v>73494</v>
      </c>
      <c r="I25422" t="s">
        <v>73495</v>
      </c>
      <c r="J25422" t="s">
        <v>72597</v>
      </c>
      <c r="K25422" t="s">
        <v>37</v>
      </c>
      <c r="L25422" t="s">
        <v>53</v>
      </c>
      <c r="M25422" t="s">
        <v>2823</v>
      </c>
      <c r="N25422" t="s">
        <v>2824</v>
      </c>
      <c r="O25422" t="s">
        <v>4510</v>
      </c>
      <c r="P25422" s="1">
        <v>39822</v>
      </c>
      <c r="Q25422" t="s">
        <v>53</v>
      </c>
      <c r="R25422" t="s">
        <v>56</v>
      </c>
      <c r="S25422" t="s">
        <v>41</v>
      </c>
      <c r="T25422" t="s">
        <v>72483</v>
      </c>
      <c r="U25422" t="s">
        <v>72483</v>
      </c>
      <c r="V25422">
        <v>0</v>
      </c>
      <c r="W25422">
        <v>0</v>
      </c>
      <c r="X25422">
        <v>0</v>
      </c>
      <c r="Y25422">
        <v>0</v>
      </c>
      <c r="Z25422">
        <v>1</v>
      </c>
      <c r="AA25422">
        <v>0</v>
      </c>
      <c r="AB25422">
        <v>0</v>
      </c>
      <c r="AC25422">
        <v>0</v>
      </c>
      <c r="AD25422">
        <v>0</v>
      </c>
    </row>
    <row r="25423" spans="1:30" hidden="1" x14ac:dyDescent="0.3">
      <c r="A25423" t="s">
        <v>73492</v>
      </c>
      <c r="B25423" t="s">
        <v>73497</v>
      </c>
      <c r="C25423" t="s">
        <v>32</v>
      </c>
      <c r="E25423" s="1">
        <v>40882</v>
      </c>
      <c r="F25423">
        <v>1600000</v>
      </c>
      <c r="G25423" t="s">
        <v>73492</v>
      </c>
      <c r="H25423" t="s">
        <v>73494</v>
      </c>
      <c r="I25423" t="s">
        <v>73495</v>
      </c>
      <c r="J25423" t="s">
        <v>72597</v>
      </c>
      <c r="K25423" t="s">
        <v>37</v>
      </c>
      <c r="L25423" t="s">
        <v>53</v>
      </c>
      <c r="M25423" t="s">
        <v>2823</v>
      </c>
      <c r="N25423" t="s">
        <v>2824</v>
      </c>
      <c r="O25423" t="s">
        <v>4510</v>
      </c>
      <c r="P25423" s="1">
        <v>39822</v>
      </c>
      <c r="Q25423" t="s">
        <v>53</v>
      </c>
      <c r="R25423" t="s">
        <v>56</v>
      </c>
      <c r="S25423" t="s">
        <v>41</v>
      </c>
      <c r="T25423" t="s">
        <v>72483</v>
      </c>
      <c r="U25423" t="s">
        <v>72483</v>
      </c>
      <c r="V25423">
        <v>0</v>
      </c>
      <c r="W25423">
        <v>0</v>
      </c>
      <c r="X25423">
        <v>0</v>
      </c>
      <c r="Y25423">
        <v>0</v>
      </c>
      <c r="Z25423">
        <v>1</v>
      </c>
      <c r="AA25423">
        <v>0</v>
      </c>
      <c r="AB25423">
        <v>0</v>
      </c>
      <c r="AC25423">
        <v>0</v>
      </c>
      <c r="AD25423">
        <v>0</v>
      </c>
    </row>
    <row r="25424" spans="1:30" hidden="1" x14ac:dyDescent="0.3">
      <c r="A25424" t="s">
        <v>73492</v>
      </c>
      <c r="B25424" t="s">
        <v>73498</v>
      </c>
      <c r="C25424" t="s">
        <v>32</v>
      </c>
      <c r="E25424" s="1">
        <v>40972</v>
      </c>
      <c r="F25424">
        <v>2000000</v>
      </c>
      <c r="G25424" t="s">
        <v>73492</v>
      </c>
      <c r="H25424" t="s">
        <v>73494</v>
      </c>
      <c r="I25424" t="s">
        <v>73495</v>
      </c>
      <c r="J25424" t="s">
        <v>72597</v>
      </c>
      <c r="K25424" t="s">
        <v>37</v>
      </c>
      <c r="L25424" t="s">
        <v>53</v>
      </c>
      <c r="M25424" t="s">
        <v>2823</v>
      </c>
      <c r="N25424" t="s">
        <v>2824</v>
      </c>
      <c r="O25424" t="s">
        <v>4510</v>
      </c>
      <c r="P25424" s="1">
        <v>39822</v>
      </c>
      <c r="Q25424" t="s">
        <v>53</v>
      </c>
      <c r="R25424" t="s">
        <v>56</v>
      </c>
      <c r="S25424" t="s">
        <v>41</v>
      </c>
      <c r="T25424" t="s">
        <v>72483</v>
      </c>
      <c r="U25424" t="s">
        <v>72483</v>
      </c>
      <c r="V25424">
        <v>0</v>
      </c>
      <c r="W25424">
        <v>0</v>
      </c>
      <c r="X25424">
        <v>0</v>
      </c>
      <c r="Y25424">
        <v>0</v>
      </c>
      <c r="Z25424">
        <v>1</v>
      </c>
      <c r="AA25424">
        <v>0</v>
      </c>
      <c r="AB25424">
        <v>0</v>
      </c>
      <c r="AC25424">
        <v>0</v>
      </c>
      <c r="AD25424">
        <v>0</v>
      </c>
    </row>
    <row r="25425" spans="1:30" hidden="1" x14ac:dyDescent="0.3">
      <c r="A25425" t="s">
        <v>73499</v>
      </c>
      <c r="B25425" t="s">
        <v>73500</v>
      </c>
      <c r="C25425" t="s">
        <v>32</v>
      </c>
      <c r="E25425" s="1">
        <v>41675</v>
      </c>
      <c r="F25425">
        <v>18329805</v>
      </c>
      <c r="G25425" t="s">
        <v>73499</v>
      </c>
      <c r="H25425" t="s">
        <v>73501</v>
      </c>
      <c r="I25425" t="s">
        <v>73502</v>
      </c>
      <c r="J25425" t="s">
        <v>72483</v>
      </c>
      <c r="K25425" t="s">
        <v>37</v>
      </c>
      <c r="L25425" t="s">
        <v>53</v>
      </c>
      <c r="M25425" t="s">
        <v>202</v>
      </c>
      <c r="N25425" t="s">
        <v>610</v>
      </c>
      <c r="O25425" t="s">
        <v>264</v>
      </c>
      <c r="P25425" s="1">
        <v>40179</v>
      </c>
      <c r="Q25425" t="s">
        <v>53</v>
      </c>
      <c r="R25425" t="s">
        <v>56</v>
      </c>
      <c r="S25425" t="s">
        <v>41</v>
      </c>
      <c r="T25425" t="s">
        <v>72483</v>
      </c>
      <c r="U25425" t="s">
        <v>72483</v>
      </c>
      <c r="V25425">
        <v>0</v>
      </c>
      <c r="W25425">
        <v>0</v>
      </c>
      <c r="X25425">
        <v>0</v>
      </c>
      <c r="Y25425">
        <v>0</v>
      </c>
      <c r="Z25425">
        <v>1</v>
      </c>
      <c r="AA25425">
        <v>0</v>
      </c>
      <c r="AB25425">
        <v>0</v>
      </c>
      <c r="AC25425">
        <v>0</v>
      </c>
      <c r="AD25425">
        <v>0</v>
      </c>
    </row>
    <row r="25426" spans="1:30" hidden="1" x14ac:dyDescent="0.3">
      <c r="A25426" t="s">
        <v>73499</v>
      </c>
      <c r="B25426" t="s">
        <v>73503</v>
      </c>
      <c r="C25426" t="s">
        <v>32</v>
      </c>
      <c r="E25426" t="s">
        <v>3595</v>
      </c>
      <c r="F25426">
        <v>2280305</v>
      </c>
      <c r="G25426" t="s">
        <v>73499</v>
      </c>
      <c r="H25426" t="s">
        <v>73501</v>
      </c>
      <c r="I25426" t="s">
        <v>73502</v>
      </c>
      <c r="J25426" t="s">
        <v>72483</v>
      </c>
      <c r="K25426" t="s">
        <v>37</v>
      </c>
      <c r="L25426" t="s">
        <v>53</v>
      </c>
      <c r="M25426" t="s">
        <v>202</v>
      </c>
      <c r="N25426" t="s">
        <v>610</v>
      </c>
      <c r="O25426" t="s">
        <v>264</v>
      </c>
      <c r="P25426" s="1">
        <v>40179</v>
      </c>
      <c r="Q25426" t="s">
        <v>53</v>
      </c>
      <c r="R25426" t="s">
        <v>56</v>
      </c>
      <c r="S25426" t="s">
        <v>41</v>
      </c>
      <c r="T25426" t="s">
        <v>72483</v>
      </c>
      <c r="U25426" t="s">
        <v>72483</v>
      </c>
      <c r="V25426">
        <v>0</v>
      </c>
      <c r="W25426">
        <v>0</v>
      </c>
      <c r="X25426">
        <v>0</v>
      </c>
      <c r="Y25426">
        <v>0</v>
      </c>
      <c r="Z25426">
        <v>1</v>
      </c>
      <c r="AA25426">
        <v>0</v>
      </c>
      <c r="AB25426">
        <v>0</v>
      </c>
      <c r="AC25426">
        <v>0</v>
      </c>
      <c r="AD25426">
        <v>0</v>
      </c>
    </row>
    <row r="25427" spans="1:30" hidden="1" x14ac:dyDescent="0.3">
      <c r="A25427" t="s">
        <v>73499</v>
      </c>
      <c r="B25427" t="s">
        <v>73504</v>
      </c>
      <c r="C25427" t="s">
        <v>32</v>
      </c>
      <c r="E25427" t="s">
        <v>810</v>
      </c>
      <c r="F25427">
        <v>2000000</v>
      </c>
      <c r="G25427" t="s">
        <v>73499</v>
      </c>
      <c r="H25427" t="s">
        <v>73501</v>
      </c>
      <c r="I25427" t="s">
        <v>73502</v>
      </c>
      <c r="J25427" t="s">
        <v>72483</v>
      </c>
      <c r="K25427" t="s">
        <v>37</v>
      </c>
      <c r="L25427" t="s">
        <v>53</v>
      </c>
      <c r="M25427" t="s">
        <v>202</v>
      </c>
      <c r="N25427" t="s">
        <v>610</v>
      </c>
      <c r="O25427" t="s">
        <v>264</v>
      </c>
      <c r="P25427" s="1">
        <v>40179</v>
      </c>
      <c r="Q25427" t="s">
        <v>53</v>
      </c>
      <c r="R25427" t="s">
        <v>56</v>
      </c>
      <c r="S25427" t="s">
        <v>41</v>
      </c>
      <c r="T25427" t="s">
        <v>72483</v>
      </c>
      <c r="U25427" t="s">
        <v>72483</v>
      </c>
      <c r="V25427">
        <v>0</v>
      </c>
      <c r="W25427">
        <v>0</v>
      </c>
      <c r="X25427">
        <v>0</v>
      </c>
      <c r="Y25427">
        <v>0</v>
      </c>
      <c r="Z25427">
        <v>1</v>
      </c>
      <c r="AA25427">
        <v>0</v>
      </c>
      <c r="AB25427">
        <v>0</v>
      </c>
      <c r="AC25427">
        <v>0</v>
      </c>
      <c r="AD25427">
        <v>0</v>
      </c>
    </row>
    <row r="25428" spans="1:30" hidden="1" x14ac:dyDescent="0.3">
      <c r="A25428" t="s">
        <v>73505</v>
      </c>
      <c r="B25428" t="s">
        <v>73506</v>
      </c>
      <c r="C25428" t="s">
        <v>32</v>
      </c>
      <c r="E25428" t="s">
        <v>7321</v>
      </c>
      <c r="F25428">
        <v>630000</v>
      </c>
      <c r="G25428" t="s">
        <v>73505</v>
      </c>
      <c r="H25428" t="s">
        <v>73507</v>
      </c>
      <c r="I25428" t="s">
        <v>73508</v>
      </c>
      <c r="J25428" t="s">
        <v>73509</v>
      </c>
      <c r="K25428" t="s">
        <v>37</v>
      </c>
      <c r="L25428" t="s">
        <v>53</v>
      </c>
      <c r="M25428" t="s">
        <v>3704</v>
      </c>
      <c r="N25428" t="s">
        <v>3705</v>
      </c>
      <c r="O25428" t="s">
        <v>3705</v>
      </c>
      <c r="Q25428" t="s">
        <v>53</v>
      </c>
      <c r="R25428" t="s">
        <v>56</v>
      </c>
      <c r="S25428" t="s">
        <v>41</v>
      </c>
      <c r="T25428" t="s">
        <v>72483</v>
      </c>
      <c r="U25428" t="s">
        <v>72483</v>
      </c>
      <c r="V25428">
        <v>0</v>
      </c>
      <c r="W25428">
        <v>0</v>
      </c>
      <c r="X25428">
        <v>0</v>
      </c>
      <c r="Y25428">
        <v>0</v>
      </c>
      <c r="Z25428">
        <v>1</v>
      </c>
      <c r="AA25428">
        <v>0</v>
      </c>
      <c r="AB25428">
        <v>0</v>
      </c>
      <c r="AC25428">
        <v>0</v>
      </c>
      <c r="AD25428">
        <v>0</v>
      </c>
    </row>
    <row r="25429" spans="1:30" hidden="1" x14ac:dyDescent="0.3">
      <c r="A25429" t="s">
        <v>73505</v>
      </c>
      <c r="B25429" t="s">
        <v>73510</v>
      </c>
      <c r="C25429" t="s">
        <v>32</v>
      </c>
      <c r="D25429" t="s">
        <v>139</v>
      </c>
      <c r="E25429" t="s">
        <v>5923</v>
      </c>
      <c r="F25429">
        <v>5270000</v>
      </c>
      <c r="G25429" t="s">
        <v>73505</v>
      </c>
      <c r="H25429" t="s">
        <v>73507</v>
      </c>
      <c r="I25429" t="s">
        <v>73508</v>
      </c>
      <c r="J25429" t="s">
        <v>73509</v>
      </c>
      <c r="K25429" t="s">
        <v>37</v>
      </c>
      <c r="L25429" t="s">
        <v>53</v>
      </c>
      <c r="M25429" t="s">
        <v>3704</v>
      </c>
      <c r="N25429" t="s">
        <v>3705</v>
      </c>
      <c r="O25429" t="s">
        <v>3705</v>
      </c>
      <c r="Q25429" t="s">
        <v>53</v>
      </c>
      <c r="R25429" t="s">
        <v>56</v>
      </c>
      <c r="S25429" t="s">
        <v>41</v>
      </c>
      <c r="T25429" t="s">
        <v>72483</v>
      </c>
      <c r="U25429" t="s">
        <v>72483</v>
      </c>
      <c r="V25429">
        <v>0</v>
      </c>
      <c r="W25429">
        <v>0</v>
      </c>
      <c r="X25429">
        <v>0</v>
      </c>
      <c r="Y25429">
        <v>0</v>
      </c>
      <c r="Z25429">
        <v>1</v>
      </c>
      <c r="AA25429">
        <v>0</v>
      </c>
      <c r="AB25429">
        <v>0</v>
      </c>
      <c r="AC25429">
        <v>0</v>
      </c>
      <c r="AD25429">
        <v>0</v>
      </c>
    </row>
    <row r="25430" spans="1:30" hidden="1" x14ac:dyDescent="0.3">
      <c r="A25430" t="s">
        <v>73511</v>
      </c>
      <c r="B25430" t="s">
        <v>73512</v>
      </c>
      <c r="C25430" t="s">
        <v>32</v>
      </c>
      <c r="E25430" s="1">
        <v>40700</v>
      </c>
      <c r="F25430">
        <v>275000</v>
      </c>
      <c r="G25430" t="s">
        <v>73511</v>
      </c>
      <c r="H25430" t="s">
        <v>73513</v>
      </c>
      <c r="I25430" t="s">
        <v>73514</v>
      </c>
      <c r="J25430" t="s">
        <v>72483</v>
      </c>
      <c r="K25430" t="s">
        <v>37</v>
      </c>
      <c r="L25430" t="s">
        <v>53</v>
      </c>
      <c r="M25430" t="s">
        <v>1025</v>
      </c>
      <c r="N25430" t="s">
        <v>1026</v>
      </c>
      <c r="O25430" t="s">
        <v>1027</v>
      </c>
      <c r="Q25430" t="s">
        <v>53</v>
      </c>
      <c r="R25430" t="s">
        <v>56</v>
      </c>
      <c r="S25430" t="s">
        <v>41</v>
      </c>
      <c r="T25430" t="s">
        <v>72483</v>
      </c>
      <c r="U25430" t="s">
        <v>72483</v>
      </c>
      <c r="V25430">
        <v>0</v>
      </c>
      <c r="W25430">
        <v>0</v>
      </c>
      <c r="X25430">
        <v>0</v>
      </c>
      <c r="Y25430">
        <v>0</v>
      </c>
      <c r="Z25430">
        <v>1</v>
      </c>
      <c r="AA25430">
        <v>0</v>
      </c>
      <c r="AB25430">
        <v>0</v>
      </c>
      <c r="AC25430">
        <v>0</v>
      </c>
      <c r="AD25430">
        <v>0</v>
      </c>
    </row>
    <row r="25431" spans="1:30" hidden="1" x14ac:dyDescent="0.3">
      <c r="A25431" t="s">
        <v>73515</v>
      </c>
      <c r="B25431" t="s">
        <v>73516</v>
      </c>
      <c r="C25431" t="s">
        <v>32</v>
      </c>
      <c r="E25431" t="s">
        <v>3885</v>
      </c>
      <c r="F25431">
        <v>1600000</v>
      </c>
      <c r="G25431" t="s">
        <v>73515</v>
      </c>
      <c r="H25431" t="s">
        <v>73517</v>
      </c>
      <c r="I25431" t="s">
        <v>73518</v>
      </c>
      <c r="J25431" t="s">
        <v>72483</v>
      </c>
      <c r="K25431" t="s">
        <v>37</v>
      </c>
      <c r="L25431" t="s">
        <v>53</v>
      </c>
      <c r="M25431" t="s">
        <v>123</v>
      </c>
      <c r="N25431" t="s">
        <v>124</v>
      </c>
      <c r="O25431" t="s">
        <v>73519</v>
      </c>
      <c r="P25431" s="1">
        <v>39448</v>
      </c>
      <c r="Q25431" t="s">
        <v>53</v>
      </c>
      <c r="R25431" t="s">
        <v>56</v>
      </c>
      <c r="S25431" t="s">
        <v>41</v>
      </c>
      <c r="T25431" t="s">
        <v>72483</v>
      </c>
      <c r="U25431" t="s">
        <v>72483</v>
      </c>
      <c r="V25431">
        <v>0</v>
      </c>
      <c r="W25431">
        <v>0</v>
      </c>
      <c r="X25431">
        <v>0</v>
      </c>
      <c r="Y25431">
        <v>0</v>
      </c>
      <c r="Z25431">
        <v>1</v>
      </c>
      <c r="AA25431">
        <v>0</v>
      </c>
      <c r="AB25431">
        <v>0</v>
      </c>
      <c r="AC25431">
        <v>0</v>
      </c>
      <c r="AD25431">
        <v>0</v>
      </c>
    </row>
    <row r="25432" spans="1:30" hidden="1" x14ac:dyDescent="0.3">
      <c r="A25432" t="s">
        <v>73515</v>
      </c>
      <c r="B25432" t="s">
        <v>73520</v>
      </c>
      <c r="C25432" t="s">
        <v>32</v>
      </c>
      <c r="E25432" t="s">
        <v>7656</v>
      </c>
      <c r="F25432">
        <v>4211000</v>
      </c>
      <c r="G25432" t="s">
        <v>73515</v>
      </c>
      <c r="H25432" t="s">
        <v>73517</v>
      </c>
      <c r="I25432" t="s">
        <v>73518</v>
      </c>
      <c r="J25432" t="s">
        <v>72483</v>
      </c>
      <c r="K25432" t="s">
        <v>37</v>
      </c>
      <c r="L25432" t="s">
        <v>53</v>
      </c>
      <c r="M25432" t="s">
        <v>123</v>
      </c>
      <c r="N25432" t="s">
        <v>124</v>
      </c>
      <c r="O25432" t="s">
        <v>73519</v>
      </c>
      <c r="P25432" s="1">
        <v>39448</v>
      </c>
      <c r="Q25432" t="s">
        <v>53</v>
      </c>
      <c r="R25432" t="s">
        <v>56</v>
      </c>
      <c r="S25432" t="s">
        <v>41</v>
      </c>
      <c r="T25432" t="s">
        <v>72483</v>
      </c>
      <c r="U25432" t="s">
        <v>72483</v>
      </c>
      <c r="V25432">
        <v>0</v>
      </c>
      <c r="W25432">
        <v>0</v>
      </c>
      <c r="X25432">
        <v>0</v>
      </c>
      <c r="Y25432">
        <v>0</v>
      </c>
      <c r="Z25432">
        <v>1</v>
      </c>
      <c r="AA25432">
        <v>0</v>
      </c>
      <c r="AB25432">
        <v>0</v>
      </c>
      <c r="AC25432">
        <v>0</v>
      </c>
      <c r="AD25432">
        <v>0</v>
      </c>
    </row>
    <row r="25433" spans="1:30" hidden="1" x14ac:dyDescent="0.3">
      <c r="A25433" t="s">
        <v>73521</v>
      </c>
      <c r="B25433" t="s">
        <v>73522</v>
      </c>
      <c r="C25433" t="s">
        <v>32</v>
      </c>
      <c r="E25433" s="1">
        <v>40608</v>
      </c>
      <c r="F25433">
        <v>1572000</v>
      </c>
      <c r="G25433" t="s">
        <v>73521</v>
      </c>
      <c r="H25433" t="s">
        <v>73523</v>
      </c>
      <c r="I25433" t="s">
        <v>73524</v>
      </c>
      <c r="J25433" t="s">
        <v>72483</v>
      </c>
      <c r="K25433" t="s">
        <v>37</v>
      </c>
      <c r="L25433" t="s">
        <v>53</v>
      </c>
      <c r="M25433" t="s">
        <v>643</v>
      </c>
      <c r="N25433" t="s">
        <v>10946</v>
      </c>
      <c r="O25433" t="s">
        <v>73525</v>
      </c>
      <c r="P25433" s="1">
        <v>29221</v>
      </c>
      <c r="Q25433" t="s">
        <v>53</v>
      </c>
      <c r="R25433" t="s">
        <v>56</v>
      </c>
      <c r="S25433" t="s">
        <v>41</v>
      </c>
      <c r="T25433" t="s">
        <v>72483</v>
      </c>
      <c r="U25433" t="s">
        <v>72483</v>
      </c>
      <c r="V25433">
        <v>0</v>
      </c>
      <c r="W25433">
        <v>0</v>
      </c>
      <c r="X25433">
        <v>0</v>
      </c>
      <c r="Y25433">
        <v>0</v>
      </c>
      <c r="Z25433">
        <v>1</v>
      </c>
      <c r="AA25433">
        <v>0</v>
      </c>
      <c r="AB25433">
        <v>0</v>
      </c>
      <c r="AC25433">
        <v>0</v>
      </c>
      <c r="AD25433">
        <v>0</v>
      </c>
    </row>
    <row r="25434" spans="1:30" hidden="1" x14ac:dyDescent="0.3">
      <c r="A25434" t="s">
        <v>73526</v>
      </c>
      <c r="B25434" t="s">
        <v>73527</v>
      </c>
      <c r="C25434" t="s">
        <v>32</v>
      </c>
      <c r="D25434" t="s">
        <v>50</v>
      </c>
      <c r="E25434" t="s">
        <v>2257</v>
      </c>
      <c r="F25434">
        <v>20000000</v>
      </c>
      <c r="G25434" t="s">
        <v>73526</v>
      </c>
      <c r="H25434" t="s">
        <v>73528</v>
      </c>
      <c r="I25434" t="s">
        <v>73529</v>
      </c>
      <c r="J25434" t="s">
        <v>73530</v>
      </c>
      <c r="K25434" t="s">
        <v>37</v>
      </c>
      <c r="L25434" t="s">
        <v>53</v>
      </c>
      <c r="M25434" t="s">
        <v>54</v>
      </c>
      <c r="N25434" t="s">
        <v>55</v>
      </c>
      <c r="O25434" t="s">
        <v>857</v>
      </c>
      <c r="P25434" t="s">
        <v>2235</v>
      </c>
      <c r="Q25434" t="s">
        <v>53</v>
      </c>
      <c r="R25434" t="s">
        <v>56</v>
      </c>
      <c r="S25434" t="s">
        <v>41</v>
      </c>
      <c r="T25434" t="s">
        <v>72483</v>
      </c>
      <c r="U25434" t="s">
        <v>72483</v>
      </c>
      <c r="V25434">
        <v>0</v>
      </c>
      <c r="W25434">
        <v>0</v>
      </c>
      <c r="X25434">
        <v>0</v>
      </c>
      <c r="Y25434">
        <v>0</v>
      </c>
      <c r="Z25434">
        <v>1</v>
      </c>
      <c r="AA25434">
        <v>0</v>
      </c>
      <c r="AB25434">
        <v>0</v>
      </c>
      <c r="AC25434">
        <v>0</v>
      </c>
      <c r="AD25434">
        <v>0</v>
      </c>
    </row>
    <row r="25435" spans="1:30" hidden="1" x14ac:dyDescent="0.3">
      <c r="A25435" t="s">
        <v>73531</v>
      </c>
      <c r="B25435" t="s">
        <v>73532</v>
      </c>
      <c r="C25435" t="s">
        <v>32</v>
      </c>
      <c r="D25435" t="s">
        <v>50</v>
      </c>
      <c r="E25435" s="1">
        <v>38363</v>
      </c>
      <c r="F25435">
        <v>4950000</v>
      </c>
      <c r="G25435" t="s">
        <v>73531</v>
      </c>
      <c r="H25435" t="s">
        <v>73533</v>
      </c>
      <c r="I25435" t="s">
        <v>73534</v>
      </c>
      <c r="J25435" t="s">
        <v>72483</v>
      </c>
      <c r="K25435" t="s">
        <v>168</v>
      </c>
      <c r="L25435" t="s">
        <v>53</v>
      </c>
      <c r="M25435" t="s">
        <v>123</v>
      </c>
      <c r="N25435" t="s">
        <v>124</v>
      </c>
      <c r="O25435" t="s">
        <v>8407</v>
      </c>
      <c r="P25435" s="1">
        <v>38353</v>
      </c>
      <c r="Q25435" t="s">
        <v>53</v>
      </c>
      <c r="R25435" t="s">
        <v>56</v>
      </c>
      <c r="S25435" t="s">
        <v>41</v>
      </c>
      <c r="T25435" t="s">
        <v>72483</v>
      </c>
      <c r="U25435" t="s">
        <v>72483</v>
      </c>
      <c r="V25435">
        <v>0</v>
      </c>
      <c r="W25435">
        <v>0</v>
      </c>
      <c r="X25435">
        <v>0</v>
      </c>
      <c r="Y25435">
        <v>0</v>
      </c>
      <c r="Z25435">
        <v>1</v>
      </c>
      <c r="AA25435">
        <v>0</v>
      </c>
      <c r="AB25435">
        <v>0</v>
      </c>
      <c r="AC25435">
        <v>0</v>
      </c>
      <c r="AD25435">
        <v>0</v>
      </c>
    </row>
    <row r="25436" spans="1:30" hidden="1" x14ac:dyDescent="0.3">
      <c r="A25436" t="s">
        <v>73535</v>
      </c>
      <c r="B25436" t="s">
        <v>73536</v>
      </c>
      <c r="C25436" t="s">
        <v>32</v>
      </c>
      <c r="D25436" t="s">
        <v>50</v>
      </c>
      <c r="E25436" t="s">
        <v>9428</v>
      </c>
      <c r="F25436">
        <v>11000000</v>
      </c>
      <c r="G25436" t="s">
        <v>73535</v>
      </c>
      <c r="H25436" t="s">
        <v>73537</v>
      </c>
      <c r="I25436" t="s">
        <v>73538</v>
      </c>
      <c r="J25436" t="s">
        <v>72483</v>
      </c>
      <c r="K25436" t="s">
        <v>37</v>
      </c>
      <c r="L25436" t="s">
        <v>53</v>
      </c>
      <c r="M25436" t="s">
        <v>73</v>
      </c>
      <c r="N25436" t="s">
        <v>74</v>
      </c>
      <c r="O25436" t="s">
        <v>75</v>
      </c>
      <c r="Q25436" t="s">
        <v>53</v>
      </c>
      <c r="R25436" t="s">
        <v>56</v>
      </c>
      <c r="S25436" t="s">
        <v>41</v>
      </c>
      <c r="T25436" t="s">
        <v>72483</v>
      </c>
      <c r="U25436" t="s">
        <v>72483</v>
      </c>
      <c r="V25436">
        <v>0</v>
      </c>
      <c r="W25436">
        <v>0</v>
      </c>
      <c r="X25436">
        <v>0</v>
      </c>
      <c r="Y25436">
        <v>0</v>
      </c>
      <c r="Z25436">
        <v>1</v>
      </c>
      <c r="AA25436">
        <v>0</v>
      </c>
      <c r="AB25436">
        <v>0</v>
      </c>
      <c r="AC25436">
        <v>0</v>
      </c>
      <c r="AD25436">
        <v>0</v>
      </c>
    </row>
    <row r="25437" spans="1:30" hidden="1" x14ac:dyDescent="0.3">
      <c r="A25437" t="s">
        <v>73539</v>
      </c>
      <c r="B25437" t="s">
        <v>73540</v>
      </c>
      <c r="C25437" t="s">
        <v>32</v>
      </c>
      <c r="E25437" s="1">
        <v>40608</v>
      </c>
      <c r="F25437">
        <v>400000</v>
      </c>
      <c r="G25437" t="s">
        <v>73539</v>
      </c>
      <c r="H25437" t="s">
        <v>73541</v>
      </c>
      <c r="I25437" t="s">
        <v>73542</v>
      </c>
      <c r="J25437" t="s">
        <v>72483</v>
      </c>
      <c r="K25437" t="s">
        <v>37</v>
      </c>
      <c r="L25437" t="s">
        <v>53</v>
      </c>
      <c r="M25437" t="s">
        <v>123</v>
      </c>
      <c r="N25437" t="s">
        <v>5676</v>
      </c>
      <c r="O25437" t="s">
        <v>5676</v>
      </c>
      <c r="P25437" s="1">
        <v>40544</v>
      </c>
      <c r="Q25437" t="s">
        <v>53</v>
      </c>
      <c r="R25437" t="s">
        <v>56</v>
      </c>
      <c r="S25437" t="s">
        <v>41</v>
      </c>
      <c r="T25437" t="s">
        <v>72483</v>
      </c>
      <c r="U25437" t="s">
        <v>72483</v>
      </c>
      <c r="V25437">
        <v>0</v>
      </c>
      <c r="W25437">
        <v>0</v>
      </c>
      <c r="X25437">
        <v>0</v>
      </c>
      <c r="Y25437">
        <v>0</v>
      </c>
      <c r="Z25437">
        <v>1</v>
      </c>
      <c r="AA25437">
        <v>0</v>
      </c>
      <c r="AB25437">
        <v>0</v>
      </c>
      <c r="AC25437">
        <v>0</v>
      </c>
      <c r="AD25437">
        <v>0</v>
      </c>
    </row>
    <row r="25438" spans="1:30" hidden="1" x14ac:dyDescent="0.3">
      <c r="A25438" t="s">
        <v>73543</v>
      </c>
      <c r="B25438" t="s">
        <v>73544</v>
      </c>
      <c r="C25438" t="s">
        <v>32</v>
      </c>
      <c r="D25438" t="s">
        <v>50</v>
      </c>
      <c r="E25438" s="1">
        <v>41732</v>
      </c>
      <c r="F25438">
        <v>70000000</v>
      </c>
      <c r="G25438" t="s">
        <v>73543</v>
      </c>
      <c r="H25438" t="s">
        <v>73545</v>
      </c>
      <c r="I25438" t="s">
        <v>73546</v>
      </c>
      <c r="J25438" t="s">
        <v>72674</v>
      </c>
      <c r="K25438" t="s">
        <v>37</v>
      </c>
      <c r="L25438" t="s">
        <v>53</v>
      </c>
      <c r="M25438" t="s">
        <v>54</v>
      </c>
      <c r="N25438" t="s">
        <v>939</v>
      </c>
      <c r="O25438" t="s">
        <v>939</v>
      </c>
      <c r="P25438" s="1">
        <v>41275</v>
      </c>
      <c r="Q25438" t="s">
        <v>53</v>
      </c>
      <c r="R25438" t="s">
        <v>56</v>
      </c>
      <c r="S25438" t="s">
        <v>41</v>
      </c>
      <c r="T25438" t="s">
        <v>72483</v>
      </c>
      <c r="U25438" t="s">
        <v>72483</v>
      </c>
      <c r="V25438">
        <v>0</v>
      </c>
      <c r="W25438">
        <v>0</v>
      </c>
      <c r="X25438">
        <v>0</v>
      </c>
      <c r="Y25438">
        <v>0</v>
      </c>
      <c r="Z25438">
        <v>1</v>
      </c>
      <c r="AA25438">
        <v>0</v>
      </c>
      <c r="AB25438">
        <v>0</v>
      </c>
      <c r="AC25438">
        <v>0</v>
      </c>
      <c r="AD25438">
        <v>0</v>
      </c>
    </row>
    <row r="25439" spans="1:30" hidden="1" x14ac:dyDescent="0.3">
      <c r="A25439" t="s">
        <v>73547</v>
      </c>
      <c r="B25439" t="s">
        <v>73548</v>
      </c>
      <c r="C25439" t="s">
        <v>32</v>
      </c>
      <c r="E25439" t="s">
        <v>21607</v>
      </c>
      <c r="F25439">
        <v>23000000</v>
      </c>
      <c r="G25439" t="s">
        <v>73547</v>
      </c>
      <c r="H25439" t="s">
        <v>73549</v>
      </c>
      <c r="I25439" t="s">
        <v>73550</v>
      </c>
      <c r="J25439" t="s">
        <v>72483</v>
      </c>
      <c r="K25439" t="s">
        <v>72</v>
      </c>
      <c r="L25439" t="s">
        <v>53</v>
      </c>
      <c r="M25439" t="s">
        <v>150</v>
      </c>
      <c r="N25439" t="s">
        <v>151</v>
      </c>
      <c r="O25439" t="s">
        <v>151</v>
      </c>
      <c r="P25439" s="1">
        <v>28856</v>
      </c>
      <c r="Q25439" t="s">
        <v>53</v>
      </c>
      <c r="R25439" t="s">
        <v>56</v>
      </c>
      <c r="S25439" t="s">
        <v>41</v>
      </c>
      <c r="T25439" t="s">
        <v>72483</v>
      </c>
      <c r="U25439" t="s">
        <v>72483</v>
      </c>
      <c r="V25439">
        <v>0</v>
      </c>
      <c r="W25439">
        <v>0</v>
      </c>
      <c r="X25439">
        <v>0</v>
      </c>
      <c r="Y25439">
        <v>0</v>
      </c>
      <c r="Z25439">
        <v>1</v>
      </c>
      <c r="AA25439">
        <v>0</v>
      </c>
      <c r="AB25439">
        <v>0</v>
      </c>
      <c r="AC25439">
        <v>0</v>
      </c>
      <c r="AD25439">
        <v>0</v>
      </c>
    </row>
    <row r="25440" spans="1:30" hidden="1" x14ac:dyDescent="0.3">
      <c r="A25440" t="s">
        <v>73547</v>
      </c>
      <c r="B25440" t="s">
        <v>73551</v>
      </c>
      <c r="C25440" t="s">
        <v>32</v>
      </c>
      <c r="D25440" t="s">
        <v>50</v>
      </c>
      <c r="E25440" s="1">
        <v>39823</v>
      </c>
      <c r="F25440">
        <v>30000000</v>
      </c>
      <c r="G25440" t="s">
        <v>73547</v>
      </c>
      <c r="H25440" t="s">
        <v>73549</v>
      </c>
      <c r="I25440" t="s">
        <v>73550</v>
      </c>
      <c r="J25440" t="s">
        <v>72483</v>
      </c>
      <c r="K25440" t="s">
        <v>72</v>
      </c>
      <c r="L25440" t="s">
        <v>53</v>
      </c>
      <c r="M25440" t="s">
        <v>150</v>
      </c>
      <c r="N25440" t="s">
        <v>151</v>
      </c>
      <c r="O25440" t="s">
        <v>151</v>
      </c>
      <c r="P25440" s="1">
        <v>28856</v>
      </c>
      <c r="Q25440" t="s">
        <v>53</v>
      </c>
      <c r="R25440" t="s">
        <v>56</v>
      </c>
      <c r="S25440" t="s">
        <v>41</v>
      </c>
      <c r="T25440" t="s">
        <v>72483</v>
      </c>
      <c r="U25440" t="s">
        <v>72483</v>
      </c>
      <c r="V25440">
        <v>0</v>
      </c>
      <c r="W25440">
        <v>0</v>
      </c>
      <c r="X25440">
        <v>0</v>
      </c>
      <c r="Y25440">
        <v>0</v>
      </c>
      <c r="Z25440">
        <v>1</v>
      </c>
      <c r="AA25440">
        <v>0</v>
      </c>
      <c r="AB25440">
        <v>0</v>
      </c>
      <c r="AC25440">
        <v>0</v>
      </c>
      <c r="AD25440">
        <v>0</v>
      </c>
    </row>
    <row r="25441" spans="1:30" hidden="1" x14ac:dyDescent="0.3">
      <c r="A25441" t="s">
        <v>73547</v>
      </c>
      <c r="B25441" t="s">
        <v>73552</v>
      </c>
      <c r="C25441" t="s">
        <v>32</v>
      </c>
      <c r="E25441" t="s">
        <v>4246</v>
      </c>
      <c r="F25441">
        <v>10000000</v>
      </c>
      <c r="G25441" t="s">
        <v>73547</v>
      </c>
      <c r="H25441" t="s">
        <v>73549</v>
      </c>
      <c r="I25441" t="s">
        <v>73550</v>
      </c>
      <c r="J25441" t="s">
        <v>72483</v>
      </c>
      <c r="K25441" t="s">
        <v>72</v>
      </c>
      <c r="L25441" t="s">
        <v>53</v>
      </c>
      <c r="M25441" t="s">
        <v>150</v>
      </c>
      <c r="N25441" t="s">
        <v>151</v>
      </c>
      <c r="O25441" t="s">
        <v>151</v>
      </c>
      <c r="P25441" s="1">
        <v>28856</v>
      </c>
      <c r="Q25441" t="s">
        <v>53</v>
      </c>
      <c r="R25441" t="s">
        <v>56</v>
      </c>
      <c r="S25441" t="s">
        <v>41</v>
      </c>
      <c r="T25441" t="s">
        <v>72483</v>
      </c>
      <c r="U25441" t="s">
        <v>72483</v>
      </c>
      <c r="V25441">
        <v>0</v>
      </c>
      <c r="W25441">
        <v>0</v>
      </c>
      <c r="X25441">
        <v>0</v>
      </c>
      <c r="Y25441">
        <v>0</v>
      </c>
      <c r="Z25441">
        <v>1</v>
      </c>
      <c r="AA25441">
        <v>0</v>
      </c>
      <c r="AB25441">
        <v>0</v>
      </c>
      <c r="AC25441">
        <v>0</v>
      </c>
      <c r="AD25441">
        <v>0</v>
      </c>
    </row>
    <row r="25442" spans="1:30" hidden="1" x14ac:dyDescent="0.3">
      <c r="A25442" t="s">
        <v>73553</v>
      </c>
      <c r="B25442" t="s">
        <v>73554</v>
      </c>
      <c r="C25442" t="s">
        <v>32</v>
      </c>
      <c r="E25442" s="1">
        <v>39063</v>
      </c>
      <c r="F25442">
        <v>12700000</v>
      </c>
      <c r="G25442" t="s">
        <v>73553</v>
      </c>
      <c r="H25442" t="s">
        <v>73555</v>
      </c>
      <c r="I25442" t="s">
        <v>73556</v>
      </c>
      <c r="J25442" t="s">
        <v>72483</v>
      </c>
      <c r="K25442" t="s">
        <v>37</v>
      </c>
      <c r="L25442" t="s">
        <v>53</v>
      </c>
      <c r="M25442" t="s">
        <v>150</v>
      </c>
      <c r="N25442" t="s">
        <v>151</v>
      </c>
      <c r="O25442" t="s">
        <v>11806</v>
      </c>
      <c r="Q25442" t="s">
        <v>53</v>
      </c>
      <c r="R25442" t="s">
        <v>56</v>
      </c>
      <c r="S25442" t="s">
        <v>41</v>
      </c>
      <c r="T25442" t="s">
        <v>72483</v>
      </c>
      <c r="U25442" t="s">
        <v>72483</v>
      </c>
      <c r="V25442">
        <v>0</v>
      </c>
      <c r="W25442">
        <v>0</v>
      </c>
      <c r="X25442">
        <v>0</v>
      </c>
      <c r="Y25442">
        <v>0</v>
      </c>
      <c r="Z25442">
        <v>1</v>
      </c>
      <c r="AA25442">
        <v>0</v>
      </c>
      <c r="AB25442">
        <v>0</v>
      </c>
      <c r="AC25442">
        <v>0</v>
      </c>
      <c r="AD25442">
        <v>0</v>
      </c>
    </row>
    <row r="25443" spans="1:30" hidden="1" x14ac:dyDescent="0.3">
      <c r="A25443" t="s">
        <v>73553</v>
      </c>
      <c r="B25443" t="s">
        <v>73557</v>
      </c>
      <c r="C25443" t="s">
        <v>32</v>
      </c>
      <c r="D25443" t="s">
        <v>33</v>
      </c>
      <c r="E25443" s="1">
        <v>36987</v>
      </c>
      <c r="F25443">
        <v>2000000</v>
      </c>
      <c r="G25443" t="s">
        <v>73553</v>
      </c>
      <c r="H25443" t="s">
        <v>73555</v>
      </c>
      <c r="I25443" t="s">
        <v>73556</v>
      </c>
      <c r="J25443" t="s">
        <v>72483</v>
      </c>
      <c r="K25443" t="s">
        <v>37</v>
      </c>
      <c r="L25443" t="s">
        <v>53</v>
      </c>
      <c r="M25443" t="s">
        <v>150</v>
      </c>
      <c r="N25443" t="s">
        <v>151</v>
      </c>
      <c r="O25443" t="s">
        <v>11806</v>
      </c>
      <c r="Q25443" t="s">
        <v>53</v>
      </c>
      <c r="R25443" t="s">
        <v>56</v>
      </c>
      <c r="S25443" t="s">
        <v>41</v>
      </c>
      <c r="T25443" t="s">
        <v>72483</v>
      </c>
      <c r="U25443" t="s">
        <v>72483</v>
      </c>
      <c r="V25443">
        <v>0</v>
      </c>
      <c r="W25443">
        <v>0</v>
      </c>
      <c r="X25443">
        <v>0</v>
      </c>
      <c r="Y25443">
        <v>0</v>
      </c>
      <c r="Z25443">
        <v>1</v>
      </c>
      <c r="AA25443">
        <v>0</v>
      </c>
      <c r="AB25443">
        <v>0</v>
      </c>
      <c r="AC25443">
        <v>0</v>
      </c>
      <c r="AD25443">
        <v>0</v>
      </c>
    </row>
    <row r="25444" spans="1:30" hidden="1" x14ac:dyDescent="0.3">
      <c r="A25444" t="s">
        <v>73558</v>
      </c>
      <c r="B25444" t="s">
        <v>73559</v>
      </c>
      <c r="C25444" t="s">
        <v>32</v>
      </c>
      <c r="E25444" s="1">
        <v>41700</v>
      </c>
      <c r="F25444">
        <v>3060100</v>
      </c>
      <c r="G25444" t="s">
        <v>73558</v>
      </c>
      <c r="H25444" t="s">
        <v>73560</v>
      </c>
      <c r="I25444" t="s">
        <v>73561</v>
      </c>
      <c r="J25444" t="s">
        <v>72483</v>
      </c>
      <c r="K25444" t="s">
        <v>37</v>
      </c>
      <c r="L25444" t="s">
        <v>53</v>
      </c>
      <c r="M25444" t="s">
        <v>679</v>
      </c>
      <c r="N25444" t="s">
        <v>2193</v>
      </c>
      <c r="O25444" t="s">
        <v>73562</v>
      </c>
      <c r="P25444" s="1">
        <v>39085</v>
      </c>
      <c r="Q25444" t="s">
        <v>53</v>
      </c>
      <c r="R25444" t="s">
        <v>56</v>
      </c>
      <c r="S25444" t="s">
        <v>41</v>
      </c>
      <c r="T25444" t="s">
        <v>72483</v>
      </c>
      <c r="U25444" t="s">
        <v>72483</v>
      </c>
      <c r="V25444">
        <v>0</v>
      </c>
      <c r="W25444">
        <v>0</v>
      </c>
      <c r="X25444">
        <v>0</v>
      </c>
      <c r="Y25444">
        <v>0</v>
      </c>
      <c r="Z25444">
        <v>1</v>
      </c>
      <c r="AA25444">
        <v>0</v>
      </c>
      <c r="AB25444">
        <v>0</v>
      </c>
      <c r="AC25444">
        <v>0</v>
      </c>
      <c r="AD25444">
        <v>0</v>
      </c>
    </row>
    <row r="25445" spans="1:30" hidden="1" x14ac:dyDescent="0.3">
      <c r="A25445" t="s">
        <v>73563</v>
      </c>
      <c r="B25445" t="s">
        <v>73564</v>
      </c>
      <c r="C25445" t="s">
        <v>32</v>
      </c>
      <c r="E25445" t="s">
        <v>8888</v>
      </c>
      <c r="F25445">
        <v>300000</v>
      </c>
      <c r="G25445" t="s">
        <v>73563</v>
      </c>
      <c r="H25445" t="s">
        <v>73565</v>
      </c>
      <c r="I25445" t="s">
        <v>73566</v>
      </c>
      <c r="J25445" t="s">
        <v>72483</v>
      </c>
      <c r="K25445" t="s">
        <v>37</v>
      </c>
      <c r="L25445" t="s">
        <v>53</v>
      </c>
      <c r="M25445" t="s">
        <v>54</v>
      </c>
      <c r="N25445" t="s">
        <v>939</v>
      </c>
      <c r="O25445" t="s">
        <v>5734</v>
      </c>
      <c r="P25445" t="s">
        <v>73567</v>
      </c>
      <c r="Q25445" t="s">
        <v>53</v>
      </c>
      <c r="R25445" t="s">
        <v>56</v>
      </c>
      <c r="S25445" t="s">
        <v>41</v>
      </c>
      <c r="T25445" t="s">
        <v>72483</v>
      </c>
      <c r="U25445" t="s">
        <v>72483</v>
      </c>
      <c r="V25445">
        <v>0</v>
      </c>
      <c r="W25445">
        <v>0</v>
      </c>
      <c r="X25445">
        <v>0</v>
      </c>
      <c r="Y25445">
        <v>0</v>
      </c>
      <c r="Z25445">
        <v>1</v>
      </c>
      <c r="AA25445">
        <v>0</v>
      </c>
      <c r="AB25445">
        <v>0</v>
      </c>
      <c r="AC25445">
        <v>0</v>
      </c>
      <c r="AD25445">
        <v>0</v>
      </c>
    </row>
    <row r="25446" spans="1:30" hidden="1" x14ac:dyDescent="0.3">
      <c r="A25446" t="s">
        <v>73563</v>
      </c>
      <c r="B25446" t="s">
        <v>73568</v>
      </c>
      <c r="C25446" t="s">
        <v>32</v>
      </c>
      <c r="E25446" s="1">
        <v>42341</v>
      </c>
      <c r="F25446">
        <v>1317200</v>
      </c>
      <c r="G25446" t="s">
        <v>73563</v>
      </c>
      <c r="H25446" t="s">
        <v>73565</v>
      </c>
      <c r="I25446" t="s">
        <v>73566</v>
      </c>
      <c r="J25446" t="s">
        <v>72483</v>
      </c>
      <c r="K25446" t="s">
        <v>37</v>
      </c>
      <c r="L25446" t="s">
        <v>53</v>
      </c>
      <c r="M25446" t="s">
        <v>54</v>
      </c>
      <c r="N25446" t="s">
        <v>939</v>
      </c>
      <c r="O25446" t="s">
        <v>5734</v>
      </c>
      <c r="P25446" t="s">
        <v>73567</v>
      </c>
      <c r="Q25446" t="s">
        <v>53</v>
      </c>
      <c r="R25446" t="s">
        <v>56</v>
      </c>
      <c r="S25446" t="s">
        <v>41</v>
      </c>
      <c r="T25446" t="s">
        <v>72483</v>
      </c>
      <c r="U25446" t="s">
        <v>72483</v>
      </c>
      <c r="V25446">
        <v>0</v>
      </c>
      <c r="W25446">
        <v>0</v>
      </c>
      <c r="X25446">
        <v>0</v>
      </c>
      <c r="Y25446">
        <v>0</v>
      </c>
      <c r="Z25446">
        <v>1</v>
      </c>
      <c r="AA25446">
        <v>0</v>
      </c>
      <c r="AB25446">
        <v>0</v>
      </c>
      <c r="AC25446">
        <v>0</v>
      </c>
      <c r="AD25446">
        <v>0</v>
      </c>
    </row>
    <row r="25447" spans="1:30" hidden="1" x14ac:dyDescent="0.3">
      <c r="A25447" t="s">
        <v>73569</v>
      </c>
      <c r="B25447" t="s">
        <v>73570</v>
      </c>
      <c r="C25447" t="s">
        <v>32</v>
      </c>
      <c r="E25447" t="s">
        <v>1043</v>
      </c>
      <c r="F25447">
        <v>1251604</v>
      </c>
      <c r="G25447" t="s">
        <v>73569</v>
      </c>
      <c r="H25447" t="s">
        <v>73571</v>
      </c>
      <c r="I25447" t="s">
        <v>73572</v>
      </c>
      <c r="J25447" t="s">
        <v>73573</v>
      </c>
      <c r="K25447" t="s">
        <v>37</v>
      </c>
      <c r="L25447" t="s">
        <v>53</v>
      </c>
      <c r="M25447" t="s">
        <v>209</v>
      </c>
      <c r="N25447" t="s">
        <v>801</v>
      </c>
      <c r="O25447" t="s">
        <v>801</v>
      </c>
      <c r="P25447" s="1">
        <v>40179</v>
      </c>
      <c r="Q25447" t="s">
        <v>53</v>
      </c>
      <c r="R25447" t="s">
        <v>56</v>
      </c>
      <c r="S25447" t="s">
        <v>41</v>
      </c>
      <c r="T25447" t="s">
        <v>72483</v>
      </c>
      <c r="U25447" t="s">
        <v>72483</v>
      </c>
      <c r="V25447">
        <v>0</v>
      </c>
      <c r="W25447">
        <v>0</v>
      </c>
      <c r="X25447">
        <v>0</v>
      </c>
      <c r="Y25447">
        <v>0</v>
      </c>
      <c r="Z25447">
        <v>1</v>
      </c>
      <c r="AA25447">
        <v>0</v>
      </c>
      <c r="AB25447">
        <v>0</v>
      </c>
      <c r="AC25447">
        <v>0</v>
      </c>
      <c r="AD25447">
        <v>0</v>
      </c>
    </row>
    <row r="25448" spans="1:30" hidden="1" x14ac:dyDescent="0.3">
      <c r="A25448" t="s">
        <v>73569</v>
      </c>
      <c r="B25448" t="s">
        <v>73574</v>
      </c>
      <c r="C25448" t="s">
        <v>32</v>
      </c>
      <c r="E25448" t="s">
        <v>8947</v>
      </c>
      <c r="F25448">
        <v>5925658</v>
      </c>
      <c r="G25448" t="s">
        <v>73569</v>
      </c>
      <c r="H25448" t="s">
        <v>73571</v>
      </c>
      <c r="I25448" t="s">
        <v>73572</v>
      </c>
      <c r="J25448" t="s">
        <v>73573</v>
      </c>
      <c r="K25448" t="s">
        <v>37</v>
      </c>
      <c r="L25448" t="s">
        <v>53</v>
      </c>
      <c r="M25448" t="s">
        <v>209</v>
      </c>
      <c r="N25448" t="s">
        <v>801</v>
      </c>
      <c r="O25448" t="s">
        <v>801</v>
      </c>
      <c r="P25448" s="1">
        <v>40179</v>
      </c>
      <c r="Q25448" t="s">
        <v>53</v>
      </c>
      <c r="R25448" t="s">
        <v>56</v>
      </c>
      <c r="S25448" t="s">
        <v>41</v>
      </c>
      <c r="T25448" t="s">
        <v>72483</v>
      </c>
      <c r="U25448" t="s">
        <v>72483</v>
      </c>
      <c r="V25448">
        <v>0</v>
      </c>
      <c r="W25448">
        <v>0</v>
      </c>
      <c r="X25448">
        <v>0</v>
      </c>
      <c r="Y25448">
        <v>0</v>
      </c>
      <c r="Z25448">
        <v>1</v>
      </c>
      <c r="AA25448">
        <v>0</v>
      </c>
      <c r="AB25448">
        <v>0</v>
      </c>
      <c r="AC25448">
        <v>0</v>
      </c>
      <c r="AD25448">
        <v>0</v>
      </c>
    </row>
    <row r="25449" spans="1:30" hidden="1" x14ac:dyDescent="0.3">
      <c r="A25449" t="s">
        <v>73569</v>
      </c>
      <c r="B25449" t="s">
        <v>73575</v>
      </c>
      <c r="C25449" t="s">
        <v>32</v>
      </c>
      <c r="E25449" s="1">
        <v>41795</v>
      </c>
      <c r="F25449">
        <v>1300000</v>
      </c>
      <c r="G25449" t="s">
        <v>73569</v>
      </c>
      <c r="H25449" t="s">
        <v>73571</v>
      </c>
      <c r="I25449" t="s">
        <v>73572</v>
      </c>
      <c r="J25449" t="s">
        <v>73573</v>
      </c>
      <c r="K25449" t="s">
        <v>37</v>
      </c>
      <c r="L25449" t="s">
        <v>53</v>
      </c>
      <c r="M25449" t="s">
        <v>209</v>
      </c>
      <c r="N25449" t="s">
        <v>801</v>
      </c>
      <c r="O25449" t="s">
        <v>801</v>
      </c>
      <c r="P25449" s="1">
        <v>40179</v>
      </c>
      <c r="Q25449" t="s">
        <v>53</v>
      </c>
      <c r="R25449" t="s">
        <v>56</v>
      </c>
      <c r="S25449" t="s">
        <v>41</v>
      </c>
      <c r="T25449" t="s">
        <v>72483</v>
      </c>
      <c r="U25449" t="s">
        <v>72483</v>
      </c>
      <c r="V25449">
        <v>0</v>
      </c>
      <c r="W25449">
        <v>0</v>
      </c>
      <c r="X25449">
        <v>0</v>
      </c>
      <c r="Y25449">
        <v>0</v>
      </c>
      <c r="Z25449">
        <v>1</v>
      </c>
      <c r="AA25449">
        <v>0</v>
      </c>
      <c r="AB25449">
        <v>0</v>
      </c>
      <c r="AC25449">
        <v>0</v>
      </c>
      <c r="AD25449">
        <v>0</v>
      </c>
    </row>
    <row r="25450" spans="1:30" hidden="1" x14ac:dyDescent="0.3">
      <c r="A25450" t="s">
        <v>73576</v>
      </c>
      <c r="B25450" t="s">
        <v>73577</v>
      </c>
      <c r="C25450" t="s">
        <v>32</v>
      </c>
      <c r="D25450" t="s">
        <v>50</v>
      </c>
      <c r="E25450" s="1">
        <v>39304</v>
      </c>
      <c r="F25450">
        <v>1500000</v>
      </c>
      <c r="G25450" t="s">
        <v>73576</v>
      </c>
      <c r="H25450" t="s">
        <v>73578</v>
      </c>
      <c r="I25450" t="s">
        <v>73579</v>
      </c>
      <c r="J25450" t="s">
        <v>72765</v>
      </c>
      <c r="K25450" t="s">
        <v>72</v>
      </c>
      <c r="L25450" t="s">
        <v>53</v>
      </c>
      <c r="M25450" t="s">
        <v>3704</v>
      </c>
      <c r="N25450" t="s">
        <v>3705</v>
      </c>
      <c r="O25450" t="s">
        <v>17068</v>
      </c>
      <c r="Q25450" t="s">
        <v>53</v>
      </c>
      <c r="R25450" t="s">
        <v>56</v>
      </c>
      <c r="S25450" t="s">
        <v>41</v>
      </c>
      <c r="T25450" t="s">
        <v>72483</v>
      </c>
      <c r="U25450" t="s">
        <v>72483</v>
      </c>
      <c r="V25450">
        <v>0</v>
      </c>
      <c r="W25450">
        <v>0</v>
      </c>
      <c r="X25450">
        <v>0</v>
      </c>
      <c r="Y25450">
        <v>0</v>
      </c>
      <c r="Z25450">
        <v>1</v>
      </c>
      <c r="AA25450">
        <v>0</v>
      </c>
      <c r="AB25450">
        <v>0</v>
      </c>
      <c r="AC25450">
        <v>0</v>
      </c>
      <c r="AD25450">
        <v>0</v>
      </c>
    </row>
    <row r="25451" spans="1:30" hidden="1" x14ac:dyDescent="0.3">
      <c r="A25451" t="s">
        <v>73580</v>
      </c>
      <c r="B25451" t="s">
        <v>73581</v>
      </c>
      <c r="C25451" t="s">
        <v>32</v>
      </c>
      <c r="D25451" t="s">
        <v>33</v>
      </c>
      <c r="E25451" t="s">
        <v>15649</v>
      </c>
      <c r="F25451">
        <v>4500000</v>
      </c>
      <c r="G25451" t="s">
        <v>73580</v>
      </c>
      <c r="H25451" t="s">
        <v>73582</v>
      </c>
      <c r="I25451" t="s">
        <v>73583</v>
      </c>
      <c r="J25451" t="s">
        <v>72483</v>
      </c>
      <c r="K25451" t="s">
        <v>37</v>
      </c>
      <c r="L25451" t="s">
        <v>53</v>
      </c>
      <c r="M25451" t="s">
        <v>202</v>
      </c>
      <c r="N25451" t="s">
        <v>203</v>
      </c>
      <c r="O25451" t="s">
        <v>203</v>
      </c>
      <c r="P25451" s="1">
        <v>38718</v>
      </c>
      <c r="Q25451" t="s">
        <v>53</v>
      </c>
      <c r="R25451" t="s">
        <v>56</v>
      </c>
      <c r="S25451" t="s">
        <v>41</v>
      </c>
      <c r="T25451" t="s">
        <v>72483</v>
      </c>
      <c r="U25451" t="s">
        <v>72483</v>
      </c>
      <c r="V25451">
        <v>0</v>
      </c>
      <c r="W25451">
        <v>0</v>
      </c>
      <c r="X25451">
        <v>0</v>
      </c>
      <c r="Y25451">
        <v>0</v>
      </c>
      <c r="Z25451">
        <v>1</v>
      </c>
      <c r="AA25451">
        <v>0</v>
      </c>
      <c r="AB25451">
        <v>0</v>
      </c>
      <c r="AC25451">
        <v>0</v>
      </c>
      <c r="AD25451">
        <v>0</v>
      </c>
    </row>
    <row r="25452" spans="1:30" hidden="1" x14ac:dyDescent="0.3">
      <c r="A25452" t="s">
        <v>73580</v>
      </c>
      <c r="B25452" t="s">
        <v>73584</v>
      </c>
      <c r="C25452" t="s">
        <v>32</v>
      </c>
      <c r="E25452" t="s">
        <v>3875</v>
      </c>
      <c r="F25452">
        <v>4000000</v>
      </c>
      <c r="G25452" t="s">
        <v>73580</v>
      </c>
      <c r="H25452" t="s">
        <v>73582</v>
      </c>
      <c r="I25452" t="s">
        <v>73583</v>
      </c>
      <c r="J25452" t="s">
        <v>72483</v>
      </c>
      <c r="K25452" t="s">
        <v>37</v>
      </c>
      <c r="L25452" t="s">
        <v>53</v>
      </c>
      <c r="M25452" t="s">
        <v>202</v>
      </c>
      <c r="N25452" t="s">
        <v>203</v>
      </c>
      <c r="O25452" t="s">
        <v>203</v>
      </c>
      <c r="P25452" s="1">
        <v>38718</v>
      </c>
      <c r="Q25452" t="s">
        <v>53</v>
      </c>
      <c r="R25452" t="s">
        <v>56</v>
      </c>
      <c r="S25452" t="s">
        <v>41</v>
      </c>
      <c r="T25452" t="s">
        <v>72483</v>
      </c>
      <c r="U25452" t="s">
        <v>72483</v>
      </c>
      <c r="V25452">
        <v>0</v>
      </c>
      <c r="W25452">
        <v>0</v>
      </c>
      <c r="X25452">
        <v>0</v>
      </c>
      <c r="Y25452">
        <v>0</v>
      </c>
      <c r="Z25452">
        <v>1</v>
      </c>
      <c r="AA25452">
        <v>0</v>
      </c>
      <c r="AB25452">
        <v>0</v>
      </c>
      <c r="AC25452">
        <v>0</v>
      </c>
      <c r="AD25452">
        <v>0</v>
      </c>
    </row>
    <row r="25453" spans="1:30" hidden="1" x14ac:dyDescent="0.3">
      <c r="A25453" t="s">
        <v>73580</v>
      </c>
      <c r="B25453" t="s">
        <v>73585</v>
      </c>
      <c r="C25453" t="s">
        <v>32</v>
      </c>
      <c r="E25453" t="s">
        <v>14287</v>
      </c>
      <c r="F25453">
        <v>5500000</v>
      </c>
      <c r="G25453" t="s">
        <v>73580</v>
      </c>
      <c r="H25453" t="s">
        <v>73582</v>
      </c>
      <c r="I25453" t="s">
        <v>73583</v>
      </c>
      <c r="J25453" t="s">
        <v>72483</v>
      </c>
      <c r="K25453" t="s">
        <v>37</v>
      </c>
      <c r="L25453" t="s">
        <v>53</v>
      </c>
      <c r="M25453" t="s">
        <v>202</v>
      </c>
      <c r="N25453" t="s">
        <v>203</v>
      </c>
      <c r="O25453" t="s">
        <v>203</v>
      </c>
      <c r="P25453" s="1">
        <v>38718</v>
      </c>
      <c r="Q25453" t="s">
        <v>53</v>
      </c>
      <c r="R25453" t="s">
        <v>56</v>
      </c>
      <c r="S25453" t="s">
        <v>41</v>
      </c>
      <c r="T25453" t="s">
        <v>72483</v>
      </c>
      <c r="U25453" t="s">
        <v>72483</v>
      </c>
      <c r="V25453">
        <v>0</v>
      </c>
      <c r="W25453">
        <v>0</v>
      </c>
      <c r="X25453">
        <v>0</v>
      </c>
      <c r="Y25453">
        <v>0</v>
      </c>
      <c r="Z25453">
        <v>1</v>
      </c>
      <c r="AA25453">
        <v>0</v>
      </c>
      <c r="AB25453">
        <v>0</v>
      </c>
      <c r="AC25453">
        <v>0</v>
      </c>
      <c r="AD25453">
        <v>0</v>
      </c>
    </row>
    <row r="25454" spans="1:30" hidden="1" x14ac:dyDescent="0.3">
      <c r="A25454" t="s">
        <v>73586</v>
      </c>
      <c r="B25454" t="s">
        <v>73587</v>
      </c>
      <c r="C25454" t="s">
        <v>32</v>
      </c>
      <c r="D25454" t="s">
        <v>50</v>
      </c>
      <c r="E25454" t="s">
        <v>2507</v>
      </c>
      <c r="F25454">
        <v>1000000</v>
      </c>
      <c r="G25454" t="s">
        <v>73586</v>
      </c>
      <c r="H25454" t="s">
        <v>73588</v>
      </c>
      <c r="I25454" t="s">
        <v>73589</v>
      </c>
      <c r="J25454" t="s">
        <v>73590</v>
      </c>
      <c r="K25454" t="s">
        <v>37</v>
      </c>
      <c r="L25454" t="s">
        <v>53</v>
      </c>
      <c r="M25454" t="s">
        <v>73</v>
      </c>
      <c r="N25454" t="s">
        <v>74</v>
      </c>
      <c r="O25454" t="s">
        <v>75</v>
      </c>
      <c r="P25454" s="1">
        <v>40920</v>
      </c>
      <c r="Q25454" t="s">
        <v>53</v>
      </c>
      <c r="R25454" t="s">
        <v>56</v>
      </c>
      <c r="S25454" t="s">
        <v>41</v>
      </c>
      <c r="T25454" t="s">
        <v>72483</v>
      </c>
      <c r="U25454" t="s">
        <v>72483</v>
      </c>
      <c r="V25454">
        <v>0</v>
      </c>
      <c r="W25454">
        <v>0</v>
      </c>
      <c r="X25454">
        <v>0</v>
      </c>
      <c r="Y25454">
        <v>0</v>
      </c>
      <c r="Z25454">
        <v>1</v>
      </c>
      <c r="AA25454">
        <v>0</v>
      </c>
      <c r="AB25454">
        <v>0</v>
      </c>
      <c r="AC25454">
        <v>0</v>
      </c>
      <c r="AD25454">
        <v>0</v>
      </c>
    </row>
    <row r="25455" spans="1:30" hidden="1" x14ac:dyDescent="0.3">
      <c r="A25455" t="s">
        <v>73591</v>
      </c>
      <c r="B25455" t="s">
        <v>73592</v>
      </c>
      <c r="C25455" t="s">
        <v>32</v>
      </c>
      <c r="E25455" t="s">
        <v>441</v>
      </c>
      <c r="F25455">
        <v>140000</v>
      </c>
      <c r="G25455" t="s">
        <v>73591</v>
      </c>
      <c r="H25455" t="s">
        <v>73593</v>
      </c>
      <c r="I25455" t="s">
        <v>73594</v>
      </c>
      <c r="J25455" t="s">
        <v>72483</v>
      </c>
      <c r="K25455" t="s">
        <v>37</v>
      </c>
      <c r="L25455" t="s">
        <v>53</v>
      </c>
      <c r="M25455" t="s">
        <v>209</v>
      </c>
      <c r="N25455" t="s">
        <v>210</v>
      </c>
      <c r="O25455" t="s">
        <v>8740</v>
      </c>
      <c r="Q25455" t="s">
        <v>53</v>
      </c>
      <c r="R25455" t="s">
        <v>56</v>
      </c>
      <c r="S25455" t="s">
        <v>41</v>
      </c>
      <c r="T25455" t="s">
        <v>72483</v>
      </c>
      <c r="U25455" t="s">
        <v>72483</v>
      </c>
      <c r="V25455">
        <v>0</v>
      </c>
      <c r="W25455">
        <v>0</v>
      </c>
      <c r="X25455">
        <v>0</v>
      </c>
      <c r="Y25455">
        <v>0</v>
      </c>
      <c r="Z25455">
        <v>1</v>
      </c>
      <c r="AA25455">
        <v>0</v>
      </c>
      <c r="AB25455">
        <v>0</v>
      </c>
      <c r="AC25455">
        <v>0</v>
      </c>
      <c r="AD25455">
        <v>0</v>
      </c>
    </row>
    <row r="25456" spans="1:30" hidden="1" x14ac:dyDescent="0.3">
      <c r="A25456" t="s">
        <v>73595</v>
      </c>
      <c r="B25456" t="s">
        <v>73596</v>
      </c>
      <c r="C25456" t="s">
        <v>32</v>
      </c>
      <c r="D25456" t="s">
        <v>50</v>
      </c>
      <c r="E25456" t="s">
        <v>16790</v>
      </c>
      <c r="F25456">
        <v>25000000</v>
      </c>
      <c r="G25456" t="s">
        <v>73595</v>
      </c>
      <c r="H25456" t="s">
        <v>73597</v>
      </c>
      <c r="I25456" t="s">
        <v>73598</v>
      </c>
      <c r="J25456" t="s">
        <v>72483</v>
      </c>
      <c r="K25456" t="s">
        <v>37</v>
      </c>
      <c r="L25456" t="s">
        <v>53</v>
      </c>
      <c r="M25456" t="s">
        <v>54</v>
      </c>
      <c r="N25456" t="s">
        <v>95</v>
      </c>
      <c r="O25456" t="s">
        <v>1160</v>
      </c>
      <c r="P25456" s="1">
        <v>40190</v>
      </c>
      <c r="Q25456" t="s">
        <v>53</v>
      </c>
      <c r="R25456" t="s">
        <v>56</v>
      </c>
      <c r="S25456" t="s">
        <v>41</v>
      </c>
      <c r="T25456" t="s">
        <v>72483</v>
      </c>
      <c r="U25456" t="s">
        <v>72483</v>
      </c>
      <c r="V25456">
        <v>0</v>
      </c>
      <c r="W25456">
        <v>0</v>
      </c>
      <c r="X25456">
        <v>0</v>
      </c>
      <c r="Y25456">
        <v>0</v>
      </c>
      <c r="Z25456">
        <v>1</v>
      </c>
      <c r="AA25456">
        <v>0</v>
      </c>
      <c r="AB25456">
        <v>0</v>
      </c>
      <c r="AC25456">
        <v>0</v>
      </c>
      <c r="AD25456">
        <v>0</v>
      </c>
    </row>
    <row r="25457" spans="1:30" hidden="1" x14ac:dyDescent="0.3">
      <c r="A25457" t="s">
        <v>73599</v>
      </c>
      <c r="B25457" t="s">
        <v>73600</v>
      </c>
      <c r="C25457" t="s">
        <v>32</v>
      </c>
      <c r="E25457" t="s">
        <v>10245</v>
      </c>
      <c r="F25457">
        <v>84000</v>
      </c>
      <c r="G25457" t="s">
        <v>73599</v>
      </c>
      <c r="H25457" t="s">
        <v>73601</v>
      </c>
      <c r="I25457" t="s">
        <v>73602</v>
      </c>
      <c r="J25457" t="s">
        <v>72483</v>
      </c>
      <c r="K25457" t="s">
        <v>37</v>
      </c>
      <c r="L25457" t="s">
        <v>53</v>
      </c>
      <c r="M25457" t="s">
        <v>116</v>
      </c>
      <c r="N25457" t="s">
        <v>117</v>
      </c>
      <c r="O25457" t="s">
        <v>117</v>
      </c>
      <c r="P25457" s="1">
        <v>40544</v>
      </c>
      <c r="Q25457" t="s">
        <v>53</v>
      </c>
      <c r="R25457" t="s">
        <v>56</v>
      </c>
      <c r="S25457" t="s">
        <v>41</v>
      </c>
      <c r="T25457" t="s">
        <v>72483</v>
      </c>
      <c r="U25457" t="s">
        <v>72483</v>
      </c>
      <c r="V25457">
        <v>0</v>
      </c>
      <c r="W25457">
        <v>0</v>
      </c>
      <c r="X25457">
        <v>0</v>
      </c>
      <c r="Y25457">
        <v>0</v>
      </c>
      <c r="Z25457">
        <v>1</v>
      </c>
      <c r="AA25457">
        <v>0</v>
      </c>
      <c r="AB25457">
        <v>0</v>
      </c>
      <c r="AC25457">
        <v>0</v>
      </c>
      <c r="AD25457">
        <v>0</v>
      </c>
    </row>
    <row r="25458" spans="1:30" hidden="1" x14ac:dyDescent="0.3">
      <c r="A25458" t="s">
        <v>73603</v>
      </c>
      <c r="B25458" t="s">
        <v>73604</v>
      </c>
      <c r="C25458" t="s">
        <v>32</v>
      </c>
      <c r="E25458" s="1">
        <v>40970</v>
      </c>
      <c r="F25458">
        <v>1000000</v>
      </c>
      <c r="G25458" t="s">
        <v>73603</v>
      </c>
      <c r="H25458" t="s">
        <v>73605</v>
      </c>
      <c r="I25458" t="s">
        <v>73606</v>
      </c>
      <c r="J25458" t="s">
        <v>72483</v>
      </c>
      <c r="K25458" t="s">
        <v>37</v>
      </c>
      <c r="L25458" t="s">
        <v>53</v>
      </c>
      <c r="M25458" t="s">
        <v>54</v>
      </c>
      <c r="N25458" t="s">
        <v>95</v>
      </c>
      <c r="O25458" t="s">
        <v>1719</v>
      </c>
      <c r="Q25458" t="s">
        <v>53</v>
      </c>
      <c r="R25458" t="s">
        <v>56</v>
      </c>
      <c r="S25458" t="s">
        <v>41</v>
      </c>
      <c r="T25458" t="s">
        <v>72483</v>
      </c>
      <c r="U25458" t="s">
        <v>72483</v>
      </c>
      <c r="V25458">
        <v>0</v>
      </c>
      <c r="W25458">
        <v>0</v>
      </c>
      <c r="X25458">
        <v>0</v>
      </c>
      <c r="Y25458">
        <v>0</v>
      </c>
      <c r="Z25458">
        <v>1</v>
      </c>
      <c r="AA25458">
        <v>0</v>
      </c>
      <c r="AB25458">
        <v>0</v>
      </c>
      <c r="AC25458">
        <v>0</v>
      </c>
      <c r="AD25458">
        <v>0</v>
      </c>
    </row>
    <row r="25459" spans="1:30" hidden="1" x14ac:dyDescent="0.3">
      <c r="A25459" t="s">
        <v>73607</v>
      </c>
      <c r="B25459" t="s">
        <v>73608</v>
      </c>
      <c r="C25459" t="s">
        <v>32</v>
      </c>
      <c r="E25459" t="s">
        <v>15095</v>
      </c>
      <c r="F25459">
        <v>7300000</v>
      </c>
      <c r="G25459" t="s">
        <v>73607</v>
      </c>
      <c r="H25459" t="s">
        <v>73609</v>
      </c>
      <c r="I25459" t="s">
        <v>73610</v>
      </c>
      <c r="J25459" t="s">
        <v>72483</v>
      </c>
      <c r="K25459" t="s">
        <v>37</v>
      </c>
      <c r="L25459" t="s">
        <v>53</v>
      </c>
      <c r="M25459" t="s">
        <v>658</v>
      </c>
      <c r="N25459" t="s">
        <v>1105</v>
      </c>
      <c r="O25459" t="s">
        <v>22673</v>
      </c>
      <c r="P25459" s="1">
        <v>37987</v>
      </c>
      <c r="Q25459" t="s">
        <v>53</v>
      </c>
      <c r="R25459" t="s">
        <v>56</v>
      </c>
      <c r="S25459" t="s">
        <v>41</v>
      </c>
      <c r="T25459" t="s">
        <v>72483</v>
      </c>
      <c r="U25459" t="s">
        <v>72483</v>
      </c>
      <c r="V25459">
        <v>0</v>
      </c>
      <c r="W25459">
        <v>0</v>
      </c>
      <c r="X25459">
        <v>0</v>
      </c>
      <c r="Y25459">
        <v>0</v>
      </c>
      <c r="Z25459">
        <v>1</v>
      </c>
      <c r="AA25459">
        <v>0</v>
      </c>
      <c r="AB25459">
        <v>0</v>
      </c>
      <c r="AC25459">
        <v>0</v>
      </c>
      <c r="AD25459">
        <v>0</v>
      </c>
    </row>
    <row r="25460" spans="1:30" hidden="1" x14ac:dyDescent="0.3">
      <c r="A25460" t="s">
        <v>73607</v>
      </c>
      <c r="B25460" t="s">
        <v>73611</v>
      </c>
      <c r="C25460" t="s">
        <v>32</v>
      </c>
      <c r="E25460" t="s">
        <v>6821</v>
      </c>
      <c r="F25460">
        <v>7000000</v>
      </c>
      <c r="G25460" t="s">
        <v>73607</v>
      </c>
      <c r="H25460" t="s">
        <v>73609</v>
      </c>
      <c r="I25460" t="s">
        <v>73610</v>
      </c>
      <c r="J25460" t="s">
        <v>72483</v>
      </c>
      <c r="K25460" t="s">
        <v>37</v>
      </c>
      <c r="L25460" t="s">
        <v>53</v>
      </c>
      <c r="M25460" t="s">
        <v>658</v>
      </c>
      <c r="N25460" t="s">
        <v>1105</v>
      </c>
      <c r="O25460" t="s">
        <v>22673</v>
      </c>
      <c r="P25460" s="1">
        <v>37987</v>
      </c>
      <c r="Q25460" t="s">
        <v>53</v>
      </c>
      <c r="R25460" t="s">
        <v>56</v>
      </c>
      <c r="S25460" t="s">
        <v>41</v>
      </c>
      <c r="T25460" t="s">
        <v>72483</v>
      </c>
      <c r="U25460" t="s">
        <v>72483</v>
      </c>
      <c r="V25460">
        <v>0</v>
      </c>
      <c r="W25460">
        <v>0</v>
      </c>
      <c r="X25460">
        <v>0</v>
      </c>
      <c r="Y25460">
        <v>0</v>
      </c>
      <c r="Z25460">
        <v>1</v>
      </c>
      <c r="AA25460">
        <v>0</v>
      </c>
      <c r="AB25460">
        <v>0</v>
      </c>
      <c r="AC25460">
        <v>0</v>
      </c>
      <c r="AD25460">
        <v>0</v>
      </c>
    </row>
    <row r="25461" spans="1:30" hidden="1" x14ac:dyDescent="0.3">
      <c r="A25461" t="s">
        <v>73607</v>
      </c>
      <c r="B25461" t="s">
        <v>73612</v>
      </c>
      <c r="C25461" t="s">
        <v>32</v>
      </c>
      <c r="E25461" s="1">
        <v>40065</v>
      </c>
      <c r="F25461">
        <v>6653000</v>
      </c>
      <c r="G25461" t="s">
        <v>73607</v>
      </c>
      <c r="H25461" t="s">
        <v>73609</v>
      </c>
      <c r="I25461" t="s">
        <v>73610</v>
      </c>
      <c r="J25461" t="s">
        <v>72483</v>
      </c>
      <c r="K25461" t="s">
        <v>37</v>
      </c>
      <c r="L25461" t="s">
        <v>53</v>
      </c>
      <c r="M25461" t="s">
        <v>658</v>
      </c>
      <c r="N25461" t="s">
        <v>1105</v>
      </c>
      <c r="O25461" t="s">
        <v>22673</v>
      </c>
      <c r="P25461" s="1">
        <v>37987</v>
      </c>
      <c r="Q25461" t="s">
        <v>53</v>
      </c>
      <c r="R25461" t="s">
        <v>56</v>
      </c>
      <c r="S25461" t="s">
        <v>41</v>
      </c>
      <c r="T25461" t="s">
        <v>72483</v>
      </c>
      <c r="U25461" t="s">
        <v>72483</v>
      </c>
      <c r="V25461">
        <v>0</v>
      </c>
      <c r="W25461">
        <v>0</v>
      </c>
      <c r="X25461">
        <v>0</v>
      </c>
      <c r="Y25461">
        <v>0</v>
      </c>
      <c r="Z25461">
        <v>1</v>
      </c>
      <c r="AA25461">
        <v>0</v>
      </c>
      <c r="AB25461">
        <v>0</v>
      </c>
      <c r="AC25461">
        <v>0</v>
      </c>
      <c r="AD25461">
        <v>0</v>
      </c>
    </row>
    <row r="25462" spans="1:30" hidden="1" x14ac:dyDescent="0.3">
      <c r="A25462" t="s">
        <v>73607</v>
      </c>
      <c r="B25462" t="s">
        <v>73613</v>
      </c>
      <c r="C25462" t="s">
        <v>32</v>
      </c>
      <c r="E25462" t="s">
        <v>2907</v>
      </c>
      <c r="F25462">
        <v>600000</v>
      </c>
      <c r="G25462" t="s">
        <v>73607</v>
      </c>
      <c r="H25462" t="s">
        <v>73609</v>
      </c>
      <c r="I25462" t="s">
        <v>73610</v>
      </c>
      <c r="J25462" t="s">
        <v>72483</v>
      </c>
      <c r="K25462" t="s">
        <v>37</v>
      </c>
      <c r="L25462" t="s">
        <v>53</v>
      </c>
      <c r="M25462" t="s">
        <v>658</v>
      </c>
      <c r="N25462" t="s">
        <v>1105</v>
      </c>
      <c r="O25462" t="s">
        <v>22673</v>
      </c>
      <c r="P25462" s="1">
        <v>37987</v>
      </c>
      <c r="Q25462" t="s">
        <v>53</v>
      </c>
      <c r="R25462" t="s">
        <v>56</v>
      </c>
      <c r="S25462" t="s">
        <v>41</v>
      </c>
      <c r="T25462" t="s">
        <v>72483</v>
      </c>
      <c r="U25462" t="s">
        <v>72483</v>
      </c>
      <c r="V25462">
        <v>0</v>
      </c>
      <c r="W25462">
        <v>0</v>
      </c>
      <c r="X25462">
        <v>0</v>
      </c>
      <c r="Y25462">
        <v>0</v>
      </c>
      <c r="Z25462">
        <v>1</v>
      </c>
      <c r="AA25462">
        <v>0</v>
      </c>
      <c r="AB25462">
        <v>0</v>
      </c>
      <c r="AC25462">
        <v>0</v>
      </c>
      <c r="AD25462">
        <v>0</v>
      </c>
    </row>
    <row r="25463" spans="1:30" hidden="1" x14ac:dyDescent="0.3">
      <c r="A25463" t="s">
        <v>73614</v>
      </c>
      <c r="B25463" t="s">
        <v>73615</v>
      </c>
      <c r="C25463" t="s">
        <v>32</v>
      </c>
      <c r="D25463" t="s">
        <v>33</v>
      </c>
      <c r="E25463" t="s">
        <v>2257</v>
      </c>
      <c r="F25463">
        <v>12400000</v>
      </c>
      <c r="G25463" t="s">
        <v>73614</v>
      </c>
      <c r="H25463" t="s">
        <v>73616</v>
      </c>
      <c r="I25463" t="s">
        <v>73617</v>
      </c>
      <c r="J25463" t="s">
        <v>72483</v>
      </c>
      <c r="K25463" t="s">
        <v>37</v>
      </c>
      <c r="L25463" t="s">
        <v>53</v>
      </c>
      <c r="M25463" t="s">
        <v>54</v>
      </c>
      <c r="N25463" t="s">
        <v>1778</v>
      </c>
      <c r="O25463" t="s">
        <v>9879</v>
      </c>
      <c r="P25463" s="1">
        <v>40544</v>
      </c>
      <c r="Q25463" t="s">
        <v>53</v>
      </c>
      <c r="R25463" t="s">
        <v>56</v>
      </c>
      <c r="S25463" t="s">
        <v>41</v>
      </c>
      <c r="T25463" t="s">
        <v>72483</v>
      </c>
      <c r="U25463" t="s">
        <v>72483</v>
      </c>
      <c r="V25463">
        <v>0</v>
      </c>
      <c r="W25463">
        <v>0</v>
      </c>
      <c r="X25463">
        <v>0</v>
      </c>
      <c r="Y25463">
        <v>0</v>
      </c>
      <c r="Z25463">
        <v>1</v>
      </c>
      <c r="AA25463">
        <v>0</v>
      </c>
      <c r="AB25463">
        <v>0</v>
      </c>
      <c r="AC25463">
        <v>0</v>
      </c>
      <c r="AD25463">
        <v>0</v>
      </c>
    </row>
    <row r="25464" spans="1:30" hidden="1" x14ac:dyDescent="0.3">
      <c r="A25464" t="s">
        <v>73618</v>
      </c>
      <c r="B25464" t="s">
        <v>73619</v>
      </c>
      <c r="C25464" t="s">
        <v>32</v>
      </c>
      <c r="D25464" t="s">
        <v>50</v>
      </c>
      <c r="E25464" t="s">
        <v>2485</v>
      </c>
      <c r="F25464">
        <v>740000</v>
      </c>
      <c r="G25464" t="s">
        <v>73618</v>
      </c>
      <c r="H25464" t="s">
        <v>73620</v>
      </c>
      <c r="I25464" t="s">
        <v>73621</v>
      </c>
      <c r="J25464" t="s">
        <v>72483</v>
      </c>
      <c r="K25464" t="s">
        <v>37</v>
      </c>
      <c r="L25464" t="s">
        <v>53</v>
      </c>
      <c r="M25464" t="s">
        <v>202</v>
      </c>
      <c r="N25464" t="s">
        <v>1822</v>
      </c>
      <c r="O25464" t="s">
        <v>1822</v>
      </c>
      <c r="P25464" s="1">
        <v>39814</v>
      </c>
      <c r="Q25464" t="s">
        <v>53</v>
      </c>
      <c r="R25464" t="s">
        <v>56</v>
      </c>
      <c r="S25464" t="s">
        <v>41</v>
      </c>
      <c r="T25464" t="s">
        <v>72483</v>
      </c>
      <c r="U25464" t="s">
        <v>72483</v>
      </c>
      <c r="V25464">
        <v>0</v>
      </c>
      <c r="W25464">
        <v>0</v>
      </c>
      <c r="X25464">
        <v>0</v>
      </c>
      <c r="Y25464">
        <v>0</v>
      </c>
      <c r="Z25464">
        <v>1</v>
      </c>
      <c r="AA25464">
        <v>0</v>
      </c>
      <c r="AB25464">
        <v>0</v>
      </c>
      <c r="AC25464">
        <v>0</v>
      </c>
      <c r="AD25464">
        <v>0</v>
      </c>
    </row>
    <row r="25465" spans="1:30" hidden="1" x14ac:dyDescent="0.3">
      <c r="A25465" t="s">
        <v>73622</v>
      </c>
      <c r="B25465" t="s">
        <v>73623</v>
      </c>
      <c r="C25465" t="s">
        <v>32</v>
      </c>
      <c r="E25465" s="1">
        <v>40545</v>
      </c>
      <c r="F25465">
        <v>684000</v>
      </c>
      <c r="G25465" t="s">
        <v>73622</v>
      </c>
      <c r="H25465" t="s">
        <v>73624</v>
      </c>
      <c r="I25465" t="s">
        <v>73625</v>
      </c>
      <c r="J25465" t="s">
        <v>73626</v>
      </c>
      <c r="K25465" t="s">
        <v>37</v>
      </c>
      <c r="L25465" t="s">
        <v>53</v>
      </c>
      <c r="M25465" t="s">
        <v>717</v>
      </c>
      <c r="N25465" t="s">
        <v>1531</v>
      </c>
      <c r="O25465" t="s">
        <v>15420</v>
      </c>
      <c r="P25465" t="s">
        <v>3917</v>
      </c>
      <c r="Q25465" t="s">
        <v>53</v>
      </c>
      <c r="R25465" t="s">
        <v>56</v>
      </c>
      <c r="S25465" t="s">
        <v>41</v>
      </c>
      <c r="T25465" t="s">
        <v>72483</v>
      </c>
      <c r="U25465" t="s">
        <v>72483</v>
      </c>
      <c r="V25465">
        <v>0</v>
      </c>
      <c r="W25465">
        <v>0</v>
      </c>
      <c r="X25465">
        <v>0</v>
      </c>
      <c r="Y25465">
        <v>0</v>
      </c>
      <c r="Z25465">
        <v>1</v>
      </c>
      <c r="AA25465">
        <v>0</v>
      </c>
      <c r="AB25465">
        <v>0</v>
      </c>
      <c r="AC25465">
        <v>0</v>
      </c>
      <c r="AD25465">
        <v>0</v>
      </c>
    </row>
    <row r="25466" spans="1:30" hidden="1" x14ac:dyDescent="0.3">
      <c r="A25466" t="s">
        <v>73622</v>
      </c>
      <c r="B25466" t="s">
        <v>73627</v>
      </c>
      <c r="C25466" t="s">
        <v>32</v>
      </c>
      <c r="D25466" t="s">
        <v>50</v>
      </c>
      <c r="E25466" s="1">
        <v>40551</v>
      </c>
      <c r="F25466">
        <v>1200000</v>
      </c>
      <c r="G25466" t="s">
        <v>73622</v>
      </c>
      <c r="H25466" t="s">
        <v>73624</v>
      </c>
      <c r="I25466" t="s">
        <v>73625</v>
      </c>
      <c r="J25466" t="s">
        <v>73626</v>
      </c>
      <c r="K25466" t="s">
        <v>37</v>
      </c>
      <c r="L25466" t="s">
        <v>53</v>
      </c>
      <c r="M25466" t="s">
        <v>717</v>
      </c>
      <c r="N25466" t="s">
        <v>1531</v>
      </c>
      <c r="O25466" t="s">
        <v>15420</v>
      </c>
      <c r="P25466" t="s">
        <v>3917</v>
      </c>
      <c r="Q25466" t="s">
        <v>53</v>
      </c>
      <c r="R25466" t="s">
        <v>56</v>
      </c>
      <c r="S25466" t="s">
        <v>41</v>
      </c>
      <c r="T25466" t="s">
        <v>72483</v>
      </c>
      <c r="U25466" t="s">
        <v>72483</v>
      </c>
      <c r="V25466">
        <v>0</v>
      </c>
      <c r="W25466">
        <v>0</v>
      </c>
      <c r="X25466">
        <v>0</v>
      </c>
      <c r="Y25466">
        <v>0</v>
      </c>
      <c r="Z25466">
        <v>1</v>
      </c>
      <c r="AA25466">
        <v>0</v>
      </c>
      <c r="AB25466">
        <v>0</v>
      </c>
      <c r="AC25466">
        <v>0</v>
      </c>
      <c r="AD25466">
        <v>0</v>
      </c>
    </row>
    <row r="25467" spans="1:30" hidden="1" x14ac:dyDescent="0.3">
      <c r="A25467" t="s">
        <v>73628</v>
      </c>
      <c r="B25467" t="s">
        <v>73629</v>
      </c>
      <c r="C25467" t="s">
        <v>32</v>
      </c>
      <c r="E25467" t="s">
        <v>1854</v>
      </c>
      <c r="F25467">
        <v>3200002</v>
      </c>
      <c r="G25467" t="s">
        <v>73628</v>
      </c>
      <c r="H25467" t="s">
        <v>73630</v>
      </c>
      <c r="I25467" t="s">
        <v>73631</v>
      </c>
      <c r="J25467" t="s">
        <v>72483</v>
      </c>
      <c r="K25467" t="s">
        <v>37</v>
      </c>
      <c r="L25467" t="s">
        <v>53</v>
      </c>
      <c r="M25467" t="s">
        <v>123</v>
      </c>
      <c r="N25467" t="s">
        <v>124</v>
      </c>
      <c r="O25467" t="s">
        <v>124</v>
      </c>
      <c r="Q25467" t="s">
        <v>53</v>
      </c>
      <c r="R25467" t="s">
        <v>56</v>
      </c>
      <c r="S25467" t="s">
        <v>41</v>
      </c>
      <c r="T25467" t="s">
        <v>72483</v>
      </c>
      <c r="U25467" t="s">
        <v>72483</v>
      </c>
      <c r="V25467">
        <v>0</v>
      </c>
      <c r="W25467">
        <v>0</v>
      </c>
      <c r="X25467">
        <v>0</v>
      </c>
      <c r="Y25467">
        <v>0</v>
      </c>
      <c r="Z25467">
        <v>1</v>
      </c>
      <c r="AA25467">
        <v>0</v>
      </c>
      <c r="AB25467">
        <v>0</v>
      </c>
      <c r="AC25467">
        <v>0</v>
      </c>
      <c r="AD25467">
        <v>0</v>
      </c>
    </row>
    <row r="25468" spans="1:30" hidden="1" x14ac:dyDescent="0.3">
      <c r="A25468" t="s">
        <v>73628</v>
      </c>
      <c r="B25468" t="s">
        <v>73632</v>
      </c>
      <c r="C25468" t="s">
        <v>32</v>
      </c>
      <c r="E25468" t="s">
        <v>432</v>
      </c>
      <c r="F25468">
        <v>1180000</v>
      </c>
      <c r="G25468" t="s">
        <v>73628</v>
      </c>
      <c r="H25468" t="s">
        <v>73630</v>
      </c>
      <c r="I25468" t="s">
        <v>73631</v>
      </c>
      <c r="J25468" t="s">
        <v>72483</v>
      </c>
      <c r="K25468" t="s">
        <v>37</v>
      </c>
      <c r="L25468" t="s">
        <v>53</v>
      </c>
      <c r="M25468" t="s">
        <v>123</v>
      </c>
      <c r="N25468" t="s">
        <v>124</v>
      </c>
      <c r="O25468" t="s">
        <v>124</v>
      </c>
      <c r="Q25468" t="s">
        <v>53</v>
      </c>
      <c r="R25468" t="s">
        <v>56</v>
      </c>
      <c r="S25468" t="s">
        <v>41</v>
      </c>
      <c r="T25468" t="s">
        <v>72483</v>
      </c>
      <c r="U25468" t="s">
        <v>72483</v>
      </c>
      <c r="V25468">
        <v>0</v>
      </c>
      <c r="W25468">
        <v>0</v>
      </c>
      <c r="X25468">
        <v>0</v>
      </c>
      <c r="Y25468">
        <v>0</v>
      </c>
      <c r="Z25468">
        <v>1</v>
      </c>
      <c r="AA25468">
        <v>0</v>
      </c>
      <c r="AB25468">
        <v>0</v>
      </c>
      <c r="AC25468">
        <v>0</v>
      </c>
      <c r="AD25468">
        <v>0</v>
      </c>
    </row>
    <row r="25469" spans="1:30" hidden="1" x14ac:dyDescent="0.3">
      <c r="A25469" t="s">
        <v>73633</v>
      </c>
      <c r="B25469" t="s">
        <v>73634</v>
      </c>
      <c r="C25469" t="s">
        <v>32</v>
      </c>
      <c r="E25469" t="s">
        <v>2075</v>
      </c>
      <c r="F25469">
        <v>3200000</v>
      </c>
      <c r="G25469" t="s">
        <v>73633</v>
      </c>
      <c r="H25469" t="s">
        <v>73635</v>
      </c>
      <c r="J25469" t="s">
        <v>73636</v>
      </c>
      <c r="K25469" t="s">
        <v>37</v>
      </c>
      <c r="L25469" t="s">
        <v>53</v>
      </c>
      <c r="M25469" t="s">
        <v>717</v>
      </c>
      <c r="N25469" t="s">
        <v>1531</v>
      </c>
      <c r="O25469" t="s">
        <v>1532</v>
      </c>
      <c r="P25469" s="1">
        <v>41275</v>
      </c>
      <c r="Q25469" t="s">
        <v>53</v>
      </c>
      <c r="R25469" t="s">
        <v>56</v>
      </c>
      <c r="S25469" t="s">
        <v>41</v>
      </c>
      <c r="T25469" t="s">
        <v>72483</v>
      </c>
      <c r="U25469" t="s">
        <v>72483</v>
      </c>
      <c r="V25469">
        <v>0</v>
      </c>
      <c r="W25469">
        <v>0</v>
      </c>
      <c r="X25469">
        <v>0</v>
      </c>
      <c r="Y25469">
        <v>0</v>
      </c>
      <c r="Z25469">
        <v>1</v>
      </c>
      <c r="AA25469">
        <v>0</v>
      </c>
      <c r="AB25469">
        <v>0</v>
      </c>
      <c r="AC25469">
        <v>0</v>
      </c>
      <c r="AD25469">
        <v>0</v>
      </c>
    </row>
    <row r="25470" spans="1:30" hidden="1" x14ac:dyDescent="0.3">
      <c r="A25470" t="s">
        <v>73637</v>
      </c>
      <c r="B25470" t="s">
        <v>73638</v>
      </c>
      <c r="C25470" t="s">
        <v>32</v>
      </c>
      <c r="E25470" t="s">
        <v>19171</v>
      </c>
      <c r="F25470">
        <v>200000</v>
      </c>
      <c r="G25470" t="s">
        <v>73637</v>
      </c>
      <c r="H25470" t="s">
        <v>73639</v>
      </c>
      <c r="I25470" t="s">
        <v>73640</v>
      </c>
      <c r="J25470" t="s">
        <v>72483</v>
      </c>
      <c r="K25470" t="s">
        <v>37</v>
      </c>
      <c r="L25470" t="s">
        <v>53</v>
      </c>
      <c r="M25470" t="s">
        <v>3261</v>
      </c>
      <c r="N25470" t="s">
        <v>3262</v>
      </c>
      <c r="O25470" t="s">
        <v>50982</v>
      </c>
      <c r="P25470" s="1">
        <v>39448</v>
      </c>
      <c r="Q25470" t="s">
        <v>53</v>
      </c>
      <c r="R25470" t="s">
        <v>56</v>
      </c>
      <c r="S25470" t="s">
        <v>41</v>
      </c>
      <c r="T25470" t="s">
        <v>72483</v>
      </c>
      <c r="U25470" t="s">
        <v>72483</v>
      </c>
      <c r="V25470">
        <v>0</v>
      </c>
      <c r="W25470">
        <v>0</v>
      </c>
      <c r="X25470">
        <v>0</v>
      </c>
      <c r="Y25470">
        <v>0</v>
      </c>
      <c r="Z25470">
        <v>1</v>
      </c>
      <c r="AA25470">
        <v>0</v>
      </c>
      <c r="AB25470">
        <v>0</v>
      </c>
      <c r="AC25470">
        <v>0</v>
      </c>
      <c r="AD25470">
        <v>0</v>
      </c>
    </row>
    <row r="25471" spans="1:30" hidden="1" x14ac:dyDescent="0.3">
      <c r="A25471" t="s">
        <v>73641</v>
      </c>
      <c r="B25471" t="s">
        <v>73642</v>
      </c>
      <c r="C25471" t="s">
        <v>32</v>
      </c>
      <c r="D25471" t="s">
        <v>50</v>
      </c>
      <c r="E25471" t="s">
        <v>6023</v>
      </c>
      <c r="F25471">
        <v>170000</v>
      </c>
      <c r="G25471" t="s">
        <v>73641</v>
      </c>
      <c r="H25471" t="s">
        <v>73643</v>
      </c>
      <c r="I25471" t="s">
        <v>73644</v>
      </c>
      <c r="J25471" t="s">
        <v>72727</v>
      </c>
      <c r="K25471" t="s">
        <v>37</v>
      </c>
      <c r="L25471" t="s">
        <v>53</v>
      </c>
      <c r="M25471" t="s">
        <v>1924</v>
      </c>
      <c r="N25471" t="s">
        <v>3180</v>
      </c>
      <c r="O25471" t="s">
        <v>3181</v>
      </c>
      <c r="P25471" s="1">
        <v>39083</v>
      </c>
      <c r="Q25471" t="s">
        <v>53</v>
      </c>
      <c r="R25471" t="s">
        <v>56</v>
      </c>
      <c r="S25471" t="s">
        <v>41</v>
      </c>
      <c r="T25471" t="s">
        <v>72483</v>
      </c>
      <c r="U25471" t="s">
        <v>72483</v>
      </c>
      <c r="V25471">
        <v>0</v>
      </c>
      <c r="W25471">
        <v>0</v>
      </c>
      <c r="X25471">
        <v>0</v>
      </c>
      <c r="Y25471">
        <v>0</v>
      </c>
      <c r="Z25471">
        <v>1</v>
      </c>
      <c r="AA25471">
        <v>0</v>
      </c>
      <c r="AB25471">
        <v>0</v>
      </c>
      <c r="AC25471">
        <v>0</v>
      </c>
      <c r="AD25471">
        <v>0</v>
      </c>
    </row>
    <row r="25472" spans="1:30" hidden="1" x14ac:dyDescent="0.3">
      <c r="A25472" t="s">
        <v>73645</v>
      </c>
      <c r="B25472" t="s">
        <v>73646</v>
      </c>
      <c r="C25472" t="s">
        <v>32</v>
      </c>
      <c r="E25472" t="s">
        <v>5020</v>
      </c>
      <c r="F25472">
        <v>120000</v>
      </c>
      <c r="G25472" t="s">
        <v>73645</v>
      </c>
      <c r="H25472" t="s">
        <v>73647</v>
      </c>
      <c r="I25472" t="s">
        <v>73648</v>
      </c>
      <c r="J25472" t="s">
        <v>72483</v>
      </c>
      <c r="K25472" t="s">
        <v>37</v>
      </c>
      <c r="L25472" t="s">
        <v>53</v>
      </c>
      <c r="M25472" t="s">
        <v>2823</v>
      </c>
      <c r="N25472" t="s">
        <v>2824</v>
      </c>
      <c r="O25472" t="s">
        <v>59859</v>
      </c>
      <c r="P25472" s="1">
        <v>40179</v>
      </c>
      <c r="Q25472" t="s">
        <v>53</v>
      </c>
      <c r="R25472" t="s">
        <v>56</v>
      </c>
      <c r="S25472" t="s">
        <v>41</v>
      </c>
      <c r="T25472" t="s">
        <v>72483</v>
      </c>
      <c r="U25472" t="s">
        <v>72483</v>
      </c>
      <c r="V25472">
        <v>0</v>
      </c>
      <c r="W25472">
        <v>0</v>
      </c>
      <c r="X25472">
        <v>0</v>
      </c>
      <c r="Y25472">
        <v>0</v>
      </c>
      <c r="Z25472">
        <v>1</v>
      </c>
      <c r="AA25472">
        <v>0</v>
      </c>
      <c r="AB25472">
        <v>0</v>
      </c>
      <c r="AC25472">
        <v>0</v>
      </c>
      <c r="AD25472">
        <v>0</v>
      </c>
    </row>
    <row r="25473" spans="1:30" hidden="1" x14ac:dyDescent="0.3">
      <c r="A25473" t="s">
        <v>73645</v>
      </c>
      <c r="B25473" t="s">
        <v>73649</v>
      </c>
      <c r="C25473" t="s">
        <v>32</v>
      </c>
      <c r="D25473" t="s">
        <v>50</v>
      </c>
      <c r="E25473" t="s">
        <v>2476</v>
      </c>
      <c r="F25473">
        <v>1785000</v>
      </c>
      <c r="G25473" t="s">
        <v>73645</v>
      </c>
      <c r="H25473" t="s">
        <v>73647</v>
      </c>
      <c r="I25473" t="s">
        <v>73648</v>
      </c>
      <c r="J25473" t="s">
        <v>72483</v>
      </c>
      <c r="K25473" t="s">
        <v>37</v>
      </c>
      <c r="L25473" t="s">
        <v>53</v>
      </c>
      <c r="M25473" t="s">
        <v>2823</v>
      </c>
      <c r="N25473" t="s">
        <v>2824</v>
      </c>
      <c r="O25473" t="s">
        <v>59859</v>
      </c>
      <c r="P25473" s="1">
        <v>40179</v>
      </c>
      <c r="Q25473" t="s">
        <v>53</v>
      </c>
      <c r="R25473" t="s">
        <v>56</v>
      </c>
      <c r="S25473" t="s">
        <v>41</v>
      </c>
      <c r="T25473" t="s">
        <v>72483</v>
      </c>
      <c r="U25473" t="s">
        <v>72483</v>
      </c>
      <c r="V25473">
        <v>0</v>
      </c>
      <c r="W25473">
        <v>0</v>
      </c>
      <c r="X25473">
        <v>0</v>
      </c>
      <c r="Y25473">
        <v>0</v>
      </c>
      <c r="Z25473">
        <v>1</v>
      </c>
      <c r="AA25473">
        <v>0</v>
      </c>
      <c r="AB25473">
        <v>0</v>
      </c>
      <c r="AC25473">
        <v>0</v>
      </c>
      <c r="AD25473">
        <v>0</v>
      </c>
    </row>
    <row r="25474" spans="1:30" hidden="1" x14ac:dyDescent="0.3">
      <c r="A25474" t="s">
        <v>73645</v>
      </c>
      <c r="B25474" t="s">
        <v>73650</v>
      </c>
      <c r="C25474" t="s">
        <v>32</v>
      </c>
      <c r="D25474" t="s">
        <v>50</v>
      </c>
      <c r="E25474" t="s">
        <v>2008</v>
      </c>
      <c r="F25474">
        <v>625000</v>
      </c>
      <c r="G25474" t="s">
        <v>73645</v>
      </c>
      <c r="H25474" t="s">
        <v>73647</v>
      </c>
      <c r="I25474" t="s">
        <v>73648</v>
      </c>
      <c r="J25474" t="s">
        <v>72483</v>
      </c>
      <c r="K25474" t="s">
        <v>37</v>
      </c>
      <c r="L25474" t="s">
        <v>53</v>
      </c>
      <c r="M25474" t="s">
        <v>2823</v>
      </c>
      <c r="N25474" t="s">
        <v>2824</v>
      </c>
      <c r="O25474" t="s">
        <v>59859</v>
      </c>
      <c r="P25474" s="1">
        <v>40179</v>
      </c>
      <c r="Q25474" t="s">
        <v>53</v>
      </c>
      <c r="R25474" t="s">
        <v>56</v>
      </c>
      <c r="S25474" t="s">
        <v>41</v>
      </c>
      <c r="T25474" t="s">
        <v>72483</v>
      </c>
      <c r="U25474" t="s">
        <v>72483</v>
      </c>
      <c r="V25474">
        <v>0</v>
      </c>
      <c r="W25474">
        <v>0</v>
      </c>
      <c r="X25474">
        <v>0</v>
      </c>
      <c r="Y25474">
        <v>0</v>
      </c>
      <c r="Z25474">
        <v>1</v>
      </c>
      <c r="AA25474">
        <v>0</v>
      </c>
      <c r="AB25474">
        <v>0</v>
      </c>
      <c r="AC25474">
        <v>0</v>
      </c>
      <c r="AD25474">
        <v>0</v>
      </c>
    </row>
    <row r="25475" spans="1:30" hidden="1" x14ac:dyDescent="0.3">
      <c r="A25475" t="s">
        <v>73645</v>
      </c>
      <c r="B25475" t="s">
        <v>73651</v>
      </c>
      <c r="C25475" t="s">
        <v>32</v>
      </c>
      <c r="E25475" s="1">
        <v>41705</v>
      </c>
      <c r="F25475">
        <v>1269516</v>
      </c>
      <c r="G25475" t="s">
        <v>73645</v>
      </c>
      <c r="H25475" t="s">
        <v>73647</v>
      </c>
      <c r="I25475" t="s">
        <v>73648</v>
      </c>
      <c r="J25475" t="s">
        <v>72483</v>
      </c>
      <c r="K25475" t="s">
        <v>37</v>
      </c>
      <c r="L25475" t="s">
        <v>53</v>
      </c>
      <c r="M25475" t="s">
        <v>2823</v>
      </c>
      <c r="N25475" t="s">
        <v>2824</v>
      </c>
      <c r="O25475" t="s">
        <v>59859</v>
      </c>
      <c r="P25475" s="1">
        <v>40179</v>
      </c>
      <c r="Q25475" t="s">
        <v>53</v>
      </c>
      <c r="R25475" t="s">
        <v>56</v>
      </c>
      <c r="S25475" t="s">
        <v>41</v>
      </c>
      <c r="T25475" t="s">
        <v>72483</v>
      </c>
      <c r="U25475" t="s">
        <v>72483</v>
      </c>
      <c r="V25475">
        <v>0</v>
      </c>
      <c r="W25475">
        <v>0</v>
      </c>
      <c r="X25475">
        <v>0</v>
      </c>
      <c r="Y25475">
        <v>0</v>
      </c>
      <c r="Z25475">
        <v>1</v>
      </c>
      <c r="AA25475">
        <v>0</v>
      </c>
      <c r="AB25475">
        <v>0</v>
      </c>
      <c r="AC25475">
        <v>0</v>
      </c>
      <c r="AD25475">
        <v>0</v>
      </c>
    </row>
    <row r="25476" spans="1:30" hidden="1" x14ac:dyDescent="0.3">
      <c r="A25476" t="s">
        <v>73652</v>
      </c>
      <c r="B25476" t="s">
        <v>73653</v>
      </c>
      <c r="C25476" t="s">
        <v>32</v>
      </c>
      <c r="D25476" t="s">
        <v>139</v>
      </c>
      <c r="E25476" s="1">
        <v>41580</v>
      </c>
      <c r="F25476">
        <v>10000000</v>
      </c>
      <c r="G25476" t="s">
        <v>73652</v>
      </c>
      <c r="H25476" t="s">
        <v>73654</v>
      </c>
      <c r="I25476" t="s">
        <v>73655</v>
      </c>
      <c r="J25476" t="s">
        <v>73656</v>
      </c>
      <c r="K25476" t="s">
        <v>37</v>
      </c>
      <c r="L25476" t="s">
        <v>53</v>
      </c>
      <c r="M25476" t="s">
        <v>62</v>
      </c>
      <c r="N25476" t="s">
        <v>63</v>
      </c>
      <c r="O25476" t="s">
        <v>948</v>
      </c>
      <c r="P25476" s="1">
        <v>39448</v>
      </c>
      <c r="Q25476" t="s">
        <v>53</v>
      </c>
      <c r="R25476" t="s">
        <v>56</v>
      </c>
      <c r="S25476" t="s">
        <v>41</v>
      </c>
      <c r="T25476" t="s">
        <v>72483</v>
      </c>
      <c r="U25476" t="s">
        <v>72483</v>
      </c>
      <c r="V25476">
        <v>0</v>
      </c>
      <c r="W25476">
        <v>0</v>
      </c>
      <c r="X25476">
        <v>0</v>
      </c>
      <c r="Y25476">
        <v>0</v>
      </c>
      <c r="Z25476">
        <v>1</v>
      </c>
      <c r="AA25476">
        <v>0</v>
      </c>
      <c r="AB25476">
        <v>0</v>
      </c>
      <c r="AC25476">
        <v>0</v>
      </c>
      <c r="AD25476">
        <v>0</v>
      </c>
    </row>
    <row r="25477" spans="1:30" hidden="1" x14ac:dyDescent="0.3">
      <c r="A25477" t="s">
        <v>73652</v>
      </c>
      <c r="B25477" t="s">
        <v>73657</v>
      </c>
      <c r="C25477" t="s">
        <v>32</v>
      </c>
      <c r="E25477" t="s">
        <v>13962</v>
      </c>
      <c r="F25477">
        <v>10600000</v>
      </c>
      <c r="G25477" t="s">
        <v>73652</v>
      </c>
      <c r="H25477" t="s">
        <v>73654</v>
      </c>
      <c r="I25477" t="s">
        <v>73655</v>
      </c>
      <c r="J25477" t="s">
        <v>73656</v>
      </c>
      <c r="K25477" t="s">
        <v>37</v>
      </c>
      <c r="L25477" t="s">
        <v>53</v>
      </c>
      <c r="M25477" t="s">
        <v>62</v>
      </c>
      <c r="N25477" t="s">
        <v>63</v>
      </c>
      <c r="O25477" t="s">
        <v>948</v>
      </c>
      <c r="P25477" s="1">
        <v>39448</v>
      </c>
      <c r="Q25477" t="s">
        <v>53</v>
      </c>
      <c r="R25477" t="s">
        <v>56</v>
      </c>
      <c r="S25477" t="s">
        <v>41</v>
      </c>
      <c r="T25477" t="s">
        <v>72483</v>
      </c>
      <c r="U25477" t="s">
        <v>72483</v>
      </c>
      <c r="V25477">
        <v>0</v>
      </c>
      <c r="W25477">
        <v>0</v>
      </c>
      <c r="X25477">
        <v>0</v>
      </c>
      <c r="Y25477">
        <v>0</v>
      </c>
      <c r="Z25477">
        <v>1</v>
      </c>
      <c r="AA25477">
        <v>0</v>
      </c>
      <c r="AB25477">
        <v>0</v>
      </c>
      <c r="AC25477">
        <v>0</v>
      </c>
      <c r="AD25477">
        <v>0</v>
      </c>
    </row>
    <row r="25478" spans="1:30" hidden="1" x14ac:dyDescent="0.3">
      <c r="A25478" t="s">
        <v>73658</v>
      </c>
      <c r="B25478" t="s">
        <v>73659</v>
      </c>
      <c r="C25478" t="s">
        <v>32</v>
      </c>
      <c r="E25478" t="s">
        <v>991</v>
      </c>
      <c r="F25478">
        <v>2000000</v>
      </c>
      <c r="G25478" t="s">
        <v>73658</v>
      </c>
      <c r="H25478" t="s">
        <v>73660</v>
      </c>
      <c r="I25478" t="s">
        <v>73661</v>
      </c>
      <c r="J25478" t="s">
        <v>72483</v>
      </c>
      <c r="K25478" t="s">
        <v>37</v>
      </c>
      <c r="L25478" t="s">
        <v>53</v>
      </c>
      <c r="M25478" t="s">
        <v>2952</v>
      </c>
      <c r="N25478" t="s">
        <v>2953</v>
      </c>
      <c r="O25478" t="s">
        <v>2953</v>
      </c>
      <c r="P25478" s="1">
        <v>39814</v>
      </c>
      <c r="Q25478" t="s">
        <v>53</v>
      </c>
      <c r="R25478" t="s">
        <v>56</v>
      </c>
      <c r="S25478" t="s">
        <v>41</v>
      </c>
      <c r="T25478" t="s">
        <v>72483</v>
      </c>
      <c r="U25478" t="s">
        <v>72483</v>
      </c>
      <c r="V25478">
        <v>0</v>
      </c>
      <c r="W25478">
        <v>0</v>
      </c>
      <c r="X25478">
        <v>0</v>
      </c>
      <c r="Y25478">
        <v>0</v>
      </c>
      <c r="Z25478">
        <v>1</v>
      </c>
      <c r="AA25478">
        <v>0</v>
      </c>
      <c r="AB25478">
        <v>0</v>
      </c>
      <c r="AC25478">
        <v>0</v>
      </c>
      <c r="AD25478">
        <v>0</v>
      </c>
    </row>
    <row r="25479" spans="1:30" hidden="1" x14ac:dyDescent="0.3">
      <c r="A25479" t="s">
        <v>73662</v>
      </c>
      <c r="B25479" t="s">
        <v>73663</v>
      </c>
      <c r="C25479" t="s">
        <v>32</v>
      </c>
      <c r="E25479" t="s">
        <v>20541</v>
      </c>
      <c r="F25479">
        <v>150000</v>
      </c>
      <c r="G25479" t="s">
        <v>73662</v>
      </c>
      <c r="H25479" t="s">
        <v>73664</v>
      </c>
      <c r="I25479" t="s">
        <v>73665</v>
      </c>
      <c r="J25479" t="s">
        <v>72483</v>
      </c>
      <c r="K25479" t="s">
        <v>37</v>
      </c>
      <c r="L25479" t="s">
        <v>53</v>
      </c>
      <c r="M25479" t="s">
        <v>209</v>
      </c>
      <c r="N25479" t="s">
        <v>801</v>
      </c>
      <c r="O25479" t="s">
        <v>801</v>
      </c>
      <c r="Q25479" t="s">
        <v>53</v>
      </c>
      <c r="R25479" t="s">
        <v>56</v>
      </c>
      <c r="S25479" t="s">
        <v>41</v>
      </c>
      <c r="T25479" t="s">
        <v>72483</v>
      </c>
      <c r="U25479" t="s">
        <v>72483</v>
      </c>
      <c r="V25479">
        <v>0</v>
      </c>
      <c r="W25479">
        <v>0</v>
      </c>
      <c r="X25479">
        <v>0</v>
      </c>
      <c r="Y25479">
        <v>0</v>
      </c>
      <c r="Z25479">
        <v>1</v>
      </c>
      <c r="AA25479">
        <v>0</v>
      </c>
      <c r="AB25479">
        <v>0</v>
      </c>
      <c r="AC25479">
        <v>0</v>
      </c>
      <c r="AD25479">
        <v>0</v>
      </c>
    </row>
    <row r="25480" spans="1:30" hidden="1" x14ac:dyDescent="0.3">
      <c r="A25480" t="s">
        <v>73666</v>
      </c>
      <c r="B25480" t="s">
        <v>73667</v>
      </c>
      <c r="C25480" t="s">
        <v>32</v>
      </c>
      <c r="E25480" s="1">
        <v>40946</v>
      </c>
      <c r="F25480">
        <v>3000000</v>
      </c>
      <c r="G25480" t="s">
        <v>73666</v>
      </c>
      <c r="H25480" t="s">
        <v>73668</v>
      </c>
      <c r="I25480" t="s">
        <v>73669</v>
      </c>
      <c r="J25480" t="s">
        <v>72483</v>
      </c>
      <c r="K25480" t="s">
        <v>168</v>
      </c>
      <c r="L25480" t="s">
        <v>53</v>
      </c>
      <c r="M25480" t="s">
        <v>150</v>
      </c>
      <c r="N25480" t="s">
        <v>151</v>
      </c>
      <c r="O25480" t="s">
        <v>807</v>
      </c>
      <c r="P25480" s="1">
        <v>36161</v>
      </c>
      <c r="Q25480" t="s">
        <v>53</v>
      </c>
      <c r="R25480" t="s">
        <v>56</v>
      </c>
      <c r="S25480" t="s">
        <v>41</v>
      </c>
      <c r="T25480" t="s">
        <v>72483</v>
      </c>
      <c r="U25480" t="s">
        <v>72483</v>
      </c>
      <c r="V25480">
        <v>0</v>
      </c>
      <c r="W25480">
        <v>0</v>
      </c>
      <c r="X25480">
        <v>0</v>
      </c>
      <c r="Y25480">
        <v>0</v>
      </c>
      <c r="Z25480">
        <v>1</v>
      </c>
      <c r="AA25480">
        <v>0</v>
      </c>
      <c r="AB25480">
        <v>0</v>
      </c>
      <c r="AC25480">
        <v>0</v>
      </c>
      <c r="AD25480">
        <v>0</v>
      </c>
    </row>
    <row r="25481" spans="1:30" hidden="1" x14ac:dyDescent="0.3">
      <c r="A25481" t="s">
        <v>73670</v>
      </c>
      <c r="B25481" t="s">
        <v>73671</v>
      </c>
      <c r="C25481" t="s">
        <v>32</v>
      </c>
      <c r="D25481" t="s">
        <v>33</v>
      </c>
      <c r="E25481" t="s">
        <v>34859</v>
      </c>
      <c r="F25481">
        <v>5000000</v>
      </c>
      <c r="G25481" t="s">
        <v>73670</v>
      </c>
      <c r="H25481" t="s">
        <v>73672</v>
      </c>
      <c r="I25481" t="s">
        <v>73673</v>
      </c>
      <c r="J25481" t="s">
        <v>73636</v>
      </c>
      <c r="K25481" t="s">
        <v>37</v>
      </c>
      <c r="L25481" t="s">
        <v>53</v>
      </c>
      <c r="M25481" t="s">
        <v>54</v>
      </c>
      <c r="N25481" t="s">
        <v>939</v>
      </c>
      <c r="O25481" t="s">
        <v>1232</v>
      </c>
      <c r="P25481" s="1">
        <v>38718</v>
      </c>
      <c r="Q25481" t="s">
        <v>53</v>
      </c>
      <c r="R25481" t="s">
        <v>56</v>
      </c>
      <c r="S25481" t="s">
        <v>41</v>
      </c>
      <c r="T25481" t="s">
        <v>72483</v>
      </c>
      <c r="U25481" t="s">
        <v>72483</v>
      </c>
      <c r="V25481">
        <v>0</v>
      </c>
      <c r="W25481">
        <v>0</v>
      </c>
      <c r="X25481">
        <v>0</v>
      </c>
      <c r="Y25481">
        <v>0</v>
      </c>
      <c r="Z25481">
        <v>1</v>
      </c>
      <c r="AA25481">
        <v>0</v>
      </c>
      <c r="AB25481">
        <v>0</v>
      </c>
      <c r="AC25481">
        <v>0</v>
      </c>
      <c r="AD25481">
        <v>0</v>
      </c>
    </row>
    <row r="25482" spans="1:30" hidden="1" x14ac:dyDescent="0.3">
      <c r="A25482" t="s">
        <v>73674</v>
      </c>
      <c r="B25482" t="s">
        <v>73675</v>
      </c>
      <c r="C25482" t="s">
        <v>32</v>
      </c>
      <c r="E25482" s="1">
        <v>40797</v>
      </c>
      <c r="F25482">
        <v>750015</v>
      </c>
      <c r="G25482" t="s">
        <v>73674</v>
      </c>
      <c r="H25482" t="s">
        <v>73676</v>
      </c>
      <c r="I25482" t="s">
        <v>73677</v>
      </c>
      <c r="J25482" t="s">
        <v>72483</v>
      </c>
      <c r="K25482" t="s">
        <v>37</v>
      </c>
      <c r="L25482" t="s">
        <v>53</v>
      </c>
      <c r="M25482" t="s">
        <v>1684</v>
      </c>
      <c r="N25482" t="s">
        <v>7587</v>
      </c>
      <c r="O25482" t="s">
        <v>7588</v>
      </c>
      <c r="P25482" s="1">
        <v>39083</v>
      </c>
      <c r="Q25482" t="s">
        <v>53</v>
      </c>
      <c r="R25482" t="s">
        <v>56</v>
      </c>
      <c r="S25482" t="s">
        <v>41</v>
      </c>
      <c r="T25482" t="s">
        <v>72483</v>
      </c>
      <c r="U25482" t="s">
        <v>72483</v>
      </c>
      <c r="V25482">
        <v>0</v>
      </c>
      <c r="W25482">
        <v>0</v>
      </c>
      <c r="X25482">
        <v>0</v>
      </c>
      <c r="Y25482">
        <v>0</v>
      </c>
      <c r="Z25482">
        <v>1</v>
      </c>
      <c r="AA25482">
        <v>0</v>
      </c>
      <c r="AB25482">
        <v>0</v>
      </c>
      <c r="AC25482">
        <v>0</v>
      </c>
      <c r="AD25482">
        <v>0</v>
      </c>
    </row>
    <row r="25483" spans="1:30" hidden="1" x14ac:dyDescent="0.3">
      <c r="A25483" t="s">
        <v>73678</v>
      </c>
      <c r="B25483" t="s">
        <v>73679</v>
      </c>
      <c r="C25483" t="s">
        <v>32</v>
      </c>
      <c r="E25483" s="1">
        <v>38718</v>
      </c>
      <c r="F25483">
        <v>10000000</v>
      </c>
      <c r="G25483" t="s">
        <v>73678</v>
      </c>
      <c r="H25483" t="s">
        <v>73680</v>
      </c>
      <c r="J25483" t="s">
        <v>72483</v>
      </c>
      <c r="K25483" t="s">
        <v>72</v>
      </c>
      <c r="L25483" t="s">
        <v>53</v>
      </c>
      <c r="M25483" t="s">
        <v>209</v>
      </c>
      <c r="N25483" t="s">
        <v>801</v>
      </c>
      <c r="O25483" t="s">
        <v>801</v>
      </c>
      <c r="P25483" s="1">
        <v>31778</v>
      </c>
      <c r="Q25483" t="s">
        <v>53</v>
      </c>
      <c r="R25483" t="s">
        <v>56</v>
      </c>
      <c r="S25483" t="s">
        <v>41</v>
      </c>
      <c r="T25483" t="s">
        <v>72483</v>
      </c>
      <c r="U25483" t="s">
        <v>72483</v>
      </c>
      <c r="V25483">
        <v>0</v>
      </c>
      <c r="W25483">
        <v>0</v>
      </c>
      <c r="X25483">
        <v>0</v>
      </c>
      <c r="Y25483">
        <v>0</v>
      </c>
      <c r="Z25483">
        <v>1</v>
      </c>
      <c r="AA25483">
        <v>0</v>
      </c>
      <c r="AB25483">
        <v>0</v>
      </c>
      <c r="AC25483">
        <v>0</v>
      </c>
      <c r="AD25483">
        <v>0</v>
      </c>
    </row>
    <row r="25484" spans="1:30" hidden="1" x14ac:dyDescent="0.3">
      <c r="A25484" t="s">
        <v>73681</v>
      </c>
      <c r="B25484" t="s">
        <v>73682</v>
      </c>
      <c r="C25484" t="s">
        <v>32</v>
      </c>
      <c r="D25484" t="s">
        <v>139</v>
      </c>
      <c r="E25484" t="s">
        <v>10544</v>
      </c>
      <c r="F25484">
        <v>28000000</v>
      </c>
      <c r="G25484" t="s">
        <v>73681</v>
      </c>
      <c r="H25484" t="s">
        <v>73683</v>
      </c>
      <c r="I25484" t="s">
        <v>73684</v>
      </c>
      <c r="J25484" t="s">
        <v>72483</v>
      </c>
      <c r="K25484" t="s">
        <v>37</v>
      </c>
      <c r="L25484" t="s">
        <v>53</v>
      </c>
      <c r="M25484" t="s">
        <v>150</v>
      </c>
      <c r="N25484" t="s">
        <v>151</v>
      </c>
      <c r="O25484" t="s">
        <v>911</v>
      </c>
      <c r="P25484" s="1">
        <v>40544</v>
      </c>
      <c r="Q25484" t="s">
        <v>53</v>
      </c>
      <c r="R25484" t="s">
        <v>56</v>
      </c>
      <c r="S25484" t="s">
        <v>41</v>
      </c>
      <c r="T25484" t="s">
        <v>72483</v>
      </c>
      <c r="U25484" t="s">
        <v>72483</v>
      </c>
      <c r="V25484">
        <v>0</v>
      </c>
      <c r="W25484">
        <v>0</v>
      </c>
      <c r="X25484">
        <v>0</v>
      </c>
      <c r="Y25484">
        <v>0</v>
      </c>
      <c r="Z25484">
        <v>1</v>
      </c>
      <c r="AA25484">
        <v>0</v>
      </c>
      <c r="AB25484">
        <v>0</v>
      </c>
      <c r="AC25484">
        <v>0</v>
      </c>
      <c r="AD25484">
        <v>0</v>
      </c>
    </row>
    <row r="25485" spans="1:30" hidden="1" x14ac:dyDescent="0.3">
      <c r="A25485" t="s">
        <v>73681</v>
      </c>
      <c r="B25485" t="s">
        <v>73685</v>
      </c>
      <c r="C25485" t="s">
        <v>32</v>
      </c>
      <c r="D25485" t="s">
        <v>33</v>
      </c>
      <c r="E25485" t="s">
        <v>3296</v>
      </c>
      <c r="F25485">
        <v>14000000</v>
      </c>
      <c r="G25485" t="s">
        <v>73681</v>
      </c>
      <c r="H25485" t="s">
        <v>73683</v>
      </c>
      <c r="I25485" t="s">
        <v>73684</v>
      </c>
      <c r="J25485" t="s">
        <v>72483</v>
      </c>
      <c r="K25485" t="s">
        <v>37</v>
      </c>
      <c r="L25485" t="s">
        <v>53</v>
      </c>
      <c r="M25485" t="s">
        <v>150</v>
      </c>
      <c r="N25485" t="s">
        <v>151</v>
      </c>
      <c r="O25485" t="s">
        <v>911</v>
      </c>
      <c r="P25485" s="1">
        <v>40544</v>
      </c>
      <c r="Q25485" t="s">
        <v>53</v>
      </c>
      <c r="R25485" t="s">
        <v>56</v>
      </c>
      <c r="S25485" t="s">
        <v>41</v>
      </c>
      <c r="T25485" t="s">
        <v>72483</v>
      </c>
      <c r="U25485" t="s">
        <v>72483</v>
      </c>
      <c r="V25485">
        <v>0</v>
      </c>
      <c r="W25485">
        <v>0</v>
      </c>
      <c r="X25485">
        <v>0</v>
      </c>
      <c r="Y25485">
        <v>0</v>
      </c>
      <c r="Z25485">
        <v>1</v>
      </c>
      <c r="AA25485">
        <v>0</v>
      </c>
      <c r="AB25485">
        <v>0</v>
      </c>
      <c r="AC25485">
        <v>0</v>
      </c>
      <c r="AD25485">
        <v>0</v>
      </c>
    </row>
    <row r="25486" spans="1:30" hidden="1" x14ac:dyDescent="0.3">
      <c r="A25486" t="s">
        <v>73686</v>
      </c>
      <c r="B25486" t="s">
        <v>73687</v>
      </c>
      <c r="C25486" t="s">
        <v>32</v>
      </c>
      <c r="E25486" s="1">
        <v>40428</v>
      </c>
      <c r="F25486">
        <v>262153</v>
      </c>
      <c r="G25486" t="s">
        <v>73686</v>
      </c>
      <c r="H25486" t="s">
        <v>73688</v>
      </c>
      <c r="I25486" t="s">
        <v>73689</v>
      </c>
      <c r="J25486" t="s">
        <v>72483</v>
      </c>
      <c r="K25486" t="s">
        <v>37</v>
      </c>
      <c r="L25486" t="s">
        <v>53</v>
      </c>
      <c r="M25486" t="s">
        <v>704</v>
      </c>
      <c r="N25486" t="s">
        <v>705</v>
      </c>
      <c r="O25486" t="s">
        <v>705</v>
      </c>
      <c r="Q25486" t="s">
        <v>53</v>
      </c>
      <c r="R25486" t="s">
        <v>56</v>
      </c>
      <c r="S25486" t="s">
        <v>41</v>
      </c>
      <c r="T25486" t="s">
        <v>72483</v>
      </c>
      <c r="U25486" t="s">
        <v>72483</v>
      </c>
      <c r="V25486">
        <v>0</v>
      </c>
      <c r="W25486">
        <v>0</v>
      </c>
      <c r="X25486">
        <v>0</v>
      </c>
      <c r="Y25486">
        <v>0</v>
      </c>
      <c r="Z25486">
        <v>1</v>
      </c>
      <c r="AA25486">
        <v>0</v>
      </c>
      <c r="AB25486">
        <v>0</v>
      </c>
      <c r="AC25486">
        <v>0</v>
      </c>
      <c r="AD25486">
        <v>0</v>
      </c>
    </row>
    <row r="25487" spans="1:30" hidden="1" x14ac:dyDescent="0.3">
      <c r="A25487" t="s">
        <v>73690</v>
      </c>
      <c r="B25487" t="s">
        <v>73691</v>
      </c>
      <c r="C25487" t="s">
        <v>32</v>
      </c>
      <c r="E25487" t="s">
        <v>4503</v>
      </c>
      <c r="F25487">
        <v>450000</v>
      </c>
      <c r="G25487" t="s">
        <v>73690</v>
      </c>
      <c r="H25487" t="s">
        <v>73692</v>
      </c>
      <c r="I25487" t="s">
        <v>73693</v>
      </c>
      <c r="J25487" t="s">
        <v>72483</v>
      </c>
      <c r="K25487" t="s">
        <v>109</v>
      </c>
      <c r="L25487" t="s">
        <v>53</v>
      </c>
      <c r="M25487" t="s">
        <v>732</v>
      </c>
      <c r="N25487" t="s">
        <v>102</v>
      </c>
      <c r="O25487" t="s">
        <v>2845</v>
      </c>
      <c r="Q25487" t="s">
        <v>53</v>
      </c>
      <c r="R25487" t="s">
        <v>56</v>
      </c>
      <c r="S25487" t="s">
        <v>41</v>
      </c>
      <c r="T25487" t="s">
        <v>72483</v>
      </c>
      <c r="U25487" t="s">
        <v>72483</v>
      </c>
      <c r="V25487">
        <v>0</v>
      </c>
      <c r="W25487">
        <v>0</v>
      </c>
      <c r="X25487">
        <v>0</v>
      </c>
      <c r="Y25487">
        <v>0</v>
      </c>
      <c r="Z25487">
        <v>1</v>
      </c>
      <c r="AA25487">
        <v>0</v>
      </c>
      <c r="AB25487">
        <v>0</v>
      </c>
      <c r="AC25487">
        <v>0</v>
      </c>
      <c r="AD25487">
        <v>0</v>
      </c>
    </row>
    <row r="25488" spans="1:30" hidden="1" x14ac:dyDescent="0.3">
      <c r="A25488" t="s">
        <v>73694</v>
      </c>
      <c r="B25488" t="s">
        <v>73695</v>
      </c>
      <c r="C25488" t="s">
        <v>32</v>
      </c>
      <c r="D25488" t="s">
        <v>33</v>
      </c>
      <c r="E25488" t="s">
        <v>4909</v>
      </c>
      <c r="F25488">
        <v>27000000</v>
      </c>
      <c r="G25488" t="s">
        <v>73694</v>
      </c>
      <c r="H25488" t="s">
        <v>73696</v>
      </c>
      <c r="I25488" t="s">
        <v>73697</v>
      </c>
      <c r="J25488" t="s">
        <v>72483</v>
      </c>
      <c r="K25488" t="s">
        <v>37</v>
      </c>
      <c r="L25488" t="s">
        <v>53</v>
      </c>
      <c r="M25488" t="s">
        <v>54</v>
      </c>
      <c r="N25488" t="s">
        <v>1778</v>
      </c>
      <c r="O25488" t="s">
        <v>1779</v>
      </c>
      <c r="P25488" s="1">
        <v>39083</v>
      </c>
      <c r="Q25488" t="s">
        <v>53</v>
      </c>
      <c r="R25488" t="s">
        <v>56</v>
      </c>
      <c r="S25488" t="s">
        <v>41</v>
      </c>
      <c r="T25488" t="s">
        <v>72483</v>
      </c>
      <c r="U25488" t="s">
        <v>72483</v>
      </c>
      <c r="V25488">
        <v>0</v>
      </c>
      <c r="W25488">
        <v>0</v>
      </c>
      <c r="X25488">
        <v>0</v>
      </c>
      <c r="Y25488">
        <v>0</v>
      </c>
      <c r="Z25488">
        <v>1</v>
      </c>
      <c r="AA25488">
        <v>0</v>
      </c>
      <c r="AB25488">
        <v>0</v>
      </c>
      <c r="AC25488">
        <v>0</v>
      </c>
      <c r="AD25488">
        <v>0</v>
      </c>
    </row>
    <row r="25489" spans="1:30" hidden="1" x14ac:dyDescent="0.3">
      <c r="A25489" t="s">
        <v>73694</v>
      </c>
      <c r="B25489" t="s">
        <v>73698</v>
      </c>
      <c r="C25489" t="s">
        <v>32</v>
      </c>
      <c r="D25489" t="s">
        <v>50</v>
      </c>
      <c r="E25489" t="s">
        <v>1071</v>
      </c>
      <c r="F25489">
        <v>17264989</v>
      </c>
      <c r="G25489" t="s">
        <v>73694</v>
      </c>
      <c r="H25489" t="s">
        <v>73696</v>
      </c>
      <c r="I25489" t="s">
        <v>73697</v>
      </c>
      <c r="J25489" t="s">
        <v>72483</v>
      </c>
      <c r="K25489" t="s">
        <v>37</v>
      </c>
      <c r="L25489" t="s">
        <v>53</v>
      </c>
      <c r="M25489" t="s">
        <v>54</v>
      </c>
      <c r="N25489" t="s">
        <v>1778</v>
      </c>
      <c r="O25489" t="s">
        <v>1779</v>
      </c>
      <c r="P25489" s="1">
        <v>39083</v>
      </c>
      <c r="Q25489" t="s">
        <v>53</v>
      </c>
      <c r="R25489" t="s">
        <v>56</v>
      </c>
      <c r="S25489" t="s">
        <v>41</v>
      </c>
      <c r="T25489" t="s">
        <v>72483</v>
      </c>
      <c r="U25489" t="s">
        <v>72483</v>
      </c>
      <c r="V25489">
        <v>0</v>
      </c>
      <c r="W25489">
        <v>0</v>
      </c>
      <c r="X25489">
        <v>0</v>
      </c>
      <c r="Y25489">
        <v>0</v>
      </c>
      <c r="Z25489">
        <v>1</v>
      </c>
      <c r="AA25489">
        <v>0</v>
      </c>
      <c r="AB25489">
        <v>0</v>
      </c>
      <c r="AC25489">
        <v>0</v>
      </c>
      <c r="AD25489">
        <v>0</v>
      </c>
    </row>
    <row r="25490" spans="1:30" hidden="1" x14ac:dyDescent="0.3">
      <c r="A25490" t="s">
        <v>73694</v>
      </c>
      <c r="B25490" t="s">
        <v>73699</v>
      </c>
      <c r="C25490" t="s">
        <v>32</v>
      </c>
      <c r="D25490" t="s">
        <v>33</v>
      </c>
      <c r="E25490" t="s">
        <v>5522</v>
      </c>
      <c r="F25490">
        <v>25000000</v>
      </c>
      <c r="G25490" t="s">
        <v>73694</v>
      </c>
      <c r="H25490" t="s">
        <v>73696</v>
      </c>
      <c r="I25490" t="s">
        <v>73697</v>
      </c>
      <c r="J25490" t="s">
        <v>72483</v>
      </c>
      <c r="K25490" t="s">
        <v>37</v>
      </c>
      <c r="L25490" t="s">
        <v>53</v>
      </c>
      <c r="M25490" t="s">
        <v>54</v>
      </c>
      <c r="N25490" t="s">
        <v>1778</v>
      </c>
      <c r="O25490" t="s">
        <v>1779</v>
      </c>
      <c r="P25490" s="1">
        <v>39083</v>
      </c>
      <c r="Q25490" t="s">
        <v>53</v>
      </c>
      <c r="R25490" t="s">
        <v>56</v>
      </c>
      <c r="S25490" t="s">
        <v>41</v>
      </c>
      <c r="T25490" t="s">
        <v>72483</v>
      </c>
      <c r="U25490" t="s">
        <v>72483</v>
      </c>
      <c r="V25490">
        <v>0</v>
      </c>
      <c r="W25490">
        <v>0</v>
      </c>
      <c r="X25490">
        <v>0</v>
      </c>
      <c r="Y25490">
        <v>0</v>
      </c>
      <c r="Z25490">
        <v>1</v>
      </c>
      <c r="AA25490">
        <v>0</v>
      </c>
      <c r="AB25490">
        <v>0</v>
      </c>
      <c r="AC25490">
        <v>0</v>
      </c>
      <c r="AD25490">
        <v>0</v>
      </c>
    </row>
    <row r="25491" spans="1:30" hidden="1" x14ac:dyDescent="0.3">
      <c r="A25491" t="s">
        <v>73694</v>
      </c>
      <c r="B25491" t="s">
        <v>73700</v>
      </c>
      <c r="C25491" t="s">
        <v>32</v>
      </c>
      <c r="D25491" t="s">
        <v>33</v>
      </c>
      <c r="E25491" t="s">
        <v>1015</v>
      </c>
      <c r="F25491">
        <v>14000000</v>
      </c>
      <c r="G25491" t="s">
        <v>73694</v>
      </c>
      <c r="H25491" t="s">
        <v>73696</v>
      </c>
      <c r="I25491" t="s">
        <v>73697</v>
      </c>
      <c r="J25491" t="s">
        <v>72483</v>
      </c>
      <c r="K25491" t="s">
        <v>37</v>
      </c>
      <c r="L25491" t="s">
        <v>53</v>
      </c>
      <c r="M25491" t="s">
        <v>54</v>
      </c>
      <c r="N25491" t="s">
        <v>1778</v>
      </c>
      <c r="O25491" t="s">
        <v>1779</v>
      </c>
      <c r="P25491" s="1">
        <v>39083</v>
      </c>
      <c r="Q25491" t="s">
        <v>53</v>
      </c>
      <c r="R25491" t="s">
        <v>56</v>
      </c>
      <c r="S25491" t="s">
        <v>41</v>
      </c>
      <c r="T25491" t="s">
        <v>72483</v>
      </c>
      <c r="U25491" t="s">
        <v>72483</v>
      </c>
      <c r="V25491">
        <v>0</v>
      </c>
      <c r="W25491">
        <v>0</v>
      </c>
      <c r="X25491">
        <v>0</v>
      </c>
      <c r="Y25491">
        <v>0</v>
      </c>
      <c r="Z25491">
        <v>1</v>
      </c>
      <c r="AA25491">
        <v>0</v>
      </c>
      <c r="AB25491">
        <v>0</v>
      </c>
      <c r="AC25491">
        <v>0</v>
      </c>
      <c r="AD25491">
        <v>0</v>
      </c>
    </row>
    <row r="25492" spans="1:30" hidden="1" x14ac:dyDescent="0.3">
      <c r="A25492" t="s">
        <v>73694</v>
      </c>
      <c r="B25492" t="s">
        <v>73701</v>
      </c>
      <c r="C25492" t="s">
        <v>32</v>
      </c>
      <c r="D25492" t="s">
        <v>33</v>
      </c>
      <c r="E25492" t="s">
        <v>5705</v>
      </c>
      <c r="F25492">
        <v>5000000</v>
      </c>
      <c r="G25492" t="s">
        <v>73694</v>
      </c>
      <c r="H25492" t="s">
        <v>73696</v>
      </c>
      <c r="I25492" t="s">
        <v>73697</v>
      </c>
      <c r="J25492" t="s">
        <v>72483</v>
      </c>
      <c r="K25492" t="s">
        <v>37</v>
      </c>
      <c r="L25492" t="s">
        <v>53</v>
      </c>
      <c r="M25492" t="s">
        <v>54</v>
      </c>
      <c r="N25492" t="s">
        <v>1778</v>
      </c>
      <c r="O25492" t="s">
        <v>1779</v>
      </c>
      <c r="P25492" s="1">
        <v>39083</v>
      </c>
      <c r="Q25492" t="s">
        <v>53</v>
      </c>
      <c r="R25492" t="s">
        <v>56</v>
      </c>
      <c r="S25492" t="s">
        <v>41</v>
      </c>
      <c r="T25492" t="s">
        <v>72483</v>
      </c>
      <c r="U25492" t="s">
        <v>72483</v>
      </c>
      <c r="V25492">
        <v>0</v>
      </c>
      <c r="W25492">
        <v>0</v>
      </c>
      <c r="X25492">
        <v>0</v>
      </c>
      <c r="Y25492">
        <v>0</v>
      </c>
      <c r="Z25492">
        <v>1</v>
      </c>
      <c r="AA25492">
        <v>0</v>
      </c>
      <c r="AB25492">
        <v>0</v>
      </c>
      <c r="AC25492">
        <v>0</v>
      </c>
      <c r="AD25492">
        <v>0</v>
      </c>
    </row>
    <row r="25493" spans="1:30" hidden="1" x14ac:dyDescent="0.3">
      <c r="A25493" t="s">
        <v>73702</v>
      </c>
      <c r="B25493" t="s">
        <v>73703</v>
      </c>
      <c r="C25493" t="s">
        <v>32</v>
      </c>
      <c r="E25493" s="1">
        <v>40613</v>
      </c>
      <c r="F25493">
        <v>514737</v>
      </c>
      <c r="G25493" t="s">
        <v>73702</v>
      </c>
      <c r="H25493" t="s">
        <v>73704</v>
      </c>
      <c r="I25493" t="s">
        <v>73705</v>
      </c>
      <c r="J25493" t="s">
        <v>72483</v>
      </c>
      <c r="K25493" t="s">
        <v>37</v>
      </c>
      <c r="L25493" t="s">
        <v>53</v>
      </c>
      <c r="M25493" t="s">
        <v>2952</v>
      </c>
      <c r="N25493" t="s">
        <v>2953</v>
      </c>
      <c r="O25493" t="s">
        <v>2953</v>
      </c>
      <c r="P25493" s="1">
        <v>40179</v>
      </c>
      <c r="Q25493" t="s">
        <v>53</v>
      </c>
      <c r="R25493" t="s">
        <v>56</v>
      </c>
      <c r="S25493" t="s">
        <v>41</v>
      </c>
      <c r="T25493" t="s">
        <v>72483</v>
      </c>
      <c r="U25493" t="s">
        <v>72483</v>
      </c>
      <c r="V25493">
        <v>0</v>
      </c>
      <c r="W25493">
        <v>0</v>
      </c>
      <c r="X25493">
        <v>0</v>
      </c>
      <c r="Y25493">
        <v>0</v>
      </c>
      <c r="Z25493">
        <v>1</v>
      </c>
      <c r="AA25493">
        <v>0</v>
      </c>
      <c r="AB25493">
        <v>0</v>
      </c>
      <c r="AC25493">
        <v>0</v>
      </c>
      <c r="AD25493">
        <v>0</v>
      </c>
    </row>
    <row r="25494" spans="1:30" hidden="1" x14ac:dyDescent="0.3">
      <c r="A25494" t="s">
        <v>73702</v>
      </c>
      <c r="B25494" t="s">
        <v>73706</v>
      </c>
      <c r="C25494" t="s">
        <v>32</v>
      </c>
      <c r="E25494" t="s">
        <v>4052</v>
      </c>
      <c r="F25494">
        <v>5000000</v>
      </c>
      <c r="G25494" t="s">
        <v>73702</v>
      </c>
      <c r="H25494" t="s">
        <v>73704</v>
      </c>
      <c r="I25494" t="s">
        <v>73705</v>
      </c>
      <c r="J25494" t="s">
        <v>72483</v>
      </c>
      <c r="K25494" t="s">
        <v>37</v>
      </c>
      <c r="L25494" t="s">
        <v>53</v>
      </c>
      <c r="M25494" t="s">
        <v>2952</v>
      </c>
      <c r="N25494" t="s">
        <v>2953</v>
      </c>
      <c r="O25494" t="s">
        <v>2953</v>
      </c>
      <c r="P25494" s="1">
        <v>40179</v>
      </c>
      <c r="Q25494" t="s">
        <v>53</v>
      </c>
      <c r="R25494" t="s">
        <v>56</v>
      </c>
      <c r="S25494" t="s">
        <v>41</v>
      </c>
      <c r="T25494" t="s">
        <v>72483</v>
      </c>
      <c r="U25494" t="s">
        <v>72483</v>
      </c>
      <c r="V25494">
        <v>0</v>
      </c>
      <c r="W25494">
        <v>0</v>
      </c>
      <c r="X25494">
        <v>0</v>
      </c>
      <c r="Y25494">
        <v>0</v>
      </c>
      <c r="Z25494">
        <v>1</v>
      </c>
      <c r="AA25494">
        <v>0</v>
      </c>
      <c r="AB25494">
        <v>0</v>
      </c>
      <c r="AC25494">
        <v>0</v>
      </c>
      <c r="AD25494">
        <v>0</v>
      </c>
    </row>
    <row r="25495" spans="1:30" hidden="1" x14ac:dyDescent="0.3">
      <c r="A25495" t="s">
        <v>73702</v>
      </c>
      <c r="B25495" t="s">
        <v>73707</v>
      </c>
      <c r="C25495" t="s">
        <v>32</v>
      </c>
      <c r="E25495" t="s">
        <v>3234</v>
      </c>
      <c r="F25495">
        <v>1674937</v>
      </c>
      <c r="G25495" t="s">
        <v>73702</v>
      </c>
      <c r="H25495" t="s">
        <v>73704</v>
      </c>
      <c r="I25495" t="s">
        <v>73705</v>
      </c>
      <c r="J25495" t="s">
        <v>72483</v>
      </c>
      <c r="K25495" t="s">
        <v>37</v>
      </c>
      <c r="L25495" t="s">
        <v>53</v>
      </c>
      <c r="M25495" t="s">
        <v>2952</v>
      </c>
      <c r="N25495" t="s">
        <v>2953</v>
      </c>
      <c r="O25495" t="s">
        <v>2953</v>
      </c>
      <c r="P25495" s="1">
        <v>40179</v>
      </c>
      <c r="Q25495" t="s">
        <v>53</v>
      </c>
      <c r="R25495" t="s">
        <v>56</v>
      </c>
      <c r="S25495" t="s">
        <v>41</v>
      </c>
      <c r="T25495" t="s">
        <v>72483</v>
      </c>
      <c r="U25495" t="s">
        <v>72483</v>
      </c>
      <c r="V25495">
        <v>0</v>
      </c>
      <c r="W25495">
        <v>0</v>
      </c>
      <c r="X25495">
        <v>0</v>
      </c>
      <c r="Y25495">
        <v>0</v>
      </c>
      <c r="Z25495">
        <v>1</v>
      </c>
      <c r="AA25495">
        <v>0</v>
      </c>
      <c r="AB25495">
        <v>0</v>
      </c>
      <c r="AC25495">
        <v>0</v>
      </c>
      <c r="AD25495">
        <v>0</v>
      </c>
    </row>
    <row r="25496" spans="1:30" hidden="1" x14ac:dyDescent="0.3">
      <c r="A25496" t="s">
        <v>73708</v>
      </c>
      <c r="B25496" t="s">
        <v>73709</v>
      </c>
      <c r="C25496" t="s">
        <v>32</v>
      </c>
      <c r="E25496" t="s">
        <v>5981</v>
      </c>
      <c r="F25496">
        <v>22687755</v>
      </c>
      <c r="G25496" t="s">
        <v>73708</v>
      </c>
      <c r="H25496" t="s">
        <v>73710</v>
      </c>
      <c r="I25496" t="s">
        <v>73711</v>
      </c>
      <c r="J25496" t="s">
        <v>72483</v>
      </c>
      <c r="K25496" t="s">
        <v>37</v>
      </c>
      <c r="L25496" t="s">
        <v>53</v>
      </c>
      <c r="M25496" t="s">
        <v>637</v>
      </c>
      <c r="N25496" t="s">
        <v>1506</v>
      </c>
      <c r="O25496" t="s">
        <v>7351</v>
      </c>
      <c r="P25496" s="1">
        <v>33239</v>
      </c>
      <c r="Q25496" t="s">
        <v>53</v>
      </c>
      <c r="R25496" t="s">
        <v>56</v>
      </c>
      <c r="S25496" t="s">
        <v>41</v>
      </c>
      <c r="T25496" t="s">
        <v>72483</v>
      </c>
      <c r="U25496" t="s">
        <v>72483</v>
      </c>
      <c r="V25496">
        <v>0</v>
      </c>
      <c r="W25496">
        <v>0</v>
      </c>
      <c r="X25496">
        <v>0</v>
      </c>
      <c r="Y25496">
        <v>0</v>
      </c>
      <c r="Z25496">
        <v>1</v>
      </c>
      <c r="AA25496">
        <v>0</v>
      </c>
      <c r="AB25496">
        <v>0</v>
      </c>
      <c r="AC25496">
        <v>0</v>
      </c>
      <c r="AD25496">
        <v>0</v>
      </c>
    </row>
    <row r="25497" spans="1:30" hidden="1" x14ac:dyDescent="0.3">
      <c r="A25497" t="s">
        <v>73712</v>
      </c>
      <c r="B25497" t="s">
        <v>73713</v>
      </c>
      <c r="C25497" t="s">
        <v>32</v>
      </c>
      <c r="D25497" t="s">
        <v>50</v>
      </c>
      <c r="E25497" s="1">
        <v>41792</v>
      </c>
      <c r="F25497">
        <v>2000000</v>
      </c>
      <c r="G25497" t="s">
        <v>73712</v>
      </c>
      <c r="H25497" t="s">
        <v>73714</v>
      </c>
      <c r="I25497" t="s">
        <v>73715</v>
      </c>
      <c r="J25497" t="s">
        <v>72483</v>
      </c>
      <c r="K25497" t="s">
        <v>168</v>
      </c>
      <c r="L25497" t="s">
        <v>53</v>
      </c>
      <c r="M25497" t="s">
        <v>54</v>
      </c>
      <c r="N25497" t="s">
        <v>95</v>
      </c>
      <c r="O25497" t="s">
        <v>96</v>
      </c>
      <c r="P25497" s="1">
        <v>41280</v>
      </c>
      <c r="Q25497" t="s">
        <v>53</v>
      </c>
      <c r="R25497" t="s">
        <v>56</v>
      </c>
      <c r="S25497" t="s">
        <v>41</v>
      </c>
      <c r="T25497" t="s">
        <v>72483</v>
      </c>
      <c r="U25497" t="s">
        <v>72483</v>
      </c>
      <c r="V25497">
        <v>0</v>
      </c>
      <c r="W25497">
        <v>0</v>
      </c>
      <c r="X25497">
        <v>0</v>
      </c>
      <c r="Y25497">
        <v>0</v>
      </c>
      <c r="Z25497">
        <v>1</v>
      </c>
      <c r="AA25497">
        <v>0</v>
      </c>
      <c r="AB25497">
        <v>0</v>
      </c>
      <c r="AC25497">
        <v>0</v>
      </c>
      <c r="AD25497">
        <v>0</v>
      </c>
    </row>
    <row r="25498" spans="1:30" hidden="1" x14ac:dyDescent="0.3">
      <c r="A25498" t="s">
        <v>73716</v>
      </c>
      <c r="B25498" t="s">
        <v>73717</v>
      </c>
      <c r="C25498" t="s">
        <v>32</v>
      </c>
      <c r="E25498" t="s">
        <v>765</v>
      </c>
      <c r="F25498">
        <v>50000</v>
      </c>
      <c r="G25498" t="s">
        <v>73716</v>
      </c>
      <c r="H25498" t="s">
        <v>73718</v>
      </c>
      <c r="I25498" t="s">
        <v>73719</v>
      </c>
      <c r="J25498" t="s">
        <v>72483</v>
      </c>
      <c r="K25498" t="s">
        <v>37</v>
      </c>
      <c r="L25498" t="s">
        <v>53</v>
      </c>
      <c r="M25498" t="s">
        <v>637</v>
      </c>
      <c r="N25498" t="s">
        <v>102</v>
      </c>
      <c r="O25498" t="s">
        <v>16816</v>
      </c>
      <c r="P25498" s="1">
        <v>41275</v>
      </c>
      <c r="Q25498" t="s">
        <v>53</v>
      </c>
      <c r="R25498" t="s">
        <v>56</v>
      </c>
      <c r="S25498" t="s">
        <v>41</v>
      </c>
      <c r="T25498" t="s">
        <v>72483</v>
      </c>
      <c r="U25498" t="s">
        <v>72483</v>
      </c>
      <c r="V25498">
        <v>0</v>
      </c>
      <c r="W25498">
        <v>0</v>
      </c>
      <c r="X25498">
        <v>0</v>
      </c>
      <c r="Y25498">
        <v>0</v>
      </c>
      <c r="Z25498">
        <v>1</v>
      </c>
      <c r="AA25498">
        <v>0</v>
      </c>
      <c r="AB25498">
        <v>0</v>
      </c>
      <c r="AC25498">
        <v>0</v>
      </c>
      <c r="AD25498">
        <v>0</v>
      </c>
    </row>
    <row r="25499" spans="1:30" hidden="1" x14ac:dyDescent="0.3">
      <c r="A25499" t="s">
        <v>73720</v>
      </c>
      <c r="B25499" t="s">
        <v>73721</v>
      </c>
      <c r="C25499" t="s">
        <v>32</v>
      </c>
      <c r="E25499" t="s">
        <v>3378</v>
      </c>
      <c r="F25499">
        <v>990000</v>
      </c>
      <c r="G25499" t="s">
        <v>73720</v>
      </c>
      <c r="H25499" t="s">
        <v>73722</v>
      </c>
      <c r="I25499" t="s">
        <v>73723</v>
      </c>
      <c r="J25499" t="s">
        <v>72483</v>
      </c>
      <c r="K25499" t="s">
        <v>37</v>
      </c>
      <c r="L25499" t="s">
        <v>53</v>
      </c>
      <c r="M25499" t="s">
        <v>643</v>
      </c>
      <c r="N25499" t="s">
        <v>644</v>
      </c>
      <c r="O25499" t="s">
        <v>644</v>
      </c>
      <c r="P25499" s="1">
        <v>40544</v>
      </c>
      <c r="Q25499" t="s">
        <v>53</v>
      </c>
      <c r="R25499" t="s">
        <v>56</v>
      </c>
      <c r="S25499" t="s">
        <v>41</v>
      </c>
      <c r="T25499" t="s">
        <v>72483</v>
      </c>
      <c r="U25499" t="s">
        <v>72483</v>
      </c>
      <c r="V25499">
        <v>0</v>
      </c>
      <c r="W25499">
        <v>0</v>
      </c>
      <c r="X25499">
        <v>0</v>
      </c>
      <c r="Y25499">
        <v>0</v>
      </c>
      <c r="Z25499">
        <v>1</v>
      </c>
      <c r="AA25499">
        <v>0</v>
      </c>
      <c r="AB25499">
        <v>0</v>
      </c>
      <c r="AC25499">
        <v>0</v>
      </c>
      <c r="AD25499">
        <v>0</v>
      </c>
    </row>
    <row r="25500" spans="1:30" hidden="1" x14ac:dyDescent="0.3">
      <c r="A25500" t="s">
        <v>73724</v>
      </c>
      <c r="B25500" t="s">
        <v>73725</v>
      </c>
      <c r="C25500" t="s">
        <v>32</v>
      </c>
      <c r="E25500" t="s">
        <v>2111</v>
      </c>
      <c r="F25500">
        <v>500000</v>
      </c>
      <c r="G25500" t="s">
        <v>73724</v>
      </c>
      <c r="H25500" t="s">
        <v>73726</v>
      </c>
      <c r="J25500" t="s">
        <v>72574</v>
      </c>
      <c r="K25500" t="s">
        <v>37</v>
      </c>
      <c r="L25500" t="s">
        <v>53</v>
      </c>
      <c r="M25500" t="s">
        <v>54</v>
      </c>
      <c r="N25500" t="s">
        <v>55</v>
      </c>
      <c r="O25500" t="s">
        <v>55</v>
      </c>
      <c r="Q25500" t="s">
        <v>53</v>
      </c>
      <c r="R25500" t="s">
        <v>56</v>
      </c>
      <c r="S25500" t="s">
        <v>41</v>
      </c>
      <c r="T25500" t="s">
        <v>72483</v>
      </c>
      <c r="U25500" t="s">
        <v>72483</v>
      </c>
      <c r="V25500">
        <v>0</v>
      </c>
      <c r="W25500">
        <v>0</v>
      </c>
      <c r="X25500">
        <v>0</v>
      </c>
      <c r="Y25500">
        <v>0</v>
      </c>
      <c r="Z25500">
        <v>1</v>
      </c>
      <c r="AA25500">
        <v>0</v>
      </c>
      <c r="AB25500">
        <v>0</v>
      </c>
      <c r="AC25500">
        <v>0</v>
      </c>
      <c r="AD25500">
        <v>0</v>
      </c>
    </row>
    <row r="25501" spans="1:30" hidden="1" x14ac:dyDescent="0.3">
      <c r="A25501" t="s">
        <v>73727</v>
      </c>
      <c r="B25501" t="s">
        <v>73728</v>
      </c>
      <c r="C25501" t="s">
        <v>32</v>
      </c>
      <c r="D25501" t="s">
        <v>50</v>
      </c>
      <c r="E25501" t="s">
        <v>10993</v>
      </c>
      <c r="F25501">
        <v>2512398</v>
      </c>
      <c r="G25501" t="s">
        <v>73727</v>
      </c>
      <c r="H25501" t="s">
        <v>73729</v>
      </c>
      <c r="J25501" t="s">
        <v>72623</v>
      </c>
      <c r="K25501" t="s">
        <v>37</v>
      </c>
      <c r="L25501" t="s">
        <v>53</v>
      </c>
      <c r="M25501" t="s">
        <v>747</v>
      </c>
      <c r="N25501" t="s">
        <v>748</v>
      </c>
      <c r="O25501" t="s">
        <v>5708</v>
      </c>
      <c r="Q25501" t="s">
        <v>53</v>
      </c>
      <c r="R25501" t="s">
        <v>56</v>
      </c>
      <c r="S25501" t="s">
        <v>41</v>
      </c>
      <c r="T25501" t="s">
        <v>72483</v>
      </c>
      <c r="U25501" t="s">
        <v>72483</v>
      </c>
      <c r="V25501">
        <v>0</v>
      </c>
      <c r="W25501">
        <v>0</v>
      </c>
      <c r="X25501">
        <v>0</v>
      </c>
      <c r="Y25501">
        <v>0</v>
      </c>
      <c r="Z25501">
        <v>1</v>
      </c>
      <c r="AA25501">
        <v>0</v>
      </c>
      <c r="AB25501">
        <v>0</v>
      </c>
      <c r="AC25501">
        <v>0</v>
      </c>
      <c r="AD25501">
        <v>0</v>
      </c>
    </row>
    <row r="25502" spans="1:30" hidden="1" x14ac:dyDescent="0.3">
      <c r="A25502" t="s">
        <v>73727</v>
      </c>
      <c r="B25502" t="s">
        <v>73730</v>
      </c>
      <c r="C25502" t="s">
        <v>32</v>
      </c>
      <c r="D25502" t="s">
        <v>50</v>
      </c>
      <c r="E25502" s="1">
        <v>40522</v>
      </c>
      <c r="F25502">
        <v>2512398</v>
      </c>
      <c r="G25502" t="s">
        <v>73727</v>
      </c>
      <c r="H25502" t="s">
        <v>73729</v>
      </c>
      <c r="J25502" t="s">
        <v>72623</v>
      </c>
      <c r="K25502" t="s">
        <v>37</v>
      </c>
      <c r="L25502" t="s">
        <v>53</v>
      </c>
      <c r="M25502" t="s">
        <v>747</v>
      </c>
      <c r="N25502" t="s">
        <v>748</v>
      </c>
      <c r="O25502" t="s">
        <v>5708</v>
      </c>
      <c r="Q25502" t="s">
        <v>53</v>
      </c>
      <c r="R25502" t="s">
        <v>56</v>
      </c>
      <c r="S25502" t="s">
        <v>41</v>
      </c>
      <c r="T25502" t="s">
        <v>72483</v>
      </c>
      <c r="U25502" t="s">
        <v>72483</v>
      </c>
      <c r="V25502">
        <v>0</v>
      </c>
      <c r="W25502">
        <v>0</v>
      </c>
      <c r="X25502">
        <v>0</v>
      </c>
      <c r="Y25502">
        <v>0</v>
      </c>
      <c r="Z25502">
        <v>1</v>
      </c>
      <c r="AA25502">
        <v>0</v>
      </c>
      <c r="AB25502">
        <v>0</v>
      </c>
      <c r="AC25502">
        <v>0</v>
      </c>
      <c r="AD25502">
        <v>0</v>
      </c>
    </row>
    <row r="25503" spans="1:30" hidden="1" x14ac:dyDescent="0.3">
      <c r="A25503" t="s">
        <v>73731</v>
      </c>
      <c r="B25503" t="s">
        <v>73732</v>
      </c>
      <c r="C25503" t="s">
        <v>32</v>
      </c>
      <c r="E25503" t="s">
        <v>11898</v>
      </c>
      <c r="F25503">
        <v>55000</v>
      </c>
      <c r="G25503" t="s">
        <v>73731</v>
      </c>
      <c r="H25503" t="s">
        <v>73733</v>
      </c>
      <c r="I25503" t="s">
        <v>73734</v>
      </c>
      <c r="J25503" t="s">
        <v>72483</v>
      </c>
      <c r="K25503" t="s">
        <v>37</v>
      </c>
      <c r="L25503" t="s">
        <v>53</v>
      </c>
      <c r="M25503" t="s">
        <v>123</v>
      </c>
      <c r="N25503" t="s">
        <v>124</v>
      </c>
      <c r="O25503" t="s">
        <v>7496</v>
      </c>
      <c r="P25503" s="1">
        <v>39448</v>
      </c>
      <c r="Q25503" t="s">
        <v>53</v>
      </c>
      <c r="R25503" t="s">
        <v>56</v>
      </c>
      <c r="S25503" t="s">
        <v>41</v>
      </c>
      <c r="T25503" t="s">
        <v>72483</v>
      </c>
      <c r="U25503" t="s">
        <v>72483</v>
      </c>
      <c r="V25503">
        <v>0</v>
      </c>
      <c r="W25503">
        <v>0</v>
      </c>
      <c r="X25503">
        <v>0</v>
      </c>
      <c r="Y25503">
        <v>0</v>
      </c>
      <c r="Z25503">
        <v>1</v>
      </c>
      <c r="AA25503">
        <v>0</v>
      </c>
      <c r="AB25503">
        <v>0</v>
      </c>
      <c r="AC25503">
        <v>0</v>
      </c>
      <c r="AD25503">
        <v>0</v>
      </c>
    </row>
    <row r="25504" spans="1:30" hidden="1" x14ac:dyDescent="0.3">
      <c r="A25504" t="s">
        <v>73731</v>
      </c>
      <c r="B25504" t="s">
        <v>73735</v>
      </c>
      <c r="C25504" t="s">
        <v>32</v>
      </c>
      <c r="E25504" s="1">
        <v>41030</v>
      </c>
      <c r="F25504">
        <v>585000</v>
      </c>
      <c r="G25504" t="s">
        <v>73731</v>
      </c>
      <c r="H25504" t="s">
        <v>73733</v>
      </c>
      <c r="I25504" t="s">
        <v>73734</v>
      </c>
      <c r="J25504" t="s">
        <v>72483</v>
      </c>
      <c r="K25504" t="s">
        <v>37</v>
      </c>
      <c r="L25504" t="s">
        <v>53</v>
      </c>
      <c r="M25504" t="s">
        <v>123</v>
      </c>
      <c r="N25504" t="s">
        <v>124</v>
      </c>
      <c r="O25504" t="s">
        <v>7496</v>
      </c>
      <c r="P25504" s="1">
        <v>39448</v>
      </c>
      <c r="Q25504" t="s">
        <v>53</v>
      </c>
      <c r="R25504" t="s">
        <v>56</v>
      </c>
      <c r="S25504" t="s">
        <v>41</v>
      </c>
      <c r="T25504" t="s">
        <v>72483</v>
      </c>
      <c r="U25504" t="s">
        <v>72483</v>
      </c>
      <c r="V25504">
        <v>0</v>
      </c>
      <c r="W25504">
        <v>0</v>
      </c>
      <c r="X25504">
        <v>0</v>
      </c>
      <c r="Y25504">
        <v>0</v>
      </c>
      <c r="Z25504">
        <v>1</v>
      </c>
      <c r="AA25504">
        <v>0</v>
      </c>
      <c r="AB25504">
        <v>0</v>
      </c>
      <c r="AC25504">
        <v>0</v>
      </c>
      <c r="AD25504">
        <v>0</v>
      </c>
    </row>
    <row r="25505" spans="1:30" hidden="1" x14ac:dyDescent="0.3">
      <c r="A25505" t="s">
        <v>73736</v>
      </c>
      <c r="B25505" t="s">
        <v>73737</v>
      </c>
      <c r="C25505" t="s">
        <v>32</v>
      </c>
      <c r="E25505" s="1">
        <v>39943</v>
      </c>
      <c r="F25505">
        <v>3005470</v>
      </c>
      <c r="G25505" t="s">
        <v>73736</v>
      </c>
      <c r="H25505" t="s">
        <v>73738</v>
      </c>
      <c r="I25505" t="s">
        <v>73739</v>
      </c>
      <c r="J25505" t="s">
        <v>72483</v>
      </c>
      <c r="K25505" t="s">
        <v>37</v>
      </c>
      <c r="L25505" t="s">
        <v>53</v>
      </c>
      <c r="M25505" t="s">
        <v>209</v>
      </c>
      <c r="N25505" t="s">
        <v>2299</v>
      </c>
      <c r="O25505" t="s">
        <v>73740</v>
      </c>
      <c r="P25505" s="1">
        <v>31778</v>
      </c>
      <c r="Q25505" t="s">
        <v>53</v>
      </c>
      <c r="R25505" t="s">
        <v>56</v>
      </c>
      <c r="S25505" t="s">
        <v>41</v>
      </c>
      <c r="T25505" t="s">
        <v>72483</v>
      </c>
      <c r="U25505" t="s">
        <v>72483</v>
      </c>
      <c r="V25505">
        <v>0</v>
      </c>
      <c r="W25505">
        <v>0</v>
      </c>
      <c r="X25505">
        <v>0</v>
      </c>
      <c r="Y25505">
        <v>0</v>
      </c>
      <c r="Z25505">
        <v>1</v>
      </c>
      <c r="AA25505">
        <v>0</v>
      </c>
      <c r="AB25505">
        <v>0</v>
      </c>
      <c r="AC25505">
        <v>0</v>
      </c>
      <c r="AD25505">
        <v>0</v>
      </c>
    </row>
    <row r="25506" spans="1:30" hidden="1" x14ac:dyDescent="0.3">
      <c r="A25506" t="s">
        <v>73736</v>
      </c>
      <c r="B25506" t="s">
        <v>73741</v>
      </c>
      <c r="C25506" t="s">
        <v>32</v>
      </c>
      <c r="E25506" s="1">
        <v>40181</v>
      </c>
      <c r="F25506">
        <v>69000</v>
      </c>
      <c r="G25506" t="s">
        <v>73736</v>
      </c>
      <c r="H25506" t="s">
        <v>73738</v>
      </c>
      <c r="I25506" t="s">
        <v>73739</v>
      </c>
      <c r="J25506" t="s">
        <v>72483</v>
      </c>
      <c r="K25506" t="s">
        <v>37</v>
      </c>
      <c r="L25506" t="s">
        <v>53</v>
      </c>
      <c r="M25506" t="s">
        <v>209</v>
      </c>
      <c r="N25506" t="s">
        <v>2299</v>
      </c>
      <c r="O25506" t="s">
        <v>73740</v>
      </c>
      <c r="P25506" s="1">
        <v>31778</v>
      </c>
      <c r="Q25506" t="s">
        <v>53</v>
      </c>
      <c r="R25506" t="s">
        <v>56</v>
      </c>
      <c r="S25506" t="s">
        <v>41</v>
      </c>
      <c r="T25506" t="s">
        <v>72483</v>
      </c>
      <c r="U25506" t="s">
        <v>72483</v>
      </c>
      <c r="V25506">
        <v>0</v>
      </c>
      <c r="W25506">
        <v>0</v>
      </c>
      <c r="X25506">
        <v>0</v>
      </c>
      <c r="Y25506">
        <v>0</v>
      </c>
      <c r="Z25506">
        <v>1</v>
      </c>
      <c r="AA25506">
        <v>0</v>
      </c>
      <c r="AB25506">
        <v>0</v>
      </c>
      <c r="AC25506">
        <v>0</v>
      </c>
      <c r="AD25506">
        <v>0</v>
      </c>
    </row>
    <row r="25507" spans="1:30" hidden="1" x14ac:dyDescent="0.3">
      <c r="A25507" t="s">
        <v>73736</v>
      </c>
      <c r="B25507" t="s">
        <v>73742</v>
      </c>
      <c r="C25507" t="s">
        <v>32</v>
      </c>
      <c r="E25507" s="1">
        <v>40972</v>
      </c>
      <c r="F25507">
        <v>28300</v>
      </c>
      <c r="G25507" t="s">
        <v>73736</v>
      </c>
      <c r="H25507" t="s">
        <v>73738</v>
      </c>
      <c r="I25507" t="s">
        <v>73739</v>
      </c>
      <c r="J25507" t="s">
        <v>72483</v>
      </c>
      <c r="K25507" t="s">
        <v>37</v>
      </c>
      <c r="L25507" t="s">
        <v>53</v>
      </c>
      <c r="M25507" t="s">
        <v>209</v>
      </c>
      <c r="N25507" t="s">
        <v>2299</v>
      </c>
      <c r="O25507" t="s">
        <v>73740</v>
      </c>
      <c r="P25507" s="1">
        <v>31778</v>
      </c>
      <c r="Q25507" t="s">
        <v>53</v>
      </c>
      <c r="R25507" t="s">
        <v>56</v>
      </c>
      <c r="S25507" t="s">
        <v>41</v>
      </c>
      <c r="T25507" t="s">
        <v>72483</v>
      </c>
      <c r="U25507" t="s">
        <v>72483</v>
      </c>
      <c r="V25507">
        <v>0</v>
      </c>
      <c r="W25507">
        <v>0</v>
      </c>
      <c r="X25507">
        <v>0</v>
      </c>
      <c r="Y25507">
        <v>0</v>
      </c>
      <c r="Z25507">
        <v>1</v>
      </c>
      <c r="AA25507">
        <v>0</v>
      </c>
      <c r="AB25507">
        <v>0</v>
      </c>
      <c r="AC25507">
        <v>0</v>
      </c>
      <c r="AD25507">
        <v>0</v>
      </c>
    </row>
    <row r="25508" spans="1:30" hidden="1" x14ac:dyDescent="0.3">
      <c r="A25508" t="s">
        <v>73743</v>
      </c>
      <c r="B25508" t="s">
        <v>73744</v>
      </c>
      <c r="C25508" t="s">
        <v>32</v>
      </c>
      <c r="E25508" t="s">
        <v>409</v>
      </c>
      <c r="F25508">
        <v>200000</v>
      </c>
      <c r="G25508" t="s">
        <v>73743</v>
      </c>
      <c r="H25508" t="s">
        <v>73745</v>
      </c>
      <c r="J25508" t="s">
        <v>72483</v>
      </c>
      <c r="K25508" t="s">
        <v>37</v>
      </c>
      <c r="L25508" t="s">
        <v>53</v>
      </c>
      <c r="M25508" t="s">
        <v>129</v>
      </c>
      <c r="N25508" t="s">
        <v>130</v>
      </c>
      <c r="O25508" t="s">
        <v>7008</v>
      </c>
      <c r="P25508" s="1">
        <v>39448</v>
      </c>
      <c r="Q25508" t="s">
        <v>53</v>
      </c>
      <c r="R25508" t="s">
        <v>56</v>
      </c>
      <c r="S25508" t="s">
        <v>41</v>
      </c>
      <c r="T25508" t="s">
        <v>72483</v>
      </c>
      <c r="U25508" t="s">
        <v>72483</v>
      </c>
      <c r="V25508">
        <v>0</v>
      </c>
      <c r="W25508">
        <v>0</v>
      </c>
      <c r="X25508">
        <v>0</v>
      </c>
      <c r="Y25508">
        <v>0</v>
      </c>
      <c r="Z25508">
        <v>1</v>
      </c>
      <c r="AA25508">
        <v>0</v>
      </c>
      <c r="AB25508">
        <v>0</v>
      </c>
      <c r="AC25508">
        <v>0</v>
      </c>
      <c r="AD25508">
        <v>0</v>
      </c>
    </row>
    <row r="25509" spans="1:30" hidden="1" x14ac:dyDescent="0.3">
      <c r="A25509" t="s">
        <v>73743</v>
      </c>
      <c r="B25509" t="s">
        <v>73746</v>
      </c>
      <c r="C25509" t="s">
        <v>32</v>
      </c>
      <c r="E25509" s="1">
        <v>40093</v>
      </c>
      <c r="F25509">
        <v>417500</v>
      </c>
      <c r="G25509" t="s">
        <v>73743</v>
      </c>
      <c r="H25509" t="s">
        <v>73745</v>
      </c>
      <c r="J25509" t="s">
        <v>72483</v>
      </c>
      <c r="K25509" t="s">
        <v>37</v>
      </c>
      <c r="L25509" t="s">
        <v>53</v>
      </c>
      <c r="M25509" t="s">
        <v>129</v>
      </c>
      <c r="N25509" t="s">
        <v>130</v>
      </c>
      <c r="O25509" t="s">
        <v>7008</v>
      </c>
      <c r="P25509" s="1">
        <v>39448</v>
      </c>
      <c r="Q25509" t="s">
        <v>53</v>
      </c>
      <c r="R25509" t="s">
        <v>56</v>
      </c>
      <c r="S25509" t="s">
        <v>41</v>
      </c>
      <c r="T25509" t="s">
        <v>72483</v>
      </c>
      <c r="U25509" t="s">
        <v>72483</v>
      </c>
      <c r="V25509">
        <v>0</v>
      </c>
      <c r="W25509">
        <v>0</v>
      </c>
      <c r="X25509">
        <v>0</v>
      </c>
      <c r="Y25509">
        <v>0</v>
      </c>
      <c r="Z25509">
        <v>1</v>
      </c>
      <c r="AA25509">
        <v>0</v>
      </c>
      <c r="AB25509">
        <v>0</v>
      </c>
      <c r="AC25509">
        <v>0</v>
      </c>
      <c r="AD25509">
        <v>0</v>
      </c>
    </row>
    <row r="25510" spans="1:30" hidden="1" x14ac:dyDescent="0.3">
      <c r="A25510" t="s">
        <v>73747</v>
      </c>
      <c r="B25510" t="s">
        <v>73748</v>
      </c>
      <c r="C25510" t="s">
        <v>32</v>
      </c>
      <c r="E25510" s="1">
        <v>41465</v>
      </c>
      <c r="F25510">
        <v>105000</v>
      </c>
      <c r="G25510" t="s">
        <v>73747</v>
      </c>
      <c r="H25510" t="s">
        <v>73749</v>
      </c>
      <c r="I25510" t="s">
        <v>73750</v>
      </c>
      <c r="J25510" t="s">
        <v>72483</v>
      </c>
      <c r="K25510" t="s">
        <v>37</v>
      </c>
      <c r="L25510" t="s">
        <v>53</v>
      </c>
      <c r="M25510" t="s">
        <v>123</v>
      </c>
      <c r="N25510" t="s">
        <v>10759</v>
      </c>
      <c r="O25510" t="s">
        <v>10759</v>
      </c>
      <c r="P25510" s="1">
        <v>40909</v>
      </c>
      <c r="Q25510" t="s">
        <v>53</v>
      </c>
      <c r="R25510" t="s">
        <v>56</v>
      </c>
      <c r="S25510" t="s">
        <v>41</v>
      </c>
      <c r="T25510" t="s">
        <v>72483</v>
      </c>
      <c r="U25510" t="s">
        <v>72483</v>
      </c>
      <c r="V25510">
        <v>0</v>
      </c>
      <c r="W25510">
        <v>0</v>
      </c>
      <c r="X25510">
        <v>0</v>
      </c>
      <c r="Y25510">
        <v>0</v>
      </c>
      <c r="Z25510">
        <v>1</v>
      </c>
      <c r="AA25510">
        <v>0</v>
      </c>
      <c r="AB25510">
        <v>0</v>
      </c>
      <c r="AC25510">
        <v>0</v>
      </c>
      <c r="AD25510">
        <v>0</v>
      </c>
    </row>
    <row r="25511" spans="1:30" hidden="1" x14ac:dyDescent="0.3">
      <c r="A25511" t="s">
        <v>73751</v>
      </c>
      <c r="B25511" t="s">
        <v>73752</v>
      </c>
      <c r="C25511" t="s">
        <v>32</v>
      </c>
      <c r="E25511" t="s">
        <v>6124</v>
      </c>
      <c r="F25511">
        <v>2500000</v>
      </c>
      <c r="G25511" t="s">
        <v>73751</v>
      </c>
      <c r="H25511" t="s">
        <v>73753</v>
      </c>
      <c r="I25511" t="s">
        <v>73754</v>
      </c>
      <c r="J25511" t="s">
        <v>72483</v>
      </c>
      <c r="K25511" t="s">
        <v>37</v>
      </c>
      <c r="L25511" t="s">
        <v>53</v>
      </c>
      <c r="M25511" t="s">
        <v>73</v>
      </c>
      <c r="N25511" t="s">
        <v>74</v>
      </c>
      <c r="O25511" t="s">
        <v>75</v>
      </c>
      <c r="P25511" s="1">
        <v>39083</v>
      </c>
      <c r="Q25511" t="s">
        <v>53</v>
      </c>
      <c r="R25511" t="s">
        <v>56</v>
      </c>
      <c r="S25511" t="s">
        <v>41</v>
      </c>
      <c r="T25511" t="s">
        <v>72483</v>
      </c>
      <c r="U25511" t="s">
        <v>72483</v>
      </c>
      <c r="V25511">
        <v>0</v>
      </c>
      <c r="W25511">
        <v>0</v>
      </c>
      <c r="X25511">
        <v>0</v>
      </c>
      <c r="Y25511">
        <v>0</v>
      </c>
      <c r="Z25511">
        <v>1</v>
      </c>
      <c r="AA25511">
        <v>0</v>
      </c>
      <c r="AB25511">
        <v>0</v>
      </c>
      <c r="AC25511">
        <v>0</v>
      </c>
      <c r="AD25511">
        <v>0</v>
      </c>
    </row>
    <row r="25512" spans="1:30" hidden="1" x14ac:dyDescent="0.3">
      <c r="A25512" t="s">
        <v>73751</v>
      </c>
      <c r="B25512" t="s">
        <v>73755</v>
      </c>
      <c r="C25512" t="s">
        <v>32</v>
      </c>
      <c r="E25512" t="s">
        <v>9565</v>
      </c>
      <c r="F25512">
        <v>500000</v>
      </c>
      <c r="G25512" t="s">
        <v>73751</v>
      </c>
      <c r="H25512" t="s">
        <v>73753</v>
      </c>
      <c r="I25512" t="s">
        <v>73754</v>
      </c>
      <c r="J25512" t="s">
        <v>72483</v>
      </c>
      <c r="K25512" t="s">
        <v>37</v>
      </c>
      <c r="L25512" t="s">
        <v>53</v>
      </c>
      <c r="M25512" t="s">
        <v>73</v>
      </c>
      <c r="N25512" t="s">
        <v>74</v>
      </c>
      <c r="O25512" t="s">
        <v>75</v>
      </c>
      <c r="P25512" s="1">
        <v>39083</v>
      </c>
      <c r="Q25512" t="s">
        <v>53</v>
      </c>
      <c r="R25512" t="s">
        <v>56</v>
      </c>
      <c r="S25512" t="s">
        <v>41</v>
      </c>
      <c r="T25512" t="s">
        <v>72483</v>
      </c>
      <c r="U25512" t="s">
        <v>72483</v>
      </c>
      <c r="V25512">
        <v>0</v>
      </c>
      <c r="W25512">
        <v>0</v>
      </c>
      <c r="X25512">
        <v>0</v>
      </c>
      <c r="Y25512">
        <v>0</v>
      </c>
      <c r="Z25512">
        <v>1</v>
      </c>
      <c r="AA25512">
        <v>0</v>
      </c>
      <c r="AB25512">
        <v>0</v>
      </c>
      <c r="AC25512">
        <v>0</v>
      </c>
      <c r="AD25512">
        <v>0</v>
      </c>
    </row>
    <row r="25513" spans="1:30" hidden="1" x14ac:dyDescent="0.3">
      <c r="A25513" t="s">
        <v>73751</v>
      </c>
      <c r="B25513" t="s">
        <v>73756</v>
      </c>
      <c r="C25513" t="s">
        <v>32</v>
      </c>
      <c r="D25513" t="s">
        <v>33</v>
      </c>
      <c r="E25513" t="s">
        <v>32177</v>
      </c>
      <c r="F25513">
        <v>3500000</v>
      </c>
      <c r="G25513" t="s">
        <v>73751</v>
      </c>
      <c r="H25513" t="s">
        <v>73753</v>
      </c>
      <c r="I25513" t="s">
        <v>73754</v>
      </c>
      <c r="J25513" t="s">
        <v>72483</v>
      </c>
      <c r="K25513" t="s">
        <v>37</v>
      </c>
      <c r="L25513" t="s">
        <v>53</v>
      </c>
      <c r="M25513" t="s">
        <v>73</v>
      </c>
      <c r="N25513" t="s">
        <v>74</v>
      </c>
      <c r="O25513" t="s">
        <v>75</v>
      </c>
      <c r="P25513" s="1">
        <v>39083</v>
      </c>
      <c r="Q25513" t="s">
        <v>53</v>
      </c>
      <c r="R25513" t="s">
        <v>56</v>
      </c>
      <c r="S25513" t="s">
        <v>41</v>
      </c>
      <c r="T25513" t="s">
        <v>72483</v>
      </c>
      <c r="U25513" t="s">
        <v>72483</v>
      </c>
      <c r="V25513">
        <v>0</v>
      </c>
      <c r="W25513">
        <v>0</v>
      </c>
      <c r="X25513">
        <v>0</v>
      </c>
      <c r="Y25513">
        <v>0</v>
      </c>
      <c r="Z25513">
        <v>1</v>
      </c>
      <c r="AA25513">
        <v>0</v>
      </c>
      <c r="AB25513">
        <v>0</v>
      </c>
      <c r="AC25513">
        <v>0</v>
      </c>
      <c r="AD25513">
        <v>0</v>
      </c>
    </row>
    <row r="25514" spans="1:30" hidden="1" x14ac:dyDescent="0.3">
      <c r="A25514" t="s">
        <v>73757</v>
      </c>
      <c r="B25514" t="s">
        <v>73758</v>
      </c>
      <c r="C25514" t="s">
        <v>32</v>
      </c>
      <c r="D25514" t="s">
        <v>50</v>
      </c>
      <c r="E25514" s="1">
        <v>42126</v>
      </c>
      <c r="F25514">
        <v>1500000</v>
      </c>
      <c r="G25514" t="s">
        <v>73757</v>
      </c>
      <c r="H25514" t="s">
        <v>73759</v>
      </c>
      <c r="I25514" t="s">
        <v>73760</v>
      </c>
      <c r="J25514" t="s">
        <v>72483</v>
      </c>
      <c r="K25514" t="s">
        <v>37</v>
      </c>
      <c r="L25514" t="s">
        <v>53</v>
      </c>
      <c r="M25514" t="s">
        <v>54</v>
      </c>
      <c r="N25514" t="s">
        <v>6694</v>
      </c>
      <c r="O25514" t="s">
        <v>10593</v>
      </c>
      <c r="P25514" s="1">
        <v>41275</v>
      </c>
      <c r="Q25514" t="s">
        <v>53</v>
      </c>
      <c r="R25514" t="s">
        <v>56</v>
      </c>
      <c r="S25514" t="s">
        <v>41</v>
      </c>
      <c r="T25514" t="s">
        <v>72483</v>
      </c>
      <c r="U25514" t="s">
        <v>72483</v>
      </c>
      <c r="V25514">
        <v>0</v>
      </c>
      <c r="W25514">
        <v>0</v>
      </c>
      <c r="X25514">
        <v>0</v>
      </c>
      <c r="Y25514">
        <v>0</v>
      </c>
      <c r="Z25514">
        <v>1</v>
      </c>
      <c r="AA25514">
        <v>0</v>
      </c>
      <c r="AB25514">
        <v>0</v>
      </c>
      <c r="AC25514">
        <v>0</v>
      </c>
      <c r="AD25514">
        <v>0</v>
      </c>
    </row>
    <row r="25515" spans="1:30" hidden="1" x14ac:dyDescent="0.3">
      <c r="A25515" t="s">
        <v>73761</v>
      </c>
      <c r="B25515" t="s">
        <v>73762</v>
      </c>
      <c r="C25515" t="s">
        <v>32</v>
      </c>
      <c r="E25515" t="s">
        <v>2763</v>
      </c>
      <c r="F25515">
        <v>452800</v>
      </c>
      <c r="G25515" t="s">
        <v>73761</v>
      </c>
      <c r="H25515" t="s">
        <v>73763</v>
      </c>
      <c r="I25515" t="s">
        <v>73764</v>
      </c>
      <c r="J25515" t="s">
        <v>72483</v>
      </c>
      <c r="K25515" t="s">
        <v>37</v>
      </c>
      <c r="L25515" t="s">
        <v>53</v>
      </c>
      <c r="M25515" t="s">
        <v>1064</v>
      </c>
      <c r="N25515" t="s">
        <v>1065</v>
      </c>
      <c r="O25515" t="s">
        <v>1065</v>
      </c>
      <c r="P25515" s="1">
        <v>38718</v>
      </c>
      <c r="Q25515" t="s">
        <v>53</v>
      </c>
      <c r="R25515" t="s">
        <v>56</v>
      </c>
      <c r="S25515" t="s">
        <v>41</v>
      </c>
      <c r="T25515" t="s">
        <v>72483</v>
      </c>
      <c r="U25515" t="s">
        <v>72483</v>
      </c>
      <c r="V25515">
        <v>0</v>
      </c>
      <c r="W25515">
        <v>0</v>
      </c>
      <c r="X25515">
        <v>0</v>
      </c>
      <c r="Y25515">
        <v>0</v>
      </c>
      <c r="Z25515">
        <v>1</v>
      </c>
      <c r="AA25515">
        <v>0</v>
      </c>
      <c r="AB25515">
        <v>0</v>
      </c>
      <c r="AC25515">
        <v>0</v>
      </c>
      <c r="AD25515">
        <v>0</v>
      </c>
    </row>
    <row r="25516" spans="1:30" hidden="1" x14ac:dyDescent="0.3">
      <c r="A25516" t="s">
        <v>73765</v>
      </c>
      <c r="B25516" t="s">
        <v>73766</v>
      </c>
      <c r="C25516" t="s">
        <v>32</v>
      </c>
      <c r="E25516" t="s">
        <v>2431</v>
      </c>
      <c r="F25516">
        <v>100000</v>
      </c>
      <c r="G25516" t="s">
        <v>73765</v>
      </c>
      <c r="H25516" t="s">
        <v>73767</v>
      </c>
      <c r="I25516" t="s">
        <v>73768</v>
      </c>
      <c r="J25516" t="s">
        <v>72483</v>
      </c>
      <c r="K25516" t="s">
        <v>37</v>
      </c>
      <c r="L25516" t="s">
        <v>53</v>
      </c>
      <c r="M25516" t="s">
        <v>54</v>
      </c>
      <c r="N25516" t="s">
        <v>95</v>
      </c>
      <c r="O25516" t="s">
        <v>1313</v>
      </c>
      <c r="P25516" s="1">
        <v>39083</v>
      </c>
      <c r="Q25516" t="s">
        <v>53</v>
      </c>
      <c r="R25516" t="s">
        <v>56</v>
      </c>
      <c r="S25516" t="s">
        <v>41</v>
      </c>
      <c r="T25516" t="s">
        <v>72483</v>
      </c>
      <c r="U25516" t="s">
        <v>72483</v>
      </c>
      <c r="V25516">
        <v>0</v>
      </c>
      <c r="W25516">
        <v>0</v>
      </c>
      <c r="X25516">
        <v>0</v>
      </c>
      <c r="Y25516">
        <v>0</v>
      </c>
      <c r="Z25516">
        <v>1</v>
      </c>
      <c r="AA25516">
        <v>0</v>
      </c>
      <c r="AB25516">
        <v>0</v>
      </c>
      <c r="AC25516">
        <v>0</v>
      </c>
      <c r="AD25516">
        <v>0</v>
      </c>
    </row>
    <row r="25517" spans="1:30" hidden="1" x14ac:dyDescent="0.3">
      <c r="A25517" t="s">
        <v>73769</v>
      </c>
      <c r="B25517" t="s">
        <v>73770</v>
      </c>
      <c r="C25517" t="s">
        <v>32</v>
      </c>
      <c r="D25517" t="s">
        <v>139</v>
      </c>
      <c r="E25517" t="s">
        <v>18922</v>
      </c>
      <c r="F25517">
        <v>25000000</v>
      </c>
      <c r="G25517" t="s">
        <v>73769</v>
      </c>
      <c r="H25517" t="s">
        <v>73771</v>
      </c>
      <c r="I25517" t="s">
        <v>73772</v>
      </c>
      <c r="J25517" t="s">
        <v>72597</v>
      </c>
      <c r="K25517" t="s">
        <v>168</v>
      </c>
      <c r="L25517" t="s">
        <v>53</v>
      </c>
      <c r="M25517" t="s">
        <v>123</v>
      </c>
      <c r="N25517" t="s">
        <v>923</v>
      </c>
      <c r="O25517" t="s">
        <v>923</v>
      </c>
      <c r="P25517" s="1">
        <v>37987</v>
      </c>
      <c r="Q25517" t="s">
        <v>53</v>
      </c>
      <c r="R25517" t="s">
        <v>56</v>
      </c>
      <c r="S25517" t="s">
        <v>41</v>
      </c>
      <c r="T25517" t="s">
        <v>72483</v>
      </c>
      <c r="U25517" t="s">
        <v>72483</v>
      </c>
      <c r="V25517">
        <v>0</v>
      </c>
      <c r="W25517">
        <v>0</v>
      </c>
      <c r="X25517">
        <v>0</v>
      </c>
      <c r="Y25517">
        <v>0</v>
      </c>
      <c r="Z25517">
        <v>1</v>
      </c>
      <c r="AA25517">
        <v>0</v>
      </c>
      <c r="AB25517">
        <v>0</v>
      </c>
      <c r="AC25517">
        <v>0</v>
      </c>
      <c r="AD25517">
        <v>0</v>
      </c>
    </row>
    <row r="25518" spans="1:30" hidden="1" x14ac:dyDescent="0.3">
      <c r="A25518" t="s">
        <v>73773</v>
      </c>
      <c r="B25518" t="s">
        <v>73774</v>
      </c>
      <c r="C25518" t="s">
        <v>32</v>
      </c>
      <c r="E25518" s="1">
        <v>40485</v>
      </c>
      <c r="F25518">
        <v>7000000</v>
      </c>
      <c r="G25518" t="s">
        <v>73773</v>
      </c>
      <c r="H25518" t="s">
        <v>73775</v>
      </c>
      <c r="I25518" t="s">
        <v>73776</v>
      </c>
      <c r="J25518" t="s">
        <v>72483</v>
      </c>
      <c r="K25518" t="s">
        <v>72</v>
      </c>
      <c r="L25518" t="s">
        <v>53</v>
      </c>
      <c r="M25518" t="s">
        <v>679</v>
      </c>
      <c r="N25518" t="s">
        <v>13902</v>
      </c>
      <c r="O25518" t="s">
        <v>36838</v>
      </c>
      <c r="P25518" s="1">
        <v>2193</v>
      </c>
      <c r="Q25518" t="s">
        <v>53</v>
      </c>
      <c r="R25518" t="s">
        <v>56</v>
      </c>
      <c r="S25518" t="s">
        <v>41</v>
      </c>
      <c r="T25518" t="s">
        <v>72483</v>
      </c>
      <c r="U25518" t="s">
        <v>72483</v>
      </c>
      <c r="V25518">
        <v>0</v>
      </c>
      <c r="W25518">
        <v>0</v>
      </c>
      <c r="X25518">
        <v>0</v>
      </c>
      <c r="Y25518">
        <v>0</v>
      </c>
      <c r="Z25518">
        <v>1</v>
      </c>
      <c r="AA25518">
        <v>0</v>
      </c>
      <c r="AB25518">
        <v>0</v>
      </c>
      <c r="AC25518">
        <v>0</v>
      </c>
      <c r="AD25518">
        <v>0</v>
      </c>
    </row>
    <row r="25519" spans="1:30" hidden="1" x14ac:dyDescent="0.3">
      <c r="A25519" t="s">
        <v>73777</v>
      </c>
      <c r="B25519" t="s">
        <v>73778</v>
      </c>
      <c r="C25519" t="s">
        <v>32</v>
      </c>
      <c r="E25519" s="1">
        <v>40909</v>
      </c>
      <c r="F25519">
        <v>3081000</v>
      </c>
      <c r="G25519" t="s">
        <v>73777</v>
      </c>
      <c r="H25519" t="s">
        <v>73779</v>
      </c>
      <c r="I25519" t="s">
        <v>73780</v>
      </c>
      <c r="J25519" t="s">
        <v>72483</v>
      </c>
      <c r="K25519" t="s">
        <v>37</v>
      </c>
      <c r="L25519" t="s">
        <v>53</v>
      </c>
      <c r="M25519" t="s">
        <v>54</v>
      </c>
      <c r="N25519" t="s">
        <v>95</v>
      </c>
      <c r="O25519" t="s">
        <v>2976</v>
      </c>
      <c r="P25519" s="1">
        <v>39448</v>
      </c>
      <c r="Q25519" t="s">
        <v>53</v>
      </c>
      <c r="R25519" t="s">
        <v>56</v>
      </c>
      <c r="S25519" t="s">
        <v>41</v>
      </c>
      <c r="T25519" t="s">
        <v>72483</v>
      </c>
      <c r="U25519" t="s">
        <v>72483</v>
      </c>
      <c r="V25519">
        <v>0</v>
      </c>
      <c r="W25519">
        <v>0</v>
      </c>
      <c r="X25519">
        <v>0</v>
      </c>
      <c r="Y25519">
        <v>0</v>
      </c>
      <c r="Z25519">
        <v>1</v>
      </c>
      <c r="AA25519">
        <v>0</v>
      </c>
      <c r="AB25519">
        <v>0</v>
      </c>
      <c r="AC25519">
        <v>0</v>
      </c>
      <c r="AD25519">
        <v>0</v>
      </c>
    </row>
    <row r="25520" spans="1:30" hidden="1" x14ac:dyDescent="0.3">
      <c r="A25520" t="s">
        <v>73777</v>
      </c>
      <c r="B25520" t="s">
        <v>73781</v>
      </c>
      <c r="C25520" t="s">
        <v>32</v>
      </c>
      <c r="D25520" t="s">
        <v>139</v>
      </c>
      <c r="E25520" t="s">
        <v>12132</v>
      </c>
      <c r="F25520">
        <v>5000000</v>
      </c>
      <c r="G25520" t="s">
        <v>73777</v>
      </c>
      <c r="H25520" t="s">
        <v>73779</v>
      </c>
      <c r="I25520" t="s">
        <v>73780</v>
      </c>
      <c r="J25520" t="s">
        <v>72483</v>
      </c>
      <c r="K25520" t="s">
        <v>37</v>
      </c>
      <c r="L25520" t="s">
        <v>53</v>
      </c>
      <c r="M25520" t="s">
        <v>54</v>
      </c>
      <c r="N25520" t="s">
        <v>95</v>
      </c>
      <c r="O25520" t="s">
        <v>2976</v>
      </c>
      <c r="P25520" s="1">
        <v>39448</v>
      </c>
      <c r="Q25520" t="s">
        <v>53</v>
      </c>
      <c r="R25520" t="s">
        <v>56</v>
      </c>
      <c r="S25520" t="s">
        <v>41</v>
      </c>
      <c r="T25520" t="s">
        <v>72483</v>
      </c>
      <c r="U25520" t="s">
        <v>72483</v>
      </c>
      <c r="V25520">
        <v>0</v>
      </c>
      <c r="W25520">
        <v>0</v>
      </c>
      <c r="X25520">
        <v>0</v>
      </c>
      <c r="Y25520">
        <v>0</v>
      </c>
      <c r="Z25520">
        <v>1</v>
      </c>
      <c r="AA25520">
        <v>0</v>
      </c>
      <c r="AB25520">
        <v>0</v>
      </c>
      <c r="AC25520">
        <v>0</v>
      </c>
      <c r="AD25520">
        <v>0</v>
      </c>
    </row>
    <row r="25521" spans="1:30" hidden="1" x14ac:dyDescent="0.3">
      <c r="A25521" t="s">
        <v>73782</v>
      </c>
      <c r="B25521" t="s">
        <v>73783</v>
      </c>
      <c r="C25521" t="s">
        <v>32</v>
      </c>
      <c r="D25521" t="s">
        <v>50</v>
      </c>
      <c r="E25521" t="s">
        <v>2065</v>
      </c>
      <c r="F25521">
        <v>3100000</v>
      </c>
      <c r="G25521" t="s">
        <v>73782</v>
      </c>
      <c r="H25521" t="s">
        <v>73784</v>
      </c>
      <c r="I25521" t="s">
        <v>73785</v>
      </c>
      <c r="J25521" t="s">
        <v>72483</v>
      </c>
      <c r="K25521" t="s">
        <v>109</v>
      </c>
      <c r="L25521" t="s">
        <v>53</v>
      </c>
      <c r="M25521" t="s">
        <v>150</v>
      </c>
      <c r="N25521" t="s">
        <v>151</v>
      </c>
      <c r="O25521" t="s">
        <v>911</v>
      </c>
      <c r="Q25521" t="s">
        <v>53</v>
      </c>
      <c r="R25521" t="s">
        <v>56</v>
      </c>
      <c r="S25521" t="s">
        <v>41</v>
      </c>
      <c r="T25521" t="s">
        <v>72483</v>
      </c>
      <c r="U25521" t="s">
        <v>72483</v>
      </c>
      <c r="V25521">
        <v>0</v>
      </c>
      <c r="W25521">
        <v>0</v>
      </c>
      <c r="X25521">
        <v>0</v>
      </c>
      <c r="Y25521">
        <v>0</v>
      </c>
      <c r="Z25521">
        <v>1</v>
      </c>
      <c r="AA25521">
        <v>0</v>
      </c>
      <c r="AB25521">
        <v>0</v>
      </c>
      <c r="AC25521">
        <v>0</v>
      </c>
      <c r="AD25521">
        <v>0</v>
      </c>
    </row>
    <row r="25522" spans="1:30" hidden="1" x14ac:dyDescent="0.3">
      <c r="A25522" t="s">
        <v>73786</v>
      </c>
      <c r="B25522" t="s">
        <v>73787</v>
      </c>
      <c r="C25522" t="s">
        <v>32</v>
      </c>
      <c r="E25522" s="1">
        <v>41061</v>
      </c>
      <c r="F25522">
        <v>8300000</v>
      </c>
      <c r="G25522" t="s">
        <v>73786</v>
      </c>
      <c r="H25522" t="s">
        <v>73788</v>
      </c>
      <c r="I25522" t="s">
        <v>73789</v>
      </c>
      <c r="J25522" t="s">
        <v>72483</v>
      </c>
      <c r="K25522" t="s">
        <v>37</v>
      </c>
      <c r="L25522" t="s">
        <v>53</v>
      </c>
      <c r="M25522" t="s">
        <v>150</v>
      </c>
      <c r="N25522" t="s">
        <v>151</v>
      </c>
      <c r="O25522" t="s">
        <v>152</v>
      </c>
      <c r="P25522" s="1">
        <v>39448</v>
      </c>
      <c r="Q25522" t="s">
        <v>53</v>
      </c>
      <c r="R25522" t="s">
        <v>56</v>
      </c>
      <c r="S25522" t="s">
        <v>41</v>
      </c>
      <c r="T25522" t="s">
        <v>72483</v>
      </c>
      <c r="U25522" t="s">
        <v>72483</v>
      </c>
      <c r="V25522">
        <v>0</v>
      </c>
      <c r="W25522">
        <v>0</v>
      </c>
      <c r="X25522">
        <v>0</v>
      </c>
      <c r="Y25522">
        <v>0</v>
      </c>
      <c r="Z25522">
        <v>1</v>
      </c>
      <c r="AA25522">
        <v>0</v>
      </c>
      <c r="AB25522">
        <v>0</v>
      </c>
      <c r="AC25522">
        <v>0</v>
      </c>
      <c r="AD25522">
        <v>0</v>
      </c>
    </row>
    <row r="25523" spans="1:30" hidden="1" x14ac:dyDescent="0.3">
      <c r="A25523" t="s">
        <v>73786</v>
      </c>
      <c r="B25523" t="s">
        <v>73790</v>
      </c>
      <c r="C25523" t="s">
        <v>32</v>
      </c>
      <c r="D25523" t="s">
        <v>139</v>
      </c>
      <c r="E25523" t="s">
        <v>6023</v>
      </c>
      <c r="F25523">
        <v>11000000</v>
      </c>
      <c r="G25523" t="s">
        <v>73786</v>
      </c>
      <c r="H25523" t="s">
        <v>73788</v>
      </c>
      <c r="I25523" t="s">
        <v>73789</v>
      </c>
      <c r="J25523" t="s">
        <v>72483</v>
      </c>
      <c r="K25523" t="s">
        <v>37</v>
      </c>
      <c r="L25523" t="s">
        <v>53</v>
      </c>
      <c r="M25523" t="s">
        <v>150</v>
      </c>
      <c r="N25523" t="s">
        <v>151</v>
      </c>
      <c r="O25523" t="s">
        <v>152</v>
      </c>
      <c r="P25523" s="1">
        <v>39448</v>
      </c>
      <c r="Q25523" t="s">
        <v>53</v>
      </c>
      <c r="R25523" t="s">
        <v>56</v>
      </c>
      <c r="S25523" t="s">
        <v>41</v>
      </c>
      <c r="T25523" t="s">
        <v>72483</v>
      </c>
      <c r="U25523" t="s">
        <v>72483</v>
      </c>
      <c r="V25523">
        <v>0</v>
      </c>
      <c r="W25523">
        <v>0</v>
      </c>
      <c r="X25523">
        <v>0</v>
      </c>
      <c r="Y25523">
        <v>0</v>
      </c>
      <c r="Z25523">
        <v>1</v>
      </c>
      <c r="AA25523">
        <v>0</v>
      </c>
      <c r="AB25523">
        <v>0</v>
      </c>
      <c r="AC25523">
        <v>0</v>
      </c>
      <c r="AD25523">
        <v>0</v>
      </c>
    </row>
    <row r="25524" spans="1:30" hidden="1" x14ac:dyDescent="0.3">
      <c r="A25524" t="s">
        <v>73791</v>
      </c>
      <c r="B25524" t="s">
        <v>73792</v>
      </c>
      <c r="C25524" t="s">
        <v>32</v>
      </c>
      <c r="E25524" s="1">
        <v>41924</v>
      </c>
      <c r="F25524">
        <v>10000</v>
      </c>
      <c r="G25524" t="s">
        <v>73791</v>
      </c>
      <c r="H25524" t="s">
        <v>73793</v>
      </c>
      <c r="I25524" t="s">
        <v>73794</v>
      </c>
      <c r="J25524" t="s">
        <v>72483</v>
      </c>
      <c r="K25524" t="s">
        <v>37</v>
      </c>
      <c r="L25524" t="s">
        <v>53</v>
      </c>
      <c r="M25524" t="s">
        <v>54</v>
      </c>
      <c r="N25524" t="s">
        <v>939</v>
      </c>
      <c r="O25524" t="s">
        <v>939</v>
      </c>
      <c r="P25524" s="1">
        <v>41275</v>
      </c>
      <c r="Q25524" t="s">
        <v>53</v>
      </c>
      <c r="R25524" t="s">
        <v>56</v>
      </c>
      <c r="S25524" t="s">
        <v>41</v>
      </c>
      <c r="T25524" t="s">
        <v>72483</v>
      </c>
      <c r="U25524" t="s">
        <v>72483</v>
      </c>
      <c r="V25524">
        <v>0</v>
      </c>
      <c r="W25524">
        <v>0</v>
      </c>
      <c r="X25524">
        <v>0</v>
      </c>
      <c r="Y25524">
        <v>0</v>
      </c>
      <c r="Z25524">
        <v>1</v>
      </c>
      <c r="AA25524">
        <v>0</v>
      </c>
      <c r="AB25524">
        <v>0</v>
      </c>
      <c r="AC25524">
        <v>0</v>
      </c>
      <c r="AD25524">
        <v>0</v>
      </c>
    </row>
    <row r="25525" spans="1:30" hidden="1" x14ac:dyDescent="0.3">
      <c r="A25525" t="s">
        <v>73795</v>
      </c>
      <c r="B25525" t="s">
        <v>73796</v>
      </c>
      <c r="C25525" t="s">
        <v>32</v>
      </c>
      <c r="D25525" t="s">
        <v>139</v>
      </c>
      <c r="E25525" t="s">
        <v>4845</v>
      </c>
      <c r="F25525">
        <v>1000000</v>
      </c>
      <c r="G25525" t="s">
        <v>73795</v>
      </c>
      <c r="H25525" t="s">
        <v>73797</v>
      </c>
      <c r="I25525" t="s">
        <v>73798</v>
      </c>
      <c r="J25525" t="s">
        <v>72483</v>
      </c>
      <c r="K25525" t="s">
        <v>37</v>
      </c>
      <c r="L25525" t="s">
        <v>53</v>
      </c>
      <c r="M25525" t="s">
        <v>222</v>
      </c>
      <c r="N25525" t="s">
        <v>223</v>
      </c>
      <c r="O25525" t="s">
        <v>224</v>
      </c>
      <c r="Q25525" t="s">
        <v>53</v>
      </c>
      <c r="R25525" t="s">
        <v>56</v>
      </c>
      <c r="S25525" t="s">
        <v>41</v>
      </c>
      <c r="T25525" t="s">
        <v>72483</v>
      </c>
      <c r="U25525" t="s">
        <v>72483</v>
      </c>
      <c r="V25525">
        <v>0</v>
      </c>
      <c r="W25525">
        <v>0</v>
      </c>
      <c r="X25525">
        <v>0</v>
      </c>
      <c r="Y25525">
        <v>0</v>
      </c>
      <c r="Z25525">
        <v>1</v>
      </c>
      <c r="AA25525">
        <v>0</v>
      </c>
      <c r="AB25525">
        <v>0</v>
      </c>
      <c r="AC25525">
        <v>0</v>
      </c>
      <c r="AD25525">
        <v>0</v>
      </c>
    </row>
    <row r="25526" spans="1:30" hidden="1" x14ac:dyDescent="0.3">
      <c r="A25526" t="s">
        <v>73799</v>
      </c>
      <c r="B25526" t="s">
        <v>73800</v>
      </c>
      <c r="C25526" t="s">
        <v>32</v>
      </c>
      <c r="E25526" s="1">
        <v>40757</v>
      </c>
      <c r="F25526">
        <v>5000000</v>
      </c>
      <c r="G25526" t="s">
        <v>73799</v>
      </c>
      <c r="H25526" t="s">
        <v>73801</v>
      </c>
      <c r="J25526" t="s">
        <v>72483</v>
      </c>
      <c r="K25526" t="s">
        <v>37</v>
      </c>
      <c r="L25526" t="s">
        <v>53</v>
      </c>
      <c r="M25526" t="s">
        <v>54</v>
      </c>
      <c r="N25526" t="s">
        <v>55</v>
      </c>
      <c r="O25526" t="s">
        <v>1099</v>
      </c>
      <c r="Q25526" t="s">
        <v>53</v>
      </c>
      <c r="R25526" t="s">
        <v>56</v>
      </c>
      <c r="S25526" t="s">
        <v>41</v>
      </c>
      <c r="T25526" t="s">
        <v>72483</v>
      </c>
      <c r="U25526" t="s">
        <v>72483</v>
      </c>
      <c r="V25526">
        <v>0</v>
      </c>
      <c r="W25526">
        <v>0</v>
      </c>
      <c r="X25526">
        <v>0</v>
      </c>
      <c r="Y25526">
        <v>0</v>
      </c>
      <c r="Z25526">
        <v>1</v>
      </c>
      <c r="AA25526">
        <v>0</v>
      </c>
      <c r="AB25526">
        <v>0</v>
      </c>
      <c r="AC25526">
        <v>0</v>
      </c>
      <c r="AD25526">
        <v>0</v>
      </c>
    </row>
    <row r="25527" spans="1:30" hidden="1" x14ac:dyDescent="0.3">
      <c r="A25527" t="s">
        <v>73802</v>
      </c>
      <c r="B25527" t="s">
        <v>73803</v>
      </c>
      <c r="C25527" t="s">
        <v>32</v>
      </c>
      <c r="E25527" t="s">
        <v>5785</v>
      </c>
      <c r="F25527">
        <v>13500000</v>
      </c>
      <c r="G25527" t="s">
        <v>73802</v>
      </c>
      <c r="H25527" t="s">
        <v>73804</v>
      </c>
      <c r="I25527" t="s">
        <v>73805</v>
      </c>
      <c r="J25527" t="s">
        <v>73806</v>
      </c>
      <c r="K25527" t="s">
        <v>37</v>
      </c>
      <c r="L25527" t="s">
        <v>53</v>
      </c>
      <c r="M25527" t="s">
        <v>3704</v>
      </c>
      <c r="N25527" t="s">
        <v>3705</v>
      </c>
      <c r="O25527" t="s">
        <v>3705</v>
      </c>
      <c r="P25527" s="1">
        <v>41640</v>
      </c>
      <c r="Q25527" t="s">
        <v>53</v>
      </c>
      <c r="R25527" t="s">
        <v>56</v>
      </c>
      <c r="S25527" t="s">
        <v>41</v>
      </c>
      <c r="T25527" t="s">
        <v>72483</v>
      </c>
      <c r="U25527" t="s">
        <v>72483</v>
      </c>
      <c r="V25527">
        <v>0</v>
      </c>
      <c r="W25527">
        <v>0</v>
      </c>
      <c r="X25527">
        <v>0</v>
      </c>
      <c r="Y25527">
        <v>0</v>
      </c>
      <c r="Z25527">
        <v>1</v>
      </c>
      <c r="AA25527">
        <v>0</v>
      </c>
      <c r="AB25527">
        <v>0</v>
      </c>
      <c r="AC25527">
        <v>0</v>
      </c>
      <c r="AD25527">
        <v>0</v>
      </c>
    </row>
    <row r="25528" spans="1:30" hidden="1" x14ac:dyDescent="0.3">
      <c r="A25528" t="s">
        <v>73807</v>
      </c>
      <c r="B25528" t="s">
        <v>73808</v>
      </c>
      <c r="C25528" t="s">
        <v>32</v>
      </c>
      <c r="E25528" t="s">
        <v>1043</v>
      </c>
      <c r="F25528">
        <v>7814562</v>
      </c>
      <c r="G25528" t="s">
        <v>73807</v>
      </c>
      <c r="H25528" t="s">
        <v>73809</v>
      </c>
      <c r="J25528" t="s">
        <v>72664</v>
      </c>
      <c r="K25528" t="s">
        <v>37</v>
      </c>
      <c r="L25528" t="s">
        <v>53</v>
      </c>
      <c r="M25528" t="s">
        <v>54</v>
      </c>
      <c r="N25528" t="s">
        <v>95</v>
      </c>
      <c r="O25528" t="s">
        <v>96</v>
      </c>
      <c r="Q25528" t="s">
        <v>53</v>
      </c>
      <c r="R25528" t="s">
        <v>56</v>
      </c>
      <c r="S25528" t="s">
        <v>41</v>
      </c>
      <c r="T25528" t="s">
        <v>72483</v>
      </c>
      <c r="U25528" t="s">
        <v>72483</v>
      </c>
      <c r="V25528">
        <v>0</v>
      </c>
      <c r="W25528">
        <v>0</v>
      </c>
      <c r="X25528">
        <v>0</v>
      </c>
      <c r="Y25528">
        <v>0</v>
      </c>
      <c r="Z25528">
        <v>1</v>
      </c>
      <c r="AA25528">
        <v>0</v>
      </c>
      <c r="AB25528">
        <v>0</v>
      </c>
      <c r="AC25528">
        <v>0</v>
      </c>
      <c r="AD25528">
        <v>0</v>
      </c>
    </row>
    <row r="25529" spans="1:30" hidden="1" x14ac:dyDescent="0.3">
      <c r="A25529" t="s">
        <v>73810</v>
      </c>
      <c r="B25529" t="s">
        <v>73811</v>
      </c>
      <c r="C25529" t="s">
        <v>32</v>
      </c>
      <c r="E25529" t="s">
        <v>20064</v>
      </c>
      <c r="F25529">
        <v>3700000</v>
      </c>
      <c r="G25529" t="s">
        <v>73810</v>
      </c>
      <c r="H25529" t="s">
        <v>73812</v>
      </c>
      <c r="I25529" t="s">
        <v>73813</v>
      </c>
      <c r="J25529" t="s">
        <v>72483</v>
      </c>
      <c r="K25529" t="s">
        <v>37</v>
      </c>
      <c r="L25529" t="s">
        <v>53</v>
      </c>
      <c r="M25529" t="s">
        <v>73</v>
      </c>
      <c r="N25529" t="s">
        <v>74</v>
      </c>
      <c r="O25529" t="s">
        <v>75</v>
      </c>
      <c r="P25529" s="1">
        <v>39448</v>
      </c>
      <c r="Q25529" t="s">
        <v>53</v>
      </c>
      <c r="R25529" t="s">
        <v>56</v>
      </c>
      <c r="S25529" t="s">
        <v>41</v>
      </c>
      <c r="T25529" t="s">
        <v>72483</v>
      </c>
      <c r="U25529" t="s">
        <v>72483</v>
      </c>
      <c r="V25529">
        <v>0</v>
      </c>
      <c r="W25529">
        <v>0</v>
      </c>
      <c r="X25529">
        <v>0</v>
      </c>
      <c r="Y25529">
        <v>0</v>
      </c>
      <c r="Z25529">
        <v>1</v>
      </c>
      <c r="AA25529">
        <v>0</v>
      </c>
      <c r="AB25529">
        <v>0</v>
      </c>
      <c r="AC25529">
        <v>0</v>
      </c>
      <c r="AD25529">
        <v>0</v>
      </c>
    </row>
    <row r="25530" spans="1:30" hidden="1" x14ac:dyDescent="0.3">
      <c r="A25530" t="s">
        <v>73814</v>
      </c>
      <c r="B25530" t="s">
        <v>73815</v>
      </c>
      <c r="C25530" t="s">
        <v>32</v>
      </c>
      <c r="E25530" t="s">
        <v>3470</v>
      </c>
      <c r="F25530">
        <v>2000000</v>
      </c>
      <c r="G25530" t="s">
        <v>73814</v>
      </c>
      <c r="H25530" t="s">
        <v>73816</v>
      </c>
      <c r="I25530" t="s">
        <v>73817</v>
      </c>
      <c r="J25530" t="s">
        <v>72483</v>
      </c>
      <c r="K25530" t="s">
        <v>37</v>
      </c>
      <c r="L25530" t="s">
        <v>53</v>
      </c>
      <c r="M25530" t="s">
        <v>73</v>
      </c>
      <c r="N25530" t="s">
        <v>74</v>
      </c>
      <c r="O25530" t="s">
        <v>75</v>
      </c>
      <c r="P25530" s="1">
        <v>33604</v>
      </c>
      <c r="Q25530" t="s">
        <v>53</v>
      </c>
      <c r="R25530" t="s">
        <v>56</v>
      </c>
      <c r="S25530" t="s">
        <v>41</v>
      </c>
      <c r="T25530" t="s">
        <v>72483</v>
      </c>
      <c r="U25530" t="s">
        <v>72483</v>
      </c>
      <c r="V25530">
        <v>0</v>
      </c>
      <c r="W25530">
        <v>0</v>
      </c>
      <c r="X25530">
        <v>0</v>
      </c>
      <c r="Y25530">
        <v>0</v>
      </c>
      <c r="Z25530">
        <v>1</v>
      </c>
      <c r="AA25530">
        <v>0</v>
      </c>
      <c r="AB25530">
        <v>0</v>
      </c>
      <c r="AC25530">
        <v>0</v>
      </c>
      <c r="AD25530">
        <v>0</v>
      </c>
    </row>
    <row r="25531" spans="1:30" hidden="1" x14ac:dyDescent="0.3">
      <c r="A25531" t="s">
        <v>73818</v>
      </c>
      <c r="B25531" t="s">
        <v>73819</v>
      </c>
      <c r="C25531" t="s">
        <v>32</v>
      </c>
      <c r="E25531" s="1">
        <v>40002</v>
      </c>
      <c r="F25531">
        <v>2500000</v>
      </c>
      <c r="G25531" t="s">
        <v>73818</v>
      </c>
      <c r="H25531" t="s">
        <v>73820</v>
      </c>
      <c r="I25531" t="s">
        <v>73821</v>
      </c>
      <c r="J25531" t="s">
        <v>73822</v>
      </c>
      <c r="K25531" t="s">
        <v>37</v>
      </c>
      <c r="L25531" t="s">
        <v>53</v>
      </c>
      <c r="M25531" t="s">
        <v>202</v>
      </c>
      <c r="N25531" t="s">
        <v>203</v>
      </c>
      <c r="O25531" t="s">
        <v>203</v>
      </c>
      <c r="P25531" s="1">
        <v>39448</v>
      </c>
      <c r="Q25531" t="s">
        <v>53</v>
      </c>
      <c r="R25531" t="s">
        <v>56</v>
      </c>
      <c r="S25531" t="s">
        <v>41</v>
      </c>
      <c r="T25531" t="s">
        <v>72483</v>
      </c>
      <c r="U25531" t="s">
        <v>72483</v>
      </c>
      <c r="V25531">
        <v>0</v>
      </c>
      <c r="W25531">
        <v>0</v>
      </c>
      <c r="X25531">
        <v>0</v>
      </c>
      <c r="Y25531">
        <v>0</v>
      </c>
      <c r="Z25531">
        <v>1</v>
      </c>
      <c r="AA25531">
        <v>0</v>
      </c>
      <c r="AB25531">
        <v>0</v>
      </c>
      <c r="AC25531">
        <v>0</v>
      </c>
      <c r="AD25531">
        <v>0</v>
      </c>
    </row>
    <row r="25532" spans="1:30" hidden="1" x14ac:dyDescent="0.3">
      <c r="A25532" t="s">
        <v>73818</v>
      </c>
      <c r="B25532" t="s">
        <v>73823</v>
      </c>
      <c r="C25532" t="s">
        <v>32</v>
      </c>
      <c r="E25532" t="s">
        <v>4652</v>
      </c>
      <c r="F25532">
        <v>1100000</v>
      </c>
      <c r="G25532" t="s">
        <v>73818</v>
      </c>
      <c r="H25532" t="s">
        <v>73820</v>
      </c>
      <c r="I25532" t="s">
        <v>73821</v>
      </c>
      <c r="J25532" t="s">
        <v>73822</v>
      </c>
      <c r="K25532" t="s">
        <v>37</v>
      </c>
      <c r="L25532" t="s">
        <v>53</v>
      </c>
      <c r="M25532" t="s">
        <v>202</v>
      </c>
      <c r="N25532" t="s">
        <v>203</v>
      </c>
      <c r="O25532" t="s">
        <v>203</v>
      </c>
      <c r="P25532" s="1">
        <v>39448</v>
      </c>
      <c r="Q25532" t="s">
        <v>53</v>
      </c>
      <c r="R25532" t="s">
        <v>56</v>
      </c>
      <c r="S25532" t="s">
        <v>41</v>
      </c>
      <c r="T25532" t="s">
        <v>72483</v>
      </c>
      <c r="U25532" t="s">
        <v>72483</v>
      </c>
      <c r="V25532">
        <v>0</v>
      </c>
      <c r="W25532">
        <v>0</v>
      </c>
      <c r="X25532">
        <v>0</v>
      </c>
      <c r="Y25532">
        <v>0</v>
      </c>
      <c r="Z25532">
        <v>1</v>
      </c>
      <c r="AA25532">
        <v>0</v>
      </c>
      <c r="AB25532">
        <v>0</v>
      </c>
      <c r="AC25532">
        <v>0</v>
      </c>
      <c r="AD25532">
        <v>0</v>
      </c>
    </row>
    <row r="25533" spans="1:30" hidden="1" x14ac:dyDescent="0.3">
      <c r="A25533" t="s">
        <v>73818</v>
      </c>
      <c r="B25533" t="s">
        <v>73824</v>
      </c>
      <c r="C25533" t="s">
        <v>32</v>
      </c>
      <c r="E25533" t="s">
        <v>73825</v>
      </c>
      <c r="F25533">
        <v>1000000</v>
      </c>
      <c r="G25533" t="s">
        <v>73818</v>
      </c>
      <c r="H25533" t="s">
        <v>73820</v>
      </c>
      <c r="I25533" t="s">
        <v>73821</v>
      </c>
      <c r="J25533" t="s">
        <v>73822</v>
      </c>
      <c r="K25533" t="s">
        <v>37</v>
      </c>
      <c r="L25533" t="s">
        <v>53</v>
      </c>
      <c r="M25533" t="s">
        <v>202</v>
      </c>
      <c r="N25533" t="s">
        <v>203</v>
      </c>
      <c r="O25533" t="s">
        <v>203</v>
      </c>
      <c r="P25533" s="1">
        <v>39448</v>
      </c>
      <c r="Q25533" t="s">
        <v>53</v>
      </c>
      <c r="R25533" t="s">
        <v>56</v>
      </c>
      <c r="S25533" t="s">
        <v>41</v>
      </c>
      <c r="T25533" t="s">
        <v>72483</v>
      </c>
      <c r="U25533" t="s">
        <v>72483</v>
      </c>
      <c r="V25533">
        <v>0</v>
      </c>
      <c r="W25533">
        <v>0</v>
      </c>
      <c r="X25533">
        <v>0</v>
      </c>
      <c r="Y25533">
        <v>0</v>
      </c>
      <c r="Z25533">
        <v>1</v>
      </c>
      <c r="AA25533">
        <v>0</v>
      </c>
      <c r="AB25533">
        <v>0</v>
      </c>
      <c r="AC25533">
        <v>0</v>
      </c>
      <c r="AD25533">
        <v>0</v>
      </c>
    </row>
    <row r="25534" spans="1:30" hidden="1" x14ac:dyDescent="0.3">
      <c r="A25534" t="s">
        <v>73826</v>
      </c>
      <c r="B25534" t="s">
        <v>73827</v>
      </c>
      <c r="C25534" t="s">
        <v>32</v>
      </c>
      <c r="E25534" t="s">
        <v>10068</v>
      </c>
      <c r="F25534">
        <v>2000000</v>
      </c>
      <c r="G25534" t="s">
        <v>73826</v>
      </c>
      <c r="H25534" t="s">
        <v>73828</v>
      </c>
      <c r="I25534" t="s">
        <v>73829</v>
      </c>
      <c r="J25534" t="s">
        <v>72817</v>
      </c>
      <c r="K25534" t="s">
        <v>37</v>
      </c>
      <c r="L25534" t="s">
        <v>53</v>
      </c>
      <c r="M25534" t="s">
        <v>150</v>
      </c>
      <c r="N25534" t="s">
        <v>151</v>
      </c>
      <c r="O25534" t="s">
        <v>1469</v>
      </c>
      <c r="P25534" s="1">
        <v>39448</v>
      </c>
      <c r="Q25534" t="s">
        <v>53</v>
      </c>
      <c r="R25534" t="s">
        <v>56</v>
      </c>
      <c r="S25534" t="s">
        <v>41</v>
      </c>
      <c r="T25534" t="s">
        <v>72483</v>
      </c>
      <c r="U25534" t="s">
        <v>72483</v>
      </c>
      <c r="V25534">
        <v>0</v>
      </c>
      <c r="W25534">
        <v>0</v>
      </c>
      <c r="X25534">
        <v>0</v>
      </c>
      <c r="Y25534">
        <v>0</v>
      </c>
      <c r="Z25534">
        <v>1</v>
      </c>
      <c r="AA25534">
        <v>0</v>
      </c>
      <c r="AB25534">
        <v>0</v>
      </c>
      <c r="AC25534">
        <v>0</v>
      </c>
      <c r="AD25534">
        <v>0</v>
      </c>
    </row>
    <row r="25535" spans="1:30" hidden="1" x14ac:dyDescent="0.3">
      <c r="A25535" t="s">
        <v>73826</v>
      </c>
      <c r="B25535" t="s">
        <v>73830</v>
      </c>
      <c r="C25535" t="s">
        <v>32</v>
      </c>
      <c r="D25535" t="s">
        <v>33</v>
      </c>
      <c r="E25535" t="s">
        <v>5923</v>
      </c>
      <c r="F25535">
        <v>12500000</v>
      </c>
      <c r="G25535" t="s">
        <v>73826</v>
      </c>
      <c r="H25535" t="s">
        <v>73828</v>
      </c>
      <c r="I25535" t="s">
        <v>73829</v>
      </c>
      <c r="J25535" t="s">
        <v>72817</v>
      </c>
      <c r="K25535" t="s">
        <v>37</v>
      </c>
      <c r="L25535" t="s">
        <v>53</v>
      </c>
      <c r="M25535" t="s">
        <v>150</v>
      </c>
      <c r="N25535" t="s">
        <v>151</v>
      </c>
      <c r="O25535" t="s">
        <v>1469</v>
      </c>
      <c r="P25535" s="1">
        <v>39448</v>
      </c>
      <c r="Q25535" t="s">
        <v>53</v>
      </c>
      <c r="R25535" t="s">
        <v>56</v>
      </c>
      <c r="S25535" t="s">
        <v>41</v>
      </c>
      <c r="T25535" t="s">
        <v>72483</v>
      </c>
      <c r="U25535" t="s">
        <v>72483</v>
      </c>
      <c r="V25535">
        <v>0</v>
      </c>
      <c r="W25535">
        <v>0</v>
      </c>
      <c r="X25535">
        <v>0</v>
      </c>
      <c r="Y25535">
        <v>0</v>
      </c>
      <c r="Z25535">
        <v>1</v>
      </c>
      <c r="AA25535">
        <v>0</v>
      </c>
      <c r="AB25535">
        <v>0</v>
      </c>
      <c r="AC25535">
        <v>0</v>
      </c>
      <c r="AD25535">
        <v>0</v>
      </c>
    </row>
    <row r="25536" spans="1:30" hidden="1" x14ac:dyDescent="0.3">
      <c r="A25536" t="s">
        <v>73826</v>
      </c>
      <c r="B25536" t="s">
        <v>73831</v>
      </c>
      <c r="C25536" t="s">
        <v>32</v>
      </c>
      <c r="D25536" t="s">
        <v>139</v>
      </c>
      <c r="E25536" t="s">
        <v>4049</v>
      </c>
      <c r="F25536">
        <v>8000000</v>
      </c>
      <c r="G25536" t="s">
        <v>73826</v>
      </c>
      <c r="H25536" t="s">
        <v>73828</v>
      </c>
      <c r="I25536" t="s">
        <v>73829</v>
      </c>
      <c r="J25536" t="s">
        <v>72817</v>
      </c>
      <c r="K25536" t="s">
        <v>37</v>
      </c>
      <c r="L25536" t="s">
        <v>53</v>
      </c>
      <c r="M25536" t="s">
        <v>150</v>
      </c>
      <c r="N25536" t="s">
        <v>151</v>
      </c>
      <c r="O25536" t="s">
        <v>1469</v>
      </c>
      <c r="P25536" s="1">
        <v>39448</v>
      </c>
      <c r="Q25536" t="s">
        <v>53</v>
      </c>
      <c r="R25536" t="s">
        <v>56</v>
      </c>
      <c r="S25536" t="s">
        <v>41</v>
      </c>
      <c r="T25536" t="s">
        <v>72483</v>
      </c>
      <c r="U25536" t="s">
        <v>72483</v>
      </c>
      <c r="V25536">
        <v>0</v>
      </c>
      <c r="W25536">
        <v>0</v>
      </c>
      <c r="X25536">
        <v>0</v>
      </c>
      <c r="Y25536">
        <v>0</v>
      </c>
      <c r="Z25536">
        <v>1</v>
      </c>
      <c r="AA25536">
        <v>0</v>
      </c>
      <c r="AB25536">
        <v>0</v>
      </c>
      <c r="AC25536">
        <v>0</v>
      </c>
      <c r="AD25536">
        <v>0</v>
      </c>
    </row>
    <row r="25537" spans="1:30" hidden="1" x14ac:dyDescent="0.3">
      <c r="A25537" t="s">
        <v>73826</v>
      </c>
      <c r="B25537" t="s">
        <v>73832</v>
      </c>
      <c r="C25537" t="s">
        <v>32</v>
      </c>
      <c r="D25537" t="s">
        <v>33</v>
      </c>
      <c r="E25537" t="s">
        <v>3384</v>
      </c>
      <c r="F25537">
        <v>2500000</v>
      </c>
      <c r="G25537" t="s">
        <v>73826</v>
      </c>
      <c r="H25537" t="s">
        <v>73828</v>
      </c>
      <c r="I25537" t="s">
        <v>73829</v>
      </c>
      <c r="J25537" t="s">
        <v>72817</v>
      </c>
      <c r="K25537" t="s">
        <v>37</v>
      </c>
      <c r="L25537" t="s">
        <v>53</v>
      </c>
      <c r="M25537" t="s">
        <v>150</v>
      </c>
      <c r="N25537" t="s">
        <v>151</v>
      </c>
      <c r="O25537" t="s">
        <v>1469</v>
      </c>
      <c r="P25537" s="1">
        <v>39448</v>
      </c>
      <c r="Q25537" t="s">
        <v>53</v>
      </c>
      <c r="R25537" t="s">
        <v>56</v>
      </c>
      <c r="S25537" t="s">
        <v>41</v>
      </c>
      <c r="T25537" t="s">
        <v>72483</v>
      </c>
      <c r="U25537" t="s">
        <v>72483</v>
      </c>
      <c r="V25537">
        <v>0</v>
      </c>
      <c r="W25537">
        <v>0</v>
      </c>
      <c r="X25537">
        <v>0</v>
      </c>
      <c r="Y25537">
        <v>0</v>
      </c>
      <c r="Z25537">
        <v>1</v>
      </c>
      <c r="AA25537">
        <v>0</v>
      </c>
      <c r="AB25537">
        <v>0</v>
      </c>
      <c r="AC25537">
        <v>0</v>
      </c>
      <c r="AD25537">
        <v>0</v>
      </c>
    </row>
    <row r="25538" spans="1:30" hidden="1" x14ac:dyDescent="0.3">
      <c r="A25538" t="s">
        <v>73826</v>
      </c>
      <c r="B25538" t="s">
        <v>73833</v>
      </c>
      <c r="C25538" t="s">
        <v>32</v>
      </c>
      <c r="D25538" t="s">
        <v>50</v>
      </c>
      <c r="E25538" s="1">
        <v>40216</v>
      </c>
      <c r="F25538">
        <v>6208131</v>
      </c>
      <c r="G25538" t="s">
        <v>73826</v>
      </c>
      <c r="H25538" t="s">
        <v>73828</v>
      </c>
      <c r="I25538" t="s">
        <v>73829</v>
      </c>
      <c r="J25538" t="s">
        <v>72817</v>
      </c>
      <c r="K25538" t="s">
        <v>37</v>
      </c>
      <c r="L25538" t="s">
        <v>53</v>
      </c>
      <c r="M25538" t="s">
        <v>150</v>
      </c>
      <c r="N25538" t="s">
        <v>151</v>
      </c>
      <c r="O25538" t="s">
        <v>1469</v>
      </c>
      <c r="P25538" s="1">
        <v>39448</v>
      </c>
      <c r="Q25538" t="s">
        <v>53</v>
      </c>
      <c r="R25538" t="s">
        <v>56</v>
      </c>
      <c r="S25538" t="s">
        <v>41</v>
      </c>
      <c r="T25538" t="s">
        <v>72483</v>
      </c>
      <c r="U25538" t="s">
        <v>72483</v>
      </c>
      <c r="V25538">
        <v>0</v>
      </c>
      <c r="W25538">
        <v>0</v>
      </c>
      <c r="X25538">
        <v>0</v>
      </c>
      <c r="Y25538">
        <v>0</v>
      </c>
      <c r="Z25538">
        <v>1</v>
      </c>
      <c r="AA25538">
        <v>0</v>
      </c>
      <c r="AB25538">
        <v>0</v>
      </c>
      <c r="AC25538">
        <v>0</v>
      </c>
      <c r="AD25538">
        <v>0</v>
      </c>
    </row>
    <row r="25539" spans="1:30" hidden="1" x14ac:dyDescent="0.3">
      <c r="A25539" t="s">
        <v>73826</v>
      </c>
      <c r="B25539" t="s">
        <v>73834</v>
      </c>
      <c r="C25539" t="s">
        <v>32</v>
      </c>
      <c r="E25539" s="1">
        <v>41671</v>
      </c>
      <c r="F25539">
        <v>20000000</v>
      </c>
      <c r="G25539" t="s">
        <v>73826</v>
      </c>
      <c r="H25539" t="s">
        <v>73828</v>
      </c>
      <c r="I25539" t="s">
        <v>73829</v>
      </c>
      <c r="J25539" t="s">
        <v>72817</v>
      </c>
      <c r="K25539" t="s">
        <v>37</v>
      </c>
      <c r="L25539" t="s">
        <v>53</v>
      </c>
      <c r="M25539" t="s">
        <v>150</v>
      </c>
      <c r="N25539" t="s">
        <v>151</v>
      </c>
      <c r="O25539" t="s">
        <v>1469</v>
      </c>
      <c r="P25539" s="1">
        <v>39448</v>
      </c>
      <c r="Q25539" t="s">
        <v>53</v>
      </c>
      <c r="R25539" t="s">
        <v>56</v>
      </c>
      <c r="S25539" t="s">
        <v>41</v>
      </c>
      <c r="T25539" t="s">
        <v>72483</v>
      </c>
      <c r="U25539" t="s">
        <v>72483</v>
      </c>
      <c r="V25539">
        <v>0</v>
      </c>
      <c r="W25539">
        <v>0</v>
      </c>
      <c r="X25539">
        <v>0</v>
      </c>
      <c r="Y25539">
        <v>0</v>
      </c>
      <c r="Z25539">
        <v>1</v>
      </c>
      <c r="AA25539">
        <v>0</v>
      </c>
      <c r="AB25539">
        <v>0</v>
      </c>
      <c r="AC25539">
        <v>0</v>
      </c>
      <c r="AD25539">
        <v>0</v>
      </c>
    </row>
    <row r="25540" spans="1:30" hidden="1" x14ac:dyDescent="0.3">
      <c r="A25540" t="s">
        <v>73826</v>
      </c>
      <c r="B25540" t="s">
        <v>73835</v>
      </c>
      <c r="C25540" t="s">
        <v>32</v>
      </c>
      <c r="D25540" t="s">
        <v>139</v>
      </c>
      <c r="E25540" t="s">
        <v>12604</v>
      </c>
      <c r="F25540">
        <v>10000000</v>
      </c>
      <c r="G25540" t="s">
        <v>73826</v>
      </c>
      <c r="H25540" t="s">
        <v>73828</v>
      </c>
      <c r="I25540" t="s">
        <v>73829</v>
      </c>
      <c r="J25540" t="s">
        <v>72817</v>
      </c>
      <c r="K25540" t="s">
        <v>37</v>
      </c>
      <c r="L25540" t="s">
        <v>53</v>
      </c>
      <c r="M25540" t="s">
        <v>150</v>
      </c>
      <c r="N25540" t="s">
        <v>151</v>
      </c>
      <c r="O25540" t="s">
        <v>1469</v>
      </c>
      <c r="P25540" s="1">
        <v>39448</v>
      </c>
      <c r="Q25540" t="s">
        <v>53</v>
      </c>
      <c r="R25540" t="s">
        <v>56</v>
      </c>
      <c r="S25540" t="s">
        <v>41</v>
      </c>
      <c r="T25540" t="s">
        <v>72483</v>
      </c>
      <c r="U25540" t="s">
        <v>72483</v>
      </c>
      <c r="V25540">
        <v>0</v>
      </c>
      <c r="W25540">
        <v>0</v>
      </c>
      <c r="X25540">
        <v>0</v>
      </c>
      <c r="Y25540">
        <v>0</v>
      </c>
      <c r="Z25540">
        <v>1</v>
      </c>
      <c r="AA25540">
        <v>0</v>
      </c>
      <c r="AB25540">
        <v>0</v>
      </c>
      <c r="AC25540">
        <v>0</v>
      </c>
      <c r="AD25540">
        <v>0</v>
      </c>
    </row>
    <row r="25541" spans="1:30" hidden="1" x14ac:dyDescent="0.3">
      <c r="A25541" t="s">
        <v>73836</v>
      </c>
      <c r="B25541" t="s">
        <v>73837</v>
      </c>
      <c r="C25541" t="s">
        <v>32</v>
      </c>
      <c r="E25541" t="s">
        <v>3223</v>
      </c>
      <c r="F25541">
        <v>8080800</v>
      </c>
      <c r="G25541" t="s">
        <v>73836</v>
      </c>
      <c r="H25541" t="s">
        <v>73838</v>
      </c>
      <c r="I25541" t="s">
        <v>73839</v>
      </c>
      <c r="J25541" t="s">
        <v>72483</v>
      </c>
      <c r="K25541" t="s">
        <v>37</v>
      </c>
      <c r="L25541" t="s">
        <v>53</v>
      </c>
      <c r="M25541" t="s">
        <v>54</v>
      </c>
      <c r="N25541" t="s">
        <v>55</v>
      </c>
      <c r="O25541" t="s">
        <v>5987</v>
      </c>
      <c r="P25541" s="1">
        <v>36526</v>
      </c>
      <c r="Q25541" t="s">
        <v>53</v>
      </c>
      <c r="R25541" t="s">
        <v>56</v>
      </c>
      <c r="S25541" t="s">
        <v>41</v>
      </c>
      <c r="T25541" t="s">
        <v>72483</v>
      </c>
      <c r="U25541" t="s">
        <v>72483</v>
      </c>
      <c r="V25541">
        <v>0</v>
      </c>
      <c r="W25541">
        <v>0</v>
      </c>
      <c r="X25541">
        <v>0</v>
      </c>
      <c r="Y25541">
        <v>0</v>
      </c>
      <c r="Z25541">
        <v>1</v>
      </c>
      <c r="AA25541">
        <v>0</v>
      </c>
      <c r="AB25541">
        <v>0</v>
      </c>
      <c r="AC25541">
        <v>0</v>
      </c>
      <c r="AD25541">
        <v>0</v>
      </c>
    </row>
    <row r="25542" spans="1:30" hidden="1" x14ac:dyDescent="0.3">
      <c r="A25542" t="s">
        <v>73840</v>
      </c>
      <c r="B25542" t="s">
        <v>73841</v>
      </c>
      <c r="C25542" t="s">
        <v>32</v>
      </c>
      <c r="E25542" t="s">
        <v>1071</v>
      </c>
      <c r="F25542">
        <v>50000</v>
      </c>
      <c r="G25542" t="s">
        <v>73840</v>
      </c>
      <c r="H25542" t="s">
        <v>73842</v>
      </c>
      <c r="I25542" t="s">
        <v>73843</v>
      </c>
      <c r="J25542" t="s">
        <v>72483</v>
      </c>
      <c r="K25542" t="s">
        <v>37</v>
      </c>
      <c r="L25542" t="s">
        <v>53</v>
      </c>
      <c r="M25542" t="s">
        <v>209</v>
      </c>
      <c r="N25542" t="s">
        <v>210</v>
      </c>
      <c r="O25542" t="s">
        <v>210</v>
      </c>
      <c r="P25542" s="1">
        <v>40186</v>
      </c>
      <c r="Q25542" t="s">
        <v>53</v>
      </c>
      <c r="R25542" t="s">
        <v>56</v>
      </c>
      <c r="S25542" t="s">
        <v>41</v>
      </c>
      <c r="T25542" t="s">
        <v>72483</v>
      </c>
      <c r="U25542" t="s">
        <v>72483</v>
      </c>
      <c r="V25542">
        <v>0</v>
      </c>
      <c r="W25542">
        <v>0</v>
      </c>
      <c r="X25542">
        <v>0</v>
      </c>
      <c r="Y25542">
        <v>0</v>
      </c>
      <c r="Z25542">
        <v>1</v>
      </c>
      <c r="AA25542">
        <v>0</v>
      </c>
      <c r="AB25542">
        <v>0</v>
      </c>
      <c r="AC25542">
        <v>0</v>
      </c>
      <c r="AD25542">
        <v>0</v>
      </c>
    </row>
    <row r="25543" spans="1:30" hidden="1" x14ac:dyDescent="0.3">
      <c r="A25543" t="s">
        <v>73844</v>
      </c>
      <c r="B25543" t="s">
        <v>73845</v>
      </c>
      <c r="C25543" t="s">
        <v>32</v>
      </c>
      <c r="D25543" t="s">
        <v>50</v>
      </c>
      <c r="E25543" s="1">
        <v>39787</v>
      </c>
      <c r="F25543">
        <v>435000</v>
      </c>
      <c r="G25543" t="s">
        <v>73844</v>
      </c>
      <c r="H25543" t="s">
        <v>73846</v>
      </c>
      <c r="I25543" t="s">
        <v>73847</v>
      </c>
      <c r="J25543" t="s">
        <v>73848</v>
      </c>
      <c r="K25543" t="s">
        <v>109</v>
      </c>
      <c r="L25543" t="s">
        <v>53</v>
      </c>
      <c r="M25543" t="s">
        <v>54</v>
      </c>
      <c r="N25543" t="s">
        <v>95</v>
      </c>
      <c r="O25543" t="s">
        <v>96</v>
      </c>
      <c r="P25543" s="1">
        <v>39086</v>
      </c>
      <c r="Q25543" t="s">
        <v>53</v>
      </c>
      <c r="R25543" t="s">
        <v>56</v>
      </c>
      <c r="S25543" t="s">
        <v>41</v>
      </c>
      <c r="T25543" t="s">
        <v>72483</v>
      </c>
      <c r="U25543" t="s">
        <v>72483</v>
      </c>
      <c r="V25543">
        <v>0</v>
      </c>
      <c r="W25543">
        <v>0</v>
      </c>
      <c r="X25543">
        <v>0</v>
      </c>
      <c r="Y25543">
        <v>0</v>
      </c>
      <c r="Z25543">
        <v>1</v>
      </c>
      <c r="AA25543">
        <v>0</v>
      </c>
      <c r="AB25543">
        <v>0</v>
      </c>
      <c r="AC25543">
        <v>0</v>
      </c>
      <c r="AD25543">
        <v>0</v>
      </c>
    </row>
    <row r="25544" spans="1:30" hidden="1" x14ac:dyDescent="0.3">
      <c r="A25544" t="s">
        <v>73844</v>
      </c>
      <c r="B25544" t="s">
        <v>73849</v>
      </c>
      <c r="C25544" t="s">
        <v>32</v>
      </c>
      <c r="E25544" s="1">
        <v>40179</v>
      </c>
      <c r="F25544">
        <v>1250000</v>
      </c>
      <c r="G25544" t="s">
        <v>73844</v>
      </c>
      <c r="H25544" t="s">
        <v>73846</v>
      </c>
      <c r="I25544" t="s">
        <v>73847</v>
      </c>
      <c r="J25544" t="s">
        <v>73848</v>
      </c>
      <c r="K25544" t="s">
        <v>109</v>
      </c>
      <c r="L25544" t="s">
        <v>53</v>
      </c>
      <c r="M25544" t="s">
        <v>54</v>
      </c>
      <c r="N25544" t="s">
        <v>95</v>
      </c>
      <c r="O25544" t="s">
        <v>96</v>
      </c>
      <c r="P25544" s="1">
        <v>39086</v>
      </c>
      <c r="Q25544" t="s">
        <v>53</v>
      </c>
      <c r="R25544" t="s">
        <v>56</v>
      </c>
      <c r="S25544" t="s">
        <v>41</v>
      </c>
      <c r="T25544" t="s">
        <v>72483</v>
      </c>
      <c r="U25544" t="s">
        <v>72483</v>
      </c>
      <c r="V25544">
        <v>0</v>
      </c>
      <c r="W25544">
        <v>0</v>
      </c>
      <c r="X25544">
        <v>0</v>
      </c>
      <c r="Y25544">
        <v>0</v>
      </c>
      <c r="Z25544">
        <v>1</v>
      </c>
      <c r="AA25544">
        <v>0</v>
      </c>
      <c r="AB25544">
        <v>0</v>
      </c>
      <c r="AC25544">
        <v>0</v>
      </c>
      <c r="AD25544">
        <v>0</v>
      </c>
    </row>
    <row r="25545" spans="1:30" hidden="1" x14ac:dyDescent="0.3">
      <c r="A25545" t="s">
        <v>73850</v>
      </c>
      <c r="B25545" t="s">
        <v>73851</v>
      </c>
      <c r="C25545" t="s">
        <v>32</v>
      </c>
      <c r="E25545" t="s">
        <v>1722</v>
      </c>
      <c r="F25545">
        <v>61245000</v>
      </c>
      <c r="G25545" t="s">
        <v>73850</v>
      </c>
      <c r="H25545" t="s">
        <v>73852</v>
      </c>
      <c r="I25545" t="s">
        <v>73853</v>
      </c>
      <c r="J25545" t="s">
        <v>72483</v>
      </c>
      <c r="K25545" t="s">
        <v>37</v>
      </c>
      <c r="L25545" t="s">
        <v>53</v>
      </c>
      <c r="M25545" t="s">
        <v>123</v>
      </c>
      <c r="N25545" t="s">
        <v>124</v>
      </c>
      <c r="O25545" t="s">
        <v>11007</v>
      </c>
      <c r="Q25545" t="s">
        <v>53</v>
      </c>
      <c r="R25545" t="s">
        <v>56</v>
      </c>
      <c r="S25545" t="s">
        <v>41</v>
      </c>
      <c r="T25545" t="s">
        <v>72483</v>
      </c>
      <c r="U25545" t="s">
        <v>72483</v>
      </c>
      <c r="V25545">
        <v>0</v>
      </c>
      <c r="W25545">
        <v>0</v>
      </c>
      <c r="X25545">
        <v>0</v>
      </c>
      <c r="Y25545">
        <v>0</v>
      </c>
      <c r="Z25545">
        <v>1</v>
      </c>
      <c r="AA25545">
        <v>0</v>
      </c>
      <c r="AB25545">
        <v>0</v>
      </c>
      <c r="AC25545">
        <v>0</v>
      </c>
      <c r="AD25545">
        <v>0</v>
      </c>
    </row>
    <row r="25546" spans="1:30" hidden="1" x14ac:dyDescent="0.3">
      <c r="A25546" t="s">
        <v>73854</v>
      </c>
      <c r="B25546" t="s">
        <v>73855</v>
      </c>
      <c r="C25546" t="s">
        <v>32</v>
      </c>
      <c r="E25546" s="1">
        <v>41798</v>
      </c>
      <c r="F25546">
        <v>1500000</v>
      </c>
      <c r="G25546" t="s">
        <v>73854</v>
      </c>
      <c r="H25546" t="s">
        <v>73856</v>
      </c>
      <c r="I25546" t="s">
        <v>73857</v>
      </c>
      <c r="J25546" t="s">
        <v>72483</v>
      </c>
      <c r="K25546" t="s">
        <v>37</v>
      </c>
      <c r="L25546" t="s">
        <v>53</v>
      </c>
      <c r="M25546" t="s">
        <v>54</v>
      </c>
      <c r="N25546" t="s">
        <v>712</v>
      </c>
      <c r="O25546" t="s">
        <v>6378</v>
      </c>
      <c r="Q25546" t="s">
        <v>53</v>
      </c>
      <c r="R25546" t="s">
        <v>56</v>
      </c>
      <c r="S25546" t="s">
        <v>41</v>
      </c>
      <c r="T25546" t="s">
        <v>72483</v>
      </c>
      <c r="U25546" t="s">
        <v>72483</v>
      </c>
      <c r="V25546">
        <v>0</v>
      </c>
      <c r="W25546">
        <v>0</v>
      </c>
      <c r="X25546">
        <v>0</v>
      </c>
      <c r="Y25546">
        <v>0</v>
      </c>
      <c r="Z25546">
        <v>1</v>
      </c>
      <c r="AA25546">
        <v>0</v>
      </c>
      <c r="AB25546">
        <v>0</v>
      </c>
      <c r="AC25546">
        <v>0</v>
      </c>
      <c r="AD25546">
        <v>0</v>
      </c>
    </row>
    <row r="25547" spans="1:30" hidden="1" x14ac:dyDescent="0.3">
      <c r="A25547" t="s">
        <v>73854</v>
      </c>
      <c r="B25547" t="s">
        <v>73858</v>
      </c>
      <c r="C25547" t="s">
        <v>32</v>
      </c>
      <c r="E25547" t="s">
        <v>17619</v>
      </c>
      <c r="F25547">
        <v>6620512</v>
      </c>
      <c r="G25547" t="s">
        <v>73854</v>
      </c>
      <c r="H25547" t="s">
        <v>73856</v>
      </c>
      <c r="I25547" t="s">
        <v>73857</v>
      </c>
      <c r="J25547" t="s">
        <v>72483</v>
      </c>
      <c r="K25547" t="s">
        <v>37</v>
      </c>
      <c r="L25547" t="s">
        <v>53</v>
      </c>
      <c r="M25547" t="s">
        <v>54</v>
      </c>
      <c r="N25547" t="s">
        <v>712</v>
      </c>
      <c r="O25547" t="s">
        <v>6378</v>
      </c>
      <c r="Q25547" t="s">
        <v>53</v>
      </c>
      <c r="R25547" t="s">
        <v>56</v>
      </c>
      <c r="S25547" t="s">
        <v>41</v>
      </c>
      <c r="T25547" t="s">
        <v>72483</v>
      </c>
      <c r="U25547" t="s">
        <v>72483</v>
      </c>
      <c r="V25547">
        <v>0</v>
      </c>
      <c r="W25547">
        <v>0</v>
      </c>
      <c r="X25547">
        <v>0</v>
      </c>
      <c r="Y25547">
        <v>0</v>
      </c>
      <c r="Z25547">
        <v>1</v>
      </c>
      <c r="AA25547">
        <v>0</v>
      </c>
      <c r="AB25547">
        <v>0</v>
      </c>
      <c r="AC25547">
        <v>0</v>
      </c>
      <c r="AD25547">
        <v>0</v>
      </c>
    </row>
    <row r="25548" spans="1:30" hidden="1" x14ac:dyDescent="0.3">
      <c r="A25548" t="s">
        <v>73854</v>
      </c>
      <c r="B25548" t="s">
        <v>73859</v>
      </c>
      <c r="C25548" t="s">
        <v>32</v>
      </c>
      <c r="E25548" t="s">
        <v>3223</v>
      </c>
      <c r="F25548">
        <v>1372500</v>
      </c>
      <c r="G25548" t="s">
        <v>73854</v>
      </c>
      <c r="H25548" t="s">
        <v>73856</v>
      </c>
      <c r="I25548" t="s">
        <v>73857</v>
      </c>
      <c r="J25548" t="s">
        <v>72483</v>
      </c>
      <c r="K25548" t="s">
        <v>37</v>
      </c>
      <c r="L25548" t="s">
        <v>53</v>
      </c>
      <c r="M25548" t="s">
        <v>54</v>
      </c>
      <c r="N25548" t="s">
        <v>712</v>
      </c>
      <c r="O25548" t="s">
        <v>6378</v>
      </c>
      <c r="Q25548" t="s">
        <v>53</v>
      </c>
      <c r="R25548" t="s">
        <v>56</v>
      </c>
      <c r="S25548" t="s">
        <v>41</v>
      </c>
      <c r="T25548" t="s">
        <v>72483</v>
      </c>
      <c r="U25548" t="s">
        <v>72483</v>
      </c>
      <c r="V25548">
        <v>0</v>
      </c>
      <c r="W25548">
        <v>0</v>
      </c>
      <c r="X25548">
        <v>0</v>
      </c>
      <c r="Y25548">
        <v>0</v>
      </c>
      <c r="Z25548">
        <v>1</v>
      </c>
      <c r="AA25548">
        <v>0</v>
      </c>
      <c r="AB25548">
        <v>0</v>
      </c>
      <c r="AC25548">
        <v>0</v>
      </c>
      <c r="AD25548">
        <v>0</v>
      </c>
    </row>
    <row r="25549" spans="1:30" hidden="1" x14ac:dyDescent="0.3">
      <c r="A25549" t="s">
        <v>73854</v>
      </c>
      <c r="B25549" t="s">
        <v>73860</v>
      </c>
      <c r="C25549" t="s">
        <v>32</v>
      </c>
      <c r="E25549" s="1">
        <v>41979</v>
      </c>
      <c r="F25549">
        <v>6000000</v>
      </c>
      <c r="G25549" t="s">
        <v>73854</v>
      </c>
      <c r="H25549" t="s">
        <v>73856</v>
      </c>
      <c r="I25549" t="s">
        <v>73857</v>
      </c>
      <c r="J25549" t="s">
        <v>72483</v>
      </c>
      <c r="K25549" t="s">
        <v>37</v>
      </c>
      <c r="L25549" t="s">
        <v>53</v>
      </c>
      <c r="M25549" t="s">
        <v>54</v>
      </c>
      <c r="N25549" t="s">
        <v>712</v>
      </c>
      <c r="O25549" t="s">
        <v>6378</v>
      </c>
      <c r="Q25549" t="s">
        <v>53</v>
      </c>
      <c r="R25549" t="s">
        <v>56</v>
      </c>
      <c r="S25549" t="s">
        <v>41</v>
      </c>
      <c r="T25549" t="s">
        <v>72483</v>
      </c>
      <c r="U25549" t="s">
        <v>72483</v>
      </c>
      <c r="V25549">
        <v>0</v>
      </c>
      <c r="W25549">
        <v>0</v>
      </c>
      <c r="X25549">
        <v>0</v>
      </c>
      <c r="Y25549">
        <v>0</v>
      </c>
      <c r="Z25549">
        <v>1</v>
      </c>
      <c r="AA25549">
        <v>0</v>
      </c>
      <c r="AB25549">
        <v>0</v>
      </c>
      <c r="AC25549">
        <v>0</v>
      </c>
      <c r="AD25549">
        <v>0</v>
      </c>
    </row>
    <row r="25550" spans="1:30" hidden="1" x14ac:dyDescent="0.3">
      <c r="A25550" t="s">
        <v>73854</v>
      </c>
      <c r="B25550" t="s">
        <v>73861</v>
      </c>
      <c r="C25550" t="s">
        <v>32</v>
      </c>
      <c r="E25550" t="s">
        <v>14730</v>
      </c>
      <c r="F25550">
        <v>550000</v>
      </c>
      <c r="G25550" t="s">
        <v>73854</v>
      </c>
      <c r="H25550" t="s">
        <v>73856</v>
      </c>
      <c r="I25550" t="s">
        <v>73857</v>
      </c>
      <c r="J25550" t="s">
        <v>72483</v>
      </c>
      <c r="K25550" t="s">
        <v>37</v>
      </c>
      <c r="L25550" t="s">
        <v>53</v>
      </c>
      <c r="M25550" t="s">
        <v>54</v>
      </c>
      <c r="N25550" t="s">
        <v>712</v>
      </c>
      <c r="O25550" t="s">
        <v>6378</v>
      </c>
      <c r="Q25550" t="s">
        <v>53</v>
      </c>
      <c r="R25550" t="s">
        <v>56</v>
      </c>
      <c r="S25550" t="s">
        <v>41</v>
      </c>
      <c r="T25550" t="s">
        <v>72483</v>
      </c>
      <c r="U25550" t="s">
        <v>72483</v>
      </c>
      <c r="V25550">
        <v>0</v>
      </c>
      <c r="W25550">
        <v>0</v>
      </c>
      <c r="X25550">
        <v>0</v>
      </c>
      <c r="Y25550">
        <v>0</v>
      </c>
      <c r="Z25550">
        <v>1</v>
      </c>
      <c r="AA25550">
        <v>0</v>
      </c>
      <c r="AB25550">
        <v>0</v>
      </c>
      <c r="AC25550">
        <v>0</v>
      </c>
      <c r="AD25550">
        <v>0</v>
      </c>
    </row>
    <row r="25551" spans="1:30" hidden="1" x14ac:dyDescent="0.3">
      <c r="A25551" t="s">
        <v>73862</v>
      </c>
      <c r="B25551" t="s">
        <v>73863</v>
      </c>
      <c r="C25551" t="s">
        <v>32</v>
      </c>
      <c r="E25551" t="s">
        <v>36430</v>
      </c>
      <c r="F25551">
        <v>200000</v>
      </c>
      <c r="G25551" t="s">
        <v>73862</v>
      </c>
      <c r="H25551" t="s">
        <v>73864</v>
      </c>
      <c r="I25551" t="s">
        <v>73865</v>
      </c>
      <c r="J25551" t="s">
        <v>73866</v>
      </c>
      <c r="K25551" t="s">
        <v>37</v>
      </c>
      <c r="L25551" t="s">
        <v>53</v>
      </c>
      <c r="M25551" t="s">
        <v>774</v>
      </c>
      <c r="N25551" t="s">
        <v>775</v>
      </c>
      <c r="O25551" t="s">
        <v>2155</v>
      </c>
      <c r="P25551" t="s">
        <v>73867</v>
      </c>
      <c r="Q25551" t="s">
        <v>53</v>
      </c>
      <c r="R25551" t="s">
        <v>56</v>
      </c>
      <c r="S25551" t="s">
        <v>41</v>
      </c>
      <c r="T25551" t="s">
        <v>72483</v>
      </c>
      <c r="U25551" t="s">
        <v>72483</v>
      </c>
      <c r="V25551">
        <v>0</v>
      </c>
      <c r="W25551">
        <v>0</v>
      </c>
      <c r="X25551">
        <v>0</v>
      </c>
      <c r="Y25551">
        <v>0</v>
      </c>
      <c r="Z25551">
        <v>1</v>
      </c>
      <c r="AA25551">
        <v>0</v>
      </c>
      <c r="AB25551">
        <v>0</v>
      </c>
      <c r="AC25551">
        <v>0</v>
      </c>
      <c r="AD25551">
        <v>0</v>
      </c>
    </row>
    <row r="25552" spans="1:30" hidden="1" x14ac:dyDescent="0.3">
      <c r="A25552" t="s">
        <v>73862</v>
      </c>
      <c r="B25552" t="s">
        <v>73868</v>
      </c>
      <c r="C25552" t="s">
        <v>32</v>
      </c>
      <c r="E25552" t="s">
        <v>1043</v>
      </c>
      <c r="F25552">
        <v>500000</v>
      </c>
      <c r="G25552" t="s">
        <v>73862</v>
      </c>
      <c r="H25552" t="s">
        <v>73864</v>
      </c>
      <c r="I25552" t="s">
        <v>73865</v>
      </c>
      <c r="J25552" t="s">
        <v>73866</v>
      </c>
      <c r="K25552" t="s">
        <v>37</v>
      </c>
      <c r="L25552" t="s">
        <v>53</v>
      </c>
      <c r="M25552" t="s">
        <v>774</v>
      </c>
      <c r="N25552" t="s">
        <v>775</v>
      </c>
      <c r="O25552" t="s">
        <v>2155</v>
      </c>
      <c r="P25552" t="s">
        <v>73867</v>
      </c>
      <c r="Q25552" t="s">
        <v>53</v>
      </c>
      <c r="R25552" t="s">
        <v>56</v>
      </c>
      <c r="S25552" t="s">
        <v>41</v>
      </c>
      <c r="T25552" t="s">
        <v>72483</v>
      </c>
      <c r="U25552" t="s">
        <v>72483</v>
      </c>
      <c r="V25552">
        <v>0</v>
      </c>
      <c r="W25552">
        <v>0</v>
      </c>
      <c r="X25552">
        <v>0</v>
      </c>
      <c r="Y25552">
        <v>0</v>
      </c>
      <c r="Z25552">
        <v>1</v>
      </c>
      <c r="AA25552">
        <v>0</v>
      </c>
      <c r="AB25552">
        <v>0</v>
      </c>
      <c r="AC25552">
        <v>0</v>
      </c>
      <c r="AD25552">
        <v>0</v>
      </c>
    </row>
    <row r="25553" spans="1:30" hidden="1" x14ac:dyDescent="0.3">
      <c r="A25553" t="s">
        <v>73869</v>
      </c>
      <c r="B25553" t="s">
        <v>73870</v>
      </c>
      <c r="C25553" t="s">
        <v>32</v>
      </c>
      <c r="E25553" t="s">
        <v>4214</v>
      </c>
      <c r="F25553">
        <v>400000</v>
      </c>
      <c r="G25553" t="s">
        <v>73869</v>
      </c>
      <c r="H25553" t="s">
        <v>73871</v>
      </c>
      <c r="I25553" t="s">
        <v>73872</v>
      </c>
      <c r="J25553" t="s">
        <v>72483</v>
      </c>
      <c r="K25553" t="s">
        <v>37</v>
      </c>
      <c r="L25553" t="s">
        <v>53</v>
      </c>
      <c r="M25553" t="s">
        <v>209</v>
      </c>
      <c r="N25553" t="s">
        <v>210</v>
      </c>
      <c r="O25553" t="s">
        <v>210</v>
      </c>
      <c r="P25553" s="1">
        <v>39814</v>
      </c>
      <c r="Q25553" t="s">
        <v>53</v>
      </c>
      <c r="R25553" t="s">
        <v>56</v>
      </c>
      <c r="S25553" t="s">
        <v>41</v>
      </c>
      <c r="T25553" t="s">
        <v>72483</v>
      </c>
      <c r="U25553" t="s">
        <v>72483</v>
      </c>
      <c r="V25553">
        <v>0</v>
      </c>
      <c r="W25553">
        <v>0</v>
      </c>
      <c r="X25553">
        <v>0</v>
      </c>
      <c r="Y25553">
        <v>0</v>
      </c>
      <c r="Z25553">
        <v>1</v>
      </c>
      <c r="AA25553">
        <v>0</v>
      </c>
      <c r="AB25553">
        <v>0</v>
      </c>
      <c r="AC25553">
        <v>0</v>
      </c>
      <c r="AD25553">
        <v>0</v>
      </c>
    </row>
    <row r="25554" spans="1:30" hidden="1" x14ac:dyDescent="0.3">
      <c r="A25554" t="s">
        <v>73873</v>
      </c>
      <c r="B25554" t="s">
        <v>73874</v>
      </c>
      <c r="C25554" t="s">
        <v>32</v>
      </c>
      <c r="D25554" t="s">
        <v>33</v>
      </c>
      <c r="E25554" t="s">
        <v>6821</v>
      </c>
      <c r="F25554">
        <v>9300000</v>
      </c>
      <c r="G25554" t="s">
        <v>73873</v>
      </c>
      <c r="H25554" t="s">
        <v>73875</v>
      </c>
      <c r="I25554" t="s">
        <v>73876</v>
      </c>
      <c r="J25554" t="s">
        <v>72483</v>
      </c>
      <c r="K25554" t="s">
        <v>37</v>
      </c>
      <c r="L25554" t="s">
        <v>53</v>
      </c>
      <c r="M25554" t="s">
        <v>73</v>
      </c>
      <c r="N25554" t="s">
        <v>74</v>
      </c>
      <c r="O25554" t="s">
        <v>75</v>
      </c>
      <c r="P25554" s="1">
        <v>39448</v>
      </c>
      <c r="Q25554" t="s">
        <v>53</v>
      </c>
      <c r="R25554" t="s">
        <v>56</v>
      </c>
      <c r="S25554" t="s">
        <v>41</v>
      </c>
      <c r="T25554" t="s">
        <v>72483</v>
      </c>
      <c r="U25554" t="s">
        <v>72483</v>
      </c>
      <c r="V25554">
        <v>0</v>
      </c>
      <c r="W25554">
        <v>0</v>
      </c>
      <c r="X25554">
        <v>0</v>
      </c>
      <c r="Y25554">
        <v>0</v>
      </c>
      <c r="Z25554">
        <v>1</v>
      </c>
      <c r="AA25554">
        <v>0</v>
      </c>
      <c r="AB25554">
        <v>0</v>
      </c>
      <c r="AC25554">
        <v>0</v>
      </c>
      <c r="AD25554">
        <v>0</v>
      </c>
    </row>
    <row r="25555" spans="1:30" hidden="1" x14ac:dyDescent="0.3">
      <c r="A25555" t="s">
        <v>73873</v>
      </c>
      <c r="B25555" t="s">
        <v>73877</v>
      </c>
      <c r="C25555" t="s">
        <v>32</v>
      </c>
      <c r="E25555" s="1">
        <v>39855</v>
      </c>
      <c r="F25555">
        <v>300000</v>
      </c>
      <c r="G25555" t="s">
        <v>73873</v>
      </c>
      <c r="H25555" t="s">
        <v>73875</v>
      </c>
      <c r="I25555" t="s">
        <v>73876</v>
      </c>
      <c r="J25555" t="s">
        <v>72483</v>
      </c>
      <c r="K25555" t="s">
        <v>37</v>
      </c>
      <c r="L25555" t="s">
        <v>53</v>
      </c>
      <c r="M25555" t="s">
        <v>73</v>
      </c>
      <c r="N25555" t="s">
        <v>74</v>
      </c>
      <c r="O25555" t="s">
        <v>75</v>
      </c>
      <c r="P25555" s="1">
        <v>39448</v>
      </c>
      <c r="Q25555" t="s">
        <v>53</v>
      </c>
      <c r="R25555" t="s">
        <v>56</v>
      </c>
      <c r="S25555" t="s">
        <v>41</v>
      </c>
      <c r="T25555" t="s">
        <v>72483</v>
      </c>
      <c r="U25555" t="s">
        <v>72483</v>
      </c>
      <c r="V25555">
        <v>0</v>
      </c>
      <c r="W25555">
        <v>0</v>
      </c>
      <c r="X25555">
        <v>0</v>
      </c>
      <c r="Y25555">
        <v>0</v>
      </c>
      <c r="Z25555">
        <v>1</v>
      </c>
      <c r="AA25555">
        <v>0</v>
      </c>
      <c r="AB25555">
        <v>0</v>
      </c>
      <c r="AC25555">
        <v>0</v>
      </c>
      <c r="AD25555">
        <v>0</v>
      </c>
    </row>
    <row r="25556" spans="1:30" hidden="1" x14ac:dyDescent="0.3">
      <c r="A25556" t="s">
        <v>73873</v>
      </c>
      <c r="B25556" t="s">
        <v>73878</v>
      </c>
      <c r="C25556" t="s">
        <v>32</v>
      </c>
      <c r="D25556" t="s">
        <v>33</v>
      </c>
      <c r="E25556" t="s">
        <v>5423</v>
      </c>
      <c r="F25556">
        <v>5000000</v>
      </c>
      <c r="G25556" t="s">
        <v>73873</v>
      </c>
      <c r="H25556" t="s">
        <v>73875</v>
      </c>
      <c r="I25556" t="s">
        <v>73876</v>
      </c>
      <c r="J25556" t="s">
        <v>72483</v>
      </c>
      <c r="K25556" t="s">
        <v>37</v>
      </c>
      <c r="L25556" t="s">
        <v>53</v>
      </c>
      <c r="M25556" t="s">
        <v>73</v>
      </c>
      <c r="N25556" t="s">
        <v>74</v>
      </c>
      <c r="O25556" t="s">
        <v>75</v>
      </c>
      <c r="P25556" s="1">
        <v>39448</v>
      </c>
      <c r="Q25556" t="s">
        <v>53</v>
      </c>
      <c r="R25556" t="s">
        <v>56</v>
      </c>
      <c r="S25556" t="s">
        <v>41</v>
      </c>
      <c r="T25556" t="s">
        <v>72483</v>
      </c>
      <c r="U25556" t="s">
        <v>72483</v>
      </c>
      <c r="V25556">
        <v>0</v>
      </c>
      <c r="W25556">
        <v>0</v>
      </c>
      <c r="X25556">
        <v>0</v>
      </c>
      <c r="Y25556">
        <v>0</v>
      </c>
      <c r="Z25556">
        <v>1</v>
      </c>
      <c r="AA25556">
        <v>0</v>
      </c>
      <c r="AB25556">
        <v>0</v>
      </c>
      <c r="AC25556">
        <v>0</v>
      </c>
      <c r="AD25556">
        <v>0</v>
      </c>
    </row>
    <row r="25557" spans="1:30" hidden="1" x14ac:dyDescent="0.3">
      <c r="A25557" t="s">
        <v>73879</v>
      </c>
      <c r="B25557" t="s">
        <v>73880</v>
      </c>
      <c r="C25557" t="s">
        <v>32</v>
      </c>
      <c r="E25557" t="s">
        <v>4837</v>
      </c>
      <c r="F25557">
        <v>400000</v>
      </c>
      <c r="G25557" t="s">
        <v>73879</v>
      </c>
      <c r="H25557" t="s">
        <v>73881</v>
      </c>
      <c r="I25557" t="s">
        <v>73882</v>
      </c>
      <c r="J25557" t="s">
        <v>72483</v>
      </c>
      <c r="K25557" t="s">
        <v>37</v>
      </c>
      <c r="L25557" t="s">
        <v>53</v>
      </c>
      <c r="M25557" t="s">
        <v>679</v>
      </c>
      <c r="N25557" t="s">
        <v>5754</v>
      </c>
      <c r="O25557" t="s">
        <v>5755</v>
      </c>
      <c r="P25557" s="1">
        <v>35796</v>
      </c>
      <c r="Q25557" t="s">
        <v>53</v>
      </c>
      <c r="R25557" t="s">
        <v>56</v>
      </c>
      <c r="S25557" t="s">
        <v>41</v>
      </c>
      <c r="T25557" t="s">
        <v>72483</v>
      </c>
      <c r="U25557" t="s">
        <v>72483</v>
      </c>
      <c r="V25557">
        <v>0</v>
      </c>
      <c r="W25557">
        <v>0</v>
      </c>
      <c r="X25557">
        <v>0</v>
      </c>
      <c r="Y25557">
        <v>0</v>
      </c>
      <c r="Z25557">
        <v>1</v>
      </c>
      <c r="AA25557">
        <v>0</v>
      </c>
      <c r="AB25557">
        <v>0</v>
      </c>
      <c r="AC25557">
        <v>0</v>
      </c>
      <c r="AD25557">
        <v>0</v>
      </c>
    </row>
    <row r="25558" spans="1:30" hidden="1" x14ac:dyDescent="0.3">
      <c r="A25558" t="s">
        <v>73879</v>
      </c>
      <c r="B25558" t="s">
        <v>73883</v>
      </c>
      <c r="C25558" t="s">
        <v>32</v>
      </c>
      <c r="E25558" t="s">
        <v>810</v>
      </c>
      <c r="F25558">
        <v>500000</v>
      </c>
      <c r="G25558" t="s">
        <v>73879</v>
      </c>
      <c r="H25558" t="s">
        <v>73881</v>
      </c>
      <c r="I25558" t="s">
        <v>73882</v>
      </c>
      <c r="J25558" t="s">
        <v>72483</v>
      </c>
      <c r="K25558" t="s">
        <v>37</v>
      </c>
      <c r="L25558" t="s">
        <v>53</v>
      </c>
      <c r="M25558" t="s">
        <v>679</v>
      </c>
      <c r="N25558" t="s">
        <v>5754</v>
      </c>
      <c r="O25558" t="s">
        <v>5755</v>
      </c>
      <c r="P25558" s="1">
        <v>35796</v>
      </c>
      <c r="Q25558" t="s">
        <v>53</v>
      </c>
      <c r="R25558" t="s">
        <v>56</v>
      </c>
      <c r="S25558" t="s">
        <v>41</v>
      </c>
      <c r="T25558" t="s">
        <v>72483</v>
      </c>
      <c r="U25558" t="s">
        <v>72483</v>
      </c>
      <c r="V25558">
        <v>0</v>
      </c>
      <c r="W25558">
        <v>0</v>
      </c>
      <c r="X25558">
        <v>0</v>
      </c>
      <c r="Y25558">
        <v>0</v>
      </c>
      <c r="Z25558">
        <v>1</v>
      </c>
      <c r="AA25558">
        <v>0</v>
      </c>
      <c r="AB25558">
        <v>0</v>
      </c>
      <c r="AC25558">
        <v>0</v>
      </c>
      <c r="AD25558">
        <v>0</v>
      </c>
    </row>
    <row r="25559" spans="1:30" hidden="1" x14ac:dyDescent="0.3">
      <c r="A25559" t="s">
        <v>73879</v>
      </c>
      <c r="B25559" t="s">
        <v>73884</v>
      </c>
      <c r="C25559" t="s">
        <v>32</v>
      </c>
      <c r="E25559" t="s">
        <v>8586</v>
      </c>
      <c r="F25559">
        <v>303000</v>
      </c>
      <c r="G25559" t="s">
        <v>73879</v>
      </c>
      <c r="H25559" t="s">
        <v>73881</v>
      </c>
      <c r="I25559" t="s">
        <v>73882</v>
      </c>
      <c r="J25559" t="s">
        <v>72483</v>
      </c>
      <c r="K25559" t="s">
        <v>37</v>
      </c>
      <c r="L25559" t="s">
        <v>53</v>
      </c>
      <c r="M25559" t="s">
        <v>679</v>
      </c>
      <c r="N25559" t="s">
        <v>5754</v>
      </c>
      <c r="O25559" t="s">
        <v>5755</v>
      </c>
      <c r="P25559" s="1">
        <v>35796</v>
      </c>
      <c r="Q25559" t="s">
        <v>53</v>
      </c>
      <c r="R25559" t="s">
        <v>56</v>
      </c>
      <c r="S25559" t="s">
        <v>41</v>
      </c>
      <c r="T25559" t="s">
        <v>72483</v>
      </c>
      <c r="U25559" t="s">
        <v>72483</v>
      </c>
      <c r="V25559">
        <v>0</v>
      </c>
      <c r="W25559">
        <v>0</v>
      </c>
      <c r="X25559">
        <v>0</v>
      </c>
      <c r="Y25559">
        <v>0</v>
      </c>
      <c r="Z25559">
        <v>1</v>
      </c>
      <c r="AA25559">
        <v>0</v>
      </c>
      <c r="AB25559">
        <v>0</v>
      </c>
      <c r="AC25559">
        <v>0</v>
      </c>
      <c r="AD25559">
        <v>0</v>
      </c>
    </row>
    <row r="25560" spans="1:30" hidden="1" x14ac:dyDescent="0.3">
      <c r="A25560" t="s">
        <v>73879</v>
      </c>
      <c r="B25560" t="s">
        <v>73885</v>
      </c>
      <c r="C25560" t="s">
        <v>32</v>
      </c>
      <c r="E25560" t="s">
        <v>3336</v>
      </c>
      <c r="F25560">
        <v>350000</v>
      </c>
      <c r="G25560" t="s">
        <v>73879</v>
      </c>
      <c r="H25560" t="s">
        <v>73881</v>
      </c>
      <c r="I25560" t="s">
        <v>73882</v>
      </c>
      <c r="J25560" t="s">
        <v>72483</v>
      </c>
      <c r="K25560" t="s">
        <v>37</v>
      </c>
      <c r="L25560" t="s">
        <v>53</v>
      </c>
      <c r="M25560" t="s">
        <v>679</v>
      </c>
      <c r="N25560" t="s">
        <v>5754</v>
      </c>
      <c r="O25560" t="s">
        <v>5755</v>
      </c>
      <c r="P25560" s="1">
        <v>35796</v>
      </c>
      <c r="Q25560" t="s">
        <v>53</v>
      </c>
      <c r="R25560" t="s">
        <v>56</v>
      </c>
      <c r="S25560" t="s">
        <v>41</v>
      </c>
      <c r="T25560" t="s">
        <v>72483</v>
      </c>
      <c r="U25560" t="s">
        <v>72483</v>
      </c>
      <c r="V25560">
        <v>0</v>
      </c>
      <c r="W25560">
        <v>0</v>
      </c>
      <c r="X25560">
        <v>0</v>
      </c>
      <c r="Y25560">
        <v>0</v>
      </c>
      <c r="Z25560">
        <v>1</v>
      </c>
      <c r="AA25560">
        <v>0</v>
      </c>
      <c r="AB25560">
        <v>0</v>
      </c>
      <c r="AC25560">
        <v>0</v>
      </c>
      <c r="AD25560">
        <v>0</v>
      </c>
    </row>
    <row r="25561" spans="1:30" hidden="1" x14ac:dyDescent="0.3">
      <c r="A25561" t="s">
        <v>73879</v>
      </c>
      <c r="B25561" t="s">
        <v>73886</v>
      </c>
      <c r="C25561" t="s">
        <v>32</v>
      </c>
      <c r="E25561" s="1">
        <v>41821</v>
      </c>
      <c r="F25561">
        <v>340000</v>
      </c>
      <c r="G25561" t="s">
        <v>73879</v>
      </c>
      <c r="H25561" t="s">
        <v>73881</v>
      </c>
      <c r="I25561" t="s">
        <v>73882</v>
      </c>
      <c r="J25561" t="s">
        <v>72483</v>
      </c>
      <c r="K25561" t="s">
        <v>37</v>
      </c>
      <c r="L25561" t="s">
        <v>53</v>
      </c>
      <c r="M25561" t="s">
        <v>679</v>
      </c>
      <c r="N25561" t="s">
        <v>5754</v>
      </c>
      <c r="O25561" t="s">
        <v>5755</v>
      </c>
      <c r="P25561" s="1">
        <v>35796</v>
      </c>
      <c r="Q25561" t="s">
        <v>53</v>
      </c>
      <c r="R25561" t="s">
        <v>56</v>
      </c>
      <c r="S25561" t="s">
        <v>41</v>
      </c>
      <c r="T25561" t="s">
        <v>72483</v>
      </c>
      <c r="U25561" t="s">
        <v>72483</v>
      </c>
      <c r="V25561">
        <v>0</v>
      </c>
      <c r="W25561">
        <v>0</v>
      </c>
      <c r="X25561">
        <v>0</v>
      </c>
      <c r="Y25561">
        <v>0</v>
      </c>
      <c r="Z25561">
        <v>1</v>
      </c>
      <c r="AA25561">
        <v>0</v>
      </c>
      <c r="AB25561">
        <v>0</v>
      </c>
      <c r="AC25561">
        <v>0</v>
      </c>
      <c r="AD25561">
        <v>0</v>
      </c>
    </row>
    <row r="25562" spans="1:30" hidden="1" x14ac:dyDescent="0.3">
      <c r="A25562" t="s">
        <v>73879</v>
      </c>
      <c r="B25562" t="s">
        <v>73887</v>
      </c>
      <c r="C25562" t="s">
        <v>32</v>
      </c>
      <c r="E25562" t="s">
        <v>10782</v>
      </c>
      <c r="F25562">
        <v>300000</v>
      </c>
      <c r="G25562" t="s">
        <v>73879</v>
      </c>
      <c r="H25562" t="s">
        <v>73881</v>
      </c>
      <c r="I25562" t="s">
        <v>73882</v>
      </c>
      <c r="J25562" t="s">
        <v>72483</v>
      </c>
      <c r="K25562" t="s">
        <v>37</v>
      </c>
      <c r="L25562" t="s">
        <v>53</v>
      </c>
      <c r="M25562" t="s">
        <v>679</v>
      </c>
      <c r="N25562" t="s">
        <v>5754</v>
      </c>
      <c r="O25562" t="s">
        <v>5755</v>
      </c>
      <c r="P25562" s="1">
        <v>35796</v>
      </c>
      <c r="Q25562" t="s">
        <v>53</v>
      </c>
      <c r="R25562" t="s">
        <v>56</v>
      </c>
      <c r="S25562" t="s">
        <v>41</v>
      </c>
      <c r="T25562" t="s">
        <v>72483</v>
      </c>
      <c r="U25562" t="s">
        <v>72483</v>
      </c>
      <c r="V25562">
        <v>0</v>
      </c>
      <c r="W25562">
        <v>0</v>
      </c>
      <c r="X25562">
        <v>0</v>
      </c>
      <c r="Y25562">
        <v>0</v>
      </c>
      <c r="Z25562">
        <v>1</v>
      </c>
      <c r="AA25562">
        <v>0</v>
      </c>
      <c r="AB25562">
        <v>0</v>
      </c>
      <c r="AC25562">
        <v>0</v>
      </c>
      <c r="AD25562">
        <v>0</v>
      </c>
    </row>
    <row r="25563" spans="1:30" hidden="1" x14ac:dyDescent="0.3">
      <c r="A25563" t="s">
        <v>73879</v>
      </c>
      <c r="B25563" t="s">
        <v>73888</v>
      </c>
      <c r="C25563" t="s">
        <v>32</v>
      </c>
      <c r="E25563" t="s">
        <v>10245</v>
      </c>
      <c r="F25563">
        <v>500000</v>
      </c>
      <c r="G25563" t="s">
        <v>73879</v>
      </c>
      <c r="H25563" t="s">
        <v>73881</v>
      </c>
      <c r="I25563" t="s">
        <v>73882</v>
      </c>
      <c r="J25563" t="s">
        <v>72483</v>
      </c>
      <c r="K25563" t="s">
        <v>37</v>
      </c>
      <c r="L25563" t="s">
        <v>53</v>
      </c>
      <c r="M25563" t="s">
        <v>679</v>
      </c>
      <c r="N25563" t="s">
        <v>5754</v>
      </c>
      <c r="O25563" t="s">
        <v>5755</v>
      </c>
      <c r="P25563" s="1">
        <v>35796</v>
      </c>
      <c r="Q25563" t="s">
        <v>53</v>
      </c>
      <c r="R25563" t="s">
        <v>56</v>
      </c>
      <c r="S25563" t="s">
        <v>41</v>
      </c>
      <c r="T25563" t="s">
        <v>72483</v>
      </c>
      <c r="U25563" t="s">
        <v>72483</v>
      </c>
      <c r="V25563">
        <v>0</v>
      </c>
      <c r="W25563">
        <v>0</v>
      </c>
      <c r="X25563">
        <v>0</v>
      </c>
      <c r="Y25563">
        <v>0</v>
      </c>
      <c r="Z25563">
        <v>1</v>
      </c>
      <c r="AA25563">
        <v>0</v>
      </c>
      <c r="AB25563">
        <v>0</v>
      </c>
      <c r="AC25563">
        <v>0</v>
      </c>
      <c r="AD25563">
        <v>0</v>
      </c>
    </row>
    <row r="25564" spans="1:30" hidden="1" x14ac:dyDescent="0.3">
      <c r="A25564" t="s">
        <v>73889</v>
      </c>
      <c r="B25564" t="s">
        <v>73890</v>
      </c>
      <c r="C25564" t="s">
        <v>32</v>
      </c>
      <c r="E25564" s="1">
        <v>41700</v>
      </c>
      <c r="F25564">
        <v>1600000</v>
      </c>
      <c r="G25564" t="s">
        <v>73889</v>
      </c>
      <c r="H25564" t="s">
        <v>73891</v>
      </c>
      <c r="J25564" t="s">
        <v>72483</v>
      </c>
      <c r="K25564" t="s">
        <v>37</v>
      </c>
      <c r="L25564" t="s">
        <v>53</v>
      </c>
      <c r="M25564" t="s">
        <v>1684</v>
      </c>
      <c r="N25564" t="s">
        <v>1685</v>
      </c>
      <c r="O25564" t="s">
        <v>1685</v>
      </c>
      <c r="P25564" s="1">
        <v>41275</v>
      </c>
      <c r="Q25564" t="s">
        <v>53</v>
      </c>
      <c r="R25564" t="s">
        <v>56</v>
      </c>
      <c r="S25564" t="s">
        <v>41</v>
      </c>
      <c r="T25564" t="s">
        <v>72483</v>
      </c>
      <c r="U25564" t="s">
        <v>72483</v>
      </c>
      <c r="V25564">
        <v>0</v>
      </c>
      <c r="W25564">
        <v>0</v>
      </c>
      <c r="X25564">
        <v>0</v>
      </c>
      <c r="Y25564">
        <v>0</v>
      </c>
      <c r="Z25564">
        <v>1</v>
      </c>
      <c r="AA25564">
        <v>0</v>
      </c>
      <c r="AB25564">
        <v>0</v>
      </c>
      <c r="AC25564">
        <v>0</v>
      </c>
      <c r="AD25564">
        <v>0</v>
      </c>
    </row>
    <row r="25565" spans="1:30" hidden="1" x14ac:dyDescent="0.3">
      <c r="A25565" t="s">
        <v>73892</v>
      </c>
      <c r="B25565" t="s">
        <v>73893</v>
      </c>
      <c r="C25565" t="s">
        <v>32</v>
      </c>
      <c r="E25565" s="1">
        <v>40792</v>
      </c>
      <c r="F25565">
        <v>8500000</v>
      </c>
      <c r="G25565" t="s">
        <v>73892</v>
      </c>
      <c r="H25565" t="s">
        <v>73894</v>
      </c>
      <c r="I25565" t="s">
        <v>73895</v>
      </c>
      <c r="J25565" t="s">
        <v>73896</v>
      </c>
      <c r="K25565" t="s">
        <v>37</v>
      </c>
      <c r="L25565" t="s">
        <v>53</v>
      </c>
      <c r="M25565" t="s">
        <v>637</v>
      </c>
      <c r="N25565" t="s">
        <v>102</v>
      </c>
      <c r="O25565" t="s">
        <v>7420</v>
      </c>
      <c r="Q25565" t="s">
        <v>53</v>
      </c>
      <c r="R25565" t="s">
        <v>56</v>
      </c>
      <c r="S25565" t="s">
        <v>41</v>
      </c>
      <c r="T25565" t="s">
        <v>72483</v>
      </c>
      <c r="U25565" t="s">
        <v>72483</v>
      </c>
      <c r="V25565">
        <v>0</v>
      </c>
      <c r="W25565">
        <v>0</v>
      </c>
      <c r="X25565">
        <v>0</v>
      </c>
      <c r="Y25565">
        <v>0</v>
      </c>
      <c r="Z25565">
        <v>1</v>
      </c>
      <c r="AA25565">
        <v>0</v>
      </c>
      <c r="AB25565">
        <v>0</v>
      </c>
      <c r="AC25565">
        <v>0</v>
      </c>
      <c r="AD25565">
        <v>0</v>
      </c>
    </row>
    <row r="25566" spans="1:30" hidden="1" x14ac:dyDescent="0.3">
      <c r="A25566" t="s">
        <v>73897</v>
      </c>
      <c r="B25566" t="s">
        <v>73898</v>
      </c>
      <c r="C25566" t="s">
        <v>32</v>
      </c>
      <c r="E25566" t="s">
        <v>4918</v>
      </c>
      <c r="F25566">
        <v>10000</v>
      </c>
      <c r="G25566" t="s">
        <v>73897</v>
      </c>
      <c r="H25566" t="s">
        <v>73899</v>
      </c>
      <c r="I25566" t="s">
        <v>73900</v>
      </c>
      <c r="J25566" t="s">
        <v>73901</v>
      </c>
      <c r="K25566" t="s">
        <v>37</v>
      </c>
      <c r="L25566" t="s">
        <v>53</v>
      </c>
      <c r="M25566" t="s">
        <v>679</v>
      </c>
      <c r="N25566" t="s">
        <v>4996</v>
      </c>
      <c r="O25566" t="s">
        <v>4996</v>
      </c>
      <c r="P25566" s="1">
        <v>40909</v>
      </c>
      <c r="Q25566" t="s">
        <v>53</v>
      </c>
      <c r="R25566" t="s">
        <v>56</v>
      </c>
      <c r="S25566" t="s">
        <v>41</v>
      </c>
      <c r="T25566" t="s">
        <v>72483</v>
      </c>
      <c r="U25566" t="s">
        <v>72483</v>
      </c>
      <c r="V25566">
        <v>0</v>
      </c>
      <c r="W25566">
        <v>0</v>
      </c>
      <c r="X25566">
        <v>0</v>
      </c>
      <c r="Y25566">
        <v>0</v>
      </c>
      <c r="Z25566">
        <v>1</v>
      </c>
      <c r="AA25566">
        <v>0</v>
      </c>
      <c r="AB25566">
        <v>0</v>
      </c>
      <c r="AC25566">
        <v>0</v>
      </c>
      <c r="AD25566">
        <v>0</v>
      </c>
    </row>
    <row r="25567" spans="1:30" hidden="1" x14ac:dyDescent="0.3">
      <c r="A25567" t="s">
        <v>73902</v>
      </c>
      <c r="B25567" t="s">
        <v>73903</v>
      </c>
      <c r="C25567" t="s">
        <v>32</v>
      </c>
      <c r="E25567" t="s">
        <v>916</v>
      </c>
      <c r="F25567">
        <v>7500000</v>
      </c>
      <c r="G25567" t="s">
        <v>73902</v>
      </c>
      <c r="H25567" t="s">
        <v>73904</v>
      </c>
      <c r="I25567" t="s">
        <v>73905</v>
      </c>
      <c r="J25567" t="s">
        <v>72483</v>
      </c>
      <c r="K25567" t="s">
        <v>109</v>
      </c>
      <c r="L25567" t="s">
        <v>53</v>
      </c>
      <c r="M25567" t="s">
        <v>54</v>
      </c>
      <c r="N25567" t="s">
        <v>95</v>
      </c>
      <c r="O25567" t="s">
        <v>264</v>
      </c>
      <c r="Q25567" t="s">
        <v>53</v>
      </c>
      <c r="R25567" t="s">
        <v>56</v>
      </c>
      <c r="S25567" t="s">
        <v>41</v>
      </c>
      <c r="T25567" t="s">
        <v>72483</v>
      </c>
      <c r="U25567" t="s">
        <v>72483</v>
      </c>
      <c r="V25567">
        <v>0</v>
      </c>
      <c r="W25567">
        <v>0</v>
      </c>
      <c r="X25567">
        <v>0</v>
      </c>
      <c r="Y25567">
        <v>0</v>
      </c>
      <c r="Z25567">
        <v>1</v>
      </c>
      <c r="AA25567">
        <v>0</v>
      </c>
      <c r="AB25567">
        <v>0</v>
      </c>
      <c r="AC25567">
        <v>0</v>
      </c>
      <c r="AD25567">
        <v>0</v>
      </c>
    </row>
    <row r="25568" spans="1:30" hidden="1" x14ac:dyDescent="0.3">
      <c r="A25568" t="s">
        <v>73902</v>
      </c>
      <c r="B25568" t="s">
        <v>73906</v>
      </c>
      <c r="C25568" t="s">
        <v>32</v>
      </c>
      <c r="D25568" t="s">
        <v>50</v>
      </c>
      <c r="E25568" t="s">
        <v>376</v>
      </c>
      <c r="F25568">
        <v>20000000</v>
      </c>
      <c r="G25568" t="s">
        <v>73902</v>
      </c>
      <c r="H25568" t="s">
        <v>73904</v>
      </c>
      <c r="I25568" t="s">
        <v>73905</v>
      </c>
      <c r="J25568" t="s">
        <v>72483</v>
      </c>
      <c r="K25568" t="s">
        <v>109</v>
      </c>
      <c r="L25568" t="s">
        <v>53</v>
      </c>
      <c r="M25568" t="s">
        <v>54</v>
      </c>
      <c r="N25568" t="s">
        <v>95</v>
      </c>
      <c r="O25568" t="s">
        <v>264</v>
      </c>
      <c r="Q25568" t="s">
        <v>53</v>
      </c>
      <c r="R25568" t="s">
        <v>56</v>
      </c>
      <c r="S25568" t="s">
        <v>41</v>
      </c>
      <c r="T25568" t="s">
        <v>72483</v>
      </c>
      <c r="U25568" t="s">
        <v>72483</v>
      </c>
      <c r="V25568">
        <v>0</v>
      </c>
      <c r="W25568">
        <v>0</v>
      </c>
      <c r="X25568">
        <v>0</v>
      </c>
      <c r="Y25568">
        <v>0</v>
      </c>
      <c r="Z25568">
        <v>1</v>
      </c>
      <c r="AA25568">
        <v>0</v>
      </c>
      <c r="AB25568">
        <v>0</v>
      </c>
      <c r="AC25568">
        <v>0</v>
      </c>
      <c r="AD25568">
        <v>0</v>
      </c>
    </row>
    <row r="25569" spans="1:30" hidden="1" x14ac:dyDescent="0.3">
      <c r="A25569" t="s">
        <v>73907</v>
      </c>
      <c r="B25569" t="s">
        <v>73908</v>
      </c>
      <c r="C25569" t="s">
        <v>32</v>
      </c>
      <c r="E25569" t="s">
        <v>11106</v>
      </c>
      <c r="F25569">
        <v>2026196</v>
      </c>
      <c r="G25569" t="s">
        <v>73907</v>
      </c>
      <c r="H25569" t="s">
        <v>73909</v>
      </c>
      <c r="I25569" t="s">
        <v>73910</v>
      </c>
      <c r="J25569" t="s">
        <v>73896</v>
      </c>
      <c r="K25569" t="s">
        <v>37</v>
      </c>
      <c r="L25569" t="s">
        <v>53</v>
      </c>
      <c r="M25569" t="s">
        <v>54</v>
      </c>
      <c r="N25569" t="s">
        <v>95</v>
      </c>
      <c r="O25569" t="s">
        <v>96</v>
      </c>
      <c r="P25569" s="1">
        <v>38353</v>
      </c>
      <c r="Q25569" t="s">
        <v>53</v>
      </c>
      <c r="R25569" t="s">
        <v>56</v>
      </c>
      <c r="S25569" t="s">
        <v>41</v>
      </c>
      <c r="T25569" t="s">
        <v>72483</v>
      </c>
      <c r="U25569" t="s">
        <v>72483</v>
      </c>
      <c r="V25569">
        <v>0</v>
      </c>
      <c r="W25569">
        <v>0</v>
      </c>
      <c r="X25569">
        <v>0</v>
      </c>
      <c r="Y25569">
        <v>0</v>
      </c>
      <c r="Z25569">
        <v>1</v>
      </c>
      <c r="AA25569">
        <v>0</v>
      </c>
      <c r="AB25569">
        <v>0</v>
      </c>
      <c r="AC25569">
        <v>0</v>
      </c>
      <c r="AD25569">
        <v>0</v>
      </c>
    </row>
    <row r="25570" spans="1:30" hidden="1" x14ac:dyDescent="0.3">
      <c r="A25570" t="s">
        <v>73911</v>
      </c>
      <c r="B25570" t="s">
        <v>73912</v>
      </c>
      <c r="C25570" t="s">
        <v>32</v>
      </c>
      <c r="E25570" s="1">
        <v>40097</v>
      </c>
      <c r="F25570">
        <v>2500000</v>
      </c>
      <c r="G25570" t="s">
        <v>73911</v>
      </c>
      <c r="H25570" t="s">
        <v>73913</v>
      </c>
      <c r="I25570" t="s">
        <v>73914</v>
      </c>
      <c r="J25570" t="s">
        <v>72483</v>
      </c>
      <c r="K25570" t="s">
        <v>37</v>
      </c>
      <c r="L25570" t="s">
        <v>53</v>
      </c>
      <c r="M25570" t="s">
        <v>679</v>
      </c>
      <c r="N25570" t="s">
        <v>5754</v>
      </c>
      <c r="O25570" t="s">
        <v>14866</v>
      </c>
      <c r="P25570" s="1">
        <v>39814</v>
      </c>
      <c r="Q25570" t="s">
        <v>53</v>
      </c>
      <c r="R25570" t="s">
        <v>56</v>
      </c>
      <c r="S25570" t="s">
        <v>41</v>
      </c>
      <c r="T25570" t="s">
        <v>72483</v>
      </c>
      <c r="U25570" t="s">
        <v>72483</v>
      </c>
      <c r="V25570">
        <v>0</v>
      </c>
      <c r="W25570">
        <v>0</v>
      </c>
      <c r="X25570">
        <v>0</v>
      </c>
      <c r="Y25570">
        <v>0</v>
      </c>
      <c r="Z25570">
        <v>1</v>
      </c>
      <c r="AA25570">
        <v>0</v>
      </c>
      <c r="AB25570">
        <v>0</v>
      </c>
      <c r="AC25570">
        <v>0</v>
      </c>
      <c r="AD25570">
        <v>0</v>
      </c>
    </row>
    <row r="25571" spans="1:30" hidden="1" x14ac:dyDescent="0.3">
      <c r="A25571" t="s">
        <v>73915</v>
      </c>
      <c r="B25571" t="s">
        <v>73916</v>
      </c>
      <c r="C25571" t="s">
        <v>32</v>
      </c>
      <c r="E25571" t="s">
        <v>6082</v>
      </c>
      <c r="F25571">
        <v>10200000</v>
      </c>
      <c r="G25571" t="s">
        <v>73915</v>
      </c>
      <c r="H25571" t="s">
        <v>73917</v>
      </c>
      <c r="I25571" t="s">
        <v>73918</v>
      </c>
      <c r="J25571" t="s">
        <v>72483</v>
      </c>
      <c r="K25571" t="s">
        <v>37</v>
      </c>
      <c r="L25571" t="s">
        <v>53</v>
      </c>
      <c r="M25571" t="s">
        <v>774</v>
      </c>
      <c r="N25571" t="s">
        <v>775</v>
      </c>
      <c r="O25571" t="s">
        <v>775</v>
      </c>
      <c r="P25571" s="1">
        <v>40544</v>
      </c>
      <c r="Q25571" t="s">
        <v>53</v>
      </c>
      <c r="R25571" t="s">
        <v>56</v>
      </c>
      <c r="S25571" t="s">
        <v>41</v>
      </c>
      <c r="T25571" t="s">
        <v>72483</v>
      </c>
      <c r="U25571" t="s">
        <v>72483</v>
      </c>
      <c r="V25571">
        <v>0</v>
      </c>
      <c r="W25571">
        <v>0</v>
      </c>
      <c r="X25571">
        <v>0</v>
      </c>
      <c r="Y25571">
        <v>0</v>
      </c>
      <c r="Z25571">
        <v>1</v>
      </c>
      <c r="AA25571">
        <v>0</v>
      </c>
      <c r="AB25571">
        <v>0</v>
      </c>
      <c r="AC25571">
        <v>0</v>
      </c>
      <c r="AD25571">
        <v>0</v>
      </c>
    </row>
    <row r="25572" spans="1:30" hidden="1" x14ac:dyDescent="0.3">
      <c r="A25572" t="s">
        <v>73919</v>
      </c>
      <c r="B25572" t="s">
        <v>73920</v>
      </c>
      <c r="C25572" t="s">
        <v>32</v>
      </c>
      <c r="E25572" t="s">
        <v>2517</v>
      </c>
      <c r="F25572">
        <v>12000000</v>
      </c>
      <c r="G25572" t="s">
        <v>73919</v>
      </c>
      <c r="H25572" t="s">
        <v>73921</v>
      </c>
      <c r="I25572" t="s">
        <v>73922</v>
      </c>
      <c r="J25572" t="s">
        <v>72483</v>
      </c>
      <c r="K25572" t="s">
        <v>37</v>
      </c>
      <c r="L25572" t="s">
        <v>53</v>
      </c>
      <c r="M25572" t="s">
        <v>1025</v>
      </c>
      <c r="N25572" t="s">
        <v>5440</v>
      </c>
      <c r="O25572" t="s">
        <v>4955</v>
      </c>
      <c r="P25572" s="1">
        <v>12420</v>
      </c>
      <c r="Q25572" t="s">
        <v>53</v>
      </c>
      <c r="R25572" t="s">
        <v>56</v>
      </c>
      <c r="S25572" t="s">
        <v>41</v>
      </c>
      <c r="T25572" t="s">
        <v>72483</v>
      </c>
      <c r="U25572" t="s">
        <v>72483</v>
      </c>
      <c r="V25572">
        <v>0</v>
      </c>
      <c r="W25572">
        <v>0</v>
      </c>
      <c r="X25572">
        <v>0</v>
      </c>
      <c r="Y25572">
        <v>0</v>
      </c>
      <c r="Z25572">
        <v>1</v>
      </c>
      <c r="AA25572">
        <v>0</v>
      </c>
      <c r="AB25572">
        <v>0</v>
      </c>
      <c r="AC25572">
        <v>0</v>
      </c>
      <c r="AD25572">
        <v>0</v>
      </c>
    </row>
    <row r="25573" spans="1:30" hidden="1" x14ac:dyDescent="0.3">
      <c r="A25573" t="s">
        <v>73923</v>
      </c>
      <c r="B25573" t="s">
        <v>73924</v>
      </c>
      <c r="C25573" t="s">
        <v>32</v>
      </c>
      <c r="D25573" t="s">
        <v>50</v>
      </c>
      <c r="E25573" t="s">
        <v>2578</v>
      </c>
      <c r="F25573">
        <v>2300000</v>
      </c>
      <c r="G25573" t="s">
        <v>73923</v>
      </c>
      <c r="H25573" t="s">
        <v>73925</v>
      </c>
      <c r="I25573" t="s">
        <v>73926</v>
      </c>
      <c r="J25573" t="s">
        <v>72483</v>
      </c>
      <c r="K25573" t="s">
        <v>37</v>
      </c>
      <c r="L25573" t="s">
        <v>53</v>
      </c>
      <c r="M25573" t="s">
        <v>150</v>
      </c>
      <c r="N25573" t="s">
        <v>151</v>
      </c>
      <c r="O25573" t="s">
        <v>151</v>
      </c>
      <c r="P25573" s="1">
        <v>40179</v>
      </c>
      <c r="Q25573" t="s">
        <v>53</v>
      </c>
      <c r="R25573" t="s">
        <v>56</v>
      </c>
      <c r="S25573" t="s">
        <v>41</v>
      </c>
      <c r="T25573" t="s">
        <v>72483</v>
      </c>
      <c r="U25573" t="s">
        <v>72483</v>
      </c>
      <c r="V25573">
        <v>0</v>
      </c>
      <c r="W25573">
        <v>0</v>
      </c>
      <c r="X25573">
        <v>0</v>
      </c>
      <c r="Y25573">
        <v>0</v>
      </c>
      <c r="Z25573">
        <v>1</v>
      </c>
      <c r="AA25573">
        <v>0</v>
      </c>
      <c r="AB25573">
        <v>0</v>
      </c>
      <c r="AC25573">
        <v>0</v>
      </c>
      <c r="AD25573">
        <v>0</v>
      </c>
    </row>
    <row r="25574" spans="1:30" hidden="1" x14ac:dyDescent="0.3">
      <c r="A25574" t="s">
        <v>73923</v>
      </c>
      <c r="B25574" t="s">
        <v>73927</v>
      </c>
      <c r="C25574" t="s">
        <v>32</v>
      </c>
      <c r="D25574" t="s">
        <v>33</v>
      </c>
      <c r="E25574" t="s">
        <v>7271</v>
      </c>
      <c r="F25574">
        <v>9000000</v>
      </c>
      <c r="G25574" t="s">
        <v>73923</v>
      </c>
      <c r="H25574" t="s">
        <v>73925</v>
      </c>
      <c r="I25574" t="s">
        <v>73926</v>
      </c>
      <c r="J25574" t="s">
        <v>72483</v>
      </c>
      <c r="K25574" t="s">
        <v>37</v>
      </c>
      <c r="L25574" t="s">
        <v>53</v>
      </c>
      <c r="M25574" t="s">
        <v>150</v>
      </c>
      <c r="N25574" t="s">
        <v>151</v>
      </c>
      <c r="O25574" t="s">
        <v>151</v>
      </c>
      <c r="P25574" s="1">
        <v>40179</v>
      </c>
      <c r="Q25574" t="s">
        <v>53</v>
      </c>
      <c r="R25574" t="s">
        <v>56</v>
      </c>
      <c r="S25574" t="s">
        <v>41</v>
      </c>
      <c r="T25574" t="s">
        <v>72483</v>
      </c>
      <c r="U25574" t="s">
        <v>72483</v>
      </c>
      <c r="V25574">
        <v>0</v>
      </c>
      <c r="W25574">
        <v>0</v>
      </c>
      <c r="X25574">
        <v>0</v>
      </c>
      <c r="Y25574">
        <v>0</v>
      </c>
      <c r="Z25574">
        <v>1</v>
      </c>
      <c r="AA25574">
        <v>0</v>
      </c>
      <c r="AB25574">
        <v>0</v>
      </c>
      <c r="AC25574">
        <v>0</v>
      </c>
      <c r="AD25574">
        <v>0</v>
      </c>
    </row>
    <row r="25575" spans="1:30" hidden="1" x14ac:dyDescent="0.3">
      <c r="A25575" t="s">
        <v>73923</v>
      </c>
      <c r="B25575" t="s">
        <v>73928</v>
      </c>
      <c r="C25575" t="s">
        <v>32</v>
      </c>
      <c r="D25575" t="s">
        <v>50</v>
      </c>
      <c r="E25575" s="1">
        <v>41733</v>
      </c>
      <c r="F25575">
        <v>3000000</v>
      </c>
      <c r="G25575" t="s">
        <v>73923</v>
      </c>
      <c r="H25575" t="s">
        <v>73925</v>
      </c>
      <c r="I25575" t="s">
        <v>73926</v>
      </c>
      <c r="J25575" t="s">
        <v>72483</v>
      </c>
      <c r="K25575" t="s">
        <v>37</v>
      </c>
      <c r="L25575" t="s">
        <v>53</v>
      </c>
      <c r="M25575" t="s">
        <v>150</v>
      </c>
      <c r="N25575" t="s">
        <v>151</v>
      </c>
      <c r="O25575" t="s">
        <v>151</v>
      </c>
      <c r="P25575" s="1">
        <v>40179</v>
      </c>
      <c r="Q25575" t="s">
        <v>53</v>
      </c>
      <c r="R25575" t="s">
        <v>56</v>
      </c>
      <c r="S25575" t="s">
        <v>41</v>
      </c>
      <c r="T25575" t="s">
        <v>72483</v>
      </c>
      <c r="U25575" t="s">
        <v>72483</v>
      </c>
      <c r="V25575">
        <v>0</v>
      </c>
      <c r="W25575">
        <v>0</v>
      </c>
      <c r="X25575">
        <v>0</v>
      </c>
      <c r="Y25575">
        <v>0</v>
      </c>
      <c r="Z25575">
        <v>1</v>
      </c>
      <c r="AA25575">
        <v>0</v>
      </c>
      <c r="AB25575">
        <v>0</v>
      </c>
      <c r="AC25575">
        <v>0</v>
      </c>
      <c r="AD25575">
        <v>0</v>
      </c>
    </row>
    <row r="25576" spans="1:30" hidden="1" x14ac:dyDescent="0.3">
      <c r="A25576" t="s">
        <v>73929</v>
      </c>
      <c r="B25576" t="s">
        <v>73930</v>
      </c>
      <c r="C25576" t="s">
        <v>32</v>
      </c>
      <c r="E25576" t="s">
        <v>14579</v>
      </c>
      <c r="F25576">
        <v>28100000</v>
      </c>
      <c r="G25576" t="s">
        <v>73929</v>
      </c>
      <c r="H25576" t="s">
        <v>73931</v>
      </c>
      <c r="I25576" t="s">
        <v>73932</v>
      </c>
      <c r="J25576" t="s">
        <v>72483</v>
      </c>
      <c r="K25576" t="s">
        <v>37</v>
      </c>
      <c r="L25576" t="s">
        <v>53</v>
      </c>
      <c r="M25576" t="s">
        <v>54</v>
      </c>
      <c r="N25576" t="s">
        <v>1778</v>
      </c>
      <c r="O25576" t="s">
        <v>9879</v>
      </c>
      <c r="P25576" s="1">
        <v>30317</v>
      </c>
      <c r="Q25576" t="s">
        <v>53</v>
      </c>
      <c r="R25576" t="s">
        <v>56</v>
      </c>
      <c r="S25576" t="s">
        <v>41</v>
      </c>
      <c r="T25576" t="s">
        <v>72483</v>
      </c>
      <c r="U25576" t="s">
        <v>72483</v>
      </c>
      <c r="V25576">
        <v>0</v>
      </c>
      <c r="W25576">
        <v>0</v>
      </c>
      <c r="X25576">
        <v>0</v>
      </c>
      <c r="Y25576">
        <v>0</v>
      </c>
      <c r="Z25576">
        <v>1</v>
      </c>
      <c r="AA25576">
        <v>0</v>
      </c>
      <c r="AB25576">
        <v>0</v>
      </c>
      <c r="AC25576">
        <v>0</v>
      </c>
      <c r="AD25576">
        <v>0</v>
      </c>
    </row>
    <row r="25577" spans="1:30" hidden="1" x14ac:dyDescent="0.3">
      <c r="A25577" t="s">
        <v>73933</v>
      </c>
      <c r="B25577" t="s">
        <v>73934</v>
      </c>
      <c r="C25577" t="s">
        <v>32</v>
      </c>
      <c r="E25577" t="s">
        <v>683</v>
      </c>
      <c r="F25577">
        <v>1024044</v>
      </c>
      <c r="G25577" t="s">
        <v>73933</v>
      </c>
      <c r="H25577" t="s">
        <v>73935</v>
      </c>
      <c r="J25577" t="s">
        <v>72483</v>
      </c>
      <c r="K25577" t="s">
        <v>37</v>
      </c>
      <c r="L25577" t="s">
        <v>53</v>
      </c>
      <c r="M25577" t="s">
        <v>150</v>
      </c>
      <c r="N25577" t="s">
        <v>151</v>
      </c>
      <c r="O25577" t="s">
        <v>807</v>
      </c>
      <c r="P25577" s="1">
        <v>40179</v>
      </c>
      <c r="Q25577" t="s">
        <v>53</v>
      </c>
      <c r="R25577" t="s">
        <v>56</v>
      </c>
      <c r="S25577" t="s">
        <v>41</v>
      </c>
      <c r="T25577" t="s">
        <v>72483</v>
      </c>
      <c r="U25577" t="s">
        <v>72483</v>
      </c>
      <c r="V25577">
        <v>0</v>
      </c>
      <c r="W25577">
        <v>0</v>
      </c>
      <c r="X25577">
        <v>0</v>
      </c>
      <c r="Y25577">
        <v>0</v>
      </c>
      <c r="Z25577">
        <v>1</v>
      </c>
      <c r="AA25577">
        <v>0</v>
      </c>
      <c r="AB25577">
        <v>0</v>
      </c>
      <c r="AC25577">
        <v>0</v>
      </c>
      <c r="AD25577">
        <v>0</v>
      </c>
    </row>
    <row r="25578" spans="1:30" hidden="1" x14ac:dyDescent="0.3">
      <c r="A25578" t="s">
        <v>73936</v>
      </c>
      <c r="B25578" t="s">
        <v>73937</v>
      </c>
      <c r="C25578" t="s">
        <v>32</v>
      </c>
      <c r="E25578" t="s">
        <v>20753</v>
      </c>
      <c r="F25578">
        <v>835000</v>
      </c>
      <c r="G25578" t="s">
        <v>73936</v>
      </c>
      <c r="H25578" t="s">
        <v>73938</v>
      </c>
      <c r="J25578" t="s">
        <v>72483</v>
      </c>
      <c r="K25578" t="s">
        <v>37</v>
      </c>
      <c r="L25578" t="s">
        <v>53</v>
      </c>
      <c r="M25578" t="s">
        <v>73</v>
      </c>
      <c r="N25578" t="s">
        <v>74</v>
      </c>
      <c r="O25578" t="s">
        <v>70671</v>
      </c>
      <c r="P25578" s="1">
        <v>41640</v>
      </c>
      <c r="Q25578" t="s">
        <v>53</v>
      </c>
      <c r="R25578" t="s">
        <v>56</v>
      </c>
      <c r="S25578" t="s">
        <v>41</v>
      </c>
      <c r="T25578" t="s">
        <v>72483</v>
      </c>
      <c r="U25578" t="s">
        <v>72483</v>
      </c>
      <c r="V25578">
        <v>0</v>
      </c>
      <c r="W25578">
        <v>0</v>
      </c>
      <c r="X25578">
        <v>0</v>
      </c>
      <c r="Y25578">
        <v>0</v>
      </c>
      <c r="Z25578">
        <v>1</v>
      </c>
      <c r="AA25578">
        <v>0</v>
      </c>
      <c r="AB25578">
        <v>0</v>
      </c>
      <c r="AC25578">
        <v>0</v>
      </c>
      <c r="AD25578">
        <v>0</v>
      </c>
    </row>
    <row r="25579" spans="1:30" hidden="1" x14ac:dyDescent="0.3">
      <c r="A25579" t="s">
        <v>73939</v>
      </c>
      <c r="B25579" t="s">
        <v>73940</v>
      </c>
      <c r="C25579" t="s">
        <v>32</v>
      </c>
      <c r="E25579" t="s">
        <v>5522</v>
      </c>
      <c r="F25579">
        <v>25000000</v>
      </c>
      <c r="G25579" t="s">
        <v>73939</v>
      </c>
      <c r="H25579" t="s">
        <v>73941</v>
      </c>
      <c r="I25579" t="s">
        <v>73942</v>
      </c>
      <c r="J25579" t="s">
        <v>72623</v>
      </c>
      <c r="K25579" t="s">
        <v>37</v>
      </c>
      <c r="L25579" t="s">
        <v>53</v>
      </c>
      <c r="M25579" t="s">
        <v>54</v>
      </c>
      <c r="N25579" t="s">
        <v>95</v>
      </c>
      <c r="O25579" t="s">
        <v>9139</v>
      </c>
      <c r="P25579" s="1">
        <v>39448</v>
      </c>
      <c r="Q25579" t="s">
        <v>53</v>
      </c>
      <c r="R25579" t="s">
        <v>56</v>
      </c>
      <c r="S25579" t="s">
        <v>41</v>
      </c>
      <c r="T25579" t="s">
        <v>72483</v>
      </c>
      <c r="U25579" t="s">
        <v>72483</v>
      </c>
      <c r="V25579">
        <v>0</v>
      </c>
      <c r="W25579">
        <v>0</v>
      </c>
      <c r="X25579">
        <v>0</v>
      </c>
      <c r="Y25579">
        <v>0</v>
      </c>
      <c r="Z25579">
        <v>1</v>
      </c>
      <c r="AA25579">
        <v>0</v>
      </c>
      <c r="AB25579">
        <v>0</v>
      </c>
      <c r="AC25579">
        <v>0</v>
      </c>
      <c r="AD25579">
        <v>0</v>
      </c>
    </row>
    <row r="25580" spans="1:30" hidden="1" x14ac:dyDescent="0.3">
      <c r="A25580" t="s">
        <v>73939</v>
      </c>
      <c r="B25580" t="s">
        <v>73943</v>
      </c>
      <c r="C25580" t="s">
        <v>32</v>
      </c>
      <c r="E25580" t="s">
        <v>73944</v>
      </c>
      <c r="F25580">
        <v>20000000</v>
      </c>
      <c r="G25580" t="s">
        <v>73939</v>
      </c>
      <c r="H25580" t="s">
        <v>73941</v>
      </c>
      <c r="I25580" t="s">
        <v>73942</v>
      </c>
      <c r="J25580" t="s">
        <v>72623</v>
      </c>
      <c r="K25580" t="s">
        <v>37</v>
      </c>
      <c r="L25580" t="s">
        <v>53</v>
      </c>
      <c r="M25580" t="s">
        <v>54</v>
      </c>
      <c r="N25580" t="s">
        <v>95</v>
      </c>
      <c r="O25580" t="s">
        <v>9139</v>
      </c>
      <c r="P25580" s="1">
        <v>39448</v>
      </c>
      <c r="Q25580" t="s">
        <v>53</v>
      </c>
      <c r="R25580" t="s">
        <v>56</v>
      </c>
      <c r="S25580" t="s">
        <v>41</v>
      </c>
      <c r="T25580" t="s">
        <v>72483</v>
      </c>
      <c r="U25580" t="s">
        <v>72483</v>
      </c>
      <c r="V25580">
        <v>0</v>
      </c>
      <c r="W25580">
        <v>0</v>
      </c>
      <c r="X25580">
        <v>0</v>
      </c>
      <c r="Y25580">
        <v>0</v>
      </c>
      <c r="Z25580">
        <v>1</v>
      </c>
      <c r="AA25580">
        <v>0</v>
      </c>
      <c r="AB25580">
        <v>0</v>
      </c>
      <c r="AC25580">
        <v>0</v>
      </c>
      <c r="AD25580">
        <v>0</v>
      </c>
    </row>
    <row r="25581" spans="1:30" hidden="1" x14ac:dyDescent="0.3">
      <c r="A25581" t="s">
        <v>73945</v>
      </c>
      <c r="B25581" t="s">
        <v>73946</v>
      </c>
      <c r="C25581" t="s">
        <v>32</v>
      </c>
      <c r="E25581" t="s">
        <v>13407</v>
      </c>
      <c r="F25581">
        <v>108000</v>
      </c>
      <c r="G25581" t="s">
        <v>73945</v>
      </c>
      <c r="H25581" t="s">
        <v>73947</v>
      </c>
      <c r="I25581" t="s">
        <v>73948</v>
      </c>
      <c r="J25581" t="s">
        <v>72483</v>
      </c>
      <c r="K25581" t="s">
        <v>109</v>
      </c>
      <c r="L25581" t="s">
        <v>53</v>
      </c>
      <c r="M25581" t="s">
        <v>54</v>
      </c>
      <c r="N25581" t="s">
        <v>38573</v>
      </c>
      <c r="O25581" t="s">
        <v>73949</v>
      </c>
      <c r="P25581" s="1">
        <v>37257</v>
      </c>
      <c r="Q25581" t="s">
        <v>53</v>
      </c>
      <c r="R25581" t="s">
        <v>56</v>
      </c>
      <c r="S25581" t="s">
        <v>41</v>
      </c>
      <c r="T25581" t="s">
        <v>72483</v>
      </c>
      <c r="U25581" t="s">
        <v>72483</v>
      </c>
      <c r="V25581">
        <v>0</v>
      </c>
      <c r="W25581">
        <v>0</v>
      </c>
      <c r="X25581">
        <v>0</v>
      </c>
      <c r="Y25581">
        <v>0</v>
      </c>
      <c r="Z25581">
        <v>1</v>
      </c>
      <c r="AA25581">
        <v>0</v>
      </c>
      <c r="AB25581">
        <v>0</v>
      </c>
      <c r="AC25581">
        <v>0</v>
      </c>
      <c r="AD25581">
        <v>0</v>
      </c>
    </row>
    <row r="25582" spans="1:30" hidden="1" x14ac:dyDescent="0.3">
      <c r="A25582" t="s">
        <v>73950</v>
      </c>
      <c r="B25582" t="s">
        <v>73951</v>
      </c>
      <c r="C25582" t="s">
        <v>32</v>
      </c>
      <c r="D25582" t="s">
        <v>50</v>
      </c>
      <c r="E25582" t="s">
        <v>4195</v>
      </c>
      <c r="F25582">
        <v>645000</v>
      </c>
      <c r="G25582" t="s">
        <v>73950</v>
      </c>
      <c r="H25582" t="s">
        <v>73952</v>
      </c>
      <c r="I25582" t="s">
        <v>73953</v>
      </c>
      <c r="J25582" t="s">
        <v>72483</v>
      </c>
      <c r="K25582" t="s">
        <v>37</v>
      </c>
      <c r="L25582" t="s">
        <v>53</v>
      </c>
      <c r="M25582" t="s">
        <v>643</v>
      </c>
      <c r="N25582" t="s">
        <v>644</v>
      </c>
      <c r="O25582" t="s">
        <v>16687</v>
      </c>
      <c r="P25582" s="1">
        <v>40179</v>
      </c>
      <c r="Q25582" t="s">
        <v>53</v>
      </c>
      <c r="R25582" t="s">
        <v>56</v>
      </c>
      <c r="S25582" t="s">
        <v>41</v>
      </c>
      <c r="T25582" t="s">
        <v>72483</v>
      </c>
      <c r="U25582" t="s">
        <v>72483</v>
      </c>
      <c r="V25582">
        <v>0</v>
      </c>
      <c r="W25582">
        <v>0</v>
      </c>
      <c r="X25582">
        <v>0</v>
      </c>
      <c r="Y25582">
        <v>0</v>
      </c>
      <c r="Z25582">
        <v>1</v>
      </c>
      <c r="AA25582">
        <v>0</v>
      </c>
      <c r="AB25582">
        <v>0</v>
      </c>
      <c r="AC25582">
        <v>0</v>
      </c>
      <c r="AD25582">
        <v>0</v>
      </c>
    </row>
    <row r="25583" spans="1:30" hidden="1" x14ac:dyDescent="0.3">
      <c r="A25583" t="s">
        <v>73954</v>
      </c>
      <c r="B25583" t="s">
        <v>73955</v>
      </c>
      <c r="C25583" t="s">
        <v>32</v>
      </c>
      <c r="E25583" s="1">
        <v>41791</v>
      </c>
      <c r="F25583">
        <v>1200000</v>
      </c>
      <c r="G25583" t="s">
        <v>73954</v>
      </c>
      <c r="H25583" t="s">
        <v>73956</v>
      </c>
      <c r="J25583" t="s">
        <v>72483</v>
      </c>
      <c r="K25583" t="s">
        <v>37</v>
      </c>
      <c r="L25583" t="s">
        <v>53</v>
      </c>
      <c r="M25583" t="s">
        <v>3704</v>
      </c>
      <c r="N25583" t="s">
        <v>38230</v>
      </c>
      <c r="O25583" t="s">
        <v>38230</v>
      </c>
      <c r="P25583" s="1">
        <v>41275</v>
      </c>
      <c r="Q25583" t="s">
        <v>53</v>
      </c>
      <c r="R25583" t="s">
        <v>56</v>
      </c>
      <c r="S25583" t="s">
        <v>41</v>
      </c>
      <c r="T25583" t="s">
        <v>72483</v>
      </c>
      <c r="U25583" t="s">
        <v>72483</v>
      </c>
      <c r="V25583">
        <v>0</v>
      </c>
      <c r="W25583">
        <v>0</v>
      </c>
      <c r="X25583">
        <v>0</v>
      </c>
      <c r="Y25583">
        <v>0</v>
      </c>
      <c r="Z25583">
        <v>1</v>
      </c>
      <c r="AA25583">
        <v>0</v>
      </c>
      <c r="AB25583">
        <v>0</v>
      </c>
      <c r="AC25583">
        <v>0</v>
      </c>
      <c r="AD25583">
        <v>0</v>
      </c>
    </row>
    <row r="25584" spans="1:30" hidden="1" x14ac:dyDescent="0.3">
      <c r="A25584" t="s">
        <v>73957</v>
      </c>
      <c r="B25584" t="s">
        <v>73958</v>
      </c>
      <c r="C25584" t="s">
        <v>32</v>
      </c>
      <c r="E25584" t="s">
        <v>2811</v>
      </c>
      <c r="F25584">
        <v>8000000</v>
      </c>
      <c r="G25584" t="s">
        <v>73957</v>
      </c>
      <c r="H25584" t="s">
        <v>73959</v>
      </c>
      <c r="I25584" t="s">
        <v>73960</v>
      </c>
      <c r="J25584" t="s">
        <v>72483</v>
      </c>
      <c r="K25584" t="s">
        <v>37</v>
      </c>
      <c r="L25584" t="s">
        <v>53</v>
      </c>
      <c r="M25584" t="s">
        <v>150</v>
      </c>
      <c r="N25584" t="s">
        <v>151</v>
      </c>
      <c r="O25584" t="s">
        <v>30451</v>
      </c>
      <c r="Q25584" t="s">
        <v>53</v>
      </c>
      <c r="R25584" t="s">
        <v>56</v>
      </c>
      <c r="S25584" t="s">
        <v>41</v>
      </c>
      <c r="T25584" t="s">
        <v>72483</v>
      </c>
      <c r="U25584" t="s">
        <v>72483</v>
      </c>
      <c r="V25584">
        <v>0</v>
      </c>
      <c r="W25584">
        <v>0</v>
      </c>
      <c r="X25584">
        <v>0</v>
      </c>
      <c r="Y25584">
        <v>0</v>
      </c>
      <c r="Z25584">
        <v>1</v>
      </c>
      <c r="AA25584">
        <v>0</v>
      </c>
      <c r="AB25584">
        <v>0</v>
      </c>
      <c r="AC25584">
        <v>0</v>
      </c>
      <c r="AD25584">
        <v>0</v>
      </c>
    </row>
    <row r="25585" spans="1:30" hidden="1" x14ac:dyDescent="0.3">
      <c r="A25585" t="s">
        <v>73957</v>
      </c>
      <c r="B25585" t="s">
        <v>73961</v>
      </c>
      <c r="C25585" t="s">
        <v>32</v>
      </c>
      <c r="D25585" t="s">
        <v>139</v>
      </c>
      <c r="E25585" t="s">
        <v>32954</v>
      </c>
      <c r="F25585">
        <v>24000000</v>
      </c>
      <c r="G25585" t="s">
        <v>73957</v>
      </c>
      <c r="H25585" t="s">
        <v>73959</v>
      </c>
      <c r="I25585" t="s">
        <v>73960</v>
      </c>
      <c r="J25585" t="s">
        <v>72483</v>
      </c>
      <c r="K25585" t="s">
        <v>37</v>
      </c>
      <c r="L25585" t="s">
        <v>53</v>
      </c>
      <c r="M25585" t="s">
        <v>150</v>
      </c>
      <c r="N25585" t="s">
        <v>151</v>
      </c>
      <c r="O25585" t="s">
        <v>30451</v>
      </c>
      <c r="Q25585" t="s">
        <v>53</v>
      </c>
      <c r="R25585" t="s">
        <v>56</v>
      </c>
      <c r="S25585" t="s">
        <v>41</v>
      </c>
      <c r="T25585" t="s">
        <v>72483</v>
      </c>
      <c r="U25585" t="s">
        <v>72483</v>
      </c>
      <c r="V25585">
        <v>0</v>
      </c>
      <c r="W25585">
        <v>0</v>
      </c>
      <c r="X25585">
        <v>0</v>
      </c>
      <c r="Y25585">
        <v>0</v>
      </c>
      <c r="Z25585">
        <v>1</v>
      </c>
      <c r="AA25585">
        <v>0</v>
      </c>
      <c r="AB25585">
        <v>0</v>
      </c>
      <c r="AC25585">
        <v>0</v>
      </c>
      <c r="AD25585">
        <v>0</v>
      </c>
    </row>
    <row r="25586" spans="1:30" hidden="1" x14ac:dyDescent="0.3">
      <c r="A25586" t="s">
        <v>73957</v>
      </c>
      <c r="B25586" t="s">
        <v>73962</v>
      </c>
      <c r="C25586" t="s">
        <v>32</v>
      </c>
      <c r="D25586" t="s">
        <v>322</v>
      </c>
      <c r="E25586" t="s">
        <v>3069</v>
      </c>
      <c r="F25586">
        <v>35000000</v>
      </c>
      <c r="G25586" t="s">
        <v>73957</v>
      </c>
      <c r="H25586" t="s">
        <v>73959</v>
      </c>
      <c r="I25586" t="s">
        <v>73960</v>
      </c>
      <c r="J25586" t="s">
        <v>72483</v>
      </c>
      <c r="K25586" t="s">
        <v>37</v>
      </c>
      <c r="L25586" t="s">
        <v>53</v>
      </c>
      <c r="M25586" t="s">
        <v>150</v>
      </c>
      <c r="N25586" t="s">
        <v>151</v>
      </c>
      <c r="O25586" t="s">
        <v>30451</v>
      </c>
      <c r="Q25586" t="s">
        <v>53</v>
      </c>
      <c r="R25586" t="s">
        <v>56</v>
      </c>
      <c r="S25586" t="s">
        <v>41</v>
      </c>
      <c r="T25586" t="s">
        <v>72483</v>
      </c>
      <c r="U25586" t="s">
        <v>72483</v>
      </c>
      <c r="V25586">
        <v>0</v>
      </c>
      <c r="W25586">
        <v>0</v>
      </c>
      <c r="X25586">
        <v>0</v>
      </c>
      <c r="Y25586">
        <v>0</v>
      </c>
      <c r="Z25586">
        <v>1</v>
      </c>
      <c r="AA25586">
        <v>0</v>
      </c>
      <c r="AB25586">
        <v>0</v>
      </c>
      <c r="AC25586">
        <v>0</v>
      </c>
      <c r="AD25586">
        <v>0</v>
      </c>
    </row>
    <row r="25587" spans="1:30" hidden="1" x14ac:dyDescent="0.3">
      <c r="A25587" t="s">
        <v>73963</v>
      </c>
      <c r="B25587" t="s">
        <v>73964</v>
      </c>
      <c r="C25587" t="s">
        <v>32</v>
      </c>
      <c r="D25587" t="s">
        <v>50</v>
      </c>
      <c r="E25587" s="1">
        <v>39823</v>
      </c>
      <c r="F25587">
        <v>260000</v>
      </c>
      <c r="G25587" t="s">
        <v>73963</v>
      </c>
      <c r="H25587" t="s">
        <v>73965</v>
      </c>
      <c r="I25587" t="s">
        <v>73966</v>
      </c>
      <c r="J25587" t="s">
        <v>73967</v>
      </c>
      <c r="K25587" t="s">
        <v>109</v>
      </c>
      <c r="L25587" t="s">
        <v>53</v>
      </c>
      <c r="M25587" t="s">
        <v>123</v>
      </c>
      <c r="N25587" t="s">
        <v>5676</v>
      </c>
      <c r="O25587" t="s">
        <v>11621</v>
      </c>
      <c r="Q25587" t="s">
        <v>53</v>
      </c>
      <c r="R25587" t="s">
        <v>56</v>
      </c>
      <c r="S25587" t="s">
        <v>41</v>
      </c>
      <c r="T25587" t="s">
        <v>72483</v>
      </c>
      <c r="U25587" t="s">
        <v>72483</v>
      </c>
      <c r="V25587">
        <v>0</v>
      </c>
      <c r="W25587">
        <v>0</v>
      </c>
      <c r="X25587">
        <v>0</v>
      </c>
      <c r="Y25587">
        <v>0</v>
      </c>
      <c r="Z25587">
        <v>1</v>
      </c>
      <c r="AA25587">
        <v>0</v>
      </c>
      <c r="AB25587">
        <v>0</v>
      </c>
      <c r="AC25587">
        <v>0</v>
      </c>
      <c r="AD25587">
        <v>0</v>
      </c>
    </row>
    <row r="25588" spans="1:30" hidden="1" x14ac:dyDescent="0.3">
      <c r="A25588" t="s">
        <v>73963</v>
      </c>
      <c r="B25588" t="s">
        <v>73968</v>
      </c>
      <c r="C25588" t="s">
        <v>32</v>
      </c>
      <c r="D25588" t="s">
        <v>33</v>
      </c>
      <c r="E25588" s="1">
        <v>40549</v>
      </c>
      <c r="F25588">
        <v>200000</v>
      </c>
      <c r="G25588" t="s">
        <v>73963</v>
      </c>
      <c r="H25588" t="s">
        <v>73965</v>
      </c>
      <c r="I25588" t="s">
        <v>73966</v>
      </c>
      <c r="J25588" t="s">
        <v>73967</v>
      </c>
      <c r="K25588" t="s">
        <v>109</v>
      </c>
      <c r="L25588" t="s">
        <v>53</v>
      </c>
      <c r="M25588" t="s">
        <v>123</v>
      </c>
      <c r="N25588" t="s">
        <v>5676</v>
      </c>
      <c r="O25588" t="s">
        <v>11621</v>
      </c>
      <c r="Q25588" t="s">
        <v>53</v>
      </c>
      <c r="R25588" t="s">
        <v>56</v>
      </c>
      <c r="S25588" t="s">
        <v>41</v>
      </c>
      <c r="T25588" t="s">
        <v>72483</v>
      </c>
      <c r="U25588" t="s">
        <v>72483</v>
      </c>
      <c r="V25588">
        <v>0</v>
      </c>
      <c r="W25588">
        <v>0</v>
      </c>
      <c r="X25588">
        <v>0</v>
      </c>
      <c r="Y25588">
        <v>0</v>
      </c>
      <c r="Z25588">
        <v>1</v>
      </c>
      <c r="AA25588">
        <v>0</v>
      </c>
      <c r="AB25588">
        <v>0</v>
      </c>
      <c r="AC25588">
        <v>0</v>
      </c>
      <c r="AD25588">
        <v>0</v>
      </c>
    </row>
    <row r="25589" spans="1:30" hidden="1" x14ac:dyDescent="0.3">
      <c r="A25589" t="s">
        <v>73969</v>
      </c>
      <c r="B25589" t="s">
        <v>73970</v>
      </c>
      <c r="C25589" t="s">
        <v>32</v>
      </c>
      <c r="E25589" t="s">
        <v>8390</v>
      </c>
      <c r="F25589">
        <v>14000000</v>
      </c>
      <c r="G25589" t="s">
        <v>73969</v>
      </c>
      <c r="H25589" t="s">
        <v>73971</v>
      </c>
      <c r="I25589" t="s">
        <v>73972</v>
      </c>
      <c r="J25589" t="s">
        <v>72597</v>
      </c>
      <c r="K25589" t="s">
        <v>37</v>
      </c>
      <c r="L25589" t="s">
        <v>53</v>
      </c>
      <c r="M25589" t="s">
        <v>123</v>
      </c>
      <c r="N25589" t="s">
        <v>923</v>
      </c>
      <c r="O25589" t="s">
        <v>923</v>
      </c>
      <c r="Q25589" t="s">
        <v>53</v>
      </c>
      <c r="R25589" t="s">
        <v>56</v>
      </c>
      <c r="S25589" t="s">
        <v>41</v>
      </c>
      <c r="T25589" t="s">
        <v>72483</v>
      </c>
      <c r="U25589" t="s">
        <v>72483</v>
      </c>
      <c r="V25589">
        <v>0</v>
      </c>
      <c r="W25589">
        <v>0</v>
      </c>
      <c r="X25589">
        <v>0</v>
      </c>
      <c r="Y25589">
        <v>0</v>
      </c>
      <c r="Z25589">
        <v>1</v>
      </c>
      <c r="AA25589">
        <v>0</v>
      </c>
      <c r="AB25589">
        <v>0</v>
      </c>
      <c r="AC25589">
        <v>0</v>
      </c>
      <c r="AD25589">
        <v>0</v>
      </c>
    </row>
    <row r="25590" spans="1:30" hidden="1" x14ac:dyDescent="0.3">
      <c r="A25590" t="s">
        <v>73973</v>
      </c>
      <c r="B25590" t="s">
        <v>73974</v>
      </c>
      <c r="C25590" t="s">
        <v>32</v>
      </c>
      <c r="E25590" s="1">
        <v>41951</v>
      </c>
      <c r="F25590">
        <v>150000</v>
      </c>
      <c r="G25590" t="s">
        <v>73973</v>
      </c>
      <c r="H25590" t="s">
        <v>73975</v>
      </c>
      <c r="I25590" t="s">
        <v>73976</v>
      </c>
      <c r="J25590" t="s">
        <v>72483</v>
      </c>
      <c r="K25590" t="s">
        <v>37</v>
      </c>
      <c r="L25590" t="s">
        <v>53</v>
      </c>
      <c r="M25590" t="s">
        <v>123</v>
      </c>
      <c r="N25590" t="s">
        <v>9162</v>
      </c>
      <c r="O25590" t="s">
        <v>9162</v>
      </c>
      <c r="P25590" s="1">
        <v>42005</v>
      </c>
      <c r="Q25590" t="s">
        <v>53</v>
      </c>
      <c r="R25590" t="s">
        <v>56</v>
      </c>
      <c r="S25590" t="s">
        <v>41</v>
      </c>
      <c r="T25590" t="s">
        <v>72483</v>
      </c>
      <c r="U25590" t="s">
        <v>72483</v>
      </c>
      <c r="V25590">
        <v>0</v>
      </c>
      <c r="W25590">
        <v>0</v>
      </c>
      <c r="X25590">
        <v>0</v>
      </c>
      <c r="Y25590">
        <v>0</v>
      </c>
      <c r="Z25590">
        <v>1</v>
      </c>
      <c r="AA25590">
        <v>0</v>
      </c>
      <c r="AB25590">
        <v>0</v>
      </c>
      <c r="AC25590">
        <v>0</v>
      </c>
      <c r="AD25590">
        <v>0</v>
      </c>
    </row>
    <row r="25591" spans="1:30" hidden="1" x14ac:dyDescent="0.3">
      <c r="A25591" t="s">
        <v>73977</v>
      </c>
      <c r="B25591" t="s">
        <v>73978</v>
      </c>
      <c r="C25591" t="s">
        <v>32</v>
      </c>
      <c r="E25591" t="s">
        <v>898</v>
      </c>
      <c r="F25591">
        <v>1700000</v>
      </c>
      <c r="G25591" t="s">
        <v>73977</v>
      </c>
      <c r="H25591" t="s">
        <v>73979</v>
      </c>
      <c r="I25591" t="s">
        <v>73980</v>
      </c>
      <c r="J25591" t="s">
        <v>72483</v>
      </c>
      <c r="K25591" t="s">
        <v>37</v>
      </c>
      <c r="L25591" t="s">
        <v>53</v>
      </c>
      <c r="M25591" t="s">
        <v>202</v>
      </c>
      <c r="N25591" t="s">
        <v>610</v>
      </c>
      <c r="O25591" t="s">
        <v>611</v>
      </c>
      <c r="P25591" s="1">
        <v>39448</v>
      </c>
      <c r="Q25591" t="s">
        <v>53</v>
      </c>
      <c r="R25591" t="s">
        <v>56</v>
      </c>
      <c r="S25591" t="s">
        <v>41</v>
      </c>
      <c r="T25591" t="s">
        <v>72483</v>
      </c>
      <c r="U25591" t="s">
        <v>72483</v>
      </c>
      <c r="V25591">
        <v>0</v>
      </c>
      <c r="W25591">
        <v>0</v>
      </c>
      <c r="X25591">
        <v>0</v>
      </c>
      <c r="Y25591">
        <v>0</v>
      </c>
      <c r="Z25591">
        <v>1</v>
      </c>
      <c r="AA25591">
        <v>0</v>
      </c>
      <c r="AB25591">
        <v>0</v>
      </c>
      <c r="AC25591">
        <v>0</v>
      </c>
      <c r="AD25591">
        <v>0</v>
      </c>
    </row>
    <row r="25592" spans="1:30" hidden="1" x14ac:dyDescent="0.3">
      <c r="A25592" t="s">
        <v>73977</v>
      </c>
      <c r="B25592" t="s">
        <v>73981</v>
      </c>
      <c r="C25592" t="s">
        <v>32</v>
      </c>
      <c r="E25592" s="1">
        <v>40397</v>
      </c>
      <c r="F25592">
        <v>2175000</v>
      </c>
      <c r="G25592" t="s">
        <v>73977</v>
      </c>
      <c r="H25592" t="s">
        <v>73979</v>
      </c>
      <c r="I25592" t="s">
        <v>73980</v>
      </c>
      <c r="J25592" t="s">
        <v>72483</v>
      </c>
      <c r="K25592" t="s">
        <v>37</v>
      </c>
      <c r="L25592" t="s">
        <v>53</v>
      </c>
      <c r="M25592" t="s">
        <v>202</v>
      </c>
      <c r="N25592" t="s">
        <v>610</v>
      </c>
      <c r="O25592" t="s">
        <v>611</v>
      </c>
      <c r="P25592" s="1">
        <v>39448</v>
      </c>
      <c r="Q25592" t="s">
        <v>53</v>
      </c>
      <c r="R25592" t="s">
        <v>56</v>
      </c>
      <c r="S25592" t="s">
        <v>41</v>
      </c>
      <c r="T25592" t="s">
        <v>72483</v>
      </c>
      <c r="U25592" t="s">
        <v>72483</v>
      </c>
      <c r="V25592">
        <v>0</v>
      </c>
      <c r="W25592">
        <v>0</v>
      </c>
      <c r="X25592">
        <v>0</v>
      </c>
      <c r="Y25592">
        <v>0</v>
      </c>
      <c r="Z25592">
        <v>1</v>
      </c>
      <c r="AA25592">
        <v>0</v>
      </c>
      <c r="AB25592">
        <v>0</v>
      </c>
      <c r="AC25592">
        <v>0</v>
      </c>
      <c r="AD25592">
        <v>0</v>
      </c>
    </row>
    <row r="25593" spans="1:30" hidden="1" x14ac:dyDescent="0.3">
      <c r="A25593" t="s">
        <v>73982</v>
      </c>
      <c r="B25593" t="s">
        <v>73983</v>
      </c>
      <c r="C25593" t="s">
        <v>32</v>
      </c>
      <c r="E25593" s="1">
        <v>40334</v>
      </c>
      <c r="F25593">
        <v>170000</v>
      </c>
      <c r="G25593" t="s">
        <v>73982</v>
      </c>
      <c r="H25593" t="s">
        <v>73984</v>
      </c>
      <c r="I25593" t="s">
        <v>73985</v>
      </c>
      <c r="J25593" t="s">
        <v>72483</v>
      </c>
      <c r="K25593" t="s">
        <v>109</v>
      </c>
      <c r="L25593" t="s">
        <v>53</v>
      </c>
      <c r="M25593" t="s">
        <v>774</v>
      </c>
      <c r="N25593" t="s">
        <v>775</v>
      </c>
      <c r="O25593" t="s">
        <v>775</v>
      </c>
      <c r="P25593" s="1">
        <v>39451</v>
      </c>
      <c r="Q25593" t="s">
        <v>53</v>
      </c>
      <c r="R25593" t="s">
        <v>56</v>
      </c>
      <c r="S25593" t="s">
        <v>41</v>
      </c>
      <c r="T25593" t="s">
        <v>72483</v>
      </c>
      <c r="U25593" t="s">
        <v>72483</v>
      </c>
      <c r="V25593">
        <v>0</v>
      </c>
      <c r="W25593">
        <v>0</v>
      </c>
      <c r="X25593">
        <v>0</v>
      </c>
      <c r="Y25593">
        <v>0</v>
      </c>
      <c r="Z25593">
        <v>1</v>
      </c>
      <c r="AA25593">
        <v>0</v>
      </c>
      <c r="AB25593">
        <v>0</v>
      </c>
      <c r="AC25593">
        <v>0</v>
      </c>
      <c r="AD25593">
        <v>0</v>
      </c>
    </row>
    <row r="25594" spans="1:30" hidden="1" x14ac:dyDescent="0.3">
      <c r="A25594" t="s">
        <v>73982</v>
      </c>
      <c r="B25594" t="s">
        <v>73986</v>
      </c>
      <c r="C25594" t="s">
        <v>32</v>
      </c>
      <c r="D25594" t="s">
        <v>322</v>
      </c>
      <c r="E25594" s="1">
        <v>41396</v>
      </c>
      <c r="F25594">
        <v>12000000</v>
      </c>
      <c r="G25594" t="s">
        <v>73982</v>
      </c>
      <c r="H25594" t="s">
        <v>73984</v>
      </c>
      <c r="I25594" t="s">
        <v>73985</v>
      </c>
      <c r="J25594" t="s">
        <v>72483</v>
      </c>
      <c r="K25594" t="s">
        <v>109</v>
      </c>
      <c r="L25594" t="s">
        <v>53</v>
      </c>
      <c r="M25594" t="s">
        <v>774</v>
      </c>
      <c r="N25594" t="s">
        <v>775</v>
      </c>
      <c r="O25594" t="s">
        <v>775</v>
      </c>
      <c r="P25594" s="1">
        <v>39451</v>
      </c>
      <c r="Q25594" t="s">
        <v>53</v>
      </c>
      <c r="R25594" t="s">
        <v>56</v>
      </c>
      <c r="S25594" t="s">
        <v>41</v>
      </c>
      <c r="T25594" t="s">
        <v>72483</v>
      </c>
      <c r="U25594" t="s">
        <v>72483</v>
      </c>
      <c r="V25594">
        <v>0</v>
      </c>
      <c r="W25594">
        <v>0</v>
      </c>
      <c r="X25594">
        <v>0</v>
      </c>
      <c r="Y25594">
        <v>0</v>
      </c>
      <c r="Z25594">
        <v>1</v>
      </c>
      <c r="AA25594">
        <v>0</v>
      </c>
      <c r="AB25594">
        <v>0</v>
      </c>
      <c r="AC25594">
        <v>0</v>
      </c>
      <c r="AD25594">
        <v>0</v>
      </c>
    </row>
    <row r="25595" spans="1:30" hidden="1" x14ac:dyDescent="0.3">
      <c r="A25595" t="s">
        <v>73987</v>
      </c>
      <c r="B25595" t="s">
        <v>73988</v>
      </c>
      <c r="C25595" t="s">
        <v>32</v>
      </c>
      <c r="E25595" s="1">
        <v>42011</v>
      </c>
      <c r="F25595">
        <v>785253</v>
      </c>
      <c r="G25595" t="s">
        <v>73987</v>
      </c>
      <c r="H25595" t="s">
        <v>73989</v>
      </c>
      <c r="I25595" t="s">
        <v>73990</v>
      </c>
      <c r="J25595" t="s">
        <v>73991</v>
      </c>
      <c r="K25595" t="s">
        <v>37</v>
      </c>
      <c r="L25595" t="s">
        <v>53</v>
      </c>
      <c r="M25595" t="s">
        <v>717</v>
      </c>
      <c r="Q25595" t="s">
        <v>53</v>
      </c>
      <c r="R25595" t="s">
        <v>56</v>
      </c>
      <c r="S25595" t="s">
        <v>41</v>
      </c>
      <c r="T25595" t="s">
        <v>72483</v>
      </c>
      <c r="U25595" t="s">
        <v>72483</v>
      </c>
      <c r="V25595">
        <v>0</v>
      </c>
      <c r="W25595">
        <v>0</v>
      </c>
      <c r="X25595">
        <v>0</v>
      </c>
      <c r="Y25595">
        <v>0</v>
      </c>
      <c r="Z25595">
        <v>1</v>
      </c>
      <c r="AA25595">
        <v>0</v>
      </c>
      <c r="AB25595">
        <v>0</v>
      </c>
      <c r="AC25595">
        <v>0</v>
      </c>
      <c r="AD25595">
        <v>0</v>
      </c>
    </row>
    <row r="25596" spans="1:30" hidden="1" x14ac:dyDescent="0.3">
      <c r="A25596" t="s">
        <v>73992</v>
      </c>
      <c r="B25596" t="s">
        <v>73993</v>
      </c>
      <c r="C25596" t="s">
        <v>32</v>
      </c>
      <c r="E25596" t="s">
        <v>15588</v>
      </c>
      <c r="F25596">
        <v>841991</v>
      </c>
      <c r="G25596" t="s">
        <v>73992</v>
      </c>
      <c r="H25596" t="s">
        <v>73994</v>
      </c>
      <c r="I25596" t="s">
        <v>73995</v>
      </c>
      <c r="J25596" t="s">
        <v>72483</v>
      </c>
      <c r="K25596" t="s">
        <v>72</v>
      </c>
      <c r="L25596" t="s">
        <v>53</v>
      </c>
      <c r="M25596" t="s">
        <v>658</v>
      </c>
      <c r="N25596" t="s">
        <v>659</v>
      </c>
      <c r="O25596" t="s">
        <v>26753</v>
      </c>
      <c r="P25596" s="1">
        <v>38718</v>
      </c>
      <c r="Q25596" t="s">
        <v>53</v>
      </c>
      <c r="R25596" t="s">
        <v>56</v>
      </c>
      <c r="S25596" t="s">
        <v>41</v>
      </c>
      <c r="T25596" t="s">
        <v>72483</v>
      </c>
      <c r="U25596" t="s">
        <v>72483</v>
      </c>
      <c r="V25596">
        <v>0</v>
      </c>
      <c r="W25596">
        <v>0</v>
      </c>
      <c r="X25596">
        <v>0</v>
      </c>
      <c r="Y25596">
        <v>0</v>
      </c>
      <c r="Z25596">
        <v>1</v>
      </c>
      <c r="AA25596">
        <v>0</v>
      </c>
      <c r="AB25596">
        <v>0</v>
      </c>
      <c r="AC25596">
        <v>0</v>
      </c>
      <c r="AD25596">
        <v>0</v>
      </c>
    </row>
    <row r="25597" spans="1:30" hidden="1" x14ac:dyDescent="0.3">
      <c r="A25597" t="s">
        <v>73996</v>
      </c>
      <c r="B25597" t="s">
        <v>73997</v>
      </c>
      <c r="C25597" t="s">
        <v>32</v>
      </c>
      <c r="E25597" t="s">
        <v>8963</v>
      </c>
      <c r="F25597">
        <v>200000</v>
      </c>
      <c r="G25597" t="s">
        <v>73996</v>
      </c>
      <c r="H25597" t="s">
        <v>73998</v>
      </c>
      <c r="I25597" t="s">
        <v>73999</v>
      </c>
      <c r="J25597" t="s">
        <v>72483</v>
      </c>
      <c r="K25597" t="s">
        <v>37</v>
      </c>
      <c r="L25597" t="s">
        <v>53</v>
      </c>
      <c r="M25597" t="s">
        <v>1924</v>
      </c>
      <c r="N25597" t="s">
        <v>3180</v>
      </c>
      <c r="O25597" t="s">
        <v>23985</v>
      </c>
      <c r="P25597" s="1">
        <v>41275</v>
      </c>
      <c r="Q25597" t="s">
        <v>53</v>
      </c>
      <c r="R25597" t="s">
        <v>56</v>
      </c>
      <c r="S25597" t="s">
        <v>41</v>
      </c>
      <c r="T25597" t="s">
        <v>72483</v>
      </c>
      <c r="U25597" t="s">
        <v>72483</v>
      </c>
      <c r="V25597">
        <v>0</v>
      </c>
      <c r="W25597">
        <v>0</v>
      </c>
      <c r="X25597">
        <v>0</v>
      </c>
      <c r="Y25597">
        <v>0</v>
      </c>
      <c r="Z25597">
        <v>1</v>
      </c>
      <c r="AA25597">
        <v>0</v>
      </c>
      <c r="AB25597">
        <v>0</v>
      </c>
      <c r="AC25597">
        <v>0</v>
      </c>
      <c r="AD25597">
        <v>0</v>
      </c>
    </row>
    <row r="25598" spans="1:30" hidden="1" x14ac:dyDescent="0.3">
      <c r="A25598" t="s">
        <v>74000</v>
      </c>
      <c r="B25598" t="s">
        <v>74001</v>
      </c>
      <c r="C25598" t="s">
        <v>32</v>
      </c>
      <c r="D25598" t="s">
        <v>33</v>
      </c>
      <c r="E25598" s="1">
        <v>42046</v>
      </c>
      <c r="F25598">
        <v>5000000</v>
      </c>
      <c r="G25598" t="s">
        <v>74000</v>
      </c>
      <c r="H25598" t="s">
        <v>74002</v>
      </c>
      <c r="I25598" t="s">
        <v>74003</v>
      </c>
      <c r="J25598" t="s">
        <v>72483</v>
      </c>
      <c r="K25598" t="s">
        <v>37</v>
      </c>
      <c r="L25598" t="s">
        <v>53</v>
      </c>
      <c r="M25598" t="s">
        <v>54</v>
      </c>
      <c r="N25598" t="s">
        <v>95</v>
      </c>
      <c r="O25598" t="s">
        <v>96</v>
      </c>
      <c r="P25598" s="1">
        <v>40179</v>
      </c>
      <c r="Q25598" t="s">
        <v>53</v>
      </c>
      <c r="R25598" t="s">
        <v>56</v>
      </c>
      <c r="S25598" t="s">
        <v>41</v>
      </c>
      <c r="T25598" t="s">
        <v>72483</v>
      </c>
      <c r="U25598" t="s">
        <v>72483</v>
      </c>
      <c r="V25598">
        <v>0</v>
      </c>
      <c r="W25598">
        <v>0</v>
      </c>
      <c r="X25598">
        <v>0</v>
      </c>
      <c r="Y25598">
        <v>0</v>
      </c>
      <c r="Z25598">
        <v>1</v>
      </c>
      <c r="AA25598">
        <v>0</v>
      </c>
      <c r="AB25598">
        <v>0</v>
      </c>
      <c r="AC25598">
        <v>0</v>
      </c>
      <c r="AD25598">
        <v>0</v>
      </c>
    </row>
    <row r="25599" spans="1:30" hidden="1" x14ac:dyDescent="0.3">
      <c r="A25599" t="s">
        <v>74000</v>
      </c>
      <c r="B25599" t="s">
        <v>74004</v>
      </c>
      <c r="C25599" t="s">
        <v>32</v>
      </c>
      <c r="D25599" t="s">
        <v>50</v>
      </c>
      <c r="E25599" s="1">
        <v>41975</v>
      </c>
      <c r="F25599">
        <v>3360000</v>
      </c>
      <c r="G25599" t="s">
        <v>74000</v>
      </c>
      <c r="H25599" t="s">
        <v>74002</v>
      </c>
      <c r="I25599" t="s">
        <v>74003</v>
      </c>
      <c r="J25599" t="s">
        <v>72483</v>
      </c>
      <c r="K25599" t="s">
        <v>37</v>
      </c>
      <c r="L25599" t="s">
        <v>53</v>
      </c>
      <c r="M25599" t="s">
        <v>54</v>
      </c>
      <c r="N25599" t="s">
        <v>95</v>
      </c>
      <c r="O25599" t="s">
        <v>96</v>
      </c>
      <c r="P25599" s="1">
        <v>40179</v>
      </c>
      <c r="Q25599" t="s">
        <v>53</v>
      </c>
      <c r="R25599" t="s">
        <v>56</v>
      </c>
      <c r="S25599" t="s">
        <v>41</v>
      </c>
      <c r="T25599" t="s">
        <v>72483</v>
      </c>
      <c r="U25599" t="s">
        <v>72483</v>
      </c>
      <c r="V25599">
        <v>0</v>
      </c>
      <c r="W25599">
        <v>0</v>
      </c>
      <c r="X25599">
        <v>0</v>
      </c>
      <c r="Y25599">
        <v>0</v>
      </c>
      <c r="Z25599">
        <v>1</v>
      </c>
      <c r="AA25599">
        <v>0</v>
      </c>
      <c r="AB25599">
        <v>0</v>
      </c>
      <c r="AC25599">
        <v>0</v>
      </c>
      <c r="AD25599">
        <v>0</v>
      </c>
    </row>
    <row r="25600" spans="1:30" hidden="1" x14ac:dyDescent="0.3">
      <c r="A25600" t="s">
        <v>74005</v>
      </c>
      <c r="B25600" t="s">
        <v>74006</v>
      </c>
      <c r="C25600" t="s">
        <v>32</v>
      </c>
      <c r="E25600" s="1">
        <v>41792</v>
      </c>
      <c r="F25600">
        <v>4735000</v>
      </c>
      <c r="G25600" t="s">
        <v>74005</v>
      </c>
      <c r="H25600" t="s">
        <v>74007</v>
      </c>
      <c r="I25600" t="s">
        <v>74008</v>
      </c>
      <c r="J25600" t="s">
        <v>72483</v>
      </c>
      <c r="K25600" t="s">
        <v>37</v>
      </c>
      <c r="L25600" t="s">
        <v>53</v>
      </c>
      <c r="M25600" t="s">
        <v>658</v>
      </c>
      <c r="N25600" t="s">
        <v>659</v>
      </c>
      <c r="O25600" t="s">
        <v>30678</v>
      </c>
      <c r="Q25600" t="s">
        <v>53</v>
      </c>
      <c r="R25600" t="s">
        <v>56</v>
      </c>
      <c r="S25600" t="s">
        <v>41</v>
      </c>
      <c r="T25600" t="s">
        <v>72483</v>
      </c>
      <c r="U25600" t="s">
        <v>72483</v>
      </c>
      <c r="V25600">
        <v>0</v>
      </c>
      <c r="W25600">
        <v>0</v>
      </c>
      <c r="X25600">
        <v>0</v>
      </c>
      <c r="Y25600">
        <v>0</v>
      </c>
      <c r="Z25600">
        <v>1</v>
      </c>
      <c r="AA25600">
        <v>0</v>
      </c>
      <c r="AB25600">
        <v>0</v>
      </c>
      <c r="AC25600">
        <v>0</v>
      </c>
      <c r="AD25600">
        <v>0</v>
      </c>
    </row>
    <row r="25601" spans="1:30" hidden="1" x14ac:dyDescent="0.3">
      <c r="A25601" t="s">
        <v>74009</v>
      </c>
      <c r="B25601" t="s">
        <v>74010</v>
      </c>
      <c r="C25601" t="s">
        <v>32</v>
      </c>
      <c r="E25601" t="s">
        <v>462</v>
      </c>
      <c r="F25601">
        <v>200000</v>
      </c>
      <c r="G25601" t="s">
        <v>74009</v>
      </c>
      <c r="H25601" t="s">
        <v>74011</v>
      </c>
      <c r="I25601" t="s">
        <v>74012</v>
      </c>
      <c r="J25601" t="s">
        <v>72483</v>
      </c>
      <c r="K25601" t="s">
        <v>37</v>
      </c>
      <c r="L25601" t="s">
        <v>53</v>
      </c>
      <c r="M25601" t="s">
        <v>732</v>
      </c>
      <c r="N25601" t="s">
        <v>733</v>
      </c>
      <c r="O25601" t="s">
        <v>733</v>
      </c>
      <c r="P25601" s="1">
        <v>40179</v>
      </c>
      <c r="Q25601" t="s">
        <v>53</v>
      </c>
      <c r="R25601" t="s">
        <v>56</v>
      </c>
      <c r="S25601" t="s">
        <v>41</v>
      </c>
      <c r="T25601" t="s">
        <v>72483</v>
      </c>
      <c r="U25601" t="s">
        <v>72483</v>
      </c>
      <c r="V25601">
        <v>0</v>
      </c>
      <c r="W25601">
        <v>0</v>
      </c>
      <c r="X25601">
        <v>0</v>
      </c>
      <c r="Y25601">
        <v>0</v>
      </c>
      <c r="Z25601">
        <v>1</v>
      </c>
      <c r="AA25601">
        <v>0</v>
      </c>
      <c r="AB25601">
        <v>0</v>
      </c>
      <c r="AC25601">
        <v>0</v>
      </c>
      <c r="AD25601">
        <v>0</v>
      </c>
    </row>
    <row r="25602" spans="1:30" hidden="1" x14ac:dyDescent="0.3">
      <c r="A25602" t="s">
        <v>74009</v>
      </c>
      <c r="B25602" t="s">
        <v>74013</v>
      </c>
      <c r="C25602" t="s">
        <v>32</v>
      </c>
      <c r="E25602" t="s">
        <v>4017</v>
      </c>
      <c r="F25602">
        <v>3196496</v>
      </c>
      <c r="G25602" t="s">
        <v>74009</v>
      </c>
      <c r="H25602" t="s">
        <v>74011</v>
      </c>
      <c r="I25602" t="s">
        <v>74012</v>
      </c>
      <c r="J25602" t="s">
        <v>72483</v>
      </c>
      <c r="K25602" t="s">
        <v>37</v>
      </c>
      <c r="L25602" t="s">
        <v>53</v>
      </c>
      <c r="M25602" t="s">
        <v>732</v>
      </c>
      <c r="N25602" t="s">
        <v>733</v>
      </c>
      <c r="O25602" t="s">
        <v>733</v>
      </c>
      <c r="P25602" s="1">
        <v>40179</v>
      </c>
      <c r="Q25602" t="s">
        <v>53</v>
      </c>
      <c r="R25602" t="s">
        <v>56</v>
      </c>
      <c r="S25602" t="s">
        <v>41</v>
      </c>
      <c r="T25602" t="s">
        <v>72483</v>
      </c>
      <c r="U25602" t="s">
        <v>72483</v>
      </c>
      <c r="V25602">
        <v>0</v>
      </c>
      <c r="W25602">
        <v>0</v>
      </c>
      <c r="X25602">
        <v>0</v>
      </c>
      <c r="Y25602">
        <v>0</v>
      </c>
      <c r="Z25602">
        <v>1</v>
      </c>
      <c r="AA25602">
        <v>0</v>
      </c>
      <c r="AB25602">
        <v>0</v>
      </c>
      <c r="AC25602">
        <v>0</v>
      </c>
      <c r="AD25602">
        <v>0</v>
      </c>
    </row>
    <row r="25603" spans="1:30" hidden="1" x14ac:dyDescent="0.3">
      <c r="A25603" t="s">
        <v>74014</v>
      </c>
      <c r="B25603" t="s">
        <v>74015</v>
      </c>
      <c r="C25603" t="s">
        <v>32</v>
      </c>
      <c r="E25603" t="s">
        <v>2774</v>
      </c>
      <c r="F25603">
        <v>1300062</v>
      </c>
      <c r="G25603" t="s">
        <v>74014</v>
      </c>
      <c r="H25603" t="s">
        <v>74016</v>
      </c>
      <c r="J25603" t="s">
        <v>72727</v>
      </c>
      <c r="K25603" t="s">
        <v>37</v>
      </c>
      <c r="L25603" t="s">
        <v>53</v>
      </c>
      <c r="M25603" t="s">
        <v>54</v>
      </c>
      <c r="N25603" t="s">
        <v>939</v>
      </c>
      <c r="O25603" t="s">
        <v>939</v>
      </c>
      <c r="Q25603" t="s">
        <v>53</v>
      </c>
      <c r="R25603" t="s">
        <v>56</v>
      </c>
      <c r="S25603" t="s">
        <v>41</v>
      </c>
      <c r="T25603" t="s">
        <v>72483</v>
      </c>
      <c r="U25603" t="s">
        <v>72483</v>
      </c>
      <c r="V25603">
        <v>0</v>
      </c>
      <c r="W25603">
        <v>0</v>
      </c>
      <c r="X25603">
        <v>0</v>
      </c>
      <c r="Y25603">
        <v>0</v>
      </c>
      <c r="Z25603">
        <v>1</v>
      </c>
      <c r="AA25603">
        <v>0</v>
      </c>
      <c r="AB25603">
        <v>0</v>
      </c>
      <c r="AC25603">
        <v>0</v>
      </c>
      <c r="AD25603">
        <v>0</v>
      </c>
    </row>
    <row r="25604" spans="1:30" hidden="1" x14ac:dyDescent="0.3">
      <c r="A25604" t="s">
        <v>74017</v>
      </c>
      <c r="B25604" t="s">
        <v>74018</v>
      </c>
      <c r="C25604" t="s">
        <v>32</v>
      </c>
      <c r="D25604" t="s">
        <v>33</v>
      </c>
      <c r="E25604" s="1">
        <v>41830</v>
      </c>
      <c r="F25604">
        <v>320000000</v>
      </c>
      <c r="G25604" t="s">
        <v>74017</v>
      </c>
      <c r="H25604" t="s">
        <v>74019</v>
      </c>
      <c r="I25604" t="s">
        <v>74020</v>
      </c>
      <c r="J25604" t="s">
        <v>72674</v>
      </c>
      <c r="K25604" t="s">
        <v>37</v>
      </c>
      <c r="L25604" t="s">
        <v>53</v>
      </c>
      <c r="M25604" t="s">
        <v>54</v>
      </c>
      <c r="N25604" t="s">
        <v>55</v>
      </c>
      <c r="O25604" t="s">
        <v>2709</v>
      </c>
      <c r="P25604" s="1">
        <v>39083</v>
      </c>
      <c r="Q25604" t="s">
        <v>53</v>
      </c>
      <c r="R25604" t="s">
        <v>56</v>
      </c>
      <c r="S25604" t="s">
        <v>41</v>
      </c>
      <c r="T25604" t="s">
        <v>72483</v>
      </c>
      <c r="U25604" t="s">
        <v>72483</v>
      </c>
      <c r="V25604">
        <v>0</v>
      </c>
      <c r="W25604">
        <v>0</v>
      </c>
      <c r="X25604">
        <v>0</v>
      </c>
      <c r="Y25604">
        <v>0</v>
      </c>
      <c r="Z25604">
        <v>1</v>
      </c>
      <c r="AA25604">
        <v>0</v>
      </c>
      <c r="AB25604">
        <v>0</v>
      </c>
      <c r="AC25604">
        <v>0</v>
      </c>
      <c r="AD25604">
        <v>0</v>
      </c>
    </row>
    <row r="25605" spans="1:30" hidden="1" x14ac:dyDescent="0.3">
      <c r="A25605" t="s">
        <v>74021</v>
      </c>
      <c r="B25605" t="s">
        <v>74022</v>
      </c>
      <c r="C25605" t="s">
        <v>32</v>
      </c>
      <c r="D25605" t="s">
        <v>33</v>
      </c>
      <c r="E25605" t="s">
        <v>11067</v>
      </c>
      <c r="F25605">
        <v>3000000</v>
      </c>
      <c r="G25605" t="s">
        <v>74021</v>
      </c>
      <c r="H25605" t="s">
        <v>74023</v>
      </c>
      <c r="I25605" t="s">
        <v>74024</v>
      </c>
      <c r="J25605" t="s">
        <v>74025</v>
      </c>
      <c r="K25605" t="s">
        <v>37</v>
      </c>
      <c r="L25605" t="s">
        <v>53</v>
      </c>
      <c r="M25605" t="s">
        <v>62</v>
      </c>
      <c r="N25605" t="s">
        <v>63</v>
      </c>
      <c r="O25605" t="s">
        <v>63</v>
      </c>
      <c r="P25605" s="1">
        <v>39448</v>
      </c>
      <c r="Q25605" t="s">
        <v>53</v>
      </c>
      <c r="R25605" t="s">
        <v>56</v>
      </c>
      <c r="S25605" t="s">
        <v>41</v>
      </c>
      <c r="T25605" t="s">
        <v>72483</v>
      </c>
      <c r="U25605" t="s">
        <v>72483</v>
      </c>
      <c r="V25605">
        <v>0</v>
      </c>
      <c r="W25605">
        <v>0</v>
      </c>
      <c r="X25605">
        <v>0</v>
      </c>
      <c r="Y25605">
        <v>0</v>
      </c>
      <c r="Z25605">
        <v>1</v>
      </c>
      <c r="AA25605">
        <v>0</v>
      </c>
      <c r="AB25605">
        <v>0</v>
      </c>
      <c r="AC25605">
        <v>0</v>
      </c>
      <c r="AD25605">
        <v>0</v>
      </c>
    </row>
    <row r="25606" spans="1:30" hidden="1" x14ac:dyDescent="0.3">
      <c r="A25606" t="s">
        <v>74021</v>
      </c>
      <c r="B25606" t="s">
        <v>74026</v>
      </c>
      <c r="C25606" t="s">
        <v>32</v>
      </c>
      <c r="D25606" t="s">
        <v>139</v>
      </c>
      <c r="E25606" t="s">
        <v>35587</v>
      </c>
      <c r="F25606">
        <v>10000000</v>
      </c>
      <c r="G25606" t="s">
        <v>74021</v>
      </c>
      <c r="H25606" t="s">
        <v>74023</v>
      </c>
      <c r="I25606" t="s">
        <v>74024</v>
      </c>
      <c r="J25606" t="s">
        <v>74025</v>
      </c>
      <c r="K25606" t="s">
        <v>37</v>
      </c>
      <c r="L25606" t="s">
        <v>53</v>
      </c>
      <c r="M25606" t="s">
        <v>62</v>
      </c>
      <c r="N25606" t="s">
        <v>63</v>
      </c>
      <c r="O25606" t="s">
        <v>63</v>
      </c>
      <c r="P25606" s="1">
        <v>39448</v>
      </c>
      <c r="Q25606" t="s">
        <v>53</v>
      </c>
      <c r="R25606" t="s">
        <v>56</v>
      </c>
      <c r="S25606" t="s">
        <v>41</v>
      </c>
      <c r="T25606" t="s">
        <v>72483</v>
      </c>
      <c r="U25606" t="s">
        <v>72483</v>
      </c>
      <c r="V25606">
        <v>0</v>
      </c>
      <c r="W25606">
        <v>0</v>
      </c>
      <c r="X25606">
        <v>0</v>
      </c>
      <c r="Y25606">
        <v>0</v>
      </c>
      <c r="Z25606">
        <v>1</v>
      </c>
      <c r="AA25606">
        <v>0</v>
      </c>
      <c r="AB25606">
        <v>0</v>
      </c>
      <c r="AC25606">
        <v>0</v>
      </c>
      <c r="AD25606">
        <v>0</v>
      </c>
    </row>
    <row r="25607" spans="1:30" hidden="1" x14ac:dyDescent="0.3">
      <c r="A25607" t="s">
        <v>74027</v>
      </c>
      <c r="B25607" t="s">
        <v>74028</v>
      </c>
      <c r="C25607" t="s">
        <v>32</v>
      </c>
      <c r="D25607" t="s">
        <v>139</v>
      </c>
      <c r="E25607" s="1">
        <v>37111</v>
      </c>
      <c r="F25607">
        <v>27000000</v>
      </c>
      <c r="G25607" t="s">
        <v>74027</v>
      </c>
      <c r="H25607" t="s">
        <v>74029</v>
      </c>
      <c r="I25607" t="s">
        <v>74030</v>
      </c>
      <c r="J25607" t="s">
        <v>73656</v>
      </c>
      <c r="K25607" t="s">
        <v>109</v>
      </c>
      <c r="L25607" t="s">
        <v>53</v>
      </c>
      <c r="M25607" t="s">
        <v>150</v>
      </c>
      <c r="N25607" t="s">
        <v>151</v>
      </c>
      <c r="O25607" t="s">
        <v>151</v>
      </c>
      <c r="Q25607" t="s">
        <v>53</v>
      </c>
      <c r="R25607" t="s">
        <v>56</v>
      </c>
      <c r="S25607" t="s">
        <v>41</v>
      </c>
      <c r="T25607" t="s">
        <v>72483</v>
      </c>
      <c r="U25607" t="s">
        <v>72483</v>
      </c>
      <c r="V25607">
        <v>0</v>
      </c>
      <c r="W25607">
        <v>0</v>
      </c>
      <c r="X25607">
        <v>0</v>
      </c>
      <c r="Y25607">
        <v>0</v>
      </c>
      <c r="Z25607">
        <v>1</v>
      </c>
      <c r="AA25607">
        <v>0</v>
      </c>
      <c r="AB25607">
        <v>0</v>
      </c>
      <c r="AC25607">
        <v>0</v>
      </c>
      <c r="AD25607">
        <v>0</v>
      </c>
    </row>
    <row r="25608" spans="1:30" hidden="1" x14ac:dyDescent="0.3">
      <c r="A25608" t="s">
        <v>74031</v>
      </c>
      <c r="B25608" t="s">
        <v>74032</v>
      </c>
      <c r="C25608" t="s">
        <v>32</v>
      </c>
      <c r="E25608" t="s">
        <v>22717</v>
      </c>
      <c r="F25608">
        <v>3118726</v>
      </c>
      <c r="G25608" t="s">
        <v>74031</v>
      </c>
      <c r="H25608" t="s">
        <v>74033</v>
      </c>
      <c r="J25608" t="s">
        <v>74034</v>
      </c>
      <c r="K25608" t="s">
        <v>37</v>
      </c>
      <c r="L25608" t="s">
        <v>53</v>
      </c>
      <c r="M25608" t="s">
        <v>54</v>
      </c>
      <c r="N25608" t="s">
        <v>95</v>
      </c>
      <c r="O25608" t="s">
        <v>1489</v>
      </c>
      <c r="P25608" s="1">
        <v>41275</v>
      </c>
      <c r="Q25608" t="s">
        <v>53</v>
      </c>
      <c r="R25608" t="s">
        <v>56</v>
      </c>
      <c r="S25608" t="s">
        <v>41</v>
      </c>
      <c r="T25608" t="s">
        <v>72483</v>
      </c>
      <c r="U25608" t="s">
        <v>72483</v>
      </c>
      <c r="V25608">
        <v>0</v>
      </c>
      <c r="W25608">
        <v>0</v>
      </c>
      <c r="X25608">
        <v>0</v>
      </c>
      <c r="Y25608">
        <v>0</v>
      </c>
      <c r="Z25608">
        <v>1</v>
      </c>
      <c r="AA25608">
        <v>0</v>
      </c>
      <c r="AB25608">
        <v>0</v>
      </c>
      <c r="AC25608">
        <v>0</v>
      </c>
      <c r="AD25608">
        <v>0</v>
      </c>
    </row>
    <row r="25609" spans="1:30" hidden="1" x14ac:dyDescent="0.3">
      <c r="A25609" t="s">
        <v>74031</v>
      </c>
      <c r="B25609" t="s">
        <v>74035</v>
      </c>
      <c r="C25609" t="s">
        <v>32</v>
      </c>
      <c r="E25609" t="s">
        <v>16529</v>
      </c>
      <c r="F25609">
        <v>3700000</v>
      </c>
      <c r="G25609" t="s">
        <v>74031</v>
      </c>
      <c r="H25609" t="s">
        <v>74033</v>
      </c>
      <c r="J25609" t="s">
        <v>74034</v>
      </c>
      <c r="K25609" t="s">
        <v>37</v>
      </c>
      <c r="L25609" t="s">
        <v>53</v>
      </c>
      <c r="M25609" t="s">
        <v>54</v>
      </c>
      <c r="N25609" t="s">
        <v>95</v>
      </c>
      <c r="O25609" t="s">
        <v>1489</v>
      </c>
      <c r="P25609" s="1">
        <v>41275</v>
      </c>
      <c r="Q25609" t="s">
        <v>53</v>
      </c>
      <c r="R25609" t="s">
        <v>56</v>
      </c>
      <c r="S25609" t="s">
        <v>41</v>
      </c>
      <c r="T25609" t="s">
        <v>72483</v>
      </c>
      <c r="U25609" t="s">
        <v>72483</v>
      </c>
      <c r="V25609">
        <v>0</v>
      </c>
      <c r="W25609">
        <v>0</v>
      </c>
      <c r="X25609">
        <v>0</v>
      </c>
      <c r="Y25609">
        <v>0</v>
      </c>
      <c r="Z25609">
        <v>1</v>
      </c>
      <c r="AA25609">
        <v>0</v>
      </c>
      <c r="AB25609">
        <v>0</v>
      </c>
      <c r="AC25609">
        <v>0</v>
      </c>
      <c r="AD25609">
        <v>0</v>
      </c>
    </row>
    <row r="25610" spans="1:30" hidden="1" x14ac:dyDescent="0.3">
      <c r="A25610" t="s">
        <v>74031</v>
      </c>
      <c r="B25610" t="s">
        <v>74036</v>
      </c>
      <c r="C25610" t="s">
        <v>32</v>
      </c>
      <c r="E25610" s="1">
        <v>40731</v>
      </c>
      <c r="F25610">
        <v>4500000</v>
      </c>
      <c r="G25610" t="s">
        <v>74031</v>
      </c>
      <c r="H25610" t="s">
        <v>74033</v>
      </c>
      <c r="J25610" t="s">
        <v>74034</v>
      </c>
      <c r="K25610" t="s">
        <v>37</v>
      </c>
      <c r="L25610" t="s">
        <v>53</v>
      </c>
      <c r="M25610" t="s">
        <v>54</v>
      </c>
      <c r="N25610" t="s">
        <v>95</v>
      </c>
      <c r="O25610" t="s">
        <v>1489</v>
      </c>
      <c r="P25610" s="1">
        <v>41275</v>
      </c>
      <c r="Q25610" t="s">
        <v>53</v>
      </c>
      <c r="R25610" t="s">
        <v>56</v>
      </c>
      <c r="S25610" t="s">
        <v>41</v>
      </c>
      <c r="T25610" t="s">
        <v>72483</v>
      </c>
      <c r="U25610" t="s">
        <v>72483</v>
      </c>
      <c r="V25610">
        <v>0</v>
      </c>
      <c r="W25610">
        <v>0</v>
      </c>
      <c r="X25610">
        <v>0</v>
      </c>
      <c r="Y25610">
        <v>0</v>
      </c>
      <c r="Z25610">
        <v>1</v>
      </c>
      <c r="AA25610">
        <v>0</v>
      </c>
      <c r="AB25610">
        <v>0</v>
      </c>
      <c r="AC25610">
        <v>0</v>
      </c>
      <c r="AD25610">
        <v>0</v>
      </c>
    </row>
    <row r="25611" spans="1:30" hidden="1" x14ac:dyDescent="0.3">
      <c r="A25611" t="s">
        <v>74037</v>
      </c>
      <c r="B25611" t="s">
        <v>74038</v>
      </c>
      <c r="C25611" t="s">
        <v>32</v>
      </c>
      <c r="E25611" t="s">
        <v>28617</v>
      </c>
      <c r="F25611">
        <v>244822</v>
      </c>
      <c r="G25611" t="s">
        <v>74037</v>
      </c>
      <c r="H25611" t="s">
        <v>74039</v>
      </c>
      <c r="I25611" t="s">
        <v>74040</v>
      </c>
      <c r="J25611" t="s">
        <v>72483</v>
      </c>
      <c r="K25611" t="s">
        <v>37</v>
      </c>
      <c r="L25611" t="s">
        <v>53</v>
      </c>
      <c r="M25611" t="s">
        <v>652</v>
      </c>
      <c r="N25611" t="s">
        <v>653</v>
      </c>
      <c r="O25611" t="s">
        <v>22004</v>
      </c>
      <c r="P25611" s="1">
        <v>39083</v>
      </c>
      <c r="Q25611" t="s">
        <v>53</v>
      </c>
      <c r="R25611" t="s">
        <v>56</v>
      </c>
      <c r="S25611" t="s">
        <v>41</v>
      </c>
      <c r="T25611" t="s">
        <v>72483</v>
      </c>
      <c r="U25611" t="s">
        <v>72483</v>
      </c>
      <c r="V25611">
        <v>0</v>
      </c>
      <c r="W25611">
        <v>0</v>
      </c>
      <c r="X25611">
        <v>0</v>
      </c>
      <c r="Y25611">
        <v>0</v>
      </c>
      <c r="Z25611">
        <v>1</v>
      </c>
      <c r="AA25611">
        <v>0</v>
      </c>
      <c r="AB25611">
        <v>0</v>
      </c>
      <c r="AC25611">
        <v>0</v>
      </c>
      <c r="AD25611">
        <v>0</v>
      </c>
    </row>
    <row r="25612" spans="1:30" hidden="1" x14ac:dyDescent="0.3">
      <c r="A25612" t="s">
        <v>74041</v>
      </c>
      <c r="B25612" t="s">
        <v>74042</v>
      </c>
      <c r="C25612" t="s">
        <v>32</v>
      </c>
      <c r="E25612" t="s">
        <v>3069</v>
      </c>
      <c r="F25612">
        <v>3000000</v>
      </c>
      <c r="G25612" t="s">
        <v>74041</v>
      </c>
      <c r="H25612" t="s">
        <v>74043</v>
      </c>
      <c r="I25612" t="s">
        <v>74044</v>
      </c>
      <c r="J25612" t="s">
        <v>72483</v>
      </c>
      <c r="K25612" t="s">
        <v>37</v>
      </c>
      <c r="L25612" t="s">
        <v>53</v>
      </c>
      <c r="M25612" t="s">
        <v>123</v>
      </c>
      <c r="N25612" t="s">
        <v>124</v>
      </c>
      <c r="O25612" t="s">
        <v>124</v>
      </c>
      <c r="P25612" s="1">
        <v>38718</v>
      </c>
      <c r="Q25612" t="s">
        <v>53</v>
      </c>
      <c r="R25612" t="s">
        <v>56</v>
      </c>
      <c r="S25612" t="s">
        <v>41</v>
      </c>
      <c r="T25612" t="s">
        <v>72483</v>
      </c>
      <c r="U25612" t="s">
        <v>72483</v>
      </c>
      <c r="V25612">
        <v>0</v>
      </c>
      <c r="W25612">
        <v>0</v>
      </c>
      <c r="X25612">
        <v>0</v>
      </c>
      <c r="Y25612">
        <v>0</v>
      </c>
      <c r="Z25612">
        <v>1</v>
      </c>
      <c r="AA25612">
        <v>0</v>
      </c>
      <c r="AB25612">
        <v>0</v>
      </c>
      <c r="AC25612">
        <v>0</v>
      </c>
      <c r="AD25612">
        <v>0</v>
      </c>
    </row>
    <row r="25613" spans="1:30" hidden="1" x14ac:dyDescent="0.3">
      <c r="A25613" t="s">
        <v>74041</v>
      </c>
      <c r="B25613" t="s">
        <v>74045</v>
      </c>
      <c r="C25613" t="s">
        <v>32</v>
      </c>
      <c r="E25613" t="s">
        <v>10984</v>
      </c>
      <c r="F25613">
        <v>5000000</v>
      </c>
      <c r="G25613" t="s">
        <v>74041</v>
      </c>
      <c r="H25613" t="s">
        <v>74043</v>
      </c>
      <c r="I25613" t="s">
        <v>74044</v>
      </c>
      <c r="J25613" t="s">
        <v>72483</v>
      </c>
      <c r="K25613" t="s">
        <v>37</v>
      </c>
      <c r="L25613" t="s">
        <v>53</v>
      </c>
      <c r="M25613" t="s">
        <v>123</v>
      </c>
      <c r="N25613" t="s">
        <v>124</v>
      </c>
      <c r="O25613" t="s">
        <v>124</v>
      </c>
      <c r="P25613" s="1">
        <v>38718</v>
      </c>
      <c r="Q25613" t="s">
        <v>53</v>
      </c>
      <c r="R25613" t="s">
        <v>56</v>
      </c>
      <c r="S25613" t="s">
        <v>41</v>
      </c>
      <c r="T25613" t="s">
        <v>72483</v>
      </c>
      <c r="U25613" t="s">
        <v>72483</v>
      </c>
      <c r="V25613">
        <v>0</v>
      </c>
      <c r="W25613">
        <v>0</v>
      </c>
      <c r="X25613">
        <v>0</v>
      </c>
      <c r="Y25613">
        <v>0</v>
      </c>
      <c r="Z25613">
        <v>1</v>
      </c>
      <c r="AA25613">
        <v>0</v>
      </c>
      <c r="AB25613">
        <v>0</v>
      </c>
      <c r="AC25613">
        <v>0</v>
      </c>
      <c r="AD25613">
        <v>0</v>
      </c>
    </row>
    <row r="25614" spans="1:30" hidden="1" x14ac:dyDescent="0.3">
      <c r="A25614" t="s">
        <v>74046</v>
      </c>
      <c r="B25614" t="s">
        <v>74047</v>
      </c>
      <c r="C25614" t="s">
        <v>32</v>
      </c>
      <c r="E25614" s="1">
        <v>42223</v>
      </c>
      <c r="F25614">
        <v>2500000</v>
      </c>
      <c r="G25614" t="s">
        <v>74046</v>
      </c>
      <c r="H25614" t="s">
        <v>74048</v>
      </c>
      <c r="I25614" t="s">
        <v>74049</v>
      </c>
      <c r="J25614" t="s">
        <v>72727</v>
      </c>
      <c r="K25614" t="s">
        <v>37</v>
      </c>
      <c r="L25614" t="s">
        <v>53</v>
      </c>
      <c r="M25614" t="s">
        <v>658</v>
      </c>
      <c r="N25614" t="s">
        <v>1105</v>
      </c>
      <c r="O25614" t="s">
        <v>12108</v>
      </c>
      <c r="Q25614" t="s">
        <v>53</v>
      </c>
      <c r="R25614" t="s">
        <v>56</v>
      </c>
      <c r="S25614" t="s">
        <v>41</v>
      </c>
      <c r="T25614" t="s">
        <v>72483</v>
      </c>
      <c r="U25614" t="s">
        <v>72483</v>
      </c>
      <c r="V25614">
        <v>0</v>
      </c>
      <c r="W25614">
        <v>0</v>
      </c>
      <c r="X25614">
        <v>0</v>
      </c>
      <c r="Y25614">
        <v>0</v>
      </c>
      <c r="Z25614">
        <v>1</v>
      </c>
      <c r="AA25614">
        <v>0</v>
      </c>
      <c r="AB25614">
        <v>0</v>
      </c>
      <c r="AC25614">
        <v>0</v>
      </c>
      <c r="AD25614">
        <v>0</v>
      </c>
    </row>
    <row r="25615" spans="1:30" hidden="1" x14ac:dyDescent="0.3">
      <c r="A25615" t="s">
        <v>74050</v>
      </c>
      <c r="B25615" t="s">
        <v>74051</v>
      </c>
      <c r="C25615" t="s">
        <v>32</v>
      </c>
      <c r="D25615" t="s">
        <v>50</v>
      </c>
      <c r="E25615" t="s">
        <v>4861</v>
      </c>
      <c r="F25615">
        <v>1155554</v>
      </c>
      <c r="G25615" t="s">
        <v>74050</v>
      </c>
      <c r="H25615" t="s">
        <v>74052</v>
      </c>
      <c r="I25615" t="s">
        <v>74053</v>
      </c>
      <c r="J25615" t="s">
        <v>72483</v>
      </c>
      <c r="K25615" t="s">
        <v>37</v>
      </c>
      <c r="L25615" t="s">
        <v>53</v>
      </c>
      <c r="M25615" t="s">
        <v>123</v>
      </c>
      <c r="N25615" t="s">
        <v>923</v>
      </c>
      <c r="O25615" t="s">
        <v>923</v>
      </c>
      <c r="P25615" s="1">
        <v>40909</v>
      </c>
      <c r="Q25615" t="s">
        <v>53</v>
      </c>
      <c r="R25615" t="s">
        <v>56</v>
      </c>
      <c r="S25615" t="s">
        <v>41</v>
      </c>
      <c r="T25615" t="s">
        <v>72483</v>
      </c>
      <c r="U25615" t="s">
        <v>72483</v>
      </c>
      <c r="V25615">
        <v>0</v>
      </c>
      <c r="W25615">
        <v>0</v>
      </c>
      <c r="X25615">
        <v>0</v>
      </c>
      <c r="Y25615">
        <v>0</v>
      </c>
      <c r="Z25615">
        <v>1</v>
      </c>
      <c r="AA25615">
        <v>0</v>
      </c>
      <c r="AB25615">
        <v>0</v>
      </c>
      <c r="AC25615">
        <v>0</v>
      </c>
      <c r="AD25615">
        <v>0</v>
      </c>
    </row>
    <row r="25616" spans="1:30" hidden="1" x14ac:dyDescent="0.3">
      <c r="A25616" t="s">
        <v>74054</v>
      </c>
      <c r="B25616" t="s">
        <v>74055</v>
      </c>
      <c r="C25616" t="s">
        <v>32</v>
      </c>
      <c r="E25616" s="1">
        <v>41155</v>
      </c>
      <c r="F25616">
        <v>554100</v>
      </c>
      <c r="G25616" t="s">
        <v>74054</v>
      </c>
      <c r="H25616" t="s">
        <v>74056</v>
      </c>
      <c r="I25616" t="s">
        <v>74057</v>
      </c>
      <c r="J25616" t="s">
        <v>72483</v>
      </c>
      <c r="K25616" t="s">
        <v>37</v>
      </c>
      <c r="L25616" t="s">
        <v>53</v>
      </c>
      <c r="M25616" t="s">
        <v>637</v>
      </c>
      <c r="N25616" t="s">
        <v>102</v>
      </c>
      <c r="O25616" t="s">
        <v>10236</v>
      </c>
      <c r="Q25616" t="s">
        <v>53</v>
      </c>
      <c r="R25616" t="s">
        <v>56</v>
      </c>
      <c r="S25616" t="s">
        <v>41</v>
      </c>
      <c r="T25616" t="s">
        <v>72483</v>
      </c>
      <c r="U25616" t="s">
        <v>72483</v>
      </c>
      <c r="V25616">
        <v>0</v>
      </c>
      <c r="W25616">
        <v>0</v>
      </c>
      <c r="X25616">
        <v>0</v>
      </c>
      <c r="Y25616">
        <v>0</v>
      </c>
      <c r="Z25616">
        <v>1</v>
      </c>
      <c r="AA25616">
        <v>0</v>
      </c>
      <c r="AB25616">
        <v>0</v>
      </c>
      <c r="AC25616">
        <v>0</v>
      </c>
      <c r="AD25616">
        <v>0</v>
      </c>
    </row>
    <row r="25617" spans="1:30" hidden="1" x14ac:dyDescent="0.3">
      <c r="A25617" t="s">
        <v>74058</v>
      </c>
      <c r="B25617" t="s">
        <v>74059</v>
      </c>
      <c r="C25617" t="s">
        <v>32</v>
      </c>
      <c r="D25617" t="s">
        <v>50</v>
      </c>
      <c r="E25617" t="s">
        <v>159</v>
      </c>
      <c r="F25617">
        <v>700280</v>
      </c>
      <c r="G25617" t="s">
        <v>74058</v>
      </c>
      <c r="H25617" t="s">
        <v>74060</v>
      </c>
      <c r="I25617" t="s">
        <v>74061</v>
      </c>
      <c r="J25617" t="s">
        <v>74062</v>
      </c>
      <c r="K25617" t="s">
        <v>37</v>
      </c>
      <c r="L25617" t="s">
        <v>53</v>
      </c>
      <c r="M25617" t="s">
        <v>1064</v>
      </c>
      <c r="N25617" t="s">
        <v>1065</v>
      </c>
      <c r="O25617" t="s">
        <v>1066</v>
      </c>
      <c r="P25617" s="1">
        <v>40909</v>
      </c>
      <c r="Q25617" t="s">
        <v>53</v>
      </c>
      <c r="R25617" t="s">
        <v>56</v>
      </c>
      <c r="S25617" t="s">
        <v>41</v>
      </c>
      <c r="T25617" t="s">
        <v>72483</v>
      </c>
      <c r="U25617" t="s">
        <v>72483</v>
      </c>
      <c r="V25617">
        <v>0</v>
      </c>
      <c r="W25617">
        <v>0</v>
      </c>
      <c r="X25617">
        <v>0</v>
      </c>
      <c r="Y25617">
        <v>0</v>
      </c>
      <c r="Z25617">
        <v>1</v>
      </c>
      <c r="AA25617">
        <v>0</v>
      </c>
      <c r="AB25617">
        <v>0</v>
      </c>
      <c r="AC25617">
        <v>0</v>
      </c>
      <c r="AD25617">
        <v>0</v>
      </c>
    </row>
    <row r="25618" spans="1:30" hidden="1" x14ac:dyDescent="0.3">
      <c r="A25618" t="s">
        <v>74063</v>
      </c>
      <c r="B25618" t="s">
        <v>74064</v>
      </c>
      <c r="C25618" t="s">
        <v>32</v>
      </c>
      <c r="E25618" s="1">
        <v>40432</v>
      </c>
      <c r="F25618">
        <v>192000</v>
      </c>
      <c r="G25618" t="s">
        <v>74063</v>
      </c>
      <c r="H25618" t="s">
        <v>74065</v>
      </c>
      <c r="I25618" t="s">
        <v>74066</v>
      </c>
      <c r="J25618" t="s">
        <v>72483</v>
      </c>
      <c r="K25618" t="s">
        <v>37</v>
      </c>
      <c r="L25618" t="s">
        <v>53</v>
      </c>
      <c r="M25618" t="s">
        <v>679</v>
      </c>
      <c r="N25618" t="s">
        <v>5754</v>
      </c>
      <c r="O25618" t="s">
        <v>12135</v>
      </c>
      <c r="Q25618" t="s">
        <v>53</v>
      </c>
      <c r="R25618" t="s">
        <v>56</v>
      </c>
      <c r="S25618" t="s">
        <v>41</v>
      </c>
      <c r="T25618" t="s">
        <v>72483</v>
      </c>
      <c r="U25618" t="s">
        <v>72483</v>
      </c>
      <c r="V25618">
        <v>0</v>
      </c>
      <c r="W25618">
        <v>0</v>
      </c>
      <c r="X25618">
        <v>0</v>
      </c>
      <c r="Y25618">
        <v>0</v>
      </c>
      <c r="Z25618">
        <v>1</v>
      </c>
      <c r="AA25618">
        <v>0</v>
      </c>
      <c r="AB25618">
        <v>0</v>
      </c>
      <c r="AC25618">
        <v>0</v>
      </c>
      <c r="AD25618">
        <v>0</v>
      </c>
    </row>
    <row r="25619" spans="1:30" hidden="1" x14ac:dyDescent="0.3">
      <c r="A25619" t="s">
        <v>74067</v>
      </c>
      <c r="B25619" t="s">
        <v>74068</v>
      </c>
      <c r="C25619" t="s">
        <v>32</v>
      </c>
      <c r="E25619" s="1">
        <v>40580</v>
      </c>
      <c r="F25619">
        <v>1780000</v>
      </c>
      <c r="G25619" t="s">
        <v>74067</v>
      </c>
      <c r="H25619" t="s">
        <v>74069</v>
      </c>
      <c r="I25619" t="s">
        <v>74070</v>
      </c>
      <c r="J25619" t="s">
        <v>72483</v>
      </c>
      <c r="K25619" t="s">
        <v>37</v>
      </c>
      <c r="L25619" t="s">
        <v>53</v>
      </c>
      <c r="M25619" t="s">
        <v>1039</v>
      </c>
      <c r="N25619" t="s">
        <v>1040</v>
      </c>
      <c r="O25619" t="s">
        <v>1040</v>
      </c>
      <c r="P25619" s="1">
        <v>38718</v>
      </c>
      <c r="Q25619" t="s">
        <v>53</v>
      </c>
      <c r="R25619" t="s">
        <v>56</v>
      </c>
      <c r="S25619" t="s">
        <v>41</v>
      </c>
      <c r="T25619" t="s">
        <v>72483</v>
      </c>
      <c r="U25619" t="s">
        <v>72483</v>
      </c>
      <c r="V25619">
        <v>0</v>
      </c>
      <c r="W25619">
        <v>0</v>
      </c>
      <c r="X25619">
        <v>0</v>
      </c>
      <c r="Y25619">
        <v>0</v>
      </c>
      <c r="Z25619">
        <v>1</v>
      </c>
      <c r="AA25619">
        <v>0</v>
      </c>
      <c r="AB25619">
        <v>0</v>
      </c>
      <c r="AC25619">
        <v>0</v>
      </c>
      <c r="AD25619">
        <v>0</v>
      </c>
    </row>
    <row r="25620" spans="1:30" hidden="1" x14ac:dyDescent="0.3">
      <c r="A25620" t="s">
        <v>74067</v>
      </c>
      <c r="B25620" t="s">
        <v>74071</v>
      </c>
      <c r="C25620" t="s">
        <v>32</v>
      </c>
      <c r="E25620" t="s">
        <v>11786</v>
      </c>
      <c r="F25620">
        <v>1000000</v>
      </c>
      <c r="G25620" t="s">
        <v>74067</v>
      </c>
      <c r="H25620" t="s">
        <v>74069</v>
      </c>
      <c r="I25620" t="s">
        <v>74070</v>
      </c>
      <c r="J25620" t="s">
        <v>72483</v>
      </c>
      <c r="K25620" t="s">
        <v>37</v>
      </c>
      <c r="L25620" t="s">
        <v>53</v>
      </c>
      <c r="M25620" t="s">
        <v>1039</v>
      </c>
      <c r="N25620" t="s">
        <v>1040</v>
      </c>
      <c r="O25620" t="s">
        <v>1040</v>
      </c>
      <c r="P25620" s="1">
        <v>38718</v>
      </c>
      <c r="Q25620" t="s">
        <v>53</v>
      </c>
      <c r="R25620" t="s">
        <v>56</v>
      </c>
      <c r="S25620" t="s">
        <v>41</v>
      </c>
      <c r="T25620" t="s">
        <v>72483</v>
      </c>
      <c r="U25620" t="s">
        <v>72483</v>
      </c>
      <c r="V25620">
        <v>0</v>
      </c>
      <c r="W25620">
        <v>0</v>
      </c>
      <c r="X25620">
        <v>0</v>
      </c>
      <c r="Y25620">
        <v>0</v>
      </c>
      <c r="Z25620">
        <v>1</v>
      </c>
      <c r="AA25620">
        <v>0</v>
      </c>
      <c r="AB25620">
        <v>0</v>
      </c>
      <c r="AC25620">
        <v>0</v>
      </c>
      <c r="AD25620">
        <v>0</v>
      </c>
    </row>
    <row r="25621" spans="1:30" hidden="1" x14ac:dyDescent="0.3">
      <c r="A25621" t="s">
        <v>74072</v>
      </c>
      <c r="B25621" t="s">
        <v>74073</v>
      </c>
      <c r="C25621" t="s">
        <v>32</v>
      </c>
      <c r="D25621" t="s">
        <v>50</v>
      </c>
      <c r="E25621" t="s">
        <v>61376</v>
      </c>
      <c r="F25621">
        <v>12700000</v>
      </c>
      <c r="G25621" t="s">
        <v>74072</v>
      </c>
      <c r="H25621" t="s">
        <v>74074</v>
      </c>
      <c r="I25621" t="s">
        <v>74075</v>
      </c>
      <c r="J25621" t="s">
        <v>72483</v>
      </c>
      <c r="K25621" t="s">
        <v>37</v>
      </c>
      <c r="L25621" t="s">
        <v>53</v>
      </c>
      <c r="M25621" t="s">
        <v>643</v>
      </c>
      <c r="N25621" t="s">
        <v>644</v>
      </c>
      <c r="O25621" t="s">
        <v>644</v>
      </c>
      <c r="P25621" s="1">
        <v>33239</v>
      </c>
      <c r="Q25621" t="s">
        <v>53</v>
      </c>
      <c r="R25621" t="s">
        <v>56</v>
      </c>
      <c r="S25621" t="s">
        <v>41</v>
      </c>
      <c r="T25621" t="s">
        <v>72483</v>
      </c>
      <c r="U25621" t="s">
        <v>72483</v>
      </c>
      <c r="V25621">
        <v>0</v>
      </c>
      <c r="W25621">
        <v>0</v>
      </c>
      <c r="X25621">
        <v>0</v>
      </c>
      <c r="Y25621">
        <v>0</v>
      </c>
      <c r="Z25621">
        <v>1</v>
      </c>
      <c r="AA25621">
        <v>0</v>
      </c>
      <c r="AB25621">
        <v>0</v>
      </c>
      <c r="AC25621">
        <v>0</v>
      </c>
      <c r="AD25621">
        <v>0</v>
      </c>
    </row>
    <row r="25622" spans="1:30" hidden="1" x14ac:dyDescent="0.3">
      <c r="A25622" t="s">
        <v>74072</v>
      </c>
      <c r="B25622" t="s">
        <v>74076</v>
      </c>
      <c r="C25622" t="s">
        <v>32</v>
      </c>
      <c r="E25622" t="s">
        <v>874</v>
      </c>
      <c r="F25622">
        <v>1000000</v>
      </c>
      <c r="G25622" t="s">
        <v>74072</v>
      </c>
      <c r="H25622" t="s">
        <v>74074</v>
      </c>
      <c r="I25622" t="s">
        <v>74075</v>
      </c>
      <c r="J25622" t="s">
        <v>72483</v>
      </c>
      <c r="K25622" t="s">
        <v>37</v>
      </c>
      <c r="L25622" t="s">
        <v>53</v>
      </c>
      <c r="M25622" t="s">
        <v>643</v>
      </c>
      <c r="N25622" t="s">
        <v>644</v>
      </c>
      <c r="O25622" t="s">
        <v>644</v>
      </c>
      <c r="P25622" s="1">
        <v>33239</v>
      </c>
      <c r="Q25622" t="s">
        <v>53</v>
      </c>
      <c r="R25622" t="s">
        <v>56</v>
      </c>
      <c r="S25622" t="s">
        <v>41</v>
      </c>
      <c r="T25622" t="s">
        <v>72483</v>
      </c>
      <c r="U25622" t="s">
        <v>72483</v>
      </c>
      <c r="V25622">
        <v>0</v>
      </c>
      <c r="W25622">
        <v>0</v>
      </c>
      <c r="X25622">
        <v>0</v>
      </c>
      <c r="Y25622">
        <v>0</v>
      </c>
      <c r="Z25622">
        <v>1</v>
      </c>
      <c r="AA25622">
        <v>0</v>
      </c>
      <c r="AB25622">
        <v>0</v>
      </c>
      <c r="AC25622">
        <v>0</v>
      </c>
      <c r="AD25622">
        <v>0</v>
      </c>
    </row>
    <row r="25623" spans="1:30" hidden="1" x14ac:dyDescent="0.3">
      <c r="A25623" t="s">
        <v>74072</v>
      </c>
      <c r="B25623" t="s">
        <v>74077</v>
      </c>
      <c r="C25623" t="s">
        <v>32</v>
      </c>
      <c r="D25623" t="s">
        <v>50</v>
      </c>
      <c r="E25623" s="1">
        <v>41335</v>
      </c>
      <c r="F25623">
        <v>11000000</v>
      </c>
      <c r="G25623" t="s">
        <v>74072</v>
      </c>
      <c r="H25623" t="s">
        <v>74074</v>
      </c>
      <c r="I25623" t="s">
        <v>74075</v>
      </c>
      <c r="J25623" t="s">
        <v>72483</v>
      </c>
      <c r="K25623" t="s">
        <v>37</v>
      </c>
      <c r="L25623" t="s">
        <v>53</v>
      </c>
      <c r="M25623" t="s">
        <v>643</v>
      </c>
      <c r="N25623" t="s">
        <v>644</v>
      </c>
      <c r="O25623" t="s">
        <v>644</v>
      </c>
      <c r="P25623" s="1">
        <v>33239</v>
      </c>
      <c r="Q25623" t="s">
        <v>53</v>
      </c>
      <c r="R25623" t="s">
        <v>56</v>
      </c>
      <c r="S25623" t="s">
        <v>41</v>
      </c>
      <c r="T25623" t="s">
        <v>72483</v>
      </c>
      <c r="U25623" t="s">
        <v>72483</v>
      </c>
      <c r="V25623">
        <v>0</v>
      </c>
      <c r="W25623">
        <v>0</v>
      </c>
      <c r="X25623">
        <v>0</v>
      </c>
      <c r="Y25623">
        <v>0</v>
      </c>
      <c r="Z25623">
        <v>1</v>
      </c>
      <c r="AA25623">
        <v>0</v>
      </c>
      <c r="AB25623">
        <v>0</v>
      </c>
      <c r="AC25623">
        <v>0</v>
      </c>
      <c r="AD25623">
        <v>0</v>
      </c>
    </row>
    <row r="25624" spans="1:30" hidden="1" x14ac:dyDescent="0.3">
      <c r="A25624" t="s">
        <v>74078</v>
      </c>
      <c r="B25624" t="s">
        <v>74079</v>
      </c>
      <c r="C25624" t="s">
        <v>32</v>
      </c>
      <c r="E25624" t="s">
        <v>728</v>
      </c>
      <c r="F25624">
        <v>750000</v>
      </c>
      <c r="G25624" t="s">
        <v>74078</v>
      </c>
      <c r="H25624" t="s">
        <v>74080</v>
      </c>
      <c r="I25624" t="s">
        <v>74081</v>
      </c>
      <c r="J25624" t="s">
        <v>72483</v>
      </c>
      <c r="K25624" t="s">
        <v>37</v>
      </c>
      <c r="L25624" t="s">
        <v>53</v>
      </c>
      <c r="M25624" t="s">
        <v>732</v>
      </c>
      <c r="N25624" t="s">
        <v>733</v>
      </c>
      <c r="O25624" t="s">
        <v>733</v>
      </c>
      <c r="P25624" s="1">
        <v>40548</v>
      </c>
      <c r="Q25624" t="s">
        <v>53</v>
      </c>
      <c r="R25624" t="s">
        <v>56</v>
      </c>
      <c r="S25624" t="s">
        <v>41</v>
      </c>
      <c r="T25624" t="s">
        <v>72483</v>
      </c>
      <c r="U25624" t="s">
        <v>72483</v>
      </c>
      <c r="V25624">
        <v>0</v>
      </c>
      <c r="W25624">
        <v>0</v>
      </c>
      <c r="X25624">
        <v>0</v>
      </c>
      <c r="Y25624">
        <v>0</v>
      </c>
      <c r="Z25624">
        <v>1</v>
      </c>
      <c r="AA25624">
        <v>0</v>
      </c>
      <c r="AB25624">
        <v>0</v>
      </c>
      <c r="AC25624">
        <v>0</v>
      </c>
      <c r="AD25624">
        <v>0</v>
      </c>
    </row>
    <row r="25625" spans="1:30" hidden="1" x14ac:dyDescent="0.3">
      <c r="A25625" t="s">
        <v>74082</v>
      </c>
      <c r="B25625" t="s">
        <v>74083</v>
      </c>
      <c r="C25625" t="s">
        <v>32</v>
      </c>
      <c r="E25625" s="1">
        <v>40728</v>
      </c>
      <c r="F25625">
        <v>364996</v>
      </c>
      <c r="G25625" t="s">
        <v>74082</v>
      </c>
      <c r="H25625" t="s">
        <v>74084</v>
      </c>
      <c r="I25625" t="s">
        <v>74085</v>
      </c>
      <c r="J25625" t="s">
        <v>72483</v>
      </c>
      <c r="K25625" t="s">
        <v>37</v>
      </c>
      <c r="L25625" t="s">
        <v>53</v>
      </c>
      <c r="M25625" t="s">
        <v>62</v>
      </c>
      <c r="N25625" t="s">
        <v>63</v>
      </c>
      <c r="O25625" t="s">
        <v>740</v>
      </c>
      <c r="P25625" s="1">
        <v>40067</v>
      </c>
      <c r="Q25625" t="s">
        <v>53</v>
      </c>
      <c r="R25625" t="s">
        <v>56</v>
      </c>
      <c r="S25625" t="s">
        <v>41</v>
      </c>
      <c r="T25625" t="s">
        <v>72483</v>
      </c>
      <c r="U25625" t="s">
        <v>72483</v>
      </c>
      <c r="V25625">
        <v>0</v>
      </c>
      <c r="W25625">
        <v>0</v>
      </c>
      <c r="X25625">
        <v>0</v>
      </c>
      <c r="Y25625">
        <v>0</v>
      </c>
      <c r="Z25625">
        <v>1</v>
      </c>
      <c r="AA25625">
        <v>0</v>
      </c>
      <c r="AB25625">
        <v>0</v>
      </c>
      <c r="AC25625">
        <v>0</v>
      </c>
      <c r="AD25625">
        <v>0</v>
      </c>
    </row>
    <row r="25626" spans="1:30" hidden="1" x14ac:dyDescent="0.3">
      <c r="A25626" t="s">
        <v>74086</v>
      </c>
      <c r="B25626" t="s">
        <v>74087</v>
      </c>
      <c r="C25626" t="s">
        <v>32</v>
      </c>
      <c r="D25626" t="s">
        <v>50</v>
      </c>
      <c r="E25626" s="1">
        <v>41913</v>
      </c>
      <c r="F25626">
        <v>15000000</v>
      </c>
      <c r="G25626" t="s">
        <v>74086</v>
      </c>
      <c r="H25626" t="s">
        <v>74088</v>
      </c>
      <c r="I25626" t="s">
        <v>74089</v>
      </c>
      <c r="J25626" t="s">
        <v>72483</v>
      </c>
      <c r="K25626" t="s">
        <v>37</v>
      </c>
      <c r="L25626" t="s">
        <v>53</v>
      </c>
      <c r="M25626" t="s">
        <v>54</v>
      </c>
      <c r="N25626" t="s">
        <v>95</v>
      </c>
      <c r="O25626" t="s">
        <v>1160</v>
      </c>
      <c r="P25626" s="1">
        <v>40909</v>
      </c>
      <c r="Q25626" t="s">
        <v>53</v>
      </c>
      <c r="R25626" t="s">
        <v>56</v>
      </c>
      <c r="S25626" t="s">
        <v>41</v>
      </c>
      <c r="T25626" t="s">
        <v>72483</v>
      </c>
      <c r="U25626" t="s">
        <v>72483</v>
      </c>
      <c r="V25626">
        <v>0</v>
      </c>
      <c r="W25626">
        <v>0</v>
      </c>
      <c r="X25626">
        <v>0</v>
      </c>
      <c r="Y25626">
        <v>0</v>
      </c>
      <c r="Z25626">
        <v>1</v>
      </c>
      <c r="AA25626">
        <v>0</v>
      </c>
      <c r="AB25626">
        <v>0</v>
      </c>
      <c r="AC25626">
        <v>0</v>
      </c>
      <c r="AD25626">
        <v>0</v>
      </c>
    </row>
    <row r="25627" spans="1:30" hidden="1" x14ac:dyDescent="0.3">
      <c r="A25627" t="s">
        <v>74090</v>
      </c>
      <c r="B25627" t="s">
        <v>74091</v>
      </c>
      <c r="C25627" t="s">
        <v>32</v>
      </c>
      <c r="E25627" s="1">
        <v>42313</v>
      </c>
      <c r="F25627">
        <v>140000</v>
      </c>
      <c r="G25627" t="s">
        <v>74090</v>
      </c>
      <c r="H25627" t="s">
        <v>74092</v>
      </c>
      <c r="I25627" t="s">
        <v>74093</v>
      </c>
      <c r="J25627" t="s">
        <v>72483</v>
      </c>
      <c r="K25627" t="s">
        <v>37</v>
      </c>
      <c r="L25627" t="s">
        <v>53</v>
      </c>
      <c r="M25627" t="s">
        <v>54</v>
      </c>
      <c r="N25627" t="s">
        <v>1778</v>
      </c>
      <c r="O25627" t="s">
        <v>1779</v>
      </c>
      <c r="Q25627" t="s">
        <v>53</v>
      </c>
      <c r="R25627" t="s">
        <v>56</v>
      </c>
      <c r="S25627" t="s">
        <v>41</v>
      </c>
      <c r="T25627" t="s">
        <v>72483</v>
      </c>
      <c r="U25627" t="s">
        <v>72483</v>
      </c>
      <c r="V25627">
        <v>0</v>
      </c>
      <c r="W25627">
        <v>0</v>
      </c>
      <c r="X25627">
        <v>0</v>
      </c>
      <c r="Y25627">
        <v>0</v>
      </c>
      <c r="Z25627">
        <v>1</v>
      </c>
      <c r="AA25627">
        <v>0</v>
      </c>
      <c r="AB25627">
        <v>0</v>
      </c>
      <c r="AC25627">
        <v>0</v>
      </c>
      <c r="AD25627">
        <v>0</v>
      </c>
    </row>
    <row r="25628" spans="1:30" hidden="1" x14ac:dyDescent="0.3">
      <c r="A25628" t="s">
        <v>74094</v>
      </c>
      <c r="B25628" t="s">
        <v>74095</v>
      </c>
      <c r="C25628" t="s">
        <v>32</v>
      </c>
      <c r="E25628" s="1">
        <v>41432</v>
      </c>
      <c r="F25628">
        <v>300000</v>
      </c>
      <c r="G25628" t="s">
        <v>74094</v>
      </c>
      <c r="H25628" t="s">
        <v>74096</v>
      </c>
      <c r="I25628" t="s">
        <v>74097</v>
      </c>
      <c r="J25628" t="s">
        <v>74098</v>
      </c>
      <c r="K25628" t="s">
        <v>37</v>
      </c>
      <c r="L25628" t="s">
        <v>53</v>
      </c>
      <c r="M25628" t="s">
        <v>54</v>
      </c>
      <c r="N25628" t="s">
        <v>2394</v>
      </c>
      <c r="O25628" t="s">
        <v>35489</v>
      </c>
      <c r="P25628" s="1">
        <v>41275</v>
      </c>
      <c r="Q25628" t="s">
        <v>53</v>
      </c>
      <c r="R25628" t="s">
        <v>56</v>
      </c>
      <c r="S25628" t="s">
        <v>41</v>
      </c>
      <c r="T25628" t="s">
        <v>72483</v>
      </c>
      <c r="U25628" t="s">
        <v>72483</v>
      </c>
      <c r="V25628">
        <v>0</v>
      </c>
      <c r="W25628">
        <v>0</v>
      </c>
      <c r="X25628">
        <v>0</v>
      </c>
      <c r="Y25628">
        <v>0</v>
      </c>
      <c r="Z25628">
        <v>1</v>
      </c>
      <c r="AA25628">
        <v>0</v>
      </c>
      <c r="AB25628">
        <v>0</v>
      </c>
      <c r="AC25628">
        <v>0</v>
      </c>
      <c r="AD25628">
        <v>0</v>
      </c>
    </row>
    <row r="25629" spans="1:30" hidden="1" x14ac:dyDescent="0.3">
      <c r="A25629" t="s">
        <v>74099</v>
      </c>
      <c r="B25629" t="s">
        <v>74100</v>
      </c>
      <c r="C25629" t="s">
        <v>32</v>
      </c>
      <c r="E25629" t="s">
        <v>18427</v>
      </c>
      <c r="F25629">
        <v>17000000</v>
      </c>
      <c r="G25629" t="s">
        <v>74099</v>
      </c>
      <c r="H25629" t="s">
        <v>74101</v>
      </c>
      <c r="I25629" t="s">
        <v>74102</v>
      </c>
      <c r="J25629" t="s">
        <v>72483</v>
      </c>
      <c r="K25629" t="s">
        <v>37</v>
      </c>
      <c r="L25629" t="s">
        <v>53</v>
      </c>
      <c r="M25629" t="s">
        <v>15557</v>
      </c>
      <c r="N25629" t="s">
        <v>15558</v>
      </c>
      <c r="O25629" t="s">
        <v>74103</v>
      </c>
      <c r="P25629" s="1">
        <v>37993</v>
      </c>
      <c r="Q25629" t="s">
        <v>53</v>
      </c>
      <c r="R25629" t="s">
        <v>56</v>
      </c>
      <c r="S25629" t="s">
        <v>41</v>
      </c>
      <c r="T25629" t="s">
        <v>72483</v>
      </c>
      <c r="U25629" t="s">
        <v>72483</v>
      </c>
      <c r="V25629">
        <v>0</v>
      </c>
      <c r="W25629">
        <v>0</v>
      </c>
      <c r="X25629">
        <v>0</v>
      </c>
      <c r="Y25629">
        <v>0</v>
      </c>
      <c r="Z25629">
        <v>1</v>
      </c>
      <c r="AA25629">
        <v>0</v>
      </c>
      <c r="AB25629">
        <v>0</v>
      </c>
      <c r="AC25629">
        <v>0</v>
      </c>
      <c r="AD25629">
        <v>0</v>
      </c>
    </row>
    <row r="25630" spans="1:30" hidden="1" x14ac:dyDescent="0.3">
      <c r="A25630" t="s">
        <v>74104</v>
      </c>
      <c r="B25630" t="s">
        <v>74105</v>
      </c>
      <c r="C25630" t="s">
        <v>32</v>
      </c>
      <c r="E25630" s="1">
        <v>40604</v>
      </c>
      <c r="F25630">
        <v>125000</v>
      </c>
      <c r="G25630" t="s">
        <v>74104</v>
      </c>
      <c r="H25630" t="s">
        <v>74106</v>
      </c>
      <c r="I25630" t="s">
        <v>74107</v>
      </c>
      <c r="J25630" t="s">
        <v>72483</v>
      </c>
      <c r="K25630" t="s">
        <v>37</v>
      </c>
      <c r="L25630" t="s">
        <v>53</v>
      </c>
      <c r="M25630" t="s">
        <v>774</v>
      </c>
      <c r="N25630" t="s">
        <v>775</v>
      </c>
      <c r="O25630" t="s">
        <v>775</v>
      </c>
      <c r="Q25630" t="s">
        <v>53</v>
      </c>
      <c r="R25630" t="s">
        <v>56</v>
      </c>
      <c r="S25630" t="s">
        <v>41</v>
      </c>
      <c r="T25630" t="s">
        <v>72483</v>
      </c>
      <c r="U25630" t="s">
        <v>72483</v>
      </c>
      <c r="V25630">
        <v>0</v>
      </c>
      <c r="W25630">
        <v>0</v>
      </c>
      <c r="X25630">
        <v>0</v>
      </c>
      <c r="Y25630">
        <v>0</v>
      </c>
      <c r="Z25630">
        <v>1</v>
      </c>
      <c r="AA25630">
        <v>0</v>
      </c>
      <c r="AB25630">
        <v>0</v>
      </c>
      <c r="AC25630">
        <v>0</v>
      </c>
      <c r="AD25630">
        <v>0</v>
      </c>
    </row>
    <row r="25631" spans="1:30" hidden="1" x14ac:dyDescent="0.3">
      <c r="A25631" t="s">
        <v>74108</v>
      </c>
      <c r="B25631" t="s">
        <v>74109</v>
      </c>
      <c r="C25631" t="s">
        <v>32</v>
      </c>
      <c r="E25631" s="1">
        <v>40767</v>
      </c>
      <c r="F25631">
        <v>676708</v>
      </c>
      <c r="G25631" t="s">
        <v>74108</v>
      </c>
      <c r="H25631" t="s">
        <v>74110</v>
      </c>
      <c r="J25631" t="s">
        <v>72727</v>
      </c>
      <c r="K25631" t="s">
        <v>37</v>
      </c>
      <c r="L25631" t="s">
        <v>53</v>
      </c>
      <c r="M25631" t="s">
        <v>3704</v>
      </c>
      <c r="N25631" t="s">
        <v>3705</v>
      </c>
      <c r="O25631" t="s">
        <v>3705</v>
      </c>
      <c r="P25631" s="1">
        <v>40544</v>
      </c>
      <c r="Q25631" t="s">
        <v>53</v>
      </c>
      <c r="R25631" t="s">
        <v>56</v>
      </c>
      <c r="S25631" t="s">
        <v>41</v>
      </c>
      <c r="T25631" t="s">
        <v>72483</v>
      </c>
      <c r="U25631" t="s">
        <v>72483</v>
      </c>
      <c r="V25631">
        <v>0</v>
      </c>
      <c r="W25631">
        <v>0</v>
      </c>
      <c r="X25631">
        <v>0</v>
      </c>
      <c r="Y25631">
        <v>0</v>
      </c>
      <c r="Z25631">
        <v>1</v>
      </c>
      <c r="AA25631">
        <v>0</v>
      </c>
      <c r="AB25631">
        <v>0</v>
      </c>
      <c r="AC25631">
        <v>0</v>
      </c>
      <c r="AD25631">
        <v>0</v>
      </c>
    </row>
    <row r="25632" spans="1:30" hidden="1" x14ac:dyDescent="0.3">
      <c r="A25632" t="s">
        <v>74111</v>
      </c>
      <c r="B25632" t="s">
        <v>74112</v>
      </c>
      <c r="C25632" t="s">
        <v>32</v>
      </c>
      <c r="E25632" t="s">
        <v>288</v>
      </c>
      <c r="F25632">
        <v>212500</v>
      </c>
      <c r="G25632" t="s">
        <v>74111</v>
      </c>
      <c r="H25632" t="s">
        <v>74113</v>
      </c>
      <c r="I25632" t="s">
        <v>74114</v>
      </c>
      <c r="J25632" t="s">
        <v>72950</v>
      </c>
      <c r="K25632" t="s">
        <v>37</v>
      </c>
      <c r="L25632" t="s">
        <v>53</v>
      </c>
      <c r="M25632" t="s">
        <v>123</v>
      </c>
      <c r="N25632" t="s">
        <v>124</v>
      </c>
      <c r="O25632" t="s">
        <v>29353</v>
      </c>
      <c r="P25632" t="s">
        <v>916</v>
      </c>
      <c r="Q25632" t="s">
        <v>53</v>
      </c>
      <c r="R25632" t="s">
        <v>56</v>
      </c>
      <c r="S25632" t="s">
        <v>41</v>
      </c>
      <c r="T25632" t="s">
        <v>72483</v>
      </c>
      <c r="U25632" t="s">
        <v>72483</v>
      </c>
      <c r="V25632">
        <v>0</v>
      </c>
      <c r="W25632">
        <v>0</v>
      </c>
      <c r="X25632">
        <v>0</v>
      </c>
      <c r="Y25632">
        <v>0</v>
      </c>
      <c r="Z25632">
        <v>1</v>
      </c>
      <c r="AA25632">
        <v>0</v>
      </c>
      <c r="AB25632">
        <v>0</v>
      </c>
      <c r="AC25632">
        <v>0</v>
      </c>
      <c r="AD25632">
        <v>0</v>
      </c>
    </row>
    <row r="25633" spans="1:30" hidden="1" x14ac:dyDescent="0.3">
      <c r="A25633" t="s">
        <v>74115</v>
      </c>
      <c r="B25633" t="s">
        <v>74116</v>
      </c>
      <c r="C25633" t="s">
        <v>32</v>
      </c>
      <c r="E25633" t="s">
        <v>5246</v>
      </c>
      <c r="F25633">
        <v>2201285</v>
      </c>
      <c r="G25633" t="s">
        <v>74115</v>
      </c>
      <c r="H25633" t="s">
        <v>74117</v>
      </c>
      <c r="J25633" t="s">
        <v>72483</v>
      </c>
      <c r="K25633" t="s">
        <v>37</v>
      </c>
      <c r="L25633" t="s">
        <v>53</v>
      </c>
      <c r="M25633" t="s">
        <v>679</v>
      </c>
      <c r="N25633" t="s">
        <v>6117</v>
      </c>
      <c r="O25633" t="s">
        <v>41385</v>
      </c>
      <c r="Q25633" t="s">
        <v>53</v>
      </c>
      <c r="R25633" t="s">
        <v>56</v>
      </c>
      <c r="S25633" t="s">
        <v>41</v>
      </c>
      <c r="T25633" t="s">
        <v>72483</v>
      </c>
      <c r="U25633" t="s">
        <v>72483</v>
      </c>
      <c r="V25633">
        <v>0</v>
      </c>
      <c r="W25633">
        <v>0</v>
      </c>
      <c r="X25633">
        <v>0</v>
      </c>
      <c r="Y25633">
        <v>0</v>
      </c>
      <c r="Z25633">
        <v>1</v>
      </c>
      <c r="AA25633">
        <v>0</v>
      </c>
      <c r="AB25633">
        <v>0</v>
      </c>
      <c r="AC25633">
        <v>0</v>
      </c>
      <c r="AD25633">
        <v>0</v>
      </c>
    </row>
    <row r="25634" spans="1:30" hidden="1" x14ac:dyDescent="0.3">
      <c r="A25634" t="s">
        <v>74118</v>
      </c>
      <c r="B25634" t="s">
        <v>74119</v>
      </c>
      <c r="C25634" t="s">
        <v>32</v>
      </c>
      <c r="E25634" t="s">
        <v>758</v>
      </c>
      <c r="F25634">
        <v>1100000</v>
      </c>
      <c r="G25634" t="s">
        <v>74118</v>
      </c>
      <c r="H25634" t="s">
        <v>74120</v>
      </c>
      <c r="J25634" t="s">
        <v>72483</v>
      </c>
      <c r="K25634" t="s">
        <v>109</v>
      </c>
      <c r="L25634" t="s">
        <v>53</v>
      </c>
      <c r="M25634" t="s">
        <v>54</v>
      </c>
      <c r="N25634" t="s">
        <v>95</v>
      </c>
      <c r="O25634" t="s">
        <v>96</v>
      </c>
      <c r="P25634" s="1">
        <v>42005</v>
      </c>
      <c r="Q25634" t="s">
        <v>53</v>
      </c>
      <c r="R25634" t="s">
        <v>56</v>
      </c>
      <c r="S25634" t="s">
        <v>41</v>
      </c>
      <c r="T25634" t="s">
        <v>72483</v>
      </c>
      <c r="U25634" t="s">
        <v>72483</v>
      </c>
      <c r="V25634">
        <v>0</v>
      </c>
      <c r="W25634">
        <v>0</v>
      </c>
      <c r="X25634">
        <v>0</v>
      </c>
      <c r="Y25634">
        <v>0</v>
      </c>
      <c r="Z25634">
        <v>1</v>
      </c>
      <c r="AA25634">
        <v>0</v>
      </c>
      <c r="AB25634">
        <v>0</v>
      </c>
      <c r="AC25634">
        <v>0</v>
      </c>
      <c r="AD25634">
        <v>0</v>
      </c>
    </row>
    <row r="25635" spans="1:30" hidden="1" x14ac:dyDescent="0.3">
      <c r="A25635" t="s">
        <v>74121</v>
      </c>
      <c r="B25635" t="s">
        <v>74122</v>
      </c>
      <c r="C25635" t="s">
        <v>32</v>
      </c>
      <c r="E25635" s="1">
        <v>39179</v>
      </c>
      <c r="F25635">
        <v>12500000</v>
      </c>
      <c r="G25635" t="s">
        <v>74121</v>
      </c>
      <c r="H25635" t="s">
        <v>74123</v>
      </c>
      <c r="I25635" t="s">
        <v>74124</v>
      </c>
      <c r="J25635" t="s">
        <v>72483</v>
      </c>
      <c r="K25635" t="s">
        <v>72</v>
      </c>
      <c r="L25635" t="s">
        <v>53</v>
      </c>
      <c r="M25635" t="s">
        <v>150</v>
      </c>
      <c r="N25635" t="s">
        <v>151</v>
      </c>
      <c r="O25635" t="s">
        <v>7467</v>
      </c>
      <c r="P25635" s="1">
        <v>35431</v>
      </c>
      <c r="Q25635" t="s">
        <v>53</v>
      </c>
      <c r="R25635" t="s">
        <v>56</v>
      </c>
      <c r="S25635" t="s">
        <v>41</v>
      </c>
      <c r="T25635" t="s">
        <v>72483</v>
      </c>
      <c r="U25635" t="s">
        <v>72483</v>
      </c>
      <c r="V25635">
        <v>0</v>
      </c>
      <c r="W25635">
        <v>0</v>
      </c>
      <c r="X25635">
        <v>0</v>
      </c>
      <c r="Y25635">
        <v>0</v>
      </c>
      <c r="Z25635">
        <v>1</v>
      </c>
      <c r="AA25635">
        <v>0</v>
      </c>
      <c r="AB25635">
        <v>0</v>
      </c>
      <c r="AC25635">
        <v>0</v>
      </c>
      <c r="AD25635">
        <v>0</v>
      </c>
    </row>
    <row r="25636" spans="1:30" hidden="1" x14ac:dyDescent="0.3">
      <c r="A25636" t="s">
        <v>74121</v>
      </c>
      <c r="B25636" t="s">
        <v>74125</v>
      </c>
      <c r="C25636" t="s">
        <v>32</v>
      </c>
      <c r="E25636" t="s">
        <v>74126</v>
      </c>
      <c r="F25636">
        <v>8500000</v>
      </c>
      <c r="G25636" t="s">
        <v>74121</v>
      </c>
      <c r="H25636" t="s">
        <v>74123</v>
      </c>
      <c r="I25636" t="s">
        <v>74124</v>
      </c>
      <c r="J25636" t="s">
        <v>72483</v>
      </c>
      <c r="K25636" t="s">
        <v>72</v>
      </c>
      <c r="L25636" t="s">
        <v>53</v>
      </c>
      <c r="M25636" t="s">
        <v>150</v>
      </c>
      <c r="N25636" t="s">
        <v>151</v>
      </c>
      <c r="O25636" t="s">
        <v>7467</v>
      </c>
      <c r="P25636" s="1">
        <v>35431</v>
      </c>
      <c r="Q25636" t="s">
        <v>53</v>
      </c>
      <c r="R25636" t="s">
        <v>56</v>
      </c>
      <c r="S25636" t="s">
        <v>41</v>
      </c>
      <c r="T25636" t="s">
        <v>72483</v>
      </c>
      <c r="U25636" t="s">
        <v>72483</v>
      </c>
      <c r="V25636">
        <v>0</v>
      </c>
      <c r="W25636">
        <v>0</v>
      </c>
      <c r="X25636">
        <v>0</v>
      </c>
      <c r="Y25636">
        <v>0</v>
      </c>
      <c r="Z25636">
        <v>1</v>
      </c>
      <c r="AA25636">
        <v>0</v>
      </c>
      <c r="AB25636">
        <v>0</v>
      </c>
      <c r="AC25636">
        <v>0</v>
      </c>
      <c r="AD25636">
        <v>0</v>
      </c>
    </row>
    <row r="25637" spans="1:30" hidden="1" x14ac:dyDescent="0.3">
      <c r="A25637" t="s">
        <v>74127</v>
      </c>
      <c r="B25637" t="s">
        <v>74128</v>
      </c>
      <c r="C25637" t="s">
        <v>32</v>
      </c>
      <c r="E25637" s="1">
        <v>41590</v>
      </c>
      <c r="F25637">
        <v>500000</v>
      </c>
      <c r="G25637" t="s">
        <v>74127</v>
      </c>
      <c r="H25637" t="s">
        <v>74129</v>
      </c>
      <c r="I25637" t="s">
        <v>74130</v>
      </c>
      <c r="J25637" t="s">
        <v>72483</v>
      </c>
      <c r="K25637" t="s">
        <v>37</v>
      </c>
      <c r="L25637" t="s">
        <v>53</v>
      </c>
      <c r="M25637" t="s">
        <v>123</v>
      </c>
      <c r="N25637" t="s">
        <v>124</v>
      </c>
      <c r="O25637" t="s">
        <v>8697</v>
      </c>
      <c r="P25637" s="1">
        <v>41275</v>
      </c>
      <c r="Q25637" t="s">
        <v>53</v>
      </c>
      <c r="R25637" t="s">
        <v>56</v>
      </c>
      <c r="S25637" t="s">
        <v>41</v>
      </c>
      <c r="T25637" t="s">
        <v>72483</v>
      </c>
      <c r="U25637" t="s">
        <v>72483</v>
      </c>
      <c r="V25637">
        <v>0</v>
      </c>
      <c r="W25637">
        <v>0</v>
      </c>
      <c r="X25637">
        <v>0</v>
      </c>
      <c r="Y25637">
        <v>0</v>
      </c>
      <c r="Z25637">
        <v>1</v>
      </c>
      <c r="AA25637">
        <v>0</v>
      </c>
      <c r="AB25637">
        <v>0</v>
      </c>
      <c r="AC25637">
        <v>0</v>
      </c>
      <c r="AD25637">
        <v>0</v>
      </c>
    </row>
    <row r="25638" spans="1:30" hidden="1" x14ac:dyDescent="0.3">
      <c r="A25638" t="s">
        <v>74127</v>
      </c>
      <c r="B25638" t="s">
        <v>74131</v>
      </c>
      <c r="C25638" t="s">
        <v>32</v>
      </c>
      <c r="E25638" t="s">
        <v>5605</v>
      </c>
      <c r="F25638">
        <v>1112000</v>
      </c>
      <c r="G25638" t="s">
        <v>74127</v>
      </c>
      <c r="H25638" t="s">
        <v>74129</v>
      </c>
      <c r="I25638" t="s">
        <v>74130</v>
      </c>
      <c r="J25638" t="s">
        <v>72483</v>
      </c>
      <c r="K25638" t="s">
        <v>37</v>
      </c>
      <c r="L25638" t="s">
        <v>53</v>
      </c>
      <c r="M25638" t="s">
        <v>123</v>
      </c>
      <c r="N25638" t="s">
        <v>124</v>
      </c>
      <c r="O25638" t="s">
        <v>8697</v>
      </c>
      <c r="P25638" s="1">
        <v>41275</v>
      </c>
      <c r="Q25638" t="s">
        <v>53</v>
      </c>
      <c r="R25638" t="s">
        <v>56</v>
      </c>
      <c r="S25638" t="s">
        <v>41</v>
      </c>
      <c r="T25638" t="s">
        <v>72483</v>
      </c>
      <c r="U25638" t="s">
        <v>72483</v>
      </c>
      <c r="V25638">
        <v>0</v>
      </c>
      <c r="W25638">
        <v>0</v>
      </c>
      <c r="X25638">
        <v>0</v>
      </c>
      <c r="Y25638">
        <v>0</v>
      </c>
      <c r="Z25638">
        <v>1</v>
      </c>
      <c r="AA25638">
        <v>0</v>
      </c>
      <c r="AB25638">
        <v>0</v>
      </c>
      <c r="AC25638">
        <v>0</v>
      </c>
      <c r="AD25638">
        <v>0</v>
      </c>
    </row>
    <row r="25639" spans="1:30" hidden="1" x14ac:dyDescent="0.3">
      <c r="A25639" t="s">
        <v>74132</v>
      </c>
      <c r="B25639" t="s">
        <v>74133</v>
      </c>
      <c r="C25639" t="s">
        <v>32</v>
      </c>
      <c r="E25639" s="1">
        <v>40062</v>
      </c>
      <c r="F25639">
        <v>28104568</v>
      </c>
      <c r="G25639" t="s">
        <v>74132</v>
      </c>
      <c r="H25639" t="s">
        <v>74134</v>
      </c>
      <c r="I25639" t="s">
        <v>74135</v>
      </c>
      <c r="J25639" t="s">
        <v>72483</v>
      </c>
      <c r="K25639" t="s">
        <v>37</v>
      </c>
      <c r="L25639" t="s">
        <v>53</v>
      </c>
      <c r="M25639" t="s">
        <v>3704</v>
      </c>
      <c r="N25639" t="s">
        <v>3705</v>
      </c>
      <c r="O25639" t="s">
        <v>3705</v>
      </c>
      <c r="Q25639" t="s">
        <v>53</v>
      </c>
      <c r="R25639" t="s">
        <v>56</v>
      </c>
      <c r="S25639" t="s">
        <v>41</v>
      </c>
      <c r="T25639" t="s">
        <v>72483</v>
      </c>
      <c r="U25639" t="s">
        <v>72483</v>
      </c>
      <c r="V25639">
        <v>0</v>
      </c>
      <c r="W25639">
        <v>0</v>
      </c>
      <c r="X25639">
        <v>0</v>
      </c>
      <c r="Y25639">
        <v>0</v>
      </c>
      <c r="Z25639">
        <v>1</v>
      </c>
      <c r="AA25639">
        <v>0</v>
      </c>
      <c r="AB25639">
        <v>0</v>
      </c>
      <c r="AC25639">
        <v>0</v>
      </c>
      <c r="AD25639">
        <v>0</v>
      </c>
    </row>
    <row r="25640" spans="1:30" hidden="1" x14ac:dyDescent="0.3">
      <c r="A25640" t="s">
        <v>74132</v>
      </c>
      <c r="B25640" t="s">
        <v>74136</v>
      </c>
      <c r="C25640" t="s">
        <v>32</v>
      </c>
      <c r="E25640" t="s">
        <v>3633</v>
      </c>
      <c r="F25640">
        <v>2000000</v>
      </c>
      <c r="G25640" t="s">
        <v>74132</v>
      </c>
      <c r="H25640" t="s">
        <v>74134</v>
      </c>
      <c r="I25640" t="s">
        <v>74135</v>
      </c>
      <c r="J25640" t="s">
        <v>72483</v>
      </c>
      <c r="K25640" t="s">
        <v>37</v>
      </c>
      <c r="L25640" t="s">
        <v>53</v>
      </c>
      <c r="M25640" t="s">
        <v>3704</v>
      </c>
      <c r="N25640" t="s">
        <v>3705</v>
      </c>
      <c r="O25640" t="s">
        <v>3705</v>
      </c>
      <c r="Q25640" t="s">
        <v>53</v>
      </c>
      <c r="R25640" t="s">
        <v>56</v>
      </c>
      <c r="S25640" t="s">
        <v>41</v>
      </c>
      <c r="T25640" t="s">
        <v>72483</v>
      </c>
      <c r="U25640" t="s">
        <v>72483</v>
      </c>
      <c r="V25640">
        <v>0</v>
      </c>
      <c r="W25640">
        <v>0</v>
      </c>
      <c r="X25640">
        <v>0</v>
      </c>
      <c r="Y25640">
        <v>0</v>
      </c>
      <c r="Z25640">
        <v>1</v>
      </c>
      <c r="AA25640">
        <v>0</v>
      </c>
      <c r="AB25640">
        <v>0</v>
      </c>
      <c r="AC25640">
        <v>0</v>
      </c>
      <c r="AD25640">
        <v>0</v>
      </c>
    </row>
    <row r="25641" spans="1:30" hidden="1" x14ac:dyDescent="0.3">
      <c r="A25641" t="s">
        <v>74137</v>
      </c>
      <c r="B25641" t="s">
        <v>74138</v>
      </c>
      <c r="C25641" t="s">
        <v>32</v>
      </c>
      <c r="E25641" t="s">
        <v>2928</v>
      </c>
      <c r="F25641">
        <v>2089110</v>
      </c>
      <c r="G25641" t="s">
        <v>74137</v>
      </c>
      <c r="H25641" t="s">
        <v>74139</v>
      </c>
      <c r="I25641" t="s">
        <v>74140</v>
      </c>
      <c r="J25641" t="s">
        <v>72483</v>
      </c>
      <c r="K25641" t="s">
        <v>109</v>
      </c>
      <c r="L25641" t="s">
        <v>53</v>
      </c>
      <c r="M25641" t="s">
        <v>62</v>
      </c>
      <c r="N25641" t="s">
        <v>63</v>
      </c>
      <c r="O25641" t="s">
        <v>948</v>
      </c>
      <c r="P25641" s="1">
        <v>40544</v>
      </c>
      <c r="Q25641" t="s">
        <v>53</v>
      </c>
      <c r="R25641" t="s">
        <v>56</v>
      </c>
      <c r="S25641" t="s">
        <v>41</v>
      </c>
      <c r="T25641" t="s">
        <v>72483</v>
      </c>
      <c r="U25641" t="s">
        <v>72483</v>
      </c>
      <c r="V25641">
        <v>0</v>
      </c>
      <c r="W25641">
        <v>0</v>
      </c>
      <c r="X25641">
        <v>0</v>
      </c>
      <c r="Y25641">
        <v>0</v>
      </c>
      <c r="Z25641">
        <v>1</v>
      </c>
      <c r="AA25641">
        <v>0</v>
      </c>
      <c r="AB25641">
        <v>0</v>
      </c>
      <c r="AC25641">
        <v>0</v>
      </c>
      <c r="AD25641">
        <v>0</v>
      </c>
    </row>
    <row r="25642" spans="1:30" hidden="1" x14ac:dyDescent="0.3">
      <c r="A25642" t="s">
        <v>74141</v>
      </c>
      <c r="B25642" t="s">
        <v>74142</v>
      </c>
      <c r="C25642" t="s">
        <v>32</v>
      </c>
      <c r="E25642" t="s">
        <v>1178</v>
      </c>
      <c r="F25642">
        <v>753753</v>
      </c>
      <c r="G25642" t="s">
        <v>74141</v>
      </c>
      <c r="H25642" t="s">
        <v>74143</v>
      </c>
      <c r="I25642" t="s">
        <v>74144</v>
      </c>
      <c r="J25642" t="s">
        <v>72483</v>
      </c>
      <c r="K25642" t="s">
        <v>37</v>
      </c>
      <c r="L25642" t="s">
        <v>53</v>
      </c>
      <c r="M25642" t="s">
        <v>54</v>
      </c>
      <c r="N25642" t="s">
        <v>55</v>
      </c>
      <c r="O25642" t="s">
        <v>857</v>
      </c>
      <c r="P25642" s="1">
        <v>40179</v>
      </c>
      <c r="Q25642" t="s">
        <v>53</v>
      </c>
      <c r="R25642" t="s">
        <v>56</v>
      </c>
      <c r="S25642" t="s">
        <v>41</v>
      </c>
      <c r="T25642" t="s">
        <v>72483</v>
      </c>
      <c r="U25642" t="s">
        <v>72483</v>
      </c>
      <c r="V25642">
        <v>0</v>
      </c>
      <c r="W25642">
        <v>0</v>
      </c>
      <c r="X25642">
        <v>0</v>
      </c>
      <c r="Y25642">
        <v>0</v>
      </c>
      <c r="Z25642">
        <v>1</v>
      </c>
      <c r="AA25642">
        <v>0</v>
      </c>
      <c r="AB25642">
        <v>0</v>
      </c>
      <c r="AC25642">
        <v>0</v>
      </c>
      <c r="AD25642">
        <v>0</v>
      </c>
    </row>
    <row r="25643" spans="1:30" hidden="1" x14ac:dyDescent="0.3">
      <c r="A25643" t="s">
        <v>74145</v>
      </c>
      <c r="B25643" t="s">
        <v>74146</v>
      </c>
      <c r="C25643" t="s">
        <v>32</v>
      </c>
      <c r="D25643" t="s">
        <v>50</v>
      </c>
      <c r="E25643" s="1">
        <v>39453</v>
      </c>
      <c r="F25643">
        <v>2300000</v>
      </c>
      <c r="G25643" t="s">
        <v>74145</v>
      </c>
      <c r="H25643" t="s">
        <v>74147</v>
      </c>
      <c r="I25643" t="s">
        <v>74148</v>
      </c>
      <c r="J25643" t="s">
        <v>74149</v>
      </c>
      <c r="K25643" t="s">
        <v>37</v>
      </c>
      <c r="L25643" t="s">
        <v>53</v>
      </c>
      <c r="M25643" t="s">
        <v>73</v>
      </c>
      <c r="N25643" t="s">
        <v>74</v>
      </c>
      <c r="O25643" t="s">
        <v>75</v>
      </c>
      <c r="P25643" s="1">
        <v>39083</v>
      </c>
      <c r="Q25643" t="s">
        <v>53</v>
      </c>
      <c r="R25643" t="s">
        <v>56</v>
      </c>
      <c r="S25643" t="s">
        <v>41</v>
      </c>
      <c r="T25643" t="s">
        <v>72483</v>
      </c>
      <c r="U25643" t="s">
        <v>72483</v>
      </c>
      <c r="V25643">
        <v>0</v>
      </c>
      <c r="W25643">
        <v>0</v>
      </c>
      <c r="X25643">
        <v>0</v>
      </c>
      <c r="Y25643">
        <v>0</v>
      </c>
      <c r="Z25643">
        <v>1</v>
      </c>
      <c r="AA25643">
        <v>0</v>
      </c>
      <c r="AB25643">
        <v>0</v>
      </c>
      <c r="AC25643">
        <v>0</v>
      </c>
      <c r="AD25643">
        <v>0</v>
      </c>
    </row>
    <row r="25644" spans="1:30" hidden="1" x14ac:dyDescent="0.3">
      <c r="A25644" t="s">
        <v>74145</v>
      </c>
      <c r="B25644" t="s">
        <v>74150</v>
      </c>
      <c r="C25644" t="s">
        <v>32</v>
      </c>
      <c r="E25644" s="1">
        <v>40271</v>
      </c>
      <c r="F25644">
        <v>500000</v>
      </c>
      <c r="G25644" t="s">
        <v>74145</v>
      </c>
      <c r="H25644" t="s">
        <v>74147</v>
      </c>
      <c r="I25644" t="s">
        <v>74148</v>
      </c>
      <c r="J25644" t="s">
        <v>74149</v>
      </c>
      <c r="K25644" t="s">
        <v>37</v>
      </c>
      <c r="L25644" t="s">
        <v>53</v>
      </c>
      <c r="M25644" t="s">
        <v>73</v>
      </c>
      <c r="N25644" t="s">
        <v>74</v>
      </c>
      <c r="O25644" t="s">
        <v>75</v>
      </c>
      <c r="P25644" s="1">
        <v>39083</v>
      </c>
      <c r="Q25644" t="s">
        <v>53</v>
      </c>
      <c r="R25644" t="s">
        <v>56</v>
      </c>
      <c r="S25644" t="s">
        <v>41</v>
      </c>
      <c r="T25644" t="s">
        <v>72483</v>
      </c>
      <c r="U25644" t="s">
        <v>72483</v>
      </c>
      <c r="V25644">
        <v>0</v>
      </c>
      <c r="W25644">
        <v>0</v>
      </c>
      <c r="X25644">
        <v>0</v>
      </c>
      <c r="Y25644">
        <v>0</v>
      </c>
      <c r="Z25644">
        <v>1</v>
      </c>
      <c r="AA25644">
        <v>0</v>
      </c>
      <c r="AB25644">
        <v>0</v>
      </c>
      <c r="AC25644">
        <v>0</v>
      </c>
      <c r="AD25644">
        <v>0</v>
      </c>
    </row>
    <row r="25645" spans="1:30" hidden="1" x14ac:dyDescent="0.3">
      <c r="A25645" t="s">
        <v>74145</v>
      </c>
      <c r="B25645" t="s">
        <v>74151</v>
      </c>
      <c r="C25645" t="s">
        <v>32</v>
      </c>
      <c r="E25645" s="1">
        <v>40065</v>
      </c>
      <c r="F25645">
        <v>245000</v>
      </c>
      <c r="G25645" t="s">
        <v>74145</v>
      </c>
      <c r="H25645" t="s">
        <v>74147</v>
      </c>
      <c r="I25645" t="s">
        <v>74148</v>
      </c>
      <c r="J25645" t="s">
        <v>74149</v>
      </c>
      <c r="K25645" t="s">
        <v>37</v>
      </c>
      <c r="L25645" t="s">
        <v>53</v>
      </c>
      <c r="M25645" t="s">
        <v>73</v>
      </c>
      <c r="N25645" t="s">
        <v>74</v>
      </c>
      <c r="O25645" t="s">
        <v>75</v>
      </c>
      <c r="P25645" s="1">
        <v>39083</v>
      </c>
      <c r="Q25645" t="s">
        <v>53</v>
      </c>
      <c r="R25645" t="s">
        <v>56</v>
      </c>
      <c r="S25645" t="s">
        <v>41</v>
      </c>
      <c r="T25645" t="s">
        <v>72483</v>
      </c>
      <c r="U25645" t="s">
        <v>72483</v>
      </c>
      <c r="V25645">
        <v>0</v>
      </c>
      <c r="W25645">
        <v>0</v>
      </c>
      <c r="X25645">
        <v>0</v>
      </c>
      <c r="Y25645">
        <v>0</v>
      </c>
      <c r="Z25645">
        <v>1</v>
      </c>
      <c r="AA25645">
        <v>0</v>
      </c>
      <c r="AB25645">
        <v>0</v>
      </c>
      <c r="AC25645">
        <v>0</v>
      </c>
      <c r="AD25645">
        <v>0</v>
      </c>
    </row>
    <row r="25646" spans="1:30" hidden="1" x14ac:dyDescent="0.3">
      <c r="A25646" t="s">
        <v>74145</v>
      </c>
      <c r="B25646" t="s">
        <v>74152</v>
      </c>
      <c r="C25646" t="s">
        <v>32</v>
      </c>
      <c r="E25646" t="s">
        <v>2257</v>
      </c>
      <c r="F25646">
        <v>5000000</v>
      </c>
      <c r="G25646" t="s">
        <v>74145</v>
      </c>
      <c r="H25646" t="s">
        <v>74147</v>
      </c>
      <c r="I25646" t="s">
        <v>74148</v>
      </c>
      <c r="J25646" t="s">
        <v>74149</v>
      </c>
      <c r="K25646" t="s">
        <v>37</v>
      </c>
      <c r="L25646" t="s">
        <v>53</v>
      </c>
      <c r="M25646" t="s">
        <v>73</v>
      </c>
      <c r="N25646" t="s">
        <v>74</v>
      </c>
      <c r="O25646" t="s">
        <v>75</v>
      </c>
      <c r="P25646" s="1">
        <v>39083</v>
      </c>
      <c r="Q25646" t="s">
        <v>53</v>
      </c>
      <c r="R25646" t="s">
        <v>56</v>
      </c>
      <c r="S25646" t="s">
        <v>41</v>
      </c>
      <c r="T25646" t="s">
        <v>72483</v>
      </c>
      <c r="U25646" t="s">
        <v>72483</v>
      </c>
      <c r="V25646">
        <v>0</v>
      </c>
      <c r="W25646">
        <v>0</v>
      </c>
      <c r="X25646">
        <v>0</v>
      </c>
      <c r="Y25646">
        <v>0</v>
      </c>
      <c r="Z25646">
        <v>1</v>
      </c>
      <c r="AA25646">
        <v>0</v>
      </c>
      <c r="AB25646">
        <v>0</v>
      </c>
      <c r="AC25646">
        <v>0</v>
      </c>
      <c r="AD25646">
        <v>0</v>
      </c>
    </row>
    <row r="25647" spans="1:30" hidden="1" x14ac:dyDescent="0.3">
      <c r="A25647" t="s">
        <v>74153</v>
      </c>
      <c r="B25647" t="s">
        <v>74154</v>
      </c>
      <c r="C25647" t="s">
        <v>32</v>
      </c>
      <c r="E25647" t="s">
        <v>5981</v>
      </c>
      <c r="F25647">
        <v>936000</v>
      </c>
      <c r="G25647" t="s">
        <v>74153</v>
      </c>
      <c r="H25647" t="s">
        <v>74155</v>
      </c>
      <c r="J25647" t="s">
        <v>74156</v>
      </c>
      <c r="K25647" t="s">
        <v>37</v>
      </c>
      <c r="L25647" t="s">
        <v>53</v>
      </c>
      <c r="M25647" t="s">
        <v>2952</v>
      </c>
      <c r="N25647" t="s">
        <v>2953</v>
      </c>
      <c r="O25647" t="s">
        <v>2953</v>
      </c>
      <c r="Q25647" t="s">
        <v>53</v>
      </c>
      <c r="R25647" t="s">
        <v>56</v>
      </c>
      <c r="S25647" t="s">
        <v>41</v>
      </c>
      <c r="T25647" t="s">
        <v>72483</v>
      </c>
      <c r="U25647" t="s">
        <v>72483</v>
      </c>
      <c r="V25647">
        <v>0</v>
      </c>
      <c r="W25647">
        <v>0</v>
      </c>
      <c r="X25647">
        <v>0</v>
      </c>
      <c r="Y25647">
        <v>0</v>
      </c>
      <c r="Z25647">
        <v>1</v>
      </c>
      <c r="AA25647">
        <v>0</v>
      </c>
      <c r="AB25647">
        <v>0</v>
      </c>
      <c r="AC25647">
        <v>0</v>
      </c>
      <c r="AD25647">
        <v>0</v>
      </c>
    </row>
    <row r="25648" spans="1:30" hidden="1" x14ac:dyDescent="0.3">
      <c r="A25648" t="s">
        <v>74157</v>
      </c>
      <c r="B25648" t="s">
        <v>74158</v>
      </c>
      <c r="C25648" t="s">
        <v>32</v>
      </c>
      <c r="E25648" t="s">
        <v>2030</v>
      </c>
      <c r="F25648">
        <v>1600000</v>
      </c>
      <c r="G25648" t="s">
        <v>74157</v>
      </c>
      <c r="H25648" t="s">
        <v>74159</v>
      </c>
      <c r="I25648" t="s">
        <v>74160</v>
      </c>
      <c r="J25648" t="s">
        <v>72483</v>
      </c>
      <c r="K25648" t="s">
        <v>37</v>
      </c>
      <c r="L25648" t="s">
        <v>53</v>
      </c>
      <c r="M25648" t="s">
        <v>209</v>
      </c>
      <c r="N25648" t="s">
        <v>801</v>
      </c>
      <c r="O25648" t="s">
        <v>801</v>
      </c>
      <c r="Q25648" t="s">
        <v>53</v>
      </c>
      <c r="R25648" t="s">
        <v>56</v>
      </c>
      <c r="S25648" t="s">
        <v>41</v>
      </c>
      <c r="T25648" t="s">
        <v>72483</v>
      </c>
      <c r="U25648" t="s">
        <v>72483</v>
      </c>
      <c r="V25648">
        <v>0</v>
      </c>
      <c r="W25648">
        <v>0</v>
      </c>
      <c r="X25648">
        <v>0</v>
      </c>
      <c r="Y25648">
        <v>0</v>
      </c>
      <c r="Z25648">
        <v>1</v>
      </c>
      <c r="AA25648">
        <v>0</v>
      </c>
      <c r="AB25648">
        <v>0</v>
      </c>
      <c r="AC25648">
        <v>0</v>
      </c>
      <c r="AD25648">
        <v>0</v>
      </c>
    </row>
    <row r="25649" spans="1:30" hidden="1" x14ac:dyDescent="0.3">
      <c r="A25649" t="s">
        <v>74161</v>
      </c>
      <c r="B25649" t="s">
        <v>74162</v>
      </c>
      <c r="C25649" t="s">
        <v>32</v>
      </c>
      <c r="E25649" t="s">
        <v>194</v>
      </c>
      <c r="F25649">
        <v>2999000</v>
      </c>
      <c r="G25649" t="s">
        <v>74161</v>
      </c>
      <c r="H25649" t="s">
        <v>74163</v>
      </c>
      <c r="I25649" t="s">
        <v>74164</v>
      </c>
      <c r="J25649" t="s">
        <v>72483</v>
      </c>
      <c r="K25649" t="s">
        <v>37</v>
      </c>
      <c r="L25649" t="s">
        <v>53</v>
      </c>
      <c r="M25649" t="s">
        <v>3622</v>
      </c>
      <c r="N25649" t="s">
        <v>3623</v>
      </c>
      <c r="O25649" t="s">
        <v>3623</v>
      </c>
      <c r="Q25649" t="s">
        <v>53</v>
      </c>
      <c r="R25649" t="s">
        <v>56</v>
      </c>
      <c r="S25649" t="s">
        <v>41</v>
      </c>
      <c r="T25649" t="s">
        <v>72483</v>
      </c>
      <c r="U25649" t="s">
        <v>72483</v>
      </c>
      <c r="V25649">
        <v>0</v>
      </c>
      <c r="W25649">
        <v>0</v>
      </c>
      <c r="X25649">
        <v>0</v>
      </c>
      <c r="Y25649">
        <v>0</v>
      </c>
      <c r="Z25649">
        <v>1</v>
      </c>
      <c r="AA25649">
        <v>0</v>
      </c>
      <c r="AB25649">
        <v>0</v>
      </c>
      <c r="AC25649">
        <v>0</v>
      </c>
      <c r="AD25649">
        <v>0</v>
      </c>
    </row>
    <row r="25650" spans="1:30" hidden="1" x14ac:dyDescent="0.3">
      <c r="A25650" t="s">
        <v>74161</v>
      </c>
      <c r="B25650" t="s">
        <v>74165</v>
      </c>
      <c r="C25650" t="s">
        <v>32</v>
      </c>
      <c r="E25650" t="s">
        <v>7083</v>
      </c>
      <c r="F25650">
        <v>3000000</v>
      </c>
      <c r="G25650" t="s">
        <v>74161</v>
      </c>
      <c r="H25650" t="s">
        <v>74163</v>
      </c>
      <c r="I25650" t="s">
        <v>74164</v>
      </c>
      <c r="J25650" t="s">
        <v>72483</v>
      </c>
      <c r="K25650" t="s">
        <v>37</v>
      </c>
      <c r="L25650" t="s">
        <v>53</v>
      </c>
      <c r="M25650" t="s">
        <v>3622</v>
      </c>
      <c r="N25650" t="s">
        <v>3623</v>
      </c>
      <c r="O25650" t="s">
        <v>3623</v>
      </c>
      <c r="Q25650" t="s">
        <v>53</v>
      </c>
      <c r="R25650" t="s">
        <v>56</v>
      </c>
      <c r="S25650" t="s">
        <v>41</v>
      </c>
      <c r="T25650" t="s">
        <v>72483</v>
      </c>
      <c r="U25650" t="s">
        <v>72483</v>
      </c>
      <c r="V25650">
        <v>0</v>
      </c>
      <c r="W25650">
        <v>0</v>
      </c>
      <c r="X25650">
        <v>0</v>
      </c>
      <c r="Y25650">
        <v>0</v>
      </c>
      <c r="Z25650">
        <v>1</v>
      </c>
      <c r="AA25650">
        <v>0</v>
      </c>
      <c r="AB25650">
        <v>0</v>
      </c>
      <c r="AC25650">
        <v>0</v>
      </c>
      <c r="AD25650">
        <v>0</v>
      </c>
    </row>
    <row r="25651" spans="1:30" hidden="1" x14ac:dyDescent="0.3">
      <c r="A25651" t="s">
        <v>74166</v>
      </c>
      <c r="B25651" t="s">
        <v>74167</v>
      </c>
      <c r="C25651" t="s">
        <v>32</v>
      </c>
      <c r="D25651" t="s">
        <v>50</v>
      </c>
      <c r="E25651" t="s">
        <v>9376</v>
      </c>
      <c r="F25651">
        <v>80000000</v>
      </c>
      <c r="G25651" t="s">
        <v>74166</v>
      </c>
      <c r="H25651" t="s">
        <v>74168</v>
      </c>
      <c r="I25651" t="s">
        <v>74169</v>
      </c>
      <c r="J25651" t="s">
        <v>72770</v>
      </c>
      <c r="K25651" t="s">
        <v>37</v>
      </c>
      <c r="L25651" t="s">
        <v>53</v>
      </c>
      <c r="M25651" t="s">
        <v>73</v>
      </c>
      <c r="N25651" t="s">
        <v>74</v>
      </c>
      <c r="O25651" t="s">
        <v>75</v>
      </c>
      <c r="P25651" s="1">
        <v>41281</v>
      </c>
      <c r="Q25651" t="s">
        <v>53</v>
      </c>
      <c r="R25651" t="s">
        <v>56</v>
      </c>
      <c r="S25651" t="s">
        <v>41</v>
      </c>
      <c r="T25651" t="s">
        <v>72483</v>
      </c>
      <c r="U25651" t="s">
        <v>72483</v>
      </c>
      <c r="V25651">
        <v>0</v>
      </c>
      <c r="W25651">
        <v>0</v>
      </c>
      <c r="X25651">
        <v>0</v>
      </c>
      <c r="Y25651">
        <v>0</v>
      </c>
      <c r="Z25651">
        <v>1</v>
      </c>
      <c r="AA25651">
        <v>0</v>
      </c>
      <c r="AB25651">
        <v>0</v>
      </c>
      <c r="AC25651">
        <v>0</v>
      </c>
      <c r="AD25651">
        <v>0</v>
      </c>
    </row>
    <row r="25652" spans="1:30" hidden="1" x14ac:dyDescent="0.3">
      <c r="A25652" t="s">
        <v>74166</v>
      </c>
      <c r="B25652" t="s">
        <v>74170</v>
      </c>
      <c r="C25652" t="s">
        <v>32</v>
      </c>
      <c r="E25652" t="s">
        <v>545</v>
      </c>
      <c r="F25652">
        <v>145000000</v>
      </c>
      <c r="G25652" t="s">
        <v>74166</v>
      </c>
      <c r="H25652" t="s">
        <v>74168</v>
      </c>
      <c r="I25652" t="s">
        <v>74169</v>
      </c>
      <c r="J25652" t="s">
        <v>72770</v>
      </c>
      <c r="K25652" t="s">
        <v>37</v>
      </c>
      <c r="L25652" t="s">
        <v>53</v>
      </c>
      <c r="M25652" t="s">
        <v>73</v>
      </c>
      <c r="N25652" t="s">
        <v>74</v>
      </c>
      <c r="O25652" t="s">
        <v>75</v>
      </c>
      <c r="P25652" s="1">
        <v>41281</v>
      </c>
      <c r="Q25652" t="s">
        <v>53</v>
      </c>
      <c r="R25652" t="s">
        <v>56</v>
      </c>
      <c r="S25652" t="s">
        <v>41</v>
      </c>
      <c r="T25652" t="s">
        <v>72483</v>
      </c>
      <c r="U25652" t="s">
        <v>72483</v>
      </c>
      <c r="V25652">
        <v>0</v>
      </c>
      <c r="W25652">
        <v>0</v>
      </c>
      <c r="X25652">
        <v>0</v>
      </c>
      <c r="Y25652">
        <v>0</v>
      </c>
      <c r="Z25652">
        <v>1</v>
      </c>
      <c r="AA25652">
        <v>0</v>
      </c>
      <c r="AB25652">
        <v>0</v>
      </c>
      <c r="AC25652">
        <v>0</v>
      </c>
      <c r="AD25652">
        <v>0</v>
      </c>
    </row>
    <row r="25653" spans="1:30" hidden="1" x14ac:dyDescent="0.3">
      <c r="A25653" t="s">
        <v>74166</v>
      </c>
      <c r="B25653" t="s">
        <v>74171</v>
      </c>
      <c r="C25653" t="s">
        <v>32</v>
      </c>
      <c r="E25653" t="s">
        <v>5501</v>
      </c>
      <c r="F25653">
        <v>32500000</v>
      </c>
      <c r="G25653" t="s">
        <v>74166</v>
      </c>
      <c r="H25653" t="s">
        <v>74168</v>
      </c>
      <c r="I25653" t="s">
        <v>74169</v>
      </c>
      <c r="J25653" t="s">
        <v>72770</v>
      </c>
      <c r="K25653" t="s">
        <v>37</v>
      </c>
      <c r="L25653" t="s">
        <v>53</v>
      </c>
      <c r="M25653" t="s">
        <v>73</v>
      </c>
      <c r="N25653" t="s">
        <v>74</v>
      </c>
      <c r="O25653" t="s">
        <v>75</v>
      </c>
      <c r="P25653" s="1">
        <v>41281</v>
      </c>
      <c r="Q25653" t="s">
        <v>53</v>
      </c>
      <c r="R25653" t="s">
        <v>56</v>
      </c>
      <c r="S25653" t="s">
        <v>41</v>
      </c>
      <c r="T25653" t="s">
        <v>72483</v>
      </c>
      <c r="U25653" t="s">
        <v>72483</v>
      </c>
      <c r="V25653">
        <v>0</v>
      </c>
      <c r="W25653">
        <v>0</v>
      </c>
      <c r="X25653">
        <v>0</v>
      </c>
      <c r="Y25653">
        <v>0</v>
      </c>
      <c r="Z25653">
        <v>1</v>
      </c>
      <c r="AA25653">
        <v>0</v>
      </c>
      <c r="AB25653">
        <v>0</v>
      </c>
      <c r="AC25653">
        <v>0</v>
      </c>
      <c r="AD25653">
        <v>0</v>
      </c>
    </row>
    <row r="25654" spans="1:30" hidden="1" x14ac:dyDescent="0.3">
      <c r="A25654" t="s">
        <v>74172</v>
      </c>
      <c r="B25654" t="s">
        <v>74173</v>
      </c>
      <c r="C25654" t="s">
        <v>32</v>
      </c>
      <c r="E25654" t="s">
        <v>13857</v>
      </c>
      <c r="F25654">
        <v>275445</v>
      </c>
      <c r="G25654" t="s">
        <v>74172</v>
      </c>
      <c r="H25654" t="s">
        <v>74174</v>
      </c>
      <c r="I25654" t="s">
        <v>74175</v>
      </c>
      <c r="J25654" t="s">
        <v>72483</v>
      </c>
      <c r="K25654" t="s">
        <v>37</v>
      </c>
      <c r="L25654" t="s">
        <v>53</v>
      </c>
      <c r="M25654" t="s">
        <v>129</v>
      </c>
      <c r="N25654" t="s">
        <v>130</v>
      </c>
      <c r="O25654" t="s">
        <v>6189</v>
      </c>
      <c r="P25654" s="1">
        <v>41275</v>
      </c>
      <c r="Q25654" t="s">
        <v>53</v>
      </c>
      <c r="R25654" t="s">
        <v>56</v>
      </c>
      <c r="S25654" t="s">
        <v>41</v>
      </c>
      <c r="T25654" t="s">
        <v>72483</v>
      </c>
      <c r="U25654" t="s">
        <v>72483</v>
      </c>
      <c r="V25654">
        <v>0</v>
      </c>
      <c r="W25654">
        <v>0</v>
      </c>
      <c r="X25654">
        <v>0</v>
      </c>
      <c r="Y25654">
        <v>0</v>
      </c>
      <c r="Z25654">
        <v>1</v>
      </c>
      <c r="AA25654">
        <v>0</v>
      </c>
      <c r="AB25654">
        <v>0</v>
      </c>
      <c r="AC25654">
        <v>0</v>
      </c>
      <c r="AD25654">
        <v>0</v>
      </c>
    </row>
    <row r="25655" spans="1:30" hidden="1" x14ac:dyDescent="0.3">
      <c r="A25655" t="s">
        <v>74176</v>
      </c>
      <c r="B25655" t="s">
        <v>74177</v>
      </c>
      <c r="C25655" t="s">
        <v>32</v>
      </c>
      <c r="E25655" t="s">
        <v>6136</v>
      </c>
      <c r="F25655">
        <v>300000</v>
      </c>
      <c r="G25655" t="s">
        <v>74176</v>
      </c>
      <c r="H25655" t="s">
        <v>74178</v>
      </c>
      <c r="I25655" t="s">
        <v>74179</v>
      </c>
      <c r="J25655" t="s">
        <v>72483</v>
      </c>
      <c r="K25655" t="s">
        <v>37</v>
      </c>
      <c r="L25655" t="s">
        <v>53</v>
      </c>
      <c r="M25655" t="s">
        <v>774</v>
      </c>
      <c r="N25655" t="s">
        <v>775</v>
      </c>
      <c r="O25655" t="s">
        <v>11484</v>
      </c>
      <c r="P25655" s="1">
        <v>38718</v>
      </c>
      <c r="Q25655" t="s">
        <v>53</v>
      </c>
      <c r="R25655" t="s">
        <v>56</v>
      </c>
      <c r="S25655" t="s">
        <v>41</v>
      </c>
      <c r="T25655" t="s">
        <v>72483</v>
      </c>
      <c r="U25655" t="s">
        <v>72483</v>
      </c>
      <c r="V25655">
        <v>0</v>
      </c>
      <c r="W25655">
        <v>0</v>
      </c>
      <c r="X25655">
        <v>0</v>
      </c>
      <c r="Y25655">
        <v>0</v>
      </c>
      <c r="Z25655">
        <v>1</v>
      </c>
      <c r="AA25655">
        <v>0</v>
      </c>
      <c r="AB25655">
        <v>0</v>
      </c>
      <c r="AC25655">
        <v>0</v>
      </c>
      <c r="AD25655">
        <v>0</v>
      </c>
    </row>
    <row r="25656" spans="1:30" hidden="1" x14ac:dyDescent="0.3">
      <c r="A25656" t="s">
        <v>74180</v>
      </c>
      <c r="B25656" t="s">
        <v>74181</v>
      </c>
      <c r="C25656" t="s">
        <v>32</v>
      </c>
      <c r="E25656" t="s">
        <v>17469</v>
      </c>
      <c r="F25656">
        <v>188375</v>
      </c>
      <c r="G25656" t="s">
        <v>74180</v>
      </c>
      <c r="H25656" t="s">
        <v>74182</v>
      </c>
      <c r="I25656" t="s">
        <v>74183</v>
      </c>
      <c r="J25656" t="s">
        <v>72483</v>
      </c>
      <c r="K25656" t="s">
        <v>37</v>
      </c>
      <c r="L25656" t="s">
        <v>53</v>
      </c>
      <c r="M25656" t="s">
        <v>3141</v>
      </c>
      <c r="N25656" t="s">
        <v>3142</v>
      </c>
      <c r="O25656" t="s">
        <v>6802</v>
      </c>
      <c r="Q25656" t="s">
        <v>53</v>
      </c>
      <c r="R25656" t="s">
        <v>56</v>
      </c>
      <c r="S25656" t="s">
        <v>41</v>
      </c>
      <c r="T25656" t="s">
        <v>72483</v>
      </c>
      <c r="U25656" t="s">
        <v>72483</v>
      </c>
      <c r="V25656">
        <v>0</v>
      </c>
      <c r="W25656">
        <v>0</v>
      </c>
      <c r="X25656">
        <v>0</v>
      </c>
      <c r="Y25656">
        <v>0</v>
      </c>
      <c r="Z25656">
        <v>1</v>
      </c>
      <c r="AA25656">
        <v>0</v>
      </c>
      <c r="AB25656">
        <v>0</v>
      </c>
      <c r="AC25656">
        <v>0</v>
      </c>
      <c r="AD25656">
        <v>0</v>
      </c>
    </row>
    <row r="25657" spans="1:30" hidden="1" x14ac:dyDescent="0.3">
      <c r="A25657" t="s">
        <v>74184</v>
      </c>
      <c r="B25657" t="s">
        <v>74185</v>
      </c>
      <c r="C25657" t="s">
        <v>32</v>
      </c>
      <c r="E25657" s="1">
        <v>40912</v>
      </c>
      <c r="F25657">
        <v>5149000</v>
      </c>
      <c r="G25657" t="s">
        <v>74184</v>
      </c>
      <c r="H25657" t="s">
        <v>74186</v>
      </c>
      <c r="I25657" t="s">
        <v>74187</v>
      </c>
      <c r="J25657" t="s">
        <v>72483</v>
      </c>
      <c r="K25657" t="s">
        <v>37</v>
      </c>
      <c r="L25657" t="s">
        <v>53</v>
      </c>
      <c r="M25657" t="s">
        <v>54</v>
      </c>
      <c r="N25657" t="s">
        <v>95</v>
      </c>
      <c r="O25657" t="s">
        <v>96</v>
      </c>
      <c r="Q25657" t="s">
        <v>53</v>
      </c>
      <c r="R25657" t="s">
        <v>56</v>
      </c>
      <c r="S25657" t="s">
        <v>41</v>
      </c>
      <c r="T25657" t="s">
        <v>72483</v>
      </c>
      <c r="U25657" t="s">
        <v>72483</v>
      </c>
      <c r="V25657">
        <v>0</v>
      </c>
      <c r="W25657">
        <v>0</v>
      </c>
      <c r="X25657">
        <v>0</v>
      </c>
      <c r="Y25657">
        <v>0</v>
      </c>
      <c r="Z25657">
        <v>1</v>
      </c>
      <c r="AA25657">
        <v>0</v>
      </c>
      <c r="AB25657">
        <v>0</v>
      </c>
      <c r="AC25657">
        <v>0</v>
      </c>
      <c r="AD25657">
        <v>0</v>
      </c>
    </row>
    <row r="25658" spans="1:30" hidden="1" x14ac:dyDescent="0.3">
      <c r="A25658" t="s">
        <v>74188</v>
      </c>
      <c r="B25658" t="s">
        <v>74189</v>
      </c>
      <c r="C25658" t="s">
        <v>32</v>
      </c>
      <c r="D25658" t="s">
        <v>50</v>
      </c>
      <c r="E25658" t="s">
        <v>19145</v>
      </c>
      <c r="F25658">
        <v>699999</v>
      </c>
      <c r="G25658" t="s">
        <v>74188</v>
      </c>
      <c r="H25658" t="s">
        <v>74190</v>
      </c>
      <c r="I25658" t="s">
        <v>74191</v>
      </c>
      <c r="J25658" t="s">
        <v>72483</v>
      </c>
      <c r="K25658" t="s">
        <v>37</v>
      </c>
      <c r="L25658" t="s">
        <v>53</v>
      </c>
      <c r="M25658" t="s">
        <v>747</v>
      </c>
      <c r="N25658" t="s">
        <v>748</v>
      </c>
      <c r="O25658" t="s">
        <v>748</v>
      </c>
      <c r="P25658" s="1">
        <v>37622</v>
      </c>
      <c r="Q25658" t="s">
        <v>53</v>
      </c>
      <c r="R25658" t="s">
        <v>56</v>
      </c>
      <c r="S25658" t="s">
        <v>41</v>
      </c>
      <c r="T25658" t="s">
        <v>72483</v>
      </c>
      <c r="U25658" t="s">
        <v>72483</v>
      </c>
      <c r="V25658">
        <v>0</v>
      </c>
      <c r="W25658">
        <v>0</v>
      </c>
      <c r="X25658">
        <v>0</v>
      </c>
      <c r="Y25658">
        <v>0</v>
      </c>
      <c r="Z25658">
        <v>1</v>
      </c>
      <c r="AA25658">
        <v>0</v>
      </c>
      <c r="AB25658">
        <v>0</v>
      </c>
      <c r="AC25658">
        <v>0</v>
      </c>
      <c r="AD25658">
        <v>0</v>
      </c>
    </row>
    <row r="25659" spans="1:30" hidden="1" x14ac:dyDescent="0.3">
      <c r="A25659" t="s">
        <v>74192</v>
      </c>
      <c r="B25659" t="s">
        <v>74193</v>
      </c>
      <c r="C25659" t="s">
        <v>32</v>
      </c>
      <c r="E25659" s="1">
        <v>40097</v>
      </c>
      <c r="F25659">
        <v>1500001</v>
      </c>
      <c r="G25659" t="s">
        <v>74192</v>
      </c>
      <c r="H25659" t="s">
        <v>74194</v>
      </c>
      <c r="I25659" t="s">
        <v>74195</v>
      </c>
      <c r="J25659" t="s">
        <v>74196</v>
      </c>
      <c r="K25659" t="s">
        <v>37</v>
      </c>
      <c r="L25659" t="s">
        <v>53</v>
      </c>
      <c r="M25659" t="s">
        <v>73</v>
      </c>
      <c r="N25659" t="s">
        <v>74</v>
      </c>
      <c r="O25659" t="s">
        <v>75</v>
      </c>
      <c r="P25659" s="1">
        <v>36526</v>
      </c>
      <c r="Q25659" t="s">
        <v>53</v>
      </c>
      <c r="R25659" t="s">
        <v>56</v>
      </c>
      <c r="S25659" t="s">
        <v>41</v>
      </c>
      <c r="T25659" t="s">
        <v>72483</v>
      </c>
      <c r="U25659" t="s">
        <v>72483</v>
      </c>
      <c r="V25659">
        <v>0</v>
      </c>
      <c r="W25659">
        <v>0</v>
      </c>
      <c r="X25659">
        <v>0</v>
      </c>
      <c r="Y25659">
        <v>0</v>
      </c>
      <c r="Z25659">
        <v>1</v>
      </c>
      <c r="AA25659">
        <v>0</v>
      </c>
      <c r="AB25659">
        <v>0</v>
      </c>
      <c r="AC25659">
        <v>0</v>
      </c>
      <c r="AD25659">
        <v>0</v>
      </c>
    </row>
    <row r="25660" spans="1:30" hidden="1" x14ac:dyDescent="0.3">
      <c r="A25660" t="s">
        <v>74197</v>
      </c>
      <c r="B25660" t="s">
        <v>74198</v>
      </c>
      <c r="C25660" t="s">
        <v>32</v>
      </c>
      <c r="E25660" s="1">
        <v>41888</v>
      </c>
      <c r="F25660">
        <v>200000</v>
      </c>
      <c r="G25660" t="s">
        <v>74197</v>
      </c>
      <c r="H25660" t="s">
        <v>74199</v>
      </c>
      <c r="I25660" t="s">
        <v>74200</v>
      </c>
      <c r="J25660" t="s">
        <v>72597</v>
      </c>
      <c r="K25660" t="s">
        <v>37</v>
      </c>
      <c r="L25660" t="s">
        <v>53</v>
      </c>
      <c r="M25660" t="s">
        <v>717</v>
      </c>
      <c r="N25660" t="s">
        <v>1531</v>
      </c>
      <c r="O25660" t="s">
        <v>1531</v>
      </c>
      <c r="P25660" s="1">
        <v>40917</v>
      </c>
      <c r="Q25660" t="s">
        <v>53</v>
      </c>
      <c r="R25660" t="s">
        <v>56</v>
      </c>
      <c r="S25660" t="s">
        <v>41</v>
      </c>
      <c r="T25660" t="s">
        <v>72483</v>
      </c>
      <c r="U25660" t="s">
        <v>72483</v>
      </c>
      <c r="V25660">
        <v>0</v>
      </c>
      <c r="W25660">
        <v>0</v>
      </c>
      <c r="X25660">
        <v>0</v>
      </c>
      <c r="Y25660">
        <v>0</v>
      </c>
      <c r="Z25660">
        <v>1</v>
      </c>
      <c r="AA25660">
        <v>0</v>
      </c>
      <c r="AB25660">
        <v>0</v>
      </c>
      <c r="AC25660">
        <v>0</v>
      </c>
      <c r="AD25660">
        <v>0</v>
      </c>
    </row>
    <row r="25661" spans="1:30" hidden="1" x14ac:dyDescent="0.3">
      <c r="A25661" t="s">
        <v>74201</v>
      </c>
      <c r="B25661" t="s">
        <v>74202</v>
      </c>
      <c r="C25661" t="s">
        <v>32</v>
      </c>
      <c r="E25661" s="1">
        <v>42044</v>
      </c>
      <c r="F25661">
        <v>1550000</v>
      </c>
      <c r="G25661" t="s">
        <v>74201</v>
      </c>
      <c r="H25661" t="s">
        <v>74203</v>
      </c>
      <c r="I25661" t="s">
        <v>74204</v>
      </c>
      <c r="J25661" t="s">
        <v>72483</v>
      </c>
      <c r="K25661" t="s">
        <v>37</v>
      </c>
      <c r="L25661" t="s">
        <v>53</v>
      </c>
      <c r="M25661" t="s">
        <v>54</v>
      </c>
      <c r="N25661" t="s">
        <v>95</v>
      </c>
      <c r="O25661" t="s">
        <v>45284</v>
      </c>
      <c r="P25661" s="1">
        <v>41275</v>
      </c>
      <c r="Q25661" t="s">
        <v>53</v>
      </c>
      <c r="R25661" t="s">
        <v>56</v>
      </c>
      <c r="S25661" t="s">
        <v>41</v>
      </c>
      <c r="T25661" t="s">
        <v>72483</v>
      </c>
      <c r="U25661" t="s">
        <v>72483</v>
      </c>
      <c r="V25661">
        <v>0</v>
      </c>
      <c r="W25661">
        <v>0</v>
      </c>
      <c r="X25661">
        <v>0</v>
      </c>
      <c r="Y25661">
        <v>0</v>
      </c>
      <c r="Z25661">
        <v>1</v>
      </c>
      <c r="AA25661">
        <v>0</v>
      </c>
      <c r="AB25661">
        <v>0</v>
      </c>
      <c r="AC25661">
        <v>0</v>
      </c>
      <c r="AD25661">
        <v>0</v>
      </c>
    </row>
    <row r="25662" spans="1:30" hidden="1" x14ac:dyDescent="0.3">
      <c r="A25662" t="s">
        <v>74201</v>
      </c>
      <c r="B25662" t="s">
        <v>74205</v>
      </c>
      <c r="C25662" t="s">
        <v>32</v>
      </c>
      <c r="E25662" s="1">
        <v>42250</v>
      </c>
      <c r="F25662">
        <v>3876405</v>
      </c>
      <c r="G25662" t="s">
        <v>74201</v>
      </c>
      <c r="H25662" t="s">
        <v>74203</v>
      </c>
      <c r="I25662" t="s">
        <v>74204</v>
      </c>
      <c r="J25662" t="s">
        <v>72483</v>
      </c>
      <c r="K25662" t="s">
        <v>37</v>
      </c>
      <c r="L25662" t="s">
        <v>53</v>
      </c>
      <c r="M25662" t="s">
        <v>54</v>
      </c>
      <c r="N25662" t="s">
        <v>95</v>
      </c>
      <c r="O25662" t="s">
        <v>45284</v>
      </c>
      <c r="P25662" s="1">
        <v>41275</v>
      </c>
      <c r="Q25662" t="s">
        <v>53</v>
      </c>
      <c r="R25662" t="s">
        <v>56</v>
      </c>
      <c r="S25662" t="s">
        <v>41</v>
      </c>
      <c r="T25662" t="s">
        <v>72483</v>
      </c>
      <c r="U25662" t="s">
        <v>72483</v>
      </c>
      <c r="V25662">
        <v>0</v>
      </c>
      <c r="W25662">
        <v>0</v>
      </c>
      <c r="X25662">
        <v>0</v>
      </c>
      <c r="Y25662">
        <v>0</v>
      </c>
      <c r="Z25662">
        <v>1</v>
      </c>
      <c r="AA25662">
        <v>0</v>
      </c>
      <c r="AB25662">
        <v>0</v>
      </c>
      <c r="AC25662">
        <v>0</v>
      </c>
      <c r="AD25662">
        <v>0</v>
      </c>
    </row>
    <row r="25663" spans="1:30" hidden="1" x14ac:dyDescent="0.3">
      <c r="A25663" t="s">
        <v>74206</v>
      </c>
      <c r="B25663" t="s">
        <v>74207</v>
      </c>
      <c r="C25663" t="s">
        <v>32</v>
      </c>
      <c r="D25663" t="s">
        <v>33</v>
      </c>
      <c r="E25663" s="1">
        <v>41740</v>
      </c>
      <c r="F25663">
        <v>2000000</v>
      </c>
      <c r="G25663" t="s">
        <v>74206</v>
      </c>
      <c r="H25663" t="s">
        <v>74208</v>
      </c>
      <c r="I25663" t="s">
        <v>74209</v>
      </c>
      <c r="J25663" t="s">
        <v>72674</v>
      </c>
      <c r="K25663" t="s">
        <v>37</v>
      </c>
      <c r="L25663" t="s">
        <v>53</v>
      </c>
      <c r="M25663" t="s">
        <v>150</v>
      </c>
      <c r="N25663" t="s">
        <v>3362</v>
      </c>
      <c r="O25663" t="s">
        <v>34383</v>
      </c>
      <c r="P25663" s="1">
        <v>39814</v>
      </c>
      <c r="Q25663" t="s">
        <v>53</v>
      </c>
      <c r="R25663" t="s">
        <v>56</v>
      </c>
      <c r="S25663" t="s">
        <v>41</v>
      </c>
      <c r="T25663" t="s">
        <v>72483</v>
      </c>
      <c r="U25663" t="s">
        <v>72483</v>
      </c>
      <c r="V25663">
        <v>0</v>
      </c>
      <c r="W25663">
        <v>0</v>
      </c>
      <c r="X25663">
        <v>0</v>
      </c>
      <c r="Y25663">
        <v>0</v>
      </c>
      <c r="Z25663">
        <v>1</v>
      </c>
      <c r="AA25663">
        <v>0</v>
      </c>
      <c r="AB25663">
        <v>0</v>
      </c>
      <c r="AC25663">
        <v>0</v>
      </c>
      <c r="AD25663">
        <v>0</v>
      </c>
    </row>
    <row r="25664" spans="1:30" hidden="1" x14ac:dyDescent="0.3">
      <c r="A25664" t="s">
        <v>74210</v>
      </c>
      <c r="B25664" t="s">
        <v>74211</v>
      </c>
      <c r="C25664" t="s">
        <v>32</v>
      </c>
      <c r="E25664" s="1">
        <v>41671</v>
      </c>
      <c r="F25664">
        <v>650000</v>
      </c>
      <c r="G25664" t="s">
        <v>74210</v>
      </c>
      <c r="H25664" t="s">
        <v>74212</v>
      </c>
      <c r="I25664" t="s">
        <v>74213</v>
      </c>
      <c r="J25664" t="s">
        <v>72483</v>
      </c>
      <c r="K25664" t="s">
        <v>37</v>
      </c>
      <c r="L25664" t="s">
        <v>53</v>
      </c>
      <c r="M25664" t="s">
        <v>643</v>
      </c>
      <c r="N25664" t="s">
        <v>644</v>
      </c>
      <c r="O25664" t="s">
        <v>31461</v>
      </c>
      <c r="Q25664" t="s">
        <v>53</v>
      </c>
      <c r="R25664" t="s">
        <v>56</v>
      </c>
      <c r="S25664" t="s">
        <v>41</v>
      </c>
      <c r="T25664" t="s">
        <v>72483</v>
      </c>
      <c r="U25664" t="s">
        <v>72483</v>
      </c>
      <c r="V25664">
        <v>0</v>
      </c>
      <c r="W25664">
        <v>0</v>
      </c>
      <c r="X25664">
        <v>0</v>
      </c>
      <c r="Y25664">
        <v>0</v>
      </c>
      <c r="Z25664">
        <v>1</v>
      </c>
      <c r="AA25664">
        <v>0</v>
      </c>
      <c r="AB25664">
        <v>0</v>
      </c>
      <c r="AC25664">
        <v>0</v>
      </c>
      <c r="AD25664">
        <v>0</v>
      </c>
    </row>
    <row r="25665" spans="1:30" hidden="1" x14ac:dyDescent="0.3">
      <c r="A25665" t="s">
        <v>74214</v>
      </c>
      <c r="B25665" t="s">
        <v>74215</v>
      </c>
      <c r="C25665" t="s">
        <v>32</v>
      </c>
      <c r="E25665" s="1">
        <v>40453</v>
      </c>
      <c r="F25665">
        <v>1296000</v>
      </c>
      <c r="G25665" t="s">
        <v>74214</v>
      </c>
      <c r="H25665" t="s">
        <v>74216</v>
      </c>
      <c r="I25665" t="s">
        <v>74217</v>
      </c>
      <c r="J25665" t="s">
        <v>72727</v>
      </c>
      <c r="K25665" t="s">
        <v>37</v>
      </c>
      <c r="L25665" t="s">
        <v>53</v>
      </c>
      <c r="M25665" t="s">
        <v>704</v>
      </c>
      <c r="N25665" t="s">
        <v>44008</v>
      </c>
      <c r="O25665" t="s">
        <v>74218</v>
      </c>
      <c r="P25665" s="1">
        <v>39083</v>
      </c>
      <c r="Q25665" t="s">
        <v>53</v>
      </c>
      <c r="R25665" t="s">
        <v>56</v>
      </c>
      <c r="S25665" t="s">
        <v>41</v>
      </c>
      <c r="T25665" t="s">
        <v>72483</v>
      </c>
      <c r="U25665" t="s">
        <v>72483</v>
      </c>
      <c r="V25665">
        <v>0</v>
      </c>
      <c r="W25665">
        <v>0</v>
      </c>
      <c r="X25665">
        <v>0</v>
      </c>
      <c r="Y25665">
        <v>0</v>
      </c>
      <c r="Z25665">
        <v>1</v>
      </c>
      <c r="AA25665">
        <v>0</v>
      </c>
      <c r="AB25665">
        <v>0</v>
      </c>
      <c r="AC25665">
        <v>0</v>
      </c>
      <c r="AD25665">
        <v>0</v>
      </c>
    </row>
    <row r="25666" spans="1:30" hidden="1" x14ac:dyDescent="0.3">
      <c r="A25666" t="s">
        <v>74219</v>
      </c>
      <c r="B25666" t="s">
        <v>74220</v>
      </c>
      <c r="C25666" t="s">
        <v>32</v>
      </c>
      <c r="E25666" t="s">
        <v>4807</v>
      </c>
      <c r="F25666">
        <v>3456000</v>
      </c>
      <c r="G25666" t="s">
        <v>74219</v>
      </c>
      <c r="H25666" t="s">
        <v>74221</v>
      </c>
      <c r="I25666" t="s">
        <v>74222</v>
      </c>
      <c r="J25666" t="s">
        <v>74223</v>
      </c>
      <c r="K25666" t="s">
        <v>37</v>
      </c>
      <c r="L25666" t="s">
        <v>53</v>
      </c>
      <c r="M25666" t="s">
        <v>150</v>
      </c>
      <c r="N25666" t="s">
        <v>151</v>
      </c>
      <c r="O25666" t="s">
        <v>1498</v>
      </c>
      <c r="Q25666" t="s">
        <v>53</v>
      </c>
      <c r="R25666" t="s">
        <v>56</v>
      </c>
      <c r="S25666" t="s">
        <v>41</v>
      </c>
      <c r="T25666" t="s">
        <v>72483</v>
      </c>
      <c r="U25666" t="s">
        <v>72483</v>
      </c>
      <c r="V25666">
        <v>0</v>
      </c>
      <c r="W25666">
        <v>0</v>
      </c>
      <c r="X25666">
        <v>0</v>
      </c>
      <c r="Y25666">
        <v>0</v>
      </c>
      <c r="Z25666">
        <v>1</v>
      </c>
      <c r="AA25666">
        <v>0</v>
      </c>
      <c r="AB25666">
        <v>0</v>
      </c>
      <c r="AC25666">
        <v>0</v>
      </c>
      <c r="AD25666">
        <v>0</v>
      </c>
    </row>
    <row r="25667" spans="1:30" hidden="1" x14ac:dyDescent="0.3">
      <c r="A25667" t="s">
        <v>74224</v>
      </c>
      <c r="B25667" t="s">
        <v>74225</v>
      </c>
      <c r="C25667" t="s">
        <v>32</v>
      </c>
      <c r="E25667" s="1">
        <v>41863</v>
      </c>
      <c r="F25667">
        <v>1031331</v>
      </c>
      <c r="G25667" t="s">
        <v>74224</v>
      </c>
      <c r="H25667" t="s">
        <v>74226</v>
      </c>
      <c r="I25667" t="s">
        <v>74227</v>
      </c>
      <c r="J25667" t="s">
        <v>72483</v>
      </c>
      <c r="K25667" t="s">
        <v>37</v>
      </c>
      <c r="L25667" t="s">
        <v>53</v>
      </c>
      <c r="M25667" t="s">
        <v>101</v>
      </c>
      <c r="N25667" t="s">
        <v>102</v>
      </c>
      <c r="O25667" t="s">
        <v>103</v>
      </c>
      <c r="Q25667" t="s">
        <v>53</v>
      </c>
      <c r="R25667" t="s">
        <v>56</v>
      </c>
      <c r="S25667" t="s">
        <v>41</v>
      </c>
      <c r="T25667" t="s">
        <v>72483</v>
      </c>
      <c r="U25667" t="s">
        <v>72483</v>
      </c>
      <c r="V25667">
        <v>0</v>
      </c>
      <c r="W25667">
        <v>0</v>
      </c>
      <c r="X25667">
        <v>0</v>
      </c>
      <c r="Y25667">
        <v>0</v>
      </c>
      <c r="Z25667">
        <v>1</v>
      </c>
      <c r="AA25667">
        <v>0</v>
      </c>
      <c r="AB25667">
        <v>0</v>
      </c>
      <c r="AC25667">
        <v>0</v>
      </c>
      <c r="AD25667">
        <v>0</v>
      </c>
    </row>
    <row r="25668" spans="1:30" hidden="1" x14ac:dyDescent="0.3">
      <c r="A25668" t="s">
        <v>74228</v>
      </c>
      <c r="B25668" t="s">
        <v>74229</v>
      </c>
      <c r="C25668" t="s">
        <v>32</v>
      </c>
      <c r="E25668" s="1">
        <v>40454</v>
      </c>
      <c r="F25668">
        <v>171402</v>
      </c>
      <c r="G25668" t="s">
        <v>74228</v>
      </c>
      <c r="H25668" t="s">
        <v>74230</v>
      </c>
      <c r="I25668" t="s">
        <v>74231</v>
      </c>
      <c r="J25668" t="s">
        <v>72483</v>
      </c>
      <c r="K25668" t="s">
        <v>37</v>
      </c>
      <c r="L25668" t="s">
        <v>53</v>
      </c>
      <c r="M25668" t="s">
        <v>643</v>
      </c>
      <c r="N25668" t="s">
        <v>644</v>
      </c>
      <c r="O25668" t="s">
        <v>31173</v>
      </c>
      <c r="Q25668" t="s">
        <v>53</v>
      </c>
      <c r="R25668" t="s">
        <v>56</v>
      </c>
      <c r="S25668" t="s">
        <v>41</v>
      </c>
      <c r="T25668" t="s">
        <v>72483</v>
      </c>
      <c r="U25668" t="s">
        <v>72483</v>
      </c>
      <c r="V25668">
        <v>0</v>
      </c>
      <c r="W25668">
        <v>0</v>
      </c>
      <c r="X25668">
        <v>0</v>
      </c>
      <c r="Y25668">
        <v>0</v>
      </c>
      <c r="Z25668">
        <v>1</v>
      </c>
      <c r="AA25668">
        <v>0</v>
      </c>
      <c r="AB25668">
        <v>0</v>
      </c>
      <c r="AC25668">
        <v>0</v>
      </c>
      <c r="AD25668">
        <v>0</v>
      </c>
    </row>
    <row r="25669" spans="1:30" hidden="1" x14ac:dyDescent="0.3">
      <c r="A25669" t="s">
        <v>74228</v>
      </c>
      <c r="B25669" t="s">
        <v>74232</v>
      </c>
      <c r="C25669" t="s">
        <v>32</v>
      </c>
      <c r="E25669" s="1">
        <v>41367</v>
      </c>
      <c r="F25669">
        <v>597496</v>
      </c>
      <c r="G25669" t="s">
        <v>74228</v>
      </c>
      <c r="H25669" t="s">
        <v>74230</v>
      </c>
      <c r="I25669" t="s">
        <v>74231</v>
      </c>
      <c r="J25669" t="s">
        <v>72483</v>
      </c>
      <c r="K25669" t="s">
        <v>37</v>
      </c>
      <c r="L25669" t="s">
        <v>53</v>
      </c>
      <c r="M25669" t="s">
        <v>643</v>
      </c>
      <c r="N25669" t="s">
        <v>644</v>
      </c>
      <c r="O25669" t="s">
        <v>31173</v>
      </c>
      <c r="Q25669" t="s">
        <v>53</v>
      </c>
      <c r="R25669" t="s">
        <v>56</v>
      </c>
      <c r="S25669" t="s">
        <v>41</v>
      </c>
      <c r="T25669" t="s">
        <v>72483</v>
      </c>
      <c r="U25669" t="s">
        <v>72483</v>
      </c>
      <c r="V25669">
        <v>0</v>
      </c>
      <c r="W25669">
        <v>0</v>
      </c>
      <c r="X25669">
        <v>0</v>
      </c>
      <c r="Y25669">
        <v>0</v>
      </c>
      <c r="Z25669">
        <v>1</v>
      </c>
      <c r="AA25669">
        <v>0</v>
      </c>
      <c r="AB25669">
        <v>0</v>
      </c>
      <c r="AC25669">
        <v>0</v>
      </c>
      <c r="AD25669">
        <v>0</v>
      </c>
    </row>
    <row r="25670" spans="1:30" hidden="1" x14ac:dyDescent="0.3">
      <c r="A25670" t="s">
        <v>74228</v>
      </c>
      <c r="B25670" t="s">
        <v>74233</v>
      </c>
      <c r="C25670" t="s">
        <v>32</v>
      </c>
      <c r="E25670" t="s">
        <v>11165</v>
      </c>
      <c r="F25670">
        <v>250008</v>
      </c>
      <c r="G25670" t="s">
        <v>74228</v>
      </c>
      <c r="H25670" t="s">
        <v>74230</v>
      </c>
      <c r="I25670" t="s">
        <v>74231</v>
      </c>
      <c r="J25670" t="s">
        <v>72483</v>
      </c>
      <c r="K25670" t="s">
        <v>37</v>
      </c>
      <c r="L25670" t="s">
        <v>53</v>
      </c>
      <c r="M25670" t="s">
        <v>643</v>
      </c>
      <c r="N25670" t="s">
        <v>644</v>
      </c>
      <c r="O25670" t="s">
        <v>31173</v>
      </c>
      <c r="Q25670" t="s">
        <v>53</v>
      </c>
      <c r="R25670" t="s">
        <v>56</v>
      </c>
      <c r="S25670" t="s">
        <v>41</v>
      </c>
      <c r="T25670" t="s">
        <v>72483</v>
      </c>
      <c r="U25670" t="s">
        <v>72483</v>
      </c>
      <c r="V25670">
        <v>0</v>
      </c>
      <c r="W25670">
        <v>0</v>
      </c>
      <c r="X25670">
        <v>0</v>
      </c>
      <c r="Y25670">
        <v>0</v>
      </c>
      <c r="Z25670">
        <v>1</v>
      </c>
      <c r="AA25670">
        <v>0</v>
      </c>
      <c r="AB25670">
        <v>0</v>
      </c>
      <c r="AC25670">
        <v>0</v>
      </c>
      <c r="AD25670">
        <v>0</v>
      </c>
    </row>
    <row r="25671" spans="1:30" hidden="1" x14ac:dyDescent="0.3">
      <c r="A25671" t="s">
        <v>74234</v>
      </c>
      <c r="B25671" t="s">
        <v>74235</v>
      </c>
      <c r="C25671" t="s">
        <v>32</v>
      </c>
      <c r="E25671" s="1">
        <v>40271</v>
      </c>
      <c r="F25671">
        <v>350000</v>
      </c>
      <c r="G25671" t="s">
        <v>74234</v>
      </c>
      <c r="H25671" t="s">
        <v>74236</v>
      </c>
      <c r="I25671" t="s">
        <v>74237</v>
      </c>
      <c r="J25671" t="s">
        <v>72483</v>
      </c>
      <c r="K25671" t="s">
        <v>37</v>
      </c>
      <c r="L25671" t="s">
        <v>53</v>
      </c>
      <c r="M25671" t="s">
        <v>5663</v>
      </c>
      <c r="N25671" t="s">
        <v>5664</v>
      </c>
      <c r="O25671" t="s">
        <v>5665</v>
      </c>
      <c r="P25671" s="1">
        <v>38718</v>
      </c>
      <c r="Q25671" t="s">
        <v>53</v>
      </c>
      <c r="R25671" t="s">
        <v>56</v>
      </c>
      <c r="S25671" t="s">
        <v>41</v>
      </c>
      <c r="T25671" t="s">
        <v>72483</v>
      </c>
      <c r="U25671" t="s">
        <v>72483</v>
      </c>
      <c r="V25671">
        <v>0</v>
      </c>
      <c r="W25671">
        <v>0</v>
      </c>
      <c r="X25671">
        <v>0</v>
      </c>
      <c r="Y25671">
        <v>0</v>
      </c>
      <c r="Z25671">
        <v>1</v>
      </c>
      <c r="AA25671">
        <v>0</v>
      </c>
      <c r="AB25671">
        <v>0</v>
      </c>
      <c r="AC25671">
        <v>0</v>
      </c>
      <c r="AD25671">
        <v>0</v>
      </c>
    </row>
    <row r="25672" spans="1:30" hidden="1" x14ac:dyDescent="0.3">
      <c r="A25672" t="s">
        <v>74234</v>
      </c>
      <c r="B25672" t="s">
        <v>74238</v>
      </c>
      <c r="C25672" t="s">
        <v>32</v>
      </c>
      <c r="E25672" t="s">
        <v>15643</v>
      </c>
      <c r="F25672">
        <v>500000</v>
      </c>
      <c r="G25672" t="s">
        <v>74234</v>
      </c>
      <c r="H25672" t="s">
        <v>74236</v>
      </c>
      <c r="I25672" t="s">
        <v>74237</v>
      </c>
      <c r="J25672" t="s">
        <v>72483</v>
      </c>
      <c r="K25672" t="s">
        <v>37</v>
      </c>
      <c r="L25672" t="s">
        <v>53</v>
      </c>
      <c r="M25672" t="s">
        <v>5663</v>
      </c>
      <c r="N25672" t="s">
        <v>5664</v>
      </c>
      <c r="O25672" t="s">
        <v>5665</v>
      </c>
      <c r="P25672" s="1">
        <v>38718</v>
      </c>
      <c r="Q25672" t="s">
        <v>53</v>
      </c>
      <c r="R25672" t="s">
        <v>56</v>
      </c>
      <c r="S25672" t="s">
        <v>41</v>
      </c>
      <c r="T25672" t="s">
        <v>72483</v>
      </c>
      <c r="U25672" t="s">
        <v>72483</v>
      </c>
      <c r="V25672">
        <v>0</v>
      </c>
      <c r="W25672">
        <v>0</v>
      </c>
      <c r="X25672">
        <v>0</v>
      </c>
      <c r="Y25672">
        <v>0</v>
      </c>
      <c r="Z25672">
        <v>1</v>
      </c>
      <c r="AA25672">
        <v>0</v>
      </c>
      <c r="AB25672">
        <v>0</v>
      </c>
      <c r="AC25672">
        <v>0</v>
      </c>
      <c r="AD25672">
        <v>0</v>
      </c>
    </row>
    <row r="25673" spans="1:30" hidden="1" x14ac:dyDescent="0.3">
      <c r="A25673" t="s">
        <v>74234</v>
      </c>
      <c r="B25673" t="s">
        <v>74239</v>
      </c>
      <c r="C25673" t="s">
        <v>32</v>
      </c>
      <c r="E25673" t="s">
        <v>14842</v>
      </c>
      <c r="F25673">
        <v>250642</v>
      </c>
      <c r="G25673" t="s">
        <v>74234</v>
      </c>
      <c r="H25673" t="s">
        <v>74236</v>
      </c>
      <c r="I25673" t="s">
        <v>74237</v>
      </c>
      <c r="J25673" t="s">
        <v>72483</v>
      </c>
      <c r="K25673" t="s">
        <v>37</v>
      </c>
      <c r="L25673" t="s">
        <v>53</v>
      </c>
      <c r="M25673" t="s">
        <v>5663</v>
      </c>
      <c r="N25673" t="s">
        <v>5664</v>
      </c>
      <c r="O25673" t="s">
        <v>5665</v>
      </c>
      <c r="P25673" s="1">
        <v>38718</v>
      </c>
      <c r="Q25673" t="s">
        <v>53</v>
      </c>
      <c r="R25673" t="s">
        <v>56</v>
      </c>
      <c r="S25673" t="s">
        <v>41</v>
      </c>
      <c r="T25673" t="s">
        <v>72483</v>
      </c>
      <c r="U25673" t="s">
        <v>72483</v>
      </c>
      <c r="V25673">
        <v>0</v>
      </c>
      <c r="W25673">
        <v>0</v>
      </c>
      <c r="X25673">
        <v>0</v>
      </c>
      <c r="Y25673">
        <v>0</v>
      </c>
      <c r="Z25673">
        <v>1</v>
      </c>
      <c r="AA25673">
        <v>0</v>
      </c>
      <c r="AB25673">
        <v>0</v>
      </c>
      <c r="AC25673">
        <v>0</v>
      </c>
      <c r="AD25673">
        <v>0</v>
      </c>
    </row>
    <row r="25674" spans="1:30" hidden="1" x14ac:dyDescent="0.3">
      <c r="A25674" t="s">
        <v>74234</v>
      </c>
      <c r="B25674" t="s">
        <v>74240</v>
      </c>
      <c r="C25674" t="s">
        <v>32</v>
      </c>
      <c r="E25674" t="s">
        <v>16357</v>
      </c>
      <c r="F25674">
        <v>800000</v>
      </c>
      <c r="G25674" t="s">
        <v>74234</v>
      </c>
      <c r="H25674" t="s">
        <v>74236</v>
      </c>
      <c r="I25674" t="s">
        <v>74237</v>
      </c>
      <c r="J25674" t="s">
        <v>72483</v>
      </c>
      <c r="K25674" t="s">
        <v>37</v>
      </c>
      <c r="L25674" t="s">
        <v>53</v>
      </c>
      <c r="M25674" t="s">
        <v>5663</v>
      </c>
      <c r="N25674" t="s">
        <v>5664</v>
      </c>
      <c r="O25674" t="s">
        <v>5665</v>
      </c>
      <c r="P25674" s="1">
        <v>38718</v>
      </c>
      <c r="Q25674" t="s">
        <v>53</v>
      </c>
      <c r="R25674" t="s">
        <v>56</v>
      </c>
      <c r="S25674" t="s">
        <v>41</v>
      </c>
      <c r="T25674" t="s">
        <v>72483</v>
      </c>
      <c r="U25674" t="s">
        <v>72483</v>
      </c>
      <c r="V25674">
        <v>0</v>
      </c>
      <c r="W25674">
        <v>0</v>
      </c>
      <c r="X25674">
        <v>0</v>
      </c>
      <c r="Y25674">
        <v>0</v>
      </c>
      <c r="Z25674">
        <v>1</v>
      </c>
      <c r="AA25674">
        <v>0</v>
      </c>
      <c r="AB25674">
        <v>0</v>
      </c>
      <c r="AC25674">
        <v>0</v>
      </c>
      <c r="AD25674">
        <v>0</v>
      </c>
    </row>
    <row r="25675" spans="1:30" hidden="1" x14ac:dyDescent="0.3">
      <c r="A25675" t="s">
        <v>74234</v>
      </c>
      <c r="B25675" t="s">
        <v>74241</v>
      </c>
      <c r="C25675" t="s">
        <v>32</v>
      </c>
      <c r="E25675" s="1">
        <v>41945</v>
      </c>
      <c r="F25675">
        <v>258989</v>
      </c>
      <c r="G25675" t="s">
        <v>74234</v>
      </c>
      <c r="H25675" t="s">
        <v>74236</v>
      </c>
      <c r="I25675" t="s">
        <v>74237</v>
      </c>
      <c r="J25675" t="s">
        <v>72483</v>
      </c>
      <c r="K25675" t="s">
        <v>37</v>
      </c>
      <c r="L25675" t="s">
        <v>53</v>
      </c>
      <c r="M25675" t="s">
        <v>5663</v>
      </c>
      <c r="N25675" t="s">
        <v>5664</v>
      </c>
      <c r="O25675" t="s">
        <v>5665</v>
      </c>
      <c r="P25675" s="1">
        <v>38718</v>
      </c>
      <c r="Q25675" t="s">
        <v>53</v>
      </c>
      <c r="R25675" t="s">
        <v>56</v>
      </c>
      <c r="S25675" t="s">
        <v>41</v>
      </c>
      <c r="T25675" t="s">
        <v>72483</v>
      </c>
      <c r="U25675" t="s">
        <v>72483</v>
      </c>
      <c r="V25675">
        <v>0</v>
      </c>
      <c r="W25675">
        <v>0</v>
      </c>
      <c r="X25675">
        <v>0</v>
      </c>
      <c r="Y25675">
        <v>0</v>
      </c>
      <c r="Z25675">
        <v>1</v>
      </c>
      <c r="AA25675">
        <v>0</v>
      </c>
      <c r="AB25675">
        <v>0</v>
      </c>
      <c r="AC25675">
        <v>0</v>
      </c>
      <c r="AD25675">
        <v>0</v>
      </c>
    </row>
    <row r="25676" spans="1:30" hidden="1" x14ac:dyDescent="0.3">
      <c r="A25676" t="s">
        <v>74242</v>
      </c>
      <c r="B25676" t="s">
        <v>74243</v>
      </c>
      <c r="C25676" t="s">
        <v>32</v>
      </c>
      <c r="E25676" s="1">
        <v>39856</v>
      </c>
      <c r="F25676">
        <v>5000000</v>
      </c>
      <c r="G25676" t="s">
        <v>74242</v>
      </c>
      <c r="H25676" t="s">
        <v>74244</v>
      </c>
      <c r="J25676" t="s">
        <v>74245</v>
      </c>
      <c r="K25676" t="s">
        <v>72</v>
      </c>
      <c r="L25676" t="s">
        <v>53</v>
      </c>
      <c r="M25676" t="s">
        <v>209</v>
      </c>
      <c r="N25676" t="s">
        <v>210</v>
      </c>
      <c r="O25676" t="s">
        <v>44106</v>
      </c>
      <c r="Q25676" t="s">
        <v>53</v>
      </c>
      <c r="R25676" t="s">
        <v>56</v>
      </c>
      <c r="S25676" t="s">
        <v>41</v>
      </c>
      <c r="T25676" t="s">
        <v>72483</v>
      </c>
      <c r="U25676" t="s">
        <v>72483</v>
      </c>
      <c r="V25676">
        <v>0</v>
      </c>
      <c r="W25676">
        <v>0</v>
      </c>
      <c r="X25676">
        <v>0</v>
      </c>
      <c r="Y25676">
        <v>0</v>
      </c>
      <c r="Z25676">
        <v>1</v>
      </c>
      <c r="AA25676">
        <v>0</v>
      </c>
      <c r="AB25676">
        <v>0</v>
      </c>
      <c r="AC25676">
        <v>0</v>
      </c>
      <c r="AD25676">
        <v>0</v>
      </c>
    </row>
    <row r="25677" spans="1:30" hidden="1" x14ac:dyDescent="0.3">
      <c r="A25677" t="s">
        <v>74242</v>
      </c>
      <c r="B25677" t="s">
        <v>74246</v>
      </c>
      <c r="C25677" t="s">
        <v>32</v>
      </c>
      <c r="E25677" t="s">
        <v>17458</v>
      </c>
      <c r="F25677">
        <v>6000000</v>
      </c>
      <c r="G25677" t="s">
        <v>74242</v>
      </c>
      <c r="H25677" t="s">
        <v>74244</v>
      </c>
      <c r="J25677" t="s">
        <v>74245</v>
      </c>
      <c r="K25677" t="s">
        <v>72</v>
      </c>
      <c r="L25677" t="s">
        <v>53</v>
      </c>
      <c r="M25677" t="s">
        <v>209</v>
      </c>
      <c r="N25677" t="s">
        <v>210</v>
      </c>
      <c r="O25677" t="s">
        <v>44106</v>
      </c>
      <c r="Q25677" t="s">
        <v>53</v>
      </c>
      <c r="R25677" t="s">
        <v>56</v>
      </c>
      <c r="S25677" t="s">
        <v>41</v>
      </c>
      <c r="T25677" t="s">
        <v>72483</v>
      </c>
      <c r="U25677" t="s">
        <v>72483</v>
      </c>
      <c r="V25677">
        <v>0</v>
      </c>
      <c r="W25677">
        <v>0</v>
      </c>
      <c r="X25677">
        <v>0</v>
      </c>
      <c r="Y25677">
        <v>0</v>
      </c>
      <c r="Z25677">
        <v>1</v>
      </c>
      <c r="AA25677">
        <v>0</v>
      </c>
      <c r="AB25677">
        <v>0</v>
      </c>
      <c r="AC25677">
        <v>0</v>
      </c>
      <c r="AD25677">
        <v>0</v>
      </c>
    </row>
    <row r="25678" spans="1:30" hidden="1" x14ac:dyDescent="0.3">
      <c r="A25678" t="s">
        <v>74242</v>
      </c>
      <c r="B25678" t="s">
        <v>74247</v>
      </c>
      <c r="C25678" t="s">
        <v>32</v>
      </c>
      <c r="E25678" t="s">
        <v>10278</v>
      </c>
      <c r="F25678">
        <v>4788674</v>
      </c>
      <c r="G25678" t="s">
        <v>74242</v>
      </c>
      <c r="H25678" t="s">
        <v>74244</v>
      </c>
      <c r="J25678" t="s">
        <v>74245</v>
      </c>
      <c r="K25678" t="s">
        <v>72</v>
      </c>
      <c r="L25678" t="s">
        <v>53</v>
      </c>
      <c r="M25678" t="s">
        <v>209</v>
      </c>
      <c r="N25678" t="s">
        <v>210</v>
      </c>
      <c r="O25678" t="s">
        <v>44106</v>
      </c>
      <c r="Q25678" t="s">
        <v>53</v>
      </c>
      <c r="R25678" t="s">
        <v>56</v>
      </c>
      <c r="S25678" t="s">
        <v>41</v>
      </c>
      <c r="T25678" t="s">
        <v>72483</v>
      </c>
      <c r="U25678" t="s">
        <v>72483</v>
      </c>
      <c r="V25678">
        <v>0</v>
      </c>
      <c r="W25678">
        <v>0</v>
      </c>
      <c r="X25678">
        <v>0</v>
      </c>
      <c r="Y25678">
        <v>0</v>
      </c>
      <c r="Z25678">
        <v>1</v>
      </c>
      <c r="AA25678">
        <v>0</v>
      </c>
      <c r="AB25678">
        <v>0</v>
      </c>
      <c r="AC25678">
        <v>0</v>
      </c>
      <c r="AD25678">
        <v>0</v>
      </c>
    </row>
    <row r="25679" spans="1:30" hidden="1" x14ac:dyDescent="0.3">
      <c r="A25679" t="s">
        <v>74248</v>
      </c>
      <c r="B25679" t="s">
        <v>74249</v>
      </c>
      <c r="C25679" t="s">
        <v>32</v>
      </c>
      <c r="E25679" t="s">
        <v>3087</v>
      </c>
      <c r="F25679">
        <v>12000000</v>
      </c>
      <c r="G25679" t="s">
        <v>74248</v>
      </c>
      <c r="H25679" t="s">
        <v>74250</v>
      </c>
      <c r="I25679" t="s">
        <v>74251</v>
      </c>
      <c r="J25679" t="s">
        <v>74252</v>
      </c>
      <c r="K25679" t="s">
        <v>37</v>
      </c>
      <c r="L25679" t="s">
        <v>53</v>
      </c>
      <c r="M25679" t="s">
        <v>150</v>
      </c>
      <c r="N25679" t="s">
        <v>151</v>
      </c>
      <c r="O25679" t="s">
        <v>911</v>
      </c>
      <c r="P25679" s="1">
        <v>37987</v>
      </c>
      <c r="Q25679" t="s">
        <v>53</v>
      </c>
      <c r="R25679" t="s">
        <v>56</v>
      </c>
      <c r="S25679" t="s">
        <v>41</v>
      </c>
      <c r="T25679" t="s">
        <v>72483</v>
      </c>
      <c r="U25679" t="s">
        <v>72483</v>
      </c>
      <c r="V25679">
        <v>0</v>
      </c>
      <c r="W25679">
        <v>0</v>
      </c>
      <c r="X25679">
        <v>0</v>
      </c>
      <c r="Y25679">
        <v>0</v>
      </c>
      <c r="Z25679">
        <v>1</v>
      </c>
      <c r="AA25679">
        <v>0</v>
      </c>
      <c r="AB25679">
        <v>0</v>
      </c>
      <c r="AC25679">
        <v>0</v>
      </c>
      <c r="AD25679">
        <v>0</v>
      </c>
    </row>
    <row r="25680" spans="1:30" hidden="1" x14ac:dyDescent="0.3">
      <c r="A25680" t="s">
        <v>74248</v>
      </c>
      <c r="B25680" t="s">
        <v>74253</v>
      </c>
      <c r="C25680" t="s">
        <v>32</v>
      </c>
      <c r="E25680" s="1">
        <v>41129</v>
      </c>
      <c r="F25680">
        <v>2000000</v>
      </c>
      <c r="G25680" t="s">
        <v>74248</v>
      </c>
      <c r="H25680" t="s">
        <v>74250</v>
      </c>
      <c r="I25680" t="s">
        <v>74251</v>
      </c>
      <c r="J25680" t="s">
        <v>74252</v>
      </c>
      <c r="K25680" t="s">
        <v>37</v>
      </c>
      <c r="L25680" t="s">
        <v>53</v>
      </c>
      <c r="M25680" t="s">
        <v>150</v>
      </c>
      <c r="N25680" t="s">
        <v>151</v>
      </c>
      <c r="O25680" t="s">
        <v>911</v>
      </c>
      <c r="P25680" s="1">
        <v>37987</v>
      </c>
      <c r="Q25680" t="s">
        <v>53</v>
      </c>
      <c r="R25680" t="s">
        <v>56</v>
      </c>
      <c r="S25680" t="s">
        <v>41</v>
      </c>
      <c r="T25680" t="s">
        <v>72483</v>
      </c>
      <c r="U25680" t="s">
        <v>72483</v>
      </c>
      <c r="V25680">
        <v>0</v>
      </c>
      <c r="W25680">
        <v>0</v>
      </c>
      <c r="X25680">
        <v>0</v>
      </c>
      <c r="Y25680">
        <v>0</v>
      </c>
      <c r="Z25680">
        <v>1</v>
      </c>
      <c r="AA25680">
        <v>0</v>
      </c>
      <c r="AB25680">
        <v>0</v>
      </c>
      <c r="AC25680">
        <v>0</v>
      </c>
      <c r="AD25680">
        <v>0</v>
      </c>
    </row>
    <row r="25681" spans="1:30" hidden="1" x14ac:dyDescent="0.3">
      <c r="A25681" t="s">
        <v>74248</v>
      </c>
      <c r="B25681" t="s">
        <v>74254</v>
      </c>
      <c r="C25681" t="s">
        <v>32</v>
      </c>
      <c r="D25681" t="s">
        <v>50</v>
      </c>
      <c r="E25681" s="1">
        <v>39204</v>
      </c>
      <c r="F25681">
        <v>5000000</v>
      </c>
      <c r="G25681" t="s">
        <v>74248</v>
      </c>
      <c r="H25681" t="s">
        <v>74250</v>
      </c>
      <c r="I25681" t="s">
        <v>74251</v>
      </c>
      <c r="J25681" t="s">
        <v>74252</v>
      </c>
      <c r="K25681" t="s">
        <v>37</v>
      </c>
      <c r="L25681" t="s">
        <v>53</v>
      </c>
      <c r="M25681" t="s">
        <v>150</v>
      </c>
      <c r="N25681" t="s">
        <v>151</v>
      </c>
      <c r="O25681" t="s">
        <v>911</v>
      </c>
      <c r="P25681" s="1">
        <v>37987</v>
      </c>
      <c r="Q25681" t="s">
        <v>53</v>
      </c>
      <c r="R25681" t="s">
        <v>56</v>
      </c>
      <c r="S25681" t="s">
        <v>41</v>
      </c>
      <c r="T25681" t="s">
        <v>72483</v>
      </c>
      <c r="U25681" t="s">
        <v>72483</v>
      </c>
      <c r="V25681">
        <v>0</v>
      </c>
      <c r="W25681">
        <v>0</v>
      </c>
      <c r="X25681">
        <v>0</v>
      </c>
      <c r="Y25681">
        <v>0</v>
      </c>
      <c r="Z25681">
        <v>1</v>
      </c>
      <c r="AA25681">
        <v>0</v>
      </c>
      <c r="AB25681">
        <v>0</v>
      </c>
      <c r="AC25681">
        <v>0</v>
      </c>
      <c r="AD25681">
        <v>0</v>
      </c>
    </row>
    <row r="25682" spans="1:30" hidden="1" x14ac:dyDescent="0.3">
      <c r="A25682" t="s">
        <v>74248</v>
      </c>
      <c r="B25682" t="s">
        <v>74255</v>
      </c>
      <c r="C25682" t="s">
        <v>32</v>
      </c>
      <c r="E25682" t="s">
        <v>16061</v>
      </c>
      <c r="F25682">
        <v>8000000</v>
      </c>
      <c r="G25682" t="s">
        <v>74248</v>
      </c>
      <c r="H25682" t="s">
        <v>74250</v>
      </c>
      <c r="I25682" t="s">
        <v>74251</v>
      </c>
      <c r="J25682" t="s">
        <v>74252</v>
      </c>
      <c r="K25682" t="s">
        <v>37</v>
      </c>
      <c r="L25682" t="s">
        <v>53</v>
      </c>
      <c r="M25682" t="s">
        <v>150</v>
      </c>
      <c r="N25682" t="s">
        <v>151</v>
      </c>
      <c r="O25682" t="s">
        <v>911</v>
      </c>
      <c r="P25682" s="1">
        <v>37987</v>
      </c>
      <c r="Q25682" t="s">
        <v>53</v>
      </c>
      <c r="R25682" t="s">
        <v>56</v>
      </c>
      <c r="S25682" t="s">
        <v>41</v>
      </c>
      <c r="T25682" t="s">
        <v>72483</v>
      </c>
      <c r="U25682" t="s">
        <v>72483</v>
      </c>
      <c r="V25682">
        <v>0</v>
      </c>
      <c r="W25682">
        <v>0</v>
      </c>
      <c r="X25682">
        <v>0</v>
      </c>
      <c r="Y25682">
        <v>0</v>
      </c>
      <c r="Z25682">
        <v>1</v>
      </c>
      <c r="AA25682">
        <v>0</v>
      </c>
      <c r="AB25682">
        <v>0</v>
      </c>
      <c r="AC25682">
        <v>0</v>
      </c>
      <c r="AD25682">
        <v>0</v>
      </c>
    </row>
    <row r="25683" spans="1:30" hidden="1" x14ac:dyDescent="0.3">
      <c r="A25683" t="s">
        <v>74256</v>
      </c>
      <c r="B25683" t="s">
        <v>74257</v>
      </c>
      <c r="C25683" t="s">
        <v>32</v>
      </c>
      <c r="D25683" t="s">
        <v>33</v>
      </c>
      <c r="E25683" s="1">
        <v>41764</v>
      </c>
      <c r="F25683">
        <v>5000000</v>
      </c>
      <c r="G25683" t="s">
        <v>74256</v>
      </c>
      <c r="H25683" t="s">
        <v>74258</v>
      </c>
      <c r="I25683" t="s">
        <v>74259</v>
      </c>
      <c r="J25683" t="s">
        <v>72483</v>
      </c>
      <c r="K25683" t="s">
        <v>37</v>
      </c>
      <c r="L25683" t="s">
        <v>53</v>
      </c>
      <c r="M25683" t="s">
        <v>54</v>
      </c>
      <c r="N25683" t="s">
        <v>1778</v>
      </c>
      <c r="O25683" t="s">
        <v>1779</v>
      </c>
      <c r="Q25683" t="s">
        <v>53</v>
      </c>
      <c r="R25683" t="s">
        <v>56</v>
      </c>
      <c r="S25683" t="s">
        <v>41</v>
      </c>
      <c r="T25683" t="s">
        <v>72483</v>
      </c>
      <c r="U25683" t="s">
        <v>72483</v>
      </c>
      <c r="V25683">
        <v>0</v>
      </c>
      <c r="W25683">
        <v>0</v>
      </c>
      <c r="X25683">
        <v>0</v>
      </c>
      <c r="Y25683">
        <v>0</v>
      </c>
      <c r="Z25683">
        <v>1</v>
      </c>
      <c r="AA25683">
        <v>0</v>
      </c>
      <c r="AB25683">
        <v>0</v>
      </c>
      <c r="AC25683">
        <v>0</v>
      </c>
      <c r="AD25683">
        <v>0</v>
      </c>
    </row>
    <row r="25684" spans="1:30" hidden="1" x14ac:dyDescent="0.3">
      <c r="A25684" t="s">
        <v>74256</v>
      </c>
      <c r="B25684" t="s">
        <v>74260</v>
      </c>
      <c r="C25684" t="s">
        <v>32</v>
      </c>
      <c r="E25684" t="s">
        <v>3138</v>
      </c>
      <c r="F25684">
        <v>1167000</v>
      </c>
      <c r="G25684" t="s">
        <v>74256</v>
      </c>
      <c r="H25684" t="s">
        <v>74258</v>
      </c>
      <c r="I25684" t="s">
        <v>74259</v>
      </c>
      <c r="J25684" t="s">
        <v>72483</v>
      </c>
      <c r="K25684" t="s">
        <v>37</v>
      </c>
      <c r="L25684" t="s">
        <v>53</v>
      </c>
      <c r="M25684" t="s">
        <v>54</v>
      </c>
      <c r="N25684" t="s">
        <v>1778</v>
      </c>
      <c r="O25684" t="s">
        <v>1779</v>
      </c>
      <c r="Q25684" t="s">
        <v>53</v>
      </c>
      <c r="R25684" t="s">
        <v>56</v>
      </c>
      <c r="S25684" t="s">
        <v>41</v>
      </c>
      <c r="T25684" t="s">
        <v>72483</v>
      </c>
      <c r="U25684" t="s">
        <v>72483</v>
      </c>
      <c r="V25684">
        <v>0</v>
      </c>
      <c r="W25684">
        <v>0</v>
      </c>
      <c r="X25684">
        <v>0</v>
      </c>
      <c r="Y25684">
        <v>0</v>
      </c>
      <c r="Z25684">
        <v>1</v>
      </c>
      <c r="AA25684">
        <v>0</v>
      </c>
      <c r="AB25684">
        <v>0</v>
      </c>
      <c r="AC25684">
        <v>0</v>
      </c>
      <c r="AD25684">
        <v>0</v>
      </c>
    </row>
    <row r="25685" spans="1:30" hidden="1" x14ac:dyDescent="0.3">
      <c r="A25685" t="s">
        <v>74256</v>
      </c>
      <c r="B25685" t="s">
        <v>74261</v>
      </c>
      <c r="C25685" t="s">
        <v>32</v>
      </c>
      <c r="E25685" t="s">
        <v>1462</v>
      </c>
      <c r="F25685">
        <v>821095</v>
      </c>
      <c r="G25685" t="s">
        <v>74256</v>
      </c>
      <c r="H25685" t="s">
        <v>74258</v>
      </c>
      <c r="I25685" t="s">
        <v>74259</v>
      </c>
      <c r="J25685" t="s">
        <v>72483</v>
      </c>
      <c r="K25685" t="s">
        <v>37</v>
      </c>
      <c r="L25685" t="s">
        <v>53</v>
      </c>
      <c r="M25685" t="s">
        <v>54</v>
      </c>
      <c r="N25685" t="s">
        <v>1778</v>
      </c>
      <c r="O25685" t="s">
        <v>1779</v>
      </c>
      <c r="Q25685" t="s">
        <v>53</v>
      </c>
      <c r="R25685" t="s">
        <v>56</v>
      </c>
      <c r="S25685" t="s">
        <v>41</v>
      </c>
      <c r="T25685" t="s">
        <v>72483</v>
      </c>
      <c r="U25685" t="s">
        <v>72483</v>
      </c>
      <c r="V25685">
        <v>0</v>
      </c>
      <c r="W25685">
        <v>0</v>
      </c>
      <c r="X25685">
        <v>0</v>
      </c>
      <c r="Y25685">
        <v>0</v>
      </c>
      <c r="Z25685">
        <v>1</v>
      </c>
      <c r="AA25685">
        <v>0</v>
      </c>
      <c r="AB25685">
        <v>0</v>
      </c>
      <c r="AC25685">
        <v>0</v>
      </c>
      <c r="AD25685">
        <v>0</v>
      </c>
    </row>
    <row r="25686" spans="1:30" hidden="1" x14ac:dyDescent="0.3">
      <c r="A25686" t="s">
        <v>74262</v>
      </c>
      <c r="B25686" t="s">
        <v>74263</v>
      </c>
      <c r="C25686" t="s">
        <v>32</v>
      </c>
      <c r="E25686" t="s">
        <v>20753</v>
      </c>
      <c r="F25686">
        <v>44999</v>
      </c>
      <c r="G25686" t="s">
        <v>74262</v>
      </c>
      <c r="H25686" t="s">
        <v>74264</v>
      </c>
      <c r="I25686" t="s">
        <v>74265</v>
      </c>
      <c r="J25686" t="s">
        <v>72483</v>
      </c>
      <c r="K25686" t="s">
        <v>37</v>
      </c>
      <c r="L25686" t="s">
        <v>53</v>
      </c>
      <c r="M25686" t="s">
        <v>54</v>
      </c>
      <c r="N25686" t="s">
        <v>95</v>
      </c>
      <c r="O25686" t="s">
        <v>1160</v>
      </c>
      <c r="Q25686" t="s">
        <v>53</v>
      </c>
      <c r="R25686" t="s">
        <v>56</v>
      </c>
      <c r="S25686" t="s">
        <v>41</v>
      </c>
      <c r="T25686" t="s">
        <v>72483</v>
      </c>
      <c r="U25686" t="s">
        <v>72483</v>
      </c>
      <c r="V25686">
        <v>0</v>
      </c>
      <c r="W25686">
        <v>0</v>
      </c>
      <c r="X25686">
        <v>0</v>
      </c>
      <c r="Y25686">
        <v>0</v>
      </c>
      <c r="Z25686">
        <v>1</v>
      </c>
      <c r="AA25686">
        <v>0</v>
      </c>
      <c r="AB25686">
        <v>0</v>
      </c>
      <c r="AC25686">
        <v>0</v>
      </c>
      <c r="AD25686">
        <v>0</v>
      </c>
    </row>
    <row r="25687" spans="1:30" hidden="1" x14ac:dyDescent="0.3">
      <c r="A25687" t="s">
        <v>74266</v>
      </c>
      <c r="B25687" t="s">
        <v>74267</v>
      </c>
      <c r="C25687" t="s">
        <v>32</v>
      </c>
      <c r="D25687" t="s">
        <v>139</v>
      </c>
      <c r="E25687" s="1">
        <v>40941</v>
      </c>
      <c r="F25687">
        <v>10900000</v>
      </c>
      <c r="G25687" t="s">
        <v>74266</v>
      </c>
      <c r="H25687" t="s">
        <v>74268</v>
      </c>
      <c r="I25687" t="s">
        <v>74269</v>
      </c>
      <c r="J25687" t="s">
        <v>74270</v>
      </c>
      <c r="K25687" t="s">
        <v>37</v>
      </c>
      <c r="L25687" t="s">
        <v>53</v>
      </c>
      <c r="M25687" t="s">
        <v>3704</v>
      </c>
      <c r="N25687" t="s">
        <v>12199</v>
      </c>
      <c r="O25687" t="s">
        <v>12199</v>
      </c>
      <c r="P25687" s="1">
        <v>35431</v>
      </c>
      <c r="Q25687" t="s">
        <v>53</v>
      </c>
      <c r="R25687" t="s">
        <v>56</v>
      </c>
      <c r="S25687" t="s">
        <v>41</v>
      </c>
      <c r="T25687" t="s">
        <v>72483</v>
      </c>
      <c r="U25687" t="s">
        <v>72483</v>
      </c>
      <c r="V25687">
        <v>0</v>
      </c>
      <c r="W25687">
        <v>0</v>
      </c>
      <c r="X25687">
        <v>0</v>
      </c>
      <c r="Y25687">
        <v>0</v>
      </c>
      <c r="Z25687">
        <v>1</v>
      </c>
      <c r="AA25687">
        <v>0</v>
      </c>
      <c r="AB25687">
        <v>0</v>
      </c>
      <c r="AC25687">
        <v>0</v>
      </c>
      <c r="AD25687">
        <v>0</v>
      </c>
    </row>
    <row r="25688" spans="1:30" hidden="1" x14ac:dyDescent="0.3">
      <c r="A25688" t="s">
        <v>74266</v>
      </c>
      <c r="B25688" t="s">
        <v>74271</v>
      </c>
      <c r="C25688" t="s">
        <v>32</v>
      </c>
      <c r="D25688" t="s">
        <v>322</v>
      </c>
      <c r="E25688" t="s">
        <v>254</v>
      </c>
      <c r="F25688">
        <v>21000000</v>
      </c>
      <c r="G25688" t="s">
        <v>74266</v>
      </c>
      <c r="H25688" t="s">
        <v>74268</v>
      </c>
      <c r="I25688" t="s">
        <v>74269</v>
      </c>
      <c r="J25688" t="s">
        <v>74270</v>
      </c>
      <c r="K25688" t="s">
        <v>37</v>
      </c>
      <c r="L25688" t="s">
        <v>53</v>
      </c>
      <c r="M25688" t="s">
        <v>3704</v>
      </c>
      <c r="N25688" t="s">
        <v>12199</v>
      </c>
      <c r="O25688" t="s">
        <v>12199</v>
      </c>
      <c r="P25688" s="1">
        <v>35431</v>
      </c>
      <c r="Q25688" t="s">
        <v>53</v>
      </c>
      <c r="R25688" t="s">
        <v>56</v>
      </c>
      <c r="S25688" t="s">
        <v>41</v>
      </c>
      <c r="T25688" t="s">
        <v>72483</v>
      </c>
      <c r="U25688" t="s">
        <v>72483</v>
      </c>
      <c r="V25688">
        <v>0</v>
      </c>
      <c r="W25688">
        <v>0</v>
      </c>
      <c r="X25688">
        <v>0</v>
      </c>
      <c r="Y25688">
        <v>0</v>
      </c>
      <c r="Z25688">
        <v>1</v>
      </c>
      <c r="AA25688">
        <v>0</v>
      </c>
      <c r="AB25688">
        <v>0</v>
      </c>
      <c r="AC25688">
        <v>0</v>
      </c>
      <c r="AD25688">
        <v>0</v>
      </c>
    </row>
    <row r="25689" spans="1:30" hidden="1" x14ac:dyDescent="0.3">
      <c r="A25689" t="s">
        <v>74266</v>
      </c>
      <c r="B25689" t="s">
        <v>74272</v>
      </c>
      <c r="C25689" t="s">
        <v>32</v>
      </c>
      <c r="D25689" t="s">
        <v>50</v>
      </c>
      <c r="E25689" t="s">
        <v>74273</v>
      </c>
      <c r="F25689">
        <v>1000000</v>
      </c>
      <c r="G25689" t="s">
        <v>74266</v>
      </c>
      <c r="H25689" t="s">
        <v>74268</v>
      </c>
      <c r="I25689" t="s">
        <v>74269</v>
      </c>
      <c r="J25689" t="s">
        <v>74270</v>
      </c>
      <c r="K25689" t="s">
        <v>37</v>
      </c>
      <c r="L25689" t="s">
        <v>53</v>
      </c>
      <c r="M25689" t="s">
        <v>3704</v>
      </c>
      <c r="N25689" t="s">
        <v>12199</v>
      </c>
      <c r="O25689" t="s">
        <v>12199</v>
      </c>
      <c r="P25689" s="1">
        <v>35431</v>
      </c>
      <c r="Q25689" t="s">
        <v>53</v>
      </c>
      <c r="R25689" t="s">
        <v>56</v>
      </c>
      <c r="S25689" t="s">
        <v>41</v>
      </c>
      <c r="T25689" t="s">
        <v>72483</v>
      </c>
      <c r="U25689" t="s">
        <v>72483</v>
      </c>
      <c r="V25689">
        <v>0</v>
      </c>
      <c r="W25689">
        <v>0</v>
      </c>
      <c r="X25689">
        <v>0</v>
      </c>
      <c r="Y25689">
        <v>0</v>
      </c>
      <c r="Z25689">
        <v>1</v>
      </c>
      <c r="AA25689">
        <v>0</v>
      </c>
      <c r="AB25689">
        <v>0</v>
      </c>
      <c r="AC25689">
        <v>0</v>
      </c>
      <c r="AD25689">
        <v>0</v>
      </c>
    </row>
    <row r="25690" spans="1:30" hidden="1" x14ac:dyDescent="0.3">
      <c r="A25690" t="s">
        <v>74274</v>
      </c>
      <c r="B25690" t="s">
        <v>74275</v>
      </c>
      <c r="C25690" t="s">
        <v>32</v>
      </c>
      <c r="E25690" s="1">
        <v>41619</v>
      </c>
      <c r="F25690">
        <v>2592000</v>
      </c>
      <c r="G25690" t="s">
        <v>74274</v>
      </c>
      <c r="H25690" t="s">
        <v>74276</v>
      </c>
      <c r="I25690" t="s">
        <v>74277</v>
      </c>
      <c r="J25690" t="s">
        <v>72483</v>
      </c>
      <c r="K25690" t="s">
        <v>37</v>
      </c>
      <c r="L25690" t="s">
        <v>53</v>
      </c>
      <c r="M25690" t="s">
        <v>123</v>
      </c>
      <c r="N25690" t="s">
        <v>124</v>
      </c>
      <c r="O25690" t="s">
        <v>124</v>
      </c>
      <c r="P25690" s="1">
        <v>39448</v>
      </c>
      <c r="Q25690" t="s">
        <v>53</v>
      </c>
      <c r="R25690" t="s">
        <v>56</v>
      </c>
      <c r="S25690" t="s">
        <v>41</v>
      </c>
      <c r="T25690" t="s">
        <v>72483</v>
      </c>
      <c r="U25690" t="s">
        <v>72483</v>
      </c>
      <c r="V25690">
        <v>0</v>
      </c>
      <c r="W25690">
        <v>0</v>
      </c>
      <c r="X25690">
        <v>0</v>
      </c>
      <c r="Y25690">
        <v>0</v>
      </c>
      <c r="Z25690">
        <v>1</v>
      </c>
      <c r="AA25690">
        <v>0</v>
      </c>
      <c r="AB25690">
        <v>0</v>
      </c>
      <c r="AC25690">
        <v>0</v>
      </c>
      <c r="AD25690">
        <v>0</v>
      </c>
    </row>
    <row r="25691" spans="1:30" hidden="1" x14ac:dyDescent="0.3">
      <c r="A25691" t="s">
        <v>74274</v>
      </c>
      <c r="B25691" t="s">
        <v>74278</v>
      </c>
      <c r="C25691" t="s">
        <v>32</v>
      </c>
      <c r="E25691" t="s">
        <v>17209</v>
      </c>
      <c r="F25691">
        <v>1783234</v>
      </c>
      <c r="G25691" t="s">
        <v>74274</v>
      </c>
      <c r="H25691" t="s">
        <v>74276</v>
      </c>
      <c r="I25691" t="s">
        <v>74277</v>
      </c>
      <c r="J25691" t="s">
        <v>72483</v>
      </c>
      <c r="K25691" t="s">
        <v>37</v>
      </c>
      <c r="L25691" t="s">
        <v>53</v>
      </c>
      <c r="M25691" t="s">
        <v>123</v>
      </c>
      <c r="N25691" t="s">
        <v>124</v>
      </c>
      <c r="O25691" t="s">
        <v>124</v>
      </c>
      <c r="P25691" s="1">
        <v>39448</v>
      </c>
      <c r="Q25691" t="s">
        <v>53</v>
      </c>
      <c r="R25691" t="s">
        <v>56</v>
      </c>
      <c r="S25691" t="s">
        <v>41</v>
      </c>
      <c r="T25691" t="s">
        <v>72483</v>
      </c>
      <c r="U25691" t="s">
        <v>72483</v>
      </c>
      <c r="V25691">
        <v>0</v>
      </c>
      <c r="W25691">
        <v>0</v>
      </c>
      <c r="X25691">
        <v>0</v>
      </c>
      <c r="Y25691">
        <v>0</v>
      </c>
      <c r="Z25691">
        <v>1</v>
      </c>
      <c r="AA25691">
        <v>0</v>
      </c>
      <c r="AB25691">
        <v>0</v>
      </c>
      <c r="AC25691">
        <v>0</v>
      </c>
      <c r="AD25691">
        <v>0</v>
      </c>
    </row>
    <row r="25692" spans="1:30" hidden="1" x14ac:dyDescent="0.3">
      <c r="A25692" t="s">
        <v>74279</v>
      </c>
      <c r="B25692" t="s">
        <v>74280</v>
      </c>
      <c r="C25692" t="s">
        <v>32</v>
      </c>
      <c r="E25692" s="1">
        <v>41126</v>
      </c>
      <c r="F25692">
        <v>235000</v>
      </c>
      <c r="G25692" t="s">
        <v>74279</v>
      </c>
      <c r="H25692" t="s">
        <v>74281</v>
      </c>
      <c r="I25692" t="s">
        <v>74282</v>
      </c>
      <c r="J25692" t="s">
        <v>72483</v>
      </c>
      <c r="K25692" t="s">
        <v>37</v>
      </c>
      <c r="L25692" t="s">
        <v>53</v>
      </c>
      <c r="M25692" t="s">
        <v>658</v>
      </c>
      <c r="N25692" t="s">
        <v>1105</v>
      </c>
      <c r="O25692" t="s">
        <v>10146</v>
      </c>
      <c r="P25692" s="1">
        <v>40548</v>
      </c>
      <c r="Q25692" t="s">
        <v>53</v>
      </c>
      <c r="R25692" t="s">
        <v>56</v>
      </c>
      <c r="S25692" t="s">
        <v>41</v>
      </c>
      <c r="T25692" t="s">
        <v>72483</v>
      </c>
      <c r="U25692" t="s">
        <v>72483</v>
      </c>
      <c r="V25692">
        <v>0</v>
      </c>
      <c r="W25692">
        <v>0</v>
      </c>
      <c r="X25692">
        <v>0</v>
      </c>
      <c r="Y25692">
        <v>0</v>
      </c>
      <c r="Z25692">
        <v>1</v>
      </c>
      <c r="AA25692">
        <v>0</v>
      </c>
      <c r="AB25692">
        <v>0</v>
      </c>
      <c r="AC25692">
        <v>0</v>
      </c>
      <c r="AD25692">
        <v>0</v>
      </c>
    </row>
    <row r="25693" spans="1:30" hidden="1" x14ac:dyDescent="0.3">
      <c r="A25693" t="s">
        <v>74283</v>
      </c>
      <c r="B25693" t="s">
        <v>74284</v>
      </c>
      <c r="C25693" t="s">
        <v>32</v>
      </c>
      <c r="E25693" s="1">
        <v>42316</v>
      </c>
      <c r="F25693">
        <v>1272000</v>
      </c>
      <c r="G25693" t="s">
        <v>74283</v>
      </c>
      <c r="H25693" t="s">
        <v>74285</v>
      </c>
      <c r="I25693" t="s">
        <v>74286</v>
      </c>
      <c r="J25693" t="s">
        <v>72483</v>
      </c>
      <c r="K25693" t="s">
        <v>37</v>
      </c>
      <c r="L25693" t="s">
        <v>53</v>
      </c>
      <c r="M25693" t="s">
        <v>732</v>
      </c>
      <c r="N25693" t="s">
        <v>102</v>
      </c>
      <c r="O25693" t="s">
        <v>8545</v>
      </c>
      <c r="P25693" s="1">
        <v>40909</v>
      </c>
      <c r="Q25693" t="s">
        <v>53</v>
      </c>
      <c r="R25693" t="s">
        <v>56</v>
      </c>
      <c r="S25693" t="s">
        <v>41</v>
      </c>
      <c r="T25693" t="s">
        <v>72483</v>
      </c>
      <c r="U25693" t="s">
        <v>72483</v>
      </c>
      <c r="V25693">
        <v>0</v>
      </c>
      <c r="W25693">
        <v>0</v>
      </c>
      <c r="X25693">
        <v>0</v>
      </c>
      <c r="Y25693">
        <v>0</v>
      </c>
      <c r="Z25693">
        <v>1</v>
      </c>
      <c r="AA25693">
        <v>0</v>
      </c>
      <c r="AB25693">
        <v>0</v>
      </c>
      <c r="AC25693">
        <v>0</v>
      </c>
      <c r="AD25693">
        <v>0</v>
      </c>
    </row>
    <row r="25694" spans="1:30" hidden="1" x14ac:dyDescent="0.3">
      <c r="A25694" t="s">
        <v>74287</v>
      </c>
      <c r="B25694" t="s">
        <v>74288</v>
      </c>
      <c r="C25694" t="s">
        <v>32</v>
      </c>
      <c r="E25694" t="s">
        <v>1049</v>
      </c>
      <c r="F25694">
        <v>300000</v>
      </c>
      <c r="G25694" t="s">
        <v>74287</v>
      </c>
      <c r="H25694" t="s">
        <v>74289</v>
      </c>
      <c r="I25694" t="s">
        <v>74290</v>
      </c>
      <c r="J25694" t="s">
        <v>74291</v>
      </c>
      <c r="K25694" t="s">
        <v>37</v>
      </c>
      <c r="L25694" t="s">
        <v>53</v>
      </c>
      <c r="M25694" t="s">
        <v>123</v>
      </c>
      <c r="N25694" t="s">
        <v>923</v>
      </c>
      <c r="O25694" t="s">
        <v>923</v>
      </c>
      <c r="Q25694" t="s">
        <v>53</v>
      </c>
      <c r="R25694" t="s">
        <v>56</v>
      </c>
      <c r="S25694" t="s">
        <v>41</v>
      </c>
      <c r="T25694" t="s">
        <v>72483</v>
      </c>
      <c r="U25694" t="s">
        <v>72483</v>
      </c>
      <c r="V25694">
        <v>0</v>
      </c>
      <c r="W25694">
        <v>0</v>
      </c>
      <c r="X25694">
        <v>0</v>
      </c>
      <c r="Y25694">
        <v>0</v>
      </c>
      <c r="Z25694">
        <v>1</v>
      </c>
      <c r="AA25694">
        <v>0</v>
      </c>
      <c r="AB25694">
        <v>0</v>
      </c>
      <c r="AC25694">
        <v>0</v>
      </c>
      <c r="AD25694">
        <v>0</v>
      </c>
    </row>
    <row r="25695" spans="1:30" hidden="1" x14ac:dyDescent="0.3">
      <c r="A25695" t="s">
        <v>74292</v>
      </c>
      <c r="B25695" t="s">
        <v>74293</v>
      </c>
      <c r="C25695" t="s">
        <v>32</v>
      </c>
      <c r="E25695" s="1">
        <v>40129</v>
      </c>
      <c r="F25695">
        <v>8800000</v>
      </c>
      <c r="G25695" t="s">
        <v>74292</v>
      </c>
      <c r="H25695" t="s">
        <v>74294</v>
      </c>
      <c r="I25695" t="s">
        <v>74295</v>
      </c>
      <c r="J25695" t="s">
        <v>72483</v>
      </c>
      <c r="K25695" t="s">
        <v>37</v>
      </c>
      <c r="L25695" t="s">
        <v>53</v>
      </c>
      <c r="M25695" t="s">
        <v>3704</v>
      </c>
      <c r="N25695" t="s">
        <v>3705</v>
      </c>
      <c r="O25695" t="s">
        <v>3706</v>
      </c>
      <c r="P25695" s="1">
        <v>38718</v>
      </c>
      <c r="Q25695" t="s">
        <v>53</v>
      </c>
      <c r="R25695" t="s">
        <v>56</v>
      </c>
      <c r="S25695" t="s">
        <v>41</v>
      </c>
      <c r="T25695" t="s">
        <v>72483</v>
      </c>
      <c r="U25695" t="s">
        <v>72483</v>
      </c>
      <c r="V25695">
        <v>0</v>
      </c>
      <c r="W25695">
        <v>0</v>
      </c>
      <c r="X25695">
        <v>0</v>
      </c>
      <c r="Y25695">
        <v>0</v>
      </c>
      <c r="Z25695">
        <v>1</v>
      </c>
      <c r="AA25695">
        <v>0</v>
      </c>
      <c r="AB25695">
        <v>0</v>
      </c>
      <c r="AC25695">
        <v>0</v>
      </c>
      <c r="AD25695">
        <v>0</v>
      </c>
    </row>
    <row r="25696" spans="1:30" hidden="1" x14ac:dyDescent="0.3">
      <c r="A25696" t="s">
        <v>74296</v>
      </c>
      <c r="B25696" t="s">
        <v>74297</v>
      </c>
      <c r="C25696" t="s">
        <v>32</v>
      </c>
      <c r="E25696" t="s">
        <v>3336</v>
      </c>
      <c r="F25696">
        <v>1177000</v>
      </c>
      <c r="G25696" t="s">
        <v>74296</v>
      </c>
      <c r="H25696" t="s">
        <v>74298</v>
      </c>
      <c r="I25696" t="s">
        <v>74299</v>
      </c>
      <c r="J25696" t="s">
        <v>74300</v>
      </c>
      <c r="K25696" t="s">
        <v>37</v>
      </c>
      <c r="L25696" t="s">
        <v>53</v>
      </c>
      <c r="M25696" t="s">
        <v>643</v>
      </c>
      <c r="N25696" t="s">
        <v>644</v>
      </c>
      <c r="O25696" t="s">
        <v>20107</v>
      </c>
      <c r="P25696" s="1">
        <v>34700</v>
      </c>
      <c r="Q25696" t="s">
        <v>53</v>
      </c>
      <c r="R25696" t="s">
        <v>56</v>
      </c>
      <c r="S25696" t="s">
        <v>41</v>
      </c>
      <c r="T25696" t="s">
        <v>72483</v>
      </c>
      <c r="U25696" t="s">
        <v>72483</v>
      </c>
      <c r="V25696">
        <v>0</v>
      </c>
      <c r="W25696">
        <v>0</v>
      </c>
      <c r="X25696">
        <v>0</v>
      </c>
      <c r="Y25696">
        <v>0</v>
      </c>
      <c r="Z25696">
        <v>1</v>
      </c>
      <c r="AA25696">
        <v>0</v>
      </c>
      <c r="AB25696">
        <v>0</v>
      </c>
      <c r="AC25696">
        <v>0</v>
      </c>
      <c r="AD25696">
        <v>0</v>
      </c>
    </row>
    <row r="25697" spans="1:30" hidden="1" x14ac:dyDescent="0.3">
      <c r="A25697" t="s">
        <v>74296</v>
      </c>
      <c r="B25697" t="s">
        <v>74301</v>
      </c>
      <c r="C25697" t="s">
        <v>32</v>
      </c>
      <c r="E25697" t="s">
        <v>4225</v>
      </c>
      <c r="F25697">
        <v>3338975</v>
      </c>
      <c r="G25697" t="s">
        <v>74296</v>
      </c>
      <c r="H25697" t="s">
        <v>74298</v>
      </c>
      <c r="I25697" t="s">
        <v>74299</v>
      </c>
      <c r="J25697" t="s">
        <v>74300</v>
      </c>
      <c r="K25697" t="s">
        <v>37</v>
      </c>
      <c r="L25697" t="s">
        <v>53</v>
      </c>
      <c r="M25697" t="s">
        <v>643</v>
      </c>
      <c r="N25697" t="s">
        <v>644</v>
      </c>
      <c r="O25697" t="s">
        <v>20107</v>
      </c>
      <c r="P25697" s="1">
        <v>34700</v>
      </c>
      <c r="Q25697" t="s">
        <v>53</v>
      </c>
      <c r="R25697" t="s">
        <v>56</v>
      </c>
      <c r="S25697" t="s">
        <v>41</v>
      </c>
      <c r="T25697" t="s">
        <v>72483</v>
      </c>
      <c r="U25697" t="s">
        <v>72483</v>
      </c>
      <c r="V25697">
        <v>0</v>
      </c>
      <c r="W25697">
        <v>0</v>
      </c>
      <c r="X25697">
        <v>0</v>
      </c>
      <c r="Y25697">
        <v>0</v>
      </c>
      <c r="Z25697">
        <v>1</v>
      </c>
      <c r="AA25697">
        <v>0</v>
      </c>
      <c r="AB25697">
        <v>0</v>
      </c>
      <c r="AC25697">
        <v>0</v>
      </c>
      <c r="AD25697">
        <v>0</v>
      </c>
    </row>
    <row r="25698" spans="1:30" hidden="1" x14ac:dyDescent="0.3">
      <c r="A25698" t="s">
        <v>74296</v>
      </c>
      <c r="B25698" t="s">
        <v>74302</v>
      </c>
      <c r="C25698" t="s">
        <v>32</v>
      </c>
      <c r="E25698" s="1">
        <v>40239</v>
      </c>
      <c r="F25698">
        <v>861570</v>
      </c>
      <c r="G25698" t="s">
        <v>74296</v>
      </c>
      <c r="H25698" t="s">
        <v>74298</v>
      </c>
      <c r="I25698" t="s">
        <v>74299</v>
      </c>
      <c r="J25698" t="s">
        <v>74300</v>
      </c>
      <c r="K25698" t="s">
        <v>37</v>
      </c>
      <c r="L25698" t="s">
        <v>53</v>
      </c>
      <c r="M25698" t="s">
        <v>643</v>
      </c>
      <c r="N25698" t="s">
        <v>644</v>
      </c>
      <c r="O25698" t="s">
        <v>20107</v>
      </c>
      <c r="P25698" s="1">
        <v>34700</v>
      </c>
      <c r="Q25698" t="s">
        <v>53</v>
      </c>
      <c r="R25698" t="s">
        <v>56</v>
      </c>
      <c r="S25698" t="s">
        <v>41</v>
      </c>
      <c r="T25698" t="s">
        <v>72483</v>
      </c>
      <c r="U25698" t="s">
        <v>72483</v>
      </c>
      <c r="V25698">
        <v>0</v>
      </c>
      <c r="W25698">
        <v>0</v>
      </c>
      <c r="X25698">
        <v>0</v>
      </c>
      <c r="Y25698">
        <v>0</v>
      </c>
      <c r="Z25698">
        <v>1</v>
      </c>
      <c r="AA25698">
        <v>0</v>
      </c>
      <c r="AB25698">
        <v>0</v>
      </c>
      <c r="AC25698">
        <v>0</v>
      </c>
      <c r="AD25698">
        <v>0</v>
      </c>
    </row>
    <row r="25699" spans="1:30" hidden="1" x14ac:dyDescent="0.3">
      <c r="A25699" t="s">
        <v>74296</v>
      </c>
      <c r="B25699" t="s">
        <v>74303</v>
      </c>
      <c r="C25699" t="s">
        <v>32</v>
      </c>
      <c r="E25699" t="s">
        <v>10330</v>
      </c>
      <c r="F25699">
        <v>647000</v>
      </c>
      <c r="G25699" t="s">
        <v>74296</v>
      </c>
      <c r="H25699" t="s">
        <v>74298</v>
      </c>
      <c r="I25699" t="s">
        <v>74299</v>
      </c>
      <c r="J25699" t="s">
        <v>74300</v>
      </c>
      <c r="K25699" t="s">
        <v>37</v>
      </c>
      <c r="L25699" t="s">
        <v>53</v>
      </c>
      <c r="M25699" t="s">
        <v>643</v>
      </c>
      <c r="N25699" t="s">
        <v>644</v>
      </c>
      <c r="O25699" t="s">
        <v>20107</v>
      </c>
      <c r="P25699" s="1">
        <v>34700</v>
      </c>
      <c r="Q25699" t="s">
        <v>53</v>
      </c>
      <c r="R25699" t="s">
        <v>56</v>
      </c>
      <c r="S25699" t="s">
        <v>41</v>
      </c>
      <c r="T25699" t="s">
        <v>72483</v>
      </c>
      <c r="U25699" t="s">
        <v>72483</v>
      </c>
      <c r="V25699">
        <v>0</v>
      </c>
      <c r="W25699">
        <v>0</v>
      </c>
      <c r="X25699">
        <v>0</v>
      </c>
      <c r="Y25699">
        <v>0</v>
      </c>
      <c r="Z25699">
        <v>1</v>
      </c>
      <c r="AA25699">
        <v>0</v>
      </c>
      <c r="AB25699">
        <v>0</v>
      </c>
      <c r="AC25699">
        <v>0</v>
      </c>
      <c r="AD25699">
        <v>0</v>
      </c>
    </row>
    <row r="25700" spans="1:30" hidden="1" x14ac:dyDescent="0.3">
      <c r="A25700" t="s">
        <v>74304</v>
      </c>
      <c r="B25700" t="s">
        <v>74305</v>
      </c>
      <c r="C25700" t="s">
        <v>32</v>
      </c>
      <c r="E25700" s="1">
        <v>42066</v>
      </c>
      <c r="F25700">
        <v>2000000</v>
      </c>
      <c r="G25700" t="s">
        <v>74304</v>
      </c>
      <c r="H25700" t="s">
        <v>74306</v>
      </c>
      <c r="I25700" t="s">
        <v>74307</v>
      </c>
      <c r="J25700" t="s">
        <v>72483</v>
      </c>
      <c r="K25700" t="s">
        <v>37</v>
      </c>
      <c r="L25700" t="s">
        <v>53</v>
      </c>
      <c r="M25700" t="s">
        <v>73</v>
      </c>
      <c r="N25700" t="s">
        <v>2717</v>
      </c>
      <c r="O25700" t="s">
        <v>74308</v>
      </c>
      <c r="Q25700" t="s">
        <v>53</v>
      </c>
      <c r="R25700" t="s">
        <v>56</v>
      </c>
      <c r="S25700" t="s">
        <v>41</v>
      </c>
      <c r="T25700" t="s">
        <v>72483</v>
      </c>
      <c r="U25700" t="s">
        <v>72483</v>
      </c>
      <c r="V25700">
        <v>0</v>
      </c>
      <c r="W25700">
        <v>0</v>
      </c>
      <c r="X25700">
        <v>0</v>
      </c>
      <c r="Y25700">
        <v>0</v>
      </c>
      <c r="Z25700">
        <v>1</v>
      </c>
      <c r="AA25700">
        <v>0</v>
      </c>
      <c r="AB25700">
        <v>0</v>
      </c>
      <c r="AC25700">
        <v>0</v>
      </c>
      <c r="AD25700">
        <v>0</v>
      </c>
    </row>
    <row r="25701" spans="1:30" hidden="1" x14ac:dyDescent="0.3">
      <c r="A25701" t="s">
        <v>74304</v>
      </c>
      <c r="B25701" t="s">
        <v>74309</v>
      </c>
      <c r="C25701" t="s">
        <v>32</v>
      </c>
      <c r="E25701" s="1">
        <v>40849</v>
      </c>
      <c r="F25701">
        <v>630000</v>
      </c>
      <c r="G25701" t="s">
        <v>74304</v>
      </c>
      <c r="H25701" t="s">
        <v>74306</v>
      </c>
      <c r="I25701" t="s">
        <v>74307</v>
      </c>
      <c r="J25701" t="s">
        <v>72483</v>
      </c>
      <c r="K25701" t="s">
        <v>37</v>
      </c>
      <c r="L25701" t="s">
        <v>53</v>
      </c>
      <c r="M25701" t="s">
        <v>73</v>
      </c>
      <c r="N25701" t="s">
        <v>2717</v>
      </c>
      <c r="O25701" t="s">
        <v>74308</v>
      </c>
      <c r="Q25701" t="s">
        <v>53</v>
      </c>
      <c r="R25701" t="s">
        <v>56</v>
      </c>
      <c r="S25701" t="s">
        <v>41</v>
      </c>
      <c r="T25701" t="s">
        <v>72483</v>
      </c>
      <c r="U25701" t="s">
        <v>72483</v>
      </c>
      <c r="V25701">
        <v>0</v>
      </c>
      <c r="W25701">
        <v>0</v>
      </c>
      <c r="X25701">
        <v>0</v>
      </c>
      <c r="Y25701">
        <v>0</v>
      </c>
      <c r="Z25701">
        <v>1</v>
      </c>
      <c r="AA25701">
        <v>0</v>
      </c>
      <c r="AB25701">
        <v>0</v>
      </c>
      <c r="AC25701">
        <v>0</v>
      </c>
      <c r="AD25701">
        <v>0</v>
      </c>
    </row>
    <row r="25702" spans="1:30" hidden="1" x14ac:dyDescent="0.3">
      <c r="A25702" t="s">
        <v>74310</v>
      </c>
      <c r="B25702" t="s">
        <v>74311</v>
      </c>
      <c r="C25702" t="s">
        <v>32</v>
      </c>
      <c r="E25702" s="1">
        <v>40545</v>
      </c>
      <c r="F25702">
        <v>1736430</v>
      </c>
      <c r="G25702" t="s">
        <v>74310</v>
      </c>
      <c r="H25702" t="s">
        <v>74312</v>
      </c>
      <c r="I25702" t="s">
        <v>74313</v>
      </c>
      <c r="J25702" t="s">
        <v>72483</v>
      </c>
      <c r="K25702" t="s">
        <v>37</v>
      </c>
      <c r="L25702" t="s">
        <v>53</v>
      </c>
      <c r="M25702" t="s">
        <v>54</v>
      </c>
      <c r="N25702" t="s">
        <v>48496</v>
      </c>
      <c r="O25702" t="s">
        <v>74314</v>
      </c>
      <c r="Q25702" t="s">
        <v>53</v>
      </c>
      <c r="R25702" t="s">
        <v>56</v>
      </c>
      <c r="S25702" t="s">
        <v>41</v>
      </c>
      <c r="T25702" t="s">
        <v>72483</v>
      </c>
      <c r="U25702" t="s">
        <v>72483</v>
      </c>
      <c r="V25702">
        <v>0</v>
      </c>
      <c r="W25702">
        <v>0</v>
      </c>
      <c r="X25702">
        <v>0</v>
      </c>
      <c r="Y25702">
        <v>0</v>
      </c>
      <c r="Z25702">
        <v>1</v>
      </c>
      <c r="AA25702">
        <v>0</v>
      </c>
      <c r="AB25702">
        <v>0</v>
      </c>
      <c r="AC25702">
        <v>0</v>
      </c>
      <c r="AD25702">
        <v>0</v>
      </c>
    </row>
    <row r="25703" spans="1:30" hidden="1" x14ac:dyDescent="0.3">
      <c r="A25703" t="s">
        <v>74315</v>
      </c>
      <c r="B25703" t="s">
        <v>74316</v>
      </c>
      <c r="C25703" t="s">
        <v>32</v>
      </c>
      <c r="D25703" t="s">
        <v>50</v>
      </c>
      <c r="E25703" s="1">
        <v>41616</v>
      </c>
      <c r="F25703">
        <v>1900000</v>
      </c>
      <c r="G25703" t="s">
        <v>74315</v>
      </c>
      <c r="H25703" t="s">
        <v>74317</v>
      </c>
      <c r="I25703" t="s">
        <v>74318</v>
      </c>
      <c r="J25703" t="s">
        <v>72483</v>
      </c>
      <c r="K25703" t="s">
        <v>37</v>
      </c>
      <c r="L25703" t="s">
        <v>53</v>
      </c>
      <c r="M25703" t="s">
        <v>717</v>
      </c>
      <c r="N25703" t="s">
        <v>1531</v>
      </c>
      <c r="O25703" t="s">
        <v>4858</v>
      </c>
      <c r="P25703" s="1">
        <v>39083</v>
      </c>
      <c r="Q25703" t="s">
        <v>53</v>
      </c>
      <c r="R25703" t="s">
        <v>56</v>
      </c>
      <c r="S25703" t="s">
        <v>41</v>
      </c>
      <c r="T25703" t="s">
        <v>72483</v>
      </c>
      <c r="U25703" t="s">
        <v>72483</v>
      </c>
      <c r="V25703">
        <v>0</v>
      </c>
      <c r="W25703">
        <v>0</v>
      </c>
      <c r="X25703">
        <v>0</v>
      </c>
      <c r="Y25703">
        <v>0</v>
      </c>
      <c r="Z25703">
        <v>1</v>
      </c>
      <c r="AA25703">
        <v>0</v>
      </c>
      <c r="AB25703">
        <v>0</v>
      </c>
      <c r="AC25703">
        <v>0</v>
      </c>
      <c r="AD25703">
        <v>0</v>
      </c>
    </row>
    <row r="25704" spans="1:30" hidden="1" x14ac:dyDescent="0.3">
      <c r="A25704" t="s">
        <v>74315</v>
      </c>
      <c r="B25704" t="s">
        <v>74319</v>
      </c>
      <c r="C25704" t="s">
        <v>32</v>
      </c>
      <c r="E25704" t="s">
        <v>15013</v>
      </c>
      <c r="F25704">
        <v>300085</v>
      </c>
      <c r="G25704" t="s">
        <v>74315</v>
      </c>
      <c r="H25704" t="s">
        <v>74317</v>
      </c>
      <c r="I25704" t="s">
        <v>74318</v>
      </c>
      <c r="J25704" t="s">
        <v>72483</v>
      </c>
      <c r="K25704" t="s">
        <v>37</v>
      </c>
      <c r="L25704" t="s">
        <v>53</v>
      </c>
      <c r="M25704" t="s">
        <v>717</v>
      </c>
      <c r="N25704" t="s">
        <v>1531</v>
      </c>
      <c r="O25704" t="s">
        <v>4858</v>
      </c>
      <c r="P25704" s="1">
        <v>39083</v>
      </c>
      <c r="Q25704" t="s">
        <v>53</v>
      </c>
      <c r="R25704" t="s">
        <v>56</v>
      </c>
      <c r="S25704" t="s">
        <v>41</v>
      </c>
      <c r="T25704" t="s">
        <v>72483</v>
      </c>
      <c r="U25704" t="s">
        <v>72483</v>
      </c>
      <c r="V25704">
        <v>0</v>
      </c>
      <c r="W25704">
        <v>0</v>
      </c>
      <c r="X25704">
        <v>0</v>
      </c>
      <c r="Y25704">
        <v>0</v>
      </c>
      <c r="Z25704">
        <v>1</v>
      </c>
      <c r="AA25704">
        <v>0</v>
      </c>
      <c r="AB25704">
        <v>0</v>
      </c>
      <c r="AC25704">
        <v>0</v>
      </c>
      <c r="AD25704">
        <v>0</v>
      </c>
    </row>
    <row r="25705" spans="1:30" hidden="1" x14ac:dyDescent="0.3">
      <c r="A25705" t="s">
        <v>74320</v>
      </c>
      <c r="B25705" t="s">
        <v>74321</v>
      </c>
      <c r="C25705" t="s">
        <v>32</v>
      </c>
      <c r="E25705" t="s">
        <v>432</v>
      </c>
      <c r="F25705">
        <v>2850000</v>
      </c>
      <c r="G25705" t="s">
        <v>74320</v>
      </c>
      <c r="H25705" t="s">
        <v>74322</v>
      </c>
      <c r="I25705" t="s">
        <v>74323</v>
      </c>
      <c r="J25705" t="s">
        <v>72483</v>
      </c>
      <c r="K25705" t="s">
        <v>37</v>
      </c>
      <c r="L25705" t="s">
        <v>53</v>
      </c>
      <c r="M25705" t="s">
        <v>1924</v>
      </c>
      <c r="N25705" t="s">
        <v>3180</v>
      </c>
      <c r="O25705" t="s">
        <v>23985</v>
      </c>
      <c r="P25705" s="1">
        <v>34700</v>
      </c>
      <c r="Q25705" t="s">
        <v>53</v>
      </c>
      <c r="R25705" t="s">
        <v>56</v>
      </c>
      <c r="S25705" t="s">
        <v>41</v>
      </c>
      <c r="T25705" t="s">
        <v>72483</v>
      </c>
      <c r="U25705" t="s">
        <v>72483</v>
      </c>
      <c r="V25705">
        <v>0</v>
      </c>
      <c r="W25705">
        <v>0</v>
      </c>
      <c r="X25705">
        <v>0</v>
      </c>
      <c r="Y25705">
        <v>0</v>
      </c>
      <c r="Z25705">
        <v>1</v>
      </c>
      <c r="AA25705">
        <v>0</v>
      </c>
      <c r="AB25705">
        <v>0</v>
      </c>
      <c r="AC25705">
        <v>0</v>
      </c>
      <c r="AD25705">
        <v>0</v>
      </c>
    </row>
    <row r="25706" spans="1:30" hidden="1" x14ac:dyDescent="0.3">
      <c r="A25706" t="s">
        <v>74324</v>
      </c>
      <c r="B25706" t="s">
        <v>74325</v>
      </c>
      <c r="C25706" t="s">
        <v>32</v>
      </c>
      <c r="E25706" t="s">
        <v>5338</v>
      </c>
      <c r="F25706">
        <v>3960155</v>
      </c>
      <c r="G25706" t="s">
        <v>74324</v>
      </c>
      <c r="H25706" t="s">
        <v>74326</v>
      </c>
      <c r="J25706" t="s">
        <v>72483</v>
      </c>
      <c r="K25706" t="s">
        <v>109</v>
      </c>
      <c r="L25706" t="s">
        <v>53</v>
      </c>
      <c r="M25706" t="s">
        <v>54</v>
      </c>
      <c r="N25706" t="s">
        <v>95</v>
      </c>
      <c r="O25706" t="s">
        <v>174</v>
      </c>
      <c r="Q25706" t="s">
        <v>53</v>
      </c>
      <c r="R25706" t="s">
        <v>56</v>
      </c>
      <c r="S25706" t="s">
        <v>41</v>
      </c>
      <c r="T25706" t="s">
        <v>72483</v>
      </c>
      <c r="U25706" t="s">
        <v>72483</v>
      </c>
      <c r="V25706">
        <v>0</v>
      </c>
      <c r="W25706">
        <v>0</v>
      </c>
      <c r="X25706">
        <v>0</v>
      </c>
      <c r="Y25706">
        <v>0</v>
      </c>
      <c r="Z25706">
        <v>1</v>
      </c>
      <c r="AA25706">
        <v>0</v>
      </c>
      <c r="AB25706">
        <v>0</v>
      </c>
      <c r="AC25706">
        <v>0</v>
      </c>
      <c r="AD25706">
        <v>0</v>
      </c>
    </row>
    <row r="25707" spans="1:30" hidden="1" x14ac:dyDescent="0.3">
      <c r="A25707" t="s">
        <v>74327</v>
      </c>
      <c r="B25707" t="s">
        <v>74328</v>
      </c>
      <c r="C25707" t="s">
        <v>32</v>
      </c>
      <c r="D25707" t="s">
        <v>50</v>
      </c>
      <c r="E25707" t="s">
        <v>31560</v>
      </c>
      <c r="F25707">
        <v>4600000</v>
      </c>
      <c r="G25707" t="s">
        <v>74327</v>
      </c>
      <c r="H25707" t="s">
        <v>74329</v>
      </c>
      <c r="I25707" t="s">
        <v>74330</v>
      </c>
      <c r="J25707" t="s">
        <v>72597</v>
      </c>
      <c r="K25707" t="s">
        <v>37</v>
      </c>
      <c r="L25707" t="s">
        <v>53</v>
      </c>
      <c r="M25707" t="s">
        <v>643</v>
      </c>
      <c r="N25707" t="s">
        <v>644</v>
      </c>
      <c r="O25707" t="s">
        <v>25606</v>
      </c>
      <c r="Q25707" t="s">
        <v>53</v>
      </c>
      <c r="R25707" t="s">
        <v>56</v>
      </c>
      <c r="S25707" t="s">
        <v>41</v>
      </c>
      <c r="T25707" t="s">
        <v>72483</v>
      </c>
      <c r="U25707" t="s">
        <v>72483</v>
      </c>
      <c r="V25707">
        <v>0</v>
      </c>
      <c r="W25707">
        <v>0</v>
      </c>
      <c r="X25707">
        <v>0</v>
      </c>
      <c r="Y25707">
        <v>0</v>
      </c>
      <c r="Z25707">
        <v>1</v>
      </c>
      <c r="AA25707">
        <v>0</v>
      </c>
      <c r="AB25707">
        <v>0</v>
      </c>
      <c r="AC25707">
        <v>0</v>
      </c>
      <c r="AD25707">
        <v>0</v>
      </c>
    </row>
    <row r="25708" spans="1:30" hidden="1" x14ac:dyDescent="0.3">
      <c r="A25708" t="s">
        <v>74331</v>
      </c>
      <c r="B25708" t="s">
        <v>74332</v>
      </c>
      <c r="C25708" t="s">
        <v>32</v>
      </c>
      <c r="E25708" t="s">
        <v>12448</v>
      </c>
      <c r="F25708">
        <v>81600</v>
      </c>
      <c r="G25708" t="s">
        <v>74331</v>
      </c>
      <c r="H25708" t="s">
        <v>74333</v>
      </c>
      <c r="I25708" t="s">
        <v>74334</v>
      </c>
      <c r="J25708" t="s">
        <v>72483</v>
      </c>
      <c r="K25708" t="s">
        <v>37</v>
      </c>
      <c r="L25708" t="s">
        <v>53</v>
      </c>
      <c r="M25708" t="s">
        <v>717</v>
      </c>
      <c r="N25708" t="s">
        <v>7393</v>
      </c>
      <c r="O25708" t="s">
        <v>7394</v>
      </c>
      <c r="P25708" s="1">
        <v>38353</v>
      </c>
      <c r="Q25708" t="s">
        <v>53</v>
      </c>
      <c r="R25708" t="s">
        <v>56</v>
      </c>
      <c r="S25708" t="s">
        <v>41</v>
      </c>
      <c r="T25708" t="s">
        <v>72483</v>
      </c>
      <c r="U25708" t="s">
        <v>72483</v>
      </c>
      <c r="V25708">
        <v>0</v>
      </c>
      <c r="W25708">
        <v>0</v>
      </c>
      <c r="X25708">
        <v>0</v>
      </c>
      <c r="Y25708">
        <v>0</v>
      </c>
      <c r="Z25708">
        <v>1</v>
      </c>
      <c r="AA25708">
        <v>0</v>
      </c>
      <c r="AB25708">
        <v>0</v>
      </c>
      <c r="AC25708">
        <v>0</v>
      </c>
      <c r="AD25708">
        <v>0</v>
      </c>
    </row>
    <row r="25709" spans="1:30" hidden="1" x14ac:dyDescent="0.3">
      <c r="A25709" t="s">
        <v>74335</v>
      </c>
      <c r="B25709" t="s">
        <v>74336</v>
      </c>
      <c r="C25709" t="s">
        <v>32</v>
      </c>
      <c r="E25709" s="1">
        <v>40365</v>
      </c>
      <c r="F25709">
        <v>412300</v>
      </c>
      <c r="G25709" t="s">
        <v>74335</v>
      </c>
      <c r="H25709" t="s">
        <v>74337</v>
      </c>
      <c r="I25709" t="s">
        <v>74338</v>
      </c>
      <c r="J25709" t="s">
        <v>72483</v>
      </c>
      <c r="K25709" t="s">
        <v>37</v>
      </c>
      <c r="L25709" t="s">
        <v>53</v>
      </c>
      <c r="M25709" t="s">
        <v>73</v>
      </c>
      <c r="N25709" t="s">
        <v>74</v>
      </c>
      <c r="O25709" t="s">
        <v>75</v>
      </c>
      <c r="P25709" s="1">
        <v>39814</v>
      </c>
      <c r="Q25709" t="s">
        <v>53</v>
      </c>
      <c r="R25709" t="s">
        <v>56</v>
      </c>
      <c r="S25709" t="s">
        <v>41</v>
      </c>
      <c r="T25709" t="s">
        <v>72483</v>
      </c>
      <c r="U25709" t="s">
        <v>72483</v>
      </c>
      <c r="V25709">
        <v>0</v>
      </c>
      <c r="W25709">
        <v>0</v>
      </c>
      <c r="X25709">
        <v>0</v>
      </c>
      <c r="Y25709">
        <v>0</v>
      </c>
      <c r="Z25709">
        <v>1</v>
      </c>
      <c r="AA25709">
        <v>0</v>
      </c>
      <c r="AB25709">
        <v>0</v>
      </c>
      <c r="AC25709">
        <v>0</v>
      </c>
      <c r="AD25709">
        <v>0</v>
      </c>
    </row>
    <row r="25710" spans="1:30" hidden="1" x14ac:dyDescent="0.3">
      <c r="A25710" t="s">
        <v>74335</v>
      </c>
      <c r="B25710" t="s">
        <v>74339</v>
      </c>
      <c r="C25710" t="s">
        <v>32</v>
      </c>
      <c r="D25710" t="s">
        <v>33</v>
      </c>
      <c r="E25710" t="s">
        <v>6624</v>
      </c>
      <c r="F25710">
        <v>400000</v>
      </c>
      <c r="G25710" t="s">
        <v>74335</v>
      </c>
      <c r="H25710" t="s">
        <v>74337</v>
      </c>
      <c r="I25710" t="s">
        <v>74338</v>
      </c>
      <c r="J25710" t="s">
        <v>72483</v>
      </c>
      <c r="K25710" t="s">
        <v>37</v>
      </c>
      <c r="L25710" t="s">
        <v>53</v>
      </c>
      <c r="M25710" t="s">
        <v>73</v>
      </c>
      <c r="N25710" t="s">
        <v>74</v>
      </c>
      <c r="O25710" t="s">
        <v>75</v>
      </c>
      <c r="P25710" s="1">
        <v>39814</v>
      </c>
      <c r="Q25710" t="s">
        <v>53</v>
      </c>
      <c r="R25710" t="s">
        <v>56</v>
      </c>
      <c r="S25710" t="s">
        <v>41</v>
      </c>
      <c r="T25710" t="s">
        <v>72483</v>
      </c>
      <c r="U25710" t="s">
        <v>72483</v>
      </c>
      <c r="V25710">
        <v>0</v>
      </c>
      <c r="W25710">
        <v>0</v>
      </c>
      <c r="X25710">
        <v>0</v>
      </c>
      <c r="Y25710">
        <v>0</v>
      </c>
      <c r="Z25710">
        <v>1</v>
      </c>
      <c r="AA25710">
        <v>0</v>
      </c>
      <c r="AB25710">
        <v>0</v>
      </c>
      <c r="AC25710">
        <v>0</v>
      </c>
      <c r="AD25710">
        <v>0</v>
      </c>
    </row>
    <row r="25711" spans="1:30" hidden="1" x14ac:dyDescent="0.3">
      <c r="A25711" t="s">
        <v>74340</v>
      </c>
      <c r="B25711" t="s">
        <v>74341</v>
      </c>
      <c r="C25711" t="s">
        <v>32</v>
      </c>
      <c r="E25711" s="1">
        <v>40242</v>
      </c>
      <c r="F25711">
        <v>8176280</v>
      </c>
      <c r="G25711" t="s">
        <v>74340</v>
      </c>
      <c r="H25711" t="s">
        <v>74342</v>
      </c>
      <c r="I25711" t="s">
        <v>74343</v>
      </c>
      <c r="J25711" t="s">
        <v>72483</v>
      </c>
      <c r="K25711" t="s">
        <v>37</v>
      </c>
      <c r="L25711" t="s">
        <v>53</v>
      </c>
      <c r="M25711" t="s">
        <v>637</v>
      </c>
      <c r="N25711" t="s">
        <v>1506</v>
      </c>
      <c r="O25711" t="s">
        <v>1506</v>
      </c>
      <c r="P25711" s="1">
        <v>36892</v>
      </c>
      <c r="Q25711" t="s">
        <v>53</v>
      </c>
      <c r="R25711" t="s">
        <v>56</v>
      </c>
      <c r="S25711" t="s">
        <v>41</v>
      </c>
      <c r="T25711" t="s">
        <v>72483</v>
      </c>
      <c r="U25711" t="s">
        <v>72483</v>
      </c>
      <c r="V25711">
        <v>0</v>
      </c>
      <c r="W25711">
        <v>0</v>
      </c>
      <c r="X25711">
        <v>0</v>
      </c>
      <c r="Y25711">
        <v>0</v>
      </c>
      <c r="Z25711">
        <v>1</v>
      </c>
      <c r="AA25711">
        <v>0</v>
      </c>
      <c r="AB25711">
        <v>0</v>
      </c>
      <c r="AC25711">
        <v>0</v>
      </c>
      <c r="AD25711">
        <v>0</v>
      </c>
    </row>
    <row r="25712" spans="1:30" hidden="1" x14ac:dyDescent="0.3">
      <c r="A25712" t="s">
        <v>74344</v>
      </c>
      <c r="B25712" t="s">
        <v>74345</v>
      </c>
      <c r="C25712" t="s">
        <v>32</v>
      </c>
      <c r="D25712" t="s">
        <v>50</v>
      </c>
      <c r="E25712" s="1">
        <v>40220</v>
      </c>
      <c r="F25712">
        <v>1270000</v>
      </c>
      <c r="G25712" t="s">
        <v>74344</v>
      </c>
      <c r="H25712" t="s">
        <v>74346</v>
      </c>
      <c r="I25712" t="s">
        <v>74347</v>
      </c>
      <c r="J25712" t="s">
        <v>72483</v>
      </c>
      <c r="K25712" t="s">
        <v>37</v>
      </c>
      <c r="L25712" t="s">
        <v>53</v>
      </c>
      <c r="M25712" t="s">
        <v>643</v>
      </c>
      <c r="N25712" t="s">
        <v>644</v>
      </c>
      <c r="O25712" t="s">
        <v>644</v>
      </c>
      <c r="P25712" s="1">
        <v>39814</v>
      </c>
      <c r="Q25712" t="s">
        <v>53</v>
      </c>
      <c r="R25712" t="s">
        <v>56</v>
      </c>
      <c r="S25712" t="s">
        <v>41</v>
      </c>
      <c r="T25712" t="s">
        <v>72483</v>
      </c>
      <c r="U25712" t="s">
        <v>72483</v>
      </c>
      <c r="V25712">
        <v>0</v>
      </c>
      <c r="W25712">
        <v>0</v>
      </c>
      <c r="X25712">
        <v>0</v>
      </c>
      <c r="Y25712">
        <v>0</v>
      </c>
      <c r="Z25712">
        <v>1</v>
      </c>
      <c r="AA25712">
        <v>0</v>
      </c>
      <c r="AB25712">
        <v>0</v>
      </c>
      <c r="AC25712">
        <v>0</v>
      </c>
      <c r="AD25712">
        <v>0</v>
      </c>
    </row>
    <row r="25713" spans="1:30" hidden="1" x14ac:dyDescent="0.3">
      <c r="A25713" t="s">
        <v>74344</v>
      </c>
      <c r="B25713" t="s">
        <v>74348</v>
      </c>
      <c r="C25713" t="s">
        <v>32</v>
      </c>
      <c r="D25713" t="s">
        <v>50</v>
      </c>
      <c r="E25713" t="s">
        <v>13922</v>
      </c>
      <c r="F25713">
        <v>1607488</v>
      </c>
      <c r="G25713" t="s">
        <v>74344</v>
      </c>
      <c r="H25713" t="s">
        <v>74346</v>
      </c>
      <c r="I25713" t="s">
        <v>74347</v>
      </c>
      <c r="J25713" t="s">
        <v>72483</v>
      </c>
      <c r="K25713" t="s">
        <v>37</v>
      </c>
      <c r="L25713" t="s">
        <v>53</v>
      </c>
      <c r="M25713" t="s">
        <v>643</v>
      </c>
      <c r="N25713" t="s">
        <v>644</v>
      </c>
      <c r="O25713" t="s">
        <v>644</v>
      </c>
      <c r="P25713" s="1">
        <v>39814</v>
      </c>
      <c r="Q25713" t="s">
        <v>53</v>
      </c>
      <c r="R25713" t="s">
        <v>56</v>
      </c>
      <c r="S25713" t="s">
        <v>41</v>
      </c>
      <c r="T25713" t="s">
        <v>72483</v>
      </c>
      <c r="U25713" t="s">
        <v>72483</v>
      </c>
      <c r="V25713">
        <v>0</v>
      </c>
      <c r="W25713">
        <v>0</v>
      </c>
      <c r="X25713">
        <v>0</v>
      </c>
      <c r="Y25713">
        <v>0</v>
      </c>
      <c r="Z25713">
        <v>1</v>
      </c>
      <c r="AA25713">
        <v>0</v>
      </c>
      <c r="AB25713">
        <v>0</v>
      </c>
      <c r="AC25713">
        <v>0</v>
      </c>
      <c r="AD25713">
        <v>0</v>
      </c>
    </row>
    <row r="25714" spans="1:30" hidden="1" x14ac:dyDescent="0.3">
      <c r="A25714" t="s">
        <v>74349</v>
      </c>
      <c r="B25714" t="s">
        <v>74350</v>
      </c>
      <c r="C25714" t="s">
        <v>32</v>
      </c>
      <c r="E25714" t="s">
        <v>16192</v>
      </c>
      <c r="F25714">
        <v>11000000</v>
      </c>
      <c r="G25714" t="s">
        <v>74349</v>
      </c>
      <c r="H25714" t="s">
        <v>74351</v>
      </c>
      <c r="I25714" t="s">
        <v>74352</v>
      </c>
      <c r="J25714" t="s">
        <v>72483</v>
      </c>
      <c r="K25714" t="s">
        <v>37</v>
      </c>
      <c r="L25714" t="s">
        <v>53</v>
      </c>
      <c r="M25714" t="s">
        <v>643</v>
      </c>
      <c r="N25714" t="s">
        <v>644</v>
      </c>
      <c r="O25714" t="s">
        <v>644</v>
      </c>
      <c r="P25714" s="1">
        <v>39814</v>
      </c>
      <c r="Q25714" t="s">
        <v>53</v>
      </c>
      <c r="R25714" t="s">
        <v>56</v>
      </c>
      <c r="S25714" t="s">
        <v>41</v>
      </c>
      <c r="T25714" t="s">
        <v>72483</v>
      </c>
      <c r="U25714" t="s">
        <v>72483</v>
      </c>
      <c r="V25714">
        <v>0</v>
      </c>
      <c r="W25714">
        <v>0</v>
      </c>
      <c r="X25714">
        <v>0</v>
      </c>
      <c r="Y25714">
        <v>0</v>
      </c>
      <c r="Z25714">
        <v>1</v>
      </c>
      <c r="AA25714">
        <v>0</v>
      </c>
      <c r="AB25714">
        <v>0</v>
      </c>
      <c r="AC25714">
        <v>0</v>
      </c>
      <c r="AD25714">
        <v>0</v>
      </c>
    </row>
    <row r="25715" spans="1:30" hidden="1" x14ac:dyDescent="0.3">
      <c r="A25715" t="s">
        <v>74353</v>
      </c>
      <c r="B25715" t="s">
        <v>74354</v>
      </c>
      <c r="C25715" t="s">
        <v>32</v>
      </c>
      <c r="D25715" t="s">
        <v>50</v>
      </c>
      <c r="E25715" s="1">
        <v>41682</v>
      </c>
      <c r="F25715">
        <v>30000000</v>
      </c>
      <c r="G25715" t="s">
        <v>74353</v>
      </c>
      <c r="H25715" t="s">
        <v>74355</v>
      </c>
      <c r="I25715" t="s">
        <v>74356</v>
      </c>
      <c r="J25715" t="s">
        <v>72664</v>
      </c>
      <c r="K25715" t="s">
        <v>37</v>
      </c>
      <c r="L25715" t="s">
        <v>53</v>
      </c>
      <c r="M25715" t="s">
        <v>54</v>
      </c>
      <c r="N25715" t="s">
        <v>95</v>
      </c>
      <c r="O25715" t="s">
        <v>616</v>
      </c>
      <c r="Q25715" t="s">
        <v>53</v>
      </c>
      <c r="R25715" t="s">
        <v>56</v>
      </c>
      <c r="S25715" t="s">
        <v>41</v>
      </c>
      <c r="T25715" t="s">
        <v>72483</v>
      </c>
      <c r="U25715" t="s">
        <v>72483</v>
      </c>
      <c r="V25715">
        <v>0</v>
      </c>
      <c r="W25715">
        <v>0</v>
      </c>
      <c r="X25715">
        <v>0</v>
      </c>
      <c r="Y25715">
        <v>0</v>
      </c>
      <c r="Z25715">
        <v>1</v>
      </c>
      <c r="AA25715">
        <v>0</v>
      </c>
      <c r="AB25715">
        <v>0</v>
      </c>
      <c r="AC25715">
        <v>0</v>
      </c>
      <c r="AD25715">
        <v>0</v>
      </c>
    </row>
    <row r="25716" spans="1:30" hidden="1" x14ac:dyDescent="0.3">
      <c r="A25716" t="s">
        <v>74357</v>
      </c>
      <c r="B25716" t="s">
        <v>74358</v>
      </c>
      <c r="C25716" t="s">
        <v>32</v>
      </c>
      <c r="D25716" t="s">
        <v>322</v>
      </c>
      <c r="E25716" t="s">
        <v>6821</v>
      </c>
      <c r="F25716">
        <v>5135276</v>
      </c>
      <c r="G25716" t="s">
        <v>74357</v>
      </c>
      <c r="H25716" t="s">
        <v>74359</v>
      </c>
      <c r="I25716" t="s">
        <v>74360</v>
      </c>
      <c r="J25716" t="s">
        <v>72483</v>
      </c>
      <c r="K25716" t="s">
        <v>37</v>
      </c>
      <c r="L25716" t="s">
        <v>53</v>
      </c>
      <c r="M25716" t="s">
        <v>150</v>
      </c>
      <c r="N25716" t="s">
        <v>151</v>
      </c>
      <c r="O25716" t="s">
        <v>1388</v>
      </c>
      <c r="Q25716" t="s">
        <v>53</v>
      </c>
      <c r="R25716" t="s">
        <v>56</v>
      </c>
      <c r="S25716" t="s">
        <v>41</v>
      </c>
      <c r="T25716" t="s">
        <v>72483</v>
      </c>
      <c r="U25716" t="s">
        <v>72483</v>
      </c>
      <c r="V25716">
        <v>0</v>
      </c>
      <c r="W25716">
        <v>0</v>
      </c>
      <c r="X25716">
        <v>0</v>
      </c>
      <c r="Y25716">
        <v>0</v>
      </c>
      <c r="Z25716">
        <v>1</v>
      </c>
      <c r="AA25716">
        <v>0</v>
      </c>
      <c r="AB25716">
        <v>0</v>
      </c>
      <c r="AC25716">
        <v>0</v>
      </c>
      <c r="AD25716">
        <v>0</v>
      </c>
    </row>
    <row r="25717" spans="1:30" hidden="1" x14ac:dyDescent="0.3">
      <c r="A25717" t="s">
        <v>74357</v>
      </c>
      <c r="B25717" t="s">
        <v>74361</v>
      </c>
      <c r="C25717" t="s">
        <v>32</v>
      </c>
      <c r="E25717" s="1">
        <v>39820</v>
      </c>
      <c r="F25717">
        <v>8000000</v>
      </c>
      <c r="G25717" t="s">
        <v>74357</v>
      </c>
      <c r="H25717" t="s">
        <v>74359</v>
      </c>
      <c r="I25717" t="s">
        <v>74360</v>
      </c>
      <c r="J25717" t="s">
        <v>72483</v>
      </c>
      <c r="K25717" t="s">
        <v>37</v>
      </c>
      <c r="L25717" t="s">
        <v>53</v>
      </c>
      <c r="M25717" t="s">
        <v>150</v>
      </c>
      <c r="N25717" t="s">
        <v>151</v>
      </c>
      <c r="O25717" t="s">
        <v>1388</v>
      </c>
      <c r="Q25717" t="s">
        <v>53</v>
      </c>
      <c r="R25717" t="s">
        <v>56</v>
      </c>
      <c r="S25717" t="s">
        <v>41</v>
      </c>
      <c r="T25717" t="s">
        <v>72483</v>
      </c>
      <c r="U25717" t="s">
        <v>72483</v>
      </c>
      <c r="V25717">
        <v>0</v>
      </c>
      <c r="W25717">
        <v>0</v>
      </c>
      <c r="X25717">
        <v>0</v>
      </c>
      <c r="Y25717">
        <v>0</v>
      </c>
      <c r="Z25717">
        <v>1</v>
      </c>
      <c r="AA25717">
        <v>0</v>
      </c>
      <c r="AB25717">
        <v>0</v>
      </c>
      <c r="AC25717">
        <v>0</v>
      </c>
      <c r="AD25717">
        <v>0</v>
      </c>
    </row>
    <row r="25718" spans="1:30" hidden="1" x14ac:dyDescent="0.3">
      <c r="A25718" t="s">
        <v>74357</v>
      </c>
      <c r="B25718" t="s">
        <v>74362</v>
      </c>
      <c r="C25718" t="s">
        <v>32</v>
      </c>
      <c r="D25718" t="s">
        <v>33</v>
      </c>
      <c r="E25718" s="1">
        <v>39754</v>
      </c>
      <c r="F25718">
        <v>25000000</v>
      </c>
      <c r="G25718" t="s">
        <v>74357</v>
      </c>
      <c r="H25718" t="s">
        <v>74359</v>
      </c>
      <c r="I25718" t="s">
        <v>74360</v>
      </c>
      <c r="J25718" t="s">
        <v>72483</v>
      </c>
      <c r="K25718" t="s">
        <v>37</v>
      </c>
      <c r="L25718" t="s">
        <v>53</v>
      </c>
      <c r="M25718" t="s">
        <v>150</v>
      </c>
      <c r="N25718" t="s">
        <v>151</v>
      </c>
      <c r="O25718" t="s">
        <v>1388</v>
      </c>
      <c r="Q25718" t="s">
        <v>53</v>
      </c>
      <c r="R25718" t="s">
        <v>56</v>
      </c>
      <c r="S25718" t="s">
        <v>41</v>
      </c>
      <c r="T25718" t="s">
        <v>72483</v>
      </c>
      <c r="U25718" t="s">
        <v>72483</v>
      </c>
      <c r="V25718">
        <v>0</v>
      </c>
      <c r="W25718">
        <v>0</v>
      </c>
      <c r="X25718">
        <v>0</v>
      </c>
      <c r="Y25718">
        <v>0</v>
      </c>
      <c r="Z25718">
        <v>1</v>
      </c>
      <c r="AA25718">
        <v>0</v>
      </c>
      <c r="AB25718">
        <v>0</v>
      </c>
      <c r="AC25718">
        <v>0</v>
      </c>
      <c r="AD25718">
        <v>0</v>
      </c>
    </row>
    <row r="25719" spans="1:30" hidden="1" x14ac:dyDescent="0.3">
      <c r="A25719" t="s">
        <v>74357</v>
      </c>
      <c r="B25719" t="s">
        <v>74363</v>
      </c>
      <c r="C25719" t="s">
        <v>32</v>
      </c>
      <c r="D25719" t="s">
        <v>139</v>
      </c>
      <c r="E25719" s="1">
        <v>40730</v>
      </c>
      <c r="F25719">
        <v>20000000</v>
      </c>
      <c r="G25719" t="s">
        <v>74357</v>
      </c>
      <c r="H25719" t="s">
        <v>74359</v>
      </c>
      <c r="I25719" t="s">
        <v>74360</v>
      </c>
      <c r="J25719" t="s">
        <v>72483</v>
      </c>
      <c r="K25719" t="s">
        <v>37</v>
      </c>
      <c r="L25719" t="s">
        <v>53</v>
      </c>
      <c r="M25719" t="s">
        <v>150</v>
      </c>
      <c r="N25719" t="s">
        <v>151</v>
      </c>
      <c r="O25719" t="s">
        <v>1388</v>
      </c>
      <c r="Q25719" t="s">
        <v>53</v>
      </c>
      <c r="R25719" t="s">
        <v>56</v>
      </c>
      <c r="S25719" t="s">
        <v>41</v>
      </c>
      <c r="T25719" t="s">
        <v>72483</v>
      </c>
      <c r="U25719" t="s">
        <v>72483</v>
      </c>
      <c r="V25719">
        <v>0</v>
      </c>
      <c r="W25719">
        <v>0</v>
      </c>
      <c r="X25719">
        <v>0</v>
      </c>
      <c r="Y25719">
        <v>0</v>
      </c>
      <c r="Z25719">
        <v>1</v>
      </c>
      <c r="AA25719">
        <v>0</v>
      </c>
      <c r="AB25719">
        <v>0</v>
      </c>
      <c r="AC25719">
        <v>0</v>
      </c>
      <c r="AD25719">
        <v>0</v>
      </c>
    </row>
    <row r="25720" spans="1:30" hidden="1" x14ac:dyDescent="0.3">
      <c r="A25720" t="s">
        <v>74364</v>
      </c>
      <c r="B25720" t="s">
        <v>74365</v>
      </c>
      <c r="C25720" t="s">
        <v>32</v>
      </c>
      <c r="E25720" t="s">
        <v>9345</v>
      </c>
      <c r="F25720">
        <v>75000</v>
      </c>
      <c r="G25720" t="s">
        <v>74364</v>
      </c>
      <c r="H25720" t="s">
        <v>74366</v>
      </c>
      <c r="J25720" t="s">
        <v>72727</v>
      </c>
      <c r="K25720" t="s">
        <v>37</v>
      </c>
      <c r="L25720" t="s">
        <v>53</v>
      </c>
      <c r="M25720" t="s">
        <v>12661</v>
      </c>
      <c r="N25720" t="s">
        <v>30815</v>
      </c>
      <c r="O25720" t="s">
        <v>30815</v>
      </c>
      <c r="Q25720" t="s">
        <v>53</v>
      </c>
      <c r="R25720" t="s">
        <v>56</v>
      </c>
      <c r="S25720" t="s">
        <v>41</v>
      </c>
      <c r="T25720" t="s">
        <v>72483</v>
      </c>
      <c r="U25720" t="s">
        <v>72483</v>
      </c>
      <c r="V25720">
        <v>0</v>
      </c>
      <c r="W25720">
        <v>0</v>
      </c>
      <c r="X25720">
        <v>0</v>
      </c>
      <c r="Y25720">
        <v>0</v>
      </c>
      <c r="Z25720">
        <v>1</v>
      </c>
      <c r="AA25720">
        <v>0</v>
      </c>
      <c r="AB25720">
        <v>0</v>
      </c>
      <c r="AC25720">
        <v>0</v>
      </c>
      <c r="AD25720">
        <v>0</v>
      </c>
    </row>
    <row r="25721" spans="1:30" hidden="1" x14ac:dyDescent="0.3">
      <c r="A25721" t="s">
        <v>74367</v>
      </c>
      <c r="B25721" t="s">
        <v>74368</v>
      </c>
      <c r="C25721" t="s">
        <v>32</v>
      </c>
      <c r="E25721" t="s">
        <v>458</v>
      </c>
      <c r="F25721">
        <v>4382102</v>
      </c>
      <c r="G25721" t="s">
        <v>74367</v>
      </c>
      <c r="H25721" t="s">
        <v>74369</v>
      </c>
      <c r="I25721" t="s">
        <v>74370</v>
      </c>
      <c r="J25721" t="s">
        <v>72483</v>
      </c>
      <c r="K25721" t="s">
        <v>37</v>
      </c>
      <c r="L25721" t="s">
        <v>53</v>
      </c>
      <c r="M25721" t="s">
        <v>747</v>
      </c>
      <c r="N25721" t="s">
        <v>748</v>
      </c>
      <c r="O25721" t="s">
        <v>8402</v>
      </c>
      <c r="P25721" s="1">
        <v>40544</v>
      </c>
      <c r="Q25721" t="s">
        <v>53</v>
      </c>
      <c r="R25721" t="s">
        <v>56</v>
      </c>
      <c r="S25721" t="s">
        <v>41</v>
      </c>
      <c r="T25721" t="s">
        <v>72483</v>
      </c>
      <c r="U25721" t="s">
        <v>72483</v>
      </c>
      <c r="V25721">
        <v>0</v>
      </c>
      <c r="W25721">
        <v>0</v>
      </c>
      <c r="X25721">
        <v>0</v>
      </c>
      <c r="Y25721">
        <v>0</v>
      </c>
      <c r="Z25721">
        <v>1</v>
      </c>
      <c r="AA25721">
        <v>0</v>
      </c>
      <c r="AB25721">
        <v>0</v>
      </c>
      <c r="AC25721">
        <v>0</v>
      </c>
      <c r="AD25721">
        <v>0</v>
      </c>
    </row>
    <row r="25722" spans="1:30" hidden="1" x14ac:dyDescent="0.3">
      <c r="A25722" t="s">
        <v>74367</v>
      </c>
      <c r="B25722" t="s">
        <v>74371</v>
      </c>
      <c r="C25722" t="s">
        <v>32</v>
      </c>
      <c r="E25722" s="1">
        <v>42283</v>
      </c>
      <c r="F25722">
        <v>976000</v>
      </c>
      <c r="G25722" t="s">
        <v>74367</v>
      </c>
      <c r="H25722" t="s">
        <v>74369</v>
      </c>
      <c r="I25722" t="s">
        <v>74370</v>
      </c>
      <c r="J25722" t="s">
        <v>72483</v>
      </c>
      <c r="K25722" t="s">
        <v>37</v>
      </c>
      <c r="L25722" t="s">
        <v>53</v>
      </c>
      <c r="M25722" t="s">
        <v>747</v>
      </c>
      <c r="N25722" t="s">
        <v>748</v>
      </c>
      <c r="O25722" t="s">
        <v>8402</v>
      </c>
      <c r="P25722" s="1">
        <v>40544</v>
      </c>
      <c r="Q25722" t="s">
        <v>53</v>
      </c>
      <c r="R25722" t="s">
        <v>56</v>
      </c>
      <c r="S25722" t="s">
        <v>41</v>
      </c>
      <c r="T25722" t="s">
        <v>72483</v>
      </c>
      <c r="U25722" t="s">
        <v>72483</v>
      </c>
      <c r="V25722">
        <v>0</v>
      </c>
      <c r="W25722">
        <v>0</v>
      </c>
      <c r="X25722">
        <v>0</v>
      </c>
      <c r="Y25722">
        <v>0</v>
      </c>
      <c r="Z25722">
        <v>1</v>
      </c>
      <c r="AA25722">
        <v>0</v>
      </c>
      <c r="AB25722">
        <v>0</v>
      </c>
      <c r="AC25722">
        <v>0</v>
      </c>
      <c r="AD25722">
        <v>0</v>
      </c>
    </row>
    <row r="25723" spans="1:30" hidden="1" x14ac:dyDescent="0.3">
      <c r="A25723" t="s">
        <v>74372</v>
      </c>
      <c r="B25723" t="s">
        <v>74373</v>
      </c>
      <c r="C25723" t="s">
        <v>32</v>
      </c>
      <c r="D25723" t="s">
        <v>33</v>
      </c>
      <c r="E25723" t="s">
        <v>2073</v>
      </c>
      <c r="F25723">
        <v>4500009</v>
      </c>
      <c r="G25723" t="s">
        <v>74372</v>
      </c>
      <c r="H25723" t="s">
        <v>74374</v>
      </c>
      <c r="I25723" t="s">
        <v>74375</v>
      </c>
      <c r="J25723" t="s">
        <v>72483</v>
      </c>
      <c r="K25723" t="s">
        <v>72</v>
      </c>
      <c r="L25723" t="s">
        <v>53</v>
      </c>
      <c r="M25723" t="s">
        <v>10568</v>
      </c>
      <c r="N25723" t="s">
        <v>10569</v>
      </c>
      <c r="O25723" t="s">
        <v>4250</v>
      </c>
      <c r="P25723" s="1">
        <v>40544</v>
      </c>
      <c r="Q25723" t="s">
        <v>53</v>
      </c>
      <c r="R25723" t="s">
        <v>56</v>
      </c>
      <c r="S25723" t="s">
        <v>41</v>
      </c>
      <c r="T25723" t="s">
        <v>72483</v>
      </c>
      <c r="U25723" t="s">
        <v>72483</v>
      </c>
      <c r="V25723">
        <v>0</v>
      </c>
      <c r="W25723">
        <v>0</v>
      </c>
      <c r="X25723">
        <v>0</v>
      </c>
      <c r="Y25723">
        <v>0</v>
      </c>
      <c r="Z25723">
        <v>1</v>
      </c>
      <c r="AA25723">
        <v>0</v>
      </c>
      <c r="AB25723">
        <v>0</v>
      </c>
      <c r="AC25723">
        <v>0</v>
      </c>
      <c r="AD25723">
        <v>0</v>
      </c>
    </row>
    <row r="25724" spans="1:30" hidden="1" x14ac:dyDescent="0.3">
      <c r="A25724" t="s">
        <v>74372</v>
      </c>
      <c r="B25724" t="s">
        <v>74376</v>
      </c>
      <c r="C25724" t="s">
        <v>32</v>
      </c>
      <c r="D25724" t="s">
        <v>139</v>
      </c>
      <c r="E25724" s="1">
        <v>41894</v>
      </c>
      <c r="F25724">
        <v>10000000</v>
      </c>
      <c r="G25724" t="s">
        <v>74372</v>
      </c>
      <c r="H25724" t="s">
        <v>74374</v>
      </c>
      <c r="I25724" t="s">
        <v>74375</v>
      </c>
      <c r="J25724" t="s">
        <v>72483</v>
      </c>
      <c r="K25724" t="s">
        <v>72</v>
      </c>
      <c r="L25724" t="s">
        <v>53</v>
      </c>
      <c r="M25724" t="s">
        <v>10568</v>
      </c>
      <c r="N25724" t="s">
        <v>10569</v>
      </c>
      <c r="O25724" t="s">
        <v>4250</v>
      </c>
      <c r="P25724" s="1">
        <v>40544</v>
      </c>
      <c r="Q25724" t="s">
        <v>53</v>
      </c>
      <c r="R25724" t="s">
        <v>56</v>
      </c>
      <c r="S25724" t="s">
        <v>41</v>
      </c>
      <c r="T25724" t="s">
        <v>72483</v>
      </c>
      <c r="U25724" t="s">
        <v>72483</v>
      </c>
      <c r="V25724">
        <v>0</v>
      </c>
      <c r="W25724">
        <v>0</v>
      </c>
      <c r="X25724">
        <v>0</v>
      </c>
      <c r="Y25724">
        <v>0</v>
      </c>
      <c r="Z25724">
        <v>1</v>
      </c>
      <c r="AA25724">
        <v>0</v>
      </c>
      <c r="AB25724">
        <v>0</v>
      </c>
      <c r="AC25724">
        <v>0</v>
      </c>
      <c r="AD25724">
        <v>0</v>
      </c>
    </row>
    <row r="25725" spans="1:30" hidden="1" x14ac:dyDescent="0.3">
      <c r="A25725" t="s">
        <v>74372</v>
      </c>
      <c r="B25725" t="s">
        <v>74377</v>
      </c>
      <c r="C25725" t="s">
        <v>32</v>
      </c>
      <c r="D25725" t="s">
        <v>50</v>
      </c>
      <c r="E25725" s="1">
        <v>41038</v>
      </c>
      <c r="F25725">
        <v>6000000</v>
      </c>
      <c r="G25725" t="s">
        <v>74372</v>
      </c>
      <c r="H25725" t="s">
        <v>74374</v>
      </c>
      <c r="I25725" t="s">
        <v>74375</v>
      </c>
      <c r="J25725" t="s">
        <v>72483</v>
      </c>
      <c r="K25725" t="s">
        <v>72</v>
      </c>
      <c r="L25725" t="s">
        <v>53</v>
      </c>
      <c r="M25725" t="s">
        <v>10568</v>
      </c>
      <c r="N25725" t="s">
        <v>10569</v>
      </c>
      <c r="O25725" t="s">
        <v>4250</v>
      </c>
      <c r="P25725" s="1">
        <v>40544</v>
      </c>
      <c r="Q25725" t="s">
        <v>53</v>
      </c>
      <c r="R25725" t="s">
        <v>56</v>
      </c>
      <c r="S25725" t="s">
        <v>41</v>
      </c>
      <c r="T25725" t="s">
        <v>72483</v>
      </c>
      <c r="U25725" t="s">
        <v>72483</v>
      </c>
      <c r="V25725">
        <v>0</v>
      </c>
      <c r="W25725">
        <v>0</v>
      </c>
      <c r="X25725">
        <v>0</v>
      </c>
      <c r="Y25725">
        <v>0</v>
      </c>
      <c r="Z25725">
        <v>1</v>
      </c>
      <c r="AA25725">
        <v>0</v>
      </c>
      <c r="AB25725">
        <v>0</v>
      </c>
      <c r="AC25725">
        <v>0</v>
      </c>
      <c r="AD25725">
        <v>0</v>
      </c>
    </row>
    <row r="25726" spans="1:30" hidden="1" x14ac:dyDescent="0.3">
      <c r="A25726" t="s">
        <v>74378</v>
      </c>
      <c r="B25726" t="s">
        <v>74379</v>
      </c>
      <c r="C25726" t="s">
        <v>32</v>
      </c>
      <c r="D25726" t="s">
        <v>50</v>
      </c>
      <c r="E25726" s="1">
        <v>42195</v>
      </c>
      <c r="F25726">
        <v>1400000</v>
      </c>
      <c r="G25726" t="s">
        <v>74378</v>
      </c>
      <c r="H25726" t="s">
        <v>74380</v>
      </c>
      <c r="I25726" t="s">
        <v>74381</v>
      </c>
      <c r="J25726" t="s">
        <v>72483</v>
      </c>
      <c r="K25726" t="s">
        <v>37</v>
      </c>
      <c r="L25726" t="s">
        <v>53</v>
      </c>
      <c r="M25726" t="s">
        <v>3261</v>
      </c>
      <c r="N25726" t="s">
        <v>3262</v>
      </c>
      <c r="O25726" t="s">
        <v>3262</v>
      </c>
      <c r="P25726" s="1">
        <v>40911</v>
      </c>
      <c r="Q25726" t="s">
        <v>53</v>
      </c>
      <c r="R25726" t="s">
        <v>56</v>
      </c>
      <c r="S25726" t="s">
        <v>41</v>
      </c>
      <c r="T25726" t="s">
        <v>72483</v>
      </c>
      <c r="U25726" t="s">
        <v>72483</v>
      </c>
      <c r="V25726">
        <v>0</v>
      </c>
      <c r="W25726">
        <v>0</v>
      </c>
      <c r="X25726">
        <v>0</v>
      </c>
      <c r="Y25726">
        <v>0</v>
      </c>
      <c r="Z25726">
        <v>1</v>
      </c>
      <c r="AA25726">
        <v>0</v>
      </c>
      <c r="AB25726">
        <v>0</v>
      </c>
      <c r="AC25726">
        <v>0</v>
      </c>
      <c r="AD25726">
        <v>0</v>
      </c>
    </row>
    <row r="25727" spans="1:30" hidden="1" x14ac:dyDescent="0.3">
      <c r="A25727" t="s">
        <v>74382</v>
      </c>
      <c r="B25727" t="s">
        <v>74383</v>
      </c>
      <c r="C25727" t="s">
        <v>32</v>
      </c>
      <c r="E25727" t="s">
        <v>20277</v>
      </c>
      <c r="F25727">
        <v>4000000</v>
      </c>
      <c r="G25727" t="s">
        <v>74382</v>
      </c>
      <c r="H25727" t="s">
        <v>74384</v>
      </c>
      <c r="I25727" t="s">
        <v>74385</v>
      </c>
      <c r="J25727" t="s">
        <v>72483</v>
      </c>
      <c r="K25727" t="s">
        <v>72</v>
      </c>
      <c r="L25727" t="s">
        <v>53</v>
      </c>
      <c r="M25727" t="s">
        <v>658</v>
      </c>
      <c r="N25727" t="s">
        <v>1105</v>
      </c>
      <c r="O25727" t="s">
        <v>8447</v>
      </c>
      <c r="Q25727" t="s">
        <v>53</v>
      </c>
      <c r="R25727" t="s">
        <v>56</v>
      </c>
      <c r="S25727" t="s">
        <v>41</v>
      </c>
      <c r="T25727" t="s">
        <v>72483</v>
      </c>
      <c r="U25727" t="s">
        <v>72483</v>
      </c>
      <c r="V25727">
        <v>0</v>
      </c>
      <c r="W25727">
        <v>0</v>
      </c>
      <c r="X25727">
        <v>0</v>
      </c>
      <c r="Y25727">
        <v>0</v>
      </c>
      <c r="Z25727">
        <v>1</v>
      </c>
      <c r="AA25727">
        <v>0</v>
      </c>
      <c r="AB25727">
        <v>0</v>
      </c>
      <c r="AC25727">
        <v>0</v>
      </c>
      <c r="AD25727">
        <v>0</v>
      </c>
    </row>
    <row r="25728" spans="1:30" hidden="1" x14ac:dyDescent="0.3">
      <c r="A25728" t="s">
        <v>74386</v>
      </c>
      <c r="B25728" t="s">
        <v>74387</v>
      </c>
      <c r="C25728" t="s">
        <v>32</v>
      </c>
      <c r="E25728" t="s">
        <v>6331</v>
      </c>
      <c r="F25728">
        <v>1500000</v>
      </c>
      <c r="G25728" t="s">
        <v>74386</v>
      </c>
      <c r="H25728" t="s">
        <v>74388</v>
      </c>
      <c r="I25728" t="s">
        <v>74389</v>
      </c>
      <c r="J25728" t="s">
        <v>72483</v>
      </c>
      <c r="K25728" t="s">
        <v>37</v>
      </c>
      <c r="L25728" t="s">
        <v>53</v>
      </c>
      <c r="M25728" t="s">
        <v>747</v>
      </c>
      <c r="N25728" t="s">
        <v>748</v>
      </c>
      <c r="O25728" t="s">
        <v>748</v>
      </c>
      <c r="P25728" s="1">
        <v>39083</v>
      </c>
      <c r="Q25728" t="s">
        <v>53</v>
      </c>
      <c r="R25728" t="s">
        <v>56</v>
      </c>
      <c r="S25728" t="s">
        <v>41</v>
      </c>
      <c r="T25728" t="s">
        <v>72483</v>
      </c>
      <c r="U25728" t="s">
        <v>72483</v>
      </c>
      <c r="V25728">
        <v>0</v>
      </c>
      <c r="W25728">
        <v>0</v>
      </c>
      <c r="X25728">
        <v>0</v>
      </c>
      <c r="Y25728">
        <v>0</v>
      </c>
      <c r="Z25728">
        <v>1</v>
      </c>
      <c r="AA25728">
        <v>0</v>
      </c>
      <c r="AB25728">
        <v>0</v>
      </c>
      <c r="AC25728">
        <v>0</v>
      </c>
      <c r="AD25728">
        <v>0</v>
      </c>
    </row>
    <row r="25729" spans="1:30" hidden="1" x14ac:dyDescent="0.3">
      <c r="A25729" t="s">
        <v>74390</v>
      </c>
      <c r="B25729" t="s">
        <v>74391</v>
      </c>
      <c r="C25729" t="s">
        <v>32</v>
      </c>
      <c r="E25729" s="1">
        <v>41406</v>
      </c>
      <c r="F25729">
        <v>552500</v>
      </c>
      <c r="G25729" t="s">
        <v>74390</v>
      </c>
      <c r="H25729" t="s">
        <v>74392</v>
      </c>
      <c r="I25729" t="s">
        <v>74393</v>
      </c>
      <c r="J25729" t="s">
        <v>74394</v>
      </c>
      <c r="K25729" t="s">
        <v>37</v>
      </c>
      <c r="L25729" t="s">
        <v>53</v>
      </c>
      <c r="M25729" t="s">
        <v>150</v>
      </c>
      <c r="N25729" t="s">
        <v>151</v>
      </c>
      <c r="O25729" t="s">
        <v>911</v>
      </c>
      <c r="P25729" s="1">
        <v>40917</v>
      </c>
      <c r="Q25729" t="s">
        <v>53</v>
      </c>
      <c r="R25729" t="s">
        <v>56</v>
      </c>
      <c r="S25729" t="s">
        <v>41</v>
      </c>
      <c r="T25729" t="s">
        <v>72483</v>
      </c>
      <c r="U25729" t="s">
        <v>72483</v>
      </c>
      <c r="V25729">
        <v>0</v>
      </c>
      <c r="W25729">
        <v>0</v>
      </c>
      <c r="X25729">
        <v>0</v>
      </c>
      <c r="Y25729">
        <v>0</v>
      </c>
      <c r="Z25729">
        <v>1</v>
      </c>
      <c r="AA25729">
        <v>0</v>
      </c>
      <c r="AB25729">
        <v>0</v>
      </c>
      <c r="AC25729">
        <v>0</v>
      </c>
      <c r="AD25729">
        <v>0</v>
      </c>
    </row>
    <row r="25730" spans="1:30" hidden="1" x14ac:dyDescent="0.3">
      <c r="A25730" t="s">
        <v>74390</v>
      </c>
      <c r="B25730" t="s">
        <v>74395</v>
      </c>
      <c r="C25730" t="s">
        <v>32</v>
      </c>
      <c r="D25730" t="s">
        <v>50</v>
      </c>
      <c r="E25730" t="s">
        <v>4620</v>
      </c>
      <c r="F25730">
        <v>168000</v>
      </c>
      <c r="G25730" t="s">
        <v>74390</v>
      </c>
      <c r="H25730" t="s">
        <v>74392</v>
      </c>
      <c r="I25730" t="s">
        <v>74393</v>
      </c>
      <c r="J25730" t="s">
        <v>74394</v>
      </c>
      <c r="K25730" t="s">
        <v>37</v>
      </c>
      <c r="L25730" t="s">
        <v>53</v>
      </c>
      <c r="M25730" t="s">
        <v>150</v>
      </c>
      <c r="N25730" t="s">
        <v>151</v>
      </c>
      <c r="O25730" t="s">
        <v>911</v>
      </c>
      <c r="P25730" s="1">
        <v>40917</v>
      </c>
      <c r="Q25730" t="s">
        <v>53</v>
      </c>
      <c r="R25730" t="s">
        <v>56</v>
      </c>
      <c r="S25730" t="s">
        <v>41</v>
      </c>
      <c r="T25730" t="s">
        <v>72483</v>
      </c>
      <c r="U25730" t="s">
        <v>72483</v>
      </c>
      <c r="V25730">
        <v>0</v>
      </c>
      <c r="W25730">
        <v>0</v>
      </c>
      <c r="X25730">
        <v>0</v>
      </c>
      <c r="Y25730">
        <v>0</v>
      </c>
      <c r="Z25730">
        <v>1</v>
      </c>
      <c r="AA25730">
        <v>0</v>
      </c>
      <c r="AB25730">
        <v>0</v>
      </c>
      <c r="AC25730">
        <v>0</v>
      </c>
      <c r="AD25730">
        <v>0</v>
      </c>
    </row>
    <row r="25731" spans="1:30" hidden="1" x14ac:dyDescent="0.3">
      <c r="A25731" t="s">
        <v>74396</v>
      </c>
      <c r="B25731" t="s">
        <v>74397</v>
      </c>
      <c r="C25731" t="s">
        <v>32</v>
      </c>
      <c r="E25731" t="s">
        <v>5260</v>
      </c>
      <c r="F25731">
        <v>250000</v>
      </c>
      <c r="G25731" t="s">
        <v>74396</v>
      </c>
      <c r="H25731" t="s">
        <v>74398</v>
      </c>
      <c r="I25731" t="s">
        <v>74399</v>
      </c>
      <c r="J25731" t="s">
        <v>72483</v>
      </c>
      <c r="K25731" t="s">
        <v>37</v>
      </c>
      <c r="L25731" t="s">
        <v>53</v>
      </c>
      <c r="M25731" t="s">
        <v>658</v>
      </c>
      <c r="N25731" t="s">
        <v>1105</v>
      </c>
      <c r="O25731" t="s">
        <v>22673</v>
      </c>
      <c r="Q25731" t="s">
        <v>53</v>
      </c>
      <c r="R25731" t="s">
        <v>56</v>
      </c>
      <c r="S25731" t="s">
        <v>41</v>
      </c>
      <c r="T25731" t="s">
        <v>72483</v>
      </c>
      <c r="U25731" t="s">
        <v>72483</v>
      </c>
      <c r="V25731">
        <v>0</v>
      </c>
      <c r="W25731">
        <v>0</v>
      </c>
      <c r="X25731">
        <v>0</v>
      </c>
      <c r="Y25731">
        <v>0</v>
      </c>
      <c r="Z25731">
        <v>1</v>
      </c>
      <c r="AA25731">
        <v>0</v>
      </c>
      <c r="AB25731">
        <v>0</v>
      </c>
      <c r="AC25731">
        <v>0</v>
      </c>
      <c r="AD25731">
        <v>0</v>
      </c>
    </row>
    <row r="25732" spans="1:30" hidden="1" x14ac:dyDescent="0.3">
      <c r="A25732" t="s">
        <v>74400</v>
      </c>
      <c r="B25732" t="s">
        <v>74401</v>
      </c>
      <c r="C25732" t="s">
        <v>32</v>
      </c>
      <c r="E25732" s="1">
        <v>41710</v>
      </c>
      <c r="F25732">
        <v>650000</v>
      </c>
      <c r="G25732" t="s">
        <v>74400</v>
      </c>
      <c r="H25732" t="s">
        <v>74402</v>
      </c>
      <c r="I25732" t="s">
        <v>74403</v>
      </c>
      <c r="J25732" t="s">
        <v>72483</v>
      </c>
      <c r="K25732" t="s">
        <v>37</v>
      </c>
      <c r="L25732" t="s">
        <v>53</v>
      </c>
      <c r="M25732" t="s">
        <v>747</v>
      </c>
      <c r="N25732" t="s">
        <v>9701</v>
      </c>
      <c r="O25732" t="s">
        <v>5676</v>
      </c>
      <c r="P25732" s="1">
        <v>38353</v>
      </c>
      <c r="Q25732" t="s">
        <v>53</v>
      </c>
      <c r="R25732" t="s">
        <v>56</v>
      </c>
      <c r="S25732" t="s">
        <v>41</v>
      </c>
      <c r="T25732" t="s">
        <v>72483</v>
      </c>
      <c r="U25732" t="s">
        <v>72483</v>
      </c>
      <c r="V25732">
        <v>0</v>
      </c>
      <c r="W25732">
        <v>0</v>
      </c>
      <c r="X25732">
        <v>0</v>
      </c>
      <c r="Y25732">
        <v>0</v>
      </c>
      <c r="Z25732">
        <v>1</v>
      </c>
      <c r="AA25732">
        <v>0</v>
      </c>
      <c r="AB25732">
        <v>0</v>
      </c>
      <c r="AC25732">
        <v>0</v>
      </c>
      <c r="AD25732">
        <v>0</v>
      </c>
    </row>
    <row r="25733" spans="1:30" hidden="1" x14ac:dyDescent="0.3">
      <c r="A25733" t="s">
        <v>74400</v>
      </c>
      <c r="B25733" t="s">
        <v>74404</v>
      </c>
      <c r="C25733" t="s">
        <v>32</v>
      </c>
      <c r="D25733" t="s">
        <v>33</v>
      </c>
      <c r="E25733" s="1">
        <v>42257</v>
      </c>
      <c r="F25733">
        <v>10000000</v>
      </c>
      <c r="G25733" t="s">
        <v>74400</v>
      </c>
      <c r="H25733" t="s">
        <v>74402</v>
      </c>
      <c r="I25733" t="s">
        <v>74403</v>
      </c>
      <c r="J25733" t="s">
        <v>72483</v>
      </c>
      <c r="K25733" t="s">
        <v>37</v>
      </c>
      <c r="L25733" t="s">
        <v>53</v>
      </c>
      <c r="M25733" t="s">
        <v>747</v>
      </c>
      <c r="N25733" t="s">
        <v>9701</v>
      </c>
      <c r="O25733" t="s">
        <v>5676</v>
      </c>
      <c r="P25733" s="1">
        <v>38353</v>
      </c>
      <c r="Q25733" t="s">
        <v>53</v>
      </c>
      <c r="R25733" t="s">
        <v>56</v>
      </c>
      <c r="S25733" t="s">
        <v>41</v>
      </c>
      <c r="T25733" t="s">
        <v>72483</v>
      </c>
      <c r="U25733" t="s">
        <v>72483</v>
      </c>
      <c r="V25733">
        <v>0</v>
      </c>
      <c r="W25733">
        <v>0</v>
      </c>
      <c r="X25733">
        <v>0</v>
      </c>
      <c r="Y25733">
        <v>0</v>
      </c>
      <c r="Z25733">
        <v>1</v>
      </c>
      <c r="AA25733">
        <v>0</v>
      </c>
      <c r="AB25733">
        <v>0</v>
      </c>
      <c r="AC25733">
        <v>0</v>
      </c>
      <c r="AD25733">
        <v>0</v>
      </c>
    </row>
    <row r="25734" spans="1:30" hidden="1" x14ac:dyDescent="0.3">
      <c r="A25734" t="s">
        <v>74400</v>
      </c>
      <c r="B25734" t="s">
        <v>74405</v>
      </c>
      <c r="C25734" t="s">
        <v>32</v>
      </c>
      <c r="D25734" t="s">
        <v>50</v>
      </c>
      <c r="E25734" t="s">
        <v>778</v>
      </c>
      <c r="F25734">
        <v>2900000</v>
      </c>
      <c r="G25734" t="s">
        <v>74400</v>
      </c>
      <c r="H25734" t="s">
        <v>74402</v>
      </c>
      <c r="I25734" t="s">
        <v>74403</v>
      </c>
      <c r="J25734" t="s">
        <v>72483</v>
      </c>
      <c r="K25734" t="s">
        <v>37</v>
      </c>
      <c r="L25734" t="s">
        <v>53</v>
      </c>
      <c r="M25734" t="s">
        <v>747</v>
      </c>
      <c r="N25734" t="s">
        <v>9701</v>
      </c>
      <c r="O25734" t="s">
        <v>5676</v>
      </c>
      <c r="P25734" s="1">
        <v>38353</v>
      </c>
      <c r="Q25734" t="s">
        <v>53</v>
      </c>
      <c r="R25734" t="s">
        <v>56</v>
      </c>
      <c r="S25734" t="s">
        <v>41</v>
      </c>
      <c r="T25734" t="s">
        <v>72483</v>
      </c>
      <c r="U25734" t="s">
        <v>72483</v>
      </c>
      <c r="V25734">
        <v>0</v>
      </c>
      <c r="W25734">
        <v>0</v>
      </c>
      <c r="X25734">
        <v>0</v>
      </c>
      <c r="Y25734">
        <v>0</v>
      </c>
      <c r="Z25734">
        <v>1</v>
      </c>
      <c r="AA25734">
        <v>0</v>
      </c>
      <c r="AB25734">
        <v>0</v>
      </c>
      <c r="AC25734">
        <v>0</v>
      </c>
      <c r="AD25734">
        <v>0</v>
      </c>
    </row>
    <row r="25735" spans="1:30" hidden="1" x14ac:dyDescent="0.3">
      <c r="A25735" t="s">
        <v>74400</v>
      </c>
      <c r="B25735" t="s">
        <v>74406</v>
      </c>
      <c r="C25735" t="s">
        <v>32</v>
      </c>
      <c r="E25735" t="s">
        <v>13461</v>
      </c>
      <c r="F25735">
        <v>5151000</v>
      </c>
      <c r="G25735" t="s">
        <v>74400</v>
      </c>
      <c r="H25735" t="s">
        <v>74402</v>
      </c>
      <c r="I25735" t="s">
        <v>74403</v>
      </c>
      <c r="J25735" t="s">
        <v>72483</v>
      </c>
      <c r="K25735" t="s">
        <v>37</v>
      </c>
      <c r="L25735" t="s">
        <v>53</v>
      </c>
      <c r="M25735" t="s">
        <v>747</v>
      </c>
      <c r="N25735" t="s">
        <v>9701</v>
      </c>
      <c r="O25735" t="s">
        <v>5676</v>
      </c>
      <c r="P25735" s="1">
        <v>38353</v>
      </c>
      <c r="Q25735" t="s">
        <v>53</v>
      </c>
      <c r="R25735" t="s">
        <v>56</v>
      </c>
      <c r="S25735" t="s">
        <v>41</v>
      </c>
      <c r="T25735" t="s">
        <v>72483</v>
      </c>
      <c r="U25735" t="s">
        <v>72483</v>
      </c>
      <c r="V25735">
        <v>0</v>
      </c>
      <c r="W25735">
        <v>0</v>
      </c>
      <c r="X25735">
        <v>0</v>
      </c>
      <c r="Y25735">
        <v>0</v>
      </c>
      <c r="Z25735">
        <v>1</v>
      </c>
      <c r="AA25735">
        <v>0</v>
      </c>
      <c r="AB25735">
        <v>0</v>
      </c>
      <c r="AC25735">
        <v>0</v>
      </c>
      <c r="AD25735">
        <v>0</v>
      </c>
    </row>
    <row r="25736" spans="1:30" hidden="1" x14ac:dyDescent="0.3">
      <c r="A25736" t="s">
        <v>74407</v>
      </c>
      <c r="B25736" t="s">
        <v>74408</v>
      </c>
      <c r="C25736" t="s">
        <v>32</v>
      </c>
      <c r="E25736" s="1">
        <v>39972</v>
      </c>
      <c r="F25736">
        <v>300000</v>
      </c>
      <c r="G25736" t="s">
        <v>74407</v>
      </c>
      <c r="H25736" t="s">
        <v>74409</v>
      </c>
      <c r="I25736" t="s">
        <v>74410</v>
      </c>
      <c r="J25736" t="s">
        <v>72483</v>
      </c>
      <c r="K25736" t="s">
        <v>37</v>
      </c>
      <c r="L25736" t="s">
        <v>53</v>
      </c>
      <c r="M25736" t="s">
        <v>717</v>
      </c>
      <c r="N25736" t="s">
        <v>718</v>
      </c>
      <c r="O25736" t="s">
        <v>718</v>
      </c>
      <c r="P25736" s="1">
        <v>39448</v>
      </c>
      <c r="Q25736" t="s">
        <v>53</v>
      </c>
      <c r="R25736" t="s">
        <v>56</v>
      </c>
      <c r="S25736" t="s">
        <v>41</v>
      </c>
      <c r="T25736" t="s">
        <v>72483</v>
      </c>
      <c r="U25736" t="s">
        <v>72483</v>
      </c>
      <c r="V25736">
        <v>0</v>
      </c>
      <c r="W25736">
        <v>0</v>
      </c>
      <c r="X25736">
        <v>0</v>
      </c>
      <c r="Y25736">
        <v>0</v>
      </c>
      <c r="Z25736">
        <v>1</v>
      </c>
      <c r="AA25736">
        <v>0</v>
      </c>
      <c r="AB25736">
        <v>0</v>
      </c>
      <c r="AC25736">
        <v>0</v>
      </c>
      <c r="AD25736">
        <v>0</v>
      </c>
    </row>
    <row r="25737" spans="1:30" hidden="1" x14ac:dyDescent="0.3">
      <c r="A25737" t="s">
        <v>74411</v>
      </c>
      <c r="B25737" t="s">
        <v>74412</v>
      </c>
      <c r="C25737" t="s">
        <v>32</v>
      </c>
      <c r="D25737" t="s">
        <v>322</v>
      </c>
      <c r="E25737" s="1">
        <v>41640</v>
      </c>
      <c r="F25737">
        <v>7000000</v>
      </c>
      <c r="G25737" t="s">
        <v>74411</v>
      </c>
      <c r="H25737" t="s">
        <v>74413</v>
      </c>
      <c r="I25737" t="s">
        <v>74414</v>
      </c>
      <c r="J25737" t="s">
        <v>74415</v>
      </c>
      <c r="K25737" t="s">
        <v>168</v>
      </c>
      <c r="L25737" t="s">
        <v>53</v>
      </c>
      <c r="M25737" t="s">
        <v>209</v>
      </c>
      <c r="N25737" t="s">
        <v>210</v>
      </c>
      <c r="O25737" t="s">
        <v>20167</v>
      </c>
      <c r="Q25737" t="s">
        <v>53</v>
      </c>
      <c r="R25737" t="s">
        <v>56</v>
      </c>
      <c r="S25737" t="s">
        <v>41</v>
      </c>
      <c r="T25737" t="s">
        <v>72483</v>
      </c>
      <c r="U25737" t="s">
        <v>72483</v>
      </c>
      <c r="V25737">
        <v>0</v>
      </c>
      <c r="W25737">
        <v>0</v>
      </c>
      <c r="X25737">
        <v>0</v>
      </c>
      <c r="Y25737">
        <v>0</v>
      </c>
      <c r="Z25737">
        <v>1</v>
      </c>
      <c r="AA25737">
        <v>0</v>
      </c>
      <c r="AB25737">
        <v>0</v>
      </c>
      <c r="AC25737">
        <v>0</v>
      </c>
      <c r="AD25737">
        <v>0</v>
      </c>
    </row>
    <row r="25738" spans="1:30" hidden="1" x14ac:dyDescent="0.3">
      <c r="A25738" t="s">
        <v>74416</v>
      </c>
      <c r="B25738" t="s">
        <v>74417</v>
      </c>
      <c r="C25738" t="s">
        <v>32</v>
      </c>
      <c r="E25738" s="1">
        <v>37235</v>
      </c>
      <c r="F25738">
        <v>12000000</v>
      </c>
      <c r="G25738" t="s">
        <v>74416</v>
      </c>
      <c r="H25738" t="s">
        <v>74418</v>
      </c>
      <c r="I25738" t="s">
        <v>74419</v>
      </c>
      <c r="J25738" t="s">
        <v>73122</v>
      </c>
      <c r="K25738" t="s">
        <v>37</v>
      </c>
      <c r="L25738" t="s">
        <v>53</v>
      </c>
      <c r="M25738" t="s">
        <v>2823</v>
      </c>
      <c r="N25738" t="s">
        <v>2824</v>
      </c>
      <c r="O25738" t="s">
        <v>29017</v>
      </c>
      <c r="Q25738" t="s">
        <v>53</v>
      </c>
      <c r="R25738" t="s">
        <v>56</v>
      </c>
      <c r="S25738" t="s">
        <v>41</v>
      </c>
      <c r="T25738" t="s">
        <v>72483</v>
      </c>
      <c r="U25738" t="s">
        <v>72483</v>
      </c>
      <c r="V25738">
        <v>0</v>
      </c>
      <c r="W25738">
        <v>0</v>
      </c>
      <c r="X25738">
        <v>0</v>
      </c>
      <c r="Y25738">
        <v>0</v>
      </c>
      <c r="Z25738">
        <v>1</v>
      </c>
      <c r="AA25738">
        <v>0</v>
      </c>
      <c r="AB25738">
        <v>0</v>
      </c>
      <c r="AC25738">
        <v>0</v>
      </c>
      <c r="AD25738">
        <v>0</v>
      </c>
    </row>
    <row r="25739" spans="1:30" hidden="1" x14ac:dyDescent="0.3">
      <c r="A25739" t="s">
        <v>74420</v>
      </c>
      <c r="B25739" t="s">
        <v>74421</v>
      </c>
      <c r="C25739" t="s">
        <v>32</v>
      </c>
      <c r="E25739" s="1">
        <v>41406</v>
      </c>
      <c r="F25739">
        <v>472155</v>
      </c>
      <c r="G25739" t="s">
        <v>74420</v>
      </c>
      <c r="H25739" t="s">
        <v>74422</v>
      </c>
      <c r="J25739" t="s">
        <v>72483</v>
      </c>
      <c r="K25739" t="s">
        <v>37</v>
      </c>
      <c r="L25739" t="s">
        <v>53</v>
      </c>
      <c r="M25739" t="s">
        <v>4537</v>
      </c>
      <c r="N25739" t="s">
        <v>8413</v>
      </c>
      <c r="O25739" t="s">
        <v>8413</v>
      </c>
      <c r="P25739" s="1">
        <v>38353</v>
      </c>
      <c r="Q25739" t="s">
        <v>53</v>
      </c>
      <c r="R25739" t="s">
        <v>56</v>
      </c>
      <c r="S25739" t="s">
        <v>41</v>
      </c>
      <c r="T25739" t="s">
        <v>72483</v>
      </c>
      <c r="U25739" t="s">
        <v>72483</v>
      </c>
      <c r="V25739">
        <v>0</v>
      </c>
      <c r="W25739">
        <v>0</v>
      </c>
      <c r="X25739">
        <v>0</v>
      </c>
      <c r="Y25739">
        <v>0</v>
      </c>
      <c r="Z25739">
        <v>1</v>
      </c>
      <c r="AA25739">
        <v>0</v>
      </c>
      <c r="AB25739">
        <v>0</v>
      </c>
      <c r="AC25739">
        <v>0</v>
      </c>
      <c r="AD25739">
        <v>0</v>
      </c>
    </row>
    <row r="25740" spans="1:30" hidden="1" x14ac:dyDescent="0.3">
      <c r="A25740" t="s">
        <v>74420</v>
      </c>
      <c r="B25740" t="s">
        <v>74423</v>
      </c>
      <c r="C25740" t="s">
        <v>32</v>
      </c>
      <c r="E25740" t="s">
        <v>5839</v>
      </c>
      <c r="F25740">
        <v>1077500</v>
      </c>
      <c r="G25740" t="s">
        <v>74420</v>
      </c>
      <c r="H25740" t="s">
        <v>74422</v>
      </c>
      <c r="J25740" t="s">
        <v>72483</v>
      </c>
      <c r="K25740" t="s">
        <v>37</v>
      </c>
      <c r="L25740" t="s">
        <v>53</v>
      </c>
      <c r="M25740" t="s">
        <v>4537</v>
      </c>
      <c r="N25740" t="s">
        <v>8413</v>
      </c>
      <c r="O25740" t="s">
        <v>8413</v>
      </c>
      <c r="P25740" s="1">
        <v>38353</v>
      </c>
      <c r="Q25740" t="s">
        <v>53</v>
      </c>
      <c r="R25740" t="s">
        <v>56</v>
      </c>
      <c r="S25740" t="s">
        <v>41</v>
      </c>
      <c r="T25740" t="s">
        <v>72483</v>
      </c>
      <c r="U25740" t="s">
        <v>72483</v>
      </c>
      <c r="V25740">
        <v>0</v>
      </c>
      <c r="W25740">
        <v>0</v>
      </c>
      <c r="X25740">
        <v>0</v>
      </c>
      <c r="Y25740">
        <v>0</v>
      </c>
      <c r="Z25740">
        <v>1</v>
      </c>
      <c r="AA25740">
        <v>0</v>
      </c>
      <c r="AB25740">
        <v>0</v>
      </c>
      <c r="AC25740">
        <v>0</v>
      </c>
      <c r="AD25740">
        <v>0</v>
      </c>
    </row>
    <row r="25741" spans="1:30" hidden="1" x14ac:dyDescent="0.3">
      <c r="A25741" t="s">
        <v>74420</v>
      </c>
      <c r="B25741" t="s">
        <v>74424</v>
      </c>
      <c r="C25741" t="s">
        <v>32</v>
      </c>
      <c r="E25741" s="1">
        <v>41855</v>
      </c>
      <c r="F25741">
        <v>314770</v>
      </c>
      <c r="G25741" t="s">
        <v>74420</v>
      </c>
      <c r="H25741" t="s">
        <v>74422</v>
      </c>
      <c r="J25741" t="s">
        <v>72483</v>
      </c>
      <c r="K25741" t="s">
        <v>37</v>
      </c>
      <c r="L25741" t="s">
        <v>53</v>
      </c>
      <c r="M25741" t="s">
        <v>4537</v>
      </c>
      <c r="N25741" t="s">
        <v>8413</v>
      </c>
      <c r="O25741" t="s">
        <v>8413</v>
      </c>
      <c r="P25741" s="1">
        <v>38353</v>
      </c>
      <c r="Q25741" t="s">
        <v>53</v>
      </c>
      <c r="R25741" t="s">
        <v>56</v>
      </c>
      <c r="S25741" t="s">
        <v>41</v>
      </c>
      <c r="T25741" t="s">
        <v>72483</v>
      </c>
      <c r="U25741" t="s">
        <v>72483</v>
      </c>
      <c r="V25741">
        <v>0</v>
      </c>
      <c r="W25741">
        <v>0</v>
      </c>
      <c r="X25741">
        <v>0</v>
      </c>
      <c r="Y25741">
        <v>0</v>
      </c>
      <c r="Z25741">
        <v>1</v>
      </c>
      <c r="AA25741">
        <v>0</v>
      </c>
      <c r="AB25741">
        <v>0</v>
      </c>
      <c r="AC25741">
        <v>0</v>
      </c>
      <c r="AD25741">
        <v>0</v>
      </c>
    </row>
    <row r="25742" spans="1:30" hidden="1" x14ac:dyDescent="0.3">
      <c r="A25742" t="s">
        <v>74420</v>
      </c>
      <c r="B25742" t="s">
        <v>74425</v>
      </c>
      <c r="C25742" t="s">
        <v>32</v>
      </c>
      <c r="E25742" s="1">
        <v>40187</v>
      </c>
      <c r="F25742">
        <v>855000</v>
      </c>
      <c r="G25742" t="s">
        <v>74420</v>
      </c>
      <c r="H25742" t="s">
        <v>74422</v>
      </c>
      <c r="J25742" t="s">
        <v>72483</v>
      </c>
      <c r="K25742" t="s">
        <v>37</v>
      </c>
      <c r="L25742" t="s">
        <v>53</v>
      </c>
      <c r="M25742" t="s">
        <v>4537</v>
      </c>
      <c r="N25742" t="s">
        <v>8413</v>
      </c>
      <c r="O25742" t="s">
        <v>8413</v>
      </c>
      <c r="P25742" s="1">
        <v>38353</v>
      </c>
      <c r="Q25742" t="s">
        <v>53</v>
      </c>
      <c r="R25742" t="s">
        <v>56</v>
      </c>
      <c r="S25742" t="s">
        <v>41</v>
      </c>
      <c r="T25742" t="s">
        <v>72483</v>
      </c>
      <c r="U25742" t="s">
        <v>72483</v>
      </c>
      <c r="V25742">
        <v>0</v>
      </c>
      <c r="W25742">
        <v>0</v>
      </c>
      <c r="X25742">
        <v>0</v>
      </c>
      <c r="Y25742">
        <v>0</v>
      </c>
      <c r="Z25742">
        <v>1</v>
      </c>
      <c r="AA25742">
        <v>0</v>
      </c>
      <c r="AB25742">
        <v>0</v>
      </c>
      <c r="AC25742">
        <v>0</v>
      </c>
      <c r="AD25742">
        <v>0</v>
      </c>
    </row>
    <row r="25743" spans="1:30" hidden="1" x14ac:dyDescent="0.3">
      <c r="A25743" t="s">
        <v>74426</v>
      </c>
      <c r="B25743" t="s">
        <v>74427</v>
      </c>
      <c r="C25743" t="s">
        <v>32</v>
      </c>
      <c r="E25743" s="1">
        <v>40457</v>
      </c>
      <c r="F25743">
        <v>170000</v>
      </c>
      <c r="G25743" t="s">
        <v>74426</v>
      </c>
      <c r="H25743" t="s">
        <v>74428</v>
      </c>
      <c r="I25743" t="s">
        <v>74429</v>
      </c>
      <c r="J25743" t="s">
        <v>72483</v>
      </c>
      <c r="K25743" t="s">
        <v>37</v>
      </c>
      <c r="L25743" t="s">
        <v>53</v>
      </c>
      <c r="M25743" t="s">
        <v>222</v>
      </c>
      <c r="N25743" t="s">
        <v>223</v>
      </c>
      <c r="O25743" t="s">
        <v>12001</v>
      </c>
      <c r="Q25743" t="s">
        <v>53</v>
      </c>
      <c r="R25743" t="s">
        <v>56</v>
      </c>
      <c r="S25743" t="s">
        <v>41</v>
      </c>
      <c r="T25743" t="s">
        <v>72483</v>
      </c>
      <c r="U25743" t="s">
        <v>72483</v>
      </c>
      <c r="V25743">
        <v>0</v>
      </c>
      <c r="W25743">
        <v>0</v>
      </c>
      <c r="X25743">
        <v>0</v>
      </c>
      <c r="Y25743">
        <v>0</v>
      </c>
      <c r="Z25743">
        <v>1</v>
      </c>
      <c r="AA25743">
        <v>0</v>
      </c>
      <c r="AB25743">
        <v>0</v>
      </c>
      <c r="AC25743">
        <v>0</v>
      </c>
      <c r="AD25743">
        <v>0</v>
      </c>
    </row>
    <row r="25744" spans="1:30" hidden="1" x14ac:dyDescent="0.3">
      <c r="A25744" t="s">
        <v>74426</v>
      </c>
      <c r="B25744" t="s">
        <v>74430</v>
      </c>
      <c r="C25744" t="s">
        <v>32</v>
      </c>
      <c r="E25744" s="1">
        <v>41761</v>
      </c>
      <c r="F25744">
        <v>854726</v>
      </c>
      <c r="G25744" t="s">
        <v>74426</v>
      </c>
      <c r="H25744" t="s">
        <v>74428</v>
      </c>
      <c r="I25744" t="s">
        <v>74429</v>
      </c>
      <c r="J25744" t="s">
        <v>72483</v>
      </c>
      <c r="K25744" t="s">
        <v>37</v>
      </c>
      <c r="L25744" t="s">
        <v>53</v>
      </c>
      <c r="M25744" t="s">
        <v>222</v>
      </c>
      <c r="N25744" t="s">
        <v>223</v>
      </c>
      <c r="O25744" t="s">
        <v>12001</v>
      </c>
      <c r="Q25744" t="s">
        <v>53</v>
      </c>
      <c r="R25744" t="s">
        <v>56</v>
      </c>
      <c r="S25744" t="s">
        <v>41</v>
      </c>
      <c r="T25744" t="s">
        <v>72483</v>
      </c>
      <c r="U25744" t="s">
        <v>72483</v>
      </c>
      <c r="V25744">
        <v>0</v>
      </c>
      <c r="W25744">
        <v>0</v>
      </c>
      <c r="X25744">
        <v>0</v>
      </c>
      <c r="Y25744">
        <v>0</v>
      </c>
      <c r="Z25744">
        <v>1</v>
      </c>
      <c r="AA25744">
        <v>0</v>
      </c>
      <c r="AB25744">
        <v>0</v>
      </c>
      <c r="AC25744">
        <v>0</v>
      </c>
      <c r="AD25744">
        <v>0</v>
      </c>
    </row>
    <row r="25745" spans="1:30" hidden="1" x14ac:dyDescent="0.3">
      <c r="A25745" t="s">
        <v>74431</v>
      </c>
      <c r="B25745" t="s">
        <v>74432</v>
      </c>
      <c r="C25745" t="s">
        <v>32</v>
      </c>
      <c r="E25745" s="1">
        <v>41946</v>
      </c>
      <c r="F25745">
        <v>308009</v>
      </c>
      <c r="G25745" t="s">
        <v>74431</v>
      </c>
      <c r="H25745" t="s">
        <v>74433</v>
      </c>
      <c r="I25745" t="s">
        <v>74434</v>
      </c>
      <c r="J25745" t="s">
        <v>72483</v>
      </c>
      <c r="K25745" t="s">
        <v>37</v>
      </c>
      <c r="L25745" t="s">
        <v>53</v>
      </c>
      <c r="M25745" t="s">
        <v>54</v>
      </c>
      <c r="N25745" t="s">
        <v>55</v>
      </c>
      <c r="O25745" t="s">
        <v>21737</v>
      </c>
      <c r="Q25745" t="s">
        <v>53</v>
      </c>
      <c r="R25745" t="s">
        <v>56</v>
      </c>
      <c r="S25745" t="s">
        <v>41</v>
      </c>
      <c r="T25745" t="s">
        <v>72483</v>
      </c>
      <c r="U25745" t="s">
        <v>72483</v>
      </c>
      <c r="V25745">
        <v>0</v>
      </c>
      <c r="W25745">
        <v>0</v>
      </c>
      <c r="X25745">
        <v>0</v>
      </c>
      <c r="Y25745">
        <v>0</v>
      </c>
      <c r="Z25745">
        <v>1</v>
      </c>
      <c r="AA25745">
        <v>0</v>
      </c>
      <c r="AB25745">
        <v>0</v>
      </c>
      <c r="AC25745">
        <v>0</v>
      </c>
      <c r="AD25745">
        <v>0</v>
      </c>
    </row>
    <row r="25746" spans="1:30" hidden="1" x14ac:dyDescent="0.3">
      <c r="A25746" t="s">
        <v>74435</v>
      </c>
      <c r="B25746" t="s">
        <v>74436</v>
      </c>
      <c r="C25746" t="s">
        <v>32</v>
      </c>
      <c r="E25746" s="1">
        <v>41365</v>
      </c>
      <c r="F25746">
        <v>200000</v>
      </c>
      <c r="G25746" t="s">
        <v>74435</v>
      </c>
      <c r="H25746" t="s">
        <v>74437</v>
      </c>
      <c r="I25746" t="s">
        <v>74438</v>
      </c>
      <c r="J25746" t="s">
        <v>72483</v>
      </c>
      <c r="K25746" t="s">
        <v>109</v>
      </c>
      <c r="L25746" t="s">
        <v>53</v>
      </c>
      <c r="M25746" t="s">
        <v>679</v>
      </c>
      <c r="N25746" t="s">
        <v>4996</v>
      </c>
      <c r="O25746" t="s">
        <v>4996</v>
      </c>
      <c r="P25746" s="1">
        <v>40909</v>
      </c>
      <c r="Q25746" t="s">
        <v>53</v>
      </c>
      <c r="R25746" t="s">
        <v>56</v>
      </c>
      <c r="S25746" t="s">
        <v>41</v>
      </c>
      <c r="T25746" t="s">
        <v>72483</v>
      </c>
      <c r="U25746" t="s">
        <v>72483</v>
      </c>
      <c r="V25746">
        <v>0</v>
      </c>
      <c r="W25746">
        <v>0</v>
      </c>
      <c r="X25746">
        <v>0</v>
      </c>
      <c r="Y25746">
        <v>0</v>
      </c>
      <c r="Z25746">
        <v>1</v>
      </c>
      <c r="AA25746">
        <v>0</v>
      </c>
      <c r="AB25746">
        <v>0</v>
      </c>
      <c r="AC25746">
        <v>0</v>
      </c>
      <c r="AD25746">
        <v>0</v>
      </c>
    </row>
    <row r="25747" spans="1:30" hidden="1" x14ac:dyDescent="0.3">
      <c r="A25747" t="s">
        <v>74439</v>
      </c>
      <c r="B25747" t="s">
        <v>74440</v>
      </c>
      <c r="C25747" t="s">
        <v>32</v>
      </c>
      <c r="E25747" s="1">
        <v>41317</v>
      </c>
      <c r="F25747">
        <v>948000</v>
      </c>
      <c r="G25747" t="s">
        <v>74439</v>
      </c>
      <c r="H25747" t="s">
        <v>74441</v>
      </c>
      <c r="I25747" t="s">
        <v>74442</v>
      </c>
      <c r="J25747" t="s">
        <v>72483</v>
      </c>
      <c r="K25747" t="s">
        <v>37</v>
      </c>
      <c r="L25747" t="s">
        <v>53</v>
      </c>
      <c r="M25747" t="s">
        <v>54</v>
      </c>
      <c r="N25747" t="s">
        <v>95</v>
      </c>
      <c r="O25747" t="s">
        <v>96</v>
      </c>
      <c r="P25747" s="1">
        <v>40909</v>
      </c>
      <c r="Q25747" t="s">
        <v>53</v>
      </c>
      <c r="R25747" t="s">
        <v>56</v>
      </c>
      <c r="S25747" t="s">
        <v>41</v>
      </c>
      <c r="T25747" t="s">
        <v>72483</v>
      </c>
      <c r="U25747" t="s">
        <v>72483</v>
      </c>
      <c r="V25747">
        <v>0</v>
      </c>
      <c r="W25747">
        <v>0</v>
      </c>
      <c r="X25747">
        <v>0</v>
      </c>
      <c r="Y25747">
        <v>0</v>
      </c>
      <c r="Z25747">
        <v>1</v>
      </c>
      <c r="AA25747">
        <v>0</v>
      </c>
      <c r="AB25747">
        <v>0</v>
      </c>
      <c r="AC25747">
        <v>0</v>
      </c>
      <c r="AD25747">
        <v>0</v>
      </c>
    </row>
    <row r="25748" spans="1:30" hidden="1" x14ac:dyDescent="0.3">
      <c r="A25748" t="s">
        <v>74443</v>
      </c>
      <c r="B25748" t="s">
        <v>74444</v>
      </c>
      <c r="C25748" t="s">
        <v>32</v>
      </c>
      <c r="D25748" t="s">
        <v>50</v>
      </c>
      <c r="E25748" t="s">
        <v>2848</v>
      </c>
      <c r="F25748">
        <v>4000000</v>
      </c>
      <c r="G25748" t="s">
        <v>74443</v>
      </c>
      <c r="H25748" t="s">
        <v>74445</v>
      </c>
      <c r="I25748" t="s">
        <v>74446</v>
      </c>
      <c r="J25748" t="s">
        <v>74447</v>
      </c>
      <c r="K25748" t="s">
        <v>37</v>
      </c>
      <c r="L25748" t="s">
        <v>53</v>
      </c>
      <c r="M25748" t="s">
        <v>150</v>
      </c>
      <c r="N25748" t="s">
        <v>151</v>
      </c>
      <c r="O25748" t="s">
        <v>151</v>
      </c>
      <c r="P25748" s="1">
        <v>40920</v>
      </c>
      <c r="Q25748" t="s">
        <v>53</v>
      </c>
      <c r="R25748" t="s">
        <v>56</v>
      </c>
      <c r="S25748" t="s">
        <v>41</v>
      </c>
      <c r="T25748" t="s">
        <v>72483</v>
      </c>
      <c r="U25748" t="s">
        <v>72483</v>
      </c>
      <c r="V25748">
        <v>0</v>
      </c>
      <c r="W25748">
        <v>0</v>
      </c>
      <c r="X25748">
        <v>0</v>
      </c>
      <c r="Y25748">
        <v>0</v>
      </c>
      <c r="Z25748">
        <v>1</v>
      </c>
      <c r="AA25748">
        <v>0</v>
      </c>
      <c r="AB25748">
        <v>0</v>
      </c>
      <c r="AC25748">
        <v>0</v>
      </c>
      <c r="AD25748">
        <v>0</v>
      </c>
    </row>
    <row r="25749" spans="1:30" hidden="1" x14ac:dyDescent="0.3">
      <c r="A25749" t="s">
        <v>74443</v>
      </c>
      <c r="B25749" t="s">
        <v>74448</v>
      </c>
      <c r="C25749" t="s">
        <v>32</v>
      </c>
      <c r="D25749" t="s">
        <v>33</v>
      </c>
      <c r="E25749" s="1">
        <v>41795</v>
      </c>
      <c r="F25749">
        <v>12300000</v>
      </c>
      <c r="G25749" t="s">
        <v>74443</v>
      </c>
      <c r="H25749" t="s">
        <v>74445</v>
      </c>
      <c r="I25749" t="s">
        <v>74446</v>
      </c>
      <c r="J25749" t="s">
        <v>74447</v>
      </c>
      <c r="K25749" t="s">
        <v>37</v>
      </c>
      <c r="L25749" t="s">
        <v>53</v>
      </c>
      <c r="M25749" t="s">
        <v>150</v>
      </c>
      <c r="N25749" t="s">
        <v>151</v>
      </c>
      <c r="O25749" t="s">
        <v>151</v>
      </c>
      <c r="P25749" s="1">
        <v>40920</v>
      </c>
      <c r="Q25749" t="s">
        <v>53</v>
      </c>
      <c r="R25749" t="s">
        <v>56</v>
      </c>
      <c r="S25749" t="s">
        <v>41</v>
      </c>
      <c r="T25749" t="s">
        <v>72483</v>
      </c>
      <c r="U25749" t="s">
        <v>72483</v>
      </c>
      <c r="V25749">
        <v>0</v>
      </c>
      <c r="W25749">
        <v>0</v>
      </c>
      <c r="X25749">
        <v>0</v>
      </c>
      <c r="Y25749">
        <v>0</v>
      </c>
      <c r="Z25749">
        <v>1</v>
      </c>
      <c r="AA25749">
        <v>0</v>
      </c>
      <c r="AB25749">
        <v>0</v>
      </c>
      <c r="AC25749">
        <v>0</v>
      </c>
      <c r="AD25749">
        <v>0</v>
      </c>
    </row>
    <row r="25750" spans="1:30" hidden="1" x14ac:dyDescent="0.3">
      <c r="A25750" t="s">
        <v>74449</v>
      </c>
      <c r="B25750" t="s">
        <v>74450</v>
      </c>
      <c r="C25750" t="s">
        <v>32</v>
      </c>
      <c r="E25750" s="1">
        <v>40887</v>
      </c>
      <c r="F25750">
        <v>35000</v>
      </c>
      <c r="G25750" t="s">
        <v>74449</v>
      </c>
      <c r="H25750" t="s">
        <v>74451</v>
      </c>
      <c r="I25750" t="s">
        <v>74452</v>
      </c>
      <c r="J25750" t="s">
        <v>72483</v>
      </c>
      <c r="K25750" t="s">
        <v>37</v>
      </c>
      <c r="L25750" t="s">
        <v>53</v>
      </c>
      <c r="M25750" t="s">
        <v>1684</v>
      </c>
      <c r="N25750" t="s">
        <v>7587</v>
      </c>
      <c r="O25750" t="s">
        <v>7588</v>
      </c>
      <c r="P25750" s="1">
        <v>35431</v>
      </c>
      <c r="Q25750" t="s">
        <v>53</v>
      </c>
      <c r="R25750" t="s">
        <v>56</v>
      </c>
      <c r="S25750" t="s">
        <v>41</v>
      </c>
      <c r="T25750" t="s">
        <v>72483</v>
      </c>
      <c r="U25750" t="s">
        <v>72483</v>
      </c>
      <c r="V25750">
        <v>0</v>
      </c>
      <c r="W25750">
        <v>0</v>
      </c>
      <c r="X25750">
        <v>0</v>
      </c>
      <c r="Y25750">
        <v>0</v>
      </c>
      <c r="Z25750">
        <v>1</v>
      </c>
      <c r="AA25750">
        <v>0</v>
      </c>
      <c r="AB25750">
        <v>0</v>
      </c>
      <c r="AC25750">
        <v>0</v>
      </c>
      <c r="AD25750">
        <v>0</v>
      </c>
    </row>
    <row r="25751" spans="1:30" hidden="1" x14ac:dyDescent="0.3">
      <c r="A25751" t="s">
        <v>74453</v>
      </c>
      <c r="B25751" t="s">
        <v>74454</v>
      </c>
      <c r="C25751" t="s">
        <v>32</v>
      </c>
      <c r="E25751" s="1">
        <v>41345</v>
      </c>
      <c r="F25751">
        <v>100000</v>
      </c>
      <c r="G25751" t="s">
        <v>74453</v>
      </c>
      <c r="H25751" t="s">
        <v>74455</v>
      </c>
      <c r="I25751" t="s">
        <v>74456</v>
      </c>
      <c r="J25751" t="s">
        <v>72483</v>
      </c>
      <c r="K25751" t="s">
        <v>37</v>
      </c>
      <c r="L25751" t="s">
        <v>53</v>
      </c>
      <c r="M25751" t="s">
        <v>209</v>
      </c>
      <c r="N25751" t="s">
        <v>801</v>
      </c>
      <c r="O25751" t="s">
        <v>801</v>
      </c>
      <c r="P25751" s="1">
        <v>40544</v>
      </c>
      <c r="Q25751" t="s">
        <v>53</v>
      </c>
      <c r="R25751" t="s">
        <v>56</v>
      </c>
      <c r="S25751" t="s">
        <v>41</v>
      </c>
      <c r="T25751" t="s">
        <v>72483</v>
      </c>
      <c r="U25751" t="s">
        <v>72483</v>
      </c>
      <c r="V25751">
        <v>0</v>
      </c>
      <c r="W25751">
        <v>0</v>
      </c>
      <c r="X25751">
        <v>0</v>
      </c>
      <c r="Y25751">
        <v>0</v>
      </c>
      <c r="Z25751">
        <v>1</v>
      </c>
      <c r="AA25751">
        <v>0</v>
      </c>
      <c r="AB25751">
        <v>0</v>
      </c>
      <c r="AC25751">
        <v>0</v>
      </c>
      <c r="AD25751">
        <v>0</v>
      </c>
    </row>
    <row r="25752" spans="1:30" hidden="1" x14ac:dyDescent="0.3">
      <c r="A25752" t="s">
        <v>74457</v>
      </c>
      <c r="B25752" t="s">
        <v>74458</v>
      </c>
      <c r="C25752" t="s">
        <v>32</v>
      </c>
      <c r="D25752" t="s">
        <v>50</v>
      </c>
      <c r="E25752" t="s">
        <v>1310</v>
      </c>
      <c r="F25752">
        <v>19000000</v>
      </c>
      <c r="G25752" t="s">
        <v>74457</v>
      </c>
      <c r="H25752" t="s">
        <v>74459</v>
      </c>
      <c r="I25752" t="s">
        <v>74460</v>
      </c>
      <c r="J25752" t="s">
        <v>72817</v>
      </c>
      <c r="K25752" t="s">
        <v>37</v>
      </c>
      <c r="L25752" t="s">
        <v>53</v>
      </c>
      <c r="M25752" t="s">
        <v>150</v>
      </c>
      <c r="N25752" t="s">
        <v>151</v>
      </c>
      <c r="O25752" t="s">
        <v>911</v>
      </c>
      <c r="P25752" s="1">
        <v>40909</v>
      </c>
      <c r="Q25752" t="s">
        <v>53</v>
      </c>
      <c r="R25752" t="s">
        <v>56</v>
      </c>
      <c r="S25752" t="s">
        <v>41</v>
      </c>
      <c r="T25752" t="s">
        <v>72483</v>
      </c>
      <c r="U25752" t="s">
        <v>72483</v>
      </c>
      <c r="V25752">
        <v>0</v>
      </c>
      <c r="W25752">
        <v>0</v>
      </c>
      <c r="X25752">
        <v>0</v>
      </c>
      <c r="Y25752">
        <v>0</v>
      </c>
      <c r="Z25752">
        <v>1</v>
      </c>
      <c r="AA25752">
        <v>0</v>
      </c>
      <c r="AB25752">
        <v>0</v>
      </c>
      <c r="AC25752">
        <v>0</v>
      </c>
      <c r="AD25752">
        <v>0</v>
      </c>
    </row>
    <row r="25753" spans="1:30" hidden="1" x14ac:dyDescent="0.3">
      <c r="A25753" t="s">
        <v>74461</v>
      </c>
      <c r="B25753" t="s">
        <v>74462</v>
      </c>
      <c r="C25753" t="s">
        <v>32</v>
      </c>
      <c r="E25753" t="s">
        <v>21607</v>
      </c>
      <c r="F25753">
        <v>1250000</v>
      </c>
      <c r="G25753" t="s">
        <v>74461</v>
      </c>
      <c r="H25753" t="s">
        <v>74463</v>
      </c>
      <c r="I25753" t="s">
        <v>74464</v>
      </c>
      <c r="J25753" t="s">
        <v>72483</v>
      </c>
      <c r="K25753" t="s">
        <v>37</v>
      </c>
      <c r="L25753" t="s">
        <v>53</v>
      </c>
      <c r="M25753" t="s">
        <v>209</v>
      </c>
      <c r="N25753" t="s">
        <v>210</v>
      </c>
      <c r="O25753" t="s">
        <v>9797</v>
      </c>
      <c r="P25753" s="1">
        <v>37987</v>
      </c>
      <c r="Q25753" t="s">
        <v>53</v>
      </c>
      <c r="R25753" t="s">
        <v>56</v>
      </c>
      <c r="S25753" t="s">
        <v>41</v>
      </c>
      <c r="T25753" t="s">
        <v>72483</v>
      </c>
      <c r="U25753" t="s">
        <v>72483</v>
      </c>
      <c r="V25753">
        <v>0</v>
      </c>
      <c r="W25753">
        <v>0</v>
      </c>
      <c r="X25753">
        <v>0</v>
      </c>
      <c r="Y25753">
        <v>0</v>
      </c>
      <c r="Z25753">
        <v>1</v>
      </c>
      <c r="AA25753">
        <v>0</v>
      </c>
      <c r="AB25753">
        <v>0</v>
      </c>
      <c r="AC25753">
        <v>0</v>
      </c>
      <c r="AD25753">
        <v>0</v>
      </c>
    </row>
    <row r="25754" spans="1:30" hidden="1" x14ac:dyDescent="0.3">
      <c r="A25754" t="s">
        <v>74461</v>
      </c>
      <c r="B25754" t="s">
        <v>74465</v>
      </c>
      <c r="C25754" t="s">
        <v>32</v>
      </c>
      <c r="E25754" t="s">
        <v>15202</v>
      </c>
      <c r="F25754">
        <v>800000</v>
      </c>
      <c r="G25754" t="s">
        <v>74461</v>
      </c>
      <c r="H25754" t="s">
        <v>74463</v>
      </c>
      <c r="I25754" t="s">
        <v>74464</v>
      </c>
      <c r="J25754" t="s">
        <v>72483</v>
      </c>
      <c r="K25754" t="s">
        <v>37</v>
      </c>
      <c r="L25754" t="s">
        <v>53</v>
      </c>
      <c r="M25754" t="s">
        <v>209</v>
      </c>
      <c r="N25754" t="s">
        <v>210</v>
      </c>
      <c r="O25754" t="s">
        <v>9797</v>
      </c>
      <c r="P25754" s="1">
        <v>37987</v>
      </c>
      <c r="Q25754" t="s">
        <v>53</v>
      </c>
      <c r="R25754" t="s">
        <v>56</v>
      </c>
      <c r="S25754" t="s">
        <v>41</v>
      </c>
      <c r="T25754" t="s">
        <v>72483</v>
      </c>
      <c r="U25754" t="s">
        <v>72483</v>
      </c>
      <c r="V25754">
        <v>0</v>
      </c>
      <c r="W25754">
        <v>0</v>
      </c>
      <c r="X25754">
        <v>0</v>
      </c>
      <c r="Y25754">
        <v>0</v>
      </c>
      <c r="Z25754">
        <v>1</v>
      </c>
      <c r="AA25754">
        <v>0</v>
      </c>
      <c r="AB25754">
        <v>0</v>
      </c>
      <c r="AC25754">
        <v>0</v>
      </c>
      <c r="AD25754">
        <v>0</v>
      </c>
    </row>
    <row r="25755" spans="1:30" hidden="1" x14ac:dyDescent="0.3">
      <c r="A25755" t="s">
        <v>74466</v>
      </c>
      <c r="B25755" t="s">
        <v>74467</v>
      </c>
      <c r="C25755" t="s">
        <v>32</v>
      </c>
      <c r="E25755" t="s">
        <v>3402</v>
      </c>
      <c r="F25755">
        <v>1400000</v>
      </c>
      <c r="G25755" t="s">
        <v>74466</v>
      </c>
      <c r="H25755" t="s">
        <v>74468</v>
      </c>
      <c r="J25755" t="s">
        <v>72483</v>
      </c>
      <c r="K25755" t="s">
        <v>37</v>
      </c>
      <c r="L25755" t="s">
        <v>53</v>
      </c>
      <c r="M25755" t="s">
        <v>150</v>
      </c>
      <c r="N25755" t="s">
        <v>151</v>
      </c>
      <c r="O25755" t="s">
        <v>807</v>
      </c>
      <c r="P25755" s="1">
        <v>41275</v>
      </c>
      <c r="Q25755" t="s">
        <v>53</v>
      </c>
      <c r="R25755" t="s">
        <v>56</v>
      </c>
      <c r="S25755" t="s">
        <v>41</v>
      </c>
      <c r="T25755" t="s">
        <v>72483</v>
      </c>
      <c r="U25755" t="s">
        <v>72483</v>
      </c>
      <c r="V25755">
        <v>0</v>
      </c>
      <c r="W25755">
        <v>0</v>
      </c>
      <c r="X25755">
        <v>0</v>
      </c>
      <c r="Y25755">
        <v>0</v>
      </c>
      <c r="Z25755">
        <v>1</v>
      </c>
      <c r="AA25755">
        <v>0</v>
      </c>
      <c r="AB25755">
        <v>0</v>
      </c>
      <c r="AC25755">
        <v>0</v>
      </c>
      <c r="AD25755">
        <v>0</v>
      </c>
    </row>
    <row r="25756" spans="1:30" hidden="1" x14ac:dyDescent="0.3">
      <c r="A25756" t="s">
        <v>74469</v>
      </c>
      <c r="B25756" t="s">
        <v>74470</v>
      </c>
      <c r="C25756" t="s">
        <v>32</v>
      </c>
      <c r="E25756" s="1">
        <v>40767</v>
      </c>
      <c r="F25756">
        <v>350000</v>
      </c>
      <c r="G25756" t="s">
        <v>74469</v>
      </c>
      <c r="H25756" t="s">
        <v>74471</v>
      </c>
      <c r="I25756" t="s">
        <v>74472</v>
      </c>
      <c r="J25756" t="s">
        <v>72483</v>
      </c>
      <c r="K25756" t="s">
        <v>72</v>
      </c>
      <c r="L25756" t="s">
        <v>53</v>
      </c>
      <c r="M25756" t="s">
        <v>652</v>
      </c>
      <c r="N25756" t="s">
        <v>653</v>
      </c>
      <c r="O25756" t="s">
        <v>2910</v>
      </c>
      <c r="P25756" s="1">
        <v>40179</v>
      </c>
      <c r="Q25756" t="s">
        <v>53</v>
      </c>
      <c r="R25756" t="s">
        <v>56</v>
      </c>
      <c r="S25756" t="s">
        <v>41</v>
      </c>
      <c r="T25756" t="s">
        <v>72483</v>
      </c>
      <c r="U25756" t="s">
        <v>72483</v>
      </c>
      <c r="V25756">
        <v>0</v>
      </c>
      <c r="W25756">
        <v>0</v>
      </c>
      <c r="X25756">
        <v>0</v>
      </c>
      <c r="Y25756">
        <v>0</v>
      </c>
      <c r="Z25756">
        <v>1</v>
      </c>
      <c r="AA25756">
        <v>0</v>
      </c>
      <c r="AB25756">
        <v>0</v>
      </c>
      <c r="AC25756">
        <v>0</v>
      </c>
      <c r="AD25756">
        <v>0</v>
      </c>
    </row>
    <row r="25757" spans="1:30" hidden="1" x14ac:dyDescent="0.3">
      <c r="A25757" t="s">
        <v>74473</v>
      </c>
      <c r="B25757" t="s">
        <v>74474</v>
      </c>
      <c r="C25757" t="s">
        <v>32</v>
      </c>
      <c r="E25757" t="s">
        <v>1982</v>
      </c>
      <c r="F25757">
        <v>200000</v>
      </c>
      <c r="G25757" t="s">
        <v>74473</v>
      </c>
      <c r="H25757" t="s">
        <v>74475</v>
      </c>
      <c r="I25757" t="s">
        <v>74476</v>
      </c>
      <c r="J25757" t="s">
        <v>74477</v>
      </c>
      <c r="K25757" t="s">
        <v>37</v>
      </c>
      <c r="L25757" t="s">
        <v>53</v>
      </c>
      <c r="M25757" t="s">
        <v>209</v>
      </c>
      <c r="N25757" t="s">
        <v>210</v>
      </c>
      <c r="O25757" t="s">
        <v>210</v>
      </c>
      <c r="P25757" s="1">
        <v>40913</v>
      </c>
      <c r="Q25757" t="s">
        <v>53</v>
      </c>
      <c r="R25757" t="s">
        <v>56</v>
      </c>
      <c r="S25757" t="s">
        <v>41</v>
      </c>
      <c r="T25757" t="s">
        <v>72483</v>
      </c>
      <c r="U25757" t="s">
        <v>72483</v>
      </c>
      <c r="V25757">
        <v>0</v>
      </c>
      <c r="W25757">
        <v>0</v>
      </c>
      <c r="X25757">
        <v>0</v>
      </c>
      <c r="Y25757">
        <v>0</v>
      </c>
      <c r="Z25757">
        <v>1</v>
      </c>
      <c r="AA25757">
        <v>0</v>
      </c>
      <c r="AB25757">
        <v>0</v>
      </c>
      <c r="AC25757">
        <v>0</v>
      </c>
      <c r="AD25757">
        <v>0</v>
      </c>
    </row>
    <row r="25758" spans="1:30" hidden="1" x14ac:dyDescent="0.3">
      <c r="A25758" t="s">
        <v>74478</v>
      </c>
      <c r="B25758" t="s">
        <v>74479</v>
      </c>
      <c r="C25758" t="s">
        <v>32</v>
      </c>
      <c r="E25758" t="s">
        <v>16061</v>
      </c>
      <c r="F25758">
        <v>152800</v>
      </c>
      <c r="G25758" t="s">
        <v>74478</v>
      </c>
      <c r="H25758" t="s">
        <v>74480</v>
      </c>
      <c r="I25758" t="s">
        <v>74481</v>
      </c>
      <c r="J25758" t="s">
        <v>72483</v>
      </c>
      <c r="K25758" t="s">
        <v>37</v>
      </c>
      <c r="L25758" t="s">
        <v>53</v>
      </c>
      <c r="M25758" t="s">
        <v>747</v>
      </c>
      <c r="N25758" t="s">
        <v>748</v>
      </c>
      <c r="O25758" t="s">
        <v>748</v>
      </c>
      <c r="P25758" s="1">
        <v>38718</v>
      </c>
      <c r="Q25758" t="s">
        <v>53</v>
      </c>
      <c r="R25758" t="s">
        <v>56</v>
      </c>
      <c r="S25758" t="s">
        <v>41</v>
      </c>
      <c r="T25758" t="s">
        <v>72483</v>
      </c>
      <c r="U25758" t="s">
        <v>72483</v>
      </c>
      <c r="V25758">
        <v>0</v>
      </c>
      <c r="W25758">
        <v>0</v>
      </c>
      <c r="X25758">
        <v>0</v>
      </c>
      <c r="Y25758">
        <v>0</v>
      </c>
      <c r="Z25758">
        <v>1</v>
      </c>
      <c r="AA25758">
        <v>0</v>
      </c>
      <c r="AB25758">
        <v>0</v>
      </c>
      <c r="AC25758">
        <v>0</v>
      </c>
      <c r="AD25758">
        <v>0</v>
      </c>
    </row>
    <row r="25759" spans="1:30" hidden="1" x14ac:dyDescent="0.3">
      <c r="A25759" t="s">
        <v>74478</v>
      </c>
      <c r="B25759" t="s">
        <v>74482</v>
      </c>
      <c r="C25759" t="s">
        <v>32</v>
      </c>
      <c r="D25759" t="s">
        <v>50</v>
      </c>
      <c r="E25759" s="1">
        <v>39817</v>
      </c>
      <c r="F25759">
        <v>15000000</v>
      </c>
      <c r="G25759" t="s">
        <v>74478</v>
      </c>
      <c r="H25759" t="s">
        <v>74480</v>
      </c>
      <c r="I25759" t="s">
        <v>74481</v>
      </c>
      <c r="J25759" t="s">
        <v>72483</v>
      </c>
      <c r="K25759" t="s">
        <v>37</v>
      </c>
      <c r="L25759" t="s">
        <v>53</v>
      </c>
      <c r="M25759" t="s">
        <v>747</v>
      </c>
      <c r="N25759" t="s">
        <v>748</v>
      </c>
      <c r="O25759" t="s">
        <v>748</v>
      </c>
      <c r="P25759" s="1">
        <v>38718</v>
      </c>
      <c r="Q25759" t="s">
        <v>53</v>
      </c>
      <c r="R25759" t="s">
        <v>56</v>
      </c>
      <c r="S25759" t="s">
        <v>41</v>
      </c>
      <c r="T25759" t="s">
        <v>72483</v>
      </c>
      <c r="U25759" t="s">
        <v>72483</v>
      </c>
      <c r="V25759">
        <v>0</v>
      </c>
      <c r="W25759">
        <v>0</v>
      </c>
      <c r="X25759">
        <v>0</v>
      </c>
      <c r="Y25759">
        <v>0</v>
      </c>
      <c r="Z25759">
        <v>1</v>
      </c>
      <c r="AA25759">
        <v>0</v>
      </c>
      <c r="AB25759">
        <v>0</v>
      </c>
      <c r="AC25759">
        <v>0</v>
      </c>
      <c r="AD25759">
        <v>0</v>
      </c>
    </row>
    <row r="25760" spans="1:30" hidden="1" x14ac:dyDescent="0.3">
      <c r="A25760" t="s">
        <v>74478</v>
      </c>
      <c r="B25760" t="s">
        <v>74483</v>
      </c>
      <c r="C25760" t="s">
        <v>32</v>
      </c>
      <c r="D25760" t="s">
        <v>33</v>
      </c>
      <c r="E25760" t="s">
        <v>53815</v>
      </c>
      <c r="F25760">
        <v>15000000</v>
      </c>
      <c r="G25760" t="s">
        <v>74478</v>
      </c>
      <c r="H25760" t="s">
        <v>74480</v>
      </c>
      <c r="I25760" t="s">
        <v>74481</v>
      </c>
      <c r="J25760" t="s">
        <v>72483</v>
      </c>
      <c r="K25760" t="s">
        <v>37</v>
      </c>
      <c r="L25760" t="s">
        <v>53</v>
      </c>
      <c r="M25760" t="s">
        <v>747</v>
      </c>
      <c r="N25760" t="s">
        <v>748</v>
      </c>
      <c r="O25760" t="s">
        <v>748</v>
      </c>
      <c r="P25760" s="1">
        <v>38718</v>
      </c>
      <c r="Q25760" t="s">
        <v>53</v>
      </c>
      <c r="R25760" t="s">
        <v>56</v>
      </c>
      <c r="S25760" t="s">
        <v>41</v>
      </c>
      <c r="T25760" t="s">
        <v>72483</v>
      </c>
      <c r="U25760" t="s">
        <v>72483</v>
      </c>
      <c r="V25760">
        <v>0</v>
      </c>
      <c r="W25760">
        <v>0</v>
      </c>
      <c r="X25760">
        <v>0</v>
      </c>
      <c r="Y25760">
        <v>0</v>
      </c>
      <c r="Z25760">
        <v>1</v>
      </c>
      <c r="AA25760">
        <v>0</v>
      </c>
      <c r="AB25760">
        <v>0</v>
      </c>
      <c r="AC25760">
        <v>0</v>
      </c>
      <c r="AD25760">
        <v>0</v>
      </c>
    </row>
    <row r="25761" spans="1:30" hidden="1" x14ac:dyDescent="0.3">
      <c r="A25761" t="s">
        <v>74478</v>
      </c>
      <c r="B25761" t="s">
        <v>74484</v>
      </c>
      <c r="C25761" t="s">
        <v>32</v>
      </c>
      <c r="D25761" t="s">
        <v>33</v>
      </c>
      <c r="E25761" s="1">
        <v>40824</v>
      </c>
      <c r="F25761">
        <v>10000000</v>
      </c>
      <c r="G25761" t="s">
        <v>74478</v>
      </c>
      <c r="H25761" t="s">
        <v>74480</v>
      </c>
      <c r="I25761" t="s">
        <v>74481</v>
      </c>
      <c r="J25761" t="s">
        <v>72483</v>
      </c>
      <c r="K25761" t="s">
        <v>37</v>
      </c>
      <c r="L25761" t="s">
        <v>53</v>
      </c>
      <c r="M25761" t="s">
        <v>747</v>
      </c>
      <c r="N25761" t="s">
        <v>748</v>
      </c>
      <c r="O25761" t="s">
        <v>748</v>
      </c>
      <c r="P25761" s="1">
        <v>38718</v>
      </c>
      <c r="Q25761" t="s">
        <v>53</v>
      </c>
      <c r="R25761" t="s">
        <v>56</v>
      </c>
      <c r="S25761" t="s">
        <v>41</v>
      </c>
      <c r="T25761" t="s">
        <v>72483</v>
      </c>
      <c r="U25761" t="s">
        <v>72483</v>
      </c>
      <c r="V25761">
        <v>0</v>
      </c>
      <c r="W25761">
        <v>0</v>
      </c>
      <c r="X25761">
        <v>0</v>
      </c>
      <c r="Y25761">
        <v>0</v>
      </c>
      <c r="Z25761">
        <v>1</v>
      </c>
      <c r="AA25761">
        <v>0</v>
      </c>
      <c r="AB25761">
        <v>0</v>
      </c>
      <c r="AC25761">
        <v>0</v>
      </c>
      <c r="AD25761">
        <v>0</v>
      </c>
    </row>
    <row r="25762" spans="1:30" hidden="1" x14ac:dyDescent="0.3">
      <c r="A25762" t="s">
        <v>74478</v>
      </c>
      <c r="B25762" t="s">
        <v>74485</v>
      </c>
      <c r="C25762" t="s">
        <v>32</v>
      </c>
      <c r="E25762" t="s">
        <v>721</v>
      </c>
      <c r="F25762">
        <v>7500000</v>
      </c>
      <c r="G25762" t="s">
        <v>74478</v>
      </c>
      <c r="H25762" t="s">
        <v>74480</v>
      </c>
      <c r="I25762" t="s">
        <v>74481</v>
      </c>
      <c r="J25762" t="s">
        <v>72483</v>
      </c>
      <c r="K25762" t="s">
        <v>37</v>
      </c>
      <c r="L25762" t="s">
        <v>53</v>
      </c>
      <c r="M25762" t="s">
        <v>747</v>
      </c>
      <c r="N25762" t="s">
        <v>748</v>
      </c>
      <c r="O25762" t="s">
        <v>748</v>
      </c>
      <c r="P25762" s="1">
        <v>38718</v>
      </c>
      <c r="Q25762" t="s">
        <v>53</v>
      </c>
      <c r="R25762" t="s">
        <v>56</v>
      </c>
      <c r="S25762" t="s">
        <v>41</v>
      </c>
      <c r="T25762" t="s">
        <v>72483</v>
      </c>
      <c r="U25762" t="s">
        <v>72483</v>
      </c>
      <c r="V25762">
        <v>0</v>
      </c>
      <c r="W25762">
        <v>0</v>
      </c>
      <c r="X25762">
        <v>0</v>
      </c>
      <c r="Y25762">
        <v>0</v>
      </c>
      <c r="Z25762">
        <v>1</v>
      </c>
      <c r="AA25762">
        <v>0</v>
      </c>
      <c r="AB25762">
        <v>0</v>
      </c>
      <c r="AC25762">
        <v>0</v>
      </c>
      <c r="AD25762">
        <v>0</v>
      </c>
    </row>
    <row r="25763" spans="1:30" hidden="1" x14ac:dyDescent="0.3">
      <c r="A25763" t="s">
        <v>74486</v>
      </c>
      <c r="B25763" t="s">
        <v>74487</v>
      </c>
      <c r="C25763" t="s">
        <v>32</v>
      </c>
      <c r="D25763" t="s">
        <v>50</v>
      </c>
      <c r="E25763" t="s">
        <v>884</v>
      </c>
      <c r="F25763">
        <v>7500000</v>
      </c>
      <c r="G25763" t="s">
        <v>74486</v>
      </c>
      <c r="H25763" t="s">
        <v>74488</v>
      </c>
      <c r="I25763" t="s">
        <v>74489</v>
      </c>
      <c r="J25763" t="s">
        <v>72483</v>
      </c>
      <c r="K25763" t="s">
        <v>37</v>
      </c>
      <c r="L25763" t="s">
        <v>53</v>
      </c>
      <c r="M25763" t="s">
        <v>54</v>
      </c>
      <c r="N25763" t="s">
        <v>939</v>
      </c>
      <c r="O25763" t="s">
        <v>939</v>
      </c>
      <c r="P25763" s="1">
        <v>40909</v>
      </c>
      <c r="Q25763" t="s">
        <v>53</v>
      </c>
      <c r="R25763" t="s">
        <v>56</v>
      </c>
      <c r="S25763" t="s">
        <v>41</v>
      </c>
      <c r="T25763" t="s">
        <v>72483</v>
      </c>
      <c r="U25763" t="s">
        <v>72483</v>
      </c>
      <c r="V25763">
        <v>0</v>
      </c>
      <c r="W25763">
        <v>0</v>
      </c>
      <c r="X25763">
        <v>0</v>
      </c>
      <c r="Y25763">
        <v>0</v>
      </c>
      <c r="Z25763">
        <v>1</v>
      </c>
      <c r="AA25763">
        <v>0</v>
      </c>
      <c r="AB25763">
        <v>0</v>
      </c>
      <c r="AC25763">
        <v>0</v>
      </c>
      <c r="AD25763">
        <v>0</v>
      </c>
    </row>
    <row r="25764" spans="1:30" hidden="1" x14ac:dyDescent="0.3">
      <c r="A25764" t="s">
        <v>74490</v>
      </c>
      <c r="B25764" t="s">
        <v>74491</v>
      </c>
      <c r="C25764" t="s">
        <v>32</v>
      </c>
      <c r="D25764" t="s">
        <v>50</v>
      </c>
      <c r="E25764" t="s">
        <v>9428</v>
      </c>
      <c r="F25764">
        <v>35900000</v>
      </c>
      <c r="G25764" t="s">
        <v>74490</v>
      </c>
      <c r="H25764" t="s">
        <v>74492</v>
      </c>
      <c r="I25764" t="s">
        <v>74493</v>
      </c>
      <c r="J25764" t="s">
        <v>72483</v>
      </c>
      <c r="K25764" t="s">
        <v>37</v>
      </c>
      <c r="L25764" t="s">
        <v>53</v>
      </c>
      <c r="M25764" t="s">
        <v>2823</v>
      </c>
      <c r="N25764" t="s">
        <v>2824</v>
      </c>
      <c r="O25764" t="s">
        <v>46209</v>
      </c>
      <c r="P25764" s="1">
        <v>40544</v>
      </c>
      <c r="Q25764" t="s">
        <v>53</v>
      </c>
      <c r="R25764" t="s">
        <v>56</v>
      </c>
      <c r="S25764" t="s">
        <v>41</v>
      </c>
      <c r="T25764" t="s">
        <v>72483</v>
      </c>
      <c r="U25764" t="s">
        <v>72483</v>
      </c>
      <c r="V25764">
        <v>0</v>
      </c>
      <c r="W25764">
        <v>0</v>
      </c>
      <c r="X25764">
        <v>0</v>
      </c>
      <c r="Y25764">
        <v>0</v>
      </c>
      <c r="Z25764">
        <v>1</v>
      </c>
      <c r="AA25764">
        <v>0</v>
      </c>
      <c r="AB25764">
        <v>0</v>
      </c>
      <c r="AC25764">
        <v>0</v>
      </c>
      <c r="AD25764">
        <v>0</v>
      </c>
    </row>
    <row r="25765" spans="1:30" hidden="1" x14ac:dyDescent="0.3">
      <c r="A25765" t="s">
        <v>74490</v>
      </c>
      <c r="B25765" t="s">
        <v>74494</v>
      </c>
      <c r="C25765" t="s">
        <v>32</v>
      </c>
      <c r="D25765" t="s">
        <v>33</v>
      </c>
      <c r="E25765" s="1">
        <v>42288</v>
      </c>
      <c r="F25765">
        <v>60000000</v>
      </c>
      <c r="G25765" t="s">
        <v>74490</v>
      </c>
      <c r="H25765" t="s">
        <v>74492</v>
      </c>
      <c r="I25765" t="s">
        <v>74493</v>
      </c>
      <c r="J25765" t="s">
        <v>72483</v>
      </c>
      <c r="K25765" t="s">
        <v>37</v>
      </c>
      <c r="L25765" t="s">
        <v>53</v>
      </c>
      <c r="M25765" t="s">
        <v>2823</v>
      </c>
      <c r="N25765" t="s">
        <v>2824</v>
      </c>
      <c r="O25765" t="s">
        <v>46209</v>
      </c>
      <c r="P25765" s="1">
        <v>40544</v>
      </c>
      <c r="Q25765" t="s">
        <v>53</v>
      </c>
      <c r="R25765" t="s">
        <v>56</v>
      </c>
      <c r="S25765" t="s">
        <v>41</v>
      </c>
      <c r="T25765" t="s">
        <v>72483</v>
      </c>
      <c r="U25765" t="s">
        <v>72483</v>
      </c>
      <c r="V25765">
        <v>0</v>
      </c>
      <c r="W25765">
        <v>0</v>
      </c>
      <c r="X25765">
        <v>0</v>
      </c>
      <c r="Y25765">
        <v>0</v>
      </c>
      <c r="Z25765">
        <v>1</v>
      </c>
      <c r="AA25765">
        <v>0</v>
      </c>
      <c r="AB25765">
        <v>0</v>
      </c>
      <c r="AC25765">
        <v>0</v>
      </c>
      <c r="AD25765">
        <v>0</v>
      </c>
    </row>
    <row r="25766" spans="1:30" hidden="1" x14ac:dyDescent="0.3">
      <c r="A25766" t="s">
        <v>74495</v>
      </c>
      <c r="B25766" t="s">
        <v>74496</v>
      </c>
      <c r="C25766" t="s">
        <v>32</v>
      </c>
      <c r="E25766" t="s">
        <v>23185</v>
      </c>
      <c r="F25766">
        <v>30000000</v>
      </c>
      <c r="G25766" t="s">
        <v>74495</v>
      </c>
      <c r="H25766" t="s">
        <v>74497</v>
      </c>
      <c r="I25766" t="s">
        <v>74498</v>
      </c>
      <c r="J25766" t="s">
        <v>72483</v>
      </c>
      <c r="K25766" t="s">
        <v>72</v>
      </c>
      <c r="L25766" t="s">
        <v>53</v>
      </c>
      <c r="M25766" t="s">
        <v>774</v>
      </c>
      <c r="N25766" t="s">
        <v>775</v>
      </c>
      <c r="O25766" t="s">
        <v>1357</v>
      </c>
      <c r="Q25766" t="s">
        <v>53</v>
      </c>
      <c r="R25766" t="s">
        <v>56</v>
      </c>
      <c r="S25766" t="s">
        <v>41</v>
      </c>
      <c r="T25766" t="s">
        <v>72483</v>
      </c>
      <c r="U25766" t="s">
        <v>72483</v>
      </c>
      <c r="V25766">
        <v>0</v>
      </c>
      <c r="W25766">
        <v>0</v>
      </c>
      <c r="X25766">
        <v>0</v>
      </c>
      <c r="Y25766">
        <v>0</v>
      </c>
      <c r="Z25766">
        <v>1</v>
      </c>
      <c r="AA25766">
        <v>0</v>
      </c>
      <c r="AB25766">
        <v>0</v>
      </c>
      <c r="AC25766">
        <v>0</v>
      </c>
      <c r="AD25766">
        <v>0</v>
      </c>
    </row>
    <row r="25767" spans="1:30" hidden="1" x14ac:dyDescent="0.3">
      <c r="A25767" t="s">
        <v>74499</v>
      </c>
      <c r="B25767" t="s">
        <v>74500</v>
      </c>
      <c r="C25767" t="s">
        <v>32</v>
      </c>
      <c r="E25767" t="s">
        <v>2270</v>
      </c>
      <c r="F25767">
        <v>250000</v>
      </c>
      <c r="G25767" t="s">
        <v>74499</v>
      </c>
      <c r="H25767" t="s">
        <v>74501</v>
      </c>
      <c r="I25767" t="s">
        <v>74502</v>
      </c>
      <c r="J25767" t="s">
        <v>72483</v>
      </c>
      <c r="K25767" t="s">
        <v>37</v>
      </c>
      <c r="L25767" t="s">
        <v>53</v>
      </c>
      <c r="M25767" t="s">
        <v>1039</v>
      </c>
      <c r="N25767" t="s">
        <v>1040</v>
      </c>
      <c r="O25767" t="s">
        <v>1040</v>
      </c>
      <c r="P25767" s="1">
        <v>34700</v>
      </c>
      <c r="Q25767" t="s">
        <v>53</v>
      </c>
      <c r="R25767" t="s">
        <v>56</v>
      </c>
      <c r="S25767" t="s">
        <v>41</v>
      </c>
      <c r="T25767" t="s">
        <v>72483</v>
      </c>
      <c r="U25767" t="s">
        <v>72483</v>
      </c>
      <c r="V25767">
        <v>0</v>
      </c>
      <c r="W25767">
        <v>0</v>
      </c>
      <c r="X25767">
        <v>0</v>
      </c>
      <c r="Y25767">
        <v>0</v>
      </c>
      <c r="Z25767">
        <v>1</v>
      </c>
      <c r="AA25767">
        <v>0</v>
      </c>
      <c r="AB25767">
        <v>0</v>
      </c>
      <c r="AC25767">
        <v>0</v>
      </c>
      <c r="AD25767">
        <v>0</v>
      </c>
    </row>
    <row r="25768" spans="1:30" hidden="1" x14ac:dyDescent="0.3">
      <c r="A25768" t="s">
        <v>74503</v>
      </c>
      <c r="B25768" t="s">
        <v>74504</v>
      </c>
      <c r="C25768" t="s">
        <v>32</v>
      </c>
      <c r="D25768" t="s">
        <v>50</v>
      </c>
      <c r="E25768" s="1">
        <v>42254</v>
      </c>
      <c r="F25768">
        <v>1600000</v>
      </c>
      <c r="G25768" t="s">
        <v>74503</v>
      </c>
      <c r="H25768" t="s">
        <v>74505</v>
      </c>
      <c r="I25768" t="s">
        <v>74506</v>
      </c>
      <c r="J25768" t="s">
        <v>74507</v>
      </c>
      <c r="K25768" t="s">
        <v>37</v>
      </c>
      <c r="L25768" t="s">
        <v>53</v>
      </c>
      <c r="M25768" t="s">
        <v>3704</v>
      </c>
      <c r="N25768" t="s">
        <v>38230</v>
      </c>
      <c r="O25768" t="s">
        <v>38230</v>
      </c>
      <c r="P25768" t="s">
        <v>28606</v>
      </c>
      <c r="Q25768" t="s">
        <v>53</v>
      </c>
      <c r="R25768" t="s">
        <v>56</v>
      </c>
      <c r="S25768" t="s">
        <v>41</v>
      </c>
      <c r="T25768" t="s">
        <v>72483</v>
      </c>
      <c r="U25768" t="s">
        <v>72483</v>
      </c>
      <c r="V25768">
        <v>0</v>
      </c>
      <c r="W25768">
        <v>0</v>
      </c>
      <c r="X25768">
        <v>0</v>
      </c>
      <c r="Y25768">
        <v>0</v>
      </c>
      <c r="Z25768">
        <v>1</v>
      </c>
      <c r="AA25768">
        <v>0</v>
      </c>
      <c r="AB25768">
        <v>0</v>
      </c>
      <c r="AC25768">
        <v>0</v>
      </c>
      <c r="AD25768">
        <v>0</v>
      </c>
    </row>
    <row r="25769" spans="1:30" hidden="1" x14ac:dyDescent="0.3">
      <c r="A25769" t="s">
        <v>74503</v>
      </c>
      <c r="B25769" t="s">
        <v>74508</v>
      </c>
      <c r="C25769" t="s">
        <v>32</v>
      </c>
      <c r="D25769" t="s">
        <v>50</v>
      </c>
      <c r="E25769" t="s">
        <v>10605</v>
      </c>
      <c r="F25769">
        <v>1000000</v>
      </c>
      <c r="G25769" t="s">
        <v>74503</v>
      </c>
      <c r="H25769" t="s">
        <v>74505</v>
      </c>
      <c r="I25769" t="s">
        <v>74506</v>
      </c>
      <c r="J25769" t="s">
        <v>74507</v>
      </c>
      <c r="K25769" t="s">
        <v>37</v>
      </c>
      <c r="L25769" t="s">
        <v>53</v>
      </c>
      <c r="M25769" t="s">
        <v>3704</v>
      </c>
      <c r="N25769" t="s">
        <v>38230</v>
      </c>
      <c r="O25769" t="s">
        <v>38230</v>
      </c>
      <c r="P25769" t="s">
        <v>28606</v>
      </c>
      <c r="Q25769" t="s">
        <v>53</v>
      </c>
      <c r="R25769" t="s">
        <v>56</v>
      </c>
      <c r="S25769" t="s">
        <v>41</v>
      </c>
      <c r="T25769" t="s">
        <v>72483</v>
      </c>
      <c r="U25769" t="s">
        <v>72483</v>
      </c>
      <c r="V25769">
        <v>0</v>
      </c>
      <c r="W25769">
        <v>0</v>
      </c>
      <c r="X25769">
        <v>0</v>
      </c>
      <c r="Y25769">
        <v>0</v>
      </c>
      <c r="Z25769">
        <v>1</v>
      </c>
      <c r="AA25769">
        <v>0</v>
      </c>
      <c r="AB25769">
        <v>0</v>
      </c>
      <c r="AC25769">
        <v>0</v>
      </c>
      <c r="AD25769">
        <v>0</v>
      </c>
    </row>
    <row r="25770" spans="1:30" hidden="1" x14ac:dyDescent="0.3">
      <c r="A25770" t="s">
        <v>74503</v>
      </c>
      <c r="B25770" t="s">
        <v>74509</v>
      </c>
      <c r="C25770" t="s">
        <v>32</v>
      </c>
      <c r="D25770" t="s">
        <v>50</v>
      </c>
      <c r="E25770" s="1">
        <v>41283</v>
      </c>
      <c r="F25770">
        <v>500000</v>
      </c>
      <c r="G25770" t="s">
        <v>74503</v>
      </c>
      <c r="H25770" t="s">
        <v>74505</v>
      </c>
      <c r="I25770" t="s">
        <v>74506</v>
      </c>
      <c r="J25770" t="s">
        <v>74507</v>
      </c>
      <c r="K25770" t="s">
        <v>37</v>
      </c>
      <c r="L25770" t="s">
        <v>53</v>
      </c>
      <c r="M25770" t="s">
        <v>3704</v>
      </c>
      <c r="N25770" t="s">
        <v>38230</v>
      </c>
      <c r="O25770" t="s">
        <v>38230</v>
      </c>
      <c r="P25770" t="s">
        <v>28606</v>
      </c>
      <c r="Q25770" t="s">
        <v>53</v>
      </c>
      <c r="R25770" t="s">
        <v>56</v>
      </c>
      <c r="S25770" t="s">
        <v>41</v>
      </c>
      <c r="T25770" t="s">
        <v>72483</v>
      </c>
      <c r="U25770" t="s">
        <v>72483</v>
      </c>
      <c r="V25770">
        <v>0</v>
      </c>
      <c r="W25770">
        <v>0</v>
      </c>
      <c r="X25770">
        <v>0</v>
      </c>
      <c r="Y25770">
        <v>0</v>
      </c>
      <c r="Z25770">
        <v>1</v>
      </c>
      <c r="AA25770">
        <v>0</v>
      </c>
      <c r="AB25770">
        <v>0</v>
      </c>
      <c r="AC25770">
        <v>0</v>
      </c>
      <c r="AD25770">
        <v>0</v>
      </c>
    </row>
    <row r="25771" spans="1:30" hidden="1" x14ac:dyDescent="0.3">
      <c r="A25771" t="s">
        <v>74503</v>
      </c>
      <c r="B25771" t="s">
        <v>74510</v>
      </c>
      <c r="C25771" t="s">
        <v>32</v>
      </c>
      <c r="D25771" t="s">
        <v>50</v>
      </c>
      <c r="E25771" t="s">
        <v>12448</v>
      </c>
      <c r="F25771">
        <v>1000000</v>
      </c>
      <c r="G25771" t="s">
        <v>74503</v>
      </c>
      <c r="H25771" t="s">
        <v>74505</v>
      </c>
      <c r="I25771" t="s">
        <v>74506</v>
      </c>
      <c r="J25771" t="s">
        <v>74507</v>
      </c>
      <c r="K25771" t="s">
        <v>37</v>
      </c>
      <c r="L25771" t="s">
        <v>53</v>
      </c>
      <c r="M25771" t="s">
        <v>3704</v>
      </c>
      <c r="N25771" t="s">
        <v>38230</v>
      </c>
      <c r="O25771" t="s">
        <v>38230</v>
      </c>
      <c r="P25771" t="s">
        <v>28606</v>
      </c>
      <c r="Q25771" t="s">
        <v>53</v>
      </c>
      <c r="R25771" t="s">
        <v>56</v>
      </c>
      <c r="S25771" t="s">
        <v>41</v>
      </c>
      <c r="T25771" t="s">
        <v>72483</v>
      </c>
      <c r="U25771" t="s">
        <v>72483</v>
      </c>
      <c r="V25771">
        <v>0</v>
      </c>
      <c r="W25771">
        <v>0</v>
      </c>
      <c r="X25771">
        <v>0</v>
      </c>
      <c r="Y25771">
        <v>0</v>
      </c>
      <c r="Z25771">
        <v>1</v>
      </c>
      <c r="AA25771">
        <v>0</v>
      </c>
      <c r="AB25771">
        <v>0</v>
      </c>
      <c r="AC25771">
        <v>0</v>
      </c>
      <c r="AD25771">
        <v>0</v>
      </c>
    </row>
    <row r="25772" spans="1:30" hidden="1" x14ac:dyDescent="0.3">
      <c r="A25772" t="s">
        <v>74511</v>
      </c>
      <c r="B25772" t="s">
        <v>74512</v>
      </c>
      <c r="C25772" t="s">
        <v>32</v>
      </c>
      <c r="E25772" t="s">
        <v>728</v>
      </c>
      <c r="F25772">
        <v>975001</v>
      </c>
      <c r="G25772" t="s">
        <v>74511</v>
      </c>
      <c r="H25772" t="s">
        <v>74513</v>
      </c>
      <c r="I25772" t="s">
        <v>74514</v>
      </c>
      <c r="J25772" t="s">
        <v>72760</v>
      </c>
      <c r="K25772" t="s">
        <v>37</v>
      </c>
      <c r="L25772" t="s">
        <v>53</v>
      </c>
      <c r="M25772" t="s">
        <v>747</v>
      </c>
      <c r="N25772" t="s">
        <v>748</v>
      </c>
      <c r="O25772" t="s">
        <v>748</v>
      </c>
      <c r="P25772" s="1">
        <v>41284</v>
      </c>
      <c r="Q25772" t="s">
        <v>53</v>
      </c>
      <c r="R25772" t="s">
        <v>56</v>
      </c>
      <c r="S25772" t="s">
        <v>41</v>
      </c>
      <c r="T25772" t="s">
        <v>72483</v>
      </c>
      <c r="U25772" t="s">
        <v>72483</v>
      </c>
      <c r="V25772">
        <v>0</v>
      </c>
      <c r="W25772">
        <v>0</v>
      </c>
      <c r="X25772">
        <v>0</v>
      </c>
      <c r="Y25772">
        <v>0</v>
      </c>
      <c r="Z25772">
        <v>1</v>
      </c>
      <c r="AA25772">
        <v>0</v>
      </c>
      <c r="AB25772">
        <v>0</v>
      </c>
      <c r="AC25772">
        <v>0</v>
      </c>
      <c r="AD25772">
        <v>0</v>
      </c>
    </row>
    <row r="25773" spans="1:30" hidden="1" x14ac:dyDescent="0.3">
      <c r="A25773" t="s">
        <v>74515</v>
      </c>
      <c r="B25773" t="s">
        <v>74516</v>
      </c>
      <c r="C25773" t="s">
        <v>32</v>
      </c>
      <c r="E25773" t="s">
        <v>6286</v>
      </c>
      <c r="F25773">
        <v>2700000</v>
      </c>
      <c r="G25773" t="s">
        <v>74515</v>
      </c>
      <c r="H25773" t="s">
        <v>74517</v>
      </c>
      <c r="I25773" t="s">
        <v>74518</v>
      </c>
      <c r="J25773" t="s">
        <v>74519</v>
      </c>
      <c r="K25773" t="s">
        <v>37</v>
      </c>
      <c r="L25773" t="s">
        <v>53</v>
      </c>
      <c r="M25773" t="s">
        <v>643</v>
      </c>
      <c r="N25773" t="s">
        <v>644</v>
      </c>
      <c r="O25773" t="s">
        <v>644</v>
      </c>
      <c r="Q25773" t="s">
        <v>53</v>
      </c>
      <c r="R25773" t="s">
        <v>56</v>
      </c>
      <c r="S25773" t="s">
        <v>41</v>
      </c>
      <c r="T25773" t="s">
        <v>72483</v>
      </c>
      <c r="U25773" t="s">
        <v>72483</v>
      </c>
      <c r="V25773">
        <v>0</v>
      </c>
      <c r="W25773">
        <v>0</v>
      </c>
      <c r="X25773">
        <v>0</v>
      </c>
      <c r="Y25773">
        <v>0</v>
      </c>
      <c r="Z25773">
        <v>1</v>
      </c>
      <c r="AA25773">
        <v>0</v>
      </c>
      <c r="AB25773">
        <v>0</v>
      </c>
      <c r="AC25773">
        <v>0</v>
      </c>
      <c r="AD25773">
        <v>0</v>
      </c>
    </row>
    <row r="25774" spans="1:30" hidden="1" x14ac:dyDescent="0.3">
      <c r="A25774" t="s">
        <v>74515</v>
      </c>
      <c r="B25774" t="s">
        <v>74520</v>
      </c>
      <c r="C25774" t="s">
        <v>32</v>
      </c>
      <c r="D25774" t="s">
        <v>50</v>
      </c>
      <c r="E25774" t="s">
        <v>13936</v>
      </c>
      <c r="F25774">
        <v>8000000</v>
      </c>
      <c r="G25774" t="s">
        <v>74515</v>
      </c>
      <c r="H25774" t="s">
        <v>74517</v>
      </c>
      <c r="I25774" t="s">
        <v>74518</v>
      </c>
      <c r="J25774" t="s">
        <v>74519</v>
      </c>
      <c r="K25774" t="s">
        <v>37</v>
      </c>
      <c r="L25774" t="s">
        <v>53</v>
      </c>
      <c r="M25774" t="s">
        <v>643</v>
      </c>
      <c r="N25774" t="s">
        <v>644</v>
      </c>
      <c r="O25774" t="s">
        <v>644</v>
      </c>
      <c r="Q25774" t="s">
        <v>53</v>
      </c>
      <c r="R25774" t="s">
        <v>56</v>
      </c>
      <c r="S25774" t="s">
        <v>41</v>
      </c>
      <c r="T25774" t="s">
        <v>72483</v>
      </c>
      <c r="U25774" t="s">
        <v>72483</v>
      </c>
      <c r="V25774">
        <v>0</v>
      </c>
      <c r="W25774">
        <v>0</v>
      </c>
      <c r="X25774">
        <v>0</v>
      </c>
      <c r="Y25774">
        <v>0</v>
      </c>
      <c r="Z25774">
        <v>1</v>
      </c>
      <c r="AA25774">
        <v>0</v>
      </c>
      <c r="AB25774">
        <v>0</v>
      </c>
      <c r="AC25774">
        <v>0</v>
      </c>
      <c r="AD25774">
        <v>0</v>
      </c>
    </row>
    <row r="25775" spans="1:30" hidden="1" x14ac:dyDescent="0.3">
      <c r="A25775" t="s">
        <v>74515</v>
      </c>
      <c r="B25775" t="s">
        <v>74521</v>
      </c>
      <c r="C25775" t="s">
        <v>32</v>
      </c>
      <c r="D25775" t="s">
        <v>33</v>
      </c>
      <c r="E25775" t="s">
        <v>991</v>
      </c>
      <c r="F25775">
        <v>5000000</v>
      </c>
      <c r="G25775" t="s">
        <v>74515</v>
      </c>
      <c r="H25775" t="s">
        <v>74517</v>
      </c>
      <c r="I25775" t="s">
        <v>74518</v>
      </c>
      <c r="J25775" t="s">
        <v>74519</v>
      </c>
      <c r="K25775" t="s">
        <v>37</v>
      </c>
      <c r="L25775" t="s">
        <v>53</v>
      </c>
      <c r="M25775" t="s">
        <v>643</v>
      </c>
      <c r="N25775" t="s">
        <v>644</v>
      </c>
      <c r="O25775" t="s">
        <v>644</v>
      </c>
      <c r="Q25775" t="s">
        <v>53</v>
      </c>
      <c r="R25775" t="s">
        <v>56</v>
      </c>
      <c r="S25775" t="s">
        <v>41</v>
      </c>
      <c r="T25775" t="s">
        <v>72483</v>
      </c>
      <c r="U25775" t="s">
        <v>72483</v>
      </c>
      <c r="V25775">
        <v>0</v>
      </c>
      <c r="W25775">
        <v>0</v>
      </c>
      <c r="X25775">
        <v>0</v>
      </c>
      <c r="Y25775">
        <v>0</v>
      </c>
      <c r="Z25775">
        <v>1</v>
      </c>
      <c r="AA25775">
        <v>0</v>
      </c>
      <c r="AB25775">
        <v>0</v>
      </c>
      <c r="AC25775">
        <v>0</v>
      </c>
      <c r="AD25775">
        <v>0</v>
      </c>
    </row>
    <row r="25776" spans="1:30" hidden="1" x14ac:dyDescent="0.3">
      <c r="A25776" t="s">
        <v>74522</v>
      </c>
      <c r="B25776" t="s">
        <v>74523</v>
      </c>
      <c r="C25776" t="s">
        <v>32</v>
      </c>
      <c r="E25776" t="s">
        <v>13647</v>
      </c>
      <c r="F25776">
        <v>20000000</v>
      </c>
      <c r="G25776" t="s">
        <v>74522</v>
      </c>
      <c r="H25776" t="s">
        <v>74524</v>
      </c>
      <c r="I25776" t="s">
        <v>74525</v>
      </c>
      <c r="J25776" t="s">
        <v>72483</v>
      </c>
      <c r="K25776" t="s">
        <v>37</v>
      </c>
      <c r="L25776" t="s">
        <v>53</v>
      </c>
      <c r="M25776" t="s">
        <v>54</v>
      </c>
      <c r="N25776" t="s">
        <v>95</v>
      </c>
      <c r="O25776" t="s">
        <v>1719</v>
      </c>
      <c r="P25776" s="1">
        <v>38718</v>
      </c>
      <c r="Q25776" t="s">
        <v>53</v>
      </c>
      <c r="R25776" t="s">
        <v>56</v>
      </c>
      <c r="S25776" t="s">
        <v>41</v>
      </c>
      <c r="T25776" t="s">
        <v>72483</v>
      </c>
      <c r="U25776" t="s">
        <v>72483</v>
      </c>
      <c r="V25776">
        <v>0</v>
      </c>
      <c r="W25776">
        <v>0</v>
      </c>
      <c r="X25776">
        <v>0</v>
      </c>
      <c r="Y25776">
        <v>0</v>
      </c>
      <c r="Z25776">
        <v>1</v>
      </c>
      <c r="AA25776">
        <v>0</v>
      </c>
      <c r="AB25776">
        <v>0</v>
      </c>
      <c r="AC25776">
        <v>0</v>
      </c>
      <c r="AD25776">
        <v>0</v>
      </c>
    </row>
    <row r="25777" spans="1:30" hidden="1" x14ac:dyDescent="0.3">
      <c r="A25777" t="s">
        <v>74522</v>
      </c>
      <c r="B25777" t="s">
        <v>74526</v>
      </c>
      <c r="C25777" t="s">
        <v>32</v>
      </c>
      <c r="E25777" s="1">
        <v>41735</v>
      </c>
      <c r="F25777">
        <v>30000000</v>
      </c>
      <c r="G25777" t="s">
        <v>74522</v>
      </c>
      <c r="H25777" t="s">
        <v>74524</v>
      </c>
      <c r="I25777" t="s">
        <v>74525</v>
      </c>
      <c r="J25777" t="s">
        <v>72483</v>
      </c>
      <c r="K25777" t="s">
        <v>37</v>
      </c>
      <c r="L25777" t="s">
        <v>53</v>
      </c>
      <c r="M25777" t="s">
        <v>54</v>
      </c>
      <c r="N25777" t="s">
        <v>95</v>
      </c>
      <c r="O25777" t="s">
        <v>1719</v>
      </c>
      <c r="P25777" s="1">
        <v>38718</v>
      </c>
      <c r="Q25777" t="s">
        <v>53</v>
      </c>
      <c r="R25777" t="s">
        <v>56</v>
      </c>
      <c r="S25777" t="s">
        <v>41</v>
      </c>
      <c r="T25777" t="s">
        <v>72483</v>
      </c>
      <c r="U25777" t="s">
        <v>72483</v>
      </c>
      <c r="V25777">
        <v>0</v>
      </c>
      <c r="W25777">
        <v>0</v>
      </c>
      <c r="X25777">
        <v>0</v>
      </c>
      <c r="Y25777">
        <v>0</v>
      </c>
      <c r="Z25777">
        <v>1</v>
      </c>
      <c r="AA25777">
        <v>0</v>
      </c>
      <c r="AB25777">
        <v>0</v>
      </c>
      <c r="AC25777">
        <v>0</v>
      </c>
      <c r="AD25777">
        <v>0</v>
      </c>
    </row>
    <row r="25778" spans="1:30" hidden="1" x14ac:dyDescent="0.3">
      <c r="A25778" t="s">
        <v>74527</v>
      </c>
      <c r="B25778" t="s">
        <v>74528</v>
      </c>
      <c r="C25778" t="s">
        <v>32</v>
      </c>
      <c r="E25778" s="1">
        <v>39944</v>
      </c>
      <c r="F25778">
        <v>768000</v>
      </c>
      <c r="G25778" t="s">
        <v>74527</v>
      </c>
      <c r="H25778" t="s">
        <v>74529</v>
      </c>
      <c r="I25778" t="s">
        <v>74530</v>
      </c>
      <c r="J25778" t="s">
        <v>72483</v>
      </c>
      <c r="K25778" t="s">
        <v>37</v>
      </c>
      <c r="L25778" t="s">
        <v>53</v>
      </c>
      <c r="M25778" t="s">
        <v>2991</v>
      </c>
      <c r="N25778" t="s">
        <v>10361</v>
      </c>
      <c r="O25778" t="s">
        <v>10362</v>
      </c>
      <c r="P25778" s="1">
        <v>35065</v>
      </c>
      <c r="Q25778" t="s">
        <v>53</v>
      </c>
      <c r="R25778" t="s">
        <v>56</v>
      </c>
      <c r="S25778" t="s">
        <v>41</v>
      </c>
      <c r="T25778" t="s">
        <v>72483</v>
      </c>
      <c r="U25778" t="s">
        <v>72483</v>
      </c>
      <c r="V25778">
        <v>0</v>
      </c>
      <c r="W25778">
        <v>0</v>
      </c>
      <c r="X25778">
        <v>0</v>
      </c>
      <c r="Y25778">
        <v>0</v>
      </c>
      <c r="Z25778">
        <v>1</v>
      </c>
      <c r="AA25778">
        <v>0</v>
      </c>
      <c r="AB25778">
        <v>0</v>
      </c>
      <c r="AC25778">
        <v>0</v>
      </c>
      <c r="AD25778">
        <v>0</v>
      </c>
    </row>
    <row r="25779" spans="1:30" hidden="1" x14ac:dyDescent="0.3">
      <c r="A25779" t="s">
        <v>74531</v>
      </c>
      <c r="B25779" t="s">
        <v>74532</v>
      </c>
      <c r="C25779" t="s">
        <v>32</v>
      </c>
      <c r="E25779" t="s">
        <v>401</v>
      </c>
      <c r="F25779">
        <v>10000000</v>
      </c>
      <c r="G25779" t="s">
        <v>74531</v>
      </c>
      <c r="H25779" t="s">
        <v>74533</v>
      </c>
      <c r="I25779" t="s">
        <v>74534</v>
      </c>
      <c r="J25779" t="s">
        <v>72483</v>
      </c>
      <c r="K25779" t="s">
        <v>37</v>
      </c>
      <c r="L25779" t="s">
        <v>53</v>
      </c>
      <c r="M25779" t="s">
        <v>54</v>
      </c>
      <c r="N25779" t="s">
        <v>1301</v>
      </c>
      <c r="O25779" t="s">
        <v>74535</v>
      </c>
      <c r="Q25779" t="s">
        <v>53</v>
      </c>
      <c r="R25779" t="s">
        <v>56</v>
      </c>
      <c r="S25779" t="s">
        <v>41</v>
      </c>
      <c r="T25779" t="s">
        <v>72483</v>
      </c>
      <c r="U25779" t="s">
        <v>72483</v>
      </c>
      <c r="V25779">
        <v>0</v>
      </c>
      <c r="W25779">
        <v>0</v>
      </c>
      <c r="X25779">
        <v>0</v>
      </c>
      <c r="Y25779">
        <v>0</v>
      </c>
      <c r="Z25779">
        <v>1</v>
      </c>
      <c r="AA25779">
        <v>0</v>
      </c>
      <c r="AB25779">
        <v>0</v>
      </c>
      <c r="AC25779">
        <v>0</v>
      </c>
      <c r="AD25779">
        <v>0</v>
      </c>
    </row>
    <row r="25780" spans="1:30" hidden="1" x14ac:dyDescent="0.3">
      <c r="A25780" t="s">
        <v>74536</v>
      </c>
      <c r="B25780" t="s">
        <v>74537</v>
      </c>
      <c r="C25780" t="s">
        <v>32</v>
      </c>
      <c r="E25780" t="s">
        <v>4923</v>
      </c>
      <c r="F25780">
        <v>500000</v>
      </c>
      <c r="G25780" t="s">
        <v>74536</v>
      </c>
      <c r="H25780" t="s">
        <v>74538</v>
      </c>
      <c r="I25780" t="s">
        <v>74539</v>
      </c>
      <c r="J25780" t="s">
        <v>74540</v>
      </c>
      <c r="K25780" t="s">
        <v>37</v>
      </c>
      <c r="L25780" t="s">
        <v>53</v>
      </c>
      <c r="M25780" t="s">
        <v>209</v>
      </c>
      <c r="N25780" t="s">
        <v>801</v>
      </c>
      <c r="O25780" t="s">
        <v>27010</v>
      </c>
      <c r="P25780" s="1">
        <v>40909</v>
      </c>
      <c r="Q25780" t="s">
        <v>53</v>
      </c>
      <c r="R25780" t="s">
        <v>56</v>
      </c>
      <c r="S25780" t="s">
        <v>41</v>
      </c>
      <c r="T25780" t="s">
        <v>72483</v>
      </c>
      <c r="U25780" t="s">
        <v>72483</v>
      </c>
      <c r="V25780">
        <v>0</v>
      </c>
      <c r="W25780">
        <v>0</v>
      </c>
      <c r="X25780">
        <v>0</v>
      </c>
      <c r="Y25780">
        <v>0</v>
      </c>
      <c r="Z25780">
        <v>1</v>
      </c>
      <c r="AA25780">
        <v>0</v>
      </c>
      <c r="AB25780">
        <v>0</v>
      </c>
      <c r="AC25780">
        <v>0</v>
      </c>
      <c r="AD25780">
        <v>0</v>
      </c>
    </row>
    <row r="25781" spans="1:30" hidden="1" x14ac:dyDescent="0.3">
      <c r="A25781" t="s">
        <v>74536</v>
      </c>
      <c r="B25781" t="s">
        <v>74541</v>
      </c>
      <c r="C25781" t="s">
        <v>32</v>
      </c>
      <c r="E25781" s="1">
        <v>42248</v>
      </c>
      <c r="F25781">
        <v>250000</v>
      </c>
      <c r="G25781" t="s">
        <v>74536</v>
      </c>
      <c r="H25781" t="s">
        <v>74538</v>
      </c>
      <c r="I25781" t="s">
        <v>74539</v>
      </c>
      <c r="J25781" t="s">
        <v>74540</v>
      </c>
      <c r="K25781" t="s">
        <v>37</v>
      </c>
      <c r="L25781" t="s">
        <v>53</v>
      </c>
      <c r="M25781" t="s">
        <v>209</v>
      </c>
      <c r="N25781" t="s">
        <v>801</v>
      </c>
      <c r="O25781" t="s">
        <v>27010</v>
      </c>
      <c r="P25781" s="1">
        <v>40909</v>
      </c>
      <c r="Q25781" t="s">
        <v>53</v>
      </c>
      <c r="R25781" t="s">
        <v>56</v>
      </c>
      <c r="S25781" t="s">
        <v>41</v>
      </c>
      <c r="T25781" t="s">
        <v>72483</v>
      </c>
      <c r="U25781" t="s">
        <v>72483</v>
      </c>
      <c r="V25781">
        <v>0</v>
      </c>
      <c r="W25781">
        <v>0</v>
      </c>
      <c r="X25781">
        <v>0</v>
      </c>
      <c r="Y25781">
        <v>0</v>
      </c>
      <c r="Z25781">
        <v>1</v>
      </c>
      <c r="AA25781">
        <v>0</v>
      </c>
      <c r="AB25781">
        <v>0</v>
      </c>
      <c r="AC25781">
        <v>0</v>
      </c>
      <c r="AD25781">
        <v>0</v>
      </c>
    </row>
    <row r="25782" spans="1:30" hidden="1" x14ac:dyDescent="0.3">
      <c r="A25782" t="s">
        <v>74536</v>
      </c>
      <c r="B25782" t="s">
        <v>74542</v>
      </c>
      <c r="C25782" t="s">
        <v>32</v>
      </c>
      <c r="E25782" t="s">
        <v>3082</v>
      </c>
      <c r="F25782">
        <v>875000</v>
      </c>
      <c r="G25782" t="s">
        <v>74536</v>
      </c>
      <c r="H25782" t="s">
        <v>74538</v>
      </c>
      <c r="I25782" t="s">
        <v>74539</v>
      </c>
      <c r="J25782" t="s">
        <v>74540</v>
      </c>
      <c r="K25782" t="s">
        <v>37</v>
      </c>
      <c r="L25782" t="s">
        <v>53</v>
      </c>
      <c r="M25782" t="s">
        <v>209</v>
      </c>
      <c r="N25782" t="s">
        <v>801</v>
      </c>
      <c r="O25782" t="s">
        <v>27010</v>
      </c>
      <c r="P25782" s="1">
        <v>40909</v>
      </c>
      <c r="Q25782" t="s">
        <v>53</v>
      </c>
      <c r="R25782" t="s">
        <v>56</v>
      </c>
      <c r="S25782" t="s">
        <v>41</v>
      </c>
      <c r="T25782" t="s">
        <v>72483</v>
      </c>
      <c r="U25782" t="s">
        <v>72483</v>
      </c>
      <c r="V25782">
        <v>0</v>
      </c>
      <c r="W25782">
        <v>0</v>
      </c>
      <c r="X25782">
        <v>0</v>
      </c>
      <c r="Y25782">
        <v>0</v>
      </c>
      <c r="Z25782">
        <v>1</v>
      </c>
      <c r="AA25782">
        <v>0</v>
      </c>
      <c r="AB25782">
        <v>0</v>
      </c>
      <c r="AC25782">
        <v>0</v>
      </c>
      <c r="AD25782">
        <v>0</v>
      </c>
    </row>
    <row r="25783" spans="1:30" hidden="1" x14ac:dyDescent="0.3">
      <c r="A25783" t="s">
        <v>74543</v>
      </c>
      <c r="B25783" t="s">
        <v>74544</v>
      </c>
      <c r="C25783" t="s">
        <v>32</v>
      </c>
      <c r="E25783" t="s">
        <v>927</v>
      </c>
      <c r="F25783">
        <v>3000000</v>
      </c>
      <c r="G25783" t="s">
        <v>74543</v>
      </c>
      <c r="H25783" t="s">
        <v>74545</v>
      </c>
      <c r="I25783" t="s">
        <v>74546</v>
      </c>
      <c r="J25783" t="s">
        <v>72483</v>
      </c>
      <c r="K25783" t="s">
        <v>37</v>
      </c>
      <c r="L25783" t="s">
        <v>53</v>
      </c>
      <c r="M25783" t="s">
        <v>643</v>
      </c>
      <c r="N25783" t="s">
        <v>644</v>
      </c>
      <c r="O25783" t="s">
        <v>50011</v>
      </c>
      <c r="P25783" s="1">
        <v>39814</v>
      </c>
      <c r="Q25783" t="s">
        <v>53</v>
      </c>
      <c r="R25783" t="s">
        <v>56</v>
      </c>
      <c r="S25783" t="s">
        <v>41</v>
      </c>
      <c r="T25783" t="s">
        <v>72483</v>
      </c>
      <c r="U25783" t="s">
        <v>72483</v>
      </c>
      <c r="V25783">
        <v>0</v>
      </c>
      <c r="W25783">
        <v>0</v>
      </c>
      <c r="X25783">
        <v>0</v>
      </c>
      <c r="Y25783">
        <v>0</v>
      </c>
      <c r="Z25783">
        <v>1</v>
      </c>
      <c r="AA25783">
        <v>0</v>
      </c>
      <c r="AB25783">
        <v>0</v>
      </c>
      <c r="AC25783">
        <v>0</v>
      </c>
      <c r="AD25783">
        <v>0</v>
      </c>
    </row>
    <row r="25784" spans="1:30" hidden="1" x14ac:dyDescent="0.3">
      <c r="A25784" t="s">
        <v>74543</v>
      </c>
      <c r="B25784" t="s">
        <v>74547</v>
      </c>
      <c r="C25784" t="s">
        <v>32</v>
      </c>
      <c r="E25784" t="s">
        <v>33495</v>
      </c>
      <c r="F25784">
        <v>1539315</v>
      </c>
      <c r="G25784" t="s">
        <v>74543</v>
      </c>
      <c r="H25784" t="s">
        <v>74545</v>
      </c>
      <c r="I25784" t="s">
        <v>74546</v>
      </c>
      <c r="J25784" t="s">
        <v>72483</v>
      </c>
      <c r="K25784" t="s">
        <v>37</v>
      </c>
      <c r="L25784" t="s">
        <v>53</v>
      </c>
      <c r="M25784" t="s">
        <v>643</v>
      </c>
      <c r="N25784" t="s">
        <v>644</v>
      </c>
      <c r="O25784" t="s">
        <v>50011</v>
      </c>
      <c r="P25784" s="1">
        <v>39814</v>
      </c>
      <c r="Q25784" t="s">
        <v>53</v>
      </c>
      <c r="R25784" t="s">
        <v>56</v>
      </c>
      <c r="S25784" t="s">
        <v>41</v>
      </c>
      <c r="T25784" t="s">
        <v>72483</v>
      </c>
      <c r="U25784" t="s">
        <v>72483</v>
      </c>
      <c r="V25784">
        <v>0</v>
      </c>
      <c r="W25784">
        <v>0</v>
      </c>
      <c r="X25784">
        <v>0</v>
      </c>
      <c r="Y25784">
        <v>0</v>
      </c>
      <c r="Z25784">
        <v>1</v>
      </c>
      <c r="AA25784">
        <v>0</v>
      </c>
      <c r="AB25784">
        <v>0</v>
      </c>
      <c r="AC25784">
        <v>0</v>
      </c>
      <c r="AD25784">
        <v>0</v>
      </c>
    </row>
    <row r="25785" spans="1:30" hidden="1" x14ac:dyDescent="0.3">
      <c r="A25785" t="s">
        <v>74548</v>
      </c>
      <c r="B25785" t="s">
        <v>74549</v>
      </c>
      <c r="C25785" t="s">
        <v>32</v>
      </c>
      <c r="E25785" t="s">
        <v>1096</v>
      </c>
      <c r="F25785">
        <v>150000</v>
      </c>
      <c r="G25785" t="s">
        <v>74548</v>
      </c>
      <c r="H25785" t="s">
        <v>74550</v>
      </c>
      <c r="I25785" t="s">
        <v>74551</v>
      </c>
      <c r="J25785" t="s">
        <v>72483</v>
      </c>
      <c r="K25785" t="s">
        <v>37</v>
      </c>
      <c r="L25785" t="s">
        <v>53</v>
      </c>
      <c r="M25785" t="s">
        <v>54</v>
      </c>
      <c r="N25785" t="s">
        <v>939</v>
      </c>
      <c r="O25785" t="s">
        <v>939</v>
      </c>
      <c r="Q25785" t="s">
        <v>53</v>
      </c>
      <c r="R25785" t="s">
        <v>56</v>
      </c>
      <c r="S25785" t="s">
        <v>41</v>
      </c>
      <c r="T25785" t="s">
        <v>72483</v>
      </c>
      <c r="U25785" t="s">
        <v>72483</v>
      </c>
      <c r="V25785">
        <v>0</v>
      </c>
      <c r="W25785">
        <v>0</v>
      </c>
      <c r="X25785">
        <v>0</v>
      </c>
      <c r="Y25785">
        <v>0</v>
      </c>
      <c r="Z25785">
        <v>1</v>
      </c>
      <c r="AA25785">
        <v>0</v>
      </c>
      <c r="AB25785">
        <v>0</v>
      </c>
      <c r="AC25785">
        <v>0</v>
      </c>
      <c r="AD25785">
        <v>0</v>
      </c>
    </row>
    <row r="25786" spans="1:30" hidden="1" x14ac:dyDescent="0.3">
      <c r="A25786" t="s">
        <v>74552</v>
      </c>
      <c r="B25786" t="s">
        <v>74553</v>
      </c>
      <c r="C25786" t="s">
        <v>32</v>
      </c>
      <c r="E25786" t="s">
        <v>4794</v>
      </c>
      <c r="F25786">
        <v>1000000</v>
      </c>
      <c r="G25786" t="s">
        <v>74552</v>
      </c>
      <c r="H25786" t="s">
        <v>74554</v>
      </c>
      <c r="I25786" t="s">
        <v>74555</v>
      </c>
      <c r="J25786" t="s">
        <v>72483</v>
      </c>
      <c r="K25786" t="s">
        <v>37</v>
      </c>
      <c r="L25786" t="s">
        <v>53</v>
      </c>
      <c r="M25786" t="s">
        <v>774</v>
      </c>
      <c r="N25786" t="s">
        <v>775</v>
      </c>
      <c r="O25786" t="s">
        <v>775</v>
      </c>
      <c r="P25786" s="1">
        <v>41275</v>
      </c>
      <c r="Q25786" t="s">
        <v>53</v>
      </c>
      <c r="R25786" t="s">
        <v>56</v>
      </c>
      <c r="S25786" t="s">
        <v>41</v>
      </c>
      <c r="T25786" t="s">
        <v>72483</v>
      </c>
      <c r="U25786" t="s">
        <v>72483</v>
      </c>
      <c r="V25786">
        <v>0</v>
      </c>
      <c r="W25786">
        <v>0</v>
      </c>
      <c r="X25786">
        <v>0</v>
      </c>
      <c r="Y25786">
        <v>0</v>
      </c>
      <c r="Z25786">
        <v>1</v>
      </c>
      <c r="AA25786">
        <v>0</v>
      </c>
      <c r="AB25786">
        <v>0</v>
      </c>
      <c r="AC25786">
        <v>0</v>
      </c>
      <c r="AD25786">
        <v>0</v>
      </c>
    </row>
    <row r="25787" spans="1:30" hidden="1" x14ac:dyDescent="0.3">
      <c r="A25787" t="s">
        <v>74552</v>
      </c>
      <c r="B25787" t="s">
        <v>74556</v>
      </c>
      <c r="C25787" t="s">
        <v>32</v>
      </c>
      <c r="E25787" s="1">
        <v>41886</v>
      </c>
      <c r="F25787">
        <v>540000</v>
      </c>
      <c r="G25787" t="s">
        <v>74552</v>
      </c>
      <c r="H25787" t="s">
        <v>74554</v>
      </c>
      <c r="I25787" t="s">
        <v>74555</v>
      </c>
      <c r="J25787" t="s">
        <v>72483</v>
      </c>
      <c r="K25787" t="s">
        <v>37</v>
      </c>
      <c r="L25787" t="s">
        <v>53</v>
      </c>
      <c r="M25787" t="s">
        <v>774</v>
      </c>
      <c r="N25787" t="s">
        <v>775</v>
      </c>
      <c r="O25787" t="s">
        <v>775</v>
      </c>
      <c r="P25787" s="1">
        <v>41275</v>
      </c>
      <c r="Q25787" t="s">
        <v>53</v>
      </c>
      <c r="R25787" t="s">
        <v>56</v>
      </c>
      <c r="S25787" t="s">
        <v>41</v>
      </c>
      <c r="T25787" t="s">
        <v>72483</v>
      </c>
      <c r="U25787" t="s">
        <v>72483</v>
      </c>
      <c r="V25787">
        <v>0</v>
      </c>
      <c r="W25787">
        <v>0</v>
      </c>
      <c r="X25787">
        <v>0</v>
      </c>
      <c r="Y25787">
        <v>0</v>
      </c>
      <c r="Z25787">
        <v>1</v>
      </c>
      <c r="AA25787">
        <v>0</v>
      </c>
      <c r="AB25787">
        <v>0</v>
      </c>
      <c r="AC25787">
        <v>0</v>
      </c>
      <c r="AD25787">
        <v>0</v>
      </c>
    </row>
    <row r="25788" spans="1:30" hidden="1" x14ac:dyDescent="0.3">
      <c r="A25788" t="s">
        <v>74557</v>
      </c>
      <c r="B25788" t="s">
        <v>74558</v>
      </c>
      <c r="C25788" t="s">
        <v>32</v>
      </c>
      <c r="D25788" t="s">
        <v>33</v>
      </c>
      <c r="E25788" t="s">
        <v>17643</v>
      </c>
      <c r="F25788">
        <v>30000000</v>
      </c>
      <c r="G25788" t="s">
        <v>74557</v>
      </c>
      <c r="H25788" t="s">
        <v>74559</v>
      </c>
      <c r="I25788" t="s">
        <v>74560</v>
      </c>
      <c r="J25788" t="s">
        <v>74561</v>
      </c>
      <c r="K25788" t="s">
        <v>37</v>
      </c>
      <c r="L25788" t="s">
        <v>53</v>
      </c>
      <c r="M25788" t="s">
        <v>54</v>
      </c>
      <c r="N25788" t="s">
        <v>95</v>
      </c>
      <c r="O25788" t="s">
        <v>74562</v>
      </c>
      <c r="Q25788" t="s">
        <v>53</v>
      </c>
      <c r="R25788" t="s">
        <v>56</v>
      </c>
      <c r="S25788" t="s">
        <v>41</v>
      </c>
      <c r="T25788" t="s">
        <v>72483</v>
      </c>
      <c r="U25788" t="s">
        <v>72483</v>
      </c>
      <c r="V25788">
        <v>0</v>
      </c>
      <c r="W25788">
        <v>0</v>
      </c>
      <c r="X25788">
        <v>0</v>
      </c>
      <c r="Y25788">
        <v>0</v>
      </c>
      <c r="Z25788">
        <v>1</v>
      </c>
      <c r="AA25788">
        <v>0</v>
      </c>
      <c r="AB25788">
        <v>0</v>
      </c>
      <c r="AC25788">
        <v>0</v>
      </c>
      <c r="AD25788">
        <v>0</v>
      </c>
    </row>
    <row r="25789" spans="1:30" hidden="1" x14ac:dyDescent="0.3">
      <c r="A25789" t="s">
        <v>74563</v>
      </c>
      <c r="B25789" t="s">
        <v>74564</v>
      </c>
      <c r="C25789" t="s">
        <v>32</v>
      </c>
      <c r="E25789" t="s">
        <v>22329</v>
      </c>
      <c r="F25789">
        <v>6000000</v>
      </c>
      <c r="G25789" t="s">
        <v>74563</v>
      </c>
      <c r="H25789" t="s">
        <v>74565</v>
      </c>
      <c r="I25789" t="s">
        <v>74566</v>
      </c>
      <c r="J25789" t="s">
        <v>72483</v>
      </c>
      <c r="K25789" t="s">
        <v>37</v>
      </c>
      <c r="L25789" t="s">
        <v>53</v>
      </c>
      <c r="M25789" t="s">
        <v>54</v>
      </c>
      <c r="N25789" t="s">
        <v>712</v>
      </c>
      <c r="O25789" t="s">
        <v>22523</v>
      </c>
      <c r="P25789" s="1">
        <v>40544</v>
      </c>
      <c r="Q25789" t="s">
        <v>53</v>
      </c>
      <c r="R25789" t="s">
        <v>56</v>
      </c>
      <c r="S25789" t="s">
        <v>41</v>
      </c>
      <c r="T25789" t="s">
        <v>72483</v>
      </c>
      <c r="U25789" t="s">
        <v>72483</v>
      </c>
      <c r="V25789">
        <v>0</v>
      </c>
      <c r="W25789">
        <v>0</v>
      </c>
      <c r="X25789">
        <v>0</v>
      </c>
      <c r="Y25789">
        <v>0</v>
      </c>
      <c r="Z25789">
        <v>1</v>
      </c>
      <c r="AA25789">
        <v>0</v>
      </c>
      <c r="AB25789">
        <v>0</v>
      </c>
      <c r="AC25789">
        <v>0</v>
      </c>
      <c r="AD25789">
        <v>0</v>
      </c>
    </row>
    <row r="25790" spans="1:30" hidden="1" x14ac:dyDescent="0.3">
      <c r="A25790" t="s">
        <v>74567</v>
      </c>
      <c r="B25790" t="s">
        <v>74568</v>
      </c>
      <c r="C25790" t="s">
        <v>32</v>
      </c>
      <c r="E25790" t="s">
        <v>15095</v>
      </c>
      <c r="F25790">
        <v>571750</v>
      </c>
      <c r="G25790" t="s">
        <v>74567</v>
      </c>
      <c r="H25790" t="s">
        <v>74569</v>
      </c>
      <c r="J25790" t="s">
        <v>72483</v>
      </c>
      <c r="K25790" t="s">
        <v>37</v>
      </c>
      <c r="L25790" t="s">
        <v>53</v>
      </c>
      <c r="M25790" t="s">
        <v>2823</v>
      </c>
      <c r="N25790" t="s">
        <v>2824</v>
      </c>
      <c r="O25790" t="s">
        <v>74570</v>
      </c>
      <c r="P25790" s="1">
        <v>38718</v>
      </c>
      <c r="Q25790" t="s">
        <v>53</v>
      </c>
      <c r="R25790" t="s">
        <v>56</v>
      </c>
      <c r="S25790" t="s">
        <v>41</v>
      </c>
      <c r="T25790" t="s">
        <v>72483</v>
      </c>
      <c r="U25790" t="s">
        <v>72483</v>
      </c>
      <c r="V25790">
        <v>0</v>
      </c>
      <c r="W25790">
        <v>0</v>
      </c>
      <c r="X25790">
        <v>0</v>
      </c>
      <c r="Y25790">
        <v>0</v>
      </c>
      <c r="Z25790">
        <v>1</v>
      </c>
      <c r="AA25790">
        <v>0</v>
      </c>
      <c r="AB25790">
        <v>0</v>
      </c>
      <c r="AC25790">
        <v>0</v>
      </c>
      <c r="AD25790">
        <v>0</v>
      </c>
    </row>
    <row r="25791" spans="1:30" hidden="1" x14ac:dyDescent="0.3">
      <c r="A25791" t="s">
        <v>74571</v>
      </c>
      <c r="B25791" t="s">
        <v>74572</v>
      </c>
      <c r="C25791" t="s">
        <v>32</v>
      </c>
      <c r="E25791" s="1">
        <v>42166</v>
      </c>
      <c r="F25791">
        <v>5411024</v>
      </c>
      <c r="G25791" t="s">
        <v>74571</v>
      </c>
      <c r="H25791" t="s">
        <v>74573</v>
      </c>
      <c r="I25791" t="s">
        <v>74574</v>
      </c>
      <c r="J25791" t="s">
        <v>72483</v>
      </c>
      <c r="K25791" t="s">
        <v>37</v>
      </c>
      <c r="L25791" t="s">
        <v>53</v>
      </c>
      <c r="M25791" t="s">
        <v>2549</v>
      </c>
      <c r="N25791" t="s">
        <v>22325</v>
      </c>
      <c r="O25791" t="s">
        <v>74575</v>
      </c>
      <c r="P25791" s="1">
        <v>33239</v>
      </c>
      <c r="Q25791" t="s">
        <v>53</v>
      </c>
      <c r="R25791" t="s">
        <v>56</v>
      </c>
      <c r="S25791" t="s">
        <v>41</v>
      </c>
      <c r="T25791" t="s">
        <v>72483</v>
      </c>
      <c r="U25791" t="s">
        <v>72483</v>
      </c>
      <c r="V25791">
        <v>0</v>
      </c>
      <c r="W25791">
        <v>0</v>
      </c>
      <c r="X25791">
        <v>0</v>
      </c>
      <c r="Y25791">
        <v>0</v>
      </c>
      <c r="Z25791">
        <v>1</v>
      </c>
      <c r="AA25791">
        <v>0</v>
      </c>
      <c r="AB25791">
        <v>0</v>
      </c>
      <c r="AC25791">
        <v>0</v>
      </c>
      <c r="AD25791">
        <v>0</v>
      </c>
    </row>
    <row r="25792" spans="1:30" hidden="1" x14ac:dyDescent="0.3">
      <c r="A25792" t="s">
        <v>74576</v>
      </c>
      <c r="B25792" t="s">
        <v>74577</v>
      </c>
      <c r="C25792" t="s">
        <v>32</v>
      </c>
      <c r="E25792" t="s">
        <v>26656</v>
      </c>
      <c r="F25792">
        <v>10000000</v>
      </c>
      <c r="G25792" t="s">
        <v>74576</v>
      </c>
      <c r="H25792" t="s">
        <v>74578</v>
      </c>
      <c r="I25792" t="s">
        <v>74579</v>
      </c>
      <c r="J25792" t="s">
        <v>72674</v>
      </c>
      <c r="K25792" t="s">
        <v>37</v>
      </c>
      <c r="L25792" t="s">
        <v>53</v>
      </c>
      <c r="M25792" t="s">
        <v>202</v>
      </c>
      <c r="N25792" t="s">
        <v>610</v>
      </c>
      <c r="O25792" t="s">
        <v>264</v>
      </c>
      <c r="P25792" s="1">
        <v>39448</v>
      </c>
      <c r="Q25792" t="s">
        <v>53</v>
      </c>
      <c r="R25792" t="s">
        <v>56</v>
      </c>
      <c r="S25792" t="s">
        <v>41</v>
      </c>
      <c r="T25792" t="s">
        <v>72483</v>
      </c>
      <c r="U25792" t="s">
        <v>72483</v>
      </c>
      <c r="V25792">
        <v>0</v>
      </c>
      <c r="W25792">
        <v>0</v>
      </c>
      <c r="X25792">
        <v>0</v>
      </c>
      <c r="Y25792">
        <v>0</v>
      </c>
      <c r="Z25792">
        <v>1</v>
      </c>
      <c r="AA25792">
        <v>0</v>
      </c>
      <c r="AB25792">
        <v>0</v>
      </c>
      <c r="AC25792">
        <v>0</v>
      </c>
      <c r="AD25792">
        <v>0</v>
      </c>
    </row>
    <row r="25793" spans="1:30" hidden="1" x14ac:dyDescent="0.3">
      <c r="A25793" t="s">
        <v>74576</v>
      </c>
      <c r="B25793" t="s">
        <v>74580</v>
      </c>
      <c r="C25793" t="s">
        <v>32</v>
      </c>
      <c r="E25793" t="s">
        <v>10189</v>
      </c>
      <c r="F25793">
        <v>500000</v>
      </c>
      <c r="G25793" t="s">
        <v>74576</v>
      </c>
      <c r="H25793" t="s">
        <v>74578</v>
      </c>
      <c r="I25793" t="s">
        <v>74579</v>
      </c>
      <c r="J25793" t="s">
        <v>72674</v>
      </c>
      <c r="K25793" t="s">
        <v>37</v>
      </c>
      <c r="L25793" t="s">
        <v>53</v>
      </c>
      <c r="M25793" t="s">
        <v>202</v>
      </c>
      <c r="N25793" t="s">
        <v>610</v>
      </c>
      <c r="O25793" t="s">
        <v>264</v>
      </c>
      <c r="P25793" s="1">
        <v>39448</v>
      </c>
      <c r="Q25793" t="s">
        <v>53</v>
      </c>
      <c r="R25793" t="s">
        <v>56</v>
      </c>
      <c r="S25793" t="s">
        <v>41</v>
      </c>
      <c r="T25793" t="s">
        <v>72483</v>
      </c>
      <c r="U25793" t="s">
        <v>72483</v>
      </c>
      <c r="V25793">
        <v>0</v>
      </c>
      <c r="W25793">
        <v>0</v>
      </c>
      <c r="X25793">
        <v>0</v>
      </c>
      <c r="Y25793">
        <v>0</v>
      </c>
      <c r="Z25793">
        <v>1</v>
      </c>
      <c r="AA25793">
        <v>0</v>
      </c>
      <c r="AB25793">
        <v>0</v>
      </c>
      <c r="AC25793">
        <v>0</v>
      </c>
      <c r="AD25793">
        <v>0</v>
      </c>
    </row>
    <row r="25794" spans="1:30" hidden="1" x14ac:dyDescent="0.3">
      <c r="A25794" t="s">
        <v>74581</v>
      </c>
      <c r="B25794" t="s">
        <v>74582</v>
      </c>
      <c r="C25794" t="s">
        <v>32</v>
      </c>
      <c r="D25794" t="s">
        <v>50</v>
      </c>
      <c r="E25794" t="s">
        <v>236</v>
      </c>
      <c r="F25794">
        <v>16000000</v>
      </c>
      <c r="G25794" t="s">
        <v>74581</v>
      </c>
      <c r="H25794" t="s">
        <v>74583</v>
      </c>
      <c r="I25794" t="s">
        <v>74584</v>
      </c>
      <c r="J25794" t="s">
        <v>72483</v>
      </c>
      <c r="K25794" t="s">
        <v>37</v>
      </c>
      <c r="L25794" t="s">
        <v>53</v>
      </c>
      <c r="M25794" t="s">
        <v>150</v>
      </c>
      <c r="N25794" t="s">
        <v>151</v>
      </c>
      <c r="O25794" t="s">
        <v>1469</v>
      </c>
      <c r="P25794" s="1">
        <v>39083</v>
      </c>
      <c r="Q25794" t="s">
        <v>53</v>
      </c>
      <c r="R25794" t="s">
        <v>56</v>
      </c>
      <c r="S25794" t="s">
        <v>41</v>
      </c>
      <c r="T25794" t="s">
        <v>72483</v>
      </c>
      <c r="U25794" t="s">
        <v>72483</v>
      </c>
      <c r="V25794">
        <v>0</v>
      </c>
      <c r="W25794">
        <v>0</v>
      </c>
      <c r="X25794">
        <v>0</v>
      </c>
      <c r="Y25794">
        <v>0</v>
      </c>
      <c r="Z25794">
        <v>1</v>
      </c>
      <c r="AA25794">
        <v>0</v>
      </c>
      <c r="AB25794">
        <v>0</v>
      </c>
      <c r="AC25794">
        <v>0</v>
      </c>
      <c r="AD25794">
        <v>0</v>
      </c>
    </row>
    <row r="25795" spans="1:30" hidden="1" x14ac:dyDescent="0.3">
      <c r="A25795" t="s">
        <v>74585</v>
      </c>
      <c r="B25795" t="s">
        <v>74586</v>
      </c>
      <c r="C25795" t="s">
        <v>32</v>
      </c>
      <c r="E25795" t="s">
        <v>1204</v>
      </c>
      <c r="F25795">
        <v>20000000</v>
      </c>
      <c r="G25795" t="s">
        <v>74585</v>
      </c>
      <c r="H25795" t="s">
        <v>74587</v>
      </c>
      <c r="J25795" t="s">
        <v>72483</v>
      </c>
      <c r="K25795" t="s">
        <v>37</v>
      </c>
      <c r="L25795" t="s">
        <v>53</v>
      </c>
      <c r="M25795" t="s">
        <v>3704</v>
      </c>
      <c r="N25795" t="s">
        <v>3705</v>
      </c>
      <c r="O25795" t="s">
        <v>3705</v>
      </c>
      <c r="P25795" s="1">
        <v>39083</v>
      </c>
      <c r="Q25795" t="s">
        <v>53</v>
      </c>
      <c r="R25795" t="s">
        <v>56</v>
      </c>
      <c r="S25795" t="s">
        <v>41</v>
      </c>
      <c r="T25795" t="s">
        <v>72483</v>
      </c>
      <c r="U25795" t="s">
        <v>72483</v>
      </c>
      <c r="V25795">
        <v>0</v>
      </c>
      <c r="W25795">
        <v>0</v>
      </c>
      <c r="X25795">
        <v>0</v>
      </c>
      <c r="Y25795">
        <v>0</v>
      </c>
      <c r="Z25795">
        <v>1</v>
      </c>
      <c r="AA25795">
        <v>0</v>
      </c>
      <c r="AB25795">
        <v>0</v>
      </c>
      <c r="AC25795">
        <v>0</v>
      </c>
      <c r="AD25795">
        <v>0</v>
      </c>
    </row>
    <row r="25796" spans="1:30" hidden="1" x14ac:dyDescent="0.3">
      <c r="A25796" t="s">
        <v>74585</v>
      </c>
      <c r="B25796" t="s">
        <v>74588</v>
      </c>
      <c r="C25796" t="s">
        <v>32</v>
      </c>
      <c r="E25796" s="1">
        <v>40428</v>
      </c>
      <c r="F25796">
        <v>12000000</v>
      </c>
      <c r="G25796" t="s">
        <v>74585</v>
      </c>
      <c r="H25796" t="s">
        <v>74587</v>
      </c>
      <c r="J25796" t="s">
        <v>72483</v>
      </c>
      <c r="K25796" t="s">
        <v>37</v>
      </c>
      <c r="L25796" t="s">
        <v>53</v>
      </c>
      <c r="M25796" t="s">
        <v>3704</v>
      </c>
      <c r="N25796" t="s">
        <v>3705</v>
      </c>
      <c r="O25796" t="s">
        <v>3705</v>
      </c>
      <c r="P25796" s="1">
        <v>39083</v>
      </c>
      <c r="Q25796" t="s">
        <v>53</v>
      </c>
      <c r="R25796" t="s">
        <v>56</v>
      </c>
      <c r="S25796" t="s">
        <v>41</v>
      </c>
      <c r="T25796" t="s">
        <v>72483</v>
      </c>
      <c r="U25796" t="s">
        <v>72483</v>
      </c>
      <c r="V25796">
        <v>0</v>
      </c>
      <c r="W25796">
        <v>0</v>
      </c>
      <c r="X25796">
        <v>0</v>
      </c>
      <c r="Y25796">
        <v>0</v>
      </c>
      <c r="Z25796">
        <v>1</v>
      </c>
      <c r="AA25796">
        <v>0</v>
      </c>
      <c r="AB25796">
        <v>0</v>
      </c>
      <c r="AC25796">
        <v>0</v>
      </c>
      <c r="AD25796">
        <v>0</v>
      </c>
    </row>
    <row r="25797" spans="1:30" hidden="1" x14ac:dyDescent="0.3">
      <c r="A25797" t="s">
        <v>74589</v>
      </c>
      <c r="B25797" t="s">
        <v>74590</v>
      </c>
      <c r="C25797" t="s">
        <v>32</v>
      </c>
      <c r="E25797" s="1">
        <v>41863</v>
      </c>
      <c r="F25797">
        <v>2144487</v>
      </c>
      <c r="G25797" t="s">
        <v>74589</v>
      </c>
      <c r="H25797" t="s">
        <v>74591</v>
      </c>
      <c r="I25797" t="s">
        <v>74592</v>
      </c>
      <c r="J25797" t="s">
        <v>72483</v>
      </c>
      <c r="K25797" t="s">
        <v>37</v>
      </c>
      <c r="L25797" t="s">
        <v>53</v>
      </c>
      <c r="M25797" t="s">
        <v>123</v>
      </c>
      <c r="N25797" t="s">
        <v>923</v>
      </c>
      <c r="O25797" t="s">
        <v>923</v>
      </c>
      <c r="P25797" s="1">
        <v>40179</v>
      </c>
      <c r="Q25797" t="s">
        <v>53</v>
      </c>
      <c r="R25797" t="s">
        <v>56</v>
      </c>
      <c r="S25797" t="s">
        <v>41</v>
      </c>
      <c r="T25797" t="s">
        <v>72483</v>
      </c>
      <c r="U25797" t="s">
        <v>72483</v>
      </c>
      <c r="V25797">
        <v>0</v>
      </c>
      <c r="W25797">
        <v>0</v>
      </c>
      <c r="X25797">
        <v>0</v>
      </c>
      <c r="Y25797">
        <v>0</v>
      </c>
      <c r="Z25797">
        <v>1</v>
      </c>
      <c r="AA25797">
        <v>0</v>
      </c>
      <c r="AB25797">
        <v>0</v>
      </c>
      <c r="AC25797">
        <v>0</v>
      </c>
      <c r="AD25797">
        <v>0</v>
      </c>
    </row>
    <row r="25798" spans="1:30" hidden="1" x14ac:dyDescent="0.3">
      <c r="A25798" t="s">
        <v>74593</v>
      </c>
      <c r="B25798" t="s">
        <v>74594</v>
      </c>
      <c r="C25798" t="s">
        <v>32</v>
      </c>
      <c r="D25798" t="s">
        <v>139</v>
      </c>
      <c r="E25798" s="1">
        <v>41456</v>
      </c>
      <c r="F25798">
        <v>15000000</v>
      </c>
      <c r="G25798" t="s">
        <v>74593</v>
      </c>
      <c r="H25798" t="s">
        <v>74595</v>
      </c>
      <c r="I25798" t="s">
        <v>74596</v>
      </c>
      <c r="J25798" t="s">
        <v>72483</v>
      </c>
      <c r="K25798" t="s">
        <v>37</v>
      </c>
      <c r="L25798" t="s">
        <v>53</v>
      </c>
      <c r="M25798" t="s">
        <v>54</v>
      </c>
      <c r="N25798" t="s">
        <v>95</v>
      </c>
      <c r="O25798" t="s">
        <v>96</v>
      </c>
      <c r="P25798" s="1">
        <v>35796</v>
      </c>
      <c r="Q25798" t="s">
        <v>53</v>
      </c>
      <c r="R25798" t="s">
        <v>56</v>
      </c>
      <c r="S25798" t="s">
        <v>41</v>
      </c>
      <c r="T25798" t="s">
        <v>72483</v>
      </c>
      <c r="U25798" t="s">
        <v>72483</v>
      </c>
      <c r="V25798">
        <v>0</v>
      </c>
      <c r="W25798">
        <v>0</v>
      </c>
      <c r="X25798">
        <v>0</v>
      </c>
      <c r="Y25798">
        <v>0</v>
      </c>
      <c r="Z25798">
        <v>1</v>
      </c>
      <c r="AA25798">
        <v>0</v>
      </c>
      <c r="AB25798">
        <v>0</v>
      </c>
      <c r="AC25798">
        <v>0</v>
      </c>
      <c r="AD25798">
        <v>0</v>
      </c>
    </row>
    <row r="25799" spans="1:30" hidden="1" x14ac:dyDescent="0.3">
      <c r="A25799" t="s">
        <v>74593</v>
      </c>
      <c r="B25799" t="s">
        <v>74597</v>
      </c>
      <c r="C25799" t="s">
        <v>32</v>
      </c>
      <c r="D25799" t="s">
        <v>33</v>
      </c>
      <c r="E25799" s="1">
        <v>40854</v>
      </c>
      <c r="F25799">
        <v>20000000</v>
      </c>
      <c r="G25799" t="s">
        <v>74593</v>
      </c>
      <c r="H25799" t="s">
        <v>74595</v>
      </c>
      <c r="I25799" t="s">
        <v>74596</v>
      </c>
      <c r="J25799" t="s">
        <v>72483</v>
      </c>
      <c r="K25799" t="s">
        <v>37</v>
      </c>
      <c r="L25799" t="s">
        <v>53</v>
      </c>
      <c r="M25799" t="s">
        <v>54</v>
      </c>
      <c r="N25799" t="s">
        <v>95</v>
      </c>
      <c r="O25799" t="s">
        <v>96</v>
      </c>
      <c r="P25799" s="1">
        <v>35796</v>
      </c>
      <c r="Q25799" t="s">
        <v>53</v>
      </c>
      <c r="R25799" t="s">
        <v>56</v>
      </c>
      <c r="S25799" t="s">
        <v>41</v>
      </c>
      <c r="T25799" t="s">
        <v>72483</v>
      </c>
      <c r="U25799" t="s">
        <v>72483</v>
      </c>
      <c r="V25799">
        <v>0</v>
      </c>
      <c r="W25799">
        <v>0</v>
      </c>
      <c r="X25799">
        <v>0</v>
      </c>
      <c r="Y25799">
        <v>0</v>
      </c>
      <c r="Z25799">
        <v>1</v>
      </c>
      <c r="AA25799">
        <v>0</v>
      </c>
      <c r="AB25799">
        <v>0</v>
      </c>
      <c r="AC25799">
        <v>0</v>
      </c>
      <c r="AD25799">
        <v>0</v>
      </c>
    </row>
    <row r="25800" spans="1:30" hidden="1" x14ac:dyDescent="0.3">
      <c r="A25800" t="s">
        <v>74598</v>
      </c>
      <c r="B25800" t="s">
        <v>74599</v>
      </c>
      <c r="C25800" t="s">
        <v>32</v>
      </c>
      <c r="E25800" s="1">
        <v>41682</v>
      </c>
      <c r="F25800">
        <v>47999977</v>
      </c>
      <c r="G25800" t="s">
        <v>74598</v>
      </c>
      <c r="H25800" t="s">
        <v>74600</v>
      </c>
      <c r="I25800" t="s">
        <v>74601</v>
      </c>
      <c r="J25800" t="s">
        <v>72483</v>
      </c>
      <c r="K25800" t="s">
        <v>37</v>
      </c>
      <c r="L25800" t="s">
        <v>53</v>
      </c>
      <c r="M25800" t="s">
        <v>209</v>
      </c>
      <c r="N25800" t="s">
        <v>10054</v>
      </c>
      <c r="O25800" t="s">
        <v>28737</v>
      </c>
      <c r="Q25800" t="s">
        <v>53</v>
      </c>
      <c r="R25800" t="s">
        <v>56</v>
      </c>
      <c r="S25800" t="s">
        <v>41</v>
      </c>
      <c r="T25800" t="s">
        <v>72483</v>
      </c>
      <c r="U25800" t="s">
        <v>72483</v>
      </c>
      <c r="V25800">
        <v>0</v>
      </c>
      <c r="W25800">
        <v>0</v>
      </c>
      <c r="X25800">
        <v>0</v>
      </c>
      <c r="Y25800">
        <v>0</v>
      </c>
      <c r="Z25800">
        <v>1</v>
      </c>
      <c r="AA25800">
        <v>0</v>
      </c>
      <c r="AB25800">
        <v>0</v>
      </c>
      <c r="AC25800">
        <v>0</v>
      </c>
      <c r="AD25800">
        <v>0</v>
      </c>
    </row>
    <row r="25801" spans="1:30" hidden="1" x14ac:dyDescent="0.3">
      <c r="A25801" t="s">
        <v>74602</v>
      </c>
      <c r="B25801" t="s">
        <v>74603</v>
      </c>
      <c r="C25801" t="s">
        <v>32</v>
      </c>
      <c r="D25801" t="s">
        <v>50</v>
      </c>
      <c r="E25801" s="1">
        <v>41795</v>
      </c>
      <c r="F25801">
        <v>2500000</v>
      </c>
      <c r="G25801" t="s">
        <v>74602</v>
      </c>
      <c r="H25801" t="s">
        <v>74604</v>
      </c>
      <c r="I25801" t="s">
        <v>74605</v>
      </c>
      <c r="J25801" t="s">
        <v>72483</v>
      </c>
      <c r="K25801" t="s">
        <v>37</v>
      </c>
      <c r="L25801" t="s">
        <v>53</v>
      </c>
      <c r="M25801" t="s">
        <v>150</v>
      </c>
      <c r="N25801" t="s">
        <v>151</v>
      </c>
      <c r="O25801" t="s">
        <v>911</v>
      </c>
      <c r="P25801" s="1">
        <v>39819</v>
      </c>
      <c r="Q25801" t="s">
        <v>53</v>
      </c>
      <c r="R25801" t="s">
        <v>56</v>
      </c>
      <c r="S25801" t="s">
        <v>41</v>
      </c>
      <c r="T25801" t="s">
        <v>72483</v>
      </c>
      <c r="U25801" t="s">
        <v>72483</v>
      </c>
      <c r="V25801">
        <v>0</v>
      </c>
      <c r="W25801">
        <v>0</v>
      </c>
      <c r="X25801">
        <v>0</v>
      </c>
      <c r="Y25801">
        <v>0</v>
      </c>
      <c r="Z25801">
        <v>1</v>
      </c>
      <c r="AA25801">
        <v>0</v>
      </c>
      <c r="AB25801">
        <v>0</v>
      </c>
      <c r="AC25801">
        <v>0</v>
      </c>
      <c r="AD25801">
        <v>0</v>
      </c>
    </row>
    <row r="25802" spans="1:30" hidden="1" x14ac:dyDescent="0.3">
      <c r="A25802" t="s">
        <v>74606</v>
      </c>
      <c r="B25802" t="s">
        <v>74607</v>
      </c>
      <c r="C25802" t="s">
        <v>32</v>
      </c>
      <c r="E25802" t="s">
        <v>2760</v>
      </c>
      <c r="F25802">
        <v>5643780</v>
      </c>
      <c r="G25802" t="s">
        <v>74606</v>
      </c>
      <c r="H25802" t="s">
        <v>74608</v>
      </c>
      <c r="I25802" t="s">
        <v>74609</v>
      </c>
      <c r="J25802" t="s">
        <v>73656</v>
      </c>
      <c r="K25802" t="s">
        <v>37</v>
      </c>
      <c r="L25802" t="s">
        <v>53</v>
      </c>
      <c r="M25802" t="s">
        <v>54</v>
      </c>
      <c r="N25802" t="s">
        <v>95</v>
      </c>
      <c r="O25802" t="s">
        <v>96</v>
      </c>
      <c r="P25802" s="1">
        <v>40544</v>
      </c>
      <c r="Q25802" t="s">
        <v>53</v>
      </c>
      <c r="R25802" t="s">
        <v>56</v>
      </c>
      <c r="S25802" t="s">
        <v>41</v>
      </c>
      <c r="T25802" t="s">
        <v>72483</v>
      </c>
      <c r="U25802" t="s">
        <v>72483</v>
      </c>
      <c r="V25802">
        <v>0</v>
      </c>
      <c r="W25802">
        <v>0</v>
      </c>
      <c r="X25802">
        <v>0</v>
      </c>
      <c r="Y25802">
        <v>0</v>
      </c>
      <c r="Z25802">
        <v>1</v>
      </c>
      <c r="AA25802">
        <v>0</v>
      </c>
      <c r="AB25802">
        <v>0</v>
      </c>
      <c r="AC25802">
        <v>0</v>
      </c>
      <c r="AD25802">
        <v>0</v>
      </c>
    </row>
    <row r="25803" spans="1:30" hidden="1" x14ac:dyDescent="0.3">
      <c r="A25803" t="s">
        <v>74610</v>
      </c>
      <c r="B25803" t="s">
        <v>74611</v>
      </c>
      <c r="C25803" t="s">
        <v>32</v>
      </c>
      <c r="E25803" s="1">
        <v>38271</v>
      </c>
      <c r="F25803">
        <v>7500000</v>
      </c>
      <c r="G25803" t="s">
        <v>74610</v>
      </c>
      <c r="H25803" t="s">
        <v>74612</v>
      </c>
      <c r="I25803" t="s">
        <v>74613</v>
      </c>
      <c r="J25803" t="s">
        <v>73866</v>
      </c>
      <c r="K25803" t="s">
        <v>37</v>
      </c>
      <c r="L25803" t="s">
        <v>53</v>
      </c>
      <c r="M25803" t="s">
        <v>150</v>
      </c>
      <c r="N25803" t="s">
        <v>151</v>
      </c>
      <c r="O25803" t="s">
        <v>911</v>
      </c>
      <c r="Q25803" t="s">
        <v>53</v>
      </c>
      <c r="R25803" t="s">
        <v>56</v>
      </c>
      <c r="S25803" t="s">
        <v>41</v>
      </c>
      <c r="T25803" t="s">
        <v>72483</v>
      </c>
      <c r="U25803" t="s">
        <v>72483</v>
      </c>
      <c r="V25803">
        <v>0</v>
      </c>
      <c r="W25803">
        <v>0</v>
      </c>
      <c r="X25803">
        <v>0</v>
      </c>
      <c r="Y25803">
        <v>0</v>
      </c>
      <c r="Z25803">
        <v>1</v>
      </c>
      <c r="AA25803">
        <v>0</v>
      </c>
      <c r="AB25803">
        <v>0</v>
      </c>
      <c r="AC25803">
        <v>0</v>
      </c>
      <c r="AD25803">
        <v>0</v>
      </c>
    </row>
    <row r="25804" spans="1:30" hidden="1" x14ac:dyDescent="0.3">
      <c r="A25804" t="s">
        <v>74610</v>
      </c>
      <c r="B25804" t="s">
        <v>74614</v>
      </c>
      <c r="C25804" t="s">
        <v>32</v>
      </c>
      <c r="D25804" t="s">
        <v>33</v>
      </c>
      <c r="E25804" s="1">
        <v>39203</v>
      </c>
      <c r="F25804">
        <v>16000000</v>
      </c>
      <c r="G25804" t="s">
        <v>74610</v>
      </c>
      <c r="H25804" t="s">
        <v>74612</v>
      </c>
      <c r="I25804" t="s">
        <v>74613</v>
      </c>
      <c r="J25804" t="s">
        <v>73866</v>
      </c>
      <c r="K25804" t="s">
        <v>37</v>
      </c>
      <c r="L25804" t="s">
        <v>53</v>
      </c>
      <c r="M25804" t="s">
        <v>150</v>
      </c>
      <c r="N25804" t="s">
        <v>151</v>
      </c>
      <c r="O25804" t="s">
        <v>911</v>
      </c>
      <c r="Q25804" t="s">
        <v>53</v>
      </c>
      <c r="R25804" t="s">
        <v>56</v>
      </c>
      <c r="S25804" t="s">
        <v>41</v>
      </c>
      <c r="T25804" t="s">
        <v>72483</v>
      </c>
      <c r="U25804" t="s">
        <v>72483</v>
      </c>
      <c r="V25804">
        <v>0</v>
      </c>
      <c r="W25804">
        <v>0</v>
      </c>
      <c r="X25804">
        <v>0</v>
      </c>
      <c r="Y25804">
        <v>0</v>
      </c>
      <c r="Z25804">
        <v>1</v>
      </c>
      <c r="AA25804">
        <v>0</v>
      </c>
      <c r="AB25804">
        <v>0</v>
      </c>
      <c r="AC25804">
        <v>0</v>
      </c>
      <c r="AD25804">
        <v>0</v>
      </c>
    </row>
    <row r="25805" spans="1:30" hidden="1" x14ac:dyDescent="0.3">
      <c r="A25805" t="s">
        <v>74610</v>
      </c>
      <c r="B25805" t="s">
        <v>74615</v>
      </c>
      <c r="C25805" t="s">
        <v>32</v>
      </c>
      <c r="E25805" t="s">
        <v>74616</v>
      </c>
      <c r="F25805">
        <v>23500000</v>
      </c>
      <c r="G25805" t="s">
        <v>74610</v>
      </c>
      <c r="H25805" t="s">
        <v>74612</v>
      </c>
      <c r="I25805" t="s">
        <v>74613</v>
      </c>
      <c r="J25805" t="s">
        <v>73866</v>
      </c>
      <c r="K25805" t="s">
        <v>37</v>
      </c>
      <c r="L25805" t="s">
        <v>53</v>
      </c>
      <c r="M25805" t="s">
        <v>150</v>
      </c>
      <c r="N25805" t="s">
        <v>151</v>
      </c>
      <c r="O25805" t="s">
        <v>911</v>
      </c>
      <c r="Q25805" t="s">
        <v>53</v>
      </c>
      <c r="R25805" t="s">
        <v>56</v>
      </c>
      <c r="S25805" t="s">
        <v>41</v>
      </c>
      <c r="T25805" t="s">
        <v>72483</v>
      </c>
      <c r="U25805" t="s">
        <v>72483</v>
      </c>
      <c r="V25805">
        <v>0</v>
      </c>
      <c r="W25805">
        <v>0</v>
      </c>
      <c r="X25805">
        <v>0</v>
      </c>
      <c r="Y25805">
        <v>0</v>
      </c>
      <c r="Z25805">
        <v>1</v>
      </c>
      <c r="AA25805">
        <v>0</v>
      </c>
      <c r="AB25805">
        <v>0</v>
      </c>
      <c r="AC25805">
        <v>0</v>
      </c>
      <c r="AD25805">
        <v>0</v>
      </c>
    </row>
    <row r="25806" spans="1:30" hidden="1" x14ac:dyDescent="0.3">
      <c r="A25806" t="s">
        <v>74617</v>
      </c>
      <c r="B25806" t="s">
        <v>74618</v>
      </c>
      <c r="C25806" t="s">
        <v>32</v>
      </c>
      <c r="E25806" t="s">
        <v>493</v>
      </c>
      <c r="F25806">
        <v>20000006</v>
      </c>
      <c r="G25806" t="s">
        <v>74617</v>
      </c>
      <c r="H25806" t="s">
        <v>74619</v>
      </c>
      <c r="I25806" t="s">
        <v>74620</v>
      </c>
      <c r="J25806" t="s">
        <v>72483</v>
      </c>
      <c r="K25806" t="s">
        <v>37</v>
      </c>
      <c r="L25806" t="s">
        <v>53</v>
      </c>
      <c r="M25806" t="s">
        <v>150</v>
      </c>
      <c r="N25806" t="s">
        <v>151</v>
      </c>
      <c r="O25806" t="s">
        <v>151</v>
      </c>
      <c r="Q25806" t="s">
        <v>53</v>
      </c>
      <c r="R25806" t="s">
        <v>56</v>
      </c>
      <c r="S25806" t="s">
        <v>41</v>
      </c>
      <c r="T25806" t="s">
        <v>72483</v>
      </c>
      <c r="U25806" t="s">
        <v>72483</v>
      </c>
      <c r="V25806">
        <v>0</v>
      </c>
      <c r="W25806">
        <v>0</v>
      </c>
      <c r="X25806">
        <v>0</v>
      </c>
      <c r="Y25806">
        <v>0</v>
      </c>
      <c r="Z25806">
        <v>1</v>
      </c>
      <c r="AA25806">
        <v>0</v>
      </c>
      <c r="AB25806">
        <v>0</v>
      </c>
      <c r="AC25806">
        <v>0</v>
      </c>
      <c r="AD25806">
        <v>0</v>
      </c>
    </row>
    <row r="25807" spans="1:30" hidden="1" x14ac:dyDescent="0.3">
      <c r="A25807" t="s">
        <v>74617</v>
      </c>
      <c r="B25807" t="s">
        <v>74621</v>
      </c>
      <c r="C25807" t="s">
        <v>32</v>
      </c>
      <c r="E25807" t="s">
        <v>1156</v>
      </c>
      <c r="F25807">
        <v>5000000</v>
      </c>
      <c r="G25807" t="s">
        <v>74617</v>
      </c>
      <c r="H25807" t="s">
        <v>74619</v>
      </c>
      <c r="I25807" t="s">
        <v>74620</v>
      </c>
      <c r="J25807" t="s">
        <v>72483</v>
      </c>
      <c r="K25807" t="s">
        <v>37</v>
      </c>
      <c r="L25807" t="s">
        <v>53</v>
      </c>
      <c r="M25807" t="s">
        <v>150</v>
      </c>
      <c r="N25807" t="s">
        <v>151</v>
      </c>
      <c r="O25807" t="s">
        <v>151</v>
      </c>
      <c r="Q25807" t="s">
        <v>53</v>
      </c>
      <c r="R25807" t="s">
        <v>56</v>
      </c>
      <c r="S25807" t="s">
        <v>41</v>
      </c>
      <c r="T25807" t="s">
        <v>72483</v>
      </c>
      <c r="U25807" t="s">
        <v>72483</v>
      </c>
      <c r="V25807">
        <v>0</v>
      </c>
      <c r="W25807">
        <v>0</v>
      </c>
      <c r="X25807">
        <v>0</v>
      </c>
      <c r="Y25807">
        <v>0</v>
      </c>
      <c r="Z25807">
        <v>1</v>
      </c>
      <c r="AA25807">
        <v>0</v>
      </c>
      <c r="AB25807">
        <v>0</v>
      </c>
      <c r="AC25807">
        <v>0</v>
      </c>
      <c r="AD25807">
        <v>0</v>
      </c>
    </row>
    <row r="25808" spans="1:30" hidden="1" x14ac:dyDescent="0.3">
      <c r="A25808" t="s">
        <v>74622</v>
      </c>
      <c r="B25808" t="s">
        <v>74623</v>
      </c>
      <c r="C25808" t="s">
        <v>32</v>
      </c>
      <c r="E25808" s="1">
        <v>40698</v>
      </c>
      <c r="F25808">
        <v>6256500</v>
      </c>
      <c r="G25808" t="s">
        <v>74622</v>
      </c>
      <c r="H25808" t="s">
        <v>74624</v>
      </c>
      <c r="I25808" t="s">
        <v>74625</v>
      </c>
      <c r="J25808" t="s">
        <v>72483</v>
      </c>
      <c r="K25808" t="s">
        <v>37</v>
      </c>
      <c r="L25808" t="s">
        <v>53</v>
      </c>
      <c r="M25808" t="s">
        <v>679</v>
      </c>
      <c r="N25808" t="s">
        <v>5754</v>
      </c>
      <c r="O25808" t="s">
        <v>5755</v>
      </c>
      <c r="Q25808" t="s">
        <v>53</v>
      </c>
      <c r="R25808" t="s">
        <v>56</v>
      </c>
      <c r="S25808" t="s">
        <v>41</v>
      </c>
      <c r="T25808" t="s">
        <v>72483</v>
      </c>
      <c r="U25808" t="s">
        <v>72483</v>
      </c>
      <c r="V25808">
        <v>0</v>
      </c>
      <c r="W25808">
        <v>0</v>
      </c>
      <c r="X25808">
        <v>0</v>
      </c>
      <c r="Y25808">
        <v>0</v>
      </c>
      <c r="Z25808">
        <v>1</v>
      </c>
      <c r="AA25808">
        <v>0</v>
      </c>
      <c r="AB25808">
        <v>0</v>
      </c>
      <c r="AC25808">
        <v>0</v>
      </c>
      <c r="AD25808">
        <v>0</v>
      </c>
    </row>
    <row r="25809" spans="1:30" hidden="1" x14ac:dyDescent="0.3">
      <c r="A25809" t="s">
        <v>74622</v>
      </c>
      <c r="B25809" t="s">
        <v>74626</v>
      </c>
      <c r="C25809" t="s">
        <v>32</v>
      </c>
      <c r="E25809" t="s">
        <v>17718</v>
      </c>
      <c r="F25809">
        <v>1400000</v>
      </c>
      <c r="G25809" t="s">
        <v>74622</v>
      </c>
      <c r="H25809" t="s">
        <v>74624</v>
      </c>
      <c r="I25809" t="s">
        <v>74625</v>
      </c>
      <c r="J25809" t="s">
        <v>72483</v>
      </c>
      <c r="K25809" t="s">
        <v>37</v>
      </c>
      <c r="L25809" t="s">
        <v>53</v>
      </c>
      <c r="M25809" t="s">
        <v>679</v>
      </c>
      <c r="N25809" t="s">
        <v>5754</v>
      </c>
      <c r="O25809" t="s">
        <v>5755</v>
      </c>
      <c r="Q25809" t="s">
        <v>53</v>
      </c>
      <c r="R25809" t="s">
        <v>56</v>
      </c>
      <c r="S25809" t="s">
        <v>41</v>
      </c>
      <c r="T25809" t="s">
        <v>72483</v>
      </c>
      <c r="U25809" t="s">
        <v>72483</v>
      </c>
      <c r="V25809">
        <v>0</v>
      </c>
      <c r="W25809">
        <v>0</v>
      </c>
      <c r="X25809">
        <v>0</v>
      </c>
      <c r="Y25809">
        <v>0</v>
      </c>
      <c r="Z25809">
        <v>1</v>
      </c>
      <c r="AA25809">
        <v>0</v>
      </c>
      <c r="AB25809">
        <v>0</v>
      </c>
      <c r="AC25809">
        <v>0</v>
      </c>
      <c r="AD25809">
        <v>0</v>
      </c>
    </row>
    <row r="25810" spans="1:30" hidden="1" x14ac:dyDescent="0.3">
      <c r="A25810" t="s">
        <v>74622</v>
      </c>
      <c r="B25810" t="s">
        <v>74627</v>
      </c>
      <c r="C25810" t="s">
        <v>32</v>
      </c>
      <c r="E25810" t="s">
        <v>2504</v>
      </c>
      <c r="F25810">
        <v>2385000</v>
      </c>
      <c r="G25810" t="s">
        <v>74622</v>
      </c>
      <c r="H25810" t="s">
        <v>74624</v>
      </c>
      <c r="I25810" t="s">
        <v>74625</v>
      </c>
      <c r="J25810" t="s">
        <v>72483</v>
      </c>
      <c r="K25810" t="s">
        <v>37</v>
      </c>
      <c r="L25810" t="s">
        <v>53</v>
      </c>
      <c r="M25810" t="s">
        <v>679</v>
      </c>
      <c r="N25810" t="s">
        <v>5754</v>
      </c>
      <c r="O25810" t="s">
        <v>5755</v>
      </c>
      <c r="Q25810" t="s">
        <v>53</v>
      </c>
      <c r="R25810" t="s">
        <v>56</v>
      </c>
      <c r="S25810" t="s">
        <v>41</v>
      </c>
      <c r="T25810" t="s">
        <v>72483</v>
      </c>
      <c r="U25810" t="s">
        <v>72483</v>
      </c>
      <c r="V25810">
        <v>0</v>
      </c>
      <c r="W25810">
        <v>0</v>
      </c>
      <c r="X25810">
        <v>0</v>
      </c>
      <c r="Y25810">
        <v>0</v>
      </c>
      <c r="Z25810">
        <v>1</v>
      </c>
      <c r="AA25810">
        <v>0</v>
      </c>
      <c r="AB25810">
        <v>0</v>
      </c>
      <c r="AC25810">
        <v>0</v>
      </c>
      <c r="AD25810">
        <v>0</v>
      </c>
    </row>
    <row r="25811" spans="1:30" hidden="1" x14ac:dyDescent="0.3">
      <c r="A25811" t="s">
        <v>74628</v>
      </c>
      <c r="B25811" t="s">
        <v>74629</v>
      </c>
      <c r="C25811" t="s">
        <v>32</v>
      </c>
      <c r="D25811" t="s">
        <v>33</v>
      </c>
      <c r="E25811" s="1">
        <v>36529</v>
      </c>
      <c r="F25811">
        <v>8750000</v>
      </c>
      <c r="G25811" t="s">
        <v>74628</v>
      </c>
      <c r="H25811" t="s">
        <v>74630</v>
      </c>
      <c r="I25811" t="s">
        <v>74631</v>
      </c>
      <c r="J25811" t="s">
        <v>72483</v>
      </c>
      <c r="K25811" t="s">
        <v>72</v>
      </c>
      <c r="L25811" t="s">
        <v>53</v>
      </c>
      <c r="M25811" t="s">
        <v>150</v>
      </c>
      <c r="N25811" t="s">
        <v>151</v>
      </c>
      <c r="O25811" t="s">
        <v>1498</v>
      </c>
      <c r="P25811" s="1">
        <v>35796</v>
      </c>
      <c r="Q25811" t="s">
        <v>53</v>
      </c>
      <c r="R25811" t="s">
        <v>56</v>
      </c>
      <c r="S25811" t="s">
        <v>41</v>
      </c>
      <c r="T25811" t="s">
        <v>72483</v>
      </c>
      <c r="U25811" t="s">
        <v>72483</v>
      </c>
      <c r="V25811">
        <v>0</v>
      </c>
      <c r="W25811">
        <v>0</v>
      </c>
      <c r="X25811">
        <v>0</v>
      </c>
      <c r="Y25811">
        <v>0</v>
      </c>
      <c r="Z25811">
        <v>1</v>
      </c>
      <c r="AA25811">
        <v>0</v>
      </c>
      <c r="AB25811">
        <v>0</v>
      </c>
      <c r="AC25811">
        <v>0</v>
      </c>
      <c r="AD25811">
        <v>0</v>
      </c>
    </row>
    <row r="25812" spans="1:30" hidden="1" x14ac:dyDescent="0.3">
      <c r="A25812" t="s">
        <v>74628</v>
      </c>
      <c r="B25812" t="s">
        <v>74632</v>
      </c>
      <c r="C25812" t="s">
        <v>32</v>
      </c>
      <c r="D25812" t="s">
        <v>139</v>
      </c>
      <c r="E25812" s="1">
        <v>36900</v>
      </c>
      <c r="F25812">
        <v>18000000</v>
      </c>
      <c r="G25812" t="s">
        <v>74628</v>
      </c>
      <c r="H25812" t="s">
        <v>74630</v>
      </c>
      <c r="I25812" t="s">
        <v>74631</v>
      </c>
      <c r="J25812" t="s">
        <v>72483</v>
      </c>
      <c r="K25812" t="s">
        <v>72</v>
      </c>
      <c r="L25812" t="s">
        <v>53</v>
      </c>
      <c r="M25812" t="s">
        <v>150</v>
      </c>
      <c r="N25812" t="s">
        <v>151</v>
      </c>
      <c r="O25812" t="s">
        <v>1498</v>
      </c>
      <c r="P25812" s="1">
        <v>35796</v>
      </c>
      <c r="Q25812" t="s">
        <v>53</v>
      </c>
      <c r="R25812" t="s">
        <v>56</v>
      </c>
      <c r="S25812" t="s">
        <v>41</v>
      </c>
      <c r="T25812" t="s">
        <v>72483</v>
      </c>
      <c r="U25812" t="s">
        <v>72483</v>
      </c>
      <c r="V25812">
        <v>0</v>
      </c>
      <c r="W25812">
        <v>0</v>
      </c>
      <c r="X25812">
        <v>0</v>
      </c>
      <c r="Y25812">
        <v>0</v>
      </c>
      <c r="Z25812">
        <v>1</v>
      </c>
      <c r="AA25812">
        <v>0</v>
      </c>
      <c r="AB25812">
        <v>0</v>
      </c>
      <c r="AC25812">
        <v>0</v>
      </c>
      <c r="AD25812">
        <v>0</v>
      </c>
    </row>
    <row r="25813" spans="1:30" hidden="1" x14ac:dyDescent="0.3">
      <c r="A25813" t="s">
        <v>74628</v>
      </c>
      <c r="B25813" t="s">
        <v>74633</v>
      </c>
      <c r="C25813" t="s">
        <v>32</v>
      </c>
      <c r="D25813" t="s">
        <v>50</v>
      </c>
      <c r="E25813" s="1">
        <v>36163</v>
      </c>
      <c r="F25813">
        <v>2700000</v>
      </c>
      <c r="G25813" t="s">
        <v>74628</v>
      </c>
      <c r="H25813" t="s">
        <v>74630</v>
      </c>
      <c r="I25813" t="s">
        <v>74631</v>
      </c>
      <c r="J25813" t="s">
        <v>72483</v>
      </c>
      <c r="K25813" t="s">
        <v>72</v>
      </c>
      <c r="L25813" t="s">
        <v>53</v>
      </c>
      <c r="M25813" t="s">
        <v>150</v>
      </c>
      <c r="N25813" t="s">
        <v>151</v>
      </c>
      <c r="O25813" t="s">
        <v>1498</v>
      </c>
      <c r="P25813" s="1">
        <v>35796</v>
      </c>
      <c r="Q25813" t="s">
        <v>53</v>
      </c>
      <c r="R25813" t="s">
        <v>56</v>
      </c>
      <c r="S25813" t="s">
        <v>41</v>
      </c>
      <c r="T25813" t="s">
        <v>72483</v>
      </c>
      <c r="U25813" t="s">
        <v>72483</v>
      </c>
      <c r="V25813">
        <v>0</v>
      </c>
      <c r="W25813">
        <v>0</v>
      </c>
      <c r="X25813">
        <v>0</v>
      </c>
      <c r="Y25813">
        <v>0</v>
      </c>
      <c r="Z25813">
        <v>1</v>
      </c>
      <c r="AA25813">
        <v>0</v>
      </c>
      <c r="AB25813">
        <v>0</v>
      </c>
      <c r="AC25813">
        <v>0</v>
      </c>
      <c r="AD25813">
        <v>0</v>
      </c>
    </row>
    <row r="25814" spans="1:30" hidden="1" x14ac:dyDescent="0.3">
      <c r="A25814" t="s">
        <v>74634</v>
      </c>
      <c r="B25814" t="s">
        <v>74635</v>
      </c>
      <c r="C25814" t="s">
        <v>32</v>
      </c>
      <c r="E25814" t="s">
        <v>12409</v>
      </c>
      <c r="F25814">
        <v>280000</v>
      </c>
      <c r="G25814" t="s">
        <v>74634</v>
      </c>
      <c r="H25814" t="s">
        <v>74636</v>
      </c>
      <c r="I25814" t="s">
        <v>74637</v>
      </c>
      <c r="J25814" t="s">
        <v>72483</v>
      </c>
      <c r="K25814" t="s">
        <v>37</v>
      </c>
      <c r="L25814" t="s">
        <v>53</v>
      </c>
      <c r="M25814" t="s">
        <v>679</v>
      </c>
      <c r="N25814" t="s">
        <v>6538</v>
      </c>
      <c r="O25814" t="s">
        <v>6538</v>
      </c>
      <c r="P25814" s="1">
        <v>40544</v>
      </c>
      <c r="Q25814" t="s">
        <v>53</v>
      </c>
      <c r="R25814" t="s">
        <v>56</v>
      </c>
      <c r="S25814" t="s">
        <v>41</v>
      </c>
      <c r="T25814" t="s">
        <v>72483</v>
      </c>
      <c r="U25814" t="s">
        <v>72483</v>
      </c>
      <c r="V25814">
        <v>0</v>
      </c>
      <c r="W25814">
        <v>0</v>
      </c>
      <c r="X25814">
        <v>0</v>
      </c>
      <c r="Y25814">
        <v>0</v>
      </c>
      <c r="Z25814">
        <v>1</v>
      </c>
      <c r="AA25814">
        <v>0</v>
      </c>
      <c r="AB25814">
        <v>0</v>
      </c>
      <c r="AC25814">
        <v>0</v>
      </c>
      <c r="AD25814">
        <v>0</v>
      </c>
    </row>
    <row r="25815" spans="1:30" hidden="1" x14ac:dyDescent="0.3">
      <c r="A25815" t="s">
        <v>74634</v>
      </c>
      <c r="B25815" t="s">
        <v>74638</v>
      </c>
      <c r="C25815" t="s">
        <v>32</v>
      </c>
      <c r="E25815" t="s">
        <v>87</v>
      </c>
      <c r="F25815">
        <v>375000</v>
      </c>
      <c r="G25815" t="s">
        <v>74634</v>
      </c>
      <c r="H25815" t="s">
        <v>74636</v>
      </c>
      <c r="I25815" t="s">
        <v>74637</v>
      </c>
      <c r="J25815" t="s">
        <v>72483</v>
      </c>
      <c r="K25815" t="s">
        <v>37</v>
      </c>
      <c r="L25815" t="s">
        <v>53</v>
      </c>
      <c r="M25815" t="s">
        <v>679</v>
      </c>
      <c r="N25815" t="s">
        <v>6538</v>
      </c>
      <c r="O25815" t="s">
        <v>6538</v>
      </c>
      <c r="P25815" s="1">
        <v>40544</v>
      </c>
      <c r="Q25815" t="s">
        <v>53</v>
      </c>
      <c r="R25815" t="s">
        <v>56</v>
      </c>
      <c r="S25815" t="s">
        <v>41</v>
      </c>
      <c r="T25815" t="s">
        <v>72483</v>
      </c>
      <c r="U25815" t="s">
        <v>72483</v>
      </c>
      <c r="V25815">
        <v>0</v>
      </c>
      <c r="W25815">
        <v>0</v>
      </c>
      <c r="X25815">
        <v>0</v>
      </c>
      <c r="Y25815">
        <v>0</v>
      </c>
      <c r="Z25815">
        <v>1</v>
      </c>
      <c r="AA25815">
        <v>0</v>
      </c>
      <c r="AB25815">
        <v>0</v>
      </c>
      <c r="AC25815">
        <v>0</v>
      </c>
      <c r="AD25815">
        <v>0</v>
      </c>
    </row>
    <row r="25816" spans="1:30" hidden="1" x14ac:dyDescent="0.3">
      <c r="A25816" t="s">
        <v>74634</v>
      </c>
      <c r="B25816" t="s">
        <v>74639</v>
      </c>
      <c r="C25816" t="s">
        <v>32</v>
      </c>
      <c r="E25816" t="s">
        <v>361</v>
      </c>
      <c r="F25816">
        <v>560000</v>
      </c>
      <c r="G25816" t="s">
        <v>74634</v>
      </c>
      <c r="H25816" t="s">
        <v>74636</v>
      </c>
      <c r="I25816" t="s">
        <v>74637</v>
      </c>
      <c r="J25816" t="s">
        <v>72483</v>
      </c>
      <c r="K25816" t="s">
        <v>37</v>
      </c>
      <c r="L25816" t="s">
        <v>53</v>
      </c>
      <c r="M25816" t="s">
        <v>679</v>
      </c>
      <c r="N25816" t="s">
        <v>6538</v>
      </c>
      <c r="O25816" t="s">
        <v>6538</v>
      </c>
      <c r="P25816" s="1">
        <v>40544</v>
      </c>
      <c r="Q25816" t="s">
        <v>53</v>
      </c>
      <c r="R25816" t="s">
        <v>56</v>
      </c>
      <c r="S25816" t="s">
        <v>41</v>
      </c>
      <c r="T25816" t="s">
        <v>72483</v>
      </c>
      <c r="U25816" t="s">
        <v>72483</v>
      </c>
      <c r="V25816">
        <v>0</v>
      </c>
      <c r="W25816">
        <v>0</v>
      </c>
      <c r="X25816">
        <v>0</v>
      </c>
      <c r="Y25816">
        <v>0</v>
      </c>
      <c r="Z25816">
        <v>1</v>
      </c>
      <c r="AA25816">
        <v>0</v>
      </c>
      <c r="AB25816">
        <v>0</v>
      </c>
      <c r="AC25816">
        <v>0</v>
      </c>
      <c r="AD25816">
        <v>0</v>
      </c>
    </row>
    <row r="25817" spans="1:30" hidden="1" x14ac:dyDescent="0.3">
      <c r="A25817" t="s">
        <v>74640</v>
      </c>
      <c r="B25817" t="s">
        <v>74641</v>
      </c>
      <c r="C25817" t="s">
        <v>32</v>
      </c>
      <c r="E25817" t="s">
        <v>5260</v>
      </c>
      <c r="F25817">
        <v>14000000</v>
      </c>
      <c r="G25817" t="s">
        <v>74640</v>
      </c>
      <c r="H25817" t="s">
        <v>74642</v>
      </c>
      <c r="I25817" t="s">
        <v>74643</v>
      </c>
      <c r="J25817" t="s">
        <v>72483</v>
      </c>
      <c r="K25817" t="s">
        <v>37</v>
      </c>
      <c r="L25817" t="s">
        <v>53</v>
      </c>
      <c r="M25817" t="s">
        <v>652</v>
      </c>
      <c r="N25817" t="s">
        <v>653</v>
      </c>
      <c r="O25817" t="s">
        <v>653</v>
      </c>
      <c r="P25817" s="1">
        <v>39855</v>
      </c>
      <c r="Q25817" t="s">
        <v>53</v>
      </c>
      <c r="R25817" t="s">
        <v>56</v>
      </c>
      <c r="S25817" t="s">
        <v>41</v>
      </c>
      <c r="T25817" t="s">
        <v>72483</v>
      </c>
      <c r="U25817" t="s">
        <v>72483</v>
      </c>
      <c r="V25817">
        <v>0</v>
      </c>
      <c r="W25817">
        <v>0</v>
      </c>
      <c r="X25817">
        <v>0</v>
      </c>
      <c r="Y25817">
        <v>0</v>
      </c>
      <c r="Z25817">
        <v>1</v>
      </c>
      <c r="AA25817">
        <v>0</v>
      </c>
      <c r="AB25817">
        <v>0</v>
      </c>
      <c r="AC25817">
        <v>0</v>
      </c>
      <c r="AD25817">
        <v>0</v>
      </c>
    </row>
    <row r="25818" spans="1:30" hidden="1" x14ac:dyDescent="0.3">
      <c r="A25818" t="s">
        <v>74644</v>
      </c>
      <c r="B25818" t="s">
        <v>74645</v>
      </c>
      <c r="C25818" t="s">
        <v>32</v>
      </c>
      <c r="E25818" t="s">
        <v>474</v>
      </c>
      <c r="F25818">
        <v>6175213</v>
      </c>
      <c r="G25818" t="s">
        <v>74644</v>
      </c>
      <c r="H25818" t="s">
        <v>74646</v>
      </c>
      <c r="I25818" t="s">
        <v>74647</v>
      </c>
      <c r="J25818" t="s">
        <v>72483</v>
      </c>
      <c r="K25818" t="s">
        <v>37</v>
      </c>
      <c r="L25818" t="s">
        <v>53</v>
      </c>
      <c r="M25818" t="s">
        <v>73</v>
      </c>
      <c r="N25818" t="s">
        <v>74</v>
      </c>
      <c r="O25818" t="s">
        <v>75</v>
      </c>
      <c r="P25818" s="1">
        <v>40910</v>
      </c>
      <c r="Q25818" t="s">
        <v>53</v>
      </c>
      <c r="R25818" t="s">
        <v>56</v>
      </c>
      <c r="S25818" t="s">
        <v>41</v>
      </c>
      <c r="T25818" t="s">
        <v>72483</v>
      </c>
      <c r="U25818" t="s">
        <v>72483</v>
      </c>
      <c r="V25818">
        <v>0</v>
      </c>
      <c r="W25818">
        <v>0</v>
      </c>
      <c r="X25818">
        <v>0</v>
      </c>
      <c r="Y25818">
        <v>0</v>
      </c>
      <c r="Z25818">
        <v>1</v>
      </c>
      <c r="AA25818">
        <v>0</v>
      </c>
      <c r="AB25818">
        <v>0</v>
      </c>
      <c r="AC25818">
        <v>0</v>
      </c>
      <c r="AD25818">
        <v>0</v>
      </c>
    </row>
    <row r="25819" spans="1:30" hidden="1" x14ac:dyDescent="0.3">
      <c r="A25819" t="s">
        <v>74648</v>
      </c>
      <c r="B25819" t="s">
        <v>74649</v>
      </c>
      <c r="C25819" t="s">
        <v>32</v>
      </c>
      <c r="E25819" t="s">
        <v>4932</v>
      </c>
      <c r="F25819">
        <v>1502245</v>
      </c>
      <c r="G25819" t="s">
        <v>74648</v>
      </c>
      <c r="H25819" t="s">
        <v>74650</v>
      </c>
      <c r="J25819" t="s">
        <v>72483</v>
      </c>
      <c r="K25819" t="s">
        <v>37</v>
      </c>
      <c r="L25819" t="s">
        <v>53</v>
      </c>
      <c r="M25819" t="s">
        <v>717</v>
      </c>
      <c r="N25819" t="s">
        <v>1531</v>
      </c>
      <c r="O25819" t="s">
        <v>1532</v>
      </c>
      <c r="P25819" s="1">
        <v>36161</v>
      </c>
      <c r="Q25819" t="s">
        <v>53</v>
      </c>
      <c r="R25819" t="s">
        <v>56</v>
      </c>
      <c r="S25819" t="s">
        <v>41</v>
      </c>
      <c r="T25819" t="s">
        <v>72483</v>
      </c>
      <c r="U25819" t="s">
        <v>72483</v>
      </c>
      <c r="V25819">
        <v>0</v>
      </c>
      <c r="W25819">
        <v>0</v>
      </c>
      <c r="X25819">
        <v>0</v>
      </c>
      <c r="Y25819">
        <v>0</v>
      </c>
      <c r="Z25819">
        <v>1</v>
      </c>
      <c r="AA25819">
        <v>0</v>
      </c>
      <c r="AB25819">
        <v>0</v>
      </c>
      <c r="AC25819">
        <v>0</v>
      </c>
      <c r="AD25819">
        <v>0</v>
      </c>
    </row>
    <row r="25820" spans="1:30" hidden="1" x14ac:dyDescent="0.3">
      <c r="A25820" t="s">
        <v>74651</v>
      </c>
      <c r="B25820" t="s">
        <v>74652</v>
      </c>
      <c r="C25820" t="s">
        <v>32</v>
      </c>
      <c r="E25820" s="1">
        <v>40886</v>
      </c>
      <c r="F25820">
        <v>524000</v>
      </c>
      <c r="G25820" t="s">
        <v>74651</v>
      </c>
      <c r="H25820" t="s">
        <v>74653</v>
      </c>
      <c r="J25820" t="s">
        <v>72483</v>
      </c>
      <c r="K25820" t="s">
        <v>37</v>
      </c>
      <c r="L25820" t="s">
        <v>53</v>
      </c>
      <c r="M25820" t="s">
        <v>54</v>
      </c>
      <c r="N25820" t="s">
        <v>95</v>
      </c>
      <c r="O25820" t="s">
        <v>96</v>
      </c>
      <c r="Q25820" t="s">
        <v>53</v>
      </c>
      <c r="R25820" t="s">
        <v>56</v>
      </c>
      <c r="S25820" t="s">
        <v>41</v>
      </c>
      <c r="T25820" t="s">
        <v>72483</v>
      </c>
      <c r="U25820" t="s">
        <v>72483</v>
      </c>
      <c r="V25820">
        <v>0</v>
      </c>
      <c r="W25820">
        <v>0</v>
      </c>
      <c r="X25820">
        <v>0</v>
      </c>
      <c r="Y25820">
        <v>0</v>
      </c>
      <c r="Z25820">
        <v>1</v>
      </c>
      <c r="AA25820">
        <v>0</v>
      </c>
      <c r="AB25820">
        <v>0</v>
      </c>
      <c r="AC25820">
        <v>0</v>
      </c>
      <c r="AD25820">
        <v>0</v>
      </c>
    </row>
    <row r="25821" spans="1:30" hidden="1" x14ac:dyDescent="0.3">
      <c r="A25821" t="s">
        <v>74651</v>
      </c>
      <c r="B25821" t="s">
        <v>74654</v>
      </c>
      <c r="C25821" t="s">
        <v>32</v>
      </c>
      <c r="E25821" t="s">
        <v>9461</v>
      </c>
      <c r="F25821">
        <v>6939969</v>
      </c>
      <c r="G25821" t="s">
        <v>74651</v>
      </c>
      <c r="H25821" t="s">
        <v>74653</v>
      </c>
      <c r="J25821" t="s">
        <v>72483</v>
      </c>
      <c r="K25821" t="s">
        <v>37</v>
      </c>
      <c r="L25821" t="s">
        <v>53</v>
      </c>
      <c r="M25821" t="s">
        <v>54</v>
      </c>
      <c r="N25821" t="s">
        <v>95</v>
      </c>
      <c r="O25821" t="s">
        <v>96</v>
      </c>
      <c r="Q25821" t="s">
        <v>53</v>
      </c>
      <c r="R25821" t="s">
        <v>56</v>
      </c>
      <c r="S25821" t="s">
        <v>41</v>
      </c>
      <c r="T25821" t="s">
        <v>72483</v>
      </c>
      <c r="U25821" t="s">
        <v>72483</v>
      </c>
      <c r="V25821">
        <v>0</v>
      </c>
      <c r="W25821">
        <v>0</v>
      </c>
      <c r="X25821">
        <v>0</v>
      </c>
      <c r="Y25821">
        <v>0</v>
      </c>
      <c r="Z25821">
        <v>1</v>
      </c>
      <c r="AA25821">
        <v>0</v>
      </c>
      <c r="AB25821">
        <v>0</v>
      </c>
      <c r="AC25821">
        <v>0</v>
      </c>
      <c r="AD25821">
        <v>0</v>
      </c>
    </row>
    <row r="25822" spans="1:30" hidden="1" x14ac:dyDescent="0.3">
      <c r="A25822" t="s">
        <v>74655</v>
      </c>
      <c r="B25822" t="s">
        <v>74656</v>
      </c>
      <c r="C25822" t="s">
        <v>32</v>
      </c>
      <c r="E25822" s="1">
        <v>40097</v>
      </c>
      <c r="F25822">
        <v>5603028</v>
      </c>
      <c r="G25822" t="s">
        <v>74655</v>
      </c>
      <c r="H25822" t="s">
        <v>74657</v>
      </c>
      <c r="I25822" t="s">
        <v>74658</v>
      </c>
      <c r="J25822" t="s">
        <v>72483</v>
      </c>
      <c r="K25822" t="s">
        <v>37</v>
      </c>
      <c r="L25822" t="s">
        <v>53</v>
      </c>
      <c r="M25822" t="s">
        <v>54</v>
      </c>
      <c r="N25822" t="s">
        <v>1778</v>
      </c>
      <c r="O25822" t="s">
        <v>1779</v>
      </c>
      <c r="Q25822" t="s">
        <v>53</v>
      </c>
      <c r="R25822" t="s">
        <v>56</v>
      </c>
      <c r="S25822" t="s">
        <v>41</v>
      </c>
      <c r="T25822" t="s">
        <v>72483</v>
      </c>
      <c r="U25822" t="s">
        <v>72483</v>
      </c>
      <c r="V25822">
        <v>0</v>
      </c>
      <c r="W25822">
        <v>0</v>
      </c>
      <c r="X25822">
        <v>0</v>
      </c>
      <c r="Y25822">
        <v>0</v>
      </c>
      <c r="Z25822">
        <v>1</v>
      </c>
      <c r="AA25822">
        <v>0</v>
      </c>
      <c r="AB25822">
        <v>0</v>
      </c>
      <c r="AC25822">
        <v>0</v>
      </c>
      <c r="AD25822">
        <v>0</v>
      </c>
    </row>
    <row r="25823" spans="1:30" hidden="1" x14ac:dyDescent="0.3">
      <c r="A25823" t="s">
        <v>74659</v>
      </c>
      <c r="B25823" t="s">
        <v>74660</v>
      </c>
      <c r="C25823" t="s">
        <v>32</v>
      </c>
      <c r="E25823" s="1">
        <v>40850</v>
      </c>
      <c r="F25823">
        <v>1331000</v>
      </c>
      <c r="G25823" t="s">
        <v>74659</v>
      </c>
      <c r="H25823" t="s">
        <v>74661</v>
      </c>
      <c r="I25823" t="s">
        <v>74662</v>
      </c>
      <c r="J25823" t="s">
        <v>72483</v>
      </c>
      <c r="K25823" t="s">
        <v>37</v>
      </c>
      <c r="L25823" t="s">
        <v>53</v>
      </c>
      <c r="M25823" t="s">
        <v>3704</v>
      </c>
      <c r="N25823" t="s">
        <v>3705</v>
      </c>
      <c r="O25823" t="s">
        <v>3705</v>
      </c>
      <c r="P25823" s="1">
        <v>39448</v>
      </c>
      <c r="Q25823" t="s">
        <v>53</v>
      </c>
      <c r="R25823" t="s">
        <v>56</v>
      </c>
      <c r="S25823" t="s">
        <v>41</v>
      </c>
      <c r="T25823" t="s">
        <v>72483</v>
      </c>
      <c r="U25823" t="s">
        <v>72483</v>
      </c>
      <c r="V25823">
        <v>0</v>
      </c>
      <c r="W25823">
        <v>0</v>
      </c>
      <c r="X25823">
        <v>0</v>
      </c>
      <c r="Y25823">
        <v>0</v>
      </c>
      <c r="Z25823">
        <v>1</v>
      </c>
      <c r="AA25823">
        <v>0</v>
      </c>
      <c r="AB25823">
        <v>0</v>
      </c>
      <c r="AC25823">
        <v>0</v>
      </c>
      <c r="AD25823">
        <v>0</v>
      </c>
    </row>
    <row r="25824" spans="1:30" hidden="1" x14ac:dyDescent="0.3">
      <c r="A25824" t="s">
        <v>74663</v>
      </c>
      <c r="B25824" t="s">
        <v>74664</v>
      </c>
      <c r="C25824" t="s">
        <v>32</v>
      </c>
      <c r="D25824" t="s">
        <v>139</v>
      </c>
      <c r="E25824" s="1">
        <v>39793</v>
      </c>
      <c r="F25824">
        <v>7000000</v>
      </c>
      <c r="G25824" t="s">
        <v>74663</v>
      </c>
      <c r="H25824" t="s">
        <v>74665</v>
      </c>
      <c r="I25824" t="s">
        <v>74666</v>
      </c>
      <c r="J25824" t="s">
        <v>74196</v>
      </c>
      <c r="K25824" t="s">
        <v>72</v>
      </c>
      <c r="L25824" t="s">
        <v>53</v>
      </c>
      <c r="M25824" t="s">
        <v>202</v>
      </c>
      <c r="N25824" t="s">
        <v>203</v>
      </c>
      <c r="O25824" t="s">
        <v>203</v>
      </c>
      <c r="P25824" s="1">
        <v>35431</v>
      </c>
      <c r="Q25824" t="s">
        <v>53</v>
      </c>
      <c r="R25824" t="s">
        <v>56</v>
      </c>
      <c r="S25824" t="s">
        <v>41</v>
      </c>
      <c r="T25824" t="s">
        <v>72483</v>
      </c>
      <c r="U25824" t="s">
        <v>72483</v>
      </c>
      <c r="V25824">
        <v>0</v>
      </c>
      <c r="W25824">
        <v>0</v>
      </c>
      <c r="X25824">
        <v>0</v>
      </c>
      <c r="Y25824">
        <v>0</v>
      </c>
      <c r="Z25824">
        <v>1</v>
      </c>
      <c r="AA25824">
        <v>0</v>
      </c>
      <c r="AB25824">
        <v>0</v>
      </c>
      <c r="AC25824">
        <v>0</v>
      </c>
      <c r="AD25824">
        <v>0</v>
      </c>
    </row>
    <row r="25825" spans="1:30" hidden="1" x14ac:dyDescent="0.3">
      <c r="A25825" t="s">
        <v>74667</v>
      </c>
      <c r="B25825" t="s">
        <v>74668</v>
      </c>
      <c r="C25825" t="s">
        <v>32</v>
      </c>
      <c r="E25825" s="1">
        <v>41559</v>
      </c>
      <c r="F25825">
        <v>610000</v>
      </c>
      <c r="G25825" t="s">
        <v>74667</v>
      </c>
      <c r="H25825" t="s">
        <v>74669</v>
      </c>
      <c r="I25825" t="s">
        <v>74670</v>
      </c>
      <c r="J25825" t="s">
        <v>72483</v>
      </c>
      <c r="K25825" t="s">
        <v>37</v>
      </c>
      <c r="L25825" t="s">
        <v>53</v>
      </c>
      <c r="M25825" t="s">
        <v>73</v>
      </c>
      <c r="N25825" t="s">
        <v>9920</v>
      </c>
      <c r="O25825" t="s">
        <v>74671</v>
      </c>
      <c r="P25825" s="1">
        <v>40179</v>
      </c>
      <c r="Q25825" t="s">
        <v>53</v>
      </c>
      <c r="R25825" t="s">
        <v>56</v>
      </c>
      <c r="S25825" t="s">
        <v>41</v>
      </c>
      <c r="T25825" t="s">
        <v>72483</v>
      </c>
      <c r="U25825" t="s">
        <v>72483</v>
      </c>
      <c r="V25825">
        <v>0</v>
      </c>
      <c r="W25825">
        <v>0</v>
      </c>
      <c r="X25825">
        <v>0</v>
      </c>
      <c r="Y25825">
        <v>0</v>
      </c>
      <c r="Z25825">
        <v>1</v>
      </c>
      <c r="AA25825">
        <v>0</v>
      </c>
      <c r="AB25825">
        <v>0</v>
      </c>
      <c r="AC25825">
        <v>0</v>
      </c>
      <c r="AD25825">
        <v>0</v>
      </c>
    </row>
    <row r="25826" spans="1:30" hidden="1" x14ac:dyDescent="0.3">
      <c r="A25826" t="s">
        <v>74672</v>
      </c>
      <c r="B25826" t="s">
        <v>74673</v>
      </c>
      <c r="C25826" t="s">
        <v>32</v>
      </c>
      <c r="E25826" s="1">
        <v>42135</v>
      </c>
      <c r="F25826">
        <v>120000</v>
      </c>
      <c r="G25826" t="s">
        <v>74672</v>
      </c>
      <c r="H25826" t="s">
        <v>74674</v>
      </c>
      <c r="I25826" t="s">
        <v>74675</v>
      </c>
      <c r="J25826" t="s">
        <v>72483</v>
      </c>
      <c r="K25826" t="s">
        <v>37</v>
      </c>
      <c r="L25826" t="s">
        <v>53</v>
      </c>
      <c r="M25826" t="s">
        <v>116</v>
      </c>
      <c r="N25826" t="s">
        <v>117</v>
      </c>
      <c r="O25826" t="s">
        <v>4945</v>
      </c>
      <c r="Q25826" t="s">
        <v>53</v>
      </c>
      <c r="R25826" t="s">
        <v>56</v>
      </c>
      <c r="S25826" t="s">
        <v>41</v>
      </c>
      <c r="T25826" t="s">
        <v>72483</v>
      </c>
      <c r="U25826" t="s">
        <v>72483</v>
      </c>
      <c r="V25826">
        <v>0</v>
      </c>
      <c r="W25826">
        <v>0</v>
      </c>
      <c r="X25826">
        <v>0</v>
      </c>
      <c r="Y25826">
        <v>0</v>
      </c>
      <c r="Z25826">
        <v>1</v>
      </c>
      <c r="AA25826">
        <v>0</v>
      </c>
      <c r="AB25826">
        <v>0</v>
      </c>
      <c r="AC25826">
        <v>0</v>
      </c>
      <c r="AD25826">
        <v>0</v>
      </c>
    </row>
    <row r="25827" spans="1:30" hidden="1" x14ac:dyDescent="0.3">
      <c r="A25827" t="s">
        <v>74676</v>
      </c>
      <c r="B25827" t="s">
        <v>74677</v>
      </c>
      <c r="C25827" t="s">
        <v>32</v>
      </c>
      <c r="D25827" t="s">
        <v>322</v>
      </c>
      <c r="E25827" s="1">
        <v>42065</v>
      </c>
      <c r="F25827">
        <v>25000000</v>
      </c>
      <c r="G25827" t="s">
        <v>74676</v>
      </c>
      <c r="H25827" t="s">
        <v>74678</v>
      </c>
      <c r="I25827" t="s">
        <v>74679</v>
      </c>
      <c r="J25827" t="s">
        <v>72483</v>
      </c>
      <c r="K25827" t="s">
        <v>37</v>
      </c>
      <c r="L25827" t="s">
        <v>53</v>
      </c>
      <c r="M25827" t="s">
        <v>2549</v>
      </c>
      <c r="N25827" t="s">
        <v>2550</v>
      </c>
      <c r="O25827" t="s">
        <v>2550</v>
      </c>
      <c r="P25827" s="1">
        <v>39814</v>
      </c>
      <c r="Q25827" t="s">
        <v>53</v>
      </c>
      <c r="R25827" t="s">
        <v>56</v>
      </c>
      <c r="S25827" t="s">
        <v>41</v>
      </c>
      <c r="T25827" t="s">
        <v>72483</v>
      </c>
      <c r="U25827" t="s">
        <v>72483</v>
      </c>
      <c r="V25827">
        <v>0</v>
      </c>
      <c r="W25827">
        <v>0</v>
      </c>
      <c r="X25827">
        <v>0</v>
      </c>
      <c r="Y25827">
        <v>0</v>
      </c>
      <c r="Z25827">
        <v>1</v>
      </c>
      <c r="AA25827">
        <v>0</v>
      </c>
      <c r="AB25827">
        <v>0</v>
      </c>
      <c r="AC25827">
        <v>0</v>
      </c>
      <c r="AD25827">
        <v>0</v>
      </c>
    </row>
    <row r="25828" spans="1:30" hidden="1" x14ac:dyDescent="0.3">
      <c r="A25828" t="s">
        <v>74676</v>
      </c>
      <c r="B25828" t="s">
        <v>74680</v>
      </c>
      <c r="C25828" t="s">
        <v>32</v>
      </c>
      <c r="D25828" t="s">
        <v>33</v>
      </c>
      <c r="E25828" t="s">
        <v>973</v>
      </c>
      <c r="F25828">
        <v>19000000</v>
      </c>
      <c r="G25828" t="s">
        <v>74676</v>
      </c>
      <c r="H25828" t="s">
        <v>74678</v>
      </c>
      <c r="I25828" t="s">
        <v>74679</v>
      </c>
      <c r="J25828" t="s">
        <v>72483</v>
      </c>
      <c r="K25828" t="s">
        <v>37</v>
      </c>
      <c r="L25828" t="s">
        <v>53</v>
      </c>
      <c r="M25828" t="s">
        <v>2549</v>
      </c>
      <c r="N25828" t="s">
        <v>2550</v>
      </c>
      <c r="O25828" t="s">
        <v>2550</v>
      </c>
      <c r="P25828" s="1">
        <v>39814</v>
      </c>
      <c r="Q25828" t="s">
        <v>53</v>
      </c>
      <c r="R25828" t="s">
        <v>56</v>
      </c>
      <c r="S25828" t="s">
        <v>41</v>
      </c>
      <c r="T25828" t="s">
        <v>72483</v>
      </c>
      <c r="U25828" t="s">
        <v>72483</v>
      </c>
      <c r="V25828">
        <v>0</v>
      </c>
      <c r="W25828">
        <v>0</v>
      </c>
      <c r="X25828">
        <v>0</v>
      </c>
      <c r="Y25828">
        <v>0</v>
      </c>
      <c r="Z25828">
        <v>1</v>
      </c>
      <c r="AA25828">
        <v>0</v>
      </c>
      <c r="AB25828">
        <v>0</v>
      </c>
      <c r="AC25828">
        <v>0</v>
      </c>
      <c r="AD25828">
        <v>0</v>
      </c>
    </row>
    <row r="25829" spans="1:30" hidden="1" x14ac:dyDescent="0.3">
      <c r="A25829" t="s">
        <v>74676</v>
      </c>
      <c r="B25829" t="s">
        <v>74681</v>
      </c>
      <c r="C25829" t="s">
        <v>32</v>
      </c>
      <c r="E25829" t="s">
        <v>24020</v>
      </c>
      <c r="F25829">
        <v>19900000</v>
      </c>
      <c r="G25829" t="s">
        <v>74676</v>
      </c>
      <c r="H25829" t="s">
        <v>74678</v>
      </c>
      <c r="I25829" t="s">
        <v>74679</v>
      </c>
      <c r="J25829" t="s">
        <v>72483</v>
      </c>
      <c r="K25829" t="s">
        <v>37</v>
      </c>
      <c r="L25829" t="s">
        <v>53</v>
      </c>
      <c r="M25829" t="s">
        <v>2549</v>
      </c>
      <c r="N25829" t="s">
        <v>2550</v>
      </c>
      <c r="O25829" t="s">
        <v>2550</v>
      </c>
      <c r="P25829" s="1">
        <v>39814</v>
      </c>
      <c r="Q25829" t="s">
        <v>53</v>
      </c>
      <c r="R25829" t="s">
        <v>56</v>
      </c>
      <c r="S25829" t="s">
        <v>41</v>
      </c>
      <c r="T25829" t="s">
        <v>72483</v>
      </c>
      <c r="U25829" t="s">
        <v>72483</v>
      </c>
      <c r="V25829">
        <v>0</v>
      </c>
      <c r="W25829">
        <v>0</v>
      </c>
      <c r="X25829">
        <v>0</v>
      </c>
      <c r="Y25829">
        <v>0</v>
      </c>
      <c r="Z25829">
        <v>1</v>
      </c>
      <c r="AA25829">
        <v>0</v>
      </c>
      <c r="AB25829">
        <v>0</v>
      </c>
      <c r="AC25829">
        <v>0</v>
      </c>
      <c r="AD25829">
        <v>0</v>
      </c>
    </row>
    <row r="25830" spans="1:30" hidden="1" x14ac:dyDescent="0.3">
      <c r="A25830" t="s">
        <v>74676</v>
      </c>
      <c r="B25830" t="s">
        <v>74682</v>
      </c>
      <c r="C25830" t="s">
        <v>32</v>
      </c>
      <c r="E25830" t="s">
        <v>3766</v>
      </c>
      <c r="F25830">
        <v>2000000</v>
      </c>
      <c r="G25830" t="s">
        <v>74676</v>
      </c>
      <c r="H25830" t="s">
        <v>74678</v>
      </c>
      <c r="I25830" t="s">
        <v>74679</v>
      </c>
      <c r="J25830" t="s">
        <v>72483</v>
      </c>
      <c r="K25830" t="s">
        <v>37</v>
      </c>
      <c r="L25830" t="s">
        <v>53</v>
      </c>
      <c r="M25830" t="s">
        <v>2549</v>
      </c>
      <c r="N25830" t="s">
        <v>2550</v>
      </c>
      <c r="O25830" t="s">
        <v>2550</v>
      </c>
      <c r="P25830" s="1">
        <v>39814</v>
      </c>
      <c r="Q25830" t="s">
        <v>53</v>
      </c>
      <c r="R25830" t="s">
        <v>56</v>
      </c>
      <c r="S25830" t="s">
        <v>41</v>
      </c>
      <c r="T25830" t="s">
        <v>72483</v>
      </c>
      <c r="U25830" t="s">
        <v>72483</v>
      </c>
      <c r="V25830">
        <v>0</v>
      </c>
      <c r="W25830">
        <v>0</v>
      </c>
      <c r="X25830">
        <v>0</v>
      </c>
      <c r="Y25830">
        <v>0</v>
      </c>
      <c r="Z25830">
        <v>1</v>
      </c>
      <c r="AA25830">
        <v>0</v>
      </c>
      <c r="AB25830">
        <v>0</v>
      </c>
      <c r="AC25830">
        <v>0</v>
      </c>
      <c r="AD25830">
        <v>0</v>
      </c>
    </row>
    <row r="25831" spans="1:30" hidden="1" x14ac:dyDescent="0.3">
      <c r="A25831" t="s">
        <v>74676</v>
      </c>
      <c r="B25831" t="s">
        <v>74683</v>
      </c>
      <c r="C25831" t="s">
        <v>32</v>
      </c>
      <c r="D25831" t="s">
        <v>33</v>
      </c>
      <c r="E25831" t="s">
        <v>2534</v>
      </c>
      <c r="F25831">
        <v>2000000</v>
      </c>
      <c r="G25831" t="s">
        <v>74676</v>
      </c>
      <c r="H25831" t="s">
        <v>74678</v>
      </c>
      <c r="I25831" t="s">
        <v>74679</v>
      </c>
      <c r="J25831" t="s">
        <v>72483</v>
      </c>
      <c r="K25831" t="s">
        <v>37</v>
      </c>
      <c r="L25831" t="s">
        <v>53</v>
      </c>
      <c r="M25831" t="s">
        <v>2549</v>
      </c>
      <c r="N25831" t="s">
        <v>2550</v>
      </c>
      <c r="O25831" t="s">
        <v>2550</v>
      </c>
      <c r="P25831" s="1">
        <v>39814</v>
      </c>
      <c r="Q25831" t="s">
        <v>53</v>
      </c>
      <c r="R25831" t="s">
        <v>56</v>
      </c>
      <c r="S25831" t="s">
        <v>41</v>
      </c>
      <c r="T25831" t="s">
        <v>72483</v>
      </c>
      <c r="U25831" t="s">
        <v>72483</v>
      </c>
      <c r="V25831">
        <v>0</v>
      </c>
      <c r="W25831">
        <v>0</v>
      </c>
      <c r="X25831">
        <v>0</v>
      </c>
      <c r="Y25831">
        <v>0</v>
      </c>
      <c r="Z25831">
        <v>1</v>
      </c>
      <c r="AA25831">
        <v>0</v>
      </c>
      <c r="AB25831">
        <v>0</v>
      </c>
      <c r="AC25831">
        <v>0</v>
      </c>
      <c r="AD25831">
        <v>0</v>
      </c>
    </row>
    <row r="25832" spans="1:30" hidden="1" x14ac:dyDescent="0.3">
      <c r="A25832" t="s">
        <v>74684</v>
      </c>
      <c r="B25832" t="s">
        <v>74685</v>
      </c>
      <c r="C25832" t="s">
        <v>32</v>
      </c>
      <c r="D25832" t="s">
        <v>33</v>
      </c>
      <c r="E25832" s="1">
        <v>37601</v>
      </c>
      <c r="F25832">
        <v>7800000</v>
      </c>
      <c r="G25832" t="s">
        <v>74684</v>
      </c>
      <c r="H25832" t="s">
        <v>74686</v>
      </c>
      <c r="I25832" t="s">
        <v>74687</v>
      </c>
      <c r="J25832" t="s">
        <v>72483</v>
      </c>
      <c r="K25832" t="s">
        <v>72</v>
      </c>
      <c r="L25832" t="s">
        <v>53</v>
      </c>
      <c r="M25832" t="s">
        <v>54</v>
      </c>
      <c r="N25832" t="s">
        <v>939</v>
      </c>
      <c r="O25832" t="s">
        <v>939</v>
      </c>
      <c r="P25832" s="1">
        <v>36161</v>
      </c>
      <c r="Q25832" t="s">
        <v>53</v>
      </c>
      <c r="R25832" t="s">
        <v>56</v>
      </c>
      <c r="S25832" t="s">
        <v>41</v>
      </c>
      <c r="T25832" t="s">
        <v>72483</v>
      </c>
      <c r="U25832" t="s">
        <v>72483</v>
      </c>
      <c r="V25832">
        <v>0</v>
      </c>
      <c r="W25832">
        <v>0</v>
      </c>
      <c r="X25832">
        <v>0</v>
      </c>
      <c r="Y25832">
        <v>0</v>
      </c>
      <c r="Z25832">
        <v>1</v>
      </c>
      <c r="AA25832">
        <v>0</v>
      </c>
      <c r="AB25832">
        <v>0</v>
      </c>
      <c r="AC25832">
        <v>0</v>
      </c>
      <c r="AD25832">
        <v>0</v>
      </c>
    </row>
    <row r="25833" spans="1:30" hidden="1" x14ac:dyDescent="0.3">
      <c r="A25833" t="s">
        <v>74684</v>
      </c>
      <c r="B25833" t="s">
        <v>74688</v>
      </c>
      <c r="C25833" t="s">
        <v>32</v>
      </c>
      <c r="D25833" t="s">
        <v>322</v>
      </c>
      <c r="E25833" t="s">
        <v>16608</v>
      </c>
      <c r="F25833">
        <v>5000000</v>
      </c>
      <c r="G25833" t="s">
        <v>74684</v>
      </c>
      <c r="H25833" t="s">
        <v>74686</v>
      </c>
      <c r="I25833" t="s">
        <v>74687</v>
      </c>
      <c r="J25833" t="s">
        <v>72483</v>
      </c>
      <c r="K25833" t="s">
        <v>72</v>
      </c>
      <c r="L25833" t="s">
        <v>53</v>
      </c>
      <c r="M25833" t="s">
        <v>54</v>
      </c>
      <c r="N25833" t="s">
        <v>939</v>
      </c>
      <c r="O25833" t="s">
        <v>939</v>
      </c>
      <c r="P25833" s="1">
        <v>36161</v>
      </c>
      <c r="Q25833" t="s">
        <v>53</v>
      </c>
      <c r="R25833" t="s">
        <v>56</v>
      </c>
      <c r="S25833" t="s">
        <v>41</v>
      </c>
      <c r="T25833" t="s">
        <v>72483</v>
      </c>
      <c r="U25833" t="s">
        <v>72483</v>
      </c>
      <c r="V25833">
        <v>0</v>
      </c>
      <c r="W25833">
        <v>0</v>
      </c>
      <c r="X25833">
        <v>0</v>
      </c>
      <c r="Y25833">
        <v>0</v>
      </c>
      <c r="Z25833">
        <v>1</v>
      </c>
      <c r="AA25833">
        <v>0</v>
      </c>
      <c r="AB25833">
        <v>0</v>
      </c>
      <c r="AC25833">
        <v>0</v>
      </c>
      <c r="AD25833">
        <v>0</v>
      </c>
    </row>
    <row r="25834" spans="1:30" hidden="1" x14ac:dyDescent="0.3">
      <c r="A25834" t="s">
        <v>74689</v>
      </c>
      <c r="B25834" t="s">
        <v>74690</v>
      </c>
      <c r="C25834" t="s">
        <v>32</v>
      </c>
      <c r="E25834" t="s">
        <v>6079</v>
      </c>
      <c r="F25834">
        <v>9517008</v>
      </c>
      <c r="G25834" t="s">
        <v>74689</v>
      </c>
      <c r="H25834" t="s">
        <v>74691</v>
      </c>
      <c r="I25834" t="s">
        <v>74692</v>
      </c>
      <c r="J25834" t="s">
        <v>74156</v>
      </c>
      <c r="K25834" t="s">
        <v>37</v>
      </c>
      <c r="L25834" t="s">
        <v>53</v>
      </c>
      <c r="M25834" t="s">
        <v>73</v>
      </c>
      <c r="N25834" t="s">
        <v>1254</v>
      </c>
      <c r="O25834" t="s">
        <v>1254</v>
      </c>
      <c r="Q25834" t="s">
        <v>53</v>
      </c>
      <c r="R25834" t="s">
        <v>56</v>
      </c>
      <c r="S25834" t="s">
        <v>41</v>
      </c>
      <c r="T25834" t="s">
        <v>72483</v>
      </c>
      <c r="U25834" t="s">
        <v>72483</v>
      </c>
      <c r="V25834">
        <v>0</v>
      </c>
      <c r="W25834">
        <v>0</v>
      </c>
      <c r="X25834">
        <v>0</v>
      </c>
      <c r="Y25834">
        <v>0</v>
      </c>
      <c r="Z25834">
        <v>1</v>
      </c>
      <c r="AA25834">
        <v>0</v>
      </c>
      <c r="AB25834">
        <v>0</v>
      </c>
      <c r="AC25834">
        <v>0</v>
      </c>
      <c r="AD25834">
        <v>0</v>
      </c>
    </row>
    <row r="25835" spans="1:30" hidden="1" x14ac:dyDescent="0.3">
      <c r="A25835" t="s">
        <v>74693</v>
      </c>
      <c r="B25835" t="s">
        <v>74694</v>
      </c>
      <c r="C25835" t="s">
        <v>32</v>
      </c>
      <c r="E25835" t="s">
        <v>10816</v>
      </c>
      <c r="F25835">
        <v>40000</v>
      </c>
      <c r="G25835" t="s">
        <v>74693</v>
      </c>
      <c r="H25835" t="s">
        <v>74695</v>
      </c>
      <c r="I25835" t="s">
        <v>74696</v>
      </c>
      <c r="J25835" t="s">
        <v>72483</v>
      </c>
      <c r="K25835" t="s">
        <v>37</v>
      </c>
      <c r="L25835" t="s">
        <v>53</v>
      </c>
      <c r="M25835" t="s">
        <v>747</v>
      </c>
      <c r="N25835" t="s">
        <v>748</v>
      </c>
      <c r="O25835" t="s">
        <v>748</v>
      </c>
      <c r="Q25835" t="s">
        <v>53</v>
      </c>
      <c r="R25835" t="s">
        <v>56</v>
      </c>
      <c r="S25835" t="s">
        <v>41</v>
      </c>
      <c r="T25835" t="s">
        <v>72483</v>
      </c>
      <c r="U25835" t="s">
        <v>72483</v>
      </c>
      <c r="V25835">
        <v>0</v>
      </c>
      <c r="W25835">
        <v>0</v>
      </c>
      <c r="X25835">
        <v>0</v>
      </c>
      <c r="Y25835">
        <v>0</v>
      </c>
      <c r="Z25835">
        <v>1</v>
      </c>
      <c r="AA25835">
        <v>0</v>
      </c>
      <c r="AB25835">
        <v>0</v>
      </c>
      <c r="AC25835">
        <v>0</v>
      </c>
      <c r="AD25835">
        <v>0</v>
      </c>
    </row>
    <row r="25836" spans="1:30" hidden="1" x14ac:dyDescent="0.3">
      <c r="A25836" t="s">
        <v>74693</v>
      </c>
      <c r="B25836" t="s">
        <v>74697</v>
      </c>
      <c r="C25836" t="s">
        <v>32</v>
      </c>
      <c r="E25836" t="s">
        <v>4017</v>
      </c>
      <c r="F25836">
        <v>100000</v>
      </c>
      <c r="G25836" t="s">
        <v>74693</v>
      </c>
      <c r="H25836" t="s">
        <v>74695</v>
      </c>
      <c r="I25836" t="s">
        <v>74696</v>
      </c>
      <c r="J25836" t="s">
        <v>72483</v>
      </c>
      <c r="K25836" t="s">
        <v>37</v>
      </c>
      <c r="L25836" t="s">
        <v>53</v>
      </c>
      <c r="M25836" t="s">
        <v>747</v>
      </c>
      <c r="N25836" t="s">
        <v>748</v>
      </c>
      <c r="O25836" t="s">
        <v>748</v>
      </c>
      <c r="Q25836" t="s">
        <v>53</v>
      </c>
      <c r="R25836" t="s">
        <v>56</v>
      </c>
      <c r="S25836" t="s">
        <v>41</v>
      </c>
      <c r="T25836" t="s">
        <v>72483</v>
      </c>
      <c r="U25836" t="s">
        <v>72483</v>
      </c>
      <c r="V25836">
        <v>0</v>
      </c>
      <c r="W25836">
        <v>0</v>
      </c>
      <c r="X25836">
        <v>0</v>
      </c>
      <c r="Y25836">
        <v>0</v>
      </c>
      <c r="Z25836">
        <v>1</v>
      </c>
      <c r="AA25836">
        <v>0</v>
      </c>
      <c r="AB25836">
        <v>0</v>
      </c>
      <c r="AC25836">
        <v>0</v>
      </c>
      <c r="AD25836">
        <v>0</v>
      </c>
    </row>
    <row r="25837" spans="1:30" hidden="1" x14ac:dyDescent="0.3">
      <c r="A25837" t="s">
        <v>74698</v>
      </c>
      <c r="B25837" t="s">
        <v>74699</v>
      </c>
      <c r="C25837" t="s">
        <v>32</v>
      </c>
      <c r="E25837" t="s">
        <v>13820</v>
      </c>
      <c r="F25837">
        <v>8200000</v>
      </c>
      <c r="G25837" t="s">
        <v>74698</v>
      </c>
      <c r="H25837" t="s">
        <v>74700</v>
      </c>
      <c r="I25837" t="s">
        <v>74701</v>
      </c>
      <c r="J25837" t="s">
        <v>72483</v>
      </c>
      <c r="K25837" t="s">
        <v>37</v>
      </c>
      <c r="L25837" t="s">
        <v>53</v>
      </c>
      <c r="M25837" t="s">
        <v>652</v>
      </c>
      <c r="N25837" t="s">
        <v>653</v>
      </c>
      <c r="O25837" t="s">
        <v>6976</v>
      </c>
      <c r="P25837" s="1">
        <v>39083</v>
      </c>
      <c r="Q25837" t="s">
        <v>53</v>
      </c>
      <c r="R25837" t="s">
        <v>56</v>
      </c>
      <c r="S25837" t="s">
        <v>41</v>
      </c>
      <c r="T25837" t="s">
        <v>72483</v>
      </c>
      <c r="U25837" t="s">
        <v>72483</v>
      </c>
      <c r="V25837">
        <v>0</v>
      </c>
      <c r="W25837">
        <v>0</v>
      </c>
      <c r="X25837">
        <v>0</v>
      </c>
      <c r="Y25837">
        <v>0</v>
      </c>
      <c r="Z25837">
        <v>1</v>
      </c>
      <c r="AA25837">
        <v>0</v>
      </c>
      <c r="AB25837">
        <v>0</v>
      </c>
      <c r="AC25837">
        <v>0</v>
      </c>
      <c r="AD25837">
        <v>0</v>
      </c>
    </row>
    <row r="25838" spans="1:30" hidden="1" x14ac:dyDescent="0.3">
      <c r="A25838" t="s">
        <v>74698</v>
      </c>
      <c r="B25838" t="s">
        <v>74702</v>
      </c>
      <c r="C25838" t="s">
        <v>32</v>
      </c>
      <c r="E25838" t="s">
        <v>27891</v>
      </c>
      <c r="F25838">
        <v>2384215</v>
      </c>
      <c r="G25838" t="s">
        <v>74698</v>
      </c>
      <c r="H25838" t="s">
        <v>74700</v>
      </c>
      <c r="I25838" t="s">
        <v>74701</v>
      </c>
      <c r="J25838" t="s">
        <v>72483</v>
      </c>
      <c r="K25838" t="s">
        <v>37</v>
      </c>
      <c r="L25838" t="s">
        <v>53</v>
      </c>
      <c r="M25838" t="s">
        <v>652</v>
      </c>
      <c r="N25838" t="s">
        <v>653</v>
      </c>
      <c r="O25838" t="s">
        <v>6976</v>
      </c>
      <c r="P25838" s="1">
        <v>39083</v>
      </c>
      <c r="Q25838" t="s">
        <v>53</v>
      </c>
      <c r="R25838" t="s">
        <v>56</v>
      </c>
      <c r="S25838" t="s">
        <v>41</v>
      </c>
      <c r="T25838" t="s">
        <v>72483</v>
      </c>
      <c r="U25838" t="s">
        <v>72483</v>
      </c>
      <c r="V25838">
        <v>0</v>
      </c>
      <c r="W25838">
        <v>0</v>
      </c>
      <c r="X25838">
        <v>0</v>
      </c>
      <c r="Y25838">
        <v>0</v>
      </c>
      <c r="Z25838">
        <v>1</v>
      </c>
      <c r="AA25838">
        <v>0</v>
      </c>
      <c r="AB25838">
        <v>0</v>
      </c>
      <c r="AC25838">
        <v>0</v>
      </c>
      <c r="AD25838">
        <v>0</v>
      </c>
    </row>
    <row r="25839" spans="1:30" hidden="1" x14ac:dyDescent="0.3">
      <c r="A25839" t="s">
        <v>74698</v>
      </c>
      <c r="B25839" t="s">
        <v>74703</v>
      </c>
      <c r="C25839" t="s">
        <v>32</v>
      </c>
      <c r="E25839" s="1">
        <v>40035</v>
      </c>
      <c r="F25839">
        <v>1340000</v>
      </c>
      <c r="G25839" t="s">
        <v>74698</v>
      </c>
      <c r="H25839" t="s">
        <v>74700</v>
      </c>
      <c r="I25839" t="s">
        <v>74701</v>
      </c>
      <c r="J25839" t="s">
        <v>72483</v>
      </c>
      <c r="K25839" t="s">
        <v>37</v>
      </c>
      <c r="L25839" t="s">
        <v>53</v>
      </c>
      <c r="M25839" t="s">
        <v>652</v>
      </c>
      <c r="N25839" t="s">
        <v>653</v>
      </c>
      <c r="O25839" t="s">
        <v>6976</v>
      </c>
      <c r="P25839" s="1">
        <v>39083</v>
      </c>
      <c r="Q25839" t="s">
        <v>53</v>
      </c>
      <c r="R25839" t="s">
        <v>56</v>
      </c>
      <c r="S25839" t="s">
        <v>41</v>
      </c>
      <c r="T25839" t="s">
        <v>72483</v>
      </c>
      <c r="U25839" t="s">
        <v>72483</v>
      </c>
      <c r="V25839">
        <v>0</v>
      </c>
      <c r="W25839">
        <v>0</v>
      </c>
      <c r="X25839">
        <v>0</v>
      </c>
      <c r="Y25839">
        <v>0</v>
      </c>
      <c r="Z25839">
        <v>1</v>
      </c>
      <c r="AA25839">
        <v>0</v>
      </c>
      <c r="AB25839">
        <v>0</v>
      </c>
      <c r="AC25839">
        <v>0</v>
      </c>
      <c r="AD25839">
        <v>0</v>
      </c>
    </row>
    <row r="25840" spans="1:30" hidden="1" x14ac:dyDescent="0.3">
      <c r="A25840" t="s">
        <v>74698</v>
      </c>
      <c r="B25840" t="s">
        <v>74704</v>
      </c>
      <c r="C25840" t="s">
        <v>32</v>
      </c>
      <c r="E25840" t="s">
        <v>6043</v>
      </c>
      <c r="F25840">
        <v>4300000</v>
      </c>
      <c r="G25840" t="s">
        <v>74698</v>
      </c>
      <c r="H25840" t="s">
        <v>74700</v>
      </c>
      <c r="I25840" t="s">
        <v>74701</v>
      </c>
      <c r="J25840" t="s">
        <v>72483</v>
      </c>
      <c r="K25840" t="s">
        <v>37</v>
      </c>
      <c r="L25840" t="s">
        <v>53</v>
      </c>
      <c r="M25840" t="s">
        <v>652</v>
      </c>
      <c r="N25840" t="s">
        <v>653</v>
      </c>
      <c r="O25840" t="s">
        <v>6976</v>
      </c>
      <c r="P25840" s="1">
        <v>39083</v>
      </c>
      <c r="Q25840" t="s">
        <v>53</v>
      </c>
      <c r="R25840" t="s">
        <v>56</v>
      </c>
      <c r="S25840" t="s">
        <v>41</v>
      </c>
      <c r="T25840" t="s">
        <v>72483</v>
      </c>
      <c r="U25840" t="s">
        <v>72483</v>
      </c>
      <c r="V25840">
        <v>0</v>
      </c>
      <c r="W25840">
        <v>0</v>
      </c>
      <c r="X25840">
        <v>0</v>
      </c>
      <c r="Y25840">
        <v>0</v>
      </c>
      <c r="Z25840">
        <v>1</v>
      </c>
      <c r="AA25840">
        <v>0</v>
      </c>
      <c r="AB25840">
        <v>0</v>
      </c>
      <c r="AC25840">
        <v>0</v>
      </c>
      <c r="AD25840">
        <v>0</v>
      </c>
    </row>
    <row r="25841" spans="1:30" hidden="1" x14ac:dyDescent="0.3">
      <c r="A25841" t="s">
        <v>74698</v>
      </c>
      <c r="B25841" t="s">
        <v>74705</v>
      </c>
      <c r="C25841" t="s">
        <v>32</v>
      </c>
      <c r="E25841" t="s">
        <v>19697</v>
      </c>
      <c r="F25841">
        <v>12000000</v>
      </c>
      <c r="G25841" t="s">
        <v>74698</v>
      </c>
      <c r="H25841" t="s">
        <v>74700</v>
      </c>
      <c r="I25841" t="s">
        <v>74701</v>
      </c>
      <c r="J25841" t="s">
        <v>72483</v>
      </c>
      <c r="K25841" t="s">
        <v>37</v>
      </c>
      <c r="L25841" t="s">
        <v>53</v>
      </c>
      <c r="M25841" t="s">
        <v>652</v>
      </c>
      <c r="N25841" t="s">
        <v>653</v>
      </c>
      <c r="O25841" t="s">
        <v>6976</v>
      </c>
      <c r="P25841" s="1">
        <v>39083</v>
      </c>
      <c r="Q25841" t="s">
        <v>53</v>
      </c>
      <c r="R25841" t="s">
        <v>56</v>
      </c>
      <c r="S25841" t="s">
        <v>41</v>
      </c>
      <c r="T25841" t="s">
        <v>72483</v>
      </c>
      <c r="U25841" t="s">
        <v>72483</v>
      </c>
      <c r="V25841">
        <v>0</v>
      </c>
      <c r="W25841">
        <v>0</v>
      </c>
      <c r="X25841">
        <v>0</v>
      </c>
      <c r="Y25841">
        <v>0</v>
      </c>
      <c r="Z25841">
        <v>1</v>
      </c>
      <c r="AA25841">
        <v>0</v>
      </c>
      <c r="AB25841">
        <v>0</v>
      </c>
      <c r="AC25841">
        <v>0</v>
      </c>
      <c r="AD25841">
        <v>0</v>
      </c>
    </row>
    <row r="25842" spans="1:30" hidden="1" x14ac:dyDescent="0.3">
      <c r="A25842" t="s">
        <v>74706</v>
      </c>
      <c r="B25842" t="s">
        <v>74707</v>
      </c>
      <c r="C25842" t="s">
        <v>32</v>
      </c>
      <c r="E25842" t="s">
        <v>4710</v>
      </c>
      <c r="F25842">
        <v>2500000</v>
      </c>
      <c r="G25842" t="s">
        <v>74706</v>
      </c>
      <c r="H25842" t="s">
        <v>74708</v>
      </c>
      <c r="I25842" t="s">
        <v>74709</v>
      </c>
      <c r="J25842" t="s">
        <v>72483</v>
      </c>
      <c r="K25842" t="s">
        <v>37</v>
      </c>
      <c r="L25842" t="s">
        <v>53</v>
      </c>
      <c r="M25842" t="s">
        <v>1039</v>
      </c>
      <c r="N25842" t="s">
        <v>5490</v>
      </c>
      <c r="O25842" t="s">
        <v>10378</v>
      </c>
      <c r="P25842" s="1">
        <v>38353</v>
      </c>
      <c r="Q25842" t="s">
        <v>53</v>
      </c>
      <c r="R25842" t="s">
        <v>56</v>
      </c>
      <c r="S25842" t="s">
        <v>41</v>
      </c>
      <c r="T25842" t="s">
        <v>72483</v>
      </c>
      <c r="U25842" t="s">
        <v>72483</v>
      </c>
      <c r="V25842">
        <v>0</v>
      </c>
      <c r="W25842">
        <v>0</v>
      </c>
      <c r="X25842">
        <v>0</v>
      </c>
      <c r="Y25842">
        <v>0</v>
      </c>
      <c r="Z25842">
        <v>1</v>
      </c>
      <c r="AA25842">
        <v>0</v>
      </c>
      <c r="AB25842">
        <v>0</v>
      </c>
      <c r="AC25842">
        <v>0</v>
      </c>
      <c r="AD25842">
        <v>0</v>
      </c>
    </row>
    <row r="25843" spans="1:30" hidden="1" x14ac:dyDescent="0.3">
      <c r="A25843" t="s">
        <v>74710</v>
      </c>
      <c r="B25843" t="s">
        <v>74711</v>
      </c>
      <c r="C25843" t="s">
        <v>32</v>
      </c>
      <c r="E25843" t="s">
        <v>73825</v>
      </c>
      <c r="F25843">
        <v>25000</v>
      </c>
      <c r="G25843" t="s">
        <v>74710</v>
      </c>
      <c r="H25843" t="s">
        <v>74712</v>
      </c>
      <c r="J25843" t="s">
        <v>72483</v>
      </c>
      <c r="K25843" t="s">
        <v>37</v>
      </c>
      <c r="L25843" t="s">
        <v>53</v>
      </c>
      <c r="M25843" t="s">
        <v>679</v>
      </c>
      <c r="N25843" t="s">
        <v>789</v>
      </c>
      <c r="O25843" t="s">
        <v>12397</v>
      </c>
      <c r="P25843" s="1">
        <v>39814</v>
      </c>
      <c r="Q25843" t="s">
        <v>53</v>
      </c>
      <c r="R25843" t="s">
        <v>56</v>
      </c>
      <c r="S25843" t="s">
        <v>41</v>
      </c>
      <c r="T25843" t="s">
        <v>72483</v>
      </c>
      <c r="U25843" t="s">
        <v>72483</v>
      </c>
      <c r="V25843">
        <v>0</v>
      </c>
      <c r="W25843">
        <v>0</v>
      </c>
      <c r="X25843">
        <v>0</v>
      </c>
      <c r="Y25843">
        <v>0</v>
      </c>
      <c r="Z25843">
        <v>1</v>
      </c>
      <c r="AA25843">
        <v>0</v>
      </c>
      <c r="AB25843">
        <v>0</v>
      </c>
      <c r="AC25843">
        <v>0</v>
      </c>
      <c r="AD25843">
        <v>0</v>
      </c>
    </row>
    <row r="25844" spans="1:30" hidden="1" x14ac:dyDescent="0.3">
      <c r="A25844" t="s">
        <v>74713</v>
      </c>
      <c r="B25844" t="s">
        <v>74714</v>
      </c>
      <c r="C25844" t="s">
        <v>32</v>
      </c>
      <c r="D25844" t="s">
        <v>50</v>
      </c>
      <c r="E25844" s="1">
        <v>42346</v>
      </c>
      <c r="F25844">
        <v>10600000</v>
      </c>
      <c r="G25844" t="s">
        <v>74713</v>
      </c>
      <c r="H25844" t="s">
        <v>74715</v>
      </c>
      <c r="I25844" t="s">
        <v>74716</v>
      </c>
      <c r="J25844" t="s">
        <v>74717</v>
      </c>
      <c r="K25844" t="s">
        <v>37</v>
      </c>
      <c r="L25844" t="s">
        <v>53</v>
      </c>
      <c r="M25844" t="s">
        <v>54</v>
      </c>
      <c r="N25844" t="s">
        <v>55</v>
      </c>
      <c r="O25844" t="s">
        <v>55</v>
      </c>
      <c r="P25844" s="1">
        <v>41277</v>
      </c>
      <c r="Q25844" t="s">
        <v>53</v>
      </c>
      <c r="R25844" t="s">
        <v>56</v>
      </c>
      <c r="S25844" t="s">
        <v>41</v>
      </c>
      <c r="T25844" t="s">
        <v>72483</v>
      </c>
      <c r="U25844" t="s">
        <v>72483</v>
      </c>
      <c r="V25844">
        <v>0</v>
      </c>
      <c r="W25844">
        <v>0</v>
      </c>
      <c r="X25844">
        <v>0</v>
      </c>
      <c r="Y25844">
        <v>0</v>
      </c>
      <c r="Z25844">
        <v>1</v>
      </c>
      <c r="AA25844">
        <v>0</v>
      </c>
      <c r="AB25844">
        <v>0</v>
      </c>
      <c r="AC25844">
        <v>0</v>
      </c>
      <c r="AD25844">
        <v>0</v>
      </c>
    </row>
    <row r="25845" spans="1:30" hidden="1" x14ac:dyDescent="0.3">
      <c r="A25845" t="s">
        <v>74718</v>
      </c>
      <c r="B25845" t="s">
        <v>74719</v>
      </c>
      <c r="C25845" t="s">
        <v>32</v>
      </c>
      <c r="E25845" t="s">
        <v>7384</v>
      </c>
      <c r="F25845">
        <v>2067034</v>
      </c>
      <c r="G25845" t="s">
        <v>74718</v>
      </c>
      <c r="H25845" t="s">
        <v>74720</v>
      </c>
      <c r="J25845" t="s">
        <v>72483</v>
      </c>
      <c r="K25845" t="s">
        <v>37</v>
      </c>
      <c r="L25845" t="s">
        <v>53</v>
      </c>
      <c r="M25845" t="s">
        <v>774</v>
      </c>
      <c r="N25845" t="s">
        <v>775</v>
      </c>
      <c r="O25845" t="s">
        <v>1091</v>
      </c>
      <c r="Q25845" t="s">
        <v>53</v>
      </c>
      <c r="R25845" t="s">
        <v>56</v>
      </c>
      <c r="S25845" t="s">
        <v>41</v>
      </c>
      <c r="T25845" t="s">
        <v>72483</v>
      </c>
      <c r="U25845" t="s">
        <v>72483</v>
      </c>
      <c r="V25845">
        <v>0</v>
      </c>
      <c r="W25845">
        <v>0</v>
      </c>
      <c r="X25845">
        <v>0</v>
      </c>
      <c r="Y25845">
        <v>0</v>
      </c>
      <c r="Z25845">
        <v>1</v>
      </c>
      <c r="AA25845">
        <v>0</v>
      </c>
      <c r="AB25845">
        <v>0</v>
      </c>
      <c r="AC25845">
        <v>0</v>
      </c>
      <c r="AD25845">
        <v>0</v>
      </c>
    </row>
    <row r="25846" spans="1:30" hidden="1" x14ac:dyDescent="0.3">
      <c r="A25846" t="s">
        <v>74721</v>
      </c>
      <c r="B25846" t="s">
        <v>74722</v>
      </c>
      <c r="C25846" t="s">
        <v>32</v>
      </c>
      <c r="E25846" t="s">
        <v>782</v>
      </c>
      <c r="F25846">
        <v>3000000</v>
      </c>
      <c r="G25846" t="s">
        <v>74721</v>
      </c>
      <c r="H25846" t="s">
        <v>74723</v>
      </c>
      <c r="I25846" t="s">
        <v>74724</v>
      </c>
      <c r="J25846" t="s">
        <v>72483</v>
      </c>
      <c r="K25846" t="s">
        <v>37</v>
      </c>
      <c r="L25846" t="s">
        <v>53</v>
      </c>
      <c r="M25846" t="s">
        <v>54</v>
      </c>
      <c r="N25846" t="s">
        <v>95</v>
      </c>
      <c r="O25846" t="s">
        <v>1489</v>
      </c>
      <c r="Q25846" t="s">
        <v>53</v>
      </c>
      <c r="R25846" t="s">
        <v>56</v>
      </c>
      <c r="S25846" t="s">
        <v>41</v>
      </c>
      <c r="T25846" t="s">
        <v>72483</v>
      </c>
      <c r="U25846" t="s">
        <v>72483</v>
      </c>
      <c r="V25846">
        <v>0</v>
      </c>
      <c r="W25846">
        <v>0</v>
      </c>
      <c r="X25846">
        <v>0</v>
      </c>
      <c r="Y25846">
        <v>0</v>
      </c>
      <c r="Z25846">
        <v>1</v>
      </c>
      <c r="AA25846">
        <v>0</v>
      </c>
      <c r="AB25846">
        <v>0</v>
      </c>
      <c r="AC25846">
        <v>0</v>
      </c>
      <c r="AD25846">
        <v>0</v>
      </c>
    </row>
    <row r="25847" spans="1:30" hidden="1" x14ac:dyDescent="0.3">
      <c r="A25847" t="s">
        <v>74725</v>
      </c>
      <c r="B25847" t="s">
        <v>74726</v>
      </c>
      <c r="C25847" t="s">
        <v>32</v>
      </c>
      <c r="E25847" s="1">
        <v>40730</v>
      </c>
      <c r="F25847">
        <v>90000</v>
      </c>
      <c r="G25847" t="s">
        <v>74725</v>
      </c>
      <c r="H25847" t="s">
        <v>74727</v>
      </c>
      <c r="I25847" t="s">
        <v>74728</v>
      </c>
      <c r="J25847" t="s">
        <v>72483</v>
      </c>
      <c r="K25847" t="s">
        <v>37</v>
      </c>
      <c r="L25847" t="s">
        <v>53</v>
      </c>
      <c r="M25847" t="s">
        <v>123</v>
      </c>
      <c r="N25847" t="s">
        <v>923</v>
      </c>
      <c r="O25847" t="s">
        <v>923</v>
      </c>
      <c r="Q25847" t="s">
        <v>53</v>
      </c>
      <c r="R25847" t="s">
        <v>56</v>
      </c>
      <c r="S25847" t="s">
        <v>41</v>
      </c>
      <c r="T25847" t="s">
        <v>72483</v>
      </c>
      <c r="U25847" t="s">
        <v>72483</v>
      </c>
      <c r="V25847">
        <v>0</v>
      </c>
      <c r="W25847">
        <v>0</v>
      </c>
      <c r="X25847">
        <v>0</v>
      </c>
      <c r="Y25847">
        <v>0</v>
      </c>
      <c r="Z25847">
        <v>1</v>
      </c>
      <c r="AA25847">
        <v>0</v>
      </c>
      <c r="AB25847">
        <v>0</v>
      </c>
      <c r="AC25847">
        <v>0</v>
      </c>
      <c r="AD25847">
        <v>0</v>
      </c>
    </row>
    <row r="25848" spans="1:30" hidden="1" x14ac:dyDescent="0.3">
      <c r="A25848" t="s">
        <v>74729</v>
      </c>
      <c r="B25848" t="s">
        <v>74730</v>
      </c>
      <c r="C25848" t="s">
        <v>32</v>
      </c>
      <c r="D25848" t="s">
        <v>50</v>
      </c>
      <c r="E25848" t="s">
        <v>57465</v>
      </c>
      <c r="F25848">
        <v>15000000</v>
      </c>
      <c r="G25848" t="s">
        <v>74729</v>
      </c>
      <c r="H25848" t="s">
        <v>74731</v>
      </c>
      <c r="I25848" t="s">
        <v>74732</v>
      </c>
      <c r="J25848" t="s">
        <v>73656</v>
      </c>
      <c r="K25848" t="s">
        <v>37</v>
      </c>
      <c r="L25848" t="s">
        <v>53</v>
      </c>
      <c r="M25848" t="s">
        <v>54</v>
      </c>
      <c r="N25848" t="s">
        <v>95</v>
      </c>
      <c r="O25848" t="s">
        <v>96</v>
      </c>
      <c r="P25848" s="1">
        <v>41275</v>
      </c>
      <c r="Q25848" t="s">
        <v>53</v>
      </c>
      <c r="R25848" t="s">
        <v>56</v>
      </c>
      <c r="S25848" t="s">
        <v>41</v>
      </c>
      <c r="T25848" t="s">
        <v>72483</v>
      </c>
      <c r="U25848" t="s">
        <v>72483</v>
      </c>
      <c r="V25848">
        <v>0</v>
      </c>
      <c r="W25848">
        <v>0</v>
      </c>
      <c r="X25848">
        <v>0</v>
      </c>
      <c r="Y25848">
        <v>0</v>
      </c>
      <c r="Z25848">
        <v>1</v>
      </c>
      <c r="AA25848">
        <v>0</v>
      </c>
      <c r="AB25848">
        <v>0</v>
      </c>
      <c r="AC25848">
        <v>0</v>
      </c>
      <c r="AD25848">
        <v>0</v>
      </c>
    </row>
    <row r="25849" spans="1:30" hidden="1" x14ac:dyDescent="0.3">
      <c r="A25849" t="s">
        <v>74733</v>
      </c>
      <c r="B25849" t="s">
        <v>74734</v>
      </c>
      <c r="C25849" t="s">
        <v>32</v>
      </c>
      <c r="E25849" t="s">
        <v>13329</v>
      </c>
      <c r="F25849">
        <v>315400</v>
      </c>
      <c r="G25849" t="s">
        <v>74733</v>
      </c>
      <c r="H25849" t="s">
        <v>74735</v>
      </c>
      <c r="I25849" t="s">
        <v>74736</v>
      </c>
      <c r="J25849" t="s">
        <v>72483</v>
      </c>
      <c r="K25849" t="s">
        <v>37</v>
      </c>
      <c r="L25849" t="s">
        <v>53</v>
      </c>
      <c r="M25849" t="s">
        <v>842</v>
      </c>
      <c r="N25849" t="s">
        <v>843</v>
      </c>
      <c r="O25849" t="s">
        <v>20315</v>
      </c>
      <c r="P25849" s="1">
        <v>39083</v>
      </c>
      <c r="Q25849" t="s">
        <v>53</v>
      </c>
      <c r="R25849" t="s">
        <v>56</v>
      </c>
      <c r="S25849" t="s">
        <v>41</v>
      </c>
      <c r="T25849" t="s">
        <v>72483</v>
      </c>
      <c r="U25849" t="s">
        <v>72483</v>
      </c>
      <c r="V25849">
        <v>0</v>
      </c>
      <c r="W25849">
        <v>0</v>
      </c>
      <c r="X25849">
        <v>0</v>
      </c>
      <c r="Y25849">
        <v>0</v>
      </c>
      <c r="Z25849">
        <v>1</v>
      </c>
      <c r="AA25849">
        <v>0</v>
      </c>
      <c r="AB25849">
        <v>0</v>
      </c>
      <c r="AC25849">
        <v>0</v>
      </c>
      <c r="AD25849">
        <v>0</v>
      </c>
    </row>
    <row r="25850" spans="1:30" hidden="1" x14ac:dyDescent="0.3">
      <c r="A25850" t="s">
        <v>74733</v>
      </c>
      <c r="B25850" t="s">
        <v>74737</v>
      </c>
      <c r="C25850" t="s">
        <v>32</v>
      </c>
      <c r="E25850" s="1">
        <v>40757</v>
      </c>
      <c r="F25850">
        <v>265600</v>
      </c>
      <c r="G25850" t="s">
        <v>74733</v>
      </c>
      <c r="H25850" t="s">
        <v>74735</v>
      </c>
      <c r="I25850" t="s">
        <v>74736</v>
      </c>
      <c r="J25850" t="s">
        <v>72483</v>
      </c>
      <c r="K25850" t="s">
        <v>37</v>
      </c>
      <c r="L25850" t="s">
        <v>53</v>
      </c>
      <c r="M25850" t="s">
        <v>842</v>
      </c>
      <c r="N25850" t="s">
        <v>843</v>
      </c>
      <c r="O25850" t="s">
        <v>20315</v>
      </c>
      <c r="P25850" s="1">
        <v>39083</v>
      </c>
      <c r="Q25850" t="s">
        <v>53</v>
      </c>
      <c r="R25850" t="s">
        <v>56</v>
      </c>
      <c r="S25850" t="s">
        <v>41</v>
      </c>
      <c r="T25850" t="s">
        <v>72483</v>
      </c>
      <c r="U25850" t="s">
        <v>72483</v>
      </c>
      <c r="V25850">
        <v>0</v>
      </c>
      <c r="W25850">
        <v>0</v>
      </c>
      <c r="X25850">
        <v>0</v>
      </c>
      <c r="Y25850">
        <v>0</v>
      </c>
      <c r="Z25850">
        <v>1</v>
      </c>
      <c r="AA25850">
        <v>0</v>
      </c>
      <c r="AB25850">
        <v>0</v>
      </c>
      <c r="AC25850">
        <v>0</v>
      </c>
      <c r="AD25850">
        <v>0</v>
      </c>
    </row>
    <row r="25851" spans="1:30" hidden="1" x14ac:dyDescent="0.3">
      <c r="A25851" t="s">
        <v>74738</v>
      </c>
      <c r="B25851" t="s">
        <v>74739</v>
      </c>
      <c r="C25851" t="s">
        <v>32</v>
      </c>
      <c r="E25851" t="s">
        <v>20509</v>
      </c>
      <c r="F25851">
        <v>2500000</v>
      </c>
      <c r="G25851" t="s">
        <v>74738</v>
      </c>
      <c r="H25851" t="s">
        <v>74740</v>
      </c>
      <c r="I25851" t="s">
        <v>74741</v>
      </c>
      <c r="J25851" t="s">
        <v>72483</v>
      </c>
      <c r="K25851" t="s">
        <v>37</v>
      </c>
      <c r="L25851" t="s">
        <v>53</v>
      </c>
      <c r="M25851" t="s">
        <v>54</v>
      </c>
      <c r="N25851" t="s">
        <v>8609</v>
      </c>
      <c r="O25851" t="s">
        <v>74742</v>
      </c>
      <c r="P25851" s="1">
        <v>35431</v>
      </c>
      <c r="Q25851" t="s">
        <v>53</v>
      </c>
      <c r="R25851" t="s">
        <v>56</v>
      </c>
      <c r="S25851" t="s">
        <v>41</v>
      </c>
      <c r="T25851" t="s">
        <v>72483</v>
      </c>
      <c r="U25851" t="s">
        <v>72483</v>
      </c>
      <c r="V25851">
        <v>0</v>
      </c>
      <c r="W25851">
        <v>0</v>
      </c>
      <c r="X25851">
        <v>0</v>
      </c>
      <c r="Y25851">
        <v>0</v>
      </c>
      <c r="Z25851">
        <v>1</v>
      </c>
      <c r="AA25851">
        <v>0</v>
      </c>
      <c r="AB25851">
        <v>0</v>
      </c>
      <c r="AC25851">
        <v>0</v>
      </c>
      <c r="AD25851">
        <v>0</v>
      </c>
    </row>
    <row r="25852" spans="1:30" hidden="1" x14ac:dyDescent="0.3">
      <c r="A25852" t="s">
        <v>74743</v>
      </c>
      <c r="B25852" t="s">
        <v>74744</v>
      </c>
      <c r="C25852" t="s">
        <v>32</v>
      </c>
      <c r="E25852" t="s">
        <v>15643</v>
      </c>
      <c r="F25852">
        <v>150000</v>
      </c>
      <c r="G25852" t="s">
        <v>74743</v>
      </c>
      <c r="H25852" t="s">
        <v>74745</v>
      </c>
      <c r="I25852" t="s">
        <v>74746</v>
      </c>
      <c r="J25852" t="s">
        <v>72483</v>
      </c>
      <c r="K25852" t="s">
        <v>37</v>
      </c>
      <c r="L25852" t="s">
        <v>53</v>
      </c>
      <c r="M25852" t="s">
        <v>73</v>
      </c>
      <c r="N25852" t="s">
        <v>74</v>
      </c>
      <c r="O25852" t="s">
        <v>75</v>
      </c>
      <c r="Q25852" t="s">
        <v>53</v>
      </c>
      <c r="R25852" t="s">
        <v>56</v>
      </c>
      <c r="S25852" t="s">
        <v>41</v>
      </c>
      <c r="T25852" t="s">
        <v>72483</v>
      </c>
      <c r="U25852" t="s">
        <v>72483</v>
      </c>
      <c r="V25852">
        <v>0</v>
      </c>
      <c r="W25852">
        <v>0</v>
      </c>
      <c r="X25852">
        <v>0</v>
      </c>
      <c r="Y25852">
        <v>0</v>
      </c>
      <c r="Z25852">
        <v>1</v>
      </c>
      <c r="AA25852">
        <v>0</v>
      </c>
      <c r="AB25852">
        <v>0</v>
      </c>
      <c r="AC25852">
        <v>0</v>
      </c>
      <c r="AD25852">
        <v>0</v>
      </c>
    </row>
    <row r="25853" spans="1:30" hidden="1" x14ac:dyDescent="0.3">
      <c r="A25853" t="s">
        <v>74747</v>
      </c>
      <c r="B25853" t="s">
        <v>74748</v>
      </c>
      <c r="C25853" t="s">
        <v>32</v>
      </c>
      <c r="E25853" t="s">
        <v>935</v>
      </c>
      <c r="F25853">
        <v>1000000</v>
      </c>
      <c r="G25853" t="s">
        <v>74747</v>
      </c>
      <c r="H25853" t="s">
        <v>74749</v>
      </c>
      <c r="I25853" t="s">
        <v>74750</v>
      </c>
      <c r="J25853" t="s">
        <v>72483</v>
      </c>
      <c r="K25853" t="s">
        <v>37</v>
      </c>
      <c r="L25853" t="s">
        <v>53</v>
      </c>
      <c r="M25853" t="s">
        <v>1039</v>
      </c>
      <c r="N25853" t="s">
        <v>21435</v>
      </c>
      <c r="O25853" t="s">
        <v>48928</v>
      </c>
      <c r="P25853" s="1">
        <v>39083</v>
      </c>
      <c r="Q25853" t="s">
        <v>53</v>
      </c>
      <c r="R25853" t="s">
        <v>56</v>
      </c>
      <c r="S25853" t="s">
        <v>41</v>
      </c>
      <c r="T25853" t="s">
        <v>72483</v>
      </c>
      <c r="U25853" t="s">
        <v>72483</v>
      </c>
      <c r="V25853">
        <v>0</v>
      </c>
      <c r="W25853">
        <v>0</v>
      </c>
      <c r="X25853">
        <v>0</v>
      </c>
      <c r="Y25853">
        <v>0</v>
      </c>
      <c r="Z25853">
        <v>1</v>
      </c>
      <c r="AA25853">
        <v>0</v>
      </c>
      <c r="AB25853">
        <v>0</v>
      </c>
      <c r="AC25853">
        <v>0</v>
      </c>
      <c r="AD25853">
        <v>0</v>
      </c>
    </row>
    <row r="25854" spans="1:30" hidden="1" x14ac:dyDescent="0.3">
      <c r="A25854" t="s">
        <v>74751</v>
      </c>
      <c r="B25854" t="s">
        <v>74752</v>
      </c>
      <c r="C25854" t="s">
        <v>32</v>
      </c>
      <c r="E25854" t="s">
        <v>3170</v>
      </c>
      <c r="F25854">
        <v>475550</v>
      </c>
      <c r="G25854" t="s">
        <v>74751</v>
      </c>
      <c r="H25854" t="s">
        <v>74753</v>
      </c>
      <c r="I25854" t="s">
        <v>74754</v>
      </c>
      <c r="J25854" t="s">
        <v>72483</v>
      </c>
      <c r="K25854" t="s">
        <v>72</v>
      </c>
      <c r="L25854" t="s">
        <v>53</v>
      </c>
      <c r="M25854" t="s">
        <v>747</v>
      </c>
      <c r="N25854" t="s">
        <v>748</v>
      </c>
      <c r="O25854" t="s">
        <v>989</v>
      </c>
      <c r="P25854" s="1">
        <v>39083</v>
      </c>
      <c r="Q25854" t="s">
        <v>53</v>
      </c>
      <c r="R25854" t="s">
        <v>56</v>
      </c>
      <c r="S25854" t="s">
        <v>41</v>
      </c>
      <c r="T25854" t="s">
        <v>72483</v>
      </c>
      <c r="U25854" t="s">
        <v>72483</v>
      </c>
      <c r="V25854">
        <v>0</v>
      </c>
      <c r="W25854">
        <v>0</v>
      </c>
      <c r="X25854">
        <v>0</v>
      </c>
      <c r="Y25854">
        <v>0</v>
      </c>
      <c r="Z25854">
        <v>1</v>
      </c>
      <c r="AA25854">
        <v>0</v>
      </c>
      <c r="AB25854">
        <v>0</v>
      </c>
      <c r="AC25854">
        <v>0</v>
      </c>
      <c r="AD25854">
        <v>0</v>
      </c>
    </row>
    <row r="25855" spans="1:30" hidden="1" x14ac:dyDescent="0.3">
      <c r="A25855" t="s">
        <v>74755</v>
      </c>
      <c r="B25855" t="s">
        <v>74756</v>
      </c>
      <c r="C25855" t="s">
        <v>32</v>
      </c>
      <c r="E25855" t="s">
        <v>3417</v>
      </c>
      <c r="F25855">
        <v>2916001</v>
      </c>
      <c r="G25855" t="s">
        <v>74755</v>
      </c>
      <c r="H25855" t="s">
        <v>74757</v>
      </c>
      <c r="I25855" t="s">
        <v>74758</v>
      </c>
      <c r="J25855" t="s">
        <v>72483</v>
      </c>
      <c r="K25855" t="s">
        <v>37</v>
      </c>
      <c r="L25855" t="s">
        <v>53</v>
      </c>
      <c r="M25855" t="s">
        <v>73</v>
      </c>
      <c r="N25855" t="s">
        <v>74</v>
      </c>
      <c r="O25855" t="s">
        <v>1539</v>
      </c>
      <c r="P25855" s="1">
        <v>40544</v>
      </c>
      <c r="Q25855" t="s">
        <v>53</v>
      </c>
      <c r="R25855" t="s">
        <v>56</v>
      </c>
      <c r="S25855" t="s">
        <v>41</v>
      </c>
      <c r="T25855" t="s">
        <v>72483</v>
      </c>
      <c r="U25855" t="s">
        <v>72483</v>
      </c>
      <c r="V25855">
        <v>0</v>
      </c>
      <c r="W25855">
        <v>0</v>
      </c>
      <c r="X25855">
        <v>0</v>
      </c>
      <c r="Y25855">
        <v>0</v>
      </c>
      <c r="Z25855">
        <v>1</v>
      </c>
      <c r="AA25855">
        <v>0</v>
      </c>
      <c r="AB25855">
        <v>0</v>
      </c>
      <c r="AC25855">
        <v>0</v>
      </c>
      <c r="AD25855">
        <v>0</v>
      </c>
    </row>
    <row r="25856" spans="1:30" hidden="1" x14ac:dyDescent="0.3">
      <c r="A25856" t="s">
        <v>74759</v>
      </c>
      <c r="B25856" t="s">
        <v>74760</v>
      </c>
      <c r="C25856" t="s">
        <v>32</v>
      </c>
      <c r="E25856" t="s">
        <v>323</v>
      </c>
      <c r="F25856">
        <v>5246759</v>
      </c>
      <c r="G25856" t="s">
        <v>74759</v>
      </c>
      <c r="H25856" t="s">
        <v>74761</v>
      </c>
      <c r="J25856" t="s">
        <v>72727</v>
      </c>
      <c r="K25856" t="s">
        <v>37</v>
      </c>
      <c r="L25856" t="s">
        <v>53</v>
      </c>
      <c r="M25856" t="s">
        <v>658</v>
      </c>
      <c r="N25856" t="s">
        <v>1105</v>
      </c>
      <c r="O25856" t="s">
        <v>4740</v>
      </c>
      <c r="P25856" s="1">
        <v>41275</v>
      </c>
      <c r="Q25856" t="s">
        <v>53</v>
      </c>
      <c r="R25856" t="s">
        <v>56</v>
      </c>
      <c r="S25856" t="s">
        <v>41</v>
      </c>
      <c r="T25856" t="s">
        <v>72483</v>
      </c>
      <c r="U25856" t="s">
        <v>72483</v>
      </c>
      <c r="V25856">
        <v>0</v>
      </c>
      <c r="W25856">
        <v>0</v>
      </c>
      <c r="X25856">
        <v>0</v>
      </c>
      <c r="Y25856">
        <v>0</v>
      </c>
      <c r="Z25856">
        <v>1</v>
      </c>
      <c r="AA25856">
        <v>0</v>
      </c>
      <c r="AB25856">
        <v>0</v>
      </c>
      <c r="AC25856">
        <v>0</v>
      </c>
      <c r="AD25856">
        <v>0</v>
      </c>
    </row>
    <row r="25857" spans="1:30" hidden="1" x14ac:dyDescent="0.3">
      <c r="A25857" t="s">
        <v>74762</v>
      </c>
      <c r="B25857" t="s">
        <v>74763</v>
      </c>
      <c r="C25857" t="s">
        <v>32</v>
      </c>
      <c r="E25857" t="s">
        <v>282</v>
      </c>
      <c r="F25857">
        <v>1050000</v>
      </c>
      <c r="G25857" t="s">
        <v>74762</v>
      </c>
      <c r="H25857" t="s">
        <v>74764</v>
      </c>
      <c r="I25857" t="s">
        <v>74765</v>
      </c>
      <c r="J25857" t="s">
        <v>72483</v>
      </c>
      <c r="K25857" t="s">
        <v>37</v>
      </c>
      <c r="L25857" t="s">
        <v>53</v>
      </c>
      <c r="M25857" t="s">
        <v>704</v>
      </c>
      <c r="N25857" t="s">
        <v>23545</v>
      </c>
      <c r="O25857" t="s">
        <v>74766</v>
      </c>
      <c r="P25857" s="1">
        <v>40909</v>
      </c>
      <c r="Q25857" t="s">
        <v>53</v>
      </c>
      <c r="R25857" t="s">
        <v>56</v>
      </c>
      <c r="S25857" t="s">
        <v>41</v>
      </c>
      <c r="T25857" t="s">
        <v>72483</v>
      </c>
      <c r="U25857" t="s">
        <v>72483</v>
      </c>
      <c r="V25857">
        <v>0</v>
      </c>
      <c r="W25857">
        <v>0</v>
      </c>
      <c r="X25857">
        <v>0</v>
      </c>
      <c r="Y25857">
        <v>0</v>
      </c>
      <c r="Z25857">
        <v>1</v>
      </c>
      <c r="AA25857">
        <v>0</v>
      </c>
      <c r="AB25857">
        <v>0</v>
      </c>
      <c r="AC25857">
        <v>0</v>
      </c>
      <c r="AD25857">
        <v>0</v>
      </c>
    </row>
    <row r="25858" spans="1:30" hidden="1" x14ac:dyDescent="0.3">
      <c r="A25858" t="s">
        <v>74767</v>
      </c>
      <c r="B25858" t="s">
        <v>74768</v>
      </c>
      <c r="C25858" t="s">
        <v>32</v>
      </c>
      <c r="E25858" s="1">
        <v>40245</v>
      </c>
      <c r="F25858">
        <v>232295</v>
      </c>
      <c r="G25858" t="s">
        <v>74767</v>
      </c>
      <c r="H25858" t="s">
        <v>74769</v>
      </c>
      <c r="I25858" t="s">
        <v>74770</v>
      </c>
      <c r="J25858" t="s">
        <v>72483</v>
      </c>
      <c r="K25858" t="s">
        <v>37</v>
      </c>
      <c r="L25858" t="s">
        <v>53</v>
      </c>
      <c r="M25858" t="s">
        <v>2991</v>
      </c>
      <c r="N25858" t="s">
        <v>8066</v>
      </c>
      <c r="O25858" t="s">
        <v>74771</v>
      </c>
      <c r="Q25858" t="s">
        <v>53</v>
      </c>
      <c r="R25858" t="s">
        <v>56</v>
      </c>
      <c r="S25858" t="s">
        <v>41</v>
      </c>
      <c r="T25858" t="s">
        <v>72483</v>
      </c>
      <c r="U25858" t="s">
        <v>72483</v>
      </c>
      <c r="V25858">
        <v>0</v>
      </c>
      <c r="W25858">
        <v>0</v>
      </c>
      <c r="X25858">
        <v>0</v>
      </c>
      <c r="Y25858">
        <v>0</v>
      </c>
      <c r="Z25858">
        <v>1</v>
      </c>
      <c r="AA25858">
        <v>0</v>
      </c>
      <c r="AB25858">
        <v>0</v>
      </c>
      <c r="AC25858">
        <v>0</v>
      </c>
      <c r="AD25858">
        <v>0</v>
      </c>
    </row>
    <row r="25859" spans="1:30" hidden="1" x14ac:dyDescent="0.3">
      <c r="A25859" t="s">
        <v>74772</v>
      </c>
      <c r="B25859" t="s">
        <v>74773</v>
      </c>
      <c r="C25859" t="s">
        <v>32</v>
      </c>
      <c r="E25859" t="s">
        <v>11789</v>
      </c>
      <c r="F25859">
        <v>173111</v>
      </c>
      <c r="G25859" t="s">
        <v>74772</v>
      </c>
      <c r="H25859" t="s">
        <v>74774</v>
      </c>
      <c r="I25859" t="s">
        <v>74775</v>
      </c>
      <c r="J25859" t="s">
        <v>72483</v>
      </c>
      <c r="K25859" t="s">
        <v>168</v>
      </c>
      <c r="L25859" t="s">
        <v>53</v>
      </c>
      <c r="M25859" t="s">
        <v>3704</v>
      </c>
      <c r="N25859" t="s">
        <v>12047</v>
      </c>
      <c r="O25859" t="s">
        <v>203</v>
      </c>
      <c r="P25859" s="1">
        <v>36526</v>
      </c>
      <c r="Q25859" t="s">
        <v>53</v>
      </c>
      <c r="R25859" t="s">
        <v>56</v>
      </c>
      <c r="S25859" t="s">
        <v>41</v>
      </c>
      <c r="T25859" t="s">
        <v>72483</v>
      </c>
      <c r="U25859" t="s">
        <v>72483</v>
      </c>
      <c r="V25859">
        <v>0</v>
      </c>
      <c r="W25859">
        <v>0</v>
      </c>
      <c r="X25859">
        <v>0</v>
      </c>
      <c r="Y25859">
        <v>0</v>
      </c>
      <c r="Z25859">
        <v>1</v>
      </c>
      <c r="AA25859">
        <v>0</v>
      </c>
      <c r="AB25859">
        <v>0</v>
      </c>
      <c r="AC25859">
        <v>0</v>
      </c>
      <c r="AD25859">
        <v>0</v>
      </c>
    </row>
    <row r="25860" spans="1:30" hidden="1" x14ac:dyDescent="0.3">
      <c r="A25860" t="s">
        <v>74776</v>
      </c>
      <c r="B25860" t="s">
        <v>74777</v>
      </c>
      <c r="C25860" t="s">
        <v>32</v>
      </c>
      <c r="E25860" t="s">
        <v>6124</v>
      </c>
      <c r="F25860">
        <v>972000</v>
      </c>
      <c r="G25860" t="s">
        <v>74776</v>
      </c>
      <c r="H25860" t="s">
        <v>74778</v>
      </c>
      <c r="I25860" t="s">
        <v>74779</v>
      </c>
      <c r="J25860" t="s">
        <v>72483</v>
      </c>
      <c r="K25860" t="s">
        <v>109</v>
      </c>
      <c r="L25860" t="s">
        <v>53</v>
      </c>
      <c r="M25860" t="s">
        <v>54</v>
      </c>
      <c r="N25860" t="s">
        <v>6694</v>
      </c>
      <c r="O25860" t="s">
        <v>6694</v>
      </c>
      <c r="P25860" s="1">
        <v>29587</v>
      </c>
      <c r="Q25860" t="s">
        <v>53</v>
      </c>
      <c r="R25860" t="s">
        <v>56</v>
      </c>
      <c r="S25860" t="s">
        <v>41</v>
      </c>
      <c r="T25860" t="s">
        <v>72483</v>
      </c>
      <c r="U25860" t="s">
        <v>72483</v>
      </c>
      <c r="V25860">
        <v>0</v>
      </c>
      <c r="W25860">
        <v>0</v>
      </c>
      <c r="X25860">
        <v>0</v>
      </c>
      <c r="Y25860">
        <v>0</v>
      </c>
      <c r="Z25860">
        <v>1</v>
      </c>
      <c r="AA25860">
        <v>0</v>
      </c>
      <c r="AB25860">
        <v>0</v>
      </c>
      <c r="AC25860">
        <v>0</v>
      </c>
      <c r="AD25860">
        <v>0</v>
      </c>
    </row>
    <row r="25861" spans="1:30" hidden="1" x14ac:dyDescent="0.3">
      <c r="A25861" t="s">
        <v>74780</v>
      </c>
      <c r="B25861" t="s">
        <v>74781</v>
      </c>
      <c r="C25861" t="s">
        <v>32</v>
      </c>
      <c r="D25861" t="s">
        <v>50</v>
      </c>
      <c r="E25861" s="1">
        <v>42283</v>
      </c>
      <c r="F25861">
        <v>9698033</v>
      </c>
      <c r="G25861" t="s">
        <v>74780</v>
      </c>
      <c r="H25861" t="s">
        <v>74782</v>
      </c>
      <c r="I25861" t="s">
        <v>74783</v>
      </c>
      <c r="J25861" t="s">
        <v>72483</v>
      </c>
      <c r="K25861" t="s">
        <v>37</v>
      </c>
      <c r="L25861" t="s">
        <v>53</v>
      </c>
      <c r="M25861" t="s">
        <v>643</v>
      </c>
      <c r="N25861" t="s">
        <v>644</v>
      </c>
      <c r="O25861" t="s">
        <v>2324</v>
      </c>
      <c r="P25861" s="1">
        <v>40909</v>
      </c>
      <c r="Q25861" t="s">
        <v>53</v>
      </c>
      <c r="R25861" t="s">
        <v>56</v>
      </c>
      <c r="S25861" t="s">
        <v>41</v>
      </c>
      <c r="T25861" t="s">
        <v>72483</v>
      </c>
      <c r="U25861" t="s">
        <v>72483</v>
      </c>
      <c r="V25861">
        <v>0</v>
      </c>
      <c r="W25861">
        <v>0</v>
      </c>
      <c r="X25861">
        <v>0</v>
      </c>
      <c r="Y25861">
        <v>0</v>
      </c>
      <c r="Z25861">
        <v>1</v>
      </c>
      <c r="AA25861">
        <v>0</v>
      </c>
      <c r="AB25861">
        <v>0</v>
      </c>
      <c r="AC25861">
        <v>0</v>
      </c>
      <c r="AD25861">
        <v>0</v>
      </c>
    </row>
    <row r="25862" spans="1:30" hidden="1" x14ac:dyDescent="0.3">
      <c r="A25862" t="s">
        <v>74784</v>
      </c>
      <c r="B25862" t="s">
        <v>74785</v>
      </c>
      <c r="C25862" t="s">
        <v>32</v>
      </c>
      <c r="D25862" t="s">
        <v>50</v>
      </c>
      <c r="E25862" t="s">
        <v>5078</v>
      </c>
      <c r="F25862">
        <v>3016000</v>
      </c>
      <c r="G25862" t="s">
        <v>74784</v>
      </c>
      <c r="H25862" t="s">
        <v>74786</v>
      </c>
      <c r="J25862" t="s">
        <v>74787</v>
      </c>
      <c r="K25862" t="s">
        <v>37</v>
      </c>
      <c r="L25862" t="s">
        <v>53</v>
      </c>
      <c r="M25862" t="s">
        <v>54</v>
      </c>
      <c r="N25862" t="s">
        <v>95</v>
      </c>
      <c r="O25862" t="s">
        <v>96</v>
      </c>
      <c r="P25862" s="1">
        <v>40913</v>
      </c>
      <c r="Q25862" t="s">
        <v>53</v>
      </c>
      <c r="R25862" t="s">
        <v>56</v>
      </c>
      <c r="S25862" t="s">
        <v>41</v>
      </c>
      <c r="T25862" t="s">
        <v>72483</v>
      </c>
      <c r="U25862" t="s">
        <v>72483</v>
      </c>
      <c r="V25862">
        <v>0</v>
      </c>
      <c r="W25862">
        <v>0</v>
      </c>
      <c r="X25862">
        <v>0</v>
      </c>
      <c r="Y25862">
        <v>0</v>
      </c>
      <c r="Z25862">
        <v>1</v>
      </c>
      <c r="AA25862">
        <v>0</v>
      </c>
      <c r="AB25862">
        <v>0</v>
      </c>
      <c r="AC25862">
        <v>0</v>
      </c>
      <c r="AD25862">
        <v>0</v>
      </c>
    </row>
    <row r="25863" spans="1:30" hidden="1" x14ac:dyDescent="0.3">
      <c r="A25863" t="s">
        <v>74784</v>
      </c>
      <c r="B25863" t="s">
        <v>74788</v>
      </c>
      <c r="C25863" t="s">
        <v>32</v>
      </c>
      <c r="D25863" t="s">
        <v>50</v>
      </c>
      <c r="E25863" t="s">
        <v>2517</v>
      </c>
      <c r="F25863">
        <v>5500000</v>
      </c>
      <c r="G25863" t="s">
        <v>74784</v>
      </c>
      <c r="H25863" t="s">
        <v>74786</v>
      </c>
      <c r="J25863" t="s">
        <v>74787</v>
      </c>
      <c r="K25863" t="s">
        <v>37</v>
      </c>
      <c r="L25863" t="s">
        <v>53</v>
      </c>
      <c r="M25863" t="s">
        <v>54</v>
      </c>
      <c r="N25863" t="s">
        <v>95</v>
      </c>
      <c r="O25863" t="s">
        <v>96</v>
      </c>
      <c r="P25863" s="1">
        <v>40913</v>
      </c>
      <c r="Q25863" t="s">
        <v>53</v>
      </c>
      <c r="R25863" t="s">
        <v>56</v>
      </c>
      <c r="S25863" t="s">
        <v>41</v>
      </c>
      <c r="T25863" t="s">
        <v>72483</v>
      </c>
      <c r="U25863" t="s">
        <v>72483</v>
      </c>
      <c r="V25863">
        <v>0</v>
      </c>
      <c r="W25863">
        <v>0</v>
      </c>
      <c r="X25863">
        <v>0</v>
      </c>
      <c r="Y25863">
        <v>0</v>
      </c>
      <c r="Z25863">
        <v>1</v>
      </c>
      <c r="AA25863">
        <v>0</v>
      </c>
      <c r="AB25863">
        <v>0</v>
      </c>
      <c r="AC25863">
        <v>0</v>
      </c>
      <c r="AD25863">
        <v>0</v>
      </c>
    </row>
    <row r="25864" spans="1:30" hidden="1" x14ac:dyDescent="0.3">
      <c r="A25864" t="s">
        <v>74789</v>
      </c>
      <c r="B25864" t="s">
        <v>74790</v>
      </c>
      <c r="C25864" t="s">
        <v>32</v>
      </c>
      <c r="E25864" s="1">
        <v>41737</v>
      </c>
      <c r="F25864">
        <v>12000000</v>
      </c>
      <c r="G25864" t="s">
        <v>74789</v>
      </c>
      <c r="H25864" t="s">
        <v>74791</v>
      </c>
      <c r="I25864" t="s">
        <v>74792</v>
      </c>
      <c r="J25864" t="s">
        <v>72483</v>
      </c>
      <c r="K25864" t="s">
        <v>37</v>
      </c>
      <c r="L25864" t="s">
        <v>53</v>
      </c>
      <c r="M25864" t="s">
        <v>54</v>
      </c>
      <c r="N25864" t="s">
        <v>939</v>
      </c>
      <c r="O25864" t="s">
        <v>1232</v>
      </c>
      <c r="P25864" s="1">
        <v>36892</v>
      </c>
      <c r="Q25864" t="s">
        <v>53</v>
      </c>
      <c r="R25864" t="s">
        <v>56</v>
      </c>
      <c r="S25864" t="s">
        <v>41</v>
      </c>
      <c r="T25864" t="s">
        <v>72483</v>
      </c>
      <c r="U25864" t="s">
        <v>72483</v>
      </c>
      <c r="V25864">
        <v>0</v>
      </c>
      <c r="W25864">
        <v>0</v>
      </c>
      <c r="X25864">
        <v>0</v>
      </c>
      <c r="Y25864">
        <v>0</v>
      </c>
      <c r="Z25864">
        <v>1</v>
      </c>
      <c r="AA25864">
        <v>0</v>
      </c>
      <c r="AB25864">
        <v>0</v>
      </c>
      <c r="AC25864">
        <v>0</v>
      </c>
      <c r="AD25864">
        <v>0</v>
      </c>
    </row>
    <row r="25865" spans="1:30" hidden="1" x14ac:dyDescent="0.3">
      <c r="A25865" t="s">
        <v>74789</v>
      </c>
      <c r="B25865" t="s">
        <v>74793</v>
      </c>
      <c r="C25865" t="s">
        <v>32</v>
      </c>
      <c r="E25865" t="s">
        <v>12833</v>
      </c>
      <c r="F25865">
        <v>5000000</v>
      </c>
      <c r="G25865" t="s">
        <v>74789</v>
      </c>
      <c r="H25865" t="s">
        <v>74791</v>
      </c>
      <c r="I25865" t="s">
        <v>74792</v>
      </c>
      <c r="J25865" t="s">
        <v>72483</v>
      </c>
      <c r="K25865" t="s">
        <v>37</v>
      </c>
      <c r="L25865" t="s">
        <v>53</v>
      </c>
      <c r="M25865" t="s">
        <v>54</v>
      </c>
      <c r="N25865" t="s">
        <v>939</v>
      </c>
      <c r="O25865" t="s">
        <v>1232</v>
      </c>
      <c r="P25865" s="1">
        <v>36892</v>
      </c>
      <c r="Q25865" t="s">
        <v>53</v>
      </c>
      <c r="R25865" t="s">
        <v>56</v>
      </c>
      <c r="S25865" t="s">
        <v>41</v>
      </c>
      <c r="T25865" t="s">
        <v>72483</v>
      </c>
      <c r="U25865" t="s">
        <v>72483</v>
      </c>
      <c r="V25865">
        <v>0</v>
      </c>
      <c r="W25865">
        <v>0</v>
      </c>
      <c r="X25865">
        <v>0</v>
      </c>
      <c r="Y25865">
        <v>0</v>
      </c>
      <c r="Z25865">
        <v>1</v>
      </c>
      <c r="AA25865">
        <v>0</v>
      </c>
      <c r="AB25865">
        <v>0</v>
      </c>
      <c r="AC25865">
        <v>0</v>
      </c>
      <c r="AD25865">
        <v>0</v>
      </c>
    </row>
    <row r="25866" spans="1:30" hidden="1" x14ac:dyDescent="0.3">
      <c r="A25866" t="s">
        <v>74789</v>
      </c>
      <c r="B25866" t="s">
        <v>74794</v>
      </c>
      <c r="C25866" t="s">
        <v>32</v>
      </c>
      <c r="E25866" t="s">
        <v>874</v>
      </c>
      <c r="F25866">
        <v>1962157</v>
      </c>
      <c r="G25866" t="s">
        <v>74789</v>
      </c>
      <c r="H25866" t="s">
        <v>74791</v>
      </c>
      <c r="I25866" t="s">
        <v>74792</v>
      </c>
      <c r="J25866" t="s">
        <v>72483</v>
      </c>
      <c r="K25866" t="s">
        <v>37</v>
      </c>
      <c r="L25866" t="s">
        <v>53</v>
      </c>
      <c r="M25866" t="s">
        <v>54</v>
      </c>
      <c r="N25866" t="s">
        <v>939</v>
      </c>
      <c r="O25866" t="s">
        <v>1232</v>
      </c>
      <c r="P25866" s="1">
        <v>36892</v>
      </c>
      <c r="Q25866" t="s">
        <v>53</v>
      </c>
      <c r="R25866" t="s">
        <v>56</v>
      </c>
      <c r="S25866" t="s">
        <v>41</v>
      </c>
      <c r="T25866" t="s">
        <v>72483</v>
      </c>
      <c r="U25866" t="s">
        <v>72483</v>
      </c>
      <c r="V25866">
        <v>0</v>
      </c>
      <c r="W25866">
        <v>0</v>
      </c>
      <c r="X25866">
        <v>0</v>
      </c>
      <c r="Y25866">
        <v>0</v>
      </c>
      <c r="Z25866">
        <v>1</v>
      </c>
      <c r="AA25866">
        <v>0</v>
      </c>
      <c r="AB25866">
        <v>0</v>
      </c>
      <c r="AC25866">
        <v>0</v>
      </c>
      <c r="AD25866">
        <v>0</v>
      </c>
    </row>
    <row r="25867" spans="1:30" hidden="1" x14ac:dyDescent="0.3">
      <c r="A25867" t="s">
        <v>74795</v>
      </c>
      <c r="B25867" t="s">
        <v>74796</v>
      </c>
      <c r="C25867" t="s">
        <v>32</v>
      </c>
      <c r="E25867" t="s">
        <v>6238</v>
      </c>
      <c r="F25867">
        <v>1400000</v>
      </c>
      <c r="G25867" t="s">
        <v>74795</v>
      </c>
      <c r="H25867" t="s">
        <v>74797</v>
      </c>
      <c r="J25867" t="s">
        <v>72483</v>
      </c>
      <c r="K25867" t="s">
        <v>37</v>
      </c>
      <c r="L25867" t="s">
        <v>53</v>
      </c>
      <c r="M25867" t="s">
        <v>123</v>
      </c>
      <c r="N25867" t="s">
        <v>124</v>
      </c>
      <c r="O25867" t="s">
        <v>124</v>
      </c>
      <c r="P25867" s="1">
        <v>41275</v>
      </c>
      <c r="Q25867" t="s">
        <v>53</v>
      </c>
      <c r="R25867" t="s">
        <v>56</v>
      </c>
      <c r="S25867" t="s">
        <v>41</v>
      </c>
      <c r="T25867" t="s">
        <v>72483</v>
      </c>
      <c r="U25867" t="s">
        <v>72483</v>
      </c>
      <c r="V25867">
        <v>0</v>
      </c>
      <c r="W25867">
        <v>0</v>
      </c>
      <c r="X25867">
        <v>0</v>
      </c>
      <c r="Y25867">
        <v>0</v>
      </c>
      <c r="Z25867">
        <v>1</v>
      </c>
      <c r="AA25867">
        <v>0</v>
      </c>
      <c r="AB25867">
        <v>0</v>
      </c>
      <c r="AC25867">
        <v>0</v>
      </c>
      <c r="AD25867">
        <v>0</v>
      </c>
    </row>
    <row r="25868" spans="1:30" hidden="1" x14ac:dyDescent="0.3">
      <c r="A25868" t="s">
        <v>74798</v>
      </c>
      <c r="B25868" t="s">
        <v>74799</v>
      </c>
      <c r="C25868" t="s">
        <v>32</v>
      </c>
      <c r="E25868" t="s">
        <v>6331</v>
      </c>
      <c r="F25868">
        <v>2525000</v>
      </c>
      <c r="G25868" t="s">
        <v>74798</v>
      </c>
      <c r="H25868" t="s">
        <v>74800</v>
      </c>
      <c r="J25868" t="s">
        <v>72483</v>
      </c>
      <c r="K25868" t="s">
        <v>37</v>
      </c>
      <c r="L25868" t="s">
        <v>53</v>
      </c>
      <c r="M25868" t="s">
        <v>54</v>
      </c>
      <c r="N25868" t="s">
        <v>95</v>
      </c>
      <c r="O25868" t="s">
        <v>1313</v>
      </c>
      <c r="Q25868" t="s">
        <v>53</v>
      </c>
      <c r="R25868" t="s">
        <v>56</v>
      </c>
      <c r="S25868" t="s">
        <v>41</v>
      </c>
      <c r="T25868" t="s">
        <v>72483</v>
      </c>
      <c r="U25868" t="s">
        <v>72483</v>
      </c>
      <c r="V25868">
        <v>0</v>
      </c>
      <c r="W25868">
        <v>0</v>
      </c>
      <c r="X25868">
        <v>0</v>
      </c>
      <c r="Y25868">
        <v>0</v>
      </c>
      <c r="Z25868">
        <v>1</v>
      </c>
      <c r="AA25868">
        <v>0</v>
      </c>
      <c r="AB25868">
        <v>0</v>
      </c>
      <c r="AC25868">
        <v>0</v>
      </c>
      <c r="AD25868">
        <v>0</v>
      </c>
    </row>
    <row r="25869" spans="1:30" hidden="1" x14ac:dyDescent="0.3">
      <c r="A25869" t="s">
        <v>74801</v>
      </c>
      <c r="B25869" t="s">
        <v>74802</v>
      </c>
      <c r="C25869" t="s">
        <v>32</v>
      </c>
      <c r="D25869" t="s">
        <v>322</v>
      </c>
      <c r="E25869" s="1">
        <v>39235</v>
      </c>
      <c r="F25869">
        <v>6400000</v>
      </c>
      <c r="G25869" t="s">
        <v>74801</v>
      </c>
      <c r="H25869" t="s">
        <v>74803</v>
      </c>
      <c r="I25869" t="s">
        <v>74804</v>
      </c>
      <c r="J25869" t="s">
        <v>72483</v>
      </c>
      <c r="K25869" t="s">
        <v>37</v>
      </c>
      <c r="L25869" t="s">
        <v>53</v>
      </c>
      <c r="M25869" t="s">
        <v>129</v>
      </c>
      <c r="N25869" t="s">
        <v>130</v>
      </c>
      <c r="O25869" t="s">
        <v>130</v>
      </c>
      <c r="Q25869" t="s">
        <v>53</v>
      </c>
      <c r="R25869" t="s">
        <v>56</v>
      </c>
      <c r="S25869" t="s">
        <v>41</v>
      </c>
      <c r="T25869" t="s">
        <v>72483</v>
      </c>
      <c r="U25869" t="s">
        <v>72483</v>
      </c>
      <c r="V25869">
        <v>0</v>
      </c>
      <c r="W25869">
        <v>0</v>
      </c>
      <c r="X25869">
        <v>0</v>
      </c>
      <c r="Y25869">
        <v>0</v>
      </c>
      <c r="Z25869">
        <v>1</v>
      </c>
      <c r="AA25869">
        <v>0</v>
      </c>
      <c r="AB25869">
        <v>0</v>
      </c>
      <c r="AC25869">
        <v>0</v>
      </c>
      <c r="AD25869">
        <v>0</v>
      </c>
    </row>
    <row r="25870" spans="1:30" hidden="1" x14ac:dyDescent="0.3">
      <c r="A25870" t="s">
        <v>74801</v>
      </c>
      <c r="B25870" t="s">
        <v>74805</v>
      </c>
      <c r="C25870" t="s">
        <v>32</v>
      </c>
      <c r="E25870" s="1">
        <v>38628</v>
      </c>
      <c r="F25870">
        <v>6700000</v>
      </c>
      <c r="G25870" t="s">
        <v>74801</v>
      </c>
      <c r="H25870" t="s">
        <v>74803</v>
      </c>
      <c r="I25870" t="s">
        <v>74804</v>
      </c>
      <c r="J25870" t="s">
        <v>72483</v>
      </c>
      <c r="K25870" t="s">
        <v>37</v>
      </c>
      <c r="L25870" t="s">
        <v>53</v>
      </c>
      <c r="M25870" t="s">
        <v>129</v>
      </c>
      <c r="N25870" t="s">
        <v>130</v>
      </c>
      <c r="O25870" t="s">
        <v>130</v>
      </c>
      <c r="Q25870" t="s">
        <v>53</v>
      </c>
      <c r="R25870" t="s">
        <v>56</v>
      </c>
      <c r="S25870" t="s">
        <v>41</v>
      </c>
      <c r="T25870" t="s">
        <v>72483</v>
      </c>
      <c r="U25870" t="s">
        <v>72483</v>
      </c>
      <c r="V25870">
        <v>0</v>
      </c>
      <c r="W25870">
        <v>0</v>
      </c>
      <c r="X25870">
        <v>0</v>
      </c>
      <c r="Y25870">
        <v>0</v>
      </c>
      <c r="Z25870">
        <v>1</v>
      </c>
      <c r="AA25870">
        <v>0</v>
      </c>
      <c r="AB25870">
        <v>0</v>
      </c>
      <c r="AC25870">
        <v>0</v>
      </c>
      <c r="AD25870">
        <v>0</v>
      </c>
    </row>
    <row r="25871" spans="1:30" hidden="1" x14ac:dyDescent="0.3">
      <c r="A25871" t="s">
        <v>74806</v>
      </c>
      <c r="B25871" t="s">
        <v>74807</v>
      </c>
      <c r="C25871" t="s">
        <v>32</v>
      </c>
      <c r="D25871" t="s">
        <v>50</v>
      </c>
      <c r="E25871" s="1">
        <v>39884</v>
      </c>
      <c r="F25871">
        <v>9000000</v>
      </c>
      <c r="G25871" t="s">
        <v>74806</v>
      </c>
      <c r="H25871" t="s">
        <v>74808</v>
      </c>
      <c r="I25871" t="s">
        <v>74809</v>
      </c>
      <c r="J25871" t="s">
        <v>72483</v>
      </c>
      <c r="K25871" t="s">
        <v>168</v>
      </c>
      <c r="L25871" t="s">
        <v>53</v>
      </c>
      <c r="M25871" t="s">
        <v>123</v>
      </c>
      <c r="N25871" t="s">
        <v>124</v>
      </c>
      <c r="O25871" t="s">
        <v>124</v>
      </c>
      <c r="P25871" s="1">
        <v>37257</v>
      </c>
      <c r="Q25871" t="s">
        <v>53</v>
      </c>
      <c r="R25871" t="s">
        <v>56</v>
      </c>
      <c r="S25871" t="s">
        <v>41</v>
      </c>
      <c r="T25871" t="s">
        <v>72483</v>
      </c>
      <c r="U25871" t="s">
        <v>72483</v>
      </c>
      <c r="V25871">
        <v>0</v>
      </c>
      <c r="W25871">
        <v>0</v>
      </c>
      <c r="X25871">
        <v>0</v>
      </c>
      <c r="Y25871">
        <v>0</v>
      </c>
      <c r="Z25871">
        <v>1</v>
      </c>
      <c r="AA25871">
        <v>0</v>
      </c>
      <c r="AB25871">
        <v>0</v>
      </c>
      <c r="AC25871">
        <v>0</v>
      </c>
      <c r="AD25871">
        <v>0</v>
      </c>
    </row>
    <row r="25872" spans="1:30" hidden="1" x14ac:dyDescent="0.3">
      <c r="A25872" t="s">
        <v>74806</v>
      </c>
      <c r="B25872" t="s">
        <v>74810</v>
      </c>
      <c r="C25872" t="s">
        <v>32</v>
      </c>
      <c r="D25872" t="s">
        <v>139</v>
      </c>
      <c r="E25872" t="s">
        <v>1999</v>
      </c>
      <c r="F25872">
        <v>50250081</v>
      </c>
      <c r="G25872" t="s">
        <v>74806</v>
      </c>
      <c r="H25872" t="s">
        <v>74808</v>
      </c>
      <c r="I25872" t="s">
        <v>74809</v>
      </c>
      <c r="J25872" t="s">
        <v>72483</v>
      </c>
      <c r="K25872" t="s">
        <v>168</v>
      </c>
      <c r="L25872" t="s">
        <v>53</v>
      </c>
      <c r="M25872" t="s">
        <v>123</v>
      </c>
      <c r="N25872" t="s">
        <v>124</v>
      </c>
      <c r="O25872" t="s">
        <v>124</v>
      </c>
      <c r="P25872" s="1">
        <v>37257</v>
      </c>
      <c r="Q25872" t="s">
        <v>53</v>
      </c>
      <c r="R25872" t="s">
        <v>56</v>
      </c>
      <c r="S25872" t="s">
        <v>41</v>
      </c>
      <c r="T25872" t="s">
        <v>72483</v>
      </c>
      <c r="U25872" t="s">
        <v>72483</v>
      </c>
      <c r="V25872">
        <v>0</v>
      </c>
      <c r="W25872">
        <v>0</v>
      </c>
      <c r="X25872">
        <v>0</v>
      </c>
      <c r="Y25872">
        <v>0</v>
      </c>
      <c r="Z25872">
        <v>1</v>
      </c>
      <c r="AA25872">
        <v>0</v>
      </c>
      <c r="AB25872">
        <v>0</v>
      </c>
      <c r="AC25872">
        <v>0</v>
      </c>
      <c r="AD25872">
        <v>0</v>
      </c>
    </row>
    <row r="25873" spans="1:30" hidden="1" x14ac:dyDescent="0.3">
      <c r="A25873" t="s">
        <v>74806</v>
      </c>
      <c r="B25873" t="s">
        <v>74811</v>
      </c>
      <c r="C25873" t="s">
        <v>32</v>
      </c>
      <c r="D25873" t="s">
        <v>33</v>
      </c>
      <c r="E25873" s="1">
        <v>41617</v>
      </c>
      <c r="F25873">
        <v>15000004</v>
      </c>
      <c r="G25873" t="s">
        <v>74806</v>
      </c>
      <c r="H25873" t="s">
        <v>74808</v>
      </c>
      <c r="I25873" t="s">
        <v>74809</v>
      </c>
      <c r="J25873" t="s">
        <v>72483</v>
      </c>
      <c r="K25873" t="s">
        <v>168</v>
      </c>
      <c r="L25873" t="s">
        <v>53</v>
      </c>
      <c r="M25873" t="s">
        <v>123</v>
      </c>
      <c r="N25873" t="s">
        <v>124</v>
      </c>
      <c r="O25873" t="s">
        <v>124</v>
      </c>
      <c r="P25873" s="1">
        <v>37257</v>
      </c>
      <c r="Q25873" t="s">
        <v>53</v>
      </c>
      <c r="R25873" t="s">
        <v>56</v>
      </c>
      <c r="S25873" t="s">
        <v>41</v>
      </c>
      <c r="T25873" t="s">
        <v>72483</v>
      </c>
      <c r="U25873" t="s">
        <v>72483</v>
      </c>
      <c r="V25873">
        <v>0</v>
      </c>
      <c r="W25873">
        <v>0</v>
      </c>
      <c r="X25873">
        <v>0</v>
      </c>
      <c r="Y25873">
        <v>0</v>
      </c>
      <c r="Z25873">
        <v>1</v>
      </c>
      <c r="AA25873">
        <v>0</v>
      </c>
      <c r="AB25873">
        <v>0</v>
      </c>
      <c r="AC25873">
        <v>0</v>
      </c>
      <c r="AD25873">
        <v>0</v>
      </c>
    </row>
    <row r="25874" spans="1:30" hidden="1" x14ac:dyDescent="0.3">
      <c r="A25874" t="s">
        <v>74806</v>
      </c>
      <c r="B25874" t="s">
        <v>74812</v>
      </c>
      <c r="C25874" t="s">
        <v>32</v>
      </c>
      <c r="D25874" t="s">
        <v>50</v>
      </c>
      <c r="E25874" t="s">
        <v>973</v>
      </c>
      <c r="F25874">
        <v>18</v>
      </c>
      <c r="G25874" t="s">
        <v>74806</v>
      </c>
      <c r="H25874" t="s">
        <v>74808</v>
      </c>
      <c r="I25874" t="s">
        <v>74809</v>
      </c>
      <c r="J25874" t="s">
        <v>72483</v>
      </c>
      <c r="K25874" t="s">
        <v>168</v>
      </c>
      <c r="L25874" t="s">
        <v>53</v>
      </c>
      <c r="M25874" t="s">
        <v>123</v>
      </c>
      <c r="N25874" t="s">
        <v>124</v>
      </c>
      <c r="O25874" t="s">
        <v>124</v>
      </c>
      <c r="P25874" s="1">
        <v>37257</v>
      </c>
      <c r="Q25874" t="s">
        <v>53</v>
      </c>
      <c r="R25874" t="s">
        <v>56</v>
      </c>
      <c r="S25874" t="s">
        <v>41</v>
      </c>
      <c r="T25874" t="s">
        <v>72483</v>
      </c>
      <c r="U25874" t="s">
        <v>72483</v>
      </c>
      <c r="V25874">
        <v>0</v>
      </c>
      <c r="W25874">
        <v>0</v>
      </c>
      <c r="X25874">
        <v>0</v>
      </c>
      <c r="Y25874">
        <v>0</v>
      </c>
      <c r="Z25874">
        <v>1</v>
      </c>
      <c r="AA25874">
        <v>0</v>
      </c>
      <c r="AB25874">
        <v>0</v>
      </c>
      <c r="AC25874">
        <v>0</v>
      </c>
      <c r="AD25874">
        <v>0</v>
      </c>
    </row>
    <row r="25875" spans="1:30" hidden="1" x14ac:dyDescent="0.3">
      <c r="A25875" t="s">
        <v>74813</v>
      </c>
      <c r="B25875" t="s">
        <v>74814</v>
      </c>
      <c r="C25875" t="s">
        <v>32</v>
      </c>
      <c r="D25875" t="s">
        <v>50</v>
      </c>
      <c r="E25875" t="s">
        <v>22720</v>
      </c>
      <c r="F25875">
        <v>5000000</v>
      </c>
      <c r="G25875" t="s">
        <v>74813</v>
      </c>
      <c r="H25875" t="s">
        <v>74815</v>
      </c>
      <c r="I25875" t="s">
        <v>74816</v>
      </c>
      <c r="J25875" t="s">
        <v>72483</v>
      </c>
      <c r="K25875" t="s">
        <v>37</v>
      </c>
      <c r="L25875" t="s">
        <v>53</v>
      </c>
      <c r="M25875" t="s">
        <v>54</v>
      </c>
      <c r="N25875" t="s">
        <v>1778</v>
      </c>
      <c r="O25875" t="s">
        <v>6728</v>
      </c>
      <c r="Q25875" t="s">
        <v>53</v>
      </c>
      <c r="R25875" t="s">
        <v>56</v>
      </c>
      <c r="S25875" t="s">
        <v>41</v>
      </c>
      <c r="T25875" t="s">
        <v>72483</v>
      </c>
      <c r="U25875" t="s">
        <v>72483</v>
      </c>
      <c r="V25875">
        <v>0</v>
      </c>
      <c r="W25875">
        <v>0</v>
      </c>
      <c r="X25875">
        <v>0</v>
      </c>
      <c r="Y25875">
        <v>0</v>
      </c>
      <c r="Z25875">
        <v>1</v>
      </c>
      <c r="AA25875">
        <v>0</v>
      </c>
      <c r="AB25875">
        <v>0</v>
      </c>
      <c r="AC25875">
        <v>0</v>
      </c>
      <c r="AD25875">
        <v>0</v>
      </c>
    </row>
    <row r="25876" spans="1:30" hidden="1" x14ac:dyDescent="0.3">
      <c r="A25876" t="s">
        <v>74813</v>
      </c>
      <c r="B25876" t="s">
        <v>74817</v>
      </c>
      <c r="C25876" t="s">
        <v>32</v>
      </c>
      <c r="E25876" s="1">
        <v>40515</v>
      </c>
      <c r="F25876">
        <v>1675000</v>
      </c>
      <c r="G25876" t="s">
        <v>74813</v>
      </c>
      <c r="H25876" t="s">
        <v>74815</v>
      </c>
      <c r="I25876" t="s">
        <v>74816</v>
      </c>
      <c r="J25876" t="s">
        <v>72483</v>
      </c>
      <c r="K25876" t="s">
        <v>37</v>
      </c>
      <c r="L25876" t="s">
        <v>53</v>
      </c>
      <c r="M25876" t="s">
        <v>54</v>
      </c>
      <c r="N25876" t="s">
        <v>1778</v>
      </c>
      <c r="O25876" t="s">
        <v>6728</v>
      </c>
      <c r="Q25876" t="s">
        <v>53</v>
      </c>
      <c r="R25876" t="s">
        <v>56</v>
      </c>
      <c r="S25876" t="s">
        <v>41</v>
      </c>
      <c r="T25876" t="s">
        <v>72483</v>
      </c>
      <c r="U25876" t="s">
        <v>72483</v>
      </c>
      <c r="V25876">
        <v>0</v>
      </c>
      <c r="W25876">
        <v>0</v>
      </c>
      <c r="X25876">
        <v>0</v>
      </c>
      <c r="Y25876">
        <v>0</v>
      </c>
      <c r="Z25876">
        <v>1</v>
      </c>
      <c r="AA25876">
        <v>0</v>
      </c>
      <c r="AB25876">
        <v>0</v>
      </c>
      <c r="AC25876">
        <v>0</v>
      </c>
      <c r="AD25876">
        <v>0</v>
      </c>
    </row>
    <row r="25877" spans="1:30" hidden="1" x14ac:dyDescent="0.3">
      <c r="A25877" t="s">
        <v>74818</v>
      </c>
      <c r="B25877" t="s">
        <v>74819</v>
      </c>
      <c r="C25877" t="s">
        <v>32</v>
      </c>
      <c r="E25877" t="s">
        <v>5731</v>
      </c>
      <c r="F25877">
        <v>1000000</v>
      </c>
      <c r="G25877" t="s">
        <v>74818</v>
      </c>
      <c r="H25877" t="s">
        <v>74820</v>
      </c>
      <c r="I25877" t="s">
        <v>74821</v>
      </c>
      <c r="J25877" t="s">
        <v>72483</v>
      </c>
      <c r="K25877" t="s">
        <v>37</v>
      </c>
      <c r="L25877" t="s">
        <v>53</v>
      </c>
      <c r="M25877" t="s">
        <v>1039</v>
      </c>
      <c r="N25877" t="s">
        <v>11933</v>
      </c>
      <c r="O25877" t="s">
        <v>74822</v>
      </c>
      <c r="Q25877" t="s">
        <v>53</v>
      </c>
      <c r="R25877" t="s">
        <v>56</v>
      </c>
      <c r="S25877" t="s">
        <v>41</v>
      </c>
      <c r="T25877" t="s">
        <v>72483</v>
      </c>
      <c r="U25877" t="s">
        <v>72483</v>
      </c>
      <c r="V25877">
        <v>0</v>
      </c>
      <c r="W25877">
        <v>0</v>
      </c>
      <c r="X25877">
        <v>0</v>
      </c>
      <c r="Y25877">
        <v>0</v>
      </c>
      <c r="Z25877">
        <v>1</v>
      </c>
      <c r="AA25877">
        <v>0</v>
      </c>
      <c r="AB25877">
        <v>0</v>
      </c>
      <c r="AC25877">
        <v>0</v>
      </c>
      <c r="AD25877">
        <v>0</v>
      </c>
    </row>
    <row r="25878" spans="1:30" hidden="1" x14ac:dyDescent="0.3">
      <c r="A25878" t="s">
        <v>74823</v>
      </c>
      <c r="B25878" t="s">
        <v>74824</v>
      </c>
      <c r="C25878" t="s">
        <v>32</v>
      </c>
      <c r="E25878" s="1">
        <v>39083</v>
      </c>
      <c r="F25878">
        <v>230000</v>
      </c>
      <c r="G25878" t="s">
        <v>74823</v>
      </c>
      <c r="H25878" t="s">
        <v>74825</v>
      </c>
      <c r="I25878" t="s">
        <v>74826</v>
      </c>
      <c r="J25878" t="s">
        <v>72483</v>
      </c>
      <c r="K25878" t="s">
        <v>37</v>
      </c>
      <c r="L25878" t="s">
        <v>53</v>
      </c>
      <c r="M25878" t="s">
        <v>129</v>
      </c>
      <c r="N25878" t="s">
        <v>4864</v>
      </c>
      <c r="O25878" t="s">
        <v>74827</v>
      </c>
      <c r="P25878" s="1">
        <v>38728</v>
      </c>
      <c r="Q25878" t="s">
        <v>53</v>
      </c>
      <c r="R25878" t="s">
        <v>56</v>
      </c>
      <c r="S25878" t="s">
        <v>41</v>
      </c>
      <c r="T25878" t="s">
        <v>72483</v>
      </c>
      <c r="U25878" t="s">
        <v>72483</v>
      </c>
      <c r="V25878">
        <v>0</v>
      </c>
      <c r="W25878">
        <v>0</v>
      </c>
      <c r="X25878">
        <v>0</v>
      </c>
      <c r="Y25878">
        <v>0</v>
      </c>
      <c r="Z25878">
        <v>1</v>
      </c>
      <c r="AA25878">
        <v>0</v>
      </c>
      <c r="AB25878">
        <v>0</v>
      </c>
      <c r="AC25878">
        <v>0</v>
      </c>
      <c r="AD25878">
        <v>0</v>
      </c>
    </row>
    <row r="25879" spans="1:30" hidden="1" x14ac:dyDescent="0.3">
      <c r="A25879" t="s">
        <v>74828</v>
      </c>
      <c r="B25879" t="s">
        <v>74829</v>
      </c>
      <c r="C25879" t="s">
        <v>32</v>
      </c>
      <c r="E25879" t="s">
        <v>3296</v>
      </c>
      <c r="F25879">
        <v>680000</v>
      </c>
      <c r="G25879" t="s">
        <v>74828</v>
      </c>
      <c r="H25879" t="s">
        <v>74830</v>
      </c>
      <c r="I25879" t="s">
        <v>74831</v>
      </c>
      <c r="J25879" t="s">
        <v>72483</v>
      </c>
      <c r="K25879" t="s">
        <v>37</v>
      </c>
      <c r="L25879" t="s">
        <v>53</v>
      </c>
      <c r="M25879" t="s">
        <v>123</v>
      </c>
      <c r="N25879" t="s">
        <v>124</v>
      </c>
      <c r="O25879" t="s">
        <v>10038</v>
      </c>
      <c r="P25879" s="1">
        <v>41275</v>
      </c>
      <c r="Q25879" t="s">
        <v>53</v>
      </c>
      <c r="R25879" t="s">
        <v>56</v>
      </c>
      <c r="S25879" t="s">
        <v>41</v>
      </c>
      <c r="T25879" t="s">
        <v>72483</v>
      </c>
      <c r="U25879" t="s">
        <v>72483</v>
      </c>
      <c r="V25879">
        <v>0</v>
      </c>
      <c r="W25879">
        <v>0</v>
      </c>
      <c r="X25879">
        <v>0</v>
      </c>
      <c r="Y25879">
        <v>0</v>
      </c>
      <c r="Z25879">
        <v>1</v>
      </c>
      <c r="AA25879">
        <v>0</v>
      </c>
      <c r="AB25879">
        <v>0</v>
      </c>
      <c r="AC25879">
        <v>0</v>
      </c>
      <c r="AD25879">
        <v>0</v>
      </c>
    </row>
    <row r="25880" spans="1:30" hidden="1" x14ac:dyDescent="0.3">
      <c r="A25880" t="s">
        <v>74832</v>
      </c>
      <c r="B25880" t="s">
        <v>74833</v>
      </c>
      <c r="C25880" t="s">
        <v>32</v>
      </c>
      <c r="D25880" t="s">
        <v>50</v>
      </c>
      <c r="E25880" s="1">
        <v>41098</v>
      </c>
      <c r="F25880">
        <v>5000000</v>
      </c>
      <c r="G25880" t="s">
        <v>74832</v>
      </c>
      <c r="H25880" t="s">
        <v>74834</v>
      </c>
      <c r="I25880" t="s">
        <v>74835</v>
      </c>
      <c r="J25880" t="s">
        <v>74836</v>
      </c>
      <c r="K25880" t="s">
        <v>37</v>
      </c>
      <c r="L25880" t="s">
        <v>53</v>
      </c>
      <c r="M25880" t="s">
        <v>54</v>
      </c>
      <c r="N25880" t="s">
        <v>95</v>
      </c>
      <c r="O25880" t="s">
        <v>1797</v>
      </c>
      <c r="P25880" s="1">
        <v>40554</v>
      </c>
      <c r="Q25880" t="s">
        <v>53</v>
      </c>
      <c r="R25880" t="s">
        <v>56</v>
      </c>
      <c r="S25880" t="s">
        <v>41</v>
      </c>
      <c r="T25880" t="s">
        <v>72483</v>
      </c>
      <c r="U25880" t="s">
        <v>72483</v>
      </c>
      <c r="V25880">
        <v>0</v>
      </c>
      <c r="W25880">
        <v>0</v>
      </c>
      <c r="X25880">
        <v>0</v>
      </c>
      <c r="Y25880">
        <v>0</v>
      </c>
      <c r="Z25880">
        <v>1</v>
      </c>
      <c r="AA25880">
        <v>0</v>
      </c>
      <c r="AB25880">
        <v>0</v>
      </c>
      <c r="AC25880">
        <v>0</v>
      </c>
      <c r="AD25880">
        <v>0</v>
      </c>
    </row>
    <row r="25881" spans="1:30" hidden="1" x14ac:dyDescent="0.3">
      <c r="A25881" t="s">
        <v>74837</v>
      </c>
      <c r="B25881" t="s">
        <v>74838</v>
      </c>
      <c r="C25881" t="s">
        <v>32</v>
      </c>
      <c r="E25881" t="s">
        <v>5923</v>
      </c>
      <c r="F25881">
        <v>150000</v>
      </c>
      <c r="G25881" t="s">
        <v>74837</v>
      </c>
      <c r="H25881" t="s">
        <v>74839</v>
      </c>
      <c r="I25881" t="s">
        <v>74840</v>
      </c>
      <c r="J25881" t="s">
        <v>74841</v>
      </c>
      <c r="K25881" t="s">
        <v>37</v>
      </c>
      <c r="L25881" t="s">
        <v>53</v>
      </c>
      <c r="M25881" t="s">
        <v>54</v>
      </c>
      <c r="N25881" t="s">
        <v>95</v>
      </c>
      <c r="O25881" t="s">
        <v>96</v>
      </c>
      <c r="Q25881" t="s">
        <v>53</v>
      </c>
      <c r="R25881" t="s">
        <v>56</v>
      </c>
      <c r="S25881" t="s">
        <v>41</v>
      </c>
      <c r="T25881" t="s">
        <v>72483</v>
      </c>
      <c r="U25881" t="s">
        <v>72483</v>
      </c>
      <c r="V25881">
        <v>0</v>
      </c>
      <c r="W25881">
        <v>0</v>
      </c>
      <c r="X25881">
        <v>0</v>
      </c>
      <c r="Y25881">
        <v>0</v>
      </c>
      <c r="Z25881">
        <v>1</v>
      </c>
      <c r="AA25881">
        <v>0</v>
      </c>
      <c r="AB25881">
        <v>0</v>
      </c>
      <c r="AC25881">
        <v>0</v>
      </c>
      <c r="AD25881">
        <v>0</v>
      </c>
    </row>
    <row r="25882" spans="1:30" hidden="1" x14ac:dyDescent="0.3">
      <c r="A25882" t="s">
        <v>74842</v>
      </c>
      <c r="B25882" t="s">
        <v>74843</v>
      </c>
      <c r="C25882" t="s">
        <v>32</v>
      </c>
      <c r="E25882" t="s">
        <v>7752</v>
      </c>
      <c r="F25882">
        <v>1000000</v>
      </c>
      <c r="G25882" t="s">
        <v>74842</v>
      </c>
      <c r="H25882" t="s">
        <v>74844</v>
      </c>
      <c r="I25882" t="s">
        <v>74845</v>
      </c>
      <c r="J25882" t="s">
        <v>72483</v>
      </c>
      <c r="K25882" t="s">
        <v>37</v>
      </c>
      <c r="L25882" t="s">
        <v>53</v>
      </c>
      <c r="M25882" t="s">
        <v>54</v>
      </c>
      <c r="N25882" t="s">
        <v>95</v>
      </c>
      <c r="O25882" t="s">
        <v>96</v>
      </c>
      <c r="P25882" s="1">
        <v>35065</v>
      </c>
      <c r="Q25882" t="s">
        <v>53</v>
      </c>
      <c r="R25882" t="s">
        <v>56</v>
      </c>
      <c r="S25882" t="s">
        <v>41</v>
      </c>
      <c r="T25882" t="s">
        <v>72483</v>
      </c>
      <c r="U25882" t="s">
        <v>72483</v>
      </c>
      <c r="V25882">
        <v>0</v>
      </c>
      <c r="W25882">
        <v>0</v>
      </c>
      <c r="X25882">
        <v>0</v>
      </c>
      <c r="Y25882">
        <v>0</v>
      </c>
      <c r="Z25882">
        <v>1</v>
      </c>
      <c r="AA25882">
        <v>0</v>
      </c>
      <c r="AB25882">
        <v>0</v>
      </c>
      <c r="AC25882">
        <v>0</v>
      </c>
      <c r="AD25882">
        <v>0</v>
      </c>
    </row>
    <row r="25883" spans="1:30" hidden="1" x14ac:dyDescent="0.3">
      <c r="A25883" t="s">
        <v>74846</v>
      </c>
      <c r="B25883" t="s">
        <v>74847</v>
      </c>
      <c r="C25883" t="s">
        <v>32</v>
      </c>
      <c r="E25883" t="s">
        <v>1917</v>
      </c>
      <c r="F25883">
        <v>4400000</v>
      </c>
      <c r="G25883" t="s">
        <v>74846</v>
      </c>
      <c r="H25883" t="s">
        <v>74848</v>
      </c>
      <c r="I25883" t="s">
        <v>74849</v>
      </c>
      <c r="J25883" t="s">
        <v>72483</v>
      </c>
      <c r="K25883" t="s">
        <v>37</v>
      </c>
      <c r="L25883" t="s">
        <v>53</v>
      </c>
      <c r="M25883" t="s">
        <v>54</v>
      </c>
      <c r="N25883" t="s">
        <v>95</v>
      </c>
      <c r="O25883" t="s">
        <v>96</v>
      </c>
      <c r="P25883" s="1">
        <v>40909</v>
      </c>
      <c r="Q25883" t="s">
        <v>53</v>
      </c>
      <c r="R25883" t="s">
        <v>56</v>
      </c>
      <c r="S25883" t="s">
        <v>41</v>
      </c>
      <c r="T25883" t="s">
        <v>72483</v>
      </c>
      <c r="U25883" t="s">
        <v>72483</v>
      </c>
      <c r="V25883">
        <v>0</v>
      </c>
      <c r="W25883">
        <v>0</v>
      </c>
      <c r="X25883">
        <v>0</v>
      </c>
      <c r="Y25883">
        <v>0</v>
      </c>
      <c r="Z25883">
        <v>1</v>
      </c>
      <c r="AA25883">
        <v>0</v>
      </c>
      <c r="AB25883">
        <v>0</v>
      </c>
      <c r="AC25883">
        <v>0</v>
      </c>
      <c r="AD25883">
        <v>0</v>
      </c>
    </row>
    <row r="25884" spans="1:30" hidden="1" x14ac:dyDescent="0.3">
      <c r="A25884" t="s">
        <v>74850</v>
      </c>
      <c r="B25884" t="s">
        <v>74851</v>
      </c>
      <c r="C25884" t="s">
        <v>32</v>
      </c>
      <c r="E25884" t="s">
        <v>6574</v>
      </c>
      <c r="F25884">
        <v>865000</v>
      </c>
      <c r="G25884" t="s">
        <v>74850</v>
      </c>
      <c r="H25884" t="s">
        <v>74852</v>
      </c>
      <c r="J25884" t="s">
        <v>72483</v>
      </c>
      <c r="K25884" t="s">
        <v>37</v>
      </c>
      <c r="L25884" t="s">
        <v>53</v>
      </c>
      <c r="M25884" t="s">
        <v>9737</v>
      </c>
      <c r="N25884" t="s">
        <v>9738</v>
      </c>
      <c r="O25884" t="s">
        <v>9739</v>
      </c>
      <c r="P25884" s="1">
        <v>40179</v>
      </c>
      <c r="Q25884" t="s">
        <v>53</v>
      </c>
      <c r="R25884" t="s">
        <v>56</v>
      </c>
      <c r="S25884" t="s">
        <v>41</v>
      </c>
      <c r="T25884" t="s">
        <v>72483</v>
      </c>
      <c r="U25884" t="s">
        <v>72483</v>
      </c>
      <c r="V25884">
        <v>0</v>
      </c>
      <c r="W25884">
        <v>0</v>
      </c>
      <c r="X25884">
        <v>0</v>
      </c>
      <c r="Y25884">
        <v>0</v>
      </c>
      <c r="Z25884">
        <v>1</v>
      </c>
      <c r="AA25884">
        <v>0</v>
      </c>
      <c r="AB25884">
        <v>0</v>
      </c>
      <c r="AC25884">
        <v>0</v>
      </c>
      <c r="AD25884">
        <v>0</v>
      </c>
    </row>
    <row r="25885" spans="1:30" hidden="1" x14ac:dyDescent="0.3">
      <c r="A25885" t="s">
        <v>74853</v>
      </c>
      <c r="B25885" t="s">
        <v>74854</v>
      </c>
      <c r="C25885" t="s">
        <v>32</v>
      </c>
      <c r="E25885" t="s">
        <v>8310</v>
      </c>
      <c r="F25885">
        <v>10000000</v>
      </c>
      <c r="G25885" t="s">
        <v>74853</v>
      </c>
      <c r="H25885" t="s">
        <v>74855</v>
      </c>
      <c r="J25885" t="s">
        <v>74787</v>
      </c>
      <c r="K25885" t="s">
        <v>37</v>
      </c>
      <c r="L25885" t="s">
        <v>53</v>
      </c>
      <c r="M25885" t="s">
        <v>54</v>
      </c>
      <c r="N25885" t="s">
        <v>939</v>
      </c>
      <c r="O25885" t="s">
        <v>939</v>
      </c>
      <c r="Q25885" t="s">
        <v>53</v>
      </c>
      <c r="R25885" t="s">
        <v>56</v>
      </c>
      <c r="S25885" t="s">
        <v>41</v>
      </c>
      <c r="T25885" t="s">
        <v>72483</v>
      </c>
      <c r="U25885" t="s">
        <v>72483</v>
      </c>
      <c r="V25885">
        <v>0</v>
      </c>
      <c r="W25885">
        <v>0</v>
      </c>
      <c r="X25885">
        <v>0</v>
      </c>
      <c r="Y25885">
        <v>0</v>
      </c>
      <c r="Z25885">
        <v>1</v>
      </c>
      <c r="AA25885">
        <v>0</v>
      </c>
      <c r="AB25885">
        <v>0</v>
      </c>
      <c r="AC25885">
        <v>0</v>
      </c>
      <c r="AD25885">
        <v>0</v>
      </c>
    </row>
    <row r="25886" spans="1:30" hidden="1" x14ac:dyDescent="0.3">
      <c r="A25886" t="s">
        <v>74853</v>
      </c>
      <c r="B25886" t="s">
        <v>74856</v>
      </c>
      <c r="C25886" t="s">
        <v>32</v>
      </c>
      <c r="D25886" t="s">
        <v>50</v>
      </c>
      <c r="E25886" t="s">
        <v>8310</v>
      </c>
      <c r="F25886">
        <v>10000000</v>
      </c>
      <c r="G25886" t="s">
        <v>74853</v>
      </c>
      <c r="H25886" t="s">
        <v>74855</v>
      </c>
      <c r="J25886" t="s">
        <v>74787</v>
      </c>
      <c r="K25886" t="s">
        <v>37</v>
      </c>
      <c r="L25886" t="s">
        <v>53</v>
      </c>
      <c r="M25886" t="s">
        <v>54</v>
      </c>
      <c r="N25886" t="s">
        <v>939</v>
      </c>
      <c r="O25886" t="s">
        <v>939</v>
      </c>
      <c r="Q25886" t="s">
        <v>53</v>
      </c>
      <c r="R25886" t="s">
        <v>56</v>
      </c>
      <c r="S25886" t="s">
        <v>41</v>
      </c>
      <c r="T25886" t="s">
        <v>72483</v>
      </c>
      <c r="U25886" t="s">
        <v>72483</v>
      </c>
      <c r="V25886">
        <v>0</v>
      </c>
      <c r="W25886">
        <v>0</v>
      </c>
      <c r="X25886">
        <v>0</v>
      </c>
      <c r="Y25886">
        <v>0</v>
      </c>
      <c r="Z25886">
        <v>1</v>
      </c>
      <c r="AA25886">
        <v>0</v>
      </c>
      <c r="AB25886">
        <v>0</v>
      </c>
      <c r="AC25886">
        <v>0</v>
      </c>
      <c r="AD25886">
        <v>0</v>
      </c>
    </row>
    <row r="25887" spans="1:30" hidden="1" x14ac:dyDescent="0.3">
      <c r="A25887" t="s">
        <v>74857</v>
      </c>
      <c r="B25887" t="s">
        <v>74858</v>
      </c>
      <c r="C25887" t="s">
        <v>32</v>
      </c>
      <c r="E25887" t="s">
        <v>5246</v>
      </c>
      <c r="F25887">
        <v>3125000</v>
      </c>
      <c r="G25887" t="s">
        <v>74857</v>
      </c>
      <c r="H25887" t="s">
        <v>74859</v>
      </c>
      <c r="J25887" t="s">
        <v>72483</v>
      </c>
      <c r="K25887" t="s">
        <v>109</v>
      </c>
      <c r="L25887" t="s">
        <v>53</v>
      </c>
      <c r="M25887" t="s">
        <v>73</v>
      </c>
      <c r="N25887" t="s">
        <v>1248</v>
      </c>
      <c r="O25887" t="s">
        <v>74860</v>
      </c>
      <c r="Q25887" t="s">
        <v>53</v>
      </c>
      <c r="R25887" t="s">
        <v>56</v>
      </c>
      <c r="S25887" t="s">
        <v>41</v>
      </c>
      <c r="T25887" t="s">
        <v>72483</v>
      </c>
      <c r="U25887" t="s">
        <v>72483</v>
      </c>
      <c r="V25887">
        <v>0</v>
      </c>
      <c r="W25887">
        <v>0</v>
      </c>
      <c r="X25887">
        <v>0</v>
      </c>
      <c r="Y25887">
        <v>0</v>
      </c>
      <c r="Z25887">
        <v>1</v>
      </c>
      <c r="AA25887">
        <v>0</v>
      </c>
      <c r="AB25887">
        <v>0</v>
      </c>
      <c r="AC25887">
        <v>0</v>
      </c>
      <c r="AD25887">
        <v>0</v>
      </c>
    </row>
    <row r="25888" spans="1:30" hidden="1" x14ac:dyDescent="0.3">
      <c r="A25888" t="s">
        <v>74861</v>
      </c>
      <c r="B25888" t="s">
        <v>74862</v>
      </c>
      <c r="C25888" t="s">
        <v>32</v>
      </c>
      <c r="E25888" t="s">
        <v>5461</v>
      </c>
      <c r="F25888">
        <v>27500000</v>
      </c>
      <c r="G25888" t="s">
        <v>74861</v>
      </c>
      <c r="H25888" t="s">
        <v>74863</v>
      </c>
      <c r="I25888" t="s">
        <v>74864</v>
      </c>
      <c r="J25888" t="s">
        <v>74561</v>
      </c>
      <c r="K25888" t="s">
        <v>109</v>
      </c>
      <c r="L25888" t="s">
        <v>53</v>
      </c>
      <c r="M25888" t="s">
        <v>73</v>
      </c>
      <c r="N25888" t="s">
        <v>74</v>
      </c>
      <c r="O25888" t="s">
        <v>75</v>
      </c>
      <c r="Q25888" t="s">
        <v>53</v>
      </c>
      <c r="R25888" t="s">
        <v>56</v>
      </c>
      <c r="S25888" t="s">
        <v>41</v>
      </c>
      <c r="T25888" t="s">
        <v>72483</v>
      </c>
      <c r="U25888" t="s">
        <v>72483</v>
      </c>
      <c r="V25888">
        <v>0</v>
      </c>
      <c r="W25888">
        <v>0</v>
      </c>
      <c r="X25888">
        <v>0</v>
      </c>
      <c r="Y25888">
        <v>0</v>
      </c>
      <c r="Z25888">
        <v>1</v>
      </c>
      <c r="AA25888">
        <v>0</v>
      </c>
      <c r="AB25888">
        <v>0</v>
      </c>
      <c r="AC25888">
        <v>0</v>
      </c>
      <c r="AD25888">
        <v>0</v>
      </c>
    </row>
    <row r="25889" spans="1:30" hidden="1" x14ac:dyDescent="0.3">
      <c r="A25889" t="s">
        <v>74865</v>
      </c>
      <c r="B25889" t="s">
        <v>74866</v>
      </c>
      <c r="C25889" t="s">
        <v>32</v>
      </c>
      <c r="E25889" t="s">
        <v>19701</v>
      </c>
      <c r="F25889">
        <v>1999350</v>
      </c>
      <c r="G25889" t="s">
        <v>74865</v>
      </c>
      <c r="H25889" t="s">
        <v>74867</v>
      </c>
      <c r="J25889" t="s">
        <v>72483</v>
      </c>
      <c r="K25889" t="s">
        <v>37</v>
      </c>
      <c r="L25889" t="s">
        <v>53</v>
      </c>
      <c r="M25889" t="s">
        <v>2823</v>
      </c>
      <c r="N25889" t="s">
        <v>2824</v>
      </c>
      <c r="O25889" t="s">
        <v>6173</v>
      </c>
      <c r="P25889" s="1">
        <v>38718</v>
      </c>
      <c r="Q25889" t="s">
        <v>53</v>
      </c>
      <c r="R25889" t="s">
        <v>56</v>
      </c>
      <c r="S25889" t="s">
        <v>41</v>
      </c>
      <c r="T25889" t="s">
        <v>72483</v>
      </c>
      <c r="U25889" t="s">
        <v>72483</v>
      </c>
      <c r="V25889">
        <v>0</v>
      </c>
      <c r="W25889">
        <v>0</v>
      </c>
      <c r="X25889">
        <v>0</v>
      </c>
      <c r="Y25889">
        <v>0</v>
      </c>
      <c r="Z25889">
        <v>1</v>
      </c>
      <c r="AA25889">
        <v>0</v>
      </c>
      <c r="AB25889">
        <v>0</v>
      </c>
      <c r="AC25889">
        <v>0</v>
      </c>
      <c r="AD25889">
        <v>0</v>
      </c>
    </row>
    <row r="25890" spans="1:30" hidden="1" x14ac:dyDescent="0.3">
      <c r="A25890" t="s">
        <v>74865</v>
      </c>
      <c r="B25890" t="s">
        <v>74868</v>
      </c>
      <c r="C25890" t="s">
        <v>32</v>
      </c>
      <c r="E25890" s="1">
        <v>40459</v>
      </c>
      <c r="F25890">
        <v>2500000</v>
      </c>
      <c r="G25890" t="s">
        <v>74865</v>
      </c>
      <c r="H25890" t="s">
        <v>74867</v>
      </c>
      <c r="J25890" t="s">
        <v>72483</v>
      </c>
      <c r="K25890" t="s">
        <v>37</v>
      </c>
      <c r="L25890" t="s">
        <v>53</v>
      </c>
      <c r="M25890" t="s">
        <v>2823</v>
      </c>
      <c r="N25890" t="s">
        <v>2824</v>
      </c>
      <c r="O25890" t="s">
        <v>6173</v>
      </c>
      <c r="P25890" s="1">
        <v>38718</v>
      </c>
      <c r="Q25890" t="s">
        <v>53</v>
      </c>
      <c r="R25890" t="s">
        <v>56</v>
      </c>
      <c r="S25890" t="s">
        <v>41</v>
      </c>
      <c r="T25890" t="s">
        <v>72483</v>
      </c>
      <c r="U25890" t="s">
        <v>72483</v>
      </c>
      <c r="V25890">
        <v>0</v>
      </c>
      <c r="W25890">
        <v>0</v>
      </c>
      <c r="X25890">
        <v>0</v>
      </c>
      <c r="Y25890">
        <v>0</v>
      </c>
      <c r="Z25890">
        <v>1</v>
      </c>
      <c r="AA25890">
        <v>0</v>
      </c>
      <c r="AB25890">
        <v>0</v>
      </c>
      <c r="AC25890">
        <v>0</v>
      </c>
      <c r="AD25890">
        <v>0</v>
      </c>
    </row>
    <row r="25891" spans="1:30" hidden="1" x14ac:dyDescent="0.3">
      <c r="A25891" t="s">
        <v>74869</v>
      </c>
      <c r="B25891" t="s">
        <v>74870</v>
      </c>
      <c r="C25891" t="s">
        <v>32</v>
      </c>
      <c r="E25891" s="1">
        <v>42186</v>
      </c>
      <c r="F25891">
        <v>116973</v>
      </c>
      <c r="G25891" t="s">
        <v>74869</v>
      </c>
      <c r="H25891" t="s">
        <v>74871</v>
      </c>
      <c r="I25891" t="s">
        <v>74872</v>
      </c>
      <c r="J25891" t="s">
        <v>72793</v>
      </c>
      <c r="K25891" t="s">
        <v>37</v>
      </c>
      <c r="L25891" t="s">
        <v>53</v>
      </c>
      <c r="M25891" t="s">
        <v>1924</v>
      </c>
      <c r="N25891" t="s">
        <v>3180</v>
      </c>
      <c r="O25891" t="s">
        <v>23985</v>
      </c>
      <c r="Q25891" t="s">
        <v>53</v>
      </c>
      <c r="R25891" t="s">
        <v>56</v>
      </c>
      <c r="S25891" t="s">
        <v>41</v>
      </c>
      <c r="T25891" t="s">
        <v>72483</v>
      </c>
      <c r="U25891" t="s">
        <v>72483</v>
      </c>
      <c r="V25891">
        <v>0</v>
      </c>
      <c r="W25891">
        <v>0</v>
      </c>
      <c r="X25891">
        <v>0</v>
      </c>
      <c r="Y25891">
        <v>0</v>
      </c>
      <c r="Z25891">
        <v>1</v>
      </c>
      <c r="AA25891">
        <v>0</v>
      </c>
      <c r="AB25891">
        <v>0</v>
      </c>
      <c r="AC25891">
        <v>0</v>
      </c>
      <c r="AD25891">
        <v>0</v>
      </c>
    </row>
    <row r="25892" spans="1:30" hidden="1" x14ac:dyDescent="0.3">
      <c r="A25892" t="s">
        <v>74873</v>
      </c>
      <c r="B25892" t="s">
        <v>74874</v>
      </c>
      <c r="C25892" t="s">
        <v>32</v>
      </c>
      <c r="E25892" s="1">
        <v>40002</v>
      </c>
      <c r="F25892">
        <v>4085740</v>
      </c>
      <c r="G25892" t="s">
        <v>74873</v>
      </c>
      <c r="H25892" t="s">
        <v>74875</v>
      </c>
      <c r="I25892" t="s">
        <v>74876</v>
      </c>
      <c r="J25892" t="s">
        <v>72483</v>
      </c>
      <c r="K25892" t="s">
        <v>37</v>
      </c>
      <c r="L25892" t="s">
        <v>53</v>
      </c>
      <c r="M25892" t="s">
        <v>658</v>
      </c>
      <c r="N25892" t="s">
        <v>1105</v>
      </c>
      <c r="O25892" t="s">
        <v>61704</v>
      </c>
      <c r="P25892" s="1">
        <v>36892</v>
      </c>
      <c r="Q25892" t="s">
        <v>53</v>
      </c>
      <c r="R25892" t="s">
        <v>56</v>
      </c>
      <c r="S25892" t="s">
        <v>41</v>
      </c>
      <c r="T25892" t="s">
        <v>72483</v>
      </c>
      <c r="U25892" t="s">
        <v>72483</v>
      </c>
      <c r="V25892">
        <v>0</v>
      </c>
      <c r="W25892">
        <v>0</v>
      </c>
      <c r="X25892">
        <v>0</v>
      </c>
      <c r="Y25892">
        <v>0</v>
      </c>
      <c r="Z25892">
        <v>1</v>
      </c>
      <c r="AA25892">
        <v>0</v>
      </c>
      <c r="AB25892">
        <v>0</v>
      </c>
      <c r="AC25892">
        <v>0</v>
      </c>
      <c r="AD25892">
        <v>0</v>
      </c>
    </row>
    <row r="25893" spans="1:30" hidden="1" x14ac:dyDescent="0.3">
      <c r="A25893" t="s">
        <v>74877</v>
      </c>
      <c r="B25893" t="s">
        <v>74878</v>
      </c>
      <c r="C25893" t="s">
        <v>32</v>
      </c>
      <c r="D25893" t="s">
        <v>50</v>
      </c>
      <c r="E25893" s="1">
        <v>41824</v>
      </c>
      <c r="F25893">
        <v>1500000</v>
      </c>
      <c r="G25893" t="s">
        <v>74877</v>
      </c>
      <c r="H25893" t="s">
        <v>74879</v>
      </c>
      <c r="I25893" t="s">
        <v>74880</v>
      </c>
      <c r="J25893" t="s">
        <v>72483</v>
      </c>
      <c r="K25893" t="s">
        <v>37</v>
      </c>
      <c r="L25893" t="s">
        <v>53</v>
      </c>
      <c r="M25893" t="s">
        <v>747</v>
      </c>
      <c r="N25893" t="s">
        <v>748</v>
      </c>
      <c r="O25893" t="s">
        <v>748</v>
      </c>
      <c r="P25893" s="1">
        <v>40858</v>
      </c>
      <c r="Q25893" t="s">
        <v>53</v>
      </c>
      <c r="R25893" t="s">
        <v>56</v>
      </c>
      <c r="S25893" t="s">
        <v>41</v>
      </c>
      <c r="T25893" t="s">
        <v>72483</v>
      </c>
      <c r="U25893" t="s">
        <v>72483</v>
      </c>
      <c r="V25893">
        <v>0</v>
      </c>
      <c r="W25893">
        <v>0</v>
      </c>
      <c r="X25893">
        <v>0</v>
      </c>
      <c r="Y25893">
        <v>0</v>
      </c>
      <c r="Z25893">
        <v>1</v>
      </c>
      <c r="AA25893">
        <v>0</v>
      </c>
      <c r="AB25893">
        <v>0</v>
      </c>
      <c r="AC25893">
        <v>0</v>
      </c>
      <c r="AD25893">
        <v>0</v>
      </c>
    </row>
    <row r="25894" spans="1:30" hidden="1" x14ac:dyDescent="0.3">
      <c r="A25894" t="s">
        <v>74881</v>
      </c>
      <c r="B25894" t="s">
        <v>74882</v>
      </c>
      <c r="C25894" t="s">
        <v>32</v>
      </c>
      <c r="D25894" t="s">
        <v>33</v>
      </c>
      <c r="E25894" s="1">
        <v>41553</v>
      </c>
      <c r="F25894">
        <v>9500000</v>
      </c>
      <c r="G25894" t="s">
        <v>74881</v>
      </c>
      <c r="H25894" t="s">
        <v>74883</v>
      </c>
      <c r="I25894" t="s">
        <v>74884</v>
      </c>
      <c r="J25894" t="s">
        <v>73656</v>
      </c>
      <c r="K25894" t="s">
        <v>37</v>
      </c>
      <c r="L25894" t="s">
        <v>53</v>
      </c>
      <c r="M25894" t="s">
        <v>123</v>
      </c>
      <c r="N25894" t="s">
        <v>923</v>
      </c>
      <c r="O25894" t="s">
        <v>923</v>
      </c>
      <c r="P25894" s="1">
        <v>39448</v>
      </c>
      <c r="Q25894" t="s">
        <v>53</v>
      </c>
      <c r="R25894" t="s">
        <v>56</v>
      </c>
      <c r="S25894" t="s">
        <v>41</v>
      </c>
      <c r="T25894" t="s">
        <v>72483</v>
      </c>
      <c r="U25894" t="s">
        <v>72483</v>
      </c>
      <c r="V25894">
        <v>0</v>
      </c>
      <c r="W25894">
        <v>0</v>
      </c>
      <c r="X25894">
        <v>0</v>
      </c>
      <c r="Y25894">
        <v>0</v>
      </c>
      <c r="Z25894">
        <v>1</v>
      </c>
      <c r="AA25894">
        <v>0</v>
      </c>
      <c r="AB25894">
        <v>0</v>
      </c>
      <c r="AC25894">
        <v>0</v>
      </c>
      <c r="AD25894">
        <v>0</v>
      </c>
    </row>
    <row r="25895" spans="1:30" hidden="1" x14ac:dyDescent="0.3">
      <c r="A25895" t="s">
        <v>74881</v>
      </c>
      <c r="B25895" t="s">
        <v>74885</v>
      </c>
      <c r="C25895" t="s">
        <v>32</v>
      </c>
      <c r="D25895" t="s">
        <v>50</v>
      </c>
      <c r="E25895" s="1">
        <v>40483</v>
      </c>
      <c r="F25895">
        <v>2600000</v>
      </c>
      <c r="G25895" t="s">
        <v>74881</v>
      </c>
      <c r="H25895" t="s">
        <v>74883</v>
      </c>
      <c r="I25895" t="s">
        <v>74884</v>
      </c>
      <c r="J25895" t="s">
        <v>73656</v>
      </c>
      <c r="K25895" t="s">
        <v>37</v>
      </c>
      <c r="L25895" t="s">
        <v>53</v>
      </c>
      <c r="M25895" t="s">
        <v>123</v>
      </c>
      <c r="N25895" t="s">
        <v>923</v>
      </c>
      <c r="O25895" t="s">
        <v>923</v>
      </c>
      <c r="P25895" s="1">
        <v>39448</v>
      </c>
      <c r="Q25895" t="s">
        <v>53</v>
      </c>
      <c r="R25895" t="s">
        <v>56</v>
      </c>
      <c r="S25895" t="s">
        <v>41</v>
      </c>
      <c r="T25895" t="s">
        <v>72483</v>
      </c>
      <c r="U25895" t="s">
        <v>72483</v>
      </c>
      <c r="V25895">
        <v>0</v>
      </c>
      <c r="W25895">
        <v>0</v>
      </c>
      <c r="X25895">
        <v>0</v>
      </c>
      <c r="Y25895">
        <v>0</v>
      </c>
      <c r="Z25895">
        <v>1</v>
      </c>
      <c r="AA25895">
        <v>0</v>
      </c>
      <c r="AB25895">
        <v>0</v>
      </c>
      <c r="AC25895">
        <v>0</v>
      </c>
      <c r="AD25895">
        <v>0</v>
      </c>
    </row>
    <row r="25896" spans="1:30" hidden="1" x14ac:dyDescent="0.3">
      <c r="A25896" t="s">
        <v>74881</v>
      </c>
      <c r="B25896" t="s">
        <v>74886</v>
      </c>
      <c r="C25896" t="s">
        <v>32</v>
      </c>
      <c r="D25896" t="s">
        <v>139</v>
      </c>
      <c r="E25896" s="1">
        <v>42165</v>
      </c>
      <c r="F25896">
        <v>15000000</v>
      </c>
      <c r="G25896" t="s">
        <v>74881</v>
      </c>
      <c r="H25896" t="s">
        <v>74883</v>
      </c>
      <c r="I25896" t="s">
        <v>74884</v>
      </c>
      <c r="J25896" t="s">
        <v>73656</v>
      </c>
      <c r="K25896" t="s">
        <v>37</v>
      </c>
      <c r="L25896" t="s">
        <v>53</v>
      </c>
      <c r="M25896" t="s">
        <v>123</v>
      </c>
      <c r="N25896" t="s">
        <v>923</v>
      </c>
      <c r="O25896" t="s">
        <v>923</v>
      </c>
      <c r="P25896" s="1">
        <v>39448</v>
      </c>
      <c r="Q25896" t="s">
        <v>53</v>
      </c>
      <c r="R25896" t="s">
        <v>56</v>
      </c>
      <c r="S25896" t="s">
        <v>41</v>
      </c>
      <c r="T25896" t="s">
        <v>72483</v>
      </c>
      <c r="U25896" t="s">
        <v>72483</v>
      </c>
      <c r="V25896">
        <v>0</v>
      </c>
      <c r="W25896">
        <v>0</v>
      </c>
      <c r="X25896">
        <v>0</v>
      </c>
      <c r="Y25896">
        <v>0</v>
      </c>
      <c r="Z25896">
        <v>1</v>
      </c>
      <c r="AA25896">
        <v>0</v>
      </c>
      <c r="AB25896">
        <v>0</v>
      </c>
      <c r="AC25896">
        <v>0</v>
      </c>
      <c r="AD25896">
        <v>0</v>
      </c>
    </row>
    <row r="25897" spans="1:30" hidden="1" x14ac:dyDescent="0.3">
      <c r="A25897" t="s">
        <v>74887</v>
      </c>
      <c r="B25897" t="s">
        <v>74888</v>
      </c>
      <c r="C25897" t="s">
        <v>32</v>
      </c>
      <c r="E25897" s="1">
        <v>37297</v>
      </c>
      <c r="F25897">
        <v>790000</v>
      </c>
      <c r="G25897" t="s">
        <v>74887</v>
      </c>
      <c r="H25897" t="s">
        <v>74889</v>
      </c>
      <c r="J25897" t="s">
        <v>74890</v>
      </c>
      <c r="K25897" t="s">
        <v>72</v>
      </c>
      <c r="L25897" t="s">
        <v>53</v>
      </c>
      <c r="M25897" t="s">
        <v>123</v>
      </c>
      <c r="N25897" t="s">
        <v>5676</v>
      </c>
      <c r="O25897" t="s">
        <v>5676</v>
      </c>
      <c r="Q25897" t="s">
        <v>53</v>
      </c>
      <c r="R25897" t="s">
        <v>56</v>
      </c>
      <c r="S25897" t="s">
        <v>41</v>
      </c>
      <c r="T25897" t="s">
        <v>72483</v>
      </c>
      <c r="U25897" t="s">
        <v>72483</v>
      </c>
      <c r="V25897">
        <v>0</v>
      </c>
      <c r="W25897">
        <v>0</v>
      </c>
      <c r="X25897">
        <v>0</v>
      </c>
      <c r="Y25897">
        <v>0</v>
      </c>
      <c r="Z25897">
        <v>1</v>
      </c>
      <c r="AA25897">
        <v>0</v>
      </c>
      <c r="AB25897">
        <v>0</v>
      </c>
      <c r="AC25897">
        <v>0</v>
      </c>
      <c r="AD25897">
        <v>0</v>
      </c>
    </row>
    <row r="25898" spans="1:30" hidden="1" x14ac:dyDescent="0.3">
      <c r="A25898" t="s">
        <v>74887</v>
      </c>
      <c r="B25898" t="s">
        <v>74891</v>
      </c>
      <c r="C25898" t="s">
        <v>32</v>
      </c>
      <c r="D25898" t="s">
        <v>50</v>
      </c>
      <c r="E25898" t="s">
        <v>16030</v>
      </c>
      <c r="F25898">
        <v>200000</v>
      </c>
      <c r="G25898" t="s">
        <v>74887</v>
      </c>
      <c r="H25898" t="s">
        <v>74889</v>
      </c>
      <c r="J25898" t="s">
        <v>74890</v>
      </c>
      <c r="K25898" t="s">
        <v>72</v>
      </c>
      <c r="L25898" t="s">
        <v>53</v>
      </c>
      <c r="M25898" t="s">
        <v>123</v>
      </c>
      <c r="N25898" t="s">
        <v>5676</v>
      </c>
      <c r="O25898" t="s">
        <v>5676</v>
      </c>
      <c r="Q25898" t="s">
        <v>53</v>
      </c>
      <c r="R25898" t="s">
        <v>56</v>
      </c>
      <c r="S25898" t="s">
        <v>41</v>
      </c>
      <c r="T25898" t="s">
        <v>72483</v>
      </c>
      <c r="U25898" t="s">
        <v>72483</v>
      </c>
      <c r="V25898">
        <v>0</v>
      </c>
      <c r="W25898">
        <v>0</v>
      </c>
      <c r="X25898">
        <v>0</v>
      </c>
      <c r="Y25898">
        <v>0</v>
      </c>
      <c r="Z25898">
        <v>1</v>
      </c>
      <c r="AA25898">
        <v>0</v>
      </c>
      <c r="AB25898">
        <v>0</v>
      </c>
      <c r="AC25898">
        <v>0</v>
      </c>
      <c r="AD25898">
        <v>0</v>
      </c>
    </row>
    <row r="25899" spans="1:30" hidden="1" x14ac:dyDescent="0.3">
      <c r="A25899" t="s">
        <v>74892</v>
      </c>
      <c r="B25899" t="s">
        <v>74893</v>
      </c>
      <c r="C25899" t="s">
        <v>32</v>
      </c>
      <c r="E25899" t="s">
        <v>19145</v>
      </c>
      <c r="F25899">
        <v>4000000</v>
      </c>
      <c r="G25899" t="s">
        <v>74892</v>
      </c>
      <c r="H25899" t="s">
        <v>74894</v>
      </c>
      <c r="I25899" t="s">
        <v>74895</v>
      </c>
      <c r="J25899" t="s">
        <v>72483</v>
      </c>
      <c r="K25899" t="s">
        <v>37</v>
      </c>
      <c r="L25899" t="s">
        <v>53</v>
      </c>
      <c r="M25899" t="s">
        <v>774</v>
      </c>
      <c r="N25899" t="s">
        <v>775</v>
      </c>
      <c r="O25899" t="s">
        <v>2388</v>
      </c>
      <c r="P25899" s="1">
        <v>32509</v>
      </c>
      <c r="Q25899" t="s">
        <v>53</v>
      </c>
      <c r="R25899" t="s">
        <v>56</v>
      </c>
      <c r="S25899" t="s">
        <v>41</v>
      </c>
      <c r="T25899" t="s">
        <v>72483</v>
      </c>
      <c r="U25899" t="s">
        <v>72483</v>
      </c>
      <c r="V25899">
        <v>0</v>
      </c>
      <c r="W25899">
        <v>0</v>
      </c>
      <c r="X25899">
        <v>0</v>
      </c>
      <c r="Y25899">
        <v>0</v>
      </c>
      <c r="Z25899">
        <v>1</v>
      </c>
      <c r="AA25899">
        <v>0</v>
      </c>
      <c r="AB25899">
        <v>0</v>
      </c>
      <c r="AC25899">
        <v>0</v>
      </c>
      <c r="AD25899">
        <v>0</v>
      </c>
    </row>
    <row r="25900" spans="1:30" hidden="1" x14ac:dyDescent="0.3">
      <c r="A25900" t="s">
        <v>74892</v>
      </c>
      <c r="B25900" t="s">
        <v>74896</v>
      </c>
      <c r="C25900" t="s">
        <v>32</v>
      </c>
      <c r="E25900" s="1">
        <v>39974</v>
      </c>
      <c r="F25900">
        <v>4000000</v>
      </c>
      <c r="G25900" t="s">
        <v>74892</v>
      </c>
      <c r="H25900" t="s">
        <v>74894</v>
      </c>
      <c r="I25900" t="s">
        <v>74895</v>
      </c>
      <c r="J25900" t="s">
        <v>72483</v>
      </c>
      <c r="K25900" t="s">
        <v>37</v>
      </c>
      <c r="L25900" t="s">
        <v>53</v>
      </c>
      <c r="M25900" t="s">
        <v>774</v>
      </c>
      <c r="N25900" t="s">
        <v>775</v>
      </c>
      <c r="O25900" t="s">
        <v>2388</v>
      </c>
      <c r="P25900" s="1">
        <v>32509</v>
      </c>
      <c r="Q25900" t="s">
        <v>53</v>
      </c>
      <c r="R25900" t="s">
        <v>56</v>
      </c>
      <c r="S25900" t="s">
        <v>41</v>
      </c>
      <c r="T25900" t="s">
        <v>72483</v>
      </c>
      <c r="U25900" t="s">
        <v>72483</v>
      </c>
      <c r="V25900">
        <v>0</v>
      </c>
      <c r="W25900">
        <v>0</v>
      </c>
      <c r="X25900">
        <v>0</v>
      </c>
      <c r="Y25900">
        <v>0</v>
      </c>
      <c r="Z25900">
        <v>1</v>
      </c>
      <c r="AA25900">
        <v>0</v>
      </c>
      <c r="AB25900">
        <v>0</v>
      </c>
      <c r="AC25900">
        <v>0</v>
      </c>
      <c r="AD25900">
        <v>0</v>
      </c>
    </row>
    <row r="25901" spans="1:30" hidden="1" x14ac:dyDescent="0.3">
      <c r="A25901" t="s">
        <v>74897</v>
      </c>
      <c r="B25901" t="s">
        <v>74898</v>
      </c>
      <c r="C25901" t="s">
        <v>32</v>
      </c>
      <c r="E25901" s="1">
        <v>40791</v>
      </c>
      <c r="F25901">
        <v>6500000</v>
      </c>
      <c r="G25901" t="s">
        <v>74897</v>
      </c>
      <c r="H25901" t="s">
        <v>74899</v>
      </c>
      <c r="I25901" t="s">
        <v>74900</v>
      </c>
      <c r="J25901" t="s">
        <v>72483</v>
      </c>
      <c r="K25901" t="s">
        <v>72</v>
      </c>
      <c r="L25901" t="s">
        <v>53</v>
      </c>
      <c r="M25901" t="s">
        <v>54</v>
      </c>
      <c r="N25901" t="s">
        <v>95</v>
      </c>
      <c r="O25901" t="s">
        <v>2083</v>
      </c>
      <c r="Q25901" t="s">
        <v>53</v>
      </c>
      <c r="R25901" t="s">
        <v>56</v>
      </c>
      <c r="S25901" t="s">
        <v>41</v>
      </c>
      <c r="T25901" t="s">
        <v>72483</v>
      </c>
      <c r="U25901" t="s">
        <v>72483</v>
      </c>
      <c r="V25901">
        <v>0</v>
      </c>
      <c r="W25901">
        <v>0</v>
      </c>
      <c r="X25901">
        <v>0</v>
      </c>
      <c r="Y25901">
        <v>0</v>
      </c>
      <c r="Z25901">
        <v>1</v>
      </c>
      <c r="AA25901">
        <v>0</v>
      </c>
      <c r="AB25901">
        <v>0</v>
      </c>
      <c r="AC25901">
        <v>0</v>
      </c>
      <c r="AD25901">
        <v>0</v>
      </c>
    </row>
    <row r="25902" spans="1:30" hidden="1" x14ac:dyDescent="0.3">
      <c r="A25902" t="s">
        <v>74897</v>
      </c>
      <c r="B25902" t="s">
        <v>74901</v>
      </c>
      <c r="C25902" t="s">
        <v>32</v>
      </c>
      <c r="D25902" t="s">
        <v>399</v>
      </c>
      <c r="E25902" t="s">
        <v>27501</v>
      </c>
      <c r="F25902">
        <v>16500000</v>
      </c>
      <c r="G25902" t="s">
        <v>74897</v>
      </c>
      <c r="H25902" t="s">
        <v>74899</v>
      </c>
      <c r="I25902" t="s">
        <v>74900</v>
      </c>
      <c r="J25902" t="s">
        <v>72483</v>
      </c>
      <c r="K25902" t="s">
        <v>72</v>
      </c>
      <c r="L25902" t="s">
        <v>53</v>
      </c>
      <c r="M25902" t="s">
        <v>54</v>
      </c>
      <c r="N25902" t="s">
        <v>95</v>
      </c>
      <c r="O25902" t="s">
        <v>2083</v>
      </c>
      <c r="Q25902" t="s">
        <v>53</v>
      </c>
      <c r="R25902" t="s">
        <v>56</v>
      </c>
      <c r="S25902" t="s">
        <v>41</v>
      </c>
      <c r="T25902" t="s">
        <v>72483</v>
      </c>
      <c r="U25902" t="s">
        <v>72483</v>
      </c>
      <c r="V25902">
        <v>0</v>
      </c>
      <c r="W25902">
        <v>0</v>
      </c>
      <c r="X25902">
        <v>0</v>
      </c>
      <c r="Y25902">
        <v>0</v>
      </c>
      <c r="Z25902">
        <v>1</v>
      </c>
      <c r="AA25902">
        <v>0</v>
      </c>
      <c r="AB25902">
        <v>0</v>
      </c>
      <c r="AC25902">
        <v>0</v>
      </c>
      <c r="AD25902">
        <v>0</v>
      </c>
    </row>
    <row r="25903" spans="1:30" hidden="1" x14ac:dyDescent="0.3">
      <c r="A25903" t="s">
        <v>74897</v>
      </c>
      <c r="B25903" t="s">
        <v>74902</v>
      </c>
      <c r="C25903" t="s">
        <v>32</v>
      </c>
      <c r="E25903" s="1">
        <v>40333</v>
      </c>
      <c r="F25903">
        <v>10364626</v>
      </c>
      <c r="G25903" t="s">
        <v>74897</v>
      </c>
      <c r="H25903" t="s">
        <v>74899</v>
      </c>
      <c r="I25903" t="s">
        <v>74900</v>
      </c>
      <c r="J25903" t="s">
        <v>72483</v>
      </c>
      <c r="K25903" t="s">
        <v>72</v>
      </c>
      <c r="L25903" t="s">
        <v>53</v>
      </c>
      <c r="M25903" t="s">
        <v>54</v>
      </c>
      <c r="N25903" t="s">
        <v>95</v>
      </c>
      <c r="O25903" t="s">
        <v>2083</v>
      </c>
      <c r="Q25903" t="s">
        <v>53</v>
      </c>
      <c r="R25903" t="s">
        <v>56</v>
      </c>
      <c r="S25903" t="s">
        <v>41</v>
      </c>
      <c r="T25903" t="s">
        <v>72483</v>
      </c>
      <c r="U25903" t="s">
        <v>72483</v>
      </c>
      <c r="V25903">
        <v>0</v>
      </c>
      <c r="W25903">
        <v>0</v>
      </c>
      <c r="X25903">
        <v>0</v>
      </c>
      <c r="Y25903">
        <v>0</v>
      </c>
      <c r="Z25903">
        <v>1</v>
      </c>
      <c r="AA25903">
        <v>0</v>
      </c>
      <c r="AB25903">
        <v>0</v>
      </c>
      <c r="AC25903">
        <v>0</v>
      </c>
      <c r="AD25903">
        <v>0</v>
      </c>
    </row>
    <row r="25904" spans="1:30" hidden="1" x14ac:dyDescent="0.3">
      <c r="A25904" t="s">
        <v>74903</v>
      </c>
      <c r="B25904" t="s">
        <v>74904</v>
      </c>
      <c r="C25904" t="s">
        <v>32</v>
      </c>
      <c r="E25904" t="s">
        <v>18892</v>
      </c>
      <c r="F25904">
        <v>200000</v>
      </c>
      <c r="G25904" t="s">
        <v>74903</v>
      </c>
      <c r="H25904" t="s">
        <v>74905</v>
      </c>
      <c r="I25904" t="s">
        <v>74906</v>
      </c>
      <c r="J25904" t="s">
        <v>72483</v>
      </c>
      <c r="K25904" t="s">
        <v>37</v>
      </c>
      <c r="L25904" t="s">
        <v>53</v>
      </c>
      <c r="M25904" t="s">
        <v>123</v>
      </c>
      <c r="N25904" t="s">
        <v>124</v>
      </c>
      <c r="O25904" t="s">
        <v>124</v>
      </c>
      <c r="P25904" s="1">
        <v>40544</v>
      </c>
      <c r="Q25904" t="s">
        <v>53</v>
      </c>
      <c r="R25904" t="s">
        <v>56</v>
      </c>
      <c r="S25904" t="s">
        <v>41</v>
      </c>
      <c r="T25904" t="s">
        <v>72483</v>
      </c>
      <c r="U25904" t="s">
        <v>72483</v>
      </c>
      <c r="V25904">
        <v>0</v>
      </c>
      <c r="W25904">
        <v>0</v>
      </c>
      <c r="X25904">
        <v>0</v>
      </c>
      <c r="Y25904">
        <v>0</v>
      </c>
      <c r="Z25904">
        <v>1</v>
      </c>
      <c r="AA25904">
        <v>0</v>
      </c>
      <c r="AB25904">
        <v>0</v>
      </c>
      <c r="AC25904">
        <v>0</v>
      </c>
      <c r="AD25904">
        <v>0</v>
      </c>
    </row>
    <row r="25905" spans="1:30" hidden="1" x14ac:dyDescent="0.3">
      <c r="A25905" t="s">
        <v>74907</v>
      </c>
      <c r="B25905" t="s">
        <v>74908</v>
      </c>
      <c r="C25905" t="s">
        <v>32</v>
      </c>
      <c r="E25905" t="s">
        <v>24518</v>
      </c>
      <c r="F25905">
        <v>2600000</v>
      </c>
      <c r="G25905" t="s">
        <v>74907</v>
      </c>
      <c r="H25905" t="s">
        <v>74909</v>
      </c>
      <c r="I25905" t="s">
        <v>74910</v>
      </c>
      <c r="J25905" t="s">
        <v>72483</v>
      </c>
      <c r="K25905" t="s">
        <v>37</v>
      </c>
      <c r="L25905" t="s">
        <v>53</v>
      </c>
      <c r="M25905" t="s">
        <v>123</v>
      </c>
      <c r="N25905" t="s">
        <v>923</v>
      </c>
      <c r="O25905" t="s">
        <v>923</v>
      </c>
      <c r="P25905" s="1">
        <v>38353</v>
      </c>
      <c r="Q25905" t="s">
        <v>53</v>
      </c>
      <c r="R25905" t="s">
        <v>56</v>
      </c>
      <c r="S25905" t="s">
        <v>41</v>
      </c>
      <c r="T25905" t="s">
        <v>72483</v>
      </c>
      <c r="U25905" t="s">
        <v>72483</v>
      </c>
      <c r="V25905">
        <v>0</v>
      </c>
      <c r="W25905">
        <v>0</v>
      </c>
      <c r="X25905">
        <v>0</v>
      </c>
      <c r="Y25905">
        <v>0</v>
      </c>
      <c r="Z25905">
        <v>1</v>
      </c>
      <c r="AA25905">
        <v>0</v>
      </c>
      <c r="AB25905">
        <v>0</v>
      </c>
      <c r="AC25905">
        <v>0</v>
      </c>
      <c r="AD25905">
        <v>0</v>
      </c>
    </row>
    <row r="25906" spans="1:30" hidden="1" x14ac:dyDescent="0.3">
      <c r="A25906" t="s">
        <v>74911</v>
      </c>
      <c r="B25906" t="s">
        <v>74912</v>
      </c>
      <c r="C25906" t="s">
        <v>32</v>
      </c>
      <c r="E25906" t="s">
        <v>765</v>
      </c>
      <c r="F25906">
        <v>2000000</v>
      </c>
      <c r="G25906" t="s">
        <v>74911</v>
      </c>
      <c r="H25906" t="s">
        <v>74913</v>
      </c>
      <c r="I25906" t="s">
        <v>74914</v>
      </c>
      <c r="J25906" t="s">
        <v>72950</v>
      </c>
      <c r="K25906" t="s">
        <v>37</v>
      </c>
      <c r="L25906" t="s">
        <v>53</v>
      </c>
      <c r="M25906" t="s">
        <v>774</v>
      </c>
      <c r="N25906" t="s">
        <v>775</v>
      </c>
      <c r="O25906" t="s">
        <v>775</v>
      </c>
      <c r="P25906" s="1">
        <v>40184</v>
      </c>
      <c r="Q25906" t="s">
        <v>53</v>
      </c>
      <c r="R25906" t="s">
        <v>56</v>
      </c>
      <c r="S25906" t="s">
        <v>41</v>
      </c>
      <c r="T25906" t="s">
        <v>72483</v>
      </c>
      <c r="U25906" t="s">
        <v>72483</v>
      </c>
      <c r="V25906">
        <v>0</v>
      </c>
      <c r="W25906">
        <v>0</v>
      </c>
      <c r="X25906">
        <v>0</v>
      </c>
      <c r="Y25906">
        <v>0</v>
      </c>
      <c r="Z25906">
        <v>1</v>
      </c>
      <c r="AA25906">
        <v>0</v>
      </c>
      <c r="AB25906">
        <v>0</v>
      </c>
      <c r="AC25906">
        <v>0</v>
      </c>
      <c r="AD25906">
        <v>0</v>
      </c>
    </row>
    <row r="25907" spans="1:30" hidden="1" x14ac:dyDescent="0.3">
      <c r="A25907" t="s">
        <v>74911</v>
      </c>
      <c r="B25907" t="s">
        <v>74915</v>
      </c>
      <c r="C25907" t="s">
        <v>32</v>
      </c>
      <c r="D25907" t="s">
        <v>33</v>
      </c>
      <c r="E25907" s="1">
        <v>41309</v>
      </c>
      <c r="F25907">
        <v>2700000</v>
      </c>
      <c r="G25907" t="s">
        <v>74911</v>
      </c>
      <c r="H25907" t="s">
        <v>74913</v>
      </c>
      <c r="I25907" t="s">
        <v>74914</v>
      </c>
      <c r="J25907" t="s">
        <v>72950</v>
      </c>
      <c r="K25907" t="s">
        <v>37</v>
      </c>
      <c r="L25907" t="s">
        <v>53</v>
      </c>
      <c r="M25907" t="s">
        <v>774</v>
      </c>
      <c r="N25907" t="s">
        <v>775</v>
      </c>
      <c r="O25907" t="s">
        <v>775</v>
      </c>
      <c r="P25907" s="1">
        <v>40184</v>
      </c>
      <c r="Q25907" t="s">
        <v>53</v>
      </c>
      <c r="R25907" t="s">
        <v>56</v>
      </c>
      <c r="S25907" t="s">
        <v>41</v>
      </c>
      <c r="T25907" t="s">
        <v>72483</v>
      </c>
      <c r="U25907" t="s">
        <v>72483</v>
      </c>
      <c r="V25907">
        <v>0</v>
      </c>
      <c r="W25907">
        <v>0</v>
      </c>
      <c r="X25907">
        <v>0</v>
      </c>
      <c r="Y25907">
        <v>0</v>
      </c>
      <c r="Z25907">
        <v>1</v>
      </c>
      <c r="AA25907">
        <v>0</v>
      </c>
      <c r="AB25907">
        <v>0</v>
      </c>
      <c r="AC25907">
        <v>0</v>
      </c>
      <c r="AD25907">
        <v>0</v>
      </c>
    </row>
    <row r="25908" spans="1:30" hidden="1" x14ac:dyDescent="0.3">
      <c r="A25908" t="s">
        <v>74911</v>
      </c>
      <c r="B25908" t="s">
        <v>74916</v>
      </c>
      <c r="C25908" t="s">
        <v>32</v>
      </c>
      <c r="D25908" t="s">
        <v>50</v>
      </c>
      <c r="E25908" s="1">
        <v>40190</v>
      </c>
      <c r="F25908">
        <v>1650000</v>
      </c>
      <c r="G25908" t="s">
        <v>74911</v>
      </c>
      <c r="H25908" t="s">
        <v>74913</v>
      </c>
      <c r="I25908" t="s">
        <v>74914</v>
      </c>
      <c r="J25908" t="s">
        <v>72950</v>
      </c>
      <c r="K25908" t="s">
        <v>37</v>
      </c>
      <c r="L25908" t="s">
        <v>53</v>
      </c>
      <c r="M25908" t="s">
        <v>774</v>
      </c>
      <c r="N25908" t="s">
        <v>775</v>
      </c>
      <c r="O25908" t="s">
        <v>775</v>
      </c>
      <c r="P25908" s="1">
        <v>40184</v>
      </c>
      <c r="Q25908" t="s">
        <v>53</v>
      </c>
      <c r="R25908" t="s">
        <v>56</v>
      </c>
      <c r="S25908" t="s">
        <v>41</v>
      </c>
      <c r="T25908" t="s">
        <v>72483</v>
      </c>
      <c r="U25908" t="s">
        <v>72483</v>
      </c>
      <c r="V25908">
        <v>0</v>
      </c>
      <c r="W25908">
        <v>0</v>
      </c>
      <c r="X25908">
        <v>0</v>
      </c>
      <c r="Y25908">
        <v>0</v>
      </c>
      <c r="Z25908">
        <v>1</v>
      </c>
      <c r="AA25908">
        <v>0</v>
      </c>
      <c r="AB25908">
        <v>0</v>
      </c>
      <c r="AC25908">
        <v>0</v>
      </c>
      <c r="AD25908">
        <v>0</v>
      </c>
    </row>
    <row r="25909" spans="1:30" hidden="1" x14ac:dyDescent="0.3">
      <c r="A25909" t="s">
        <v>74911</v>
      </c>
      <c r="B25909" t="s">
        <v>74917</v>
      </c>
      <c r="C25909" t="s">
        <v>32</v>
      </c>
      <c r="D25909" t="s">
        <v>33</v>
      </c>
      <c r="E25909" t="s">
        <v>34261</v>
      </c>
      <c r="F25909">
        <v>3000000</v>
      </c>
      <c r="G25909" t="s">
        <v>74911</v>
      </c>
      <c r="H25909" t="s">
        <v>74913</v>
      </c>
      <c r="I25909" t="s">
        <v>74914</v>
      </c>
      <c r="J25909" t="s">
        <v>72950</v>
      </c>
      <c r="K25909" t="s">
        <v>37</v>
      </c>
      <c r="L25909" t="s">
        <v>53</v>
      </c>
      <c r="M25909" t="s">
        <v>774</v>
      </c>
      <c r="N25909" t="s">
        <v>775</v>
      </c>
      <c r="O25909" t="s">
        <v>775</v>
      </c>
      <c r="P25909" s="1">
        <v>40184</v>
      </c>
      <c r="Q25909" t="s">
        <v>53</v>
      </c>
      <c r="R25909" t="s">
        <v>56</v>
      </c>
      <c r="S25909" t="s">
        <v>41</v>
      </c>
      <c r="T25909" t="s">
        <v>72483</v>
      </c>
      <c r="U25909" t="s">
        <v>72483</v>
      </c>
      <c r="V25909">
        <v>0</v>
      </c>
      <c r="W25909">
        <v>0</v>
      </c>
      <c r="X25909">
        <v>0</v>
      </c>
      <c r="Y25909">
        <v>0</v>
      </c>
      <c r="Z25909">
        <v>1</v>
      </c>
      <c r="AA25909">
        <v>0</v>
      </c>
      <c r="AB25909">
        <v>0</v>
      </c>
      <c r="AC25909">
        <v>0</v>
      </c>
      <c r="AD25909">
        <v>0</v>
      </c>
    </row>
    <row r="25910" spans="1:30" hidden="1" x14ac:dyDescent="0.3">
      <c r="A25910" t="s">
        <v>74911</v>
      </c>
      <c r="B25910" t="s">
        <v>74918</v>
      </c>
      <c r="C25910" t="s">
        <v>32</v>
      </c>
      <c r="D25910" t="s">
        <v>139</v>
      </c>
      <c r="E25910" t="s">
        <v>7336</v>
      </c>
      <c r="F25910">
        <v>17500000</v>
      </c>
      <c r="G25910" t="s">
        <v>74911</v>
      </c>
      <c r="H25910" t="s">
        <v>74913</v>
      </c>
      <c r="I25910" t="s">
        <v>74914</v>
      </c>
      <c r="J25910" t="s">
        <v>72950</v>
      </c>
      <c r="K25910" t="s">
        <v>37</v>
      </c>
      <c r="L25910" t="s">
        <v>53</v>
      </c>
      <c r="M25910" t="s">
        <v>774</v>
      </c>
      <c r="N25910" t="s">
        <v>775</v>
      </c>
      <c r="O25910" t="s">
        <v>775</v>
      </c>
      <c r="P25910" s="1">
        <v>40184</v>
      </c>
      <c r="Q25910" t="s">
        <v>53</v>
      </c>
      <c r="R25910" t="s">
        <v>56</v>
      </c>
      <c r="S25910" t="s">
        <v>41</v>
      </c>
      <c r="T25910" t="s">
        <v>72483</v>
      </c>
      <c r="U25910" t="s">
        <v>72483</v>
      </c>
      <c r="V25910">
        <v>0</v>
      </c>
      <c r="W25910">
        <v>0</v>
      </c>
      <c r="X25910">
        <v>0</v>
      </c>
      <c r="Y25910">
        <v>0</v>
      </c>
      <c r="Z25910">
        <v>1</v>
      </c>
      <c r="AA25910">
        <v>0</v>
      </c>
      <c r="AB25910">
        <v>0</v>
      </c>
      <c r="AC25910">
        <v>0</v>
      </c>
      <c r="AD25910">
        <v>0</v>
      </c>
    </row>
    <row r="25911" spans="1:30" hidden="1" x14ac:dyDescent="0.3">
      <c r="A25911" t="s">
        <v>74919</v>
      </c>
      <c r="B25911" t="s">
        <v>74920</v>
      </c>
      <c r="C25911" t="s">
        <v>32</v>
      </c>
      <c r="E25911" t="s">
        <v>1372</v>
      </c>
      <c r="F25911">
        <v>928200</v>
      </c>
      <c r="G25911" t="s">
        <v>74919</v>
      </c>
      <c r="H25911" t="s">
        <v>74921</v>
      </c>
      <c r="I25911" t="s">
        <v>74922</v>
      </c>
      <c r="J25911" t="s">
        <v>72483</v>
      </c>
      <c r="K25911" t="s">
        <v>37</v>
      </c>
      <c r="L25911" t="s">
        <v>53</v>
      </c>
      <c r="M25911" t="s">
        <v>202</v>
      </c>
      <c r="N25911" t="s">
        <v>203</v>
      </c>
      <c r="O25911" t="s">
        <v>8997</v>
      </c>
      <c r="P25911" s="1">
        <v>41275</v>
      </c>
      <c r="Q25911" t="s">
        <v>53</v>
      </c>
      <c r="R25911" t="s">
        <v>56</v>
      </c>
      <c r="S25911" t="s">
        <v>41</v>
      </c>
      <c r="T25911" t="s">
        <v>72483</v>
      </c>
      <c r="U25911" t="s">
        <v>72483</v>
      </c>
      <c r="V25911">
        <v>0</v>
      </c>
      <c r="W25911">
        <v>0</v>
      </c>
      <c r="X25911">
        <v>0</v>
      </c>
      <c r="Y25911">
        <v>0</v>
      </c>
      <c r="Z25911">
        <v>1</v>
      </c>
      <c r="AA25911">
        <v>0</v>
      </c>
      <c r="AB25911">
        <v>0</v>
      </c>
      <c r="AC25911">
        <v>0</v>
      </c>
      <c r="AD25911">
        <v>0</v>
      </c>
    </row>
    <row r="25912" spans="1:30" hidden="1" x14ac:dyDescent="0.3">
      <c r="A25912" t="s">
        <v>74923</v>
      </c>
      <c r="B25912" t="s">
        <v>74924</v>
      </c>
      <c r="C25912" t="s">
        <v>32</v>
      </c>
      <c r="E25912" t="s">
        <v>22717</v>
      </c>
      <c r="F25912">
        <v>430000</v>
      </c>
      <c r="G25912" t="s">
        <v>74923</v>
      </c>
      <c r="H25912" t="s">
        <v>74925</v>
      </c>
      <c r="I25912" t="s">
        <v>74926</v>
      </c>
      <c r="J25912" t="s">
        <v>72483</v>
      </c>
      <c r="K25912" t="s">
        <v>37</v>
      </c>
      <c r="L25912" t="s">
        <v>53</v>
      </c>
      <c r="M25912" t="s">
        <v>679</v>
      </c>
      <c r="N25912" t="s">
        <v>6117</v>
      </c>
      <c r="O25912" t="s">
        <v>6117</v>
      </c>
      <c r="P25912" s="1">
        <v>37987</v>
      </c>
      <c r="Q25912" t="s">
        <v>53</v>
      </c>
      <c r="R25912" t="s">
        <v>56</v>
      </c>
      <c r="S25912" t="s">
        <v>41</v>
      </c>
      <c r="T25912" t="s">
        <v>72483</v>
      </c>
      <c r="U25912" t="s">
        <v>72483</v>
      </c>
      <c r="V25912">
        <v>0</v>
      </c>
      <c r="W25912">
        <v>0</v>
      </c>
      <c r="X25912">
        <v>0</v>
      </c>
      <c r="Y25912">
        <v>0</v>
      </c>
      <c r="Z25912">
        <v>1</v>
      </c>
      <c r="AA25912">
        <v>0</v>
      </c>
      <c r="AB25912">
        <v>0</v>
      </c>
      <c r="AC25912">
        <v>0</v>
      </c>
      <c r="AD25912">
        <v>0</v>
      </c>
    </row>
    <row r="25913" spans="1:30" hidden="1" x14ac:dyDescent="0.3">
      <c r="A25913" t="s">
        <v>74923</v>
      </c>
      <c r="B25913" t="s">
        <v>74927</v>
      </c>
      <c r="C25913" t="s">
        <v>32</v>
      </c>
      <c r="E25913" t="s">
        <v>1261</v>
      </c>
      <c r="F25913">
        <v>47000</v>
      </c>
      <c r="G25913" t="s">
        <v>74923</v>
      </c>
      <c r="H25913" t="s">
        <v>74925</v>
      </c>
      <c r="I25913" t="s">
        <v>74926</v>
      </c>
      <c r="J25913" t="s">
        <v>72483</v>
      </c>
      <c r="K25913" t="s">
        <v>37</v>
      </c>
      <c r="L25913" t="s">
        <v>53</v>
      </c>
      <c r="M25913" t="s">
        <v>679</v>
      </c>
      <c r="N25913" t="s">
        <v>6117</v>
      </c>
      <c r="O25913" t="s">
        <v>6117</v>
      </c>
      <c r="P25913" s="1">
        <v>37987</v>
      </c>
      <c r="Q25913" t="s">
        <v>53</v>
      </c>
      <c r="R25913" t="s">
        <v>56</v>
      </c>
      <c r="S25913" t="s">
        <v>41</v>
      </c>
      <c r="T25913" t="s">
        <v>72483</v>
      </c>
      <c r="U25913" t="s">
        <v>72483</v>
      </c>
      <c r="V25913">
        <v>0</v>
      </c>
      <c r="W25913">
        <v>0</v>
      </c>
      <c r="X25913">
        <v>0</v>
      </c>
      <c r="Y25913">
        <v>0</v>
      </c>
      <c r="Z25913">
        <v>1</v>
      </c>
      <c r="AA25913">
        <v>0</v>
      </c>
      <c r="AB25913">
        <v>0</v>
      </c>
      <c r="AC25913">
        <v>0</v>
      </c>
      <c r="AD25913">
        <v>0</v>
      </c>
    </row>
    <row r="25914" spans="1:30" hidden="1" x14ac:dyDescent="0.3">
      <c r="A25914" t="s">
        <v>74923</v>
      </c>
      <c r="B25914" t="s">
        <v>74928</v>
      </c>
      <c r="C25914" t="s">
        <v>32</v>
      </c>
      <c r="E25914" s="1">
        <v>39996</v>
      </c>
      <c r="F25914">
        <v>156333</v>
      </c>
      <c r="G25914" t="s">
        <v>74923</v>
      </c>
      <c r="H25914" t="s">
        <v>74925</v>
      </c>
      <c r="I25914" t="s">
        <v>74926</v>
      </c>
      <c r="J25914" t="s">
        <v>72483</v>
      </c>
      <c r="K25914" t="s">
        <v>37</v>
      </c>
      <c r="L25914" t="s">
        <v>53</v>
      </c>
      <c r="M25914" t="s">
        <v>679</v>
      </c>
      <c r="N25914" t="s">
        <v>6117</v>
      </c>
      <c r="O25914" t="s">
        <v>6117</v>
      </c>
      <c r="P25914" s="1">
        <v>37987</v>
      </c>
      <c r="Q25914" t="s">
        <v>53</v>
      </c>
      <c r="R25914" t="s">
        <v>56</v>
      </c>
      <c r="S25914" t="s">
        <v>41</v>
      </c>
      <c r="T25914" t="s">
        <v>72483</v>
      </c>
      <c r="U25914" t="s">
        <v>72483</v>
      </c>
      <c r="V25914">
        <v>0</v>
      </c>
      <c r="W25914">
        <v>0</v>
      </c>
      <c r="X25914">
        <v>0</v>
      </c>
      <c r="Y25914">
        <v>0</v>
      </c>
      <c r="Z25914">
        <v>1</v>
      </c>
      <c r="AA25914">
        <v>0</v>
      </c>
      <c r="AB25914">
        <v>0</v>
      </c>
      <c r="AC25914">
        <v>0</v>
      </c>
      <c r="AD25914">
        <v>0</v>
      </c>
    </row>
    <row r="25915" spans="1:30" hidden="1" x14ac:dyDescent="0.3">
      <c r="A25915" t="s">
        <v>74923</v>
      </c>
      <c r="B25915" t="s">
        <v>74929</v>
      </c>
      <c r="C25915" t="s">
        <v>32</v>
      </c>
      <c r="E25915" t="s">
        <v>18533</v>
      </c>
      <c r="F25915">
        <v>2000000</v>
      </c>
      <c r="G25915" t="s">
        <v>74923</v>
      </c>
      <c r="H25915" t="s">
        <v>74925</v>
      </c>
      <c r="I25915" t="s">
        <v>74926</v>
      </c>
      <c r="J25915" t="s">
        <v>72483</v>
      </c>
      <c r="K25915" t="s">
        <v>37</v>
      </c>
      <c r="L25915" t="s">
        <v>53</v>
      </c>
      <c r="M25915" t="s">
        <v>679</v>
      </c>
      <c r="N25915" t="s">
        <v>6117</v>
      </c>
      <c r="O25915" t="s">
        <v>6117</v>
      </c>
      <c r="P25915" s="1">
        <v>37987</v>
      </c>
      <c r="Q25915" t="s">
        <v>53</v>
      </c>
      <c r="R25915" t="s">
        <v>56</v>
      </c>
      <c r="S25915" t="s">
        <v>41</v>
      </c>
      <c r="T25915" t="s">
        <v>72483</v>
      </c>
      <c r="U25915" t="s">
        <v>72483</v>
      </c>
      <c r="V25915">
        <v>0</v>
      </c>
      <c r="W25915">
        <v>0</v>
      </c>
      <c r="X25915">
        <v>0</v>
      </c>
      <c r="Y25915">
        <v>0</v>
      </c>
      <c r="Z25915">
        <v>1</v>
      </c>
      <c r="AA25915">
        <v>0</v>
      </c>
      <c r="AB25915">
        <v>0</v>
      </c>
      <c r="AC25915">
        <v>0</v>
      </c>
      <c r="AD25915">
        <v>0</v>
      </c>
    </row>
    <row r="25916" spans="1:30" hidden="1" x14ac:dyDescent="0.3">
      <c r="A25916" t="s">
        <v>74930</v>
      </c>
      <c r="B25916" t="s">
        <v>74931</v>
      </c>
      <c r="C25916" t="s">
        <v>32</v>
      </c>
      <c r="E25916" s="1">
        <v>42038</v>
      </c>
      <c r="F25916">
        <v>2216506</v>
      </c>
      <c r="G25916" t="s">
        <v>74930</v>
      </c>
      <c r="H25916" t="s">
        <v>74932</v>
      </c>
      <c r="J25916" t="s">
        <v>72483</v>
      </c>
      <c r="K25916" t="s">
        <v>37</v>
      </c>
      <c r="L25916" t="s">
        <v>53</v>
      </c>
      <c r="M25916" t="s">
        <v>54</v>
      </c>
      <c r="N25916" t="s">
        <v>55</v>
      </c>
      <c r="O25916" t="s">
        <v>37308</v>
      </c>
      <c r="P25916" s="1">
        <v>40544</v>
      </c>
      <c r="Q25916" t="s">
        <v>53</v>
      </c>
      <c r="R25916" t="s">
        <v>56</v>
      </c>
      <c r="S25916" t="s">
        <v>41</v>
      </c>
      <c r="T25916" t="s">
        <v>72483</v>
      </c>
      <c r="U25916" t="s">
        <v>72483</v>
      </c>
      <c r="V25916">
        <v>0</v>
      </c>
      <c r="W25916">
        <v>0</v>
      </c>
      <c r="X25916">
        <v>0</v>
      </c>
      <c r="Y25916">
        <v>0</v>
      </c>
      <c r="Z25916">
        <v>1</v>
      </c>
      <c r="AA25916">
        <v>0</v>
      </c>
      <c r="AB25916">
        <v>0</v>
      </c>
      <c r="AC25916">
        <v>0</v>
      </c>
      <c r="AD25916">
        <v>0</v>
      </c>
    </row>
    <row r="25917" spans="1:30" hidden="1" x14ac:dyDescent="0.3">
      <c r="A25917" t="s">
        <v>74933</v>
      </c>
      <c r="B25917" t="s">
        <v>74934</v>
      </c>
      <c r="C25917" t="s">
        <v>32</v>
      </c>
      <c r="E25917" t="s">
        <v>4823</v>
      </c>
      <c r="F25917">
        <v>750000</v>
      </c>
      <c r="G25917" t="s">
        <v>74933</v>
      </c>
      <c r="H25917" t="s">
        <v>74935</v>
      </c>
      <c r="I25917" t="s">
        <v>74936</v>
      </c>
      <c r="J25917" t="s">
        <v>72483</v>
      </c>
      <c r="K25917" t="s">
        <v>37</v>
      </c>
      <c r="L25917" t="s">
        <v>53</v>
      </c>
      <c r="M25917" t="s">
        <v>704</v>
      </c>
      <c r="N25917" t="s">
        <v>8851</v>
      </c>
      <c r="O25917" t="s">
        <v>8851</v>
      </c>
      <c r="P25917" s="1">
        <v>40544</v>
      </c>
      <c r="Q25917" t="s">
        <v>53</v>
      </c>
      <c r="R25917" t="s">
        <v>56</v>
      </c>
      <c r="S25917" t="s">
        <v>41</v>
      </c>
      <c r="T25917" t="s">
        <v>72483</v>
      </c>
      <c r="U25917" t="s">
        <v>72483</v>
      </c>
      <c r="V25917">
        <v>0</v>
      </c>
      <c r="W25917">
        <v>0</v>
      </c>
      <c r="X25917">
        <v>0</v>
      </c>
      <c r="Y25917">
        <v>0</v>
      </c>
      <c r="Z25917">
        <v>1</v>
      </c>
      <c r="AA25917">
        <v>0</v>
      </c>
      <c r="AB25917">
        <v>0</v>
      </c>
      <c r="AC25917">
        <v>0</v>
      </c>
      <c r="AD25917">
        <v>0</v>
      </c>
    </row>
    <row r="25918" spans="1:30" hidden="1" x14ac:dyDescent="0.3">
      <c r="A25918" t="s">
        <v>74937</v>
      </c>
      <c r="B25918" t="s">
        <v>74938</v>
      </c>
      <c r="C25918" t="s">
        <v>32</v>
      </c>
      <c r="D25918" t="s">
        <v>322</v>
      </c>
      <c r="E25918" s="1">
        <v>39265</v>
      </c>
      <c r="F25918">
        <v>22500000</v>
      </c>
      <c r="G25918" t="s">
        <v>74937</v>
      </c>
      <c r="H25918" t="s">
        <v>74939</v>
      </c>
      <c r="I25918" t="s">
        <v>74940</v>
      </c>
      <c r="J25918" t="s">
        <v>73214</v>
      </c>
      <c r="K25918" t="s">
        <v>37</v>
      </c>
      <c r="L25918" t="s">
        <v>53</v>
      </c>
      <c r="M25918" t="s">
        <v>54</v>
      </c>
      <c r="N25918" t="s">
        <v>55</v>
      </c>
      <c r="O25918" t="s">
        <v>10292</v>
      </c>
      <c r="P25918" s="1">
        <v>37261</v>
      </c>
      <c r="Q25918" t="s">
        <v>53</v>
      </c>
      <c r="R25918" t="s">
        <v>56</v>
      </c>
      <c r="S25918" t="s">
        <v>41</v>
      </c>
      <c r="T25918" t="s">
        <v>72483</v>
      </c>
      <c r="U25918" t="s">
        <v>72483</v>
      </c>
      <c r="V25918">
        <v>0</v>
      </c>
      <c r="W25918">
        <v>0</v>
      </c>
      <c r="X25918">
        <v>0</v>
      </c>
      <c r="Y25918">
        <v>0</v>
      </c>
      <c r="Z25918">
        <v>1</v>
      </c>
      <c r="AA25918">
        <v>0</v>
      </c>
      <c r="AB25918">
        <v>0</v>
      </c>
      <c r="AC25918">
        <v>0</v>
      </c>
      <c r="AD25918">
        <v>0</v>
      </c>
    </row>
    <row r="25919" spans="1:30" hidden="1" x14ac:dyDescent="0.3">
      <c r="A25919" t="s">
        <v>74937</v>
      </c>
      <c r="B25919" t="s">
        <v>74941</v>
      </c>
      <c r="C25919" t="s">
        <v>32</v>
      </c>
      <c r="D25919" t="s">
        <v>33</v>
      </c>
      <c r="E25919" t="s">
        <v>22577</v>
      </c>
      <c r="F25919">
        <v>15000000</v>
      </c>
      <c r="G25919" t="s">
        <v>74937</v>
      </c>
      <c r="H25919" t="s">
        <v>74939</v>
      </c>
      <c r="I25919" t="s">
        <v>74940</v>
      </c>
      <c r="J25919" t="s">
        <v>73214</v>
      </c>
      <c r="K25919" t="s">
        <v>37</v>
      </c>
      <c r="L25919" t="s">
        <v>53</v>
      </c>
      <c r="M25919" t="s">
        <v>54</v>
      </c>
      <c r="N25919" t="s">
        <v>55</v>
      </c>
      <c r="O25919" t="s">
        <v>10292</v>
      </c>
      <c r="P25919" s="1">
        <v>37261</v>
      </c>
      <c r="Q25919" t="s">
        <v>53</v>
      </c>
      <c r="R25919" t="s">
        <v>56</v>
      </c>
      <c r="S25919" t="s">
        <v>41</v>
      </c>
      <c r="T25919" t="s">
        <v>72483</v>
      </c>
      <c r="U25919" t="s">
        <v>72483</v>
      </c>
      <c r="V25919">
        <v>0</v>
      </c>
      <c r="W25919">
        <v>0</v>
      </c>
      <c r="X25919">
        <v>0</v>
      </c>
      <c r="Y25919">
        <v>0</v>
      </c>
      <c r="Z25919">
        <v>1</v>
      </c>
      <c r="AA25919">
        <v>0</v>
      </c>
      <c r="AB25919">
        <v>0</v>
      </c>
      <c r="AC25919">
        <v>0</v>
      </c>
      <c r="AD25919">
        <v>0</v>
      </c>
    </row>
    <row r="25920" spans="1:30" hidden="1" x14ac:dyDescent="0.3">
      <c r="A25920" t="s">
        <v>74942</v>
      </c>
      <c r="B25920" t="s">
        <v>74943</v>
      </c>
      <c r="C25920" t="s">
        <v>32</v>
      </c>
      <c r="E25920" s="1">
        <v>40850</v>
      </c>
      <c r="F25920">
        <v>928280</v>
      </c>
      <c r="G25920" t="s">
        <v>74942</v>
      </c>
      <c r="H25920" t="s">
        <v>74944</v>
      </c>
      <c r="I25920" t="s">
        <v>74945</v>
      </c>
      <c r="J25920" t="s">
        <v>72483</v>
      </c>
      <c r="K25920" t="s">
        <v>37</v>
      </c>
      <c r="L25920" t="s">
        <v>53</v>
      </c>
      <c r="M25920" t="s">
        <v>643</v>
      </c>
      <c r="N25920" t="s">
        <v>644</v>
      </c>
      <c r="O25920" t="s">
        <v>74946</v>
      </c>
      <c r="P25920" s="1">
        <v>36161</v>
      </c>
      <c r="Q25920" t="s">
        <v>53</v>
      </c>
      <c r="R25920" t="s">
        <v>56</v>
      </c>
      <c r="S25920" t="s">
        <v>41</v>
      </c>
      <c r="T25920" t="s">
        <v>72483</v>
      </c>
      <c r="U25920" t="s">
        <v>72483</v>
      </c>
      <c r="V25920">
        <v>0</v>
      </c>
      <c r="W25920">
        <v>0</v>
      </c>
      <c r="X25920">
        <v>0</v>
      </c>
      <c r="Y25920">
        <v>0</v>
      </c>
      <c r="Z25920">
        <v>1</v>
      </c>
      <c r="AA25920">
        <v>0</v>
      </c>
      <c r="AB25920">
        <v>0</v>
      </c>
      <c r="AC25920">
        <v>0</v>
      </c>
      <c r="AD25920">
        <v>0</v>
      </c>
    </row>
    <row r="25921" spans="1:30" hidden="1" x14ac:dyDescent="0.3">
      <c r="A25921" t="s">
        <v>74947</v>
      </c>
      <c r="B25921" t="s">
        <v>74948</v>
      </c>
      <c r="C25921" t="s">
        <v>32</v>
      </c>
      <c r="E25921" s="1">
        <v>40608</v>
      </c>
      <c r="F25921">
        <v>100000</v>
      </c>
      <c r="G25921" t="s">
        <v>74947</v>
      </c>
      <c r="H25921" t="s">
        <v>74949</v>
      </c>
      <c r="I25921" t="s">
        <v>74950</v>
      </c>
      <c r="J25921" t="s">
        <v>72483</v>
      </c>
      <c r="K25921" t="s">
        <v>37</v>
      </c>
      <c r="L25921" t="s">
        <v>53</v>
      </c>
      <c r="M25921" t="s">
        <v>129</v>
      </c>
      <c r="N25921" t="s">
        <v>130</v>
      </c>
      <c r="O25921" t="s">
        <v>130</v>
      </c>
      <c r="P25921" s="1">
        <v>40544</v>
      </c>
      <c r="Q25921" t="s">
        <v>53</v>
      </c>
      <c r="R25921" t="s">
        <v>56</v>
      </c>
      <c r="S25921" t="s">
        <v>41</v>
      </c>
      <c r="T25921" t="s">
        <v>72483</v>
      </c>
      <c r="U25921" t="s">
        <v>72483</v>
      </c>
      <c r="V25921">
        <v>0</v>
      </c>
      <c r="W25921">
        <v>0</v>
      </c>
      <c r="X25921">
        <v>0</v>
      </c>
      <c r="Y25921">
        <v>0</v>
      </c>
      <c r="Z25921">
        <v>1</v>
      </c>
      <c r="AA25921">
        <v>0</v>
      </c>
      <c r="AB25921">
        <v>0</v>
      </c>
      <c r="AC25921">
        <v>0</v>
      </c>
      <c r="AD25921">
        <v>0</v>
      </c>
    </row>
    <row r="25922" spans="1:30" hidden="1" x14ac:dyDescent="0.3">
      <c r="A25922" t="s">
        <v>74951</v>
      </c>
      <c r="B25922" t="s">
        <v>74952</v>
      </c>
      <c r="C25922" t="s">
        <v>32</v>
      </c>
      <c r="D25922" t="s">
        <v>33</v>
      </c>
      <c r="E25922" t="s">
        <v>15378</v>
      </c>
      <c r="F25922">
        <v>9500000</v>
      </c>
      <c r="G25922" t="s">
        <v>74951</v>
      </c>
      <c r="H25922" t="s">
        <v>74953</v>
      </c>
      <c r="I25922" t="s">
        <v>74954</v>
      </c>
      <c r="J25922" t="s">
        <v>72483</v>
      </c>
      <c r="K25922" t="s">
        <v>37</v>
      </c>
      <c r="L25922" t="s">
        <v>53</v>
      </c>
      <c r="M25922" t="s">
        <v>54</v>
      </c>
      <c r="N25922" t="s">
        <v>939</v>
      </c>
      <c r="O25922" t="s">
        <v>939</v>
      </c>
      <c r="P25922" s="1">
        <v>33239</v>
      </c>
      <c r="Q25922" t="s">
        <v>53</v>
      </c>
      <c r="R25922" t="s">
        <v>56</v>
      </c>
      <c r="S25922" t="s">
        <v>41</v>
      </c>
      <c r="T25922" t="s">
        <v>72483</v>
      </c>
      <c r="U25922" t="s">
        <v>72483</v>
      </c>
      <c r="V25922">
        <v>0</v>
      </c>
      <c r="W25922">
        <v>0</v>
      </c>
      <c r="X25922">
        <v>0</v>
      </c>
      <c r="Y25922">
        <v>0</v>
      </c>
      <c r="Z25922">
        <v>1</v>
      </c>
      <c r="AA25922">
        <v>0</v>
      </c>
      <c r="AB25922">
        <v>0</v>
      </c>
      <c r="AC25922">
        <v>0</v>
      </c>
      <c r="AD25922">
        <v>0</v>
      </c>
    </row>
    <row r="25923" spans="1:30" hidden="1" x14ac:dyDescent="0.3">
      <c r="A25923" t="s">
        <v>74951</v>
      </c>
      <c r="B25923" t="s">
        <v>74955</v>
      </c>
      <c r="C25923" t="s">
        <v>32</v>
      </c>
      <c r="D25923" t="s">
        <v>33</v>
      </c>
      <c r="E25923" t="s">
        <v>16759</v>
      </c>
      <c r="F25923">
        <v>6700000</v>
      </c>
      <c r="G25923" t="s">
        <v>74951</v>
      </c>
      <c r="H25923" t="s">
        <v>74953</v>
      </c>
      <c r="I25923" t="s">
        <v>74954</v>
      </c>
      <c r="J25923" t="s">
        <v>72483</v>
      </c>
      <c r="K25923" t="s">
        <v>37</v>
      </c>
      <c r="L25923" t="s">
        <v>53</v>
      </c>
      <c r="M25923" t="s">
        <v>54</v>
      </c>
      <c r="N25923" t="s">
        <v>939</v>
      </c>
      <c r="O25923" t="s">
        <v>939</v>
      </c>
      <c r="P25923" s="1">
        <v>33239</v>
      </c>
      <c r="Q25923" t="s">
        <v>53</v>
      </c>
      <c r="R25923" t="s">
        <v>56</v>
      </c>
      <c r="S25923" t="s">
        <v>41</v>
      </c>
      <c r="T25923" t="s">
        <v>72483</v>
      </c>
      <c r="U25923" t="s">
        <v>72483</v>
      </c>
      <c r="V25923">
        <v>0</v>
      </c>
      <c r="W25923">
        <v>0</v>
      </c>
      <c r="X25923">
        <v>0</v>
      </c>
      <c r="Y25923">
        <v>0</v>
      </c>
      <c r="Z25923">
        <v>1</v>
      </c>
      <c r="AA25923">
        <v>0</v>
      </c>
      <c r="AB25923">
        <v>0</v>
      </c>
      <c r="AC25923">
        <v>0</v>
      </c>
      <c r="AD25923">
        <v>0</v>
      </c>
    </row>
    <row r="25924" spans="1:30" hidden="1" x14ac:dyDescent="0.3">
      <c r="A25924" t="s">
        <v>74956</v>
      </c>
      <c r="B25924" t="s">
        <v>74957</v>
      </c>
      <c r="C25924" t="s">
        <v>32</v>
      </c>
      <c r="E25924" t="s">
        <v>21377</v>
      </c>
      <c r="F25924">
        <v>9000000</v>
      </c>
      <c r="G25924" t="s">
        <v>74956</v>
      </c>
      <c r="H25924" t="s">
        <v>74958</v>
      </c>
      <c r="I25924" t="s">
        <v>74959</v>
      </c>
      <c r="J25924" t="s">
        <v>72483</v>
      </c>
      <c r="K25924" t="s">
        <v>72</v>
      </c>
      <c r="L25924" t="s">
        <v>53</v>
      </c>
      <c r="M25924" t="s">
        <v>54</v>
      </c>
      <c r="N25924" t="s">
        <v>95</v>
      </c>
      <c r="O25924" t="s">
        <v>616</v>
      </c>
      <c r="Q25924" t="s">
        <v>53</v>
      </c>
      <c r="R25924" t="s">
        <v>56</v>
      </c>
      <c r="S25924" t="s">
        <v>41</v>
      </c>
      <c r="T25924" t="s">
        <v>72483</v>
      </c>
      <c r="U25924" t="s">
        <v>72483</v>
      </c>
      <c r="V25924">
        <v>0</v>
      </c>
      <c r="W25924">
        <v>0</v>
      </c>
      <c r="X25924">
        <v>0</v>
      </c>
      <c r="Y25924">
        <v>0</v>
      </c>
      <c r="Z25924">
        <v>1</v>
      </c>
      <c r="AA25924">
        <v>0</v>
      </c>
      <c r="AB25924">
        <v>0</v>
      </c>
      <c r="AC25924">
        <v>0</v>
      </c>
      <c r="AD25924">
        <v>0</v>
      </c>
    </row>
    <row r="25925" spans="1:30" hidden="1" x14ac:dyDescent="0.3">
      <c r="A25925" t="s">
        <v>74956</v>
      </c>
      <c r="B25925" t="s">
        <v>74960</v>
      </c>
      <c r="C25925" t="s">
        <v>32</v>
      </c>
      <c r="D25925" t="s">
        <v>139</v>
      </c>
      <c r="E25925" s="1">
        <v>40794</v>
      </c>
      <c r="F25925">
        <v>48500000</v>
      </c>
      <c r="G25925" t="s">
        <v>74956</v>
      </c>
      <c r="H25925" t="s">
        <v>74958</v>
      </c>
      <c r="I25925" t="s">
        <v>74959</v>
      </c>
      <c r="J25925" t="s">
        <v>72483</v>
      </c>
      <c r="K25925" t="s">
        <v>72</v>
      </c>
      <c r="L25925" t="s">
        <v>53</v>
      </c>
      <c r="M25925" t="s">
        <v>54</v>
      </c>
      <c r="N25925" t="s">
        <v>95</v>
      </c>
      <c r="O25925" t="s">
        <v>616</v>
      </c>
      <c r="Q25925" t="s">
        <v>53</v>
      </c>
      <c r="R25925" t="s">
        <v>56</v>
      </c>
      <c r="S25925" t="s">
        <v>41</v>
      </c>
      <c r="T25925" t="s">
        <v>72483</v>
      </c>
      <c r="U25925" t="s">
        <v>72483</v>
      </c>
      <c r="V25925">
        <v>0</v>
      </c>
      <c r="W25925">
        <v>0</v>
      </c>
      <c r="X25925">
        <v>0</v>
      </c>
      <c r="Y25925">
        <v>0</v>
      </c>
      <c r="Z25925">
        <v>1</v>
      </c>
      <c r="AA25925">
        <v>0</v>
      </c>
      <c r="AB25925">
        <v>0</v>
      </c>
      <c r="AC25925">
        <v>0</v>
      </c>
      <c r="AD25925">
        <v>0</v>
      </c>
    </row>
    <row r="25926" spans="1:30" hidden="1" x14ac:dyDescent="0.3">
      <c r="A25926" t="s">
        <v>74956</v>
      </c>
      <c r="B25926" t="s">
        <v>74961</v>
      </c>
      <c r="C25926" t="s">
        <v>32</v>
      </c>
      <c r="D25926" t="s">
        <v>139</v>
      </c>
      <c r="E25926" s="1">
        <v>41187</v>
      </c>
      <c r="F25926">
        <v>750000</v>
      </c>
      <c r="G25926" t="s">
        <v>74956</v>
      </c>
      <c r="H25926" t="s">
        <v>74958</v>
      </c>
      <c r="I25926" t="s">
        <v>74959</v>
      </c>
      <c r="J25926" t="s">
        <v>72483</v>
      </c>
      <c r="K25926" t="s">
        <v>72</v>
      </c>
      <c r="L25926" t="s">
        <v>53</v>
      </c>
      <c r="M25926" t="s">
        <v>54</v>
      </c>
      <c r="N25926" t="s">
        <v>95</v>
      </c>
      <c r="O25926" t="s">
        <v>616</v>
      </c>
      <c r="Q25926" t="s">
        <v>53</v>
      </c>
      <c r="R25926" t="s">
        <v>56</v>
      </c>
      <c r="S25926" t="s">
        <v>41</v>
      </c>
      <c r="T25926" t="s">
        <v>72483</v>
      </c>
      <c r="U25926" t="s">
        <v>72483</v>
      </c>
      <c r="V25926">
        <v>0</v>
      </c>
      <c r="W25926">
        <v>0</v>
      </c>
      <c r="X25926">
        <v>0</v>
      </c>
      <c r="Y25926">
        <v>0</v>
      </c>
      <c r="Z25926">
        <v>1</v>
      </c>
      <c r="AA25926">
        <v>0</v>
      </c>
      <c r="AB25926">
        <v>0</v>
      </c>
      <c r="AC25926">
        <v>0</v>
      </c>
      <c r="AD25926">
        <v>0</v>
      </c>
    </row>
    <row r="25927" spans="1:30" hidden="1" x14ac:dyDescent="0.3">
      <c r="A25927" t="s">
        <v>74962</v>
      </c>
      <c r="B25927" t="s">
        <v>74963</v>
      </c>
      <c r="C25927" t="s">
        <v>32</v>
      </c>
      <c r="D25927" t="s">
        <v>50</v>
      </c>
      <c r="E25927" s="1">
        <v>38601</v>
      </c>
      <c r="F25927">
        <v>78000000</v>
      </c>
      <c r="G25927" t="s">
        <v>74962</v>
      </c>
      <c r="H25927" t="s">
        <v>74964</v>
      </c>
      <c r="I25927" t="s">
        <v>74965</v>
      </c>
      <c r="J25927" t="s">
        <v>72664</v>
      </c>
      <c r="K25927" t="s">
        <v>37</v>
      </c>
      <c r="L25927" t="s">
        <v>53</v>
      </c>
      <c r="M25927" t="s">
        <v>54</v>
      </c>
      <c r="N25927" t="s">
        <v>939</v>
      </c>
      <c r="O25927" t="s">
        <v>939</v>
      </c>
      <c r="Q25927" t="s">
        <v>53</v>
      </c>
      <c r="R25927" t="s">
        <v>56</v>
      </c>
      <c r="S25927" t="s">
        <v>41</v>
      </c>
      <c r="T25927" t="s">
        <v>72483</v>
      </c>
      <c r="U25927" t="s">
        <v>72483</v>
      </c>
      <c r="V25927">
        <v>0</v>
      </c>
      <c r="W25927">
        <v>0</v>
      </c>
      <c r="X25927">
        <v>0</v>
      </c>
      <c r="Y25927">
        <v>0</v>
      </c>
      <c r="Z25927">
        <v>1</v>
      </c>
      <c r="AA25927">
        <v>0</v>
      </c>
      <c r="AB25927">
        <v>0</v>
      </c>
      <c r="AC25927">
        <v>0</v>
      </c>
      <c r="AD25927">
        <v>0</v>
      </c>
    </row>
    <row r="25928" spans="1:30" hidden="1" x14ac:dyDescent="0.3">
      <c r="A25928" t="s">
        <v>74966</v>
      </c>
      <c r="B25928" t="s">
        <v>74967</v>
      </c>
      <c r="C25928" t="s">
        <v>32</v>
      </c>
      <c r="D25928" t="s">
        <v>50</v>
      </c>
      <c r="E25928" s="1">
        <v>41559</v>
      </c>
      <c r="F25928">
        <v>7300000</v>
      </c>
      <c r="G25928" t="s">
        <v>74966</v>
      </c>
      <c r="H25928" t="s">
        <v>74968</v>
      </c>
      <c r="I25928" t="s">
        <v>74969</v>
      </c>
      <c r="J25928" t="s">
        <v>72483</v>
      </c>
      <c r="K25928" t="s">
        <v>37</v>
      </c>
      <c r="L25928" t="s">
        <v>53</v>
      </c>
      <c r="M25928" t="s">
        <v>679</v>
      </c>
      <c r="N25928" t="s">
        <v>4996</v>
      </c>
      <c r="O25928" t="s">
        <v>4996</v>
      </c>
      <c r="P25928" s="1">
        <v>39814</v>
      </c>
      <c r="Q25928" t="s">
        <v>53</v>
      </c>
      <c r="R25928" t="s">
        <v>56</v>
      </c>
      <c r="S25928" t="s">
        <v>41</v>
      </c>
      <c r="T25928" t="s">
        <v>72483</v>
      </c>
      <c r="U25928" t="s">
        <v>72483</v>
      </c>
      <c r="V25928">
        <v>0</v>
      </c>
      <c r="W25928">
        <v>0</v>
      </c>
      <c r="X25928">
        <v>0</v>
      </c>
      <c r="Y25928">
        <v>0</v>
      </c>
      <c r="Z25928">
        <v>1</v>
      </c>
      <c r="AA25928">
        <v>0</v>
      </c>
      <c r="AB25928">
        <v>0</v>
      </c>
      <c r="AC25928">
        <v>0</v>
      </c>
      <c r="AD25928">
        <v>0</v>
      </c>
    </row>
    <row r="25929" spans="1:30" hidden="1" x14ac:dyDescent="0.3">
      <c r="A25929" t="s">
        <v>74966</v>
      </c>
      <c r="B25929" t="s">
        <v>74970</v>
      </c>
      <c r="C25929" t="s">
        <v>32</v>
      </c>
      <c r="E25929" t="s">
        <v>4918</v>
      </c>
      <c r="F25929">
        <v>8250000</v>
      </c>
      <c r="G25929" t="s">
        <v>74966</v>
      </c>
      <c r="H25929" t="s">
        <v>74968</v>
      </c>
      <c r="I25929" t="s">
        <v>74969</v>
      </c>
      <c r="J25929" t="s">
        <v>72483</v>
      </c>
      <c r="K25929" t="s">
        <v>37</v>
      </c>
      <c r="L25929" t="s">
        <v>53</v>
      </c>
      <c r="M25929" t="s">
        <v>679</v>
      </c>
      <c r="N25929" t="s">
        <v>4996</v>
      </c>
      <c r="O25929" t="s">
        <v>4996</v>
      </c>
      <c r="P25929" s="1">
        <v>39814</v>
      </c>
      <c r="Q25929" t="s">
        <v>53</v>
      </c>
      <c r="R25929" t="s">
        <v>56</v>
      </c>
      <c r="S25929" t="s">
        <v>41</v>
      </c>
      <c r="T25929" t="s">
        <v>72483</v>
      </c>
      <c r="U25929" t="s">
        <v>72483</v>
      </c>
      <c r="V25929">
        <v>0</v>
      </c>
      <c r="W25929">
        <v>0</v>
      </c>
      <c r="X25929">
        <v>0</v>
      </c>
      <c r="Y25929">
        <v>0</v>
      </c>
      <c r="Z25929">
        <v>1</v>
      </c>
      <c r="AA25929">
        <v>0</v>
      </c>
      <c r="AB25929">
        <v>0</v>
      </c>
      <c r="AC25929">
        <v>0</v>
      </c>
      <c r="AD25929">
        <v>0</v>
      </c>
    </row>
    <row r="25930" spans="1:30" hidden="1" x14ac:dyDescent="0.3">
      <c r="A25930" t="s">
        <v>74971</v>
      </c>
      <c r="B25930" t="s">
        <v>74972</v>
      </c>
      <c r="C25930" t="s">
        <v>32</v>
      </c>
      <c r="E25930" t="s">
        <v>3271</v>
      </c>
      <c r="F25930">
        <v>10000000</v>
      </c>
      <c r="G25930" t="s">
        <v>74971</v>
      </c>
      <c r="H25930" t="s">
        <v>74973</v>
      </c>
      <c r="I25930" t="s">
        <v>74974</v>
      </c>
      <c r="J25930" t="s">
        <v>72483</v>
      </c>
      <c r="K25930" t="s">
        <v>109</v>
      </c>
      <c r="L25930" t="s">
        <v>53</v>
      </c>
      <c r="M25930" t="s">
        <v>54</v>
      </c>
      <c r="N25930" t="s">
        <v>1778</v>
      </c>
      <c r="O25930" t="s">
        <v>9152</v>
      </c>
      <c r="Q25930" t="s">
        <v>53</v>
      </c>
      <c r="R25930" t="s">
        <v>56</v>
      </c>
      <c r="S25930" t="s">
        <v>41</v>
      </c>
      <c r="T25930" t="s">
        <v>72483</v>
      </c>
      <c r="U25930" t="s">
        <v>72483</v>
      </c>
      <c r="V25930">
        <v>0</v>
      </c>
      <c r="W25930">
        <v>0</v>
      </c>
      <c r="X25930">
        <v>0</v>
      </c>
      <c r="Y25930">
        <v>0</v>
      </c>
      <c r="Z25930">
        <v>1</v>
      </c>
      <c r="AA25930">
        <v>0</v>
      </c>
      <c r="AB25930">
        <v>0</v>
      </c>
      <c r="AC25930">
        <v>0</v>
      </c>
      <c r="AD25930">
        <v>0</v>
      </c>
    </row>
    <row r="25931" spans="1:30" hidden="1" x14ac:dyDescent="0.3">
      <c r="A25931" t="s">
        <v>74975</v>
      </c>
      <c r="B25931" t="s">
        <v>74976</v>
      </c>
      <c r="C25931" t="s">
        <v>32</v>
      </c>
      <c r="E25931" t="s">
        <v>31560</v>
      </c>
      <c r="F25931">
        <v>4600000</v>
      </c>
      <c r="G25931" t="s">
        <v>74975</v>
      </c>
      <c r="H25931" t="s">
        <v>74977</v>
      </c>
      <c r="I25931" t="s">
        <v>74978</v>
      </c>
      <c r="J25931" t="s">
        <v>72483</v>
      </c>
      <c r="K25931" t="s">
        <v>37</v>
      </c>
      <c r="L25931" t="s">
        <v>53</v>
      </c>
      <c r="M25931" t="s">
        <v>643</v>
      </c>
      <c r="N25931" t="s">
        <v>644</v>
      </c>
      <c r="O25931" t="s">
        <v>25606</v>
      </c>
      <c r="P25931" s="1">
        <v>41275</v>
      </c>
      <c r="Q25931" t="s">
        <v>53</v>
      </c>
      <c r="R25931" t="s">
        <v>56</v>
      </c>
      <c r="S25931" t="s">
        <v>41</v>
      </c>
      <c r="T25931" t="s">
        <v>72483</v>
      </c>
      <c r="U25931" t="s">
        <v>72483</v>
      </c>
      <c r="V25931">
        <v>0</v>
      </c>
      <c r="W25931">
        <v>0</v>
      </c>
      <c r="X25931">
        <v>0</v>
      </c>
      <c r="Y25931">
        <v>0</v>
      </c>
      <c r="Z25931">
        <v>1</v>
      </c>
      <c r="AA25931">
        <v>0</v>
      </c>
      <c r="AB25931">
        <v>0</v>
      </c>
      <c r="AC25931">
        <v>0</v>
      </c>
      <c r="AD25931">
        <v>0</v>
      </c>
    </row>
    <row r="25932" spans="1:30" hidden="1" x14ac:dyDescent="0.3">
      <c r="A25932" t="s">
        <v>74975</v>
      </c>
      <c r="B25932" t="s">
        <v>74979</v>
      </c>
      <c r="C25932" t="s">
        <v>32</v>
      </c>
      <c r="E25932" s="1">
        <v>41375</v>
      </c>
      <c r="F25932">
        <v>3692558</v>
      </c>
      <c r="G25932" t="s">
        <v>74975</v>
      </c>
      <c r="H25932" t="s">
        <v>74977</v>
      </c>
      <c r="I25932" t="s">
        <v>74978</v>
      </c>
      <c r="J25932" t="s">
        <v>72483</v>
      </c>
      <c r="K25932" t="s">
        <v>37</v>
      </c>
      <c r="L25932" t="s">
        <v>53</v>
      </c>
      <c r="M25932" t="s">
        <v>643</v>
      </c>
      <c r="N25932" t="s">
        <v>644</v>
      </c>
      <c r="O25932" t="s">
        <v>25606</v>
      </c>
      <c r="P25932" s="1">
        <v>41275</v>
      </c>
      <c r="Q25932" t="s">
        <v>53</v>
      </c>
      <c r="R25932" t="s">
        <v>56</v>
      </c>
      <c r="S25932" t="s">
        <v>41</v>
      </c>
      <c r="T25932" t="s">
        <v>72483</v>
      </c>
      <c r="U25932" t="s">
        <v>72483</v>
      </c>
      <c r="V25932">
        <v>0</v>
      </c>
      <c r="W25932">
        <v>0</v>
      </c>
      <c r="X25932">
        <v>0</v>
      </c>
      <c r="Y25932">
        <v>0</v>
      </c>
      <c r="Z25932">
        <v>1</v>
      </c>
      <c r="AA25932">
        <v>0</v>
      </c>
      <c r="AB25932">
        <v>0</v>
      </c>
      <c r="AC25932">
        <v>0</v>
      </c>
      <c r="AD25932">
        <v>0</v>
      </c>
    </row>
    <row r="25933" spans="1:30" hidden="1" x14ac:dyDescent="0.3">
      <c r="A25933" t="s">
        <v>74980</v>
      </c>
      <c r="B25933" t="s">
        <v>74981</v>
      </c>
      <c r="C25933" t="s">
        <v>32</v>
      </c>
      <c r="E25933" t="s">
        <v>2485</v>
      </c>
      <c r="F25933">
        <v>590000</v>
      </c>
      <c r="G25933" t="s">
        <v>74980</v>
      </c>
      <c r="H25933" t="s">
        <v>74982</v>
      </c>
      <c r="I25933" t="s">
        <v>74983</v>
      </c>
      <c r="J25933" t="s">
        <v>72483</v>
      </c>
      <c r="K25933" t="s">
        <v>37</v>
      </c>
      <c r="L25933" t="s">
        <v>53</v>
      </c>
      <c r="M25933" t="s">
        <v>2823</v>
      </c>
      <c r="N25933" t="s">
        <v>2824</v>
      </c>
      <c r="O25933" t="s">
        <v>8862</v>
      </c>
      <c r="P25933" s="1">
        <v>40544</v>
      </c>
      <c r="Q25933" t="s">
        <v>53</v>
      </c>
      <c r="R25933" t="s">
        <v>56</v>
      </c>
      <c r="S25933" t="s">
        <v>41</v>
      </c>
      <c r="T25933" t="s">
        <v>72483</v>
      </c>
      <c r="U25933" t="s">
        <v>72483</v>
      </c>
      <c r="V25933">
        <v>0</v>
      </c>
      <c r="W25933">
        <v>0</v>
      </c>
      <c r="X25933">
        <v>0</v>
      </c>
      <c r="Y25933">
        <v>0</v>
      </c>
      <c r="Z25933">
        <v>1</v>
      </c>
      <c r="AA25933">
        <v>0</v>
      </c>
      <c r="AB25933">
        <v>0</v>
      </c>
      <c r="AC25933">
        <v>0</v>
      </c>
      <c r="AD25933">
        <v>0</v>
      </c>
    </row>
    <row r="25934" spans="1:30" hidden="1" x14ac:dyDescent="0.3">
      <c r="A25934" t="s">
        <v>74984</v>
      </c>
      <c r="B25934" t="s">
        <v>74985</v>
      </c>
      <c r="C25934" t="s">
        <v>32</v>
      </c>
      <c r="D25934" t="s">
        <v>50</v>
      </c>
      <c r="E25934" t="s">
        <v>2960</v>
      </c>
      <c r="F25934">
        <v>5000000</v>
      </c>
      <c r="G25934" t="s">
        <v>74984</v>
      </c>
      <c r="H25934" t="s">
        <v>74986</v>
      </c>
      <c r="I25934" t="s">
        <v>74987</v>
      </c>
      <c r="J25934" t="s">
        <v>74988</v>
      </c>
      <c r="K25934" t="s">
        <v>37</v>
      </c>
      <c r="L25934" t="s">
        <v>53</v>
      </c>
      <c r="M25934" t="s">
        <v>54</v>
      </c>
      <c r="N25934" t="s">
        <v>95</v>
      </c>
      <c r="O25934" t="s">
        <v>96</v>
      </c>
      <c r="P25934" s="1">
        <v>41640</v>
      </c>
      <c r="Q25934" t="s">
        <v>53</v>
      </c>
      <c r="R25934" t="s">
        <v>56</v>
      </c>
      <c r="S25934" t="s">
        <v>41</v>
      </c>
      <c r="T25934" t="s">
        <v>72483</v>
      </c>
      <c r="U25934" t="s">
        <v>72483</v>
      </c>
      <c r="V25934">
        <v>0</v>
      </c>
      <c r="W25934">
        <v>0</v>
      </c>
      <c r="X25934">
        <v>0</v>
      </c>
      <c r="Y25934">
        <v>0</v>
      </c>
      <c r="Z25934">
        <v>1</v>
      </c>
      <c r="AA25934">
        <v>0</v>
      </c>
      <c r="AB25934">
        <v>0</v>
      </c>
      <c r="AC25934">
        <v>0</v>
      </c>
      <c r="AD25934">
        <v>0</v>
      </c>
    </row>
    <row r="25935" spans="1:30" hidden="1" x14ac:dyDescent="0.3">
      <c r="A25935" t="s">
        <v>74989</v>
      </c>
      <c r="B25935" t="s">
        <v>74990</v>
      </c>
      <c r="C25935" t="s">
        <v>32</v>
      </c>
      <c r="E25935" t="s">
        <v>5731</v>
      </c>
      <c r="F25935">
        <v>162364</v>
      </c>
      <c r="G25935" t="s">
        <v>74989</v>
      </c>
      <c r="H25935" t="s">
        <v>74991</v>
      </c>
      <c r="I25935" t="s">
        <v>74992</v>
      </c>
      <c r="J25935" t="s">
        <v>72483</v>
      </c>
      <c r="K25935" t="s">
        <v>37</v>
      </c>
      <c r="L25935" t="s">
        <v>53</v>
      </c>
      <c r="M25935" t="s">
        <v>2549</v>
      </c>
      <c r="N25935" t="s">
        <v>2550</v>
      </c>
      <c r="O25935" t="s">
        <v>23009</v>
      </c>
      <c r="Q25935" t="s">
        <v>53</v>
      </c>
      <c r="R25935" t="s">
        <v>56</v>
      </c>
      <c r="S25935" t="s">
        <v>41</v>
      </c>
      <c r="T25935" t="s">
        <v>72483</v>
      </c>
      <c r="U25935" t="s">
        <v>72483</v>
      </c>
      <c r="V25935">
        <v>0</v>
      </c>
      <c r="W25935">
        <v>0</v>
      </c>
      <c r="X25935">
        <v>0</v>
      </c>
      <c r="Y25935">
        <v>0</v>
      </c>
      <c r="Z25935">
        <v>1</v>
      </c>
      <c r="AA25935">
        <v>0</v>
      </c>
      <c r="AB25935">
        <v>0</v>
      </c>
      <c r="AC25935">
        <v>0</v>
      </c>
      <c r="AD25935">
        <v>0</v>
      </c>
    </row>
    <row r="25936" spans="1:30" hidden="1" x14ac:dyDescent="0.3">
      <c r="A25936" t="s">
        <v>74993</v>
      </c>
      <c r="B25936" t="s">
        <v>74994</v>
      </c>
      <c r="C25936" t="s">
        <v>32</v>
      </c>
      <c r="D25936" t="s">
        <v>139</v>
      </c>
      <c r="E25936" t="s">
        <v>6580</v>
      </c>
      <c r="F25936">
        <v>22000000</v>
      </c>
      <c r="G25936" t="s">
        <v>74993</v>
      </c>
      <c r="H25936" t="s">
        <v>74995</v>
      </c>
      <c r="I25936" t="s">
        <v>74996</v>
      </c>
      <c r="J25936" t="s">
        <v>72483</v>
      </c>
      <c r="K25936" t="s">
        <v>37</v>
      </c>
      <c r="L25936" t="s">
        <v>53</v>
      </c>
      <c r="M25936" t="s">
        <v>658</v>
      </c>
      <c r="N25936" t="s">
        <v>1105</v>
      </c>
      <c r="O25936" t="s">
        <v>65511</v>
      </c>
      <c r="P25936" s="1">
        <v>39083</v>
      </c>
      <c r="Q25936" t="s">
        <v>53</v>
      </c>
      <c r="R25936" t="s">
        <v>56</v>
      </c>
      <c r="S25936" t="s">
        <v>41</v>
      </c>
      <c r="T25936" t="s">
        <v>72483</v>
      </c>
      <c r="U25936" t="s">
        <v>72483</v>
      </c>
      <c r="V25936">
        <v>0</v>
      </c>
      <c r="W25936">
        <v>0</v>
      </c>
      <c r="X25936">
        <v>0</v>
      </c>
      <c r="Y25936">
        <v>0</v>
      </c>
      <c r="Z25936">
        <v>1</v>
      </c>
      <c r="AA25936">
        <v>0</v>
      </c>
      <c r="AB25936">
        <v>0</v>
      </c>
      <c r="AC25936">
        <v>0</v>
      </c>
      <c r="AD25936">
        <v>0</v>
      </c>
    </row>
    <row r="25937" spans="1:30" hidden="1" x14ac:dyDescent="0.3">
      <c r="A25937" t="s">
        <v>74993</v>
      </c>
      <c r="B25937" t="s">
        <v>74997</v>
      </c>
      <c r="C25937" t="s">
        <v>32</v>
      </c>
      <c r="E25937" t="s">
        <v>3366</v>
      </c>
      <c r="F25937">
        <v>3000000</v>
      </c>
      <c r="G25937" t="s">
        <v>74993</v>
      </c>
      <c r="H25937" t="s">
        <v>74995</v>
      </c>
      <c r="I25937" t="s">
        <v>74996</v>
      </c>
      <c r="J25937" t="s">
        <v>72483</v>
      </c>
      <c r="K25937" t="s">
        <v>37</v>
      </c>
      <c r="L25937" t="s">
        <v>53</v>
      </c>
      <c r="M25937" t="s">
        <v>658</v>
      </c>
      <c r="N25937" t="s">
        <v>1105</v>
      </c>
      <c r="O25937" t="s">
        <v>65511</v>
      </c>
      <c r="P25937" s="1">
        <v>39083</v>
      </c>
      <c r="Q25937" t="s">
        <v>53</v>
      </c>
      <c r="R25937" t="s">
        <v>56</v>
      </c>
      <c r="S25937" t="s">
        <v>41</v>
      </c>
      <c r="T25937" t="s">
        <v>72483</v>
      </c>
      <c r="U25937" t="s">
        <v>72483</v>
      </c>
      <c r="V25937">
        <v>0</v>
      </c>
      <c r="W25937">
        <v>0</v>
      </c>
      <c r="X25937">
        <v>0</v>
      </c>
      <c r="Y25937">
        <v>0</v>
      </c>
      <c r="Z25937">
        <v>1</v>
      </c>
      <c r="AA25937">
        <v>0</v>
      </c>
      <c r="AB25937">
        <v>0</v>
      </c>
      <c r="AC25937">
        <v>0</v>
      </c>
      <c r="AD25937">
        <v>0</v>
      </c>
    </row>
    <row r="25938" spans="1:30" hidden="1" x14ac:dyDescent="0.3">
      <c r="A25938" t="s">
        <v>74993</v>
      </c>
      <c r="B25938" t="s">
        <v>74998</v>
      </c>
      <c r="C25938" t="s">
        <v>32</v>
      </c>
      <c r="D25938" t="s">
        <v>50</v>
      </c>
      <c r="E25938" s="1">
        <v>39448</v>
      </c>
      <c r="F25938">
        <v>4000000</v>
      </c>
      <c r="G25938" t="s">
        <v>74993</v>
      </c>
      <c r="H25938" t="s">
        <v>74995</v>
      </c>
      <c r="I25938" t="s">
        <v>74996</v>
      </c>
      <c r="J25938" t="s">
        <v>72483</v>
      </c>
      <c r="K25938" t="s">
        <v>37</v>
      </c>
      <c r="L25938" t="s">
        <v>53</v>
      </c>
      <c r="M25938" t="s">
        <v>658</v>
      </c>
      <c r="N25938" t="s">
        <v>1105</v>
      </c>
      <c r="O25938" t="s">
        <v>65511</v>
      </c>
      <c r="P25938" s="1">
        <v>39083</v>
      </c>
      <c r="Q25938" t="s">
        <v>53</v>
      </c>
      <c r="R25938" t="s">
        <v>56</v>
      </c>
      <c r="S25938" t="s">
        <v>41</v>
      </c>
      <c r="T25938" t="s">
        <v>72483</v>
      </c>
      <c r="U25938" t="s">
        <v>72483</v>
      </c>
      <c r="V25938">
        <v>0</v>
      </c>
      <c r="W25938">
        <v>0</v>
      </c>
      <c r="X25938">
        <v>0</v>
      </c>
      <c r="Y25938">
        <v>0</v>
      </c>
      <c r="Z25938">
        <v>1</v>
      </c>
      <c r="AA25938">
        <v>0</v>
      </c>
      <c r="AB25938">
        <v>0</v>
      </c>
      <c r="AC25938">
        <v>0</v>
      </c>
      <c r="AD25938">
        <v>0</v>
      </c>
    </row>
    <row r="25939" spans="1:30" hidden="1" x14ac:dyDescent="0.3">
      <c r="A25939" t="s">
        <v>74993</v>
      </c>
      <c r="B25939" t="s">
        <v>74999</v>
      </c>
      <c r="C25939" t="s">
        <v>32</v>
      </c>
      <c r="E25939" s="1">
        <v>40604</v>
      </c>
      <c r="F25939">
        <v>16319837</v>
      </c>
      <c r="G25939" t="s">
        <v>74993</v>
      </c>
      <c r="H25939" t="s">
        <v>74995</v>
      </c>
      <c r="I25939" t="s">
        <v>74996</v>
      </c>
      <c r="J25939" t="s">
        <v>72483</v>
      </c>
      <c r="K25939" t="s">
        <v>37</v>
      </c>
      <c r="L25939" t="s">
        <v>53</v>
      </c>
      <c r="M25939" t="s">
        <v>658</v>
      </c>
      <c r="N25939" t="s">
        <v>1105</v>
      </c>
      <c r="O25939" t="s">
        <v>65511</v>
      </c>
      <c r="P25939" s="1">
        <v>39083</v>
      </c>
      <c r="Q25939" t="s">
        <v>53</v>
      </c>
      <c r="R25939" t="s">
        <v>56</v>
      </c>
      <c r="S25939" t="s">
        <v>41</v>
      </c>
      <c r="T25939" t="s">
        <v>72483</v>
      </c>
      <c r="U25939" t="s">
        <v>72483</v>
      </c>
      <c r="V25939">
        <v>0</v>
      </c>
      <c r="W25939">
        <v>0</v>
      </c>
      <c r="X25939">
        <v>0</v>
      </c>
      <c r="Y25939">
        <v>0</v>
      </c>
      <c r="Z25939">
        <v>1</v>
      </c>
      <c r="AA25939">
        <v>0</v>
      </c>
      <c r="AB25939">
        <v>0</v>
      </c>
      <c r="AC25939">
        <v>0</v>
      </c>
      <c r="AD25939">
        <v>0</v>
      </c>
    </row>
    <row r="25940" spans="1:30" hidden="1" x14ac:dyDescent="0.3">
      <c r="A25940" t="s">
        <v>75000</v>
      </c>
      <c r="B25940" t="s">
        <v>75001</v>
      </c>
      <c r="C25940" t="s">
        <v>32</v>
      </c>
      <c r="E25940" s="1">
        <v>39905</v>
      </c>
      <c r="F25940">
        <v>6867135</v>
      </c>
      <c r="G25940" t="s">
        <v>75000</v>
      </c>
      <c r="H25940" t="s">
        <v>75002</v>
      </c>
      <c r="I25940" t="s">
        <v>75003</v>
      </c>
      <c r="J25940" t="s">
        <v>72597</v>
      </c>
      <c r="K25940" t="s">
        <v>37</v>
      </c>
      <c r="L25940" t="s">
        <v>53</v>
      </c>
      <c r="M25940" t="s">
        <v>123</v>
      </c>
      <c r="N25940" t="s">
        <v>124</v>
      </c>
      <c r="O25940" t="s">
        <v>124</v>
      </c>
      <c r="P25940" s="1">
        <v>37622</v>
      </c>
      <c r="Q25940" t="s">
        <v>53</v>
      </c>
      <c r="R25940" t="s">
        <v>56</v>
      </c>
      <c r="S25940" t="s">
        <v>41</v>
      </c>
      <c r="T25940" t="s">
        <v>72483</v>
      </c>
      <c r="U25940" t="s">
        <v>72483</v>
      </c>
      <c r="V25940">
        <v>0</v>
      </c>
      <c r="W25940">
        <v>0</v>
      </c>
      <c r="X25940">
        <v>0</v>
      </c>
      <c r="Y25940">
        <v>0</v>
      </c>
      <c r="Z25940">
        <v>1</v>
      </c>
      <c r="AA25940">
        <v>0</v>
      </c>
      <c r="AB25940">
        <v>0</v>
      </c>
      <c r="AC25940">
        <v>0</v>
      </c>
      <c r="AD25940">
        <v>0</v>
      </c>
    </row>
    <row r="25941" spans="1:30" hidden="1" x14ac:dyDescent="0.3">
      <c r="A25941" t="s">
        <v>75000</v>
      </c>
      <c r="B25941" t="s">
        <v>75004</v>
      </c>
      <c r="C25941" t="s">
        <v>32</v>
      </c>
      <c r="E25941" s="1">
        <v>39999</v>
      </c>
      <c r="F25941">
        <v>1500000</v>
      </c>
      <c r="G25941" t="s">
        <v>75000</v>
      </c>
      <c r="H25941" t="s">
        <v>75002</v>
      </c>
      <c r="I25941" t="s">
        <v>75003</v>
      </c>
      <c r="J25941" t="s">
        <v>72597</v>
      </c>
      <c r="K25941" t="s">
        <v>37</v>
      </c>
      <c r="L25941" t="s">
        <v>53</v>
      </c>
      <c r="M25941" t="s">
        <v>123</v>
      </c>
      <c r="N25941" t="s">
        <v>124</v>
      </c>
      <c r="O25941" t="s">
        <v>124</v>
      </c>
      <c r="P25941" s="1">
        <v>37622</v>
      </c>
      <c r="Q25941" t="s">
        <v>53</v>
      </c>
      <c r="R25941" t="s">
        <v>56</v>
      </c>
      <c r="S25941" t="s">
        <v>41</v>
      </c>
      <c r="T25941" t="s">
        <v>72483</v>
      </c>
      <c r="U25941" t="s">
        <v>72483</v>
      </c>
      <c r="V25941">
        <v>0</v>
      </c>
      <c r="W25941">
        <v>0</v>
      </c>
      <c r="X25941">
        <v>0</v>
      </c>
      <c r="Y25941">
        <v>0</v>
      </c>
      <c r="Z25941">
        <v>1</v>
      </c>
      <c r="AA25941">
        <v>0</v>
      </c>
      <c r="AB25941">
        <v>0</v>
      </c>
      <c r="AC25941">
        <v>0</v>
      </c>
      <c r="AD25941">
        <v>0</v>
      </c>
    </row>
    <row r="25942" spans="1:30" hidden="1" x14ac:dyDescent="0.3">
      <c r="A25942" t="s">
        <v>75005</v>
      </c>
      <c r="B25942" t="s">
        <v>75006</v>
      </c>
      <c r="C25942" t="s">
        <v>32</v>
      </c>
      <c r="E25942" s="1">
        <v>40462</v>
      </c>
      <c r="F25942">
        <v>23000000</v>
      </c>
      <c r="G25942" t="s">
        <v>75005</v>
      </c>
      <c r="H25942" t="s">
        <v>75007</v>
      </c>
      <c r="I25942" t="s">
        <v>75008</v>
      </c>
      <c r="J25942" t="s">
        <v>72483</v>
      </c>
      <c r="K25942" t="s">
        <v>37</v>
      </c>
      <c r="L25942" t="s">
        <v>53</v>
      </c>
      <c r="M25942" t="s">
        <v>3704</v>
      </c>
      <c r="N25942" t="s">
        <v>3705</v>
      </c>
      <c r="O25942" t="s">
        <v>17068</v>
      </c>
      <c r="Q25942" t="s">
        <v>53</v>
      </c>
      <c r="R25942" t="s">
        <v>56</v>
      </c>
      <c r="S25942" t="s">
        <v>41</v>
      </c>
      <c r="T25942" t="s">
        <v>72483</v>
      </c>
      <c r="U25942" t="s">
        <v>72483</v>
      </c>
      <c r="V25942">
        <v>0</v>
      </c>
      <c r="W25942">
        <v>0</v>
      </c>
      <c r="X25942">
        <v>0</v>
      </c>
      <c r="Y25942">
        <v>0</v>
      </c>
      <c r="Z25942">
        <v>1</v>
      </c>
      <c r="AA25942">
        <v>0</v>
      </c>
      <c r="AB25942">
        <v>0</v>
      </c>
      <c r="AC25942">
        <v>0</v>
      </c>
      <c r="AD25942">
        <v>0</v>
      </c>
    </row>
    <row r="25943" spans="1:30" hidden="1" x14ac:dyDescent="0.3">
      <c r="A25943" t="s">
        <v>75009</v>
      </c>
      <c r="B25943" t="s">
        <v>75010</v>
      </c>
      <c r="C25943" t="s">
        <v>32</v>
      </c>
      <c r="E25943" t="s">
        <v>3855</v>
      </c>
      <c r="F25943">
        <v>15000000</v>
      </c>
      <c r="G25943" t="s">
        <v>75009</v>
      </c>
      <c r="H25943" t="s">
        <v>75011</v>
      </c>
      <c r="I25943" t="s">
        <v>75012</v>
      </c>
      <c r="J25943" t="s">
        <v>72483</v>
      </c>
      <c r="K25943" t="s">
        <v>37</v>
      </c>
      <c r="L25943" t="s">
        <v>53</v>
      </c>
      <c r="M25943" t="s">
        <v>123</v>
      </c>
      <c r="N25943" t="s">
        <v>124</v>
      </c>
      <c r="O25943" t="s">
        <v>1407</v>
      </c>
      <c r="P25943" s="1">
        <v>39814</v>
      </c>
      <c r="Q25943" t="s">
        <v>53</v>
      </c>
      <c r="R25943" t="s">
        <v>56</v>
      </c>
      <c r="S25943" t="s">
        <v>41</v>
      </c>
      <c r="T25943" t="s">
        <v>72483</v>
      </c>
      <c r="U25943" t="s">
        <v>72483</v>
      </c>
      <c r="V25943">
        <v>0</v>
      </c>
      <c r="W25943">
        <v>0</v>
      </c>
      <c r="X25943">
        <v>0</v>
      </c>
      <c r="Y25943">
        <v>0</v>
      </c>
      <c r="Z25943">
        <v>1</v>
      </c>
      <c r="AA25943">
        <v>0</v>
      </c>
      <c r="AB25943">
        <v>0</v>
      </c>
      <c r="AC25943">
        <v>0</v>
      </c>
      <c r="AD25943">
        <v>0</v>
      </c>
    </row>
    <row r="25944" spans="1:30" hidden="1" x14ac:dyDescent="0.3">
      <c r="A25944" t="s">
        <v>75009</v>
      </c>
      <c r="B25944" t="s">
        <v>75013</v>
      </c>
      <c r="C25944" t="s">
        <v>32</v>
      </c>
      <c r="E25944" t="s">
        <v>596</v>
      </c>
      <c r="F25944">
        <v>3000000</v>
      </c>
      <c r="G25944" t="s">
        <v>75009</v>
      </c>
      <c r="H25944" t="s">
        <v>75011</v>
      </c>
      <c r="I25944" t="s">
        <v>75012</v>
      </c>
      <c r="J25944" t="s">
        <v>72483</v>
      </c>
      <c r="K25944" t="s">
        <v>37</v>
      </c>
      <c r="L25944" t="s">
        <v>53</v>
      </c>
      <c r="M25944" t="s">
        <v>123</v>
      </c>
      <c r="N25944" t="s">
        <v>124</v>
      </c>
      <c r="O25944" t="s">
        <v>1407</v>
      </c>
      <c r="P25944" s="1">
        <v>39814</v>
      </c>
      <c r="Q25944" t="s">
        <v>53</v>
      </c>
      <c r="R25944" t="s">
        <v>56</v>
      </c>
      <c r="S25944" t="s">
        <v>41</v>
      </c>
      <c r="T25944" t="s">
        <v>72483</v>
      </c>
      <c r="U25944" t="s">
        <v>72483</v>
      </c>
      <c r="V25944">
        <v>0</v>
      </c>
      <c r="W25944">
        <v>0</v>
      </c>
      <c r="X25944">
        <v>0</v>
      </c>
      <c r="Y25944">
        <v>0</v>
      </c>
      <c r="Z25944">
        <v>1</v>
      </c>
      <c r="AA25944">
        <v>0</v>
      </c>
      <c r="AB25944">
        <v>0</v>
      </c>
      <c r="AC25944">
        <v>0</v>
      </c>
      <c r="AD25944">
        <v>0</v>
      </c>
    </row>
    <row r="25945" spans="1:30" hidden="1" x14ac:dyDescent="0.3">
      <c r="A25945" t="s">
        <v>75014</v>
      </c>
      <c r="B25945" t="s">
        <v>75015</v>
      </c>
      <c r="C25945" t="s">
        <v>32</v>
      </c>
      <c r="E25945" s="1">
        <v>41924</v>
      </c>
      <c r="F25945">
        <v>5500000</v>
      </c>
      <c r="G25945" t="s">
        <v>75014</v>
      </c>
      <c r="H25945" t="s">
        <v>75016</v>
      </c>
      <c r="I25945" t="s">
        <v>75017</v>
      </c>
      <c r="J25945" t="s">
        <v>75018</v>
      </c>
      <c r="K25945" t="s">
        <v>37</v>
      </c>
      <c r="L25945" t="s">
        <v>53</v>
      </c>
      <c r="M25945" t="s">
        <v>73</v>
      </c>
      <c r="N25945" t="s">
        <v>8878</v>
      </c>
      <c r="O25945" t="s">
        <v>10175</v>
      </c>
      <c r="P25945" s="1">
        <v>39814</v>
      </c>
      <c r="Q25945" t="s">
        <v>53</v>
      </c>
      <c r="R25945" t="s">
        <v>56</v>
      </c>
      <c r="S25945" t="s">
        <v>41</v>
      </c>
      <c r="T25945" t="s">
        <v>72483</v>
      </c>
      <c r="U25945" t="s">
        <v>72483</v>
      </c>
      <c r="V25945">
        <v>0</v>
      </c>
      <c r="W25945">
        <v>0</v>
      </c>
      <c r="X25945">
        <v>0</v>
      </c>
      <c r="Y25945">
        <v>0</v>
      </c>
      <c r="Z25945">
        <v>1</v>
      </c>
      <c r="AA25945">
        <v>0</v>
      </c>
      <c r="AB25945">
        <v>0</v>
      </c>
      <c r="AC25945">
        <v>0</v>
      </c>
      <c r="AD25945">
        <v>0</v>
      </c>
    </row>
    <row r="25946" spans="1:30" hidden="1" x14ac:dyDescent="0.3">
      <c r="A25946" t="s">
        <v>75019</v>
      </c>
      <c r="B25946" t="s">
        <v>75020</v>
      </c>
      <c r="C25946" t="s">
        <v>32</v>
      </c>
      <c r="E25946" t="s">
        <v>2158</v>
      </c>
      <c r="F25946">
        <v>1060000</v>
      </c>
      <c r="G25946" t="s">
        <v>75019</v>
      </c>
      <c r="H25946" t="s">
        <v>75021</v>
      </c>
      <c r="I25946" t="s">
        <v>75022</v>
      </c>
      <c r="J25946" t="s">
        <v>72483</v>
      </c>
      <c r="K25946" t="s">
        <v>37</v>
      </c>
      <c r="L25946" t="s">
        <v>53</v>
      </c>
      <c r="M25946" t="s">
        <v>658</v>
      </c>
      <c r="N25946" t="s">
        <v>1105</v>
      </c>
      <c r="O25946" t="s">
        <v>75023</v>
      </c>
      <c r="P25946" s="1">
        <v>32874</v>
      </c>
      <c r="Q25946" t="s">
        <v>53</v>
      </c>
      <c r="R25946" t="s">
        <v>56</v>
      </c>
      <c r="S25946" t="s">
        <v>41</v>
      </c>
      <c r="T25946" t="s">
        <v>72483</v>
      </c>
      <c r="U25946" t="s">
        <v>72483</v>
      </c>
      <c r="V25946">
        <v>0</v>
      </c>
      <c r="W25946">
        <v>0</v>
      </c>
      <c r="X25946">
        <v>0</v>
      </c>
      <c r="Y25946">
        <v>0</v>
      </c>
      <c r="Z25946">
        <v>1</v>
      </c>
      <c r="AA25946">
        <v>0</v>
      </c>
      <c r="AB25946">
        <v>0</v>
      </c>
      <c r="AC25946">
        <v>0</v>
      </c>
      <c r="AD25946">
        <v>0</v>
      </c>
    </row>
    <row r="25947" spans="1:30" hidden="1" x14ac:dyDescent="0.3">
      <c r="A25947" t="s">
        <v>75024</v>
      </c>
      <c r="B25947" t="s">
        <v>75025</v>
      </c>
      <c r="C25947" t="s">
        <v>32</v>
      </c>
      <c r="E25947" s="1">
        <v>40452</v>
      </c>
      <c r="F25947">
        <v>247500</v>
      </c>
      <c r="G25947" t="s">
        <v>75024</v>
      </c>
      <c r="H25947" t="s">
        <v>75026</v>
      </c>
      <c r="I25947" t="s">
        <v>75027</v>
      </c>
      <c r="J25947" t="s">
        <v>72483</v>
      </c>
      <c r="K25947" t="s">
        <v>37</v>
      </c>
      <c r="L25947" t="s">
        <v>53</v>
      </c>
      <c r="M25947" t="s">
        <v>747</v>
      </c>
      <c r="N25947" t="s">
        <v>748</v>
      </c>
      <c r="O25947" t="s">
        <v>748</v>
      </c>
      <c r="P25947" s="1">
        <v>38353</v>
      </c>
      <c r="Q25947" t="s">
        <v>53</v>
      </c>
      <c r="R25947" t="s">
        <v>56</v>
      </c>
      <c r="S25947" t="s">
        <v>41</v>
      </c>
      <c r="T25947" t="s">
        <v>72483</v>
      </c>
      <c r="U25947" t="s">
        <v>72483</v>
      </c>
      <c r="V25947">
        <v>0</v>
      </c>
      <c r="W25947">
        <v>0</v>
      </c>
      <c r="X25947">
        <v>0</v>
      </c>
      <c r="Y25947">
        <v>0</v>
      </c>
      <c r="Z25947">
        <v>1</v>
      </c>
      <c r="AA25947">
        <v>0</v>
      </c>
      <c r="AB25947">
        <v>0</v>
      </c>
      <c r="AC25947">
        <v>0</v>
      </c>
      <c r="AD25947">
        <v>0</v>
      </c>
    </row>
    <row r="25948" spans="1:30" hidden="1" x14ac:dyDescent="0.3">
      <c r="A25948" t="s">
        <v>75028</v>
      </c>
      <c r="B25948" t="s">
        <v>75029</v>
      </c>
      <c r="C25948" t="s">
        <v>32</v>
      </c>
      <c r="E25948" t="s">
        <v>3293</v>
      </c>
      <c r="F25948">
        <v>151000</v>
      </c>
      <c r="G25948" t="s">
        <v>75028</v>
      </c>
      <c r="H25948" t="s">
        <v>75030</v>
      </c>
      <c r="I25948" t="s">
        <v>75031</v>
      </c>
      <c r="J25948" t="s">
        <v>72483</v>
      </c>
      <c r="K25948" t="s">
        <v>37</v>
      </c>
      <c r="L25948" t="s">
        <v>53</v>
      </c>
      <c r="M25948" t="s">
        <v>679</v>
      </c>
      <c r="N25948" t="s">
        <v>680</v>
      </c>
      <c r="O25948" t="s">
        <v>2835</v>
      </c>
      <c r="Q25948" t="s">
        <v>53</v>
      </c>
      <c r="R25948" t="s">
        <v>56</v>
      </c>
      <c r="S25948" t="s">
        <v>41</v>
      </c>
      <c r="T25948" t="s">
        <v>72483</v>
      </c>
      <c r="U25948" t="s">
        <v>72483</v>
      </c>
      <c r="V25948">
        <v>0</v>
      </c>
      <c r="W25948">
        <v>0</v>
      </c>
      <c r="X25948">
        <v>0</v>
      </c>
      <c r="Y25948">
        <v>0</v>
      </c>
      <c r="Z25948">
        <v>1</v>
      </c>
      <c r="AA25948">
        <v>0</v>
      </c>
      <c r="AB25948">
        <v>0</v>
      </c>
      <c r="AC25948">
        <v>0</v>
      </c>
      <c r="AD25948">
        <v>0</v>
      </c>
    </row>
    <row r="25949" spans="1:30" hidden="1" x14ac:dyDescent="0.3">
      <c r="A25949" t="s">
        <v>75032</v>
      </c>
      <c r="B25949" t="s">
        <v>75033</v>
      </c>
      <c r="C25949" t="s">
        <v>32</v>
      </c>
      <c r="E25949" s="1">
        <v>41924</v>
      </c>
      <c r="F25949">
        <v>1602500</v>
      </c>
      <c r="G25949" t="s">
        <v>75032</v>
      </c>
      <c r="H25949" t="s">
        <v>75034</v>
      </c>
      <c r="I25949" t="s">
        <v>75035</v>
      </c>
      <c r="J25949" t="s">
        <v>72483</v>
      </c>
      <c r="K25949" t="s">
        <v>37</v>
      </c>
      <c r="L25949" t="s">
        <v>53</v>
      </c>
      <c r="M25949" t="s">
        <v>774</v>
      </c>
      <c r="N25949" t="s">
        <v>775</v>
      </c>
      <c r="O25949" t="s">
        <v>1889</v>
      </c>
      <c r="Q25949" t="s">
        <v>53</v>
      </c>
      <c r="R25949" t="s">
        <v>56</v>
      </c>
      <c r="S25949" t="s">
        <v>41</v>
      </c>
      <c r="T25949" t="s">
        <v>72483</v>
      </c>
      <c r="U25949" t="s">
        <v>72483</v>
      </c>
      <c r="V25949">
        <v>0</v>
      </c>
      <c r="W25949">
        <v>0</v>
      </c>
      <c r="X25949">
        <v>0</v>
      </c>
      <c r="Y25949">
        <v>0</v>
      </c>
      <c r="Z25949">
        <v>1</v>
      </c>
      <c r="AA25949">
        <v>0</v>
      </c>
      <c r="AB25949">
        <v>0</v>
      </c>
      <c r="AC25949">
        <v>0</v>
      </c>
      <c r="AD25949">
        <v>0</v>
      </c>
    </row>
    <row r="25950" spans="1:30" hidden="1" x14ac:dyDescent="0.3">
      <c r="A25950" t="s">
        <v>75036</v>
      </c>
      <c r="B25950" t="s">
        <v>75037</v>
      </c>
      <c r="C25950" t="s">
        <v>32</v>
      </c>
      <c r="E25950" t="s">
        <v>2748</v>
      </c>
      <c r="F25950">
        <v>270000</v>
      </c>
      <c r="G25950" t="s">
        <v>75036</v>
      </c>
      <c r="H25950" t="s">
        <v>75038</v>
      </c>
      <c r="I25950" t="s">
        <v>75039</v>
      </c>
      <c r="J25950" t="s">
        <v>72483</v>
      </c>
      <c r="K25950" t="s">
        <v>37</v>
      </c>
      <c r="L25950" t="s">
        <v>53</v>
      </c>
      <c r="M25950" t="s">
        <v>150</v>
      </c>
      <c r="N25950" t="s">
        <v>151</v>
      </c>
      <c r="O25950" t="s">
        <v>6471</v>
      </c>
      <c r="P25950" s="1">
        <v>40544</v>
      </c>
      <c r="Q25950" t="s">
        <v>53</v>
      </c>
      <c r="R25950" t="s">
        <v>56</v>
      </c>
      <c r="S25950" t="s">
        <v>41</v>
      </c>
      <c r="T25950" t="s">
        <v>72483</v>
      </c>
      <c r="U25950" t="s">
        <v>72483</v>
      </c>
      <c r="V25950">
        <v>0</v>
      </c>
      <c r="W25950">
        <v>0</v>
      </c>
      <c r="X25950">
        <v>0</v>
      </c>
      <c r="Y25950">
        <v>0</v>
      </c>
      <c r="Z25950">
        <v>1</v>
      </c>
      <c r="AA25950">
        <v>0</v>
      </c>
      <c r="AB25950">
        <v>0</v>
      </c>
      <c r="AC25950">
        <v>0</v>
      </c>
      <c r="AD25950">
        <v>0</v>
      </c>
    </row>
    <row r="25951" spans="1:30" hidden="1" x14ac:dyDescent="0.3">
      <c r="A25951" t="s">
        <v>75040</v>
      </c>
      <c r="B25951" t="s">
        <v>75041</v>
      </c>
      <c r="C25951" t="s">
        <v>32</v>
      </c>
      <c r="D25951" t="s">
        <v>50</v>
      </c>
      <c r="E25951" t="s">
        <v>3239</v>
      </c>
      <c r="F25951">
        <v>5000000</v>
      </c>
      <c r="G25951" t="s">
        <v>75040</v>
      </c>
      <c r="H25951" t="s">
        <v>75042</v>
      </c>
      <c r="I25951" t="s">
        <v>75043</v>
      </c>
      <c r="J25951" t="s">
        <v>72483</v>
      </c>
      <c r="K25951" t="s">
        <v>37</v>
      </c>
      <c r="L25951" t="s">
        <v>53</v>
      </c>
      <c r="M25951" t="s">
        <v>54</v>
      </c>
      <c r="N25951" t="s">
        <v>1301</v>
      </c>
      <c r="O25951" t="s">
        <v>1302</v>
      </c>
      <c r="P25951" s="1">
        <v>40544</v>
      </c>
      <c r="Q25951" t="s">
        <v>53</v>
      </c>
      <c r="R25951" t="s">
        <v>56</v>
      </c>
      <c r="S25951" t="s">
        <v>41</v>
      </c>
      <c r="T25951" t="s">
        <v>72483</v>
      </c>
      <c r="U25951" t="s">
        <v>72483</v>
      </c>
      <c r="V25951">
        <v>0</v>
      </c>
      <c r="W25951">
        <v>0</v>
      </c>
      <c r="X25951">
        <v>0</v>
      </c>
      <c r="Y25951">
        <v>0</v>
      </c>
      <c r="Z25951">
        <v>1</v>
      </c>
      <c r="AA25951">
        <v>0</v>
      </c>
      <c r="AB25951">
        <v>0</v>
      </c>
      <c r="AC25951">
        <v>0</v>
      </c>
      <c r="AD25951">
        <v>0</v>
      </c>
    </row>
    <row r="25952" spans="1:30" hidden="1" x14ac:dyDescent="0.3">
      <c r="A25952" t="s">
        <v>75044</v>
      </c>
      <c r="B25952" t="s">
        <v>75045</v>
      </c>
      <c r="C25952" t="s">
        <v>32</v>
      </c>
      <c r="E25952" t="s">
        <v>5020</v>
      </c>
      <c r="F25952">
        <v>48000</v>
      </c>
      <c r="G25952" t="s">
        <v>75044</v>
      </c>
      <c r="H25952" t="s">
        <v>75046</v>
      </c>
      <c r="I25952" t="s">
        <v>75047</v>
      </c>
      <c r="J25952" t="s">
        <v>72483</v>
      </c>
      <c r="K25952" t="s">
        <v>37</v>
      </c>
      <c r="L25952" t="s">
        <v>53</v>
      </c>
      <c r="M25952" t="s">
        <v>15557</v>
      </c>
      <c r="N25952" t="s">
        <v>20264</v>
      </c>
      <c r="O25952" t="s">
        <v>75048</v>
      </c>
      <c r="P25952" s="1">
        <v>40544</v>
      </c>
      <c r="Q25952" t="s">
        <v>53</v>
      </c>
      <c r="R25952" t="s">
        <v>56</v>
      </c>
      <c r="S25952" t="s">
        <v>41</v>
      </c>
      <c r="T25952" t="s">
        <v>72483</v>
      </c>
      <c r="U25952" t="s">
        <v>72483</v>
      </c>
      <c r="V25952">
        <v>0</v>
      </c>
      <c r="W25952">
        <v>0</v>
      </c>
      <c r="X25952">
        <v>0</v>
      </c>
      <c r="Y25952">
        <v>0</v>
      </c>
      <c r="Z25952">
        <v>1</v>
      </c>
      <c r="AA25952">
        <v>0</v>
      </c>
      <c r="AB25952">
        <v>0</v>
      </c>
      <c r="AC25952">
        <v>0</v>
      </c>
      <c r="AD25952">
        <v>0</v>
      </c>
    </row>
    <row r="25953" spans="1:30" hidden="1" x14ac:dyDescent="0.3">
      <c r="A25953" t="s">
        <v>75049</v>
      </c>
      <c r="B25953" t="s">
        <v>75050</v>
      </c>
      <c r="C25953" t="s">
        <v>32</v>
      </c>
      <c r="D25953" t="s">
        <v>50</v>
      </c>
      <c r="E25953" s="1">
        <v>40522</v>
      </c>
      <c r="F25953">
        <v>11000000</v>
      </c>
      <c r="G25953" t="s">
        <v>75049</v>
      </c>
      <c r="H25953" t="s">
        <v>75051</v>
      </c>
      <c r="I25953" t="s">
        <v>75052</v>
      </c>
      <c r="J25953" t="s">
        <v>72483</v>
      </c>
      <c r="K25953" t="s">
        <v>37</v>
      </c>
      <c r="L25953" t="s">
        <v>53</v>
      </c>
      <c r="M25953" t="s">
        <v>54</v>
      </c>
      <c r="N25953" t="s">
        <v>95</v>
      </c>
      <c r="O25953" t="s">
        <v>96</v>
      </c>
      <c r="P25953" s="1">
        <v>40182</v>
      </c>
      <c r="Q25953" t="s">
        <v>53</v>
      </c>
      <c r="R25953" t="s">
        <v>56</v>
      </c>
      <c r="S25953" t="s">
        <v>41</v>
      </c>
      <c r="T25953" t="s">
        <v>72483</v>
      </c>
      <c r="U25953" t="s">
        <v>72483</v>
      </c>
      <c r="V25953">
        <v>0</v>
      </c>
      <c r="W25953">
        <v>0</v>
      </c>
      <c r="X25953">
        <v>0</v>
      </c>
      <c r="Y25953">
        <v>0</v>
      </c>
      <c r="Z25953">
        <v>1</v>
      </c>
      <c r="AA25953">
        <v>0</v>
      </c>
      <c r="AB25953">
        <v>0</v>
      </c>
      <c r="AC25953">
        <v>0</v>
      </c>
      <c r="AD25953">
        <v>0</v>
      </c>
    </row>
    <row r="25954" spans="1:30" hidden="1" x14ac:dyDescent="0.3">
      <c r="A25954" t="s">
        <v>75049</v>
      </c>
      <c r="B25954" t="s">
        <v>75053</v>
      </c>
      <c r="C25954" t="s">
        <v>32</v>
      </c>
      <c r="D25954" t="s">
        <v>33</v>
      </c>
      <c r="E25954" s="1">
        <v>40889</v>
      </c>
      <c r="F25954">
        <v>4000000</v>
      </c>
      <c r="G25954" t="s">
        <v>75049</v>
      </c>
      <c r="H25954" t="s">
        <v>75051</v>
      </c>
      <c r="I25954" t="s">
        <v>75052</v>
      </c>
      <c r="J25954" t="s">
        <v>72483</v>
      </c>
      <c r="K25954" t="s">
        <v>37</v>
      </c>
      <c r="L25954" t="s">
        <v>53</v>
      </c>
      <c r="M25954" t="s">
        <v>54</v>
      </c>
      <c r="N25954" t="s">
        <v>95</v>
      </c>
      <c r="O25954" t="s">
        <v>96</v>
      </c>
      <c r="P25954" s="1">
        <v>40182</v>
      </c>
      <c r="Q25954" t="s">
        <v>53</v>
      </c>
      <c r="R25954" t="s">
        <v>56</v>
      </c>
      <c r="S25954" t="s">
        <v>41</v>
      </c>
      <c r="T25954" t="s">
        <v>72483</v>
      </c>
      <c r="U25954" t="s">
        <v>72483</v>
      </c>
      <c r="V25954">
        <v>0</v>
      </c>
      <c r="W25954">
        <v>0</v>
      </c>
      <c r="X25954">
        <v>0</v>
      </c>
      <c r="Y25954">
        <v>0</v>
      </c>
      <c r="Z25954">
        <v>1</v>
      </c>
      <c r="AA25954">
        <v>0</v>
      </c>
      <c r="AB25954">
        <v>0</v>
      </c>
      <c r="AC25954">
        <v>0</v>
      </c>
      <c r="AD25954">
        <v>0</v>
      </c>
    </row>
    <row r="25955" spans="1:30" hidden="1" x14ac:dyDescent="0.3">
      <c r="A25955" t="s">
        <v>75054</v>
      </c>
      <c r="B25955" t="s">
        <v>75055</v>
      </c>
      <c r="C25955" t="s">
        <v>32</v>
      </c>
      <c r="E25955" s="1">
        <v>41612</v>
      </c>
      <c r="F25955">
        <v>19544948</v>
      </c>
      <c r="G25955" t="s">
        <v>75054</v>
      </c>
      <c r="H25955" t="s">
        <v>75056</v>
      </c>
      <c r="I25955" t="s">
        <v>75057</v>
      </c>
      <c r="J25955" t="s">
        <v>72483</v>
      </c>
      <c r="K25955" t="s">
        <v>37</v>
      </c>
      <c r="L25955" t="s">
        <v>53</v>
      </c>
      <c r="M25955" t="s">
        <v>3704</v>
      </c>
      <c r="N25955" t="s">
        <v>3705</v>
      </c>
      <c r="O25955" t="s">
        <v>3705</v>
      </c>
      <c r="P25955" s="1">
        <v>40544</v>
      </c>
      <c r="Q25955" t="s">
        <v>53</v>
      </c>
      <c r="R25955" t="s">
        <v>56</v>
      </c>
      <c r="S25955" t="s">
        <v>41</v>
      </c>
      <c r="T25955" t="s">
        <v>72483</v>
      </c>
      <c r="U25955" t="s">
        <v>72483</v>
      </c>
      <c r="V25955">
        <v>0</v>
      </c>
      <c r="W25955">
        <v>0</v>
      </c>
      <c r="X25955">
        <v>0</v>
      </c>
      <c r="Y25955">
        <v>0</v>
      </c>
      <c r="Z25955">
        <v>1</v>
      </c>
      <c r="AA25955">
        <v>0</v>
      </c>
      <c r="AB25955">
        <v>0</v>
      </c>
      <c r="AC25955">
        <v>0</v>
      </c>
      <c r="AD25955">
        <v>0</v>
      </c>
    </row>
    <row r="25956" spans="1:30" hidden="1" x14ac:dyDescent="0.3">
      <c r="A25956" t="s">
        <v>75054</v>
      </c>
      <c r="B25956" t="s">
        <v>75058</v>
      </c>
      <c r="C25956" t="s">
        <v>32</v>
      </c>
      <c r="E25956" t="s">
        <v>6092</v>
      </c>
      <c r="F25956">
        <v>5340103</v>
      </c>
      <c r="G25956" t="s">
        <v>75054</v>
      </c>
      <c r="H25956" t="s">
        <v>75056</v>
      </c>
      <c r="I25956" t="s">
        <v>75057</v>
      </c>
      <c r="J25956" t="s">
        <v>72483</v>
      </c>
      <c r="K25956" t="s">
        <v>37</v>
      </c>
      <c r="L25956" t="s">
        <v>53</v>
      </c>
      <c r="M25956" t="s">
        <v>3704</v>
      </c>
      <c r="N25956" t="s">
        <v>3705</v>
      </c>
      <c r="O25956" t="s">
        <v>3705</v>
      </c>
      <c r="P25956" s="1">
        <v>40544</v>
      </c>
      <c r="Q25956" t="s">
        <v>53</v>
      </c>
      <c r="R25956" t="s">
        <v>56</v>
      </c>
      <c r="S25956" t="s">
        <v>41</v>
      </c>
      <c r="T25956" t="s">
        <v>72483</v>
      </c>
      <c r="U25956" t="s">
        <v>72483</v>
      </c>
      <c r="V25956">
        <v>0</v>
      </c>
      <c r="W25956">
        <v>0</v>
      </c>
      <c r="X25956">
        <v>0</v>
      </c>
      <c r="Y25956">
        <v>0</v>
      </c>
      <c r="Z25956">
        <v>1</v>
      </c>
      <c r="AA25956">
        <v>0</v>
      </c>
      <c r="AB25956">
        <v>0</v>
      </c>
      <c r="AC25956">
        <v>0</v>
      </c>
      <c r="AD25956">
        <v>0</v>
      </c>
    </row>
    <row r="25957" spans="1:30" hidden="1" x14ac:dyDescent="0.3">
      <c r="A25957" t="s">
        <v>75054</v>
      </c>
      <c r="B25957" t="s">
        <v>75059</v>
      </c>
      <c r="C25957" t="s">
        <v>32</v>
      </c>
      <c r="E25957" t="s">
        <v>66</v>
      </c>
      <c r="F25957">
        <v>35000000</v>
      </c>
      <c r="G25957" t="s">
        <v>75054</v>
      </c>
      <c r="H25957" t="s">
        <v>75056</v>
      </c>
      <c r="I25957" t="s">
        <v>75057</v>
      </c>
      <c r="J25957" t="s">
        <v>72483</v>
      </c>
      <c r="K25957" t="s">
        <v>37</v>
      </c>
      <c r="L25957" t="s">
        <v>53</v>
      </c>
      <c r="M25957" t="s">
        <v>3704</v>
      </c>
      <c r="N25957" t="s">
        <v>3705</v>
      </c>
      <c r="O25957" t="s">
        <v>3705</v>
      </c>
      <c r="P25957" s="1">
        <v>40544</v>
      </c>
      <c r="Q25957" t="s">
        <v>53</v>
      </c>
      <c r="R25957" t="s">
        <v>56</v>
      </c>
      <c r="S25957" t="s">
        <v>41</v>
      </c>
      <c r="T25957" t="s">
        <v>72483</v>
      </c>
      <c r="U25957" t="s">
        <v>72483</v>
      </c>
      <c r="V25957">
        <v>0</v>
      </c>
      <c r="W25957">
        <v>0</v>
      </c>
      <c r="X25957">
        <v>0</v>
      </c>
      <c r="Y25957">
        <v>0</v>
      </c>
      <c r="Z25957">
        <v>1</v>
      </c>
      <c r="AA25957">
        <v>0</v>
      </c>
      <c r="AB25957">
        <v>0</v>
      </c>
      <c r="AC25957">
        <v>0</v>
      </c>
      <c r="AD25957">
        <v>0</v>
      </c>
    </row>
    <row r="25958" spans="1:30" hidden="1" x14ac:dyDescent="0.3">
      <c r="A25958" t="s">
        <v>75060</v>
      </c>
      <c r="B25958" t="s">
        <v>75061</v>
      </c>
      <c r="C25958" t="s">
        <v>32</v>
      </c>
      <c r="D25958" t="s">
        <v>50</v>
      </c>
      <c r="E25958" s="1">
        <v>39083</v>
      </c>
      <c r="F25958">
        <v>3000000</v>
      </c>
      <c r="G25958" t="s">
        <v>75060</v>
      </c>
      <c r="H25958" t="s">
        <v>75062</v>
      </c>
      <c r="I25958" t="s">
        <v>75063</v>
      </c>
      <c r="J25958" t="s">
        <v>72483</v>
      </c>
      <c r="K25958" t="s">
        <v>72</v>
      </c>
      <c r="L25958" t="s">
        <v>53</v>
      </c>
      <c r="M25958" t="s">
        <v>54</v>
      </c>
      <c r="N25958" t="s">
        <v>95</v>
      </c>
      <c r="O25958" t="s">
        <v>1662</v>
      </c>
      <c r="Q25958" t="s">
        <v>53</v>
      </c>
      <c r="R25958" t="s">
        <v>56</v>
      </c>
      <c r="S25958" t="s">
        <v>41</v>
      </c>
      <c r="T25958" t="s">
        <v>72483</v>
      </c>
      <c r="U25958" t="s">
        <v>72483</v>
      </c>
      <c r="V25958">
        <v>0</v>
      </c>
      <c r="W25958">
        <v>0</v>
      </c>
      <c r="X25958">
        <v>0</v>
      </c>
      <c r="Y25958">
        <v>0</v>
      </c>
      <c r="Z25958">
        <v>1</v>
      </c>
      <c r="AA25958">
        <v>0</v>
      </c>
      <c r="AB25958">
        <v>0</v>
      </c>
      <c r="AC25958">
        <v>0</v>
      </c>
      <c r="AD25958">
        <v>0</v>
      </c>
    </row>
    <row r="25959" spans="1:30" hidden="1" x14ac:dyDescent="0.3">
      <c r="A25959" t="s">
        <v>75064</v>
      </c>
      <c r="B25959" t="s">
        <v>75065</v>
      </c>
      <c r="C25959" t="s">
        <v>32</v>
      </c>
      <c r="E25959" s="1">
        <v>40456</v>
      </c>
      <c r="F25959">
        <v>100000</v>
      </c>
      <c r="G25959" t="s">
        <v>75064</v>
      </c>
      <c r="H25959" t="s">
        <v>75066</v>
      </c>
      <c r="I25959" t="s">
        <v>75067</v>
      </c>
      <c r="J25959" t="s">
        <v>72483</v>
      </c>
      <c r="K25959" t="s">
        <v>37</v>
      </c>
      <c r="L25959" t="s">
        <v>53</v>
      </c>
      <c r="M25959" t="s">
        <v>10821</v>
      </c>
      <c r="N25959" t="s">
        <v>10822</v>
      </c>
      <c r="O25959" t="s">
        <v>10822</v>
      </c>
      <c r="P25959" s="1">
        <v>39814</v>
      </c>
      <c r="Q25959" t="s">
        <v>53</v>
      </c>
      <c r="R25959" t="s">
        <v>56</v>
      </c>
      <c r="S25959" t="s">
        <v>41</v>
      </c>
      <c r="T25959" t="s">
        <v>72483</v>
      </c>
      <c r="U25959" t="s">
        <v>72483</v>
      </c>
      <c r="V25959">
        <v>0</v>
      </c>
      <c r="W25959">
        <v>0</v>
      </c>
      <c r="X25959">
        <v>0</v>
      </c>
      <c r="Y25959">
        <v>0</v>
      </c>
      <c r="Z25959">
        <v>1</v>
      </c>
      <c r="AA25959">
        <v>0</v>
      </c>
      <c r="AB25959">
        <v>0</v>
      </c>
      <c r="AC25959">
        <v>0</v>
      </c>
      <c r="AD25959">
        <v>0</v>
      </c>
    </row>
    <row r="25960" spans="1:30" hidden="1" x14ac:dyDescent="0.3">
      <c r="A25960" t="s">
        <v>75068</v>
      </c>
      <c r="B25960" t="s">
        <v>75069</v>
      </c>
      <c r="C25960" t="s">
        <v>32</v>
      </c>
      <c r="D25960" t="s">
        <v>139</v>
      </c>
      <c r="E25960" s="1">
        <v>41945</v>
      </c>
      <c r="F25960">
        <v>22000000</v>
      </c>
      <c r="G25960" t="s">
        <v>75068</v>
      </c>
      <c r="H25960" t="s">
        <v>75070</v>
      </c>
      <c r="I25960" t="s">
        <v>75071</v>
      </c>
      <c r="J25960" t="s">
        <v>72483</v>
      </c>
      <c r="K25960" t="s">
        <v>37</v>
      </c>
      <c r="L25960" t="s">
        <v>53</v>
      </c>
      <c r="M25960" t="s">
        <v>774</v>
      </c>
      <c r="N25960" t="s">
        <v>775</v>
      </c>
      <c r="O25960" t="s">
        <v>775</v>
      </c>
      <c r="P25960" s="1">
        <v>39814</v>
      </c>
      <c r="Q25960" t="s">
        <v>53</v>
      </c>
      <c r="R25960" t="s">
        <v>56</v>
      </c>
      <c r="S25960" t="s">
        <v>41</v>
      </c>
      <c r="T25960" t="s">
        <v>72483</v>
      </c>
      <c r="U25960" t="s">
        <v>72483</v>
      </c>
      <c r="V25960">
        <v>0</v>
      </c>
      <c r="W25960">
        <v>0</v>
      </c>
      <c r="X25960">
        <v>0</v>
      </c>
      <c r="Y25960">
        <v>0</v>
      </c>
      <c r="Z25960">
        <v>1</v>
      </c>
      <c r="AA25960">
        <v>0</v>
      </c>
      <c r="AB25960">
        <v>0</v>
      </c>
      <c r="AC25960">
        <v>0</v>
      </c>
      <c r="AD25960">
        <v>0</v>
      </c>
    </row>
    <row r="25961" spans="1:30" hidden="1" x14ac:dyDescent="0.3">
      <c r="A25961" t="s">
        <v>75068</v>
      </c>
      <c r="B25961" t="s">
        <v>75072</v>
      </c>
      <c r="C25961" t="s">
        <v>32</v>
      </c>
      <c r="E25961" t="s">
        <v>9074</v>
      </c>
      <c r="F25961">
        <v>163510</v>
      </c>
      <c r="G25961" t="s">
        <v>75068</v>
      </c>
      <c r="H25961" t="s">
        <v>75070</v>
      </c>
      <c r="I25961" t="s">
        <v>75071</v>
      </c>
      <c r="J25961" t="s">
        <v>72483</v>
      </c>
      <c r="K25961" t="s">
        <v>37</v>
      </c>
      <c r="L25961" t="s">
        <v>53</v>
      </c>
      <c r="M25961" t="s">
        <v>774</v>
      </c>
      <c r="N25961" t="s">
        <v>775</v>
      </c>
      <c r="O25961" t="s">
        <v>775</v>
      </c>
      <c r="P25961" s="1">
        <v>39814</v>
      </c>
      <c r="Q25961" t="s">
        <v>53</v>
      </c>
      <c r="R25961" t="s">
        <v>56</v>
      </c>
      <c r="S25961" t="s">
        <v>41</v>
      </c>
      <c r="T25961" t="s">
        <v>72483</v>
      </c>
      <c r="U25961" t="s">
        <v>72483</v>
      </c>
      <c r="V25961">
        <v>0</v>
      </c>
      <c r="W25961">
        <v>0</v>
      </c>
      <c r="X25961">
        <v>0</v>
      </c>
      <c r="Y25961">
        <v>0</v>
      </c>
      <c r="Z25961">
        <v>1</v>
      </c>
      <c r="AA25961">
        <v>0</v>
      </c>
      <c r="AB25961">
        <v>0</v>
      </c>
      <c r="AC25961">
        <v>0</v>
      </c>
      <c r="AD25961">
        <v>0</v>
      </c>
    </row>
    <row r="25962" spans="1:30" hidden="1" x14ac:dyDescent="0.3">
      <c r="A25962" t="s">
        <v>75068</v>
      </c>
      <c r="B25962" t="s">
        <v>75073</v>
      </c>
      <c r="C25962" t="s">
        <v>32</v>
      </c>
      <c r="D25962" t="s">
        <v>322</v>
      </c>
      <c r="E25962" s="1">
        <v>42075</v>
      </c>
      <c r="F25962">
        <v>45000000</v>
      </c>
      <c r="G25962" t="s">
        <v>75068</v>
      </c>
      <c r="H25962" t="s">
        <v>75070</v>
      </c>
      <c r="I25962" t="s">
        <v>75071</v>
      </c>
      <c r="J25962" t="s">
        <v>72483</v>
      </c>
      <c r="K25962" t="s">
        <v>37</v>
      </c>
      <c r="L25962" t="s">
        <v>53</v>
      </c>
      <c r="M25962" t="s">
        <v>774</v>
      </c>
      <c r="N25962" t="s">
        <v>775</v>
      </c>
      <c r="O25962" t="s">
        <v>775</v>
      </c>
      <c r="P25962" s="1">
        <v>39814</v>
      </c>
      <c r="Q25962" t="s">
        <v>53</v>
      </c>
      <c r="R25962" t="s">
        <v>56</v>
      </c>
      <c r="S25962" t="s">
        <v>41</v>
      </c>
      <c r="T25962" t="s">
        <v>72483</v>
      </c>
      <c r="U25962" t="s">
        <v>72483</v>
      </c>
      <c r="V25962">
        <v>0</v>
      </c>
      <c r="W25962">
        <v>0</v>
      </c>
      <c r="X25962">
        <v>0</v>
      </c>
      <c r="Y25962">
        <v>0</v>
      </c>
      <c r="Z25962">
        <v>1</v>
      </c>
      <c r="AA25962">
        <v>0</v>
      </c>
      <c r="AB25962">
        <v>0</v>
      </c>
      <c r="AC25962">
        <v>0</v>
      </c>
      <c r="AD25962">
        <v>0</v>
      </c>
    </row>
    <row r="25963" spans="1:30" hidden="1" x14ac:dyDescent="0.3">
      <c r="A25963" t="s">
        <v>75068</v>
      </c>
      <c r="B25963" t="s">
        <v>75074</v>
      </c>
      <c r="C25963" t="s">
        <v>32</v>
      </c>
      <c r="D25963" t="s">
        <v>33</v>
      </c>
      <c r="E25963" s="1">
        <v>41551</v>
      </c>
      <c r="F25963">
        <v>18700000</v>
      </c>
      <c r="G25963" t="s">
        <v>75068</v>
      </c>
      <c r="H25963" t="s">
        <v>75070</v>
      </c>
      <c r="I25963" t="s">
        <v>75071</v>
      </c>
      <c r="J25963" t="s">
        <v>72483</v>
      </c>
      <c r="K25963" t="s">
        <v>37</v>
      </c>
      <c r="L25963" t="s">
        <v>53</v>
      </c>
      <c r="M25963" t="s">
        <v>774</v>
      </c>
      <c r="N25963" t="s">
        <v>775</v>
      </c>
      <c r="O25963" t="s">
        <v>775</v>
      </c>
      <c r="P25963" s="1">
        <v>39814</v>
      </c>
      <c r="Q25963" t="s">
        <v>53</v>
      </c>
      <c r="R25963" t="s">
        <v>56</v>
      </c>
      <c r="S25963" t="s">
        <v>41</v>
      </c>
      <c r="T25963" t="s">
        <v>72483</v>
      </c>
      <c r="U25963" t="s">
        <v>72483</v>
      </c>
      <c r="V25963">
        <v>0</v>
      </c>
      <c r="W25963">
        <v>0</v>
      </c>
      <c r="X25963">
        <v>0</v>
      </c>
      <c r="Y25963">
        <v>0</v>
      </c>
      <c r="Z25963">
        <v>1</v>
      </c>
      <c r="AA25963">
        <v>0</v>
      </c>
      <c r="AB25963">
        <v>0</v>
      </c>
      <c r="AC25963">
        <v>0</v>
      </c>
      <c r="AD25963">
        <v>0</v>
      </c>
    </row>
    <row r="25964" spans="1:30" hidden="1" x14ac:dyDescent="0.3">
      <c r="A25964" t="s">
        <v>75068</v>
      </c>
      <c r="B25964" t="s">
        <v>75075</v>
      </c>
      <c r="C25964" t="s">
        <v>32</v>
      </c>
      <c r="D25964" t="s">
        <v>50</v>
      </c>
      <c r="E25964" t="s">
        <v>3384</v>
      </c>
      <c r="F25964">
        <v>4977288</v>
      </c>
      <c r="G25964" t="s">
        <v>75068</v>
      </c>
      <c r="H25964" t="s">
        <v>75070</v>
      </c>
      <c r="I25964" t="s">
        <v>75071</v>
      </c>
      <c r="J25964" t="s">
        <v>72483</v>
      </c>
      <c r="K25964" t="s">
        <v>37</v>
      </c>
      <c r="L25964" t="s">
        <v>53</v>
      </c>
      <c r="M25964" t="s">
        <v>774</v>
      </c>
      <c r="N25964" t="s">
        <v>775</v>
      </c>
      <c r="O25964" t="s">
        <v>775</v>
      </c>
      <c r="P25964" s="1">
        <v>39814</v>
      </c>
      <c r="Q25964" t="s">
        <v>53</v>
      </c>
      <c r="R25964" t="s">
        <v>56</v>
      </c>
      <c r="S25964" t="s">
        <v>41</v>
      </c>
      <c r="T25964" t="s">
        <v>72483</v>
      </c>
      <c r="U25964" t="s">
        <v>72483</v>
      </c>
      <c r="V25964">
        <v>0</v>
      </c>
      <c r="W25964">
        <v>0</v>
      </c>
      <c r="X25964">
        <v>0</v>
      </c>
      <c r="Y25964">
        <v>0</v>
      </c>
      <c r="Z25964">
        <v>1</v>
      </c>
      <c r="AA25964">
        <v>0</v>
      </c>
      <c r="AB25964">
        <v>0</v>
      </c>
      <c r="AC25964">
        <v>0</v>
      </c>
      <c r="AD25964">
        <v>0</v>
      </c>
    </row>
    <row r="25965" spans="1:30" hidden="1" x14ac:dyDescent="0.3">
      <c r="A25965" t="s">
        <v>75068</v>
      </c>
      <c r="B25965" t="s">
        <v>75076</v>
      </c>
      <c r="C25965" t="s">
        <v>32</v>
      </c>
      <c r="D25965" t="s">
        <v>322</v>
      </c>
      <c r="E25965" s="1">
        <v>42217</v>
      </c>
      <c r="F25965">
        <v>37000000</v>
      </c>
      <c r="G25965" t="s">
        <v>75068</v>
      </c>
      <c r="H25965" t="s">
        <v>75070</v>
      </c>
      <c r="I25965" t="s">
        <v>75071</v>
      </c>
      <c r="J25965" t="s">
        <v>72483</v>
      </c>
      <c r="K25965" t="s">
        <v>37</v>
      </c>
      <c r="L25965" t="s">
        <v>53</v>
      </c>
      <c r="M25965" t="s">
        <v>774</v>
      </c>
      <c r="N25965" t="s">
        <v>775</v>
      </c>
      <c r="O25965" t="s">
        <v>775</v>
      </c>
      <c r="P25965" s="1">
        <v>39814</v>
      </c>
      <c r="Q25965" t="s">
        <v>53</v>
      </c>
      <c r="R25965" t="s">
        <v>56</v>
      </c>
      <c r="S25965" t="s">
        <v>41</v>
      </c>
      <c r="T25965" t="s">
        <v>72483</v>
      </c>
      <c r="U25965" t="s">
        <v>72483</v>
      </c>
      <c r="V25965">
        <v>0</v>
      </c>
      <c r="W25965">
        <v>0</v>
      </c>
      <c r="X25965">
        <v>0</v>
      </c>
      <c r="Y25965">
        <v>0</v>
      </c>
      <c r="Z25965">
        <v>1</v>
      </c>
      <c r="AA25965">
        <v>0</v>
      </c>
      <c r="AB25965">
        <v>0</v>
      </c>
      <c r="AC25965">
        <v>0</v>
      </c>
      <c r="AD25965">
        <v>0</v>
      </c>
    </row>
    <row r="25966" spans="1:30" hidden="1" x14ac:dyDescent="0.3">
      <c r="A25966" t="s">
        <v>75068</v>
      </c>
      <c r="B25966" t="s">
        <v>75077</v>
      </c>
      <c r="C25966" t="s">
        <v>32</v>
      </c>
      <c r="E25966" s="1">
        <v>40949</v>
      </c>
      <c r="F25966">
        <v>2150000</v>
      </c>
      <c r="G25966" t="s">
        <v>75068</v>
      </c>
      <c r="H25966" t="s">
        <v>75070</v>
      </c>
      <c r="I25966" t="s">
        <v>75071</v>
      </c>
      <c r="J25966" t="s">
        <v>72483</v>
      </c>
      <c r="K25966" t="s">
        <v>37</v>
      </c>
      <c r="L25966" t="s">
        <v>53</v>
      </c>
      <c r="M25966" t="s">
        <v>774</v>
      </c>
      <c r="N25966" t="s">
        <v>775</v>
      </c>
      <c r="O25966" t="s">
        <v>775</v>
      </c>
      <c r="P25966" s="1">
        <v>39814</v>
      </c>
      <c r="Q25966" t="s">
        <v>53</v>
      </c>
      <c r="R25966" t="s">
        <v>56</v>
      </c>
      <c r="S25966" t="s">
        <v>41</v>
      </c>
      <c r="T25966" t="s">
        <v>72483</v>
      </c>
      <c r="U25966" t="s">
        <v>72483</v>
      </c>
      <c r="V25966">
        <v>0</v>
      </c>
      <c r="W25966">
        <v>0</v>
      </c>
      <c r="X25966">
        <v>0</v>
      </c>
      <c r="Y25966">
        <v>0</v>
      </c>
      <c r="Z25966">
        <v>1</v>
      </c>
      <c r="AA25966">
        <v>0</v>
      </c>
      <c r="AB25966">
        <v>0</v>
      </c>
      <c r="AC25966">
        <v>0</v>
      </c>
      <c r="AD25966">
        <v>0</v>
      </c>
    </row>
    <row r="25967" spans="1:30" hidden="1" x14ac:dyDescent="0.3">
      <c r="A25967" t="s">
        <v>75078</v>
      </c>
      <c r="B25967" t="s">
        <v>75079</v>
      </c>
      <c r="C25967" t="s">
        <v>32</v>
      </c>
      <c r="E25967" t="s">
        <v>518</v>
      </c>
      <c r="F25967">
        <v>834978</v>
      </c>
      <c r="G25967" t="s">
        <v>75078</v>
      </c>
      <c r="H25967" t="s">
        <v>75080</v>
      </c>
      <c r="I25967" t="s">
        <v>75081</v>
      </c>
      <c r="J25967" t="s">
        <v>73656</v>
      </c>
      <c r="K25967" t="s">
        <v>37</v>
      </c>
      <c r="L25967" t="s">
        <v>53</v>
      </c>
      <c r="M25967" t="s">
        <v>2991</v>
      </c>
      <c r="N25967" t="s">
        <v>8066</v>
      </c>
      <c r="O25967" t="s">
        <v>8066</v>
      </c>
      <c r="P25967" s="1">
        <v>40544</v>
      </c>
      <c r="Q25967" t="s">
        <v>53</v>
      </c>
      <c r="R25967" t="s">
        <v>56</v>
      </c>
      <c r="S25967" t="s">
        <v>41</v>
      </c>
      <c r="T25967" t="s">
        <v>72483</v>
      </c>
      <c r="U25967" t="s">
        <v>72483</v>
      </c>
      <c r="V25967">
        <v>0</v>
      </c>
      <c r="W25967">
        <v>0</v>
      </c>
      <c r="X25967">
        <v>0</v>
      </c>
      <c r="Y25967">
        <v>0</v>
      </c>
      <c r="Z25967">
        <v>1</v>
      </c>
      <c r="AA25967">
        <v>0</v>
      </c>
      <c r="AB25967">
        <v>0</v>
      </c>
      <c r="AC25967">
        <v>0</v>
      </c>
      <c r="AD25967">
        <v>0</v>
      </c>
    </row>
    <row r="25968" spans="1:30" hidden="1" x14ac:dyDescent="0.3">
      <c r="A25968" t="s">
        <v>75078</v>
      </c>
      <c r="B25968" t="s">
        <v>75082</v>
      </c>
      <c r="C25968" t="s">
        <v>32</v>
      </c>
      <c r="D25968" t="s">
        <v>50</v>
      </c>
      <c r="E25968" t="s">
        <v>884</v>
      </c>
      <c r="F25968">
        <v>1500000</v>
      </c>
      <c r="G25968" t="s">
        <v>75078</v>
      </c>
      <c r="H25968" t="s">
        <v>75080</v>
      </c>
      <c r="I25968" t="s">
        <v>75081</v>
      </c>
      <c r="J25968" t="s">
        <v>73656</v>
      </c>
      <c r="K25968" t="s">
        <v>37</v>
      </c>
      <c r="L25968" t="s">
        <v>53</v>
      </c>
      <c r="M25968" t="s">
        <v>2991</v>
      </c>
      <c r="N25968" t="s">
        <v>8066</v>
      </c>
      <c r="O25968" t="s">
        <v>8066</v>
      </c>
      <c r="P25968" s="1">
        <v>40544</v>
      </c>
      <c r="Q25968" t="s">
        <v>53</v>
      </c>
      <c r="R25968" t="s">
        <v>56</v>
      </c>
      <c r="S25968" t="s">
        <v>41</v>
      </c>
      <c r="T25968" t="s">
        <v>72483</v>
      </c>
      <c r="U25968" t="s">
        <v>72483</v>
      </c>
      <c r="V25968">
        <v>0</v>
      </c>
      <c r="W25968">
        <v>0</v>
      </c>
      <c r="X25968">
        <v>0</v>
      </c>
      <c r="Y25968">
        <v>0</v>
      </c>
      <c r="Z25968">
        <v>1</v>
      </c>
      <c r="AA25968">
        <v>0</v>
      </c>
      <c r="AB25968">
        <v>0</v>
      </c>
      <c r="AC25968">
        <v>0</v>
      </c>
      <c r="AD25968">
        <v>0</v>
      </c>
    </row>
    <row r="25969" spans="1:30" hidden="1" x14ac:dyDescent="0.3">
      <c r="A25969" t="s">
        <v>75083</v>
      </c>
      <c r="B25969" t="s">
        <v>75084</v>
      </c>
      <c r="C25969" t="s">
        <v>32</v>
      </c>
      <c r="E25969" t="s">
        <v>12132</v>
      </c>
      <c r="F25969">
        <v>653951</v>
      </c>
      <c r="G25969" t="s">
        <v>75083</v>
      </c>
      <c r="H25969" t="s">
        <v>75085</v>
      </c>
      <c r="I25969" t="s">
        <v>75086</v>
      </c>
      <c r="J25969" t="s">
        <v>72727</v>
      </c>
      <c r="K25969" t="s">
        <v>37</v>
      </c>
      <c r="L25969" t="s">
        <v>53</v>
      </c>
      <c r="M25969" t="s">
        <v>3141</v>
      </c>
      <c r="N25969" t="s">
        <v>3142</v>
      </c>
      <c r="O25969" t="s">
        <v>3143</v>
      </c>
      <c r="Q25969" t="s">
        <v>53</v>
      </c>
      <c r="R25969" t="s">
        <v>56</v>
      </c>
      <c r="S25969" t="s">
        <v>41</v>
      </c>
      <c r="T25969" t="s">
        <v>72483</v>
      </c>
      <c r="U25969" t="s">
        <v>72483</v>
      </c>
      <c r="V25969">
        <v>0</v>
      </c>
      <c r="W25969">
        <v>0</v>
      </c>
      <c r="X25969">
        <v>0</v>
      </c>
      <c r="Y25969">
        <v>0</v>
      </c>
      <c r="Z25969">
        <v>1</v>
      </c>
      <c r="AA25969">
        <v>0</v>
      </c>
      <c r="AB25969">
        <v>0</v>
      </c>
      <c r="AC25969">
        <v>0</v>
      </c>
      <c r="AD25969">
        <v>0</v>
      </c>
    </row>
    <row r="25970" spans="1:30" hidden="1" x14ac:dyDescent="0.3">
      <c r="A25970" t="s">
        <v>75087</v>
      </c>
      <c r="B25970" t="s">
        <v>75088</v>
      </c>
      <c r="C25970" t="s">
        <v>32</v>
      </c>
      <c r="E25970" t="s">
        <v>9565</v>
      </c>
      <c r="F25970">
        <v>950816</v>
      </c>
      <c r="G25970" t="s">
        <v>75087</v>
      </c>
      <c r="H25970" t="s">
        <v>75089</v>
      </c>
      <c r="I25970" t="s">
        <v>75090</v>
      </c>
      <c r="J25970" t="s">
        <v>72483</v>
      </c>
      <c r="K25970" t="s">
        <v>37</v>
      </c>
      <c r="L25970" t="s">
        <v>53</v>
      </c>
      <c r="M25970" t="s">
        <v>2952</v>
      </c>
      <c r="N25970" t="s">
        <v>2953</v>
      </c>
      <c r="O25970" t="s">
        <v>2953</v>
      </c>
      <c r="P25970" s="1">
        <v>39814</v>
      </c>
      <c r="Q25970" t="s">
        <v>53</v>
      </c>
      <c r="R25970" t="s">
        <v>56</v>
      </c>
      <c r="S25970" t="s">
        <v>41</v>
      </c>
      <c r="T25970" t="s">
        <v>72483</v>
      </c>
      <c r="U25970" t="s">
        <v>72483</v>
      </c>
      <c r="V25970">
        <v>0</v>
      </c>
      <c r="W25970">
        <v>0</v>
      </c>
      <c r="X25970">
        <v>0</v>
      </c>
      <c r="Y25970">
        <v>0</v>
      </c>
      <c r="Z25970">
        <v>1</v>
      </c>
      <c r="AA25970">
        <v>0</v>
      </c>
      <c r="AB25970">
        <v>0</v>
      </c>
      <c r="AC25970">
        <v>0</v>
      </c>
      <c r="AD25970">
        <v>0</v>
      </c>
    </row>
    <row r="25971" spans="1:30" hidden="1" x14ac:dyDescent="0.3">
      <c r="A25971" t="s">
        <v>75087</v>
      </c>
      <c r="B25971" t="s">
        <v>75091</v>
      </c>
      <c r="C25971" t="s">
        <v>32</v>
      </c>
      <c r="E25971" t="s">
        <v>8730</v>
      </c>
      <c r="F25971">
        <v>559508</v>
      </c>
      <c r="G25971" t="s">
        <v>75087</v>
      </c>
      <c r="H25971" t="s">
        <v>75089</v>
      </c>
      <c r="I25971" t="s">
        <v>75090</v>
      </c>
      <c r="J25971" t="s">
        <v>72483</v>
      </c>
      <c r="K25971" t="s">
        <v>37</v>
      </c>
      <c r="L25971" t="s">
        <v>53</v>
      </c>
      <c r="M25971" t="s">
        <v>2952</v>
      </c>
      <c r="N25971" t="s">
        <v>2953</v>
      </c>
      <c r="O25971" t="s">
        <v>2953</v>
      </c>
      <c r="P25971" s="1">
        <v>39814</v>
      </c>
      <c r="Q25971" t="s">
        <v>53</v>
      </c>
      <c r="R25971" t="s">
        <v>56</v>
      </c>
      <c r="S25971" t="s">
        <v>41</v>
      </c>
      <c r="T25971" t="s">
        <v>72483</v>
      </c>
      <c r="U25971" t="s">
        <v>72483</v>
      </c>
      <c r="V25971">
        <v>0</v>
      </c>
      <c r="W25971">
        <v>0</v>
      </c>
      <c r="X25971">
        <v>0</v>
      </c>
      <c r="Y25971">
        <v>0</v>
      </c>
      <c r="Z25971">
        <v>1</v>
      </c>
      <c r="AA25971">
        <v>0</v>
      </c>
      <c r="AB25971">
        <v>0</v>
      </c>
      <c r="AC25971">
        <v>0</v>
      </c>
      <c r="AD25971">
        <v>0</v>
      </c>
    </row>
    <row r="25972" spans="1:30" hidden="1" x14ac:dyDescent="0.3">
      <c r="A25972" t="s">
        <v>75092</v>
      </c>
      <c r="B25972" t="s">
        <v>75093</v>
      </c>
      <c r="C25972" t="s">
        <v>32</v>
      </c>
      <c r="D25972" t="s">
        <v>399</v>
      </c>
      <c r="E25972" s="1">
        <v>41247</v>
      </c>
      <c r="F25972">
        <v>12900000</v>
      </c>
      <c r="G25972" t="s">
        <v>75092</v>
      </c>
      <c r="H25972" t="s">
        <v>75094</v>
      </c>
      <c r="I25972" t="s">
        <v>75095</v>
      </c>
      <c r="J25972" t="s">
        <v>72727</v>
      </c>
      <c r="K25972" t="s">
        <v>37</v>
      </c>
      <c r="L25972" t="s">
        <v>53</v>
      </c>
      <c r="M25972" t="s">
        <v>123</v>
      </c>
      <c r="N25972" t="s">
        <v>923</v>
      </c>
      <c r="O25972" t="s">
        <v>923</v>
      </c>
      <c r="P25972" s="1">
        <v>39094</v>
      </c>
      <c r="Q25972" t="s">
        <v>53</v>
      </c>
      <c r="R25972" t="s">
        <v>56</v>
      </c>
      <c r="S25972" t="s">
        <v>41</v>
      </c>
      <c r="T25972" t="s">
        <v>72483</v>
      </c>
      <c r="U25972" t="s">
        <v>72483</v>
      </c>
      <c r="V25972">
        <v>0</v>
      </c>
      <c r="W25972">
        <v>0</v>
      </c>
      <c r="X25972">
        <v>0</v>
      </c>
      <c r="Y25972">
        <v>0</v>
      </c>
      <c r="Z25972">
        <v>1</v>
      </c>
      <c r="AA25972">
        <v>0</v>
      </c>
      <c r="AB25972">
        <v>0</v>
      </c>
      <c r="AC25972">
        <v>0</v>
      </c>
      <c r="AD25972">
        <v>0</v>
      </c>
    </row>
    <row r="25973" spans="1:30" hidden="1" x14ac:dyDescent="0.3">
      <c r="A25973" t="s">
        <v>75096</v>
      </c>
      <c r="B25973" t="s">
        <v>75097</v>
      </c>
      <c r="C25973" t="s">
        <v>32</v>
      </c>
      <c r="E25973" t="s">
        <v>8533</v>
      </c>
      <c r="F25973">
        <v>100000</v>
      </c>
      <c r="G25973" t="s">
        <v>75096</v>
      </c>
      <c r="H25973" t="s">
        <v>75098</v>
      </c>
      <c r="I25973" t="s">
        <v>75099</v>
      </c>
      <c r="J25973" t="s">
        <v>72483</v>
      </c>
      <c r="K25973" t="s">
        <v>37</v>
      </c>
      <c r="L25973" t="s">
        <v>53</v>
      </c>
      <c r="M25973" t="s">
        <v>679</v>
      </c>
      <c r="N25973" t="s">
        <v>5754</v>
      </c>
      <c r="O25973" t="s">
        <v>37848</v>
      </c>
      <c r="Q25973" t="s">
        <v>53</v>
      </c>
      <c r="R25973" t="s">
        <v>56</v>
      </c>
      <c r="S25973" t="s">
        <v>41</v>
      </c>
      <c r="T25973" t="s">
        <v>72483</v>
      </c>
      <c r="U25973" t="s">
        <v>72483</v>
      </c>
      <c r="V25973">
        <v>0</v>
      </c>
      <c r="W25973">
        <v>0</v>
      </c>
      <c r="X25973">
        <v>0</v>
      </c>
      <c r="Y25973">
        <v>0</v>
      </c>
      <c r="Z25973">
        <v>1</v>
      </c>
      <c r="AA25973">
        <v>0</v>
      </c>
      <c r="AB25973">
        <v>0</v>
      </c>
      <c r="AC25973">
        <v>0</v>
      </c>
      <c r="AD25973">
        <v>0</v>
      </c>
    </row>
    <row r="25974" spans="1:30" hidden="1" x14ac:dyDescent="0.3">
      <c r="A25974" t="s">
        <v>75100</v>
      </c>
      <c r="B25974" t="s">
        <v>75101</v>
      </c>
      <c r="C25974" t="s">
        <v>32</v>
      </c>
      <c r="D25974" t="s">
        <v>50</v>
      </c>
      <c r="E25974" s="1">
        <v>39302</v>
      </c>
      <c r="F25974">
        <v>2500000</v>
      </c>
      <c r="G25974" t="s">
        <v>75100</v>
      </c>
      <c r="H25974" t="s">
        <v>75102</v>
      </c>
      <c r="I25974" t="s">
        <v>75103</v>
      </c>
      <c r="J25974" t="s">
        <v>72483</v>
      </c>
      <c r="K25974" t="s">
        <v>37</v>
      </c>
      <c r="L25974" t="s">
        <v>53</v>
      </c>
      <c r="M25974" t="s">
        <v>54</v>
      </c>
      <c r="N25974" t="s">
        <v>95</v>
      </c>
      <c r="O25974" t="s">
        <v>10634</v>
      </c>
      <c r="Q25974" t="s">
        <v>53</v>
      </c>
      <c r="R25974" t="s">
        <v>56</v>
      </c>
      <c r="S25974" t="s">
        <v>41</v>
      </c>
      <c r="T25974" t="s">
        <v>72483</v>
      </c>
      <c r="U25974" t="s">
        <v>72483</v>
      </c>
      <c r="V25974">
        <v>0</v>
      </c>
      <c r="W25974">
        <v>0</v>
      </c>
      <c r="X25974">
        <v>0</v>
      </c>
      <c r="Y25974">
        <v>0</v>
      </c>
      <c r="Z25974">
        <v>1</v>
      </c>
      <c r="AA25974">
        <v>0</v>
      </c>
      <c r="AB25974">
        <v>0</v>
      </c>
      <c r="AC25974">
        <v>0</v>
      </c>
      <c r="AD25974">
        <v>0</v>
      </c>
    </row>
    <row r="25975" spans="1:30" hidden="1" x14ac:dyDescent="0.3">
      <c r="A25975" t="s">
        <v>75104</v>
      </c>
      <c r="B25975" t="s">
        <v>75105</v>
      </c>
      <c r="C25975" t="s">
        <v>32</v>
      </c>
      <c r="E25975" t="s">
        <v>10637</v>
      </c>
      <c r="F25975">
        <v>285000</v>
      </c>
      <c r="G25975" t="s">
        <v>75104</v>
      </c>
      <c r="H25975" t="s">
        <v>75106</v>
      </c>
      <c r="I25975" t="s">
        <v>75107</v>
      </c>
      <c r="J25975" t="s">
        <v>72483</v>
      </c>
      <c r="K25975" t="s">
        <v>37</v>
      </c>
      <c r="L25975" t="s">
        <v>53</v>
      </c>
      <c r="M25975" t="s">
        <v>732</v>
      </c>
      <c r="N25975" t="s">
        <v>3581</v>
      </c>
      <c r="O25975" t="s">
        <v>3581</v>
      </c>
      <c r="Q25975" t="s">
        <v>53</v>
      </c>
      <c r="R25975" t="s">
        <v>56</v>
      </c>
      <c r="S25975" t="s">
        <v>41</v>
      </c>
      <c r="T25975" t="s">
        <v>72483</v>
      </c>
      <c r="U25975" t="s">
        <v>72483</v>
      </c>
      <c r="V25975">
        <v>0</v>
      </c>
      <c r="W25975">
        <v>0</v>
      </c>
      <c r="X25975">
        <v>0</v>
      </c>
      <c r="Y25975">
        <v>0</v>
      </c>
      <c r="Z25975">
        <v>1</v>
      </c>
      <c r="AA25975">
        <v>0</v>
      </c>
      <c r="AB25975">
        <v>0</v>
      </c>
      <c r="AC25975">
        <v>0</v>
      </c>
      <c r="AD25975">
        <v>0</v>
      </c>
    </row>
    <row r="25976" spans="1:30" hidden="1" x14ac:dyDescent="0.3">
      <c r="A25976" t="s">
        <v>75108</v>
      </c>
      <c r="B25976" t="s">
        <v>75109</v>
      </c>
      <c r="C25976" t="s">
        <v>32</v>
      </c>
      <c r="E25976" t="s">
        <v>4125</v>
      </c>
      <c r="F25976">
        <v>1710544</v>
      </c>
      <c r="G25976" t="s">
        <v>75108</v>
      </c>
      <c r="H25976" t="s">
        <v>75110</v>
      </c>
      <c r="I25976" t="s">
        <v>75111</v>
      </c>
      <c r="J25976" t="s">
        <v>72483</v>
      </c>
      <c r="K25976" t="s">
        <v>37</v>
      </c>
      <c r="L25976" t="s">
        <v>53</v>
      </c>
      <c r="M25976" t="s">
        <v>54</v>
      </c>
      <c r="N25976" t="s">
        <v>55</v>
      </c>
      <c r="O25976" t="s">
        <v>55</v>
      </c>
      <c r="Q25976" t="s">
        <v>53</v>
      </c>
      <c r="R25976" t="s">
        <v>56</v>
      </c>
      <c r="S25976" t="s">
        <v>41</v>
      </c>
      <c r="T25976" t="s">
        <v>72483</v>
      </c>
      <c r="U25976" t="s">
        <v>72483</v>
      </c>
      <c r="V25976">
        <v>0</v>
      </c>
      <c r="W25976">
        <v>0</v>
      </c>
      <c r="X25976">
        <v>0</v>
      </c>
      <c r="Y25976">
        <v>0</v>
      </c>
      <c r="Z25976">
        <v>1</v>
      </c>
      <c r="AA25976">
        <v>0</v>
      </c>
      <c r="AB25976">
        <v>0</v>
      </c>
      <c r="AC25976">
        <v>0</v>
      </c>
      <c r="AD25976">
        <v>0</v>
      </c>
    </row>
    <row r="25977" spans="1:30" hidden="1" x14ac:dyDescent="0.3">
      <c r="A25977" t="s">
        <v>75112</v>
      </c>
      <c r="B25977" t="s">
        <v>75113</v>
      </c>
      <c r="C25977" t="s">
        <v>32</v>
      </c>
      <c r="D25977" t="s">
        <v>139</v>
      </c>
      <c r="E25977" t="s">
        <v>5981</v>
      </c>
      <c r="F25977">
        <v>506919</v>
      </c>
      <c r="G25977" t="s">
        <v>75112</v>
      </c>
      <c r="H25977" t="s">
        <v>75114</v>
      </c>
      <c r="I25977" t="s">
        <v>75115</v>
      </c>
      <c r="J25977" t="s">
        <v>75116</v>
      </c>
      <c r="K25977" t="s">
        <v>72</v>
      </c>
      <c r="L25977" t="s">
        <v>53</v>
      </c>
      <c r="M25977" t="s">
        <v>652</v>
      </c>
      <c r="N25977" t="s">
        <v>653</v>
      </c>
      <c r="O25977" t="s">
        <v>6976</v>
      </c>
      <c r="P25977" s="1">
        <v>35796</v>
      </c>
      <c r="Q25977" t="s">
        <v>53</v>
      </c>
      <c r="R25977" t="s">
        <v>56</v>
      </c>
      <c r="S25977" t="s">
        <v>41</v>
      </c>
      <c r="T25977" t="s">
        <v>72483</v>
      </c>
      <c r="U25977" t="s">
        <v>72483</v>
      </c>
      <c r="V25977">
        <v>0</v>
      </c>
      <c r="W25977">
        <v>0</v>
      </c>
      <c r="X25977">
        <v>0</v>
      </c>
      <c r="Y25977">
        <v>0</v>
      </c>
      <c r="Z25977">
        <v>1</v>
      </c>
      <c r="AA25977">
        <v>0</v>
      </c>
      <c r="AB25977">
        <v>0</v>
      </c>
      <c r="AC25977">
        <v>0</v>
      </c>
      <c r="AD25977">
        <v>0</v>
      </c>
    </row>
    <row r="25978" spans="1:30" hidden="1" x14ac:dyDescent="0.3">
      <c r="A25978" t="s">
        <v>75117</v>
      </c>
      <c r="B25978" t="s">
        <v>75118</v>
      </c>
      <c r="C25978" t="s">
        <v>32</v>
      </c>
      <c r="E25978" t="s">
        <v>1125</v>
      </c>
      <c r="F25978">
        <v>800000</v>
      </c>
      <c r="G25978" t="s">
        <v>75117</v>
      </c>
      <c r="H25978" t="s">
        <v>75119</v>
      </c>
      <c r="I25978" t="s">
        <v>75120</v>
      </c>
      <c r="J25978" t="s">
        <v>72483</v>
      </c>
      <c r="K25978" t="s">
        <v>37</v>
      </c>
      <c r="L25978" t="s">
        <v>53</v>
      </c>
      <c r="M25978" t="s">
        <v>150</v>
      </c>
      <c r="N25978" t="s">
        <v>151</v>
      </c>
      <c r="O25978" t="s">
        <v>10802</v>
      </c>
      <c r="P25978" s="1">
        <v>40909</v>
      </c>
      <c r="Q25978" t="s">
        <v>53</v>
      </c>
      <c r="R25978" t="s">
        <v>56</v>
      </c>
      <c r="S25978" t="s">
        <v>41</v>
      </c>
      <c r="T25978" t="s">
        <v>72483</v>
      </c>
      <c r="U25978" t="s">
        <v>72483</v>
      </c>
      <c r="V25978">
        <v>0</v>
      </c>
      <c r="W25978">
        <v>0</v>
      </c>
      <c r="X25978">
        <v>0</v>
      </c>
      <c r="Y25978">
        <v>0</v>
      </c>
      <c r="Z25978">
        <v>1</v>
      </c>
      <c r="AA25978">
        <v>0</v>
      </c>
      <c r="AB25978">
        <v>0</v>
      </c>
      <c r="AC25978">
        <v>0</v>
      </c>
      <c r="AD25978">
        <v>0</v>
      </c>
    </row>
    <row r="25979" spans="1:30" hidden="1" x14ac:dyDescent="0.3">
      <c r="A25979" t="s">
        <v>75121</v>
      </c>
      <c r="B25979" t="s">
        <v>75122</v>
      </c>
      <c r="C25979" t="s">
        <v>32</v>
      </c>
      <c r="E25979" t="s">
        <v>13359</v>
      </c>
      <c r="F25979">
        <v>1400000</v>
      </c>
      <c r="G25979" t="s">
        <v>75121</v>
      </c>
      <c r="H25979" t="s">
        <v>75123</v>
      </c>
      <c r="I25979" t="s">
        <v>75124</v>
      </c>
      <c r="J25979" t="s">
        <v>72483</v>
      </c>
      <c r="K25979" t="s">
        <v>37</v>
      </c>
      <c r="L25979" t="s">
        <v>53</v>
      </c>
      <c r="M25979" t="s">
        <v>679</v>
      </c>
      <c r="N25979" t="s">
        <v>4996</v>
      </c>
      <c r="O25979" t="s">
        <v>4996</v>
      </c>
      <c r="Q25979" t="s">
        <v>53</v>
      </c>
      <c r="R25979" t="s">
        <v>56</v>
      </c>
      <c r="S25979" t="s">
        <v>41</v>
      </c>
      <c r="T25979" t="s">
        <v>72483</v>
      </c>
      <c r="U25979" t="s">
        <v>72483</v>
      </c>
      <c r="V25979">
        <v>0</v>
      </c>
      <c r="W25979">
        <v>0</v>
      </c>
      <c r="X25979">
        <v>0</v>
      </c>
      <c r="Y25979">
        <v>0</v>
      </c>
      <c r="Z25979">
        <v>1</v>
      </c>
      <c r="AA25979">
        <v>0</v>
      </c>
      <c r="AB25979">
        <v>0</v>
      </c>
      <c r="AC25979">
        <v>0</v>
      </c>
      <c r="AD25979">
        <v>0</v>
      </c>
    </row>
    <row r="25980" spans="1:30" hidden="1" x14ac:dyDescent="0.3">
      <c r="A25980" t="s">
        <v>75121</v>
      </c>
      <c r="B25980" t="s">
        <v>75125</v>
      </c>
      <c r="C25980" t="s">
        <v>32</v>
      </c>
      <c r="E25980" s="1">
        <v>40637</v>
      </c>
      <c r="F25980">
        <v>2800000</v>
      </c>
      <c r="G25980" t="s">
        <v>75121</v>
      </c>
      <c r="H25980" t="s">
        <v>75123</v>
      </c>
      <c r="I25980" t="s">
        <v>75124</v>
      </c>
      <c r="J25980" t="s">
        <v>72483</v>
      </c>
      <c r="K25980" t="s">
        <v>37</v>
      </c>
      <c r="L25980" t="s">
        <v>53</v>
      </c>
      <c r="M25980" t="s">
        <v>679</v>
      </c>
      <c r="N25980" t="s">
        <v>4996</v>
      </c>
      <c r="O25980" t="s">
        <v>4996</v>
      </c>
      <c r="Q25980" t="s">
        <v>53</v>
      </c>
      <c r="R25980" t="s">
        <v>56</v>
      </c>
      <c r="S25980" t="s">
        <v>41</v>
      </c>
      <c r="T25980" t="s">
        <v>72483</v>
      </c>
      <c r="U25980" t="s">
        <v>72483</v>
      </c>
      <c r="V25980">
        <v>0</v>
      </c>
      <c r="W25980">
        <v>0</v>
      </c>
      <c r="X25980">
        <v>0</v>
      </c>
      <c r="Y25980">
        <v>0</v>
      </c>
      <c r="Z25980">
        <v>1</v>
      </c>
      <c r="AA25980">
        <v>0</v>
      </c>
      <c r="AB25980">
        <v>0</v>
      </c>
      <c r="AC25980">
        <v>0</v>
      </c>
      <c r="AD25980">
        <v>0</v>
      </c>
    </row>
    <row r="25981" spans="1:30" hidden="1" x14ac:dyDescent="0.3">
      <c r="A25981" t="s">
        <v>75126</v>
      </c>
      <c r="B25981" t="s">
        <v>75127</v>
      </c>
      <c r="C25981" t="s">
        <v>32</v>
      </c>
      <c r="D25981" t="s">
        <v>50</v>
      </c>
      <c r="E25981" s="1">
        <v>41464</v>
      </c>
      <c r="F25981">
        <v>5000000</v>
      </c>
      <c r="G25981" t="s">
        <v>75126</v>
      </c>
      <c r="H25981" t="s">
        <v>75128</v>
      </c>
      <c r="I25981" t="s">
        <v>75129</v>
      </c>
      <c r="J25981" t="s">
        <v>72483</v>
      </c>
      <c r="K25981" t="s">
        <v>37</v>
      </c>
      <c r="L25981" t="s">
        <v>53</v>
      </c>
      <c r="M25981" t="s">
        <v>209</v>
      </c>
      <c r="N25981" t="s">
        <v>210</v>
      </c>
      <c r="O25981" t="s">
        <v>9797</v>
      </c>
      <c r="P25981" s="1">
        <v>38718</v>
      </c>
      <c r="Q25981" t="s">
        <v>53</v>
      </c>
      <c r="R25981" t="s">
        <v>56</v>
      </c>
      <c r="S25981" t="s">
        <v>41</v>
      </c>
      <c r="T25981" t="s">
        <v>72483</v>
      </c>
      <c r="U25981" t="s">
        <v>72483</v>
      </c>
      <c r="V25981">
        <v>0</v>
      </c>
      <c r="W25981">
        <v>0</v>
      </c>
      <c r="X25981">
        <v>0</v>
      </c>
      <c r="Y25981">
        <v>0</v>
      </c>
      <c r="Z25981">
        <v>1</v>
      </c>
      <c r="AA25981">
        <v>0</v>
      </c>
      <c r="AB25981">
        <v>0</v>
      </c>
      <c r="AC25981">
        <v>0</v>
      </c>
      <c r="AD25981">
        <v>0</v>
      </c>
    </row>
    <row r="25982" spans="1:30" hidden="1" x14ac:dyDescent="0.3">
      <c r="A25982" t="s">
        <v>75126</v>
      </c>
      <c r="B25982" t="s">
        <v>75130</v>
      </c>
      <c r="C25982" t="s">
        <v>32</v>
      </c>
      <c r="E25982" s="1">
        <v>41649</v>
      </c>
      <c r="F25982">
        <v>2519068</v>
      </c>
      <c r="G25982" t="s">
        <v>75126</v>
      </c>
      <c r="H25982" t="s">
        <v>75128</v>
      </c>
      <c r="I25982" t="s">
        <v>75129</v>
      </c>
      <c r="J25982" t="s">
        <v>72483</v>
      </c>
      <c r="K25982" t="s">
        <v>37</v>
      </c>
      <c r="L25982" t="s">
        <v>53</v>
      </c>
      <c r="M25982" t="s">
        <v>209</v>
      </c>
      <c r="N25982" t="s">
        <v>210</v>
      </c>
      <c r="O25982" t="s">
        <v>9797</v>
      </c>
      <c r="P25982" s="1">
        <v>38718</v>
      </c>
      <c r="Q25982" t="s">
        <v>53</v>
      </c>
      <c r="R25982" t="s">
        <v>56</v>
      </c>
      <c r="S25982" t="s">
        <v>41</v>
      </c>
      <c r="T25982" t="s">
        <v>72483</v>
      </c>
      <c r="U25982" t="s">
        <v>72483</v>
      </c>
      <c r="V25982">
        <v>0</v>
      </c>
      <c r="W25982">
        <v>0</v>
      </c>
      <c r="X25982">
        <v>0</v>
      </c>
      <c r="Y25982">
        <v>0</v>
      </c>
      <c r="Z25982">
        <v>1</v>
      </c>
      <c r="AA25982">
        <v>0</v>
      </c>
      <c r="AB25982">
        <v>0</v>
      </c>
      <c r="AC25982">
        <v>0</v>
      </c>
      <c r="AD25982">
        <v>0</v>
      </c>
    </row>
    <row r="25983" spans="1:30" hidden="1" x14ac:dyDescent="0.3">
      <c r="A25983" t="s">
        <v>75131</v>
      </c>
      <c r="B25983" t="s">
        <v>75132</v>
      </c>
      <c r="C25983" t="s">
        <v>32</v>
      </c>
      <c r="E25983" t="s">
        <v>23924</v>
      </c>
      <c r="F25983">
        <v>250000</v>
      </c>
      <c r="G25983" t="s">
        <v>75131</v>
      </c>
      <c r="H25983" t="s">
        <v>75133</v>
      </c>
      <c r="J25983" t="s">
        <v>75134</v>
      </c>
      <c r="K25983" t="s">
        <v>37</v>
      </c>
      <c r="L25983" t="s">
        <v>53</v>
      </c>
      <c r="M25983" t="s">
        <v>679</v>
      </c>
      <c r="N25983" t="s">
        <v>789</v>
      </c>
      <c r="O25983" t="s">
        <v>40967</v>
      </c>
      <c r="P25983" s="1">
        <v>39814</v>
      </c>
      <c r="Q25983" t="s">
        <v>53</v>
      </c>
      <c r="R25983" t="s">
        <v>56</v>
      </c>
      <c r="S25983" t="s">
        <v>41</v>
      </c>
      <c r="T25983" t="s">
        <v>72483</v>
      </c>
      <c r="U25983" t="s">
        <v>72483</v>
      </c>
      <c r="V25983">
        <v>0</v>
      </c>
      <c r="W25983">
        <v>0</v>
      </c>
      <c r="X25983">
        <v>0</v>
      </c>
      <c r="Y25983">
        <v>0</v>
      </c>
      <c r="Z25983">
        <v>1</v>
      </c>
      <c r="AA25983">
        <v>0</v>
      </c>
      <c r="AB25983">
        <v>0</v>
      </c>
      <c r="AC25983">
        <v>0</v>
      </c>
      <c r="AD25983">
        <v>0</v>
      </c>
    </row>
    <row r="25984" spans="1:30" hidden="1" x14ac:dyDescent="0.3">
      <c r="A25984" t="s">
        <v>75135</v>
      </c>
      <c r="B25984" t="s">
        <v>75136</v>
      </c>
      <c r="C25984" t="s">
        <v>32</v>
      </c>
      <c r="E25984" t="s">
        <v>20509</v>
      </c>
      <c r="F25984">
        <v>1000000</v>
      </c>
      <c r="G25984" t="s">
        <v>75135</v>
      </c>
      <c r="H25984" t="s">
        <v>75137</v>
      </c>
      <c r="I25984" t="s">
        <v>75138</v>
      </c>
      <c r="J25984" t="s">
        <v>72483</v>
      </c>
      <c r="K25984" t="s">
        <v>72</v>
      </c>
      <c r="L25984" t="s">
        <v>53</v>
      </c>
      <c r="M25984" t="s">
        <v>54</v>
      </c>
      <c r="N25984" t="s">
        <v>95</v>
      </c>
      <c r="O25984" t="s">
        <v>616</v>
      </c>
      <c r="P25984" s="1">
        <v>40179</v>
      </c>
      <c r="Q25984" t="s">
        <v>53</v>
      </c>
      <c r="R25984" t="s">
        <v>56</v>
      </c>
      <c r="S25984" t="s">
        <v>41</v>
      </c>
      <c r="T25984" t="s">
        <v>72483</v>
      </c>
      <c r="U25984" t="s">
        <v>72483</v>
      </c>
      <c r="V25984">
        <v>0</v>
      </c>
      <c r="W25984">
        <v>0</v>
      </c>
      <c r="X25984">
        <v>0</v>
      </c>
      <c r="Y25984">
        <v>0</v>
      </c>
      <c r="Z25984">
        <v>1</v>
      </c>
      <c r="AA25984">
        <v>0</v>
      </c>
      <c r="AB25984">
        <v>0</v>
      </c>
      <c r="AC25984">
        <v>0</v>
      </c>
      <c r="AD25984">
        <v>0</v>
      </c>
    </row>
    <row r="25985" spans="1:30" hidden="1" x14ac:dyDescent="0.3">
      <c r="A25985" t="s">
        <v>75139</v>
      </c>
      <c r="B25985" t="s">
        <v>75140</v>
      </c>
      <c r="C25985" t="s">
        <v>32</v>
      </c>
      <c r="E25985" t="s">
        <v>4479</v>
      </c>
      <c r="F25985">
        <v>1700000</v>
      </c>
      <c r="G25985" t="s">
        <v>75139</v>
      </c>
      <c r="H25985" t="s">
        <v>75141</v>
      </c>
      <c r="I25985" t="s">
        <v>75142</v>
      </c>
      <c r="J25985" t="s">
        <v>75143</v>
      </c>
      <c r="K25985" t="s">
        <v>37</v>
      </c>
      <c r="L25985" t="s">
        <v>53</v>
      </c>
      <c r="M25985" t="s">
        <v>73</v>
      </c>
      <c r="N25985" t="s">
        <v>74</v>
      </c>
      <c r="O25985" t="s">
        <v>75</v>
      </c>
      <c r="P25985" s="1">
        <v>40189</v>
      </c>
      <c r="Q25985" t="s">
        <v>53</v>
      </c>
      <c r="R25985" t="s">
        <v>56</v>
      </c>
      <c r="S25985" t="s">
        <v>41</v>
      </c>
      <c r="T25985" t="s">
        <v>72483</v>
      </c>
      <c r="U25985" t="s">
        <v>72483</v>
      </c>
      <c r="V25985">
        <v>0</v>
      </c>
      <c r="W25985">
        <v>0</v>
      </c>
      <c r="X25985">
        <v>0</v>
      </c>
      <c r="Y25985">
        <v>0</v>
      </c>
      <c r="Z25985">
        <v>1</v>
      </c>
      <c r="AA25985">
        <v>0</v>
      </c>
      <c r="AB25985">
        <v>0</v>
      </c>
      <c r="AC25985">
        <v>0</v>
      </c>
      <c r="AD25985">
        <v>0</v>
      </c>
    </row>
    <row r="25986" spans="1:30" hidden="1" x14ac:dyDescent="0.3">
      <c r="A25986" t="s">
        <v>75144</v>
      </c>
      <c r="B25986" t="s">
        <v>75145</v>
      </c>
      <c r="C25986" t="s">
        <v>32</v>
      </c>
      <c r="E25986" s="1">
        <v>40067</v>
      </c>
      <c r="F25986">
        <v>20000000</v>
      </c>
      <c r="G25986" t="s">
        <v>75144</v>
      </c>
      <c r="H25986" t="s">
        <v>75146</v>
      </c>
      <c r="I25986" t="s">
        <v>75147</v>
      </c>
      <c r="J25986" t="s">
        <v>72483</v>
      </c>
      <c r="K25986" t="s">
        <v>37</v>
      </c>
      <c r="L25986" t="s">
        <v>53</v>
      </c>
      <c r="M25986" t="s">
        <v>123</v>
      </c>
      <c r="N25986" t="s">
        <v>5676</v>
      </c>
      <c r="O25986" t="s">
        <v>5676</v>
      </c>
      <c r="P25986" s="1">
        <v>37265</v>
      </c>
      <c r="Q25986" t="s">
        <v>53</v>
      </c>
      <c r="R25986" t="s">
        <v>56</v>
      </c>
      <c r="S25986" t="s">
        <v>41</v>
      </c>
      <c r="T25986" t="s">
        <v>72483</v>
      </c>
      <c r="U25986" t="s">
        <v>72483</v>
      </c>
      <c r="V25986">
        <v>0</v>
      </c>
      <c r="W25986">
        <v>0</v>
      </c>
      <c r="X25986">
        <v>0</v>
      </c>
      <c r="Y25986">
        <v>0</v>
      </c>
      <c r="Z25986">
        <v>1</v>
      </c>
      <c r="AA25986">
        <v>0</v>
      </c>
      <c r="AB25986">
        <v>0</v>
      </c>
      <c r="AC25986">
        <v>0</v>
      </c>
      <c r="AD25986">
        <v>0</v>
      </c>
    </row>
    <row r="25987" spans="1:30" hidden="1" x14ac:dyDescent="0.3">
      <c r="A25987" t="s">
        <v>75144</v>
      </c>
      <c r="B25987" t="s">
        <v>75148</v>
      </c>
      <c r="C25987" t="s">
        <v>32</v>
      </c>
      <c r="E25987" t="s">
        <v>1618</v>
      </c>
      <c r="F25987">
        <v>4000000</v>
      </c>
      <c r="G25987" t="s">
        <v>75144</v>
      </c>
      <c r="H25987" t="s">
        <v>75146</v>
      </c>
      <c r="I25987" t="s">
        <v>75147</v>
      </c>
      <c r="J25987" t="s">
        <v>72483</v>
      </c>
      <c r="K25987" t="s">
        <v>37</v>
      </c>
      <c r="L25987" t="s">
        <v>53</v>
      </c>
      <c r="M25987" t="s">
        <v>123</v>
      </c>
      <c r="N25987" t="s">
        <v>5676</v>
      </c>
      <c r="O25987" t="s">
        <v>5676</v>
      </c>
      <c r="P25987" s="1">
        <v>37265</v>
      </c>
      <c r="Q25987" t="s">
        <v>53</v>
      </c>
      <c r="R25987" t="s">
        <v>56</v>
      </c>
      <c r="S25987" t="s">
        <v>41</v>
      </c>
      <c r="T25987" t="s">
        <v>72483</v>
      </c>
      <c r="U25987" t="s">
        <v>72483</v>
      </c>
      <c r="V25987">
        <v>0</v>
      </c>
      <c r="W25987">
        <v>0</v>
      </c>
      <c r="X25987">
        <v>0</v>
      </c>
      <c r="Y25987">
        <v>0</v>
      </c>
      <c r="Z25987">
        <v>1</v>
      </c>
      <c r="AA25987">
        <v>0</v>
      </c>
      <c r="AB25987">
        <v>0</v>
      </c>
      <c r="AC25987">
        <v>0</v>
      </c>
      <c r="AD25987">
        <v>0</v>
      </c>
    </row>
    <row r="25988" spans="1:30" hidden="1" x14ac:dyDescent="0.3">
      <c r="A25988" t="s">
        <v>75144</v>
      </c>
      <c r="B25988" t="s">
        <v>75149</v>
      </c>
      <c r="C25988" t="s">
        <v>32</v>
      </c>
      <c r="E25988" s="1">
        <v>39759</v>
      </c>
      <c r="F25988">
        <v>28000000</v>
      </c>
      <c r="G25988" t="s">
        <v>75144</v>
      </c>
      <c r="H25988" t="s">
        <v>75146</v>
      </c>
      <c r="I25988" t="s">
        <v>75147</v>
      </c>
      <c r="J25988" t="s">
        <v>72483</v>
      </c>
      <c r="K25988" t="s">
        <v>37</v>
      </c>
      <c r="L25988" t="s">
        <v>53</v>
      </c>
      <c r="M25988" t="s">
        <v>123</v>
      </c>
      <c r="N25988" t="s">
        <v>5676</v>
      </c>
      <c r="O25988" t="s">
        <v>5676</v>
      </c>
      <c r="P25988" s="1">
        <v>37265</v>
      </c>
      <c r="Q25988" t="s">
        <v>53</v>
      </c>
      <c r="R25988" t="s">
        <v>56</v>
      </c>
      <c r="S25988" t="s">
        <v>41</v>
      </c>
      <c r="T25988" t="s">
        <v>72483</v>
      </c>
      <c r="U25988" t="s">
        <v>72483</v>
      </c>
      <c r="V25988">
        <v>0</v>
      </c>
      <c r="W25988">
        <v>0</v>
      </c>
      <c r="X25988">
        <v>0</v>
      </c>
      <c r="Y25988">
        <v>0</v>
      </c>
      <c r="Z25988">
        <v>1</v>
      </c>
      <c r="AA25988">
        <v>0</v>
      </c>
      <c r="AB25988">
        <v>0</v>
      </c>
      <c r="AC25988">
        <v>0</v>
      </c>
      <c r="AD25988">
        <v>0</v>
      </c>
    </row>
    <row r="25989" spans="1:30" hidden="1" x14ac:dyDescent="0.3">
      <c r="A25989" t="s">
        <v>75150</v>
      </c>
      <c r="B25989" t="s">
        <v>75151</v>
      </c>
      <c r="C25989" t="s">
        <v>32</v>
      </c>
      <c r="D25989" t="s">
        <v>50</v>
      </c>
      <c r="E25989" s="1">
        <v>42102</v>
      </c>
      <c r="F25989">
        <v>6000000</v>
      </c>
      <c r="G25989" t="s">
        <v>75150</v>
      </c>
      <c r="H25989" t="s">
        <v>75152</v>
      </c>
      <c r="I25989" t="s">
        <v>75153</v>
      </c>
      <c r="J25989" t="s">
        <v>72483</v>
      </c>
      <c r="K25989" t="s">
        <v>37</v>
      </c>
      <c r="L25989" t="s">
        <v>53</v>
      </c>
      <c r="M25989" t="s">
        <v>643</v>
      </c>
      <c r="N25989" t="s">
        <v>644</v>
      </c>
      <c r="O25989" t="s">
        <v>644</v>
      </c>
      <c r="P25989" s="1">
        <v>41275</v>
      </c>
      <c r="Q25989" t="s">
        <v>53</v>
      </c>
      <c r="R25989" t="s">
        <v>56</v>
      </c>
      <c r="S25989" t="s">
        <v>41</v>
      </c>
      <c r="T25989" t="s">
        <v>72483</v>
      </c>
      <c r="U25989" t="s">
        <v>72483</v>
      </c>
      <c r="V25989">
        <v>0</v>
      </c>
      <c r="W25989">
        <v>0</v>
      </c>
      <c r="X25989">
        <v>0</v>
      </c>
      <c r="Y25989">
        <v>0</v>
      </c>
      <c r="Z25989">
        <v>1</v>
      </c>
      <c r="AA25989">
        <v>0</v>
      </c>
      <c r="AB25989">
        <v>0</v>
      </c>
      <c r="AC25989">
        <v>0</v>
      </c>
      <c r="AD25989">
        <v>0</v>
      </c>
    </row>
    <row r="25990" spans="1:30" hidden="1" x14ac:dyDescent="0.3">
      <c r="A25990" t="s">
        <v>75154</v>
      </c>
      <c r="B25990" t="s">
        <v>75155</v>
      </c>
      <c r="C25990" t="s">
        <v>32</v>
      </c>
      <c r="D25990" t="s">
        <v>50</v>
      </c>
      <c r="E25990" s="1">
        <v>42284</v>
      </c>
      <c r="F25990">
        <v>19564207</v>
      </c>
      <c r="G25990" t="s">
        <v>75154</v>
      </c>
      <c r="H25990" t="s">
        <v>61353</v>
      </c>
      <c r="I25990" t="s">
        <v>75156</v>
      </c>
      <c r="J25990" t="s">
        <v>75157</v>
      </c>
      <c r="K25990" t="s">
        <v>37</v>
      </c>
      <c r="L25990" t="s">
        <v>53</v>
      </c>
      <c r="M25990" t="s">
        <v>54</v>
      </c>
      <c r="N25990" t="s">
        <v>95</v>
      </c>
      <c r="O25990" t="s">
        <v>96</v>
      </c>
      <c r="P25990" s="1">
        <v>41375</v>
      </c>
      <c r="Q25990" t="s">
        <v>53</v>
      </c>
      <c r="R25990" t="s">
        <v>56</v>
      </c>
      <c r="S25990" t="s">
        <v>41</v>
      </c>
      <c r="T25990" t="s">
        <v>72483</v>
      </c>
      <c r="U25990" t="s">
        <v>72483</v>
      </c>
      <c r="V25990">
        <v>0</v>
      </c>
      <c r="W25990">
        <v>0</v>
      </c>
      <c r="X25990">
        <v>0</v>
      </c>
      <c r="Y25990">
        <v>0</v>
      </c>
      <c r="Z25990">
        <v>1</v>
      </c>
      <c r="AA25990">
        <v>0</v>
      </c>
      <c r="AB25990">
        <v>0</v>
      </c>
      <c r="AC25990">
        <v>0</v>
      </c>
      <c r="AD25990">
        <v>0</v>
      </c>
    </row>
    <row r="25991" spans="1:30" hidden="1" x14ac:dyDescent="0.3">
      <c r="A25991" t="s">
        <v>75158</v>
      </c>
      <c r="B25991" t="s">
        <v>75159</v>
      </c>
      <c r="C25991" t="s">
        <v>32</v>
      </c>
      <c r="D25991" t="s">
        <v>50</v>
      </c>
      <c r="E25991" s="1">
        <v>39451</v>
      </c>
      <c r="F25991">
        <v>1000000</v>
      </c>
      <c r="G25991" t="s">
        <v>75158</v>
      </c>
      <c r="H25991" t="s">
        <v>75160</v>
      </c>
      <c r="I25991" t="s">
        <v>75161</v>
      </c>
      <c r="J25991" t="s">
        <v>75162</v>
      </c>
      <c r="K25991" t="s">
        <v>109</v>
      </c>
      <c r="L25991" t="s">
        <v>53</v>
      </c>
      <c r="M25991" t="s">
        <v>54</v>
      </c>
      <c r="N25991" t="s">
        <v>95</v>
      </c>
      <c r="O25991" t="s">
        <v>1489</v>
      </c>
      <c r="P25991" t="s">
        <v>22645</v>
      </c>
      <c r="Q25991" t="s">
        <v>53</v>
      </c>
      <c r="R25991" t="s">
        <v>56</v>
      </c>
      <c r="S25991" t="s">
        <v>41</v>
      </c>
      <c r="T25991" t="s">
        <v>72483</v>
      </c>
      <c r="U25991" t="s">
        <v>72483</v>
      </c>
      <c r="V25991">
        <v>0</v>
      </c>
      <c r="W25991">
        <v>0</v>
      </c>
      <c r="X25991">
        <v>0</v>
      </c>
      <c r="Y25991">
        <v>0</v>
      </c>
      <c r="Z25991">
        <v>1</v>
      </c>
      <c r="AA25991">
        <v>0</v>
      </c>
      <c r="AB25991">
        <v>0</v>
      </c>
      <c r="AC25991">
        <v>0</v>
      </c>
      <c r="AD25991">
        <v>0</v>
      </c>
    </row>
    <row r="25992" spans="1:30" hidden="1" x14ac:dyDescent="0.3">
      <c r="A25992" t="s">
        <v>75163</v>
      </c>
      <c r="B25992" t="s">
        <v>75164</v>
      </c>
      <c r="C25992" t="s">
        <v>32</v>
      </c>
      <c r="E25992" t="s">
        <v>4543</v>
      </c>
      <c r="F25992">
        <v>1875000</v>
      </c>
      <c r="G25992" t="s">
        <v>75163</v>
      </c>
      <c r="H25992" t="s">
        <v>75165</v>
      </c>
      <c r="J25992" t="s">
        <v>72483</v>
      </c>
      <c r="K25992" t="s">
        <v>37</v>
      </c>
      <c r="L25992" t="s">
        <v>3783</v>
      </c>
      <c r="M25992" t="s">
        <v>3834</v>
      </c>
      <c r="N25992" t="s">
        <v>28217</v>
      </c>
      <c r="O25992" t="s">
        <v>28217</v>
      </c>
      <c r="Q25992" t="s">
        <v>3783</v>
      </c>
      <c r="R25992" t="s">
        <v>3786</v>
      </c>
      <c r="S25992" t="s">
        <v>41</v>
      </c>
      <c r="T25992" t="s">
        <v>72483</v>
      </c>
      <c r="U25992" t="s">
        <v>72483</v>
      </c>
      <c r="V25992">
        <v>0</v>
      </c>
      <c r="W25992">
        <v>0</v>
      </c>
      <c r="X25992">
        <v>0</v>
      </c>
      <c r="Y25992">
        <v>0</v>
      </c>
      <c r="Z25992">
        <v>1</v>
      </c>
      <c r="AA25992">
        <v>0</v>
      </c>
      <c r="AB25992">
        <v>0</v>
      </c>
      <c r="AC25992">
        <v>0</v>
      </c>
      <c r="AD25992">
        <v>0</v>
      </c>
    </row>
    <row r="25993" spans="1:30" hidden="1" x14ac:dyDescent="0.3">
      <c r="A25993" t="s">
        <v>75166</v>
      </c>
      <c r="B25993" t="s">
        <v>75167</v>
      </c>
      <c r="C25993" t="s">
        <v>32</v>
      </c>
      <c r="E25993" t="s">
        <v>11464</v>
      </c>
      <c r="F25993">
        <v>6171709</v>
      </c>
      <c r="G25993" t="s">
        <v>75166</v>
      </c>
      <c r="H25993" t="s">
        <v>75168</v>
      </c>
      <c r="I25993" t="s">
        <v>75169</v>
      </c>
      <c r="J25993" t="s">
        <v>72483</v>
      </c>
      <c r="K25993" t="s">
        <v>37</v>
      </c>
      <c r="L25993" t="s">
        <v>3783</v>
      </c>
      <c r="M25993" t="s">
        <v>3792</v>
      </c>
      <c r="N25993" t="s">
        <v>3793</v>
      </c>
      <c r="O25993" t="s">
        <v>3793</v>
      </c>
      <c r="P25993" s="1">
        <v>37622</v>
      </c>
      <c r="Q25993" t="s">
        <v>3783</v>
      </c>
      <c r="R25993" t="s">
        <v>3786</v>
      </c>
      <c r="S25993" t="s">
        <v>41</v>
      </c>
      <c r="T25993" t="s">
        <v>72483</v>
      </c>
      <c r="U25993" t="s">
        <v>72483</v>
      </c>
      <c r="V25993">
        <v>0</v>
      </c>
      <c r="W25993">
        <v>0</v>
      </c>
      <c r="X25993">
        <v>0</v>
      </c>
      <c r="Y25993">
        <v>0</v>
      </c>
      <c r="Z25993">
        <v>1</v>
      </c>
      <c r="AA25993">
        <v>0</v>
      </c>
      <c r="AB25993">
        <v>0</v>
      </c>
      <c r="AC25993">
        <v>0</v>
      </c>
      <c r="AD25993">
        <v>0</v>
      </c>
    </row>
    <row r="25994" spans="1:30" hidden="1" x14ac:dyDescent="0.3">
      <c r="A25994" t="s">
        <v>75170</v>
      </c>
      <c r="B25994" t="s">
        <v>75171</v>
      </c>
      <c r="C25994" t="s">
        <v>32</v>
      </c>
      <c r="E25994" t="s">
        <v>8947</v>
      </c>
      <c r="F25994">
        <v>5058074</v>
      </c>
      <c r="G25994" t="s">
        <v>75170</v>
      </c>
      <c r="H25994" t="s">
        <v>75172</v>
      </c>
      <c r="I25994" t="s">
        <v>75173</v>
      </c>
      <c r="J25994" t="s">
        <v>72483</v>
      </c>
      <c r="K25994" t="s">
        <v>109</v>
      </c>
      <c r="L25994" t="s">
        <v>3783</v>
      </c>
      <c r="M25994" t="s">
        <v>3792</v>
      </c>
      <c r="N25994" t="s">
        <v>3793</v>
      </c>
      <c r="O25994" t="s">
        <v>70040</v>
      </c>
      <c r="Q25994" t="s">
        <v>3783</v>
      </c>
      <c r="R25994" t="s">
        <v>3786</v>
      </c>
      <c r="S25994" t="s">
        <v>41</v>
      </c>
      <c r="T25994" t="s">
        <v>72483</v>
      </c>
      <c r="U25994" t="s">
        <v>72483</v>
      </c>
      <c r="V25994">
        <v>0</v>
      </c>
      <c r="W25994">
        <v>0</v>
      </c>
      <c r="X25994">
        <v>0</v>
      </c>
      <c r="Y25994">
        <v>0</v>
      </c>
      <c r="Z25994">
        <v>1</v>
      </c>
      <c r="AA25994">
        <v>0</v>
      </c>
      <c r="AB25994">
        <v>0</v>
      </c>
      <c r="AC25994">
        <v>0</v>
      </c>
      <c r="AD25994">
        <v>0</v>
      </c>
    </row>
    <row r="25995" spans="1:30" hidden="1" x14ac:dyDescent="0.3">
      <c r="A25995" t="s">
        <v>75174</v>
      </c>
      <c r="B25995" t="s">
        <v>75175</v>
      </c>
      <c r="C25995" t="s">
        <v>32</v>
      </c>
      <c r="D25995" t="s">
        <v>50</v>
      </c>
      <c r="E25995" s="1">
        <v>41400</v>
      </c>
      <c r="F25995">
        <v>14500000</v>
      </c>
      <c r="G25995" t="s">
        <v>75174</v>
      </c>
      <c r="H25995" t="s">
        <v>75176</v>
      </c>
      <c r="I25995" t="s">
        <v>75177</v>
      </c>
      <c r="J25995" t="s">
        <v>72817</v>
      </c>
      <c r="K25995" t="s">
        <v>37</v>
      </c>
      <c r="L25995" t="s">
        <v>3783</v>
      </c>
      <c r="M25995" t="s">
        <v>3792</v>
      </c>
      <c r="N25995" t="s">
        <v>3793</v>
      </c>
      <c r="O25995" t="s">
        <v>5016</v>
      </c>
      <c r="P25995" s="1">
        <v>40913</v>
      </c>
      <c r="Q25995" t="s">
        <v>3783</v>
      </c>
      <c r="R25995" t="s">
        <v>3786</v>
      </c>
      <c r="S25995" t="s">
        <v>41</v>
      </c>
      <c r="T25995" t="s">
        <v>72483</v>
      </c>
      <c r="U25995" t="s">
        <v>72483</v>
      </c>
      <c r="V25995">
        <v>0</v>
      </c>
      <c r="W25995">
        <v>0</v>
      </c>
      <c r="X25995">
        <v>0</v>
      </c>
      <c r="Y25995">
        <v>0</v>
      </c>
      <c r="Z25995">
        <v>1</v>
      </c>
      <c r="AA25995">
        <v>0</v>
      </c>
      <c r="AB25995">
        <v>0</v>
      </c>
      <c r="AC25995">
        <v>0</v>
      </c>
      <c r="AD25995">
        <v>0</v>
      </c>
    </row>
    <row r="25996" spans="1:30" hidden="1" x14ac:dyDescent="0.3">
      <c r="A25996" t="s">
        <v>75178</v>
      </c>
      <c r="B25996" t="s">
        <v>75179</v>
      </c>
      <c r="C25996" t="s">
        <v>32</v>
      </c>
      <c r="E25996" t="s">
        <v>432</v>
      </c>
      <c r="F25996">
        <v>4200000</v>
      </c>
      <c r="G25996" t="s">
        <v>75178</v>
      </c>
      <c r="H25996" t="s">
        <v>75180</v>
      </c>
      <c r="I25996" t="s">
        <v>75181</v>
      </c>
      <c r="J25996" t="s">
        <v>72483</v>
      </c>
      <c r="K25996" t="s">
        <v>37</v>
      </c>
      <c r="L25996" t="s">
        <v>3783</v>
      </c>
      <c r="M25996" t="s">
        <v>3792</v>
      </c>
      <c r="N25996" t="s">
        <v>3793</v>
      </c>
      <c r="O25996" t="s">
        <v>27970</v>
      </c>
      <c r="P25996" s="1">
        <v>37622</v>
      </c>
      <c r="Q25996" t="s">
        <v>3783</v>
      </c>
      <c r="R25996" t="s">
        <v>3786</v>
      </c>
      <c r="S25996" t="s">
        <v>41</v>
      </c>
      <c r="T25996" t="s">
        <v>72483</v>
      </c>
      <c r="U25996" t="s">
        <v>72483</v>
      </c>
      <c r="V25996">
        <v>0</v>
      </c>
      <c r="W25996">
        <v>0</v>
      </c>
      <c r="X25996">
        <v>0</v>
      </c>
      <c r="Y25996">
        <v>0</v>
      </c>
      <c r="Z25996">
        <v>1</v>
      </c>
      <c r="AA25996">
        <v>0</v>
      </c>
      <c r="AB25996">
        <v>0</v>
      </c>
      <c r="AC25996">
        <v>0</v>
      </c>
      <c r="AD25996">
        <v>0</v>
      </c>
    </row>
    <row r="25997" spans="1:30" hidden="1" x14ac:dyDescent="0.3">
      <c r="A25997" t="s">
        <v>75182</v>
      </c>
      <c r="B25997" t="s">
        <v>75183</v>
      </c>
      <c r="C25997" t="s">
        <v>32</v>
      </c>
      <c r="D25997" t="s">
        <v>50</v>
      </c>
      <c r="E25997" t="s">
        <v>25005</v>
      </c>
      <c r="F25997">
        <v>5000000</v>
      </c>
      <c r="G25997" t="s">
        <v>75182</v>
      </c>
      <c r="H25997" t="s">
        <v>75184</v>
      </c>
      <c r="I25997" t="s">
        <v>75185</v>
      </c>
      <c r="J25997" t="s">
        <v>72483</v>
      </c>
      <c r="K25997" t="s">
        <v>37</v>
      </c>
      <c r="L25997" t="s">
        <v>3783</v>
      </c>
      <c r="M25997" t="s">
        <v>3834</v>
      </c>
      <c r="N25997" t="s">
        <v>3835</v>
      </c>
      <c r="O25997" t="s">
        <v>3836</v>
      </c>
      <c r="P25997" s="1">
        <v>40179</v>
      </c>
      <c r="Q25997" t="s">
        <v>3783</v>
      </c>
      <c r="R25997" t="s">
        <v>3786</v>
      </c>
      <c r="S25997" t="s">
        <v>41</v>
      </c>
      <c r="T25997" t="s">
        <v>72483</v>
      </c>
      <c r="U25997" t="s">
        <v>72483</v>
      </c>
      <c r="V25997">
        <v>0</v>
      </c>
      <c r="W25997">
        <v>0</v>
      </c>
      <c r="X25997">
        <v>0</v>
      </c>
      <c r="Y25997">
        <v>0</v>
      </c>
      <c r="Z25997">
        <v>1</v>
      </c>
      <c r="AA25997">
        <v>0</v>
      </c>
      <c r="AB25997">
        <v>0</v>
      </c>
      <c r="AC25997">
        <v>0</v>
      </c>
      <c r="AD25997">
        <v>0</v>
      </c>
    </row>
    <row r="25998" spans="1:30" hidden="1" x14ac:dyDescent="0.3">
      <c r="A25998" t="s">
        <v>75186</v>
      </c>
      <c r="B25998" t="s">
        <v>75187</v>
      </c>
      <c r="C25998" t="s">
        <v>32</v>
      </c>
      <c r="E25998" s="1">
        <v>42009</v>
      </c>
      <c r="F25998">
        <v>20408</v>
      </c>
      <c r="G25998" t="s">
        <v>75186</v>
      </c>
      <c r="H25998" t="s">
        <v>75188</v>
      </c>
      <c r="I25998" t="s">
        <v>75189</v>
      </c>
      <c r="J25998" t="s">
        <v>72483</v>
      </c>
      <c r="K25998" t="s">
        <v>37</v>
      </c>
      <c r="L25998" t="s">
        <v>3783</v>
      </c>
      <c r="M25998" t="s">
        <v>55659</v>
      </c>
      <c r="N25998" t="s">
        <v>55824</v>
      </c>
      <c r="O25998" t="s">
        <v>55824</v>
      </c>
      <c r="P25998" s="1">
        <v>35796</v>
      </c>
      <c r="Q25998" t="s">
        <v>3783</v>
      </c>
      <c r="R25998" t="s">
        <v>3786</v>
      </c>
      <c r="S25998" t="s">
        <v>41</v>
      </c>
      <c r="T25998" t="s">
        <v>72483</v>
      </c>
      <c r="U25998" t="s">
        <v>72483</v>
      </c>
      <c r="V25998">
        <v>0</v>
      </c>
      <c r="W25998">
        <v>0</v>
      </c>
      <c r="X25998">
        <v>0</v>
      </c>
      <c r="Y25998">
        <v>0</v>
      </c>
      <c r="Z25998">
        <v>1</v>
      </c>
      <c r="AA25998">
        <v>0</v>
      </c>
      <c r="AB25998">
        <v>0</v>
      </c>
      <c r="AC25998">
        <v>0</v>
      </c>
      <c r="AD25998">
        <v>0</v>
      </c>
    </row>
    <row r="25999" spans="1:30" hidden="1" x14ac:dyDescent="0.3">
      <c r="A25999" t="s">
        <v>75186</v>
      </c>
      <c r="B25999" t="s">
        <v>75190</v>
      </c>
      <c r="C25999" t="s">
        <v>32</v>
      </c>
      <c r="E25999" t="s">
        <v>536</v>
      </c>
      <c r="F25999">
        <v>888716</v>
      </c>
      <c r="G25999" t="s">
        <v>75186</v>
      </c>
      <c r="H25999" t="s">
        <v>75188</v>
      </c>
      <c r="I25999" t="s">
        <v>75189</v>
      </c>
      <c r="J25999" t="s">
        <v>72483</v>
      </c>
      <c r="K25999" t="s">
        <v>37</v>
      </c>
      <c r="L25999" t="s">
        <v>3783</v>
      </c>
      <c r="M25999" t="s">
        <v>55659</v>
      </c>
      <c r="N25999" t="s">
        <v>55824</v>
      </c>
      <c r="O25999" t="s">
        <v>55824</v>
      </c>
      <c r="P25999" s="1">
        <v>35796</v>
      </c>
      <c r="Q25999" t="s">
        <v>3783</v>
      </c>
      <c r="R25999" t="s">
        <v>3786</v>
      </c>
      <c r="S25999" t="s">
        <v>41</v>
      </c>
      <c r="T25999" t="s">
        <v>72483</v>
      </c>
      <c r="U25999" t="s">
        <v>72483</v>
      </c>
      <c r="V25999">
        <v>0</v>
      </c>
      <c r="W25999">
        <v>0</v>
      </c>
      <c r="X25999">
        <v>0</v>
      </c>
      <c r="Y25999">
        <v>0</v>
      </c>
      <c r="Z25999">
        <v>1</v>
      </c>
      <c r="AA25999">
        <v>0</v>
      </c>
      <c r="AB25999">
        <v>0</v>
      </c>
      <c r="AC25999">
        <v>0</v>
      </c>
      <c r="AD25999">
        <v>0</v>
      </c>
    </row>
    <row r="26000" spans="1:30" hidden="1" x14ac:dyDescent="0.3">
      <c r="A26000" t="s">
        <v>75191</v>
      </c>
      <c r="B26000" t="s">
        <v>75192</v>
      </c>
      <c r="C26000" t="s">
        <v>32</v>
      </c>
      <c r="E26000" t="s">
        <v>11326</v>
      </c>
      <c r="F26000">
        <v>10355121</v>
      </c>
      <c r="G26000" t="s">
        <v>75191</v>
      </c>
      <c r="H26000" t="s">
        <v>75193</v>
      </c>
      <c r="I26000" t="s">
        <v>75194</v>
      </c>
      <c r="J26000" t="s">
        <v>72483</v>
      </c>
      <c r="K26000" t="s">
        <v>37</v>
      </c>
      <c r="L26000" t="s">
        <v>3783</v>
      </c>
      <c r="M26000" t="s">
        <v>3834</v>
      </c>
      <c r="N26000" t="s">
        <v>12799</v>
      </c>
      <c r="O26000" t="s">
        <v>12800</v>
      </c>
      <c r="P26000" s="1">
        <v>37257</v>
      </c>
      <c r="Q26000" t="s">
        <v>3783</v>
      </c>
      <c r="R26000" t="s">
        <v>3786</v>
      </c>
      <c r="S26000" t="s">
        <v>41</v>
      </c>
      <c r="T26000" t="s">
        <v>72483</v>
      </c>
      <c r="U26000" t="s">
        <v>72483</v>
      </c>
      <c r="V26000">
        <v>0</v>
      </c>
      <c r="W26000">
        <v>0</v>
      </c>
      <c r="X26000">
        <v>0</v>
      </c>
      <c r="Y26000">
        <v>0</v>
      </c>
      <c r="Z26000">
        <v>1</v>
      </c>
      <c r="AA26000">
        <v>0</v>
      </c>
      <c r="AB26000">
        <v>0</v>
      </c>
      <c r="AC26000">
        <v>0</v>
      </c>
      <c r="AD26000">
        <v>0</v>
      </c>
    </row>
    <row r="26001" spans="1:30" hidden="1" x14ac:dyDescent="0.3">
      <c r="A26001" t="s">
        <v>75195</v>
      </c>
      <c r="B26001" t="s">
        <v>75196</v>
      </c>
      <c r="C26001" t="s">
        <v>32</v>
      </c>
      <c r="E26001" t="s">
        <v>14621</v>
      </c>
      <c r="F26001">
        <v>7057847</v>
      </c>
      <c r="G26001" t="s">
        <v>75195</v>
      </c>
      <c r="H26001" t="s">
        <v>75197</v>
      </c>
      <c r="I26001" t="s">
        <v>75198</v>
      </c>
      <c r="J26001" t="s">
        <v>75199</v>
      </c>
      <c r="K26001" t="s">
        <v>37</v>
      </c>
      <c r="L26001" t="s">
        <v>3783</v>
      </c>
      <c r="M26001" t="s">
        <v>3784</v>
      </c>
      <c r="N26001" t="s">
        <v>12793</v>
      </c>
      <c r="O26001" t="s">
        <v>733</v>
      </c>
      <c r="Q26001" t="s">
        <v>3783</v>
      </c>
      <c r="R26001" t="s">
        <v>3786</v>
      </c>
      <c r="S26001" t="s">
        <v>41</v>
      </c>
      <c r="T26001" t="s">
        <v>72483</v>
      </c>
      <c r="U26001" t="s">
        <v>72483</v>
      </c>
      <c r="V26001">
        <v>0</v>
      </c>
      <c r="W26001">
        <v>0</v>
      </c>
      <c r="X26001">
        <v>0</v>
      </c>
      <c r="Y26001">
        <v>0</v>
      </c>
      <c r="Z26001">
        <v>1</v>
      </c>
      <c r="AA26001">
        <v>0</v>
      </c>
      <c r="AB26001">
        <v>0</v>
      </c>
      <c r="AC26001">
        <v>0</v>
      </c>
      <c r="AD26001">
        <v>0</v>
      </c>
    </row>
    <row r="26002" spans="1:30" hidden="1" x14ac:dyDescent="0.3">
      <c r="A26002" t="s">
        <v>75200</v>
      </c>
      <c r="B26002" t="s">
        <v>75201</v>
      </c>
      <c r="C26002" t="s">
        <v>32</v>
      </c>
      <c r="D26002" t="s">
        <v>322</v>
      </c>
      <c r="E26002" s="1">
        <v>39085</v>
      </c>
      <c r="F26002">
        <v>10000000</v>
      </c>
      <c r="G26002" t="s">
        <v>75200</v>
      </c>
      <c r="H26002" t="s">
        <v>75202</v>
      </c>
      <c r="I26002" t="s">
        <v>75203</v>
      </c>
      <c r="J26002" t="s">
        <v>72483</v>
      </c>
      <c r="K26002" t="s">
        <v>37</v>
      </c>
      <c r="L26002" t="s">
        <v>3783</v>
      </c>
      <c r="M26002" t="s">
        <v>3834</v>
      </c>
      <c r="N26002" t="s">
        <v>3835</v>
      </c>
      <c r="O26002" t="s">
        <v>3836</v>
      </c>
      <c r="P26002" s="1">
        <v>28491</v>
      </c>
      <c r="Q26002" t="s">
        <v>3783</v>
      </c>
      <c r="R26002" t="s">
        <v>3786</v>
      </c>
      <c r="S26002" t="s">
        <v>41</v>
      </c>
      <c r="T26002" t="s">
        <v>72483</v>
      </c>
      <c r="U26002" t="s">
        <v>72483</v>
      </c>
      <c r="V26002">
        <v>0</v>
      </c>
      <c r="W26002">
        <v>0</v>
      </c>
      <c r="X26002">
        <v>0</v>
      </c>
      <c r="Y26002">
        <v>0</v>
      </c>
      <c r="Z26002">
        <v>1</v>
      </c>
      <c r="AA26002">
        <v>0</v>
      </c>
      <c r="AB26002">
        <v>0</v>
      </c>
      <c r="AC26002">
        <v>0</v>
      </c>
      <c r="AD26002">
        <v>0</v>
      </c>
    </row>
    <row r="26003" spans="1:30" hidden="1" x14ac:dyDescent="0.3">
      <c r="A26003" t="s">
        <v>75204</v>
      </c>
      <c r="B26003" t="s">
        <v>75205</v>
      </c>
      <c r="C26003" t="s">
        <v>32</v>
      </c>
      <c r="D26003" t="s">
        <v>33</v>
      </c>
      <c r="E26003" s="1">
        <v>41375</v>
      </c>
      <c r="F26003">
        <v>10000000</v>
      </c>
      <c r="G26003" t="s">
        <v>75204</v>
      </c>
      <c r="H26003" t="s">
        <v>75206</v>
      </c>
      <c r="I26003" t="s">
        <v>75207</v>
      </c>
      <c r="J26003" t="s">
        <v>72483</v>
      </c>
      <c r="K26003" t="s">
        <v>37</v>
      </c>
      <c r="L26003" t="s">
        <v>3783</v>
      </c>
      <c r="M26003" t="s">
        <v>3792</v>
      </c>
      <c r="N26003" t="s">
        <v>12752</v>
      </c>
      <c r="O26003" t="s">
        <v>38975</v>
      </c>
      <c r="P26003" s="1">
        <v>40179</v>
      </c>
      <c r="Q26003" t="s">
        <v>3783</v>
      </c>
      <c r="R26003" t="s">
        <v>3786</v>
      </c>
      <c r="S26003" t="s">
        <v>41</v>
      </c>
      <c r="T26003" t="s">
        <v>72483</v>
      </c>
      <c r="U26003" t="s">
        <v>72483</v>
      </c>
      <c r="V26003">
        <v>0</v>
      </c>
      <c r="W26003">
        <v>0</v>
      </c>
      <c r="X26003">
        <v>0</v>
      </c>
      <c r="Y26003">
        <v>0</v>
      </c>
      <c r="Z26003">
        <v>1</v>
      </c>
      <c r="AA26003">
        <v>0</v>
      </c>
      <c r="AB26003">
        <v>0</v>
      </c>
      <c r="AC26003">
        <v>0</v>
      </c>
      <c r="AD26003">
        <v>0</v>
      </c>
    </row>
    <row r="26004" spans="1:30" hidden="1" x14ac:dyDescent="0.3">
      <c r="A26004" t="s">
        <v>75208</v>
      </c>
      <c r="B26004" t="s">
        <v>75209</v>
      </c>
      <c r="C26004" t="s">
        <v>32</v>
      </c>
      <c r="E26004" t="s">
        <v>4068</v>
      </c>
      <c r="F26004">
        <v>676393</v>
      </c>
      <c r="G26004" t="s">
        <v>75208</v>
      </c>
      <c r="H26004" t="s">
        <v>75210</v>
      </c>
      <c r="I26004" t="s">
        <v>75211</v>
      </c>
      <c r="J26004" t="s">
        <v>72483</v>
      </c>
      <c r="K26004" t="s">
        <v>37</v>
      </c>
      <c r="L26004" t="s">
        <v>3783</v>
      </c>
      <c r="M26004" t="s">
        <v>3892</v>
      </c>
      <c r="N26004" t="s">
        <v>17999</v>
      </c>
      <c r="O26004" t="s">
        <v>17999</v>
      </c>
      <c r="P26004" s="1">
        <v>18264</v>
      </c>
      <c r="Q26004" t="s">
        <v>3783</v>
      </c>
      <c r="R26004" t="s">
        <v>3786</v>
      </c>
      <c r="S26004" t="s">
        <v>41</v>
      </c>
      <c r="T26004" t="s">
        <v>72483</v>
      </c>
      <c r="U26004" t="s">
        <v>72483</v>
      </c>
      <c r="V26004">
        <v>0</v>
      </c>
      <c r="W26004">
        <v>0</v>
      </c>
      <c r="X26004">
        <v>0</v>
      </c>
      <c r="Y26004">
        <v>0</v>
      </c>
      <c r="Z26004">
        <v>1</v>
      </c>
      <c r="AA26004">
        <v>0</v>
      </c>
      <c r="AB26004">
        <v>0</v>
      </c>
      <c r="AC26004">
        <v>0</v>
      </c>
      <c r="AD26004">
        <v>0</v>
      </c>
    </row>
    <row r="26005" spans="1:30" hidden="1" x14ac:dyDescent="0.3">
      <c r="A26005" t="s">
        <v>75212</v>
      </c>
      <c r="B26005" t="s">
        <v>75213</v>
      </c>
      <c r="C26005" t="s">
        <v>32</v>
      </c>
      <c r="E26005" s="1">
        <v>41680</v>
      </c>
      <c r="F26005">
        <v>914514</v>
      </c>
      <c r="G26005" t="s">
        <v>75212</v>
      </c>
      <c r="H26005" t="s">
        <v>75214</v>
      </c>
      <c r="I26005" t="s">
        <v>75215</v>
      </c>
      <c r="J26005" t="s">
        <v>75216</v>
      </c>
      <c r="K26005" t="s">
        <v>37</v>
      </c>
      <c r="L26005" t="s">
        <v>3783</v>
      </c>
      <c r="M26005" t="s">
        <v>3784</v>
      </c>
      <c r="N26005" t="s">
        <v>3785</v>
      </c>
      <c r="O26005" t="s">
        <v>75217</v>
      </c>
      <c r="Q26005" t="s">
        <v>3783</v>
      </c>
      <c r="R26005" t="s">
        <v>3786</v>
      </c>
      <c r="S26005" t="s">
        <v>41</v>
      </c>
      <c r="T26005" t="s">
        <v>72483</v>
      </c>
      <c r="U26005" t="s">
        <v>72483</v>
      </c>
      <c r="V26005">
        <v>0</v>
      </c>
      <c r="W26005">
        <v>0</v>
      </c>
      <c r="X26005">
        <v>0</v>
      </c>
      <c r="Y26005">
        <v>0</v>
      </c>
      <c r="Z26005">
        <v>1</v>
      </c>
      <c r="AA26005">
        <v>0</v>
      </c>
      <c r="AB26005">
        <v>0</v>
      </c>
      <c r="AC26005">
        <v>0</v>
      </c>
      <c r="AD26005">
        <v>0</v>
      </c>
    </row>
    <row r="26006" spans="1:30" hidden="1" x14ac:dyDescent="0.3">
      <c r="A26006" t="s">
        <v>75218</v>
      </c>
      <c r="B26006" t="s">
        <v>75219</v>
      </c>
      <c r="C26006" t="s">
        <v>32</v>
      </c>
      <c r="E26006" s="1">
        <v>41676</v>
      </c>
      <c r="F26006">
        <v>5864512</v>
      </c>
      <c r="G26006" t="s">
        <v>75218</v>
      </c>
      <c r="H26006" t="s">
        <v>75220</v>
      </c>
      <c r="I26006" t="s">
        <v>75221</v>
      </c>
      <c r="J26006" t="s">
        <v>72950</v>
      </c>
      <c r="K26006" t="s">
        <v>37</v>
      </c>
      <c r="L26006" t="s">
        <v>230</v>
      </c>
      <c r="M26006" t="s">
        <v>39528</v>
      </c>
      <c r="N26006" t="s">
        <v>75222</v>
      </c>
      <c r="O26006" t="s">
        <v>75222</v>
      </c>
      <c r="Q26006" t="s">
        <v>230</v>
      </c>
      <c r="R26006" t="s">
        <v>233</v>
      </c>
      <c r="S26006" t="s">
        <v>41</v>
      </c>
      <c r="T26006" t="s">
        <v>72483</v>
      </c>
      <c r="U26006" t="s">
        <v>72483</v>
      </c>
      <c r="V26006">
        <v>0</v>
      </c>
      <c r="W26006">
        <v>0</v>
      </c>
      <c r="X26006">
        <v>0</v>
      </c>
      <c r="Y26006">
        <v>0</v>
      </c>
      <c r="Z26006">
        <v>1</v>
      </c>
      <c r="AA26006">
        <v>0</v>
      </c>
      <c r="AB26006">
        <v>0</v>
      </c>
      <c r="AC26006">
        <v>0</v>
      </c>
      <c r="AD26006">
        <v>0</v>
      </c>
    </row>
    <row r="26007" spans="1:30" hidden="1" x14ac:dyDescent="0.3">
      <c r="A26007" t="s">
        <v>75223</v>
      </c>
      <c r="B26007" t="s">
        <v>75224</v>
      </c>
      <c r="C26007" t="s">
        <v>32</v>
      </c>
      <c r="E26007" t="s">
        <v>1201</v>
      </c>
      <c r="F26007">
        <v>353102</v>
      </c>
      <c r="G26007" t="s">
        <v>75223</v>
      </c>
      <c r="H26007" t="s">
        <v>75225</v>
      </c>
      <c r="I26007" t="s">
        <v>75226</v>
      </c>
      <c r="J26007" t="s">
        <v>72597</v>
      </c>
      <c r="K26007" t="s">
        <v>37</v>
      </c>
      <c r="L26007" t="s">
        <v>230</v>
      </c>
      <c r="M26007" t="s">
        <v>4249</v>
      </c>
      <c r="N26007" t="s">
        <v>4250</v>
      </c>
      <c r="O26007" t="s">
        <v>4250</v>
      </c>
      <c r="Q26007" t="s">
        <v>230</v>
      </c>
      <c r="R26007" t="s">
        <v>233</v>
      </c>
      <c r="S26007" t="s">
        <v>41</v>
      </c>
      <c r="T26007" t="s">
        <v>72483</v>
      </c>
      <c r="U26007" t="s">
        <v>72483</v>
      </c>
      <c r="V26007">
        <v>0</v>
      </c>
      <c r="W26007">
        <v>0</v>
      </c>
      <c r="X26007">
        <v>0</v>
      </c>
      <c r="Y26007">
        <v>0</v>
      </c>
      <c r="Z26007">
        <v>1</v>
      </c>
      <c r="AA26007">
        <v>0</v>
      </c>
      <c r="AB26007">
        <v>0</v>
      </c>
      <c r="AC26007">
        <v>0</v>
      </c>
      <c r="AD26007">
        <v>0</v>
      </c>
    </row>
    <row r="26008" spans="1:30" hidden="1" x14ac:dyDescent="0.3">
      <c r="A26008" t="s">
        <v>75227</v>
      </c>
      <c r="B26008" t="s">
        <v>75228</v>
      </c>
      <c r="C26008" t="s">
        <v>32</v>
      </c>
      <c r="E26008" t="s">
        <v>4584</v>
      </c>
      <c r="F26008">
        <v>5913947</v>
      </c>
      <c r="G26008" t="s">
        <v>75227</v>
      </c>
      <c r="H26008" t="s">
        <v>75229</v>
      </c>
      <c r="I26008" t="s">
        <v>75230</v>
      </c>
      <c r="J26008" t="s">
        <v>72483</v>
      </c>
      <c r="K26008" t="s">
        <v>37</v>
      </c>
      <c r="L26008" t="s">
        <v>230</v>
      </c>
      <c r="M26008" t="s">
        <v>12984</v>
      </c>
      <c r="Q26008" t="s">
        <v>230</v>
      </c>
      <c r="R26008" t="s">
        <v>233</v>
      </c>
      <c r="S26008" t="s">
        <v>41</v>
      </c>
      <c r="T26008" t="s">
        <v>72483</v>
      </c>
      <c r="U26008" t="s">
        <v>72483</v>
      </c>
      <c r="V26008">
        <v>0</v>
      </c>
      <c r="W26008">
        <v>0</v>
      </c>
      <c r="X26008">
        <v>0</v>
      </c>
      <c r="Y26008">
        <v>0</v>
      </c>
      <c r="Z26008">
        <v>1</v>
      </c>
      <c r="AA26008">
        <v>0</v>
      </c>
      <c r="AB26008">
        <v>0</v>
      </c>
      <c r="AC26008">
        <v>0</v>
      </c>
      <c r="AD26008">
        <v>0</v>
      </c>
    </row>
    <row r="26009" spans="1:30" hidden="1" x14ac:dyDescent="0.3">
      <c r="A26009" t="s">
        <v>75231</v>
      </c>
      <c r="B26009" t="s">
        <v>75232</v>
      </c>
      <c r="C26009" t="s">
        <v>32</v>
      </c>
      <c r="D26009" t="s">
        <v>50</v>
      </c>
      <c r="E26009" t="s">
        <v>6206</v>
      </c>
      <c r="F26009">
        <v>37972639</v>
      </c>
      <c r="G26009" t="s">
        <v>75231</v>
      </c>
      <c r="H26009" t="s">
        <v>75233</v>
      </c>
      <c r="I26009" t="s">
        <v>75234</v>
      </c>
      <c r="J26009" t="s">
        <v>72483</v>
      </c>
      <c r="K26009" t="s">
        <v>37</v>
      </c>
      <c r="L26009" t="s">
        <v>230</v>
      </c>
      <c r="M26009" t="s">
        <v>231</v>
      </c>
      <c r="N26009" t="s">
        <v>232</v>
      </c>
      <c r="O26009" t="s">
        <v>232</v>
      </c>
      <c r="P26009" s="1">
        <v>40909</v>
      </c>
      <c r="Q26009" t="s">
        <v>230</v>
      </c>
      <c r="R26009" t="s">
        <v>233</v>
      </c>
      <c r="S26009" t="s">
        <v>41</v>
      </c>
      <c r="T26009" t="s">
        <v>72483</v>
      </c>
      <c r="U26009" t="s">
        <v>72483</v>
      </c>
      <c r="V26009">
        <v>0</v>
      </c>
      <c r="W26009">
        <v>0</v>
      </c>
      <c r="X26009">
        <v>0</v>
      </c>
      <c r="Y26009">
        <v>0</v>
      </c>
      <c r="Z26009">
        <v>1</v>
      </c>
      <c r="AA26009">
        <v>0</v>
      </c>
      <c r="AB26009">
        <v>0</v>
      </c>
      <c r="AC26009">
        <v>0</v>
      </c>
      <c r="AD26009">
        <v>0</v>
      </c>
    </row>
    <row r="26010" spans="1:30" hidden="1" x14ac:dyDescent="0.3">
      <c r="A26010" t="s">
        <v>75235</v>
      </c>
      <c r="B26010" t="s">
        <v>75236</v>
      </c>
      <c r="C26010" t="s">
        <v>32</v>
      </c>
      <c r="E26010" s="1">
        <v>42047</v>
      </c>
      <c r="F26010">
        <v>3708393</v>
      </c>
      <c r="G26010" t="s">
        <v>75235</v>
      </c>
      <c r="H26010" t="s">
        <v>75237</v>
      </c>
      <c r="I26010" t="s">
        <v>75238</v>
      </c>
      <c r="J26010" t="s">
        <v>75239</v>
      </c>
      <c r="K26010" t="s">
        <v>37</v>
      </c>
      <c r="L26010" t="s">
        <v>230</v>
      </c>
      <c r="M26010" t="s">
        <v>4089</v>
      </c>
      <c r="N26010" t="s">
        <v>232</v>
      </c>
      <c r="O26010" t="s">
        <v>911</v>
      </c>
      <c r="P26010" t="s">
        <v>2660</v>
      </c>
      <c r="Q26010" t="s">
        <v>230</v>
      </c>
      <c r="R26010" t="s">
        <v>233</v>
      </c>
      <c r="S26010" t="s">
        <v>41</v>
      </c>
      <c r="T26010" t="s">
        <v>72483</v>
      </c>
      <c r="U26010" t="s">
        <v>72483</v>
      </c>
      <c r="V26010">
        <v>0</v>
      </c>
      <c r="W26010">
        <v>0</v>
      </c>
      <c r="X26010">
        <v>0</v>
      </c>
      <c r="Y26010">
        <v>0</v>
      </c>
      <c r="Z26010">
        <v>1</v>
      </c>
      <c r="AA26010">
        <v>0</v>
      </c>
      <c r="AB26010">
        <v>0</v>
      </c>
      <c r="AC26010">
        <v>0</v>
      </c>
      <c r="AD26010">
        <v>0</v>
      </c>
    </row>
    <row r="26011" spans="1:30" hidden="1" x14ac:dyDescent="0.3">
      <c r="A26011" t="s">
        <v>75235</v>
      </c>
      <c r="B26011" t="s">
        <v>75240</v>
      </c>
      <c r="C26011" t="s">
        <v>32</v>
      </c>
      <c r="E26011" t="s">
        <v>14618</v>
      </c>
      <c r="F26011">
        <v>1700000</v>
      </c>
      <c r="G26011" t="s">
        <v>75235</v>
      </c>
      <c r="H26011" t="s">
        <v>75237</v>
      </c>
      <c r="I26011" t="s">
        <v>75238</v>
      </c>
      <c r="J26011" t="s">
        <v>75239</v>
      </c>
      <c r="K26011" t="s">
        <v>37</v>
      </c>
      <c r="L26011" t="s">
        <v>230</v>
      </c>
      <c r="M26011" t="s">
        <v>4089</v>
      </c>
      <c r="N26011" t="s">
        <v>232</v>
      </c>
      <c r="O26011" t="s">
        <v>911</v>
      </c>
      <c r="P26011" t="s">
        <v>2660</v>
      </c>
      <c r="Q26011" t="s">
        <v>230</v>
      </c>
      <c r="R26011" t="s">
        <v>233</v>
      </c>
      <c r="S26011" t="s">
        <v>41</v>
      </c>
      <c r="T26011" t="s">
        <v>72483</v>
      </c>
      <c r="U26011" t="s">
        <v>72483</v>
      </c>
      <c r="V26011">
        <v>0</v>
      </c>
      <c r="W26011">
        <v>0</v>
      </c>
      <c r="X26011">
        <v>0</v>
      </c>
      <c r="Y26011">
        <v>0</v>
      </c>
      <c r="Z26011">
        <v>1</v>
      </c>
      <c r="AA26011">
        <v>0</v>
      </c>
      <c r="AB26011">
        <v>0</v>
      </c>
      <c r="AC26011">
        <v>0</v>
      </c>
      <c r="AD26011">
        <v>0</v>
      </c>
    </row>
    <row r="26012" spans="1:30" hidden="1" x14ac:dyDescent="0.3">
      <c r="A26012" t="s">
        <v>75241</v>
      </c>
      <c r="B26012" t="s">
        <v>75242</v>
      </c>
      <c r="C26012" t="s">
        <v>32</v>
      </c>
      <c r="E26012" s="1">
        <v>41708</v>
      </c>
      <c r="F26012">
        <v>1650000</v>
      </c>
      <c r="G26012" t="s">
        <v>75241</v>
      </c>
      <c r="H26012" t="s">
        <v>75243</v>
      </c>
      <c r="I26012" t="s">
        <v>75244</v>
      </c>
      <c r="J26012" t="s">
        <v>75245</v>
      </c>
      <c r="K26012" t="s">
        <v>37</v>
      </c>
      <c r="L26012" t="s">
        <v>230</v>
      </c>
      <c r="M26012" t="s">
        <v>12917</v>
      </c>
      <c r="N26012" t="s">
        <v>232</v>
      </c>
      <c r="O26012" t="s">
        <v>18273</v>
      </c>
      <c r="P26012" s="1">
        <v>40909</v>
      </c>
      <c r="Q26012" t="s">
        <v>230</v>
      </c>
      <c r="R26012" t="s">
        <v>233</v>
      </c>
      <c r="S26012" t="s">
        <v>41</v>
      </c>
      <c r="T26012" t="s">
        <v>72483</v>
      </c>
      <c r="U26012" t="s">
        <v>72483</v>
      </c>
      <c r="V26012">
        <v>0</v>
      </c>
      <c r="W26012">
        <v>0</v>
      </c>
      <c r="X26012">
        <v>0</v>
      </c>
      <c r="Y26012">
        <v>0</v>
      </c>
      <c r="Z26012">
        <v>1</v>
      </c>
      <c r="AA26012">
        <v>0</v>
      </c>
      <c r="AB26012">
        <v>0</v>
      </c>
      <c r="AC26012">
        <v>0</v>
      </c>
      <c r="AD26012">
        <v>0</v>
      </c>
    </row>
    <row r="26013" spans="1:30" hidden="1" x14ac:dyDescent="0.3">
      <c r="A26013" t="s">
        <v>75241</v>
      </c>
      <c r="B26013" t="s">
        <v>75246</v>
      </c>
      <c r="C26013" t="s">
        <v>32</v>
      </c>
      <c r="E26013" t="s">
        <v>1834</v>
      </c>
      <c r="F26013">
        <v>1500000</v>
      </c>
      <c r="G26013" t="s">
        <v>75241</v>
      </c>
      <c r="H26013" t="s">
        <v>75243</v>
      </c>
      <c r="I26013" t="s">
        <v>75244</v>
      </c>
      <c r="J26013" t="s">
        <v>75245</v>
      </c>
      <c r="K26013" t="s">
        <v>37</v>
      </c>
      <c r="L26013" t="s">
        <v>230</v>
      </c>
      <c r="M26013" t="s">
        <v>12917</v>
      </c>
      <c r="N26013" t="s">
        <v>232</v>
      </c>
      <c r="O26013" t="s">
        <v>18273</v>
      </c>
      <c r="P26013" s="1">
        <v>40909</v>
      </c>
      <c r="Q26013" t="s">
        <v>230</v>
      </c>
      <c r="R26013" t="s">
        <v>233</v>
      </c>
      <c r="S26013" t="s">
        <v>41</v>
      </c>
      <c r="T26013" t="s">
        <v>72483</v>
      </c>
      <c r="U26013" t="s">
        <v>72483</v>
      </c>
      <c r="V26013">
        <v>0</v>
      </c>
      <c r="W26013">
        <v>0</v>
      </c>
      <c r="X26013">
        <v>0</v>
      </c>
      <c r="Y26013">
        <v>0</v>
      </c>
      <c r="Z26013">
        <v>1</v>
      </c>
      <c r="AA26013">
        <v>0</v>
      </c>
      <c r="AB26013">
        <v>0</v>
      </c>
      <c r="AC26013">
        <v>0</v>
      </c>
      <c r="AD26013">
        <v>0</v>
      </c>
    </row>
    <row r="26014" spans="1:30" hidden="1" x14ac:dyDescent="0.3">
      <c r="A26014" t="s">
        <v>75247</v>
      </c>
      <c r="B26014" t="s">
        <v>75248</v>
      </c>
      <c r="C26014" t="s">
        <v>32</v>
      </c>
      <c r="E26014" t="s">
        <v>4918</v>
      </c>
      <c r="F26014">
        <v>7781818</v>
      </c>
      <c r="G26014" t="s">
        <v>75247</v>
      </c>
      <c r="H26014" t="s">
        <v>75249</v>
      </c>
      <c r="I26014" t="s">
        <v>75250</v>
      </c>
      <c r="J26014" t="s">
        <v>72483</v>
      </c>
      <c r="K26014" t="s">
        <v>37</v>
      </c>
      <c r="L26014" t="s">
        <v>230</v>
      </c>
      <c r="M26014" t="s">
        <v>28496</v>
      </c>
      <c r="P26014" s="1">
        <v>39814</v>
      </c>
      <c r="Q26014" t="s">
        <v>230</v>
      </c>
      <c r="R26014" t="s">
        <v>233</v>
      </c>
      <c r="S26014" t="s">
        <v>41</v>
      </c>
      <c r="T26014" t="s">
        <v>72483</v>
      </c>
      <c r="U26014" t="s">
        <v>72483</v>
      </c>
      <c r="V26014">
        <v>0</v>
      </c>
      <c r="W26014">
        <v>0</v>
      </c>
      <c r="X26014">
        <v>0</v>
      </c>
      <c r="Y26014">
        <v>0</v>
      </c>
      <c r="Z26014">
        <v>1</v>
      </c>
      <c r="AA26014">
        <v>0</v>
      </c>
      <c r="AB26014">
        <v>0</v>
      </c>
      <c r="AC26014">
        <v>0</v>
      </c>
      <c r="AD26014">
        <v>0</v>
      </c>
    </row>
    <row r="26015" spans="1:30" hidden="1" x14ac:dyDescent="0.3">
      <c r="A26015" t="s">
        <v>75247</v>
      </c>
      <c r="B26015" t="s">
        <v>75251</v>
      </c>
      <c r="C26015" t="s">
        <v>32</v>
      </c>
      <c r="E26015" s="1">
        <v>42339</v>
      </c>
      <c r="F26015">
        <v>7586217</v>
      </c>
      <c r="G26015" t="s">
        <v>75247</v>
      </c>
      <c r="H26015" t="s">
        <v>75249</v>
      </c>
      <c r="I26015" t="s">
        <v>75250</v>
      </c>
      <c r="J26015" t="s">
        <v>72483</v>
      </c>
      <c r="K26015" t="s">
        <v>37</v>
      </c>
      <c r="L26015" t="s">
        <v>230</v>
      </c>
      <c r="M26015" t="s">
        <v>28496</v>
      </c>
      <c r="P26015" s="1">
        <v>39814</v>
      </c>
      <c r="Q26015" t="s">
        <v>230</v>
      </c>
      <c r="R26015" t="s">
        <v>233</v>
      </c>
      <c r="S26015" t="s">
        <v>41</v>
      </c>
      <c r="T26015" t="s">
        <v>72483</v>
      </c>
      <c r="U26015" t="s">
        <v>72483</v>
      </c>
      <c r="V26015">
        <v>0</v>
      </c>
      <c r="W26015">
        <v>0</v>
      </c>
      <c r="X26015">
        <v>0</v>
      </c>
      <c r="Y26015">
        <v>0</v>
      </c>
      <c r="Z26015">
        <v>1</v>
      </c>
      <c r="AA26015">
        <v>0</v>
      </c>
      <c r="AB26015">
        <v>0</v>
      </c>
      <c r="AC26015">
        <v>0</v>
      </c>
      <c r="AD26015">
        <v>0</v>
      </c>
    </row>
    <row r="26016" spans="1:30" hidden="1" x14ac:dyDescent="0.3">
      <c r="A26016" t="s">
        <v>75247</v>
      </c>
      <c r="B26016" t="s">
        <v>75252</v>
      </c>
      <c r="C26016" t="s">
        <v>32</v>
      </c>
      <c r="E26016" s="1">
        <v>41644</v>
      </c>
      <c r="F26016">
        <v>3372472</v>
      </c>
      <c r="G26016" t="s">
        <v>75247</v>
      </c>
      <c r="H26016" t="s">
        <v>75249</v>
      </c>
      <c r="I26016" t="s">
        <v>75250</v>
      </c>
      <c r="J26016" t="s">
        <v>72483</v>
      </c>
      <c r="K26016" t="s">
        <v>37</v>
      </c>
      <c r="L26016" t="s">
        <v>230</v>
      </c>
      <c r="M26016" t="s">
        <v>28496</v>
      </c>
      <c r="P26016" s="1">
        <v>39814</v>
      </c>
      <c r="Q26016" t="s">
        <v>230</v>
      </c>
      <c r="R26016" t="s">
        <v>233</v>
      </c>
      <c r="S26016" t="s">
        <v>41</v>
      </c>
      <c r="T26016" t="s">
        <v>72483</v>
      </c>
      <c r="U26016" t="s">
        <v>72483</v>
      </c>
      <c r="V26016">
        <v>0</v>
      </c>
      <c r="W26016">
        <v>0</v>
      </c>
      <c r="X26016">
        <v>0</v>
      </c>
      <c r="Y26016">
        <v>0</v>
      </c>
      <c r="Z26016">
        <v>1</v>
      </c>
      <c r="AA26016">
        <v>0</v>
      </c>
      <c r="AB26016">
        <v>0</v>
      </c>
      <c r="AC26016">
        <v>0</v>
      </c>
      <c r="AD26016">
        <v>0</v>
      </c>
    </row>
    <row r="26017" spans="1:30" hidden="1" x14ac:dyDescent="0.3">
      <c r="A26017" t="s">
        <v>75253</v>
      </c>
      <c r="B26017" t="s">
        <v>75254</v>
      </c>
      <c r="C26017" t="s">
        <v>32</v>
      </c>
      <c r="D26017" t="s">
        <v>33</v>
      </c>
      <c r="E26017" t="s">
        <v>25005</v>
      </c>
      <c r="F26017">
        <v>10000000</v>
      </c>
      <c r="G26017" t="s">
        <v>75253</v>
      </c>
      <c r="H26017" t="s">
        <v>75255</v>
      </c>
      <c r="I26017" t="s">
        <v>75256</v>
      </c>
      <c r="J26017" t="s">
        <v>73636</v>
      </c>
      <c r="K26017" t="s">
        <v>37</v>
      </c>
      <c r="L26017" t="s">
        <v>4255</v>
      </c>
      <c r="M26017">
        <v>2</v>
      </c>
      <c r="N26017" t="s">
        <v>4256</v>
      </c>
      <c r="O26017" t="s">
        <v>75257</v>
      </c>
      <c r="P26017" s="1">
        <v>41275</v>
      </c>
      <c r="Q26017" t="s">
        <v>4255</v>
      </c>
      <c r="R26017" t="s">
        <v>4257</v>
      </c>
      <c r="S26017" t="s">
        <v>41</v>
      </c>
      <c r="T26017" t="s">
        <v>72483</v>
      </c>
      <c r="U26017" t="s">
        <v>72483</v>
      </c>
      <c r="V26017">
        <v>0</v>
      </c>
      <c r="W26017">
        <v>0</v>
      </c>
      <c r="X26017">
        <v>0</v>
      </c>
      <c r="Y26017">
        <v>0</v>
      </c>
      <c r="Z26017">
        <v>1</v>
      </c>
      <c r="AA26017">
        <v>0</v>
      </c>
      <c r="AB26017">
        <v>0</v>
      </c>
      <c r="AC26017">
        <v>0</v>
      </c>
      <c r="AD26017">
        <v>0</v>
      </c>
    </row>
    <row r="26018" spans="1:30" hidden="1" x14ac:dyDescent="0.3">
      <c r="A26018" t="s">
        <v>75253</v>
      </c>
      <c r="B26018" t="s">
        <v>75254</v>
      </c>
      <c r="C26018" t="s">
        <v>32</v>
      </c>
      <c r="D26018" t="s">
        <v>33</v>
      </c>
      <c r="E26018" t="s">
        <v>25005</v>
      </c>
      <c r="F26018">
        <v>10000000</v>
      </c>
      <c r="G26018" t="s">
        <v>75253</v>
      </c>
      <c r="H26018" t="s">
        <v>75255</v>
      </c>
      <c r="I26018" t="s">
        <v>75256</v>
      </c>
      <c r="J26018" t="s">
        <v>73636</v>
      </c>
      <c r="K26018" t="s">
        <v>37</v>
      </c>
      <c r="L26018" t="s">
        <v>4255</v>
      </c>
      <c r="M26018">
        <v>2</v>
      </c>
      <c r="N26018" t="s">
        <v>4256</v>
      </c>
      <c r="O26018" t="s">
        <v>75257</v>
      </c>
      <c r="P26018" s="1">
        <v>41275</v>
      </c>
      <c r="Q26018" t="s">
        <v>4255</v>
      </c>
      <c r="R26018" t="s">
        <v>4258</v>
      </c>
      <c r="S26018" t="s">
        <v>41</v>
      </c>
      <c r="T26018" t="s">
        <v>72483</v>
      </c>
      <c r="U26018" t="s">
        <v>72483</v>
      </c>
      <c r="V26018">
        <v>0</v>
      </c>
      <c r="W26018">
        <v>0</v>
      </c>
      <c r="X26018">
        <v>0</v>
      </c>
      <c r="Y26018">
        <v>0</v>
      </c>
      <c r="Z26018">
        <v>1</v>
      </c>
      <c r="AA26018">
        <v>0</v>
      </c>
      <c r="AB26018">
        <v>0</v>
      </c>
      <c r="AC26018">
        <v>0</v>
      </c>
      <c r="AD26018">
        <v>0</v>
      </c>
    </row>
    <row r="26019" spans="1:30" hidden="1" x14ac:dyDescent="0.3">
      <c r="A26019" t="s">
        <v>75258</v>
      </c>
      <c r="B26019" t="s">
        <v>75259</v>
      </c>
      <c r="C26019" t="s">
        <v>32</v>
      </c>
      <c r="E26019" t="s">
        <v>6253</v>
      </c>
      <c r="F26019">
        <v>2492084</v>
      </c>
      <c r="G26019" t="s">
        <v>75258</v>
      </c>
      <c r="H26019" t="s">
        <v>75260</v>
      </c>
      <c r="I26019" t="s">
        <v>75261</v>
      </c>
      <c r="J26019" t="s">
        <v>75262</v>
      </c>
      <c r="K26019" t="s">
        <v>37</v>
      </c>
      <c r="L26019" t="s">
        <v>263</v>
      </c>
      <c r="M26019">
        <v>10</v>
      </c>
      <c r="N26019" t="s">
        <v>9397</v>
      </c>
      <c r="O26019" t="s">
        <v>9397</v>
      </c>
      <c r="Q26019" t="s">
        <v>263</v>
      </c>
      <c r="R26019" t="s">
        <v>265</v>
      </c>
      <c r="S26019" t="s">
        <v>41</v>
      </c>
      <c r="T26019" t="s">
        <v>72483</v>
      </c>
      <c r="U26019" t="s">
        <v>72483</v>
      </c>
      <c r="V26019">
        <v>0</v>
      </c>
      <c r="W26019">
        <v>0</v>
      </c>
      <c r="X26019">
        <v>0</v>
      </c>
      <c r="Y26019">
        <v>0</v>
      </c>
      <c r="Z26019">
        <v>1</v>
      </c>
      <c r="AA26019">
        <v>0</v>
      </c>
      <c r="AB26019">
        <v>0</v>
      </c>
      <c r="AC26019">
        <v>0</v>
      </c>
      <c r="AD26019">
        <v>0</v>
      </c>
    </row>
    <row r="26020" spans="1:30" hidden="1" x14ac:dyDescent="0.3">
      <c r="A26020" t="s">
        <v>75263</v>
      </c>
      <c r="B26020" t="s">
        <v>75264</v>
      </c>
      <c r="C26020" t="s">
        <v>32</v>
      </c>
      <c r="E26020" s="1">
        <v>40492</v>
      </c>
      <c r="F26020">
        <v>30000000</v>
      </c>
      <c r="G26020" t="s">
        <v>75263</v>
      </c>
      <c r="H26020" t="s">
        <v>75265</v>
      </c>
      <c r="I26020" t="s">
        <v>75266</v>
      </c>
      <c r="J26020" t="s">
        <v>72623</v>
      </c>
      <c r="K26020" t="s">
        <v>37</v>
      </c>
      <c r="L26020" t="s">
        <v>263</v>
      </c>
      <c r="M26020">
        <v>7</v>
      </c>
      <c r="N26020" t="s">
        <v>7275</v>
      </c>
      <c r="O26020" t="s">
        <v>39771</v>
      </c>
      <c r="Q26020" t="s">
        <v>263</v>
      </c>
      <c r="R26020" t="s">
        <v>265</v>
      </c>
      <c r="S26020" t="s">
        <v>41</v>
      </c>
      <c r="T26020" t="s">
        <v>72483</v>
      </c>
      <c r="U26020" t="s">
        <v>72483</v>
      </c>
      <c r="V26020">
        <v>0</v>
      </c>
      <c r="W26020">
        <v>0</v>
      </c>
      <c r="X26020">
        <v>0</v>
      </c>
      <c r="Y26020">
        <v>0</v>
      </c>
      <c r="Z26020">
        <v>1</v>
      </c>
      <c r="AA26020">
        <v>0</v>
      </c>
      <c r="AB26020">
        <v>0</v>
      </c>
      <c r="AC26020">
        <v>0</v>
      </c>
      <c r="AD26020">
        <v>0</v>
      </c>
    </row>
    <row r="26021" spans="1:30" hidden="1" x14ac:dyDescent="0.3">
      <c r="A26021" t="s">
        <v>75267</v>
      </c>
      <c r="B26021" t="s">
        <v>75268</v>
      </c>
      <c r="C26021" t="s">
        <v>32</v>
      </c>
      <c r="D26021" t="s">
        <v>33</v>
      </c>
      <c r="E26021" t="s">
        <v>4032</v>
      </c>
      <c r="F26021">
        <v>20000000</v>
      </c>
      <c r="G26021" t="s">
        <v>75267</v>
      </c>
      <c r="H26021" t="s">
        <v>75269</v>
      </c>
      <c r="I26021" t="s">
        <v>75270</v>
      </c>
      <c r="J26021" t="s">
        <v>74890</v>
      </c>
      <c r="K26021" t="s">
        <v>168</v>
      </c>
      <c r="L26021" t="s">
        <v>263</v>
      </c>
      <c r="M26021">
        <v>7</v>
      </c>
      <c r="N26021" t="s">
        <v>7275</v>
      </c>
      <c r="O26021" t="s">
        <v>75271</v>
      </c>
      <c r="P26021" s="1">
        <v>39448</v>
      </c>
      <c r="Q26021" t="s">
        <v>263</v>
      </c>
      <c r="R26021" t="s">
        <v>265</v>
      </c>
      <c r="S26021" t="s">
        <v>41</v>
      </c>
      <c r="T26021" t="s">
        <v>72483</v>
      </c>
      <c r="U26021" t="s">
        <v>72483</v>
      </c>
      <c r="V26021">
        <v>0</v>
      </c>
      <c r="W26021">
        <v>0</v>
      </c>
      <c r="X26021">
        <v>0</v>
      </c>
      <c r="Y26021">
        <v>0</v>
      </c>
      <c r="Z26021">
        <v>1</v>
      </c>
      <c r="AA26021">
        <v>0</v>
      </c>
      <c r="AB26021">
        <v>0</v>
      </c>
      <c r="AC26021">
        <v>0</v>
      </c>
      <c r="AD26021">
        <v>0</v>
      </c>
    </row>
    <row r="26022" spans="1:30" hidden="1" x14ac:dyDescent="0.3">
      <c r="A26022" t="s">
        <v>75272</v>
      </c>
      <c r="B26022" t="s">
        <v>75273</v>
      </c>
      <c r="C26022" t="s">
        <v>32</v>
      </c>
      <c r="D26022" t="s">
        <v>50</v>
      </c>
      <c r="E26022" t="s">
        <v>16192</v>
      </c>
      <c r="F26022">
        <v>6167613</v>
      </c>
      <c r="G26022" t="s">
        <v>75272</v>
      </c>
      <c r="H26022" t="s">
        <v>75274</v>
      </c>
      <c r="I26022" t="s">
        <v>75275</v>
      </c>
      <c r="J26022" t="s">
        <v>75276</v>
      </c>
      <c r="K26022" t="s">
        <v>37</v>
      </c>
      <c r="L26022" t="s">
        <v>263</v>
      </c>
      <c r="M26022">
        <v>7</v>
      </c>
      <c r="N26022" t="s">
        <v>264</v>
      </c>
      <c r="O26022" t="s">
        <v>264</v>
      </c>
      <c r="P26022" s="1">
        <v>40179</v>
      </c>
      <c r="Q26022" t="s">
        <v>263</v>
      </c>
      <c r="R26022" t="s">
        <v>265</v>
      </c>
      <c r="S26022" t="s">
        <v>41</v>
      </c>
      <c r="T26022" t="s">
        <v>72483</v>
      </c>
      <c r="U26022" t="s">
        <v>72483</v>
      </c>
      <c r="V26022">
        <v>0</v>
      </c>
      <c r="W26022">
        <v>0</v>
      </c>
      <c r="X26022">
        <v>0</v>
      </c>
      <c r="Y26022">
        <v>0</v>
      </c>
      <c r="Z26022">
        <v>1</v>
      </c>
      <c r="AA26022">
        <v>0</v>
      </c>
      <c r="AB26022">
        <v>0</v>
      </c>
      <c r="AC26022">
        <v>0</v>
      </c>
      <c r="AD26022">
        <v>0</v>
      </c>
    </row>
    <row r="26023" spans="1:30" hidden="1" x14ac:dyDescent="0.3">
      <c r="A26023" t="s">
        <v>75277</v>
      </c>
      <c r="B26023" t="s">
        <v>75278</v>
      </c>
      <c r="C26023" t="s">
        <v>32</v>
      </c>
      <c r="D26023" t="s">
        <v>50</v>
      </c>
      <c r="E26023" t="s">
        <v>7406</v>
      </c>
      <c r="F26023">
        <v>4000000</v>
      </c>
      <c r="G26023" t="s">
        <v>75277</v>
      </c>
      <c r="H26023" t="s">
        <v>75279</v>
      </c>
      <c r="I26023" t="s">
        <v>75280</v>
      </c>
      <c r="J26023" t="s">
        <v>75281</v>
      </c>
      <c r="K26023" t="s">
        <v>37</v>
      </c>
      <c r="L26023" t="s">
        <v>38</v>
      </c>
      <c r="M26023">
        <v>19</v>
      </c>
      <c r="N26023" t="s">
        <v>306</v>
      </c>
      <c r="O26023" t="s">
        <v>306</v>
      </c>
      <c r="P26023" t="s">
        <v>42566</v>
      </c>
      <c r="Q26023" t="s">
        <v>38</v>
      </c>
      <c r="R26023" t="s">
        <v>40</v>
      </c>
      <c r="S26023" t="s">
        <v>41</v>
      </c>
      <c r="T26023" t="s">
        <v>75282</v>
      </c>
      <c r="U26023" t="s">
        <v>75282</v>
      </c>
      <c r="V26023">
        <v>0</v>
      </c>
      <c r="W26023">
        <v>0</v>
      </c>
      <c r="X26023">
        <v>0</v>
      </c>
      <c r="Y26023">
        <v>0</v>
      </c>
      <c r="Z26023">
        <v>0</v>
      </c>
      <c r="AA26023">
        <v>0</v>
      </c>
      <c r="AB26023">
        <v>0</v>
      </c>
      <c r="AC26023">
        <v>0</v>
      </c>
      <c r="AD26023">
        <v>1</v>
      </c>
    </row>
    <row r="26024" spans="1:30" hidden="1" x14ac:dyDescent="0.3">
      <c r="A26024" t="s">
        <v>75283</v>
      </c>
      <c r="B26024" t="s">
        <v>75284</v>
      </c>
      <c r="C26024" t="s">
        <v>32</v>
      </c>
      <c r="E26024" t="s">
        <v>22921</v>
      </c>
      <c r="F26024">
        <v>2222190</v>
      </c>
      <c r="G26024" t="s">
        <v>75283</v>
      </c>
      <c r="H26024" t="s">
        <v>75285</v>
      </c>
      <c r="I26024" t="s">
        <v>75286</v>
      </c>
      <c r="J26024" t="s">
        <v>75287</v>
      </c>
      <c r="K26024" t="s">
        <v>37</v>
      </c>
      <c r="L26024" t="s">
        <v>53</v>
      </c>
      <c r="M26024" t="s">
        <v>637</v>
      </c>
      <c r="N26024" t="s">
        <v>102</v>
      </c>
      <c r="O26024" t="s">
        <v>7420</v>
      </c>
      <c r="P26024" s="1">
        <v>38353</v>
      </c>
      <c r="Q26024" t="s">
        <v>53</v>
      </c>
      <c r="R26024" t="s">
        <v>56</v>
      </c>
      <c r="S26024" t="s">
        <v>41</v>
      </c>
      <c r="T26024" t="s">
        <v>75282</v>
      </c>
      <c r="U26024" t="s">
        <v>75282</v>
      </c>
      <c r="V26024">
        <v>0</v>
      </c>
      <c r="W26024">
        <v>0</v>
      </c>
      <c r="X26024">
        <v>0</v>
      </c>
      <c r="Y26024">
        <v>0</v>
      </c>
      <c r="Z26024">
        <v>0</v>
      </c>
      <c r="AA26024">
        <v>0</v>
      </c>
      <c r="AB26024">
        <v>0</v>
      </c>
      <c r="AC26024">
        <v>0</v>
      </c>
      <c r="AD26024">
        <v>1</v>
      </c>
    </row>
    <row r="26025" spans="1:30" hidden="1" x14ac:dyDescent="0.3">
      <c r="A26025" t="s">
        <v>75283</v>
      </c>
      <c r="B26025" t="s">
        <v>75288</v>
      </c>
      <c r="C26025" t="s">
        <v>32</v>
      </c>
      <c r="D26025" t="s">
        <v>33</v>
      </c>
      <c r="E26025" s="1">
        <v>41732</v>
      </c>
      <c r="F26025">
        <v>4200000</v>
      </c>
      <c r="G26025" t="s">
        <v>75283</v>
      </c>
      <c r="H26025" t="s">
        <v>75285</v>
      </c>
      <c r="I26025" t="s">
        <v>75286</v>
      </c>
      <c r="J26025" t="s">
        <v>75287</v>
      </c>
      <c r="K26025" t="s">
        <v>37</v>
      </c>
      <c r="L26025" t="s">
        <v>53</v>
      </c>
      <c r="M26025" t="s">
        <v>637</v>
      </c>
      <c r="N26025" t="s">
        <v>102</v>
      </c>
      <c r="O26025" t="s">
        <v>7420</v>
      </c>
      <c r="P26025" s="1">
        <v>38353</v>
      </c>
      <c r="Q26025" t="s">
        <v>53</v>
      </c>
      <c r="R26025" t="s">
        <v>56</v>
      </c>
      <c r="S26025" t="s">
        <v>41</v>
      </c>
      <c r="T26025" t="s">
        <v>75282</v>
      </c>
      <c r="U26025" t="s">
        <v>75282</v>
      </c>
      <c r="V26025">
        <v>0</v>
      </c>
      <c r="W26025">
        <v>0</v>
      </c>
      <c r="X26025">
        <v>0</v>
      </c>
      <c r="Y26025">
        <v>0</v>
      </c>
      <c r="Z26025">
        <v>0</v>
      </c>
      <c r="AA26025">
        <v>0</v>
      </c>
      <c r="AB26025">
        <v>0</v>
      </c>
      <c r="AC26025">
        <v>0</v>
      </c>
      <c r="AD26025">
        <v>1</v>
      </c>
    </row>
    <row r="26026" spans="1:30" hidden="1" x14ac:dyDescent="0.3">
      <c r="A26026" t="s">
        <v>75283</v>
      </c>
      <c r="B26026" t="s">
        <v>75289</v>
      </c>
      <c r="C26026" t="s">
        <v>32</v>
      </c>
      <c r="E26026" s="1">
        <v>42192</v>
      </c>
      <c r="F26026">
        <v>1349000</v>
      </c>
      <c r="G26026" t="s">
        <v>75283</v>
      </c>
      <c r="H26026" t="s">
        <v>75285</v>
      </c>
      <c r="I26026" t="s">
        <v>75286</v>
      </c>
      <c r="J26026" t="s">
        <v>75287</v>
      </c>
      <c r="K26026" t="s">
        <v>37</v>
      </c>
      <c r="L26026" t="s">
        <v>53</v>
      </c>
      <c r="M26026" t="s">
        <v>637</v>
      </c>
      <c r="N26026" t="s">
        <v>102</v>
      </c>
      <c r="O26026" t="s">
        <v>7420</v>
      </c>
      <c r="P26026" s="1">
        <v>38353</v>
      </c>
      <c r="Q26026" t="s">
        <v>53</v>
      </c>
      <c r="R26026" t="s">
        <v>56</v>
      </c>
      <c r="S26026" t="s">
        <v>41</v>
      </c>
      <c r="T26026" t="s">
        <v>75282</v>
      </c>
      <c r="U26026" t="s">
        <v>75282</v>
      </c>
      <c r="V26026">
        <v>0</v>
      </c>
      <c r="W26026">
        <v>0</v>
      </c>
      <c r="X26026">
        <v>0</v>
      </c>
      <c r="Y26026">
        <v>0</v>
      </c>
      <c r="Z26026">
        <v>0</v>
      </c>
      <c r="AA26026">
        <v>0</v>
      </c>
      <c r="AB26026">
        <v>0</v>
      </c>
      <c r="AC26026">
        <v>0</v>
      </c>
      <c r="AD26026">
        <v>1</v>
      </c>
    </row>
    <row r="26027" spans="1:30" hidden="1" x14ac:dyDescent="0.3">
      <c r="A26027" t="s">
        <v>75290</v>
      </c>
      <c r="B26027" t="s">
        <v>75291</v>
      </c>
      <c r="C26027" t="s">
        <v>32</v>
      </c>
      <c r="E26027" t="s">
        <v>8914</v>
      </c>
      <c r="F26027">
        <v>4800000</v>
      </c>
      <c r="G26027" t="s">
        <v>75290</v>
      </c>
      <c r="H26027" t="s">
        <v>75292</v>
      </c>
      <c r="I26027" t="s">
        <v>75293</v>
      </c>
      <c r="J26027" t="s">
        <v>75282</v>
      </c>
      <c r="K26027" t="s">
        <v>37</v>
      </c>
      <c r="L26027" t="s">
        <v>53</v>
      </c>
      <c r="M26027" t="s">
        <v>774</v>
      </c>
      <c r="N26027" t="s">
        <v>775</v>
      </c>
      <c r="O26027" t="s">
        <v>775</v>
      </c>
      <c r="P26027" s="1">
        <v>35796</v>
      </c>
      <c r="Q26027" t="s">
        <v>53</v>
      </c>
      <c r="R26027" t="s">
        <v>56</v>
      </c>
      <c r="S26027" t="s">
        <v>41</v>
      </c>
      <c r="T26027" t="s">
        <v>75282</v>
      </c>
      <c r="U26027" t="s">
        <v>75282</v>
      </c>
      <c r="V26027">
        <v>0</v>
      </c>
      <c r="W26027">
        <v>0</v>
      </c>
      <c r="X26027">
        <v>0</v>
      </c>
      <c r="Y26027">
        <v>0</v>
      </c>
      <c r="Z26027">
        <v>0</v>
      </c>
      <c r="AA26027">
        <v>0</v>
      </c>
      <c r="AB26027">
        <v>0</v>
      </c>
      <c r="AC26027">
        <v>0</v>
      </c>
      <c r="AD26027">
        <v>1</v>
      </c>
    </row>
    <row r="26028" spans="1:30" hidden="1" x14ac:dyDescent="0.3">
      <c r="A26028" t="s">
        <v>75294</v>
      </c>
      <c r="B26028" t="s">
        <v>75295</v>
      </c>
      <c r="C26028" t="s">
        <v>32</v>
      </c>
      <c r="D26028" t="s">
        <v>50</v>
      </c>
      <c r="E26028" t="s">
        <v>25623</v>
      </c>
      <c r="F26028">
        <v>6000000</v>
      </c>
      <c r="G26028" t="s">
        <v>75294</v>
      </c>
      <c r="H26028" t="s">
        <v>75296</v>
      </c>
      <c r="I26028" t="s">
        <v>75297</v>
      </c>
      <c r="J26028" t="s">
        <v>75298</v>
      </c>
      <c r="K26028" t="s">
        <v>109</v>
      </c>
      <c r="L26028" t="s">
        <v>53</v>
      </c>
      <c r="M26028" t="s">
        <v>2916</v>
      </c>
      <c r="N26028" t="s">
        <v>2917</v>
      </c>
      <c r="O26028" t="s">
        <v>2918</v>
      </c>
      <c r="P26028" s="1">
        <v>37630</v>
      </c>
      <c r="Q26028" t="s">
        <v>53</v>
      </c>
      <c r="R26028" t="s">
        <v>56</v>
      </c>
      <c r="S26028" t="s">
        <v>41</v>
      </c>
      <c r="T26028" t="s">
        <v>75282</v>
      </c>
      <c r="U26028" t="s">
        <v>75282</v>
      </c>
      <c r="V26028">
        <v>0</v>
      </c>
      <c r="W26028">
        <v>0</v>
      </c>
      <c r="X26028">
        <v>0</v>
      </c>
      <c r="Y26028">
        <v>0</v>
      </c>
      <c r="Z26028">
        <v>0</v>
      </c>
      <c r="AA26028">
        <v>0</v>
      </c>
      <c r="AB26028">
        <v>0</v>
      </c>
      <c r="AC26028">
        <v>0</v>
      </c>
      <c r="AD26028">
        <v>1</v>
      </c>
    </row>
    <row r="26029" spans="1:30" hidden="1" x14ac:dyDescent="0.3">
      <c r="A26029" t="s">
        <v>75294</v>
      </c>
      <c r="B26029" t="s">
        <v>75299</v>
      </c>
      <c r="C26029" t="s">
        <v>32</v>
      </c>
      <c r="D26029" t="s">
        <v>33</v>
      </c>
      <c r="E26029" t="s">
        <v>24439</v>
      </c>
      <c r="F26029">
        <v>5000000</v>
      </c>
      <c r="G26029" t="s">
        <v>75294</v>
      </c>
      <c r="H26029" t="s">
        <v>75296</v>
      </c>
      <c r="I26029" t="s">
        <v>75297</v>
      </c>
      <c r="J26029" t="s">
        <v>75298</v>
      </c>
      <c r="K26029" t="s">
        <v>109</v>
      </c>
      <c r="L26029" t="s">
        <v>53</v>
      </c>
      <c r="M26029" t="s">
        <v>2916</v>
      </c>
      <c r="N26029" t="s">
        <v>2917</v>
      </c>
      <c r="O26029" t="s">
        <v>2918</v>
      </c>
      <c r="P26029" s="1">
        <v>37630</v>
      </c>
      <c r="Q26029" t="s">
        <v>53</v>
      </c>
      <c r="R26029" t="s">
        <v>56</v>
      </c>
      <c r="S26029" t="s">
        <v>41</v>
      </c>
      <c r="T26029" t="s">
        <v>75282</v>
      </c>
      <c r="U26029" t="s">
        <v>75282</v>
      </c>
      <c r="V26029">
        <v>0</v>
      </c>
      <c r="W26029">
        <v>0</v>
      </c>
      <c r="X26029">
        <v>0</v>
      </c>
      <c r="Y26029">
        <v>0</v>
      </c>
      <c r="Z26029">
        <v>0</v>
      </c>
      <c r="AA26029">
        <v>0</v>
      </c>
      <c r="AB26029">
        <v>0</v>
      </c>
      <c r="AC26029">
        <v>0</v>
      </c>
      <c r="AD26029">
        <v>1</v>
      </c>
    </row>
    <row r="26030" spans="1:30" hidden="1" x14ac:dyDescent="0.3">
      <c r="A26030" t="s">
        <v>75300</v>
      </c>
      <c r="B26030" t="s">
        <v>75301</v>
      </c>
      <c r="C26030" t="s">
        <v>32</v>
      </c>
      <c r="E26030" s="1">
        <v>42189</v>
      </c>
      <c r="F26030">
        <v>3170695</v>
      </c>
      <c r="G26030" t="s">
        <v>75300</v>
      </c>
      <c r="H26030" t="s">
        <v>75302</v>
      </c>
      <c r="I26030" t="s">
        <v>75303</v>
      </c>
      <c r="J26030" t="s">
        <v>75304</v>
      </c>
      <c r="K26030" t="s">
        <v>37</v>
      </c>
      <c r="L26030" t="s">
        <v>53</v>
      </c>
      <c r="M26030" t="s">
        <v>774</v>
      </c>
      <c r="N26030" t="s">
        <v>1725</v>
      </c>
      <c r="O26030" t="s">
        <v>1725</v>
      </c>
      <c r="P26030" s="1">
        <v>37987</v>
      </c>
      <c r="Q26030" t="s">
        <v>53</v>
      </c>
      <c r="R26030" t="s">
        <v>56</v>
      </c>
      <c r="S26030" t="s">
        <v>41</v>
      </c>
      <c r="T26030" t="s">
        <v>75282</v>
      </c>
      <c r="U26030" t="s">
        <v>75282</v>
      </c>
      <c r="V26030">
        <v>0</v>
      </c>
      <c r="W26030">
        <v>0</v>
      </c>
      <c r="X26030">
        <v>0</v>
      </c>
      <c r="Y26030">
        <v>0</v>
      </c>
      <c r="Z26030">
        <v>0</v>
      </c>
      <c r="AA26030">
        <v>0</v>
      </c>
      <c r="AB26030">
        <v>0</v>
      </c>
      <c r="AC26030">
        <v>0</v>
      </c>
      <c r="AD26030">
        <v>1</v>
      </c>
    </row>
    <row r="26031" spans="1:30" hidden="1" x14ac:dyDescent="0.3">
      <c r="A26031" t="s">
        <v>75300</v>
      </c>
      <c r="B26031" t="s">
        <v>75305</v>
      </c>
      <c r="C26031" t="s">
        <v>32</v>
      </c>
      <c r="E26031" t="s">
        <v>8694</v>
      </c>
      <c r="F26031">
        <v>25000000</v>
      </c>
      <c r="G26031" t="s">
        <v>75300</v>
      </c>
      <c r="H26031" t="s">
        <v>75302</v>
      </c>
      <c r="I26031" t="s">
        <v>75303</v>
      </c>
      <c r="J26031" t="s">
        <v>75304</v>
      </c>
      <c r="K26031" t="s">
        <v>37</v>
      </c>
      <c r="L26031" t="s">
        <v>53</v>
      </c>
      <c r="M26031" t="s">
        <v>774</v>
      </c>
      <c r="N26031" t="s">
        <v>1725</v>
      </c>
      <c r="O26031" t="s">
        <v>1725</v>
      </c>
      <c r="P26031" s="1">
        <v>37987</v>
      </c>
      <c r="Q26031" t="s">
        <v>53</v>
      </c>
      <c r="R26031" t="s">
        <v>56</v>
      </c>
      <c r="S26031" t="s">
        <v>41</v>
      </c>
      <c r="T26031" t="s">
        <v>75282</v>
      </c>
      <c r="U26031" t="s">
        <v>75282</v>
      </c>
      <c r="V26031">
        <v>0</v>
      </c>
      <c r="W26031">
        <v>0</v>
      </c>
      <c r="X26031">
        <v>0</v>
      </c>
      <c r="Y26031">
        <v>0</v>
      </c>
      <c r="Z26031">
        <v>0</v>
      </c>
      <c r="AA26031">
        <v>0</v>
      </c>
      <c r="AB26031">
        <v>0</v>
      </c>
      <c r="AC26031">
        <v>0</v>
      </c>
      <c r="AD26031">
        <v>1</v>
      </c>
    </row>
    <row r="26032" spans="1:30" hidden="1" x14ac:dyDescent="0.3">
      <c r="A26032" t="s">
        <v>75306</v>
      </c>
      <c r="B26032" t="s">
        <v>75307</v>
      </c>
      <c r="C26032" t="s">
        <v>32</v>
      </c>
      <c r="D26032" t="s">
        <v>139</v>
      </c>
      <c r="E26032" t="s">
        <v>9519</v>
      </c>
      <c r="F26032">
        <v>15000000</v>
      </c>
      <c r="G26032" t="s">
        <v>75306</v>
      </c>
      <c r="H26032" t="s">
        <v>75308</v>
      </c>
      <c r="I26032" t="s">
        <v>75309</v>
      </c>
      <c r="J26032" t="s">
        <v>75310</v>
      </c>
      <c r="K26032" t="s">
        <v>37</v>
      </c>
      <c r="L26032" t="s">
        <v>53</v>
      </c>
      <c r="M26032" t="s">
        <v>73</v>
      </c>
      <c r="N26032" t="s">
        <v>74</v>
      </c>
      <c r="O26032" t="s">
        <v>75</v>
      </c>
      <c r="Q26032" t="s">
        <v>53</v>
      </c>
      <c r="R26032" t="s">
        <v>56</v>
      </c>
      <c r="S26032" t="s">
        <v>41</v>
      </c>
      <c r="T26032" t="s">
        <v>75282</v>
      </c>
      <c r="U26032" t="s">
        <v>75282</v>
      </c>
      <c r="V26032">
        <v>0</v>
      </c>
      <c r="W26032">
        <v>0</v>
      </c>
      <c r="X26032">
        <v>0</v>
      </c>
      <c r="Y26032">
        <v>0</v>
      </c>
      <c r="Z26032">
        <v>0</v>
      </c>
      <c r="AA26032">
        <v>0</v>
      </c>
      <c r="AB26032">
        <v>0</v>
      </c>
      <c r="AC26032">
        <v>0</v>
      </c>
      <c r="AD26032">
        <v>1</v>
      </c>
    </row>
    <row r="26033" spans="1:30" hidden="1" x14ac:dyDescent="0.3">
      <c r="A26033" t="s">
        <v>75306</v>
      </c>
      <c r="B26033" t="s">
        <v>75311</v>
      </c>
      <c r="C26033" t="s">
        <v>32</v>
      </c>
      <c r="D26033" t="s">
        <v>33</v>
      </c>
      <c r="E26033" t="s">
        <v>75312</v>
      </c>
      <c r="F26033">
        <v>4500000</v>
      </c>
      <c r="G26033" t="s">
        <v>75306</v>
      </c>
      <c r="H26033" t="s">
        <v>75308</v>
      </c>
      <c r="I26033" t="s">
        <v>75309</v>
      </c>
      <c r="J26033" t="s">
        <v>75310</v>
      </c>
      <c r="K26033" t="s">
        <v>37</v>
      </c>
      <c r="L26033" t="s">
        <v>53</v>
      </c>
      <c r="M26033" t="s">
        <v>73</v>
      </c>
      <c r="N26033" t="s">
        <v>74</v>
      </c>
      <c r="O26033" t="s">
        <v>75</v>
      </c>
      <c r="Q26033" t="s">
        <v>53</v>
      </c>
      <c r="R26033" t="s">
        <v>56</v>
      </c>
      <c r="S26033" t="s">
        <v>41</v>
      </c>
      <c r="T26033" t="s">
        <v>75282</v>
      </c>
      <c r="U26033" t="s">
        <v>75282</v>
      </c>
      <c r="V26033">
        <v>0</v>
      </c>
      <c r="W26033">
        <v>0</v>
      </c>
      <c r="X26033">
        <v>0</v>
      </c>
      <c r="Y26033">
        <v>0</v>
      </c>
      <c r="Z26033">
        <v>0</v>
      </c>
      <c r="AA26033">
        <v>0</v>
      </c>
      <c r="AB26033">
        <v>0</v>
      </c>
      <c r="AC26033">
        <v>0</v>
      </c>
      <c r="AD26033">
        <v>1</v>
      </c>
    </row>
    <row r="26034" spans="1:30" hidden="1" x14ac:dyDescent="0.3">
      <c r="A26034" t="s">
        <v>75306</v>
      </c>
      <c r="B26034" t="s">
        <v>75313</v>
      </c>
      <c r="C26034" t="s">
        <v>32</v>
      </c>
      <c r="D26034" t="s">
        <v>50</v>
      </c>
      <c r="E26034" t="s">
        <v>75312</v>
      </c>
      <c r="F26034">
        <v>2000000</v>
      </c>
      <c r="G26034" t="s">
        <v>75306</v>
      </c>
      <c r="H26034" t="s">
        <v>75308</v>
      </c>
      <c r="I26034" t="s">
        <v>75309</v>
      </c>
      <c r="J26034" t="s">
        <v>75310</v>
      </c>
      <c r="K26034" t="s">
        <v>37</v>
      </c>
      <c r="L26034" t="s">
        <v>53</v>
      </c>
      <c r="M26034" t="s">
        <v>73</v>
      </c>
      <c r="N26034" t="s">
        <v>74</v>
      </c>
      <c r="O26034" t="s">
        <v>75</v>
      </c>
      <c r="Q26034" t="s">
        <v>53</v>
      </c>
      <c r="R26034" t="s">
        <v>56</v>
      </c>
      <c r="S26034" t="s">
        <v>41</v>
      </c>
      <c r="T26034" t="s">
        <v>75282</v>
      </c>
      <c r="U26034" t="s">
        <v>75282</v>
      </c>
      <c r="V26034">
        <v>0</v>
      </c>
      <c r="W26034">
        <v>0</v>
      </c>
      <c r="X26034">
        <v>0</v>
      </c>
      <c r="Y26034">
        <v>0</v>
      </c>
      <c r="Z26034">
        <v>0</v>
      </c>
      <c r="AA26034">
        <v>0</v>
      </c>
      <c r="AB26034">
        <v>0</v>
      </c>
      <c r="AC26034">
        <v>0</v>
      </c>
      <c r="AD26034">
        <v>1</v>
      </c>
    </row>
    <row r="26035" spans="1:30" hidden="1" x14ac:dyDescent="0.3">
      <c r="A26035" t="s">
        <v>75314</v>
      </c>
      <c r="B26035" t="s">
        <v>75315</v>
      </c>
      <c r="C26035" t="s">
        <v>32</v>
      </c>
      <c r="D26035" t="s">
        <v>139</v>
      </c>
      <c r="E26035" t="s">
        <v>13108</v>
      </c>
      <c r="F26035">
        <v>31000000</v>
      </c>
      <c r="G26035" t="s">
        <v>75314</v>
      </c>
      <c r="H26035" t="s">
        <v>75316</v>
      </c>
      <c r="J26035" t="s">
        <v>75317</v>
      </c>
      <c r="K26035" t="s">
        <v>72</v>
      </c>
      <c r="L26035" t="s">
        <v>53</v>
      </c>
      <c r="M26035" t="s">
        <v>652</v>
      </c>
      <c r="N26035" t="s">
        <v>653</v>
      </c>
      <c r="O26035" t="s">
        <v>653</v>
      </c>
      <c r="P26035" s="1">
        <v>35065</v>
      </c>
      <c r="Q26035" t="s">
        <v>53</v>
      </c>
      <c r="R26035" t="s">
        <v>56</v>
      </c>
      <c r="S26035" t="s">
        <v>41</v>
      </c>
      <c r="T26035" t="s">
        <v>75282</v>
      </c>
      <c r="U26035" t="s">
        <v>75282</v>
      </c>
      <c r="V26035">
        <v>0</v>
      </c>
      <c r="W26035">
        <v>0</v>
      </c>
      <c r="X26035">
        <v>0</v>
      </c>
      <c r="Y26035">
        <v>0</v>
      </c>
      <c r="Z26035">
        <v>0</v>
      </c>
      <c r="AA26035">
        <v>0</v>
      </c>
      <c r="AB26035">
        <v>0</v>
      </c>
      <c r="AC26035">
        <v>0</v>
      </c>
      <c r="AD26035">
        <v>1</v>
      </c>
    </row>
    <row r="26036" spans="1:30" hidden="1" x14ac:dyDescent="0.3">
      <c r="A26036" t="s">
        <v>75318</v>
      </c>
      <c r="B26036" t="s">
        <v>75319</v>
      </c>
      <c r="C26036" t="s">
        <v>32</v>
      </c>
      <c r="D26036" t="s">
        <v>33</v>
      </c>
      <c r="E26036" t="s">
        <v>75320</v>
      </c>
      <c r="F26036">
        <v>20000000</v>
      </c>
      <c r="G26036" t="s">
        <v>75318</v>
      </c>
      <c r="H26036" t="s">
        <v>75321</v>
      </c>
      <c r="I26036" t="s">
        <v>75322</v>
      </c>
      <c r="J26036" t="s">
        <v>75323</v>
      </c>
      <c r="K26036" t="s">
        <v>37</v>
      </c>
      <c r="L26036" t="s">
        <v>53</v>
      </c>
      <c r="M26036" t="s">
        <v>774</v>
      </c>
      <c r="N26036" t="s">
        <v>775</v>
      </c>
      <c r="O26036" t="s">
        <v>12258</v>
      </c>
      <c r="P26036" s="1">
        <v>36161</v>
      </c>
      <c r="Q26036" t="s">
        <v>53</v>
      </c>
      <c r="R26036" t="s">
        <v>56</v>
      </c>
      <c r="S26036" t="s">
        <v>41</v>
      </c>
      <c r="T26036" t="s">
        <v>75282</v>
      </c>
      <c r="U26036" t="s">
        <v>75282</v>
      </c>
      <c r="V26036">
        <v>0</v>
      </c>
      <c r="W26036">
        <v>0</v>
      </c>
      <c r="X26036">
        <v>0</v>
      </c>
      <c r="Y26036">
        <v>0</v>
      </c>
      <c r="Z26036">
        <v>0</v>
      </c>
      <c r="AA26036">
        <v>0</v>
      </c>
      <c r="AB26036">
        <v>0</v>
      </c>
      <c r="AC26036">
        <v>0</v>
      </c>
      <c r="AD26036">
        <v>1</v>
      </c>
    </row>
    <row r="26037" spans="1:30" hidden="1" x14ac:dyDescent="0.3">
      <c r="A26037" t="s">
        <v>75318</v>
      </c>
      <c r="B26037" t="s">
        <v>75324</v>
      </c>
      <c r="C26037" t="s">
        <v>32</v>
      </c>
      <c r="E26037" t="s">
        <v>3090</v>
      </c>
      <c r="F26037">
        <v>5300000</v>
      </c>
      <c r="G26037" t="s">
        <v>75318</v>
      </c>
      <c r="H26037" t="s">
        <v>75321</v>
      </c>
      <c r="I26037" t="s">
        <v>75322</v>
      </c>
      <c r="J26037" t="s">
        <v>75323</v>
      </c>
      <c r="K26037" t="s">
        <v>37</v>
      </c>
      <c r="L26037" t="s">
        <v>53</v>
      </c>
      <c r="M26037" t="s">
        <v>774</v>
      </c>
      <c r="N26037" t="s">
        <v>775</v>
      </c>
      <c r="O26037" t="s">
        <v>12258</v>
      </c>
      <c r="P26037" s="1">
        <v>36161</v>
      </c>
      <c r="Q26037" t="s">
        <v>53</v>
      </c>
      <c r="R26037" t="s">
        <v>56</v>
      </c>
      <c r="S26037" t="s">
        <v>41</v>
      </c>
      <c r="T26037" t="s">
        <v>75282</v>
      </c>
      <c r="U26037" t="s">
        <v>75282</v>
      </c>
      <c r="V26037">
        <v>0</v>
      </c>
      <c r="W26037">
        <v>0</v>
      </c>
      <c r="X26037">
        <v>0</v>
      </c>
      <c r="Y26037">
        <v>0</v>
      </c>
      <c r="Z26037">
        <v>0</v>
      </c>
      <c r="AA26037">
        <v>0</v>
      </c>
      <c r="AB26037">
        <v>0</v>
      </c>
      <c r="AC26037">
        <v>0</v>
      </c>
      <c r="AD26037">
        <v>1</v>
      </c>
    </row>
    <row r="26038" spans="1:30" hidden="1" x14ac:dyDescent="0.3">
      <c r="A26038" t="s">
        <v>75325</v>
      </c>
      <c r="B26038" t="s">
        <v>75326</v>
      </c>
      <c r="C26038" t="s">
        <v>32</v>
      </c>
      <c r="D26038" t="s">
        <v>33</v>
      </c>
      <c r="E26038" t="s">
        <v>693</v>
      </c>
      <c r="F26038">
        <v>5000000</v>
      </c>
      <c r="G26038" t="s">
        <v>75325</v>
      </c>
      <c r="H26038" t="s">
        <v>75327</v>
      </c>
      <c r="I26038" t="s">
        <v>75328</v>
      </c>
      <c r="J26038" t="s">
        <v>75329</v>
      </c>
      <c r="K26038" t="s">
        <v>37</v>
      </c>
      <c r="L26038" t="s">
        <v>53</v>
      </c>
      <c r="M26038" t="s">
        <v>54</v>
      </c>
      <c r="N26038" t="s">
        <v>95</v>
      </c>
      <c r="O26038" t="s">
        <v>96</v>
      </c>
      <c r="P26038" s="1">
        <v>40179</v>
      </c>
      <c r="Q26038" t="s">
        <v>53</v>
      </c>
      <c r="R26038" t="s">
        <v>56</v>
      </c>
      <c r="S26038" t="s">
        <v>41</v>
      </c>
      <c r="T26038" t="s">
        <v>75282</v>
      </c>
      <c r="U26038" t="s">
        <v>75282</v>
      </c>
      <c r="V26038">
        <v>0</v>
      </c>
      <c r="W26038">
        <v>0</v>
      </c>
      <c r="X26038">
        <v>0</v>
      </c>
      <c r="Y26038">
        <v>0</v>
      </c>
      <c r="Z26038">
        <v>0</v>
      </c>
      <c r="AA26038">
        <v>0</v>
      </c>
      <c r="AB26038">
        <v>0</v>
      </c>
      <c r="AC26038">
        <v>0</v>
      </c>
      <c r="AD26038">
        <v>1</v>
      </c>
    </row>
    <row r="26039" spans="1:30" hidden="1" x14ac:dyDescent="0.3">
      <c r="A26039" t="s">
        <v>75325</v>
      </c>
      <c r="B26039" t="s">
        <v>75330</v>
      </c>
      <c r="C26039" t="s">
        <v>32</v>
      </c>
      <c r="E26039" t="s">
        <v>3156</v>
      </c>
      <c r="F26039">
        <v>1000000</v>
      </c>
      <c r="G26039" t="s">
        <v>75325</v>
      </c>
      <c r="H26039" t="s">
        <v>75327</v>
      </c>
      <c r="I26039" t="s">
        <v>75328</v>
      </c>
      <c r="J26039" t="s">
        <v>75329</v>
      </c>
      <c r="K26039" t="s">
        <v>37</v>
      </c>
      <c r="L26039" t="s">
        <v>53</v>
      </c>
      <c r="M26039" t="s">
        <v>54</v>
      </c>
      <c r="N26039" t="s">
        <v>95</v>
      </c>
      <c r="O26039" t="s">
        <v>96</v>
      </c>
      <c r="P26039" s="1">
        <v>40179</v>
      </c>
      <c r="Q26039" t="s">
        <v>53</v>
      </c>
      <c r="R26039" t="s">
        <v>56</v>
      </c>
      <c r="S26039" t="s">
        <v>41</v>
      </c>
      <c r="T26039" t="s">
        <v>75282</v>
      </c>
      <c r="U26039" t="s">
        <v>75282</v>
      </c>
      <c r="V26039">
        <v>0</v>
      </c>
      <c r="W26039">
        <v>0</v>
      </c>
      <c r="X26039">
        <v>0</v>
      </c>
      <c r="Y26039">
        <v>0</v>
      </c>
      <c r="Z26039">
        <v>0</v>
      </c>
      <c r="AA26039">
        <v>0</v>
      </c>
      <c r="AB26039">
        <v>0</v>
      </c>
      <c r="AC26039">
        <v>0</v>
      </c>
      <c r="AD26039">
        <v>1</v>
      </c>
    </row>
    <row r="26040" spans="1:30" hidden="1" x14ac:dyDescent="0.3">
      <c r="A26040" t="s">
        <v>75325</v>
      </c>
      <c r="B26040" t="s">
        <v>75331</v>
      </c>
      <c r="C26040" t="s">
        <v>32</v>
      </c>
      <c r="D26040" t="s">
        <v>399</v>
      </c>
      <c r="E26040" t="s">
        <v>545</v>
      </c>
      <c r="F26040">
        <v>50000000</v>
      </c>
      <c r="G26040" t="s">
        <v>75325</v>
      </c>
      <c r="H26040" t="s">
        <v>75327</v>
      </c>
      <c r="I26040" t="s">
        <v>75328</v>
      </c>
      <c r="J26040" t="s">
        <v>75329</v>
      </c>
      <c r="K26040" t="s">
        <v>37</v>
      </c>
      <c r="L26040" t="s">
        <v>53</v>
      </c>
      <c r="M26040" t="s">
        <v>54</v>
      </c>
      <c r="N26040" t="s">
        <v>95</v>
      </c>
      <c r="O26040" t="s">
        <v>96</v>
      </c>
      <c r="P26040" s="1">
        <v>40179</v>
      </c>
      <c r="Q26040" t="s">
        <v>53</v>
      </c>
      <c r="R26040" t="s">
        <v>56</v>
      </c>
      <c r="S26040" t="s">
        <v>41</v>
      </c>
      <c r="T26040" t="s">
        <v>75282</v>
      </c>
      <c r="U26040" t="s">
        <v>75282</v>
      </c>
      <c r="V26040">
        <v>0</v>
      </c>
      <c r="W26040">
        <v>0</v>
      </c>
      <c r="X26040">
        <v>0</v>
      </c>
      <c r="Y26040">
        <v>0</v>
      </c>
      <c r="Z26040">
        <v>0</v>
      </c>
      <c r="AA26040">
        <v>0</v>
      </c>
      <c r="AB26040">
        <v>0</v>
      </c>
      <c r="AC26040">
        <v>0</v>
      </c>
      <c r="AD26040">
        <v>1</v>
      </c>
    </row>
    <row r="26041" spans="1:30" hidden="1" x14ac:dyDescent="0.3">
      <c r="A26041" t="s">
        <v>75325</v>
      </c>
      <c r="B26041" t="s">
        <v>75332</v>
      </c>
      <c r="C26041" t="s">
        <v>32</v>
      </c>
      <c r="D26041" t="s">
        <v>139</v>
      </c>
      <c r="E26041" t="s">
        <v>753</v>
      </c>
      <c r="F26041">
        <v>6999930</v>
      </c>
      <c r="G26041" t="s">
        <v>75325</v>
      </c>
      <c r="H26041" t="s">
        <v>75327</v>
      </c>
      <c r="I26041" t="s">
        <v>75328</v>
      </c>
      <c r="J26041" t="s">
        <v>75329</v>
      </c>
      <c r="K26041" t="s">
        <v>37</v>
      </c>
      <c r="L26041" t="s">
        <v>53</v>
      </c>
      <c r="M26041" t="s">
        <v>54</v>
      </c>
      <c r="N26041" t="s">
        <v>95</v>
      </c>
      <c r="O26041" t="s">
        <v>96</v>
      </c>
      <c r="P26041" s="1">
        <v>40179</v>
      </c>
      <c r="Q26041" t="s">
        <v>53</v>
      </c>
      <c r="R26041" t="s">
        <v>56</v>
      </c>
      <c r="S26041" t="s">
        <v>41</v>
      </c>
      <c r="T26041" t="s">
        <v>75282</v>
      </c>
      <c r="U26041" t="s">
        <v>75282</v>
      </c>
      <c r="V26041">
        <v>0</v>
      </c>
      <c r="W26041">
        <v>0</v>
      </c>
      <c r="X26041">
        <v>0</v>
      </c>
      <c r="Y26041">
        <v>0</v>
      </c>
      <c r="Z26041">
        <v>0</v>
      </c>
      <c r="AA26041">
        <v>0</v>
      </c>
      <c r="AB26041">
        <v>0</v>
      </c>
      <c r="AC26041">
        <v>0</v>
      </c>
      <c r="AD26041">
        <v>1</v>
      </c>
    </row>
    <row r="26042" spans="1:30" hidden="1" x14ac:dyDescent="0.3">
      <c r="A26042" t="s">
        <v>75325</v>
      </c>
      <c r="B26042" t="s">
        <v>75333</v>
      </c>
      <c r="C26042" t="s">
        <v>32</v>
      </c>
      <c r="D26042" t="s">
        <v>322</v>
      </c>
      <c r="E26042" s="1">
        <v>41979</v>
      </c>
      <c r="F26042">
        <v>31000000</v>
      </c>
      <c r="G26042" t="s">
        <v>75325</v>
      </c>
      <c r="H26042" t="s">
        <v>75327</v>
      </c>
      <c r="I26042" t="s">
        <v>75328</v>
      </c>
      <c r="J26042" t="s">
        <v>75329</v>
      </c>
      <c r="K26042" t="s">
        <v>37</v>
      </c>
      <c r="L26042" t="s">
        <v>53</v>
      </c>
      <c r="M26042" t="s">
        <v>54</v>
      </c>
      <c r="N26042" t="s">
        <v>95</v>
      </c>
      <c r="O26042" t="s">
        <v>96</v>
      </c>
      <c r="P26042" s="1">
        <v>40179</v>
      </c>
      <c r="Q26042" t="s">
        <v>53</v>
      </c>
      <c r="R26042" t="s">
        <v>56</v>
      </c>
      <c r="S26042" t="s">
        <v>41</v>
      </c>
      <c r="T26042" t="s">
        <v>75282</v>
      </c>
      <c r="U26042" t="s">
        <v>75282</v>
      </c>
      <c r="V26042">
        <v>0</v>
      </c>
      <c r="W26042">
        <v>0</v>
      </c>
      <c r="X26042">
        <v>0</v>
      </c>
      <c r="Y26042">
        <v>0</v>
      </c>
      <c r="Z26042">
        <v>0</v>
      </c>
      <c r="AA26042">
        <v>0</v>
      </c>
      <c r="AB26042">
        <v>0</v>
      </c>
      <c r="AC26042">
        <v>0</v>
      </c>
      <c r="AD26042">
        <v>1</v>
      </c>
    </row>
    <row r="26043" spans="1:30" hidden="1" x14ac:dyDescent="0.3">
      <c r="A26043" t="s">
        <v>75334</v>
      </c>
      <c r="B26043" t="s">
        <v>75335</v>
      </c>
      <c r="C26043" t="s">
        <v>32</v>
      </c>
      <c r="E26043" s="1">
        <v>41590</v>
      </c>
      <c r="F26043">
        <v>1150000</v>
      </c>
      <c r="G26043" t="s">
        <v>75334</v>
      </c>
      <c r="H26043" t="s">
        <v>75336</v>
      </c>
      <c r="I26043" t="s">
        <v>75337</v>
      </c>
      <c r="J26043" t="s">
        <v>75338</v>
      </c>
      <c r="K26043" t="s">
        <v>37</v>
      </c>
      <c r="L26043" t="s">
        <v>53</v>
      </c>
      <c r="M26043" t="s">
        <v>62</v>
      </c>
      <c r="N26043" t="s">
        <v>63</v>
      </c>
      <c r="O26043" t="s">
        <v>63</v>
      </c>
      <c r="P26043" s="1">
        <v>41275</v>
      </c>
      <c r="Q26043" t="s">
        <v>53</v>
      </c>
      <c r="R26043" t="s">
        <v>56</v>
      </c>
      <c r="S26043" t="s">
        <v>41</v>
      </c>
      <c r="T26043" t="s">
        <v>75282</v>
      </c>
      <c r="U26043" t="s">
        <v>75282</v>
      </c>
      <c r="V26043">
        <v>0</v>
      </c>
      <c r="W26043">
        <v>0</v>
      </c>
      <c r="X26043">
        <v>0</v>
      </c>
      <c r="Y26043">
        <v>0</v>
      </c>
      <c r="Z26043">
        <v>0</v>
      </c>
      <c r="AA26043">
        <v>0</v>
      </c>
      <c r="AB26043">
        <v>0</v>
      </c>
      <c r="AC26043">
        <v>0</v>
      </c>
      <c r="AD26043">
        <v>1</v>
      </c>
    </row>
    <row r="26044" spans="1:30" hidden="1" x14ac:dyDescent="0.3">
      <c r="A26044" t="s">
        <v>75334</v>
      </c>
      <c r="B26044" t="s">
        <v>75339</v>
      </c>
      <c r="C26044" t="s">
        <v>32</v>
      </c>
      <c r="E26044" t="s">
        <v>1153</v>
      </c>
      <c r="F26044">
        <v>643334</v>
      </c>
      <c r="G26044" t="s">
        <v>75334</v>
      </c>
      <c r="H26044" t="s">
        <v>75336</v>
      </c>
      <c r="I26044" t="s">
        <v>75337</v>
      </c>
      <c r="J26044" t="s">
        <v>75338</v>
      </c>
      <c r="K26044" t="s">
        <v>37</v>
      </c>
      <c r="L26044" t="s">
        <v>53</v>
      </c>
      <c r="M26044" t="s">
        <v>62</v>
      </c>
      <c r="N26044" t="s">
        <v>63</v>
      </c>
      <c r="O26044" t="s">
        <v>63</v>
      </c>
      <c r="P26044" s="1">
        <v>41275</v>
      </c>
      <c r="Q26044" t="s">
        <v>53</v>
      </c>
      <c r="R26044" t="s">
        <v>56</v>
      </c>
      <c r="S26044" t="s">
        <v>41</v>
      </c>
      <c r="T26044" t="s">
        <v>75282</v>
      </c>
      <c r="U26044" t="s">
        <v>75282</v>
      </c>
      <c r="V26044">
        <v>0</v>
      </c>
      <c r="W26044">
        <v>0</v>
      </c>
      <c r="X26044">
        <v>0</v>
      </c>
      <c r="Y26044">
        <v>0</v>
      </c>
      <c r="Z26044">
        <v>0</v>
      </c>
      <c r="AA26044">
        <v>0</v>
      </c>
      <c r="AB26044">
        <v>0</v>
      </c>
      <c r="AC26044">
        <v>0</v>
      </c>
      <c r="AD26044">
        <v>1</v>
      </c>
    </row>
    <row r="26045" spans="1:30" hidden="1" x14ac:dyDescent="0.3">
      <c r="A26045" t="s">
        <v>75340</v>
      </c>
      <c r="B26045" t="s">
        <v>75341</v>
      </c>
      <c r="C26045" t="s">
        <v>32</v>
      </c>
      <c r="D26045" t="s">
        <v>33</v>
      </c>
      <c r="E26045" s="1">
        <v>41614</v>
      </c>
      <c r="F26045">
        <v>4000000</v>
      </c>
      <c r="G26045" t="s">
        <v>75340</v>
      </c>
      <c r="H26045" t="s">
        <v>75342</v>
      </c>
      <c r="I26045" t="s">
        <v>75343</v>
      </c>
      <c r="J26045" t="s">
        <v>75344</v>
      </c>
      <c r="K26045" t="s">
        <v>37</v>
      </c>
      <c r="L26045" t="s">
        <v>53</v>
      </c>
      <c r="M26045" t="s">
        <v>774</v>
      </c>
      <c r="N26045" t="s">
        <v>775</v>
      </c>
      <c r="O26045" t="s">
        <v>775</v>
      </c>
      <c r="P26045" s="1">
        <v>39814</v>
      </c>
      <c r="Q26045" t="s">
        <v>53</v>
      </c>
      <c r="R26045" t="s">
        <v>56</v>
      </c>
      <c r="S26045" t="s">
        <v>41</v>
      </c>
      <c r="T26045" t="s">
        <v>75282</v>
      </c>
      <c r="U26045" t="s">
        <v>75282</v>
      </c>
      <c r="V26045">
        <v>0</v>
      </c>
      <c r="W26045">
        <v>0</v>
      </c>
      <c r="X26045">
        <v>0</v>
      </c>
      <c r="Y26045">
        <v>0</v>
      </c>
      <c r="Z26045">
        <v>0</v>
      </c>
      <c r="AA26045">
        <v>0</v>
      </c>
      <c r="AB26045">
        <v>0</v>
      </c>
      <c r="AC26045">
        <v>0</v>
      </c>
      <c r="AD26045">
        <v>1</v>
      </c>
    </row>
    <row r="26046" spans="1:30" hidden="1" x14ac:dyDescent="0.3">
      <c r="A26046" t="s">
        <v>75340</v>
      </c>
      <c r="B26046" t="s">
        <v>75345</v>
      </c>
      <c r="C26046" t="s">
        <v>32</v>
      </c>
      <c r="D26046" t="s">
        <v>322</v>
      </c>
      <c r="E26046" t="s">
        <v>4581</v>
      </c>
      <c r="F26046">
        <v>12000000</v>
      </c>
      <c r="G26046" t="s">
        <v>75340</v>
      </c>
      <c r="H26046" t="s">
        <v>75342</v>
      </c>
      <c r="I26046" t="s">
        <v>75343</v>
      </c>
      <c r="J26046" t="s">
        <v>75344</v>
      </c>
      <c r="K26046" t="s">
        <v>37</v>
      </c>
      <c r="L26046" t="s">
        <v>53</v>
      </c>
      <c r="M26046" t="s">
        <v>774</v>
      </c>
      <c r="N26046" t="s">
        <v>775</v>
      </c>
      <c r="O26046" t="s">
        <v>775</v>
      </c>
      <c r="P26046" s="1">
        <v>39814</v>
      </c>
      <c r="Q26046" t="s">
        <v>53</v>
      </c>
      <c r="R26046" t="s">
        <v>56</v>
      </c>
      <c r="S26046" t="s">
        <v>41</v>
      </c>
      <c r="T26046" t="s">
        <v>75282</v>
      </c>
      <c r="U26046" t="s">
        <v>75282</v>
      </c>
      <c r="V26046">
        <v>0</v>
      </c>
      <c r="W26046">
        <v>0</v>
      </c>
      <c r="X26046">
        <v>0</v>
      </c>
      <c r="Y26046">
        <v>0</v>
      </c>
      <c r="Z26046">
        <v>0</v>
      </c>
      <c r="AA26046">
        <v>0</v>
      </c>
      <c r="AB26046">
        <v>0</v>
      </c>
      <c r="AC26046">
        <v>0</v>
      </c>
      <c r="AD26046">
        <v>1</v>
      </c>
    </row>
    <row r="26047" spans="1:30" hidden="1" x14ac:dyDescent="0.3">
      <c r="A26047" t="s">
        <v>75340</v>
      </c>
      <c r="B26047" t="s">
        <v>75346</v>
      </c>
      <c r="C26047" t="s">
        <v>32</v>
      </c>
      <c r="D26047" t="s">
        <v>139</v>
      </c>
      <c r="E26047" t="s">
        <v>1829</v>
      </c>
      <c r="F26047">
        <v>4000000</v>
      </c>
      <c r="G26047" t="s">
        <v>75340</v>
      </c>
      <c r="H26047" t="s">
        <v>75342</v>
      </c>
      <c r="I26047" t="s">
        <v>75343</v>
      </c>
      <c r="J26047" t="s">
        <v>75344</v>
      </c>
      <c r="K26047" t="s">
        <v>37</v>
      </c>
      <c r="L26047" t="s">
        <v>53</v>
      </c>
      <c r="M26047" t="s">
        <v>774</v>
      </c>
      <c r="N26047" t="s">
        <v>775</v>
      </c>
      <c r="O26047" t="s">
        <v>775</v>
      </c>
      <c r="P26047" s="1">
        <v>39814</v>
      </c>
      <c r="Q26047" t="s">
        <v>53</v>
      </c>
      <c r="R26047" t="s">
        <v>56</v>
      </c>
      <c r="S26047" t="s">
        <v>41</v>
      </c>
      <c r="T26047" t="s">
        <v>75282</v>
      </c>
      <c r="U26047" t="s">
        <v>75282</v>
      </c>
      <c r="V26047">
        <v>0</v>
      </c>
      <c r="W26047">
        <v>0</v>
      </c>
      <c r="X26047">
        <v>0</v>
      </c>
      <c r="Y26047">
        <v>0</v>
      </c>
      <c r="Z26047">
        <v>0</v>
      </c>
      <c r="AA26047">
        <v>0</v>
      </c>
      <c r="AB26047">
        <v>0</v>
      </c>
      <c r="AC26047">
        <v>0</v>
      </c>
      <c r="AD26047">
        <v>1</v>
      </c>
    </row>
    <row r="26048" spans="1:30" hidden="1" x14ac:dyDescent="0.3">
      <c r="A26048" t="s">
        <v>75340</v>
      </c>
      <c r="B26048" t="s">
        <v>75347</v>
      </c>
      <c r="C26048" t="s">
        <v>32</v>
      </c>
      <c r="D26048" t="s">
        <v>50</v>
      </c>
      <c r="E26048" s="1">
        <v>40522</v>
      </c>
      <c r="F26048">
        <v>2000000</v>
      </c>
      <c r="G26048" t="s">
        <v>75340</v>
      </c>
      <c r="H26048" t="s">
        <v>75342</v>
      </c>
      <c r="I26048" t="s">
        <v>75343</v>
      </c>
      <c r="J26048" t="s">
        <v>75344</v>
      </c>
      <c r="K26048" t="s">
        <v>37</v>
      </c>
      <c r="L26048" t="s">
        <v>53</v>
      </c>
      <c r="M26048" t="s">
        <v>774</v>
      </c>
      <c r="N26048" t="s">
        <v>775</v>
      </c>
      <c r="O26048" t="s">
        <v>775</v>
      </c>
      <c r="P26048" s="1">
        <v>39814</v>
      </c>
      <c r="Q26048" t="s">
        <v>53</v>
      </c>
      <c r="R26048" t="s">
        <v>56</v>
      </c>
      <c r="S26048" t="s">
        <v>41</v>
      </c>
      <c r="T26048" t="s">
        <v>75282</v>
      </c>
      <c r="U26048" t="s">
        <v>75282</v>
      </c>
      <c r="V26048">
        <v>0</v>
      </c>
      <c r="W26048">
        <v>0</v>
      </c>
      <c r="X26048">
        <v>0</v>
      </c>
      <c r="Y26048">
        <v>0</v>
      </c>
      <c r="Z26048">
        <v>0</v>
      </c>
      <c r="AA26048">
        <v>0</v>
      </c>
      <c r="AB26048">
        <v>0</v>
      </c>
      <c r="AC26048">
        <v>0</v>
      </c>
      <c r="AD26048">
        <v>1</v>
      </c>
    </row>
    <row r="26049" spans="1:30" hidden="1" x14ac:dyDescent="0.3">
      <c r="A26049" t="s">
        <v>75348</v>
      </c>
      <c r="B26049" t="s">
        <v>75349</v>
      </c>
      <c r="C26049" t="s">
        <v>32</v>
      </c>
      <c r="D26049" t="s">
        <v>50</v>
      </c>
      <c r="E26049" t="s">
        <v>1234</v>
      </c>
      <c r="F26049">
        <v>1000000</v>
      </c>
      <c r="G26049" t="s">
        <v>75348</v>
      </c>
      <c r="H26049" t="s">
        <v>75350</v>
      </c>
      <c r="I26049" t="s">
        <v>75351</v>
      </c>
      <c r="J26049" t="s">
        <v>75352</v>
      </c>
      <c r="K26049" t="s">
        <v>37</v>
      </c>
      <c r="L26049" t="s">
        <v>53</v>
      </c>
      <c r="M26049" t="s">
        <v>54</v>
      </c>
      <c r="N26049" t="s">
        <v>95</v>
      </c>
      <c r="O26049" t="s">
        <v>96</v>
      </c>
      <c r="P26049" s="1">
        <v>41282</v>
      </c>
      <c r="Q26049" t="s">
        <v>53</v>
      </c>
      <c r="R26049" t="s">
        <v>56</v>
      </c>
      <c r="S26049" t="s">
        <v>41</v>
      </c>
      <c r="T26049" t="s">
        <v>75282</v>
      </c>
      <c r="U26049" t="s">
        <v>75282</v>
      </c>
      <c r="V26049">
        <v>0</v>
      </c>
      <c r="W26049">
        <v>0</v>
      </c>
      <c r="X26049">
        <v>0</v>
      </c>
      <c r="Y26049">
        <v>0</v>
      </c>
      <c r="Z26049">
        <v>0</v>
      </c>
      <c r="AA26049">
        <v>0</v>
      </c>
      <c r="AB26049">
        <v>0</v>
      </c>
      <c r="AC26049">
        <v>0</v>
      </c>
      <c r="AD26049">
        <v>1</v>
      </c>
    </row>
    <row r="26050" spans="1:30" hidden="1" x14ac:dyDescent="0.3">
      <c r="A26050" t="s">
        <v>75353</v>
      </c>
      <c r="B26050" t="s">
        <v>75354</v>
      </c>
      <c r="C26050" t="s">
        <v>32</v>
      </c>
      <c r="D26050" t="s">
        <v>50</v>
      </c>
      <c r="E26050" t="s">
        <v>4177</v>
      </c>
      <c r="F26050">
        <v>6000000</v>
      </c>
      <c r="G26050" t="s">
        <v>75353</v>
      </c>
      <c r="H26050" t="s">
        <v>75355</v>
      </c>
      <c r="I26050" t="s">
        <v>75356</v>
      </c>
      <c r="J26050" t="s">
        <v>75357</v>
      </c>
      <c r="K26050" t="s">
        <v>37</v>
      </c>
      <c r="L26050" t="s">
        <v>53</v>
      </c>
      <c r="M26050" t="s">
        <v>150</v>
      </c>
      <c r="N26050" t="s">
        <v>151</v>
      </c>
      <c r="O26050" t="s">
        <v>151</v>
      </c>
      <c r="P26050" s="1">
        <v>40544</v>
      </c>
      <c r="Q26050" t="s">
        <v>53</v>
      </c>
      <c r="R26050" t="s">
        <v>56</v>
      </c>
      <c r="S26050" t="s">
        <v>41</v>
      </c>
      <c r="T26050" t="s">
        <v>75282</v>
      </c>
      <c r="U26050" t="s">
        <v>75282</v>
      </c>
      <c r="V26050">
        <v>0</v>
      </c>
      <c r="W26050">
        <v>0</v>
      </c>
      <c r="X26050">
        <v>0</v>
      </c>
      <c r="Y26050">
        <v>0</v>
      </c>
      <c r="Z26050">
        <v>0</v>
      </c>
      <c r="AA26050">
        <v>0</v>
      </c>
      <c r="AB26050">
        <v>0</v>
      </c>
      <c r="AC26050">
        <v>0</v>
      </c>
      <c r="AD26050">
        <v>1</v>
      </c>
    </row>
    <row r="26051" spans="1:30" hidden="1" x14ac:dyDescent="0.3">
      <c r="A26051" t="s">
        <v>75358</v>
      </c>
      <c r="B26051" t="s">
        <v>75359</v>
      </c>
      <c r="C26051" t="s">
        <v>32</v>
      </c>
      <c r="D26051" t="s">
        <v>50</v>
      </c>
      <c r="E26051" t="s">
        <v>513</v>
      </c>
      <c r="F26051">
        <v>10000000</v>
      </c>
      <c r="G26051" t="s">
        <v>75358</v>
      </c>
      <c r="H26051" t="s">
        <v>75360</v>
      </c>
      <c r="I26051" t="s">
        <v>75361</v>
      </c>
      <c r="J26051" t="s">
        <v>75362</v>
      </c>
      <c r="K26051" t="s">
        <v>37</v>
      </c>
      <c r="L26051" t="s">
        <v>53</v>
      </c>
      <c r="M26051" t="s">
        <v>54</v>
      </c>
      <c r="N26051" t="s">
        <v>95</v>
      </c>
      <c r="O26051" t="s">
        <v>96</v>
      </c>
      <c r="P26051" s="1">
        <v>40544</v>
      </c>
      <c r="Q26051" t="s">
        <v>53</v>
      </c>
      <c r="R26051" t="s">
        <v>56</v>
      </c>
      <c r="S26051" t="s">
        <v>41</v>
      </c>
      <c r="T26051" t="s">
        <v>75282</v>
      </c>
      <c r="U26051" t="s">
        <v>75282</v>
      </c>
      <c r="V26051">
        <v>0</v>
      </c>
      <c r="W26051">
        <v>0</v>
      </c>
      <c r="X26051">
        <v>0</v>
      </c>
      <c r="Y26051">
        <v>0</v>
      </c>
      <c r="Z26051">
        <v>0</v>
      </c>
      <c r="AA26051">
        <v>0</v>
      </c>
      <c r="AB26051">
        <v>0</v>
      </c>
      <c r="AC26051">
        <v>0</v>
      </c>
      <c r="AD26051">
        <v>1</v>
      </c>
    </row>
    <row r="26052" spans="1:30" hidden="1" x14ac:dyDescent="0.3">
      <c r="A26052" t="s">
        <v>75363</v>
      </c>
      <c r="B26052" t="s">
        <v>75364</v>
      </c>
      <c r="C26052" t="s">
        <v>32</v>
      </c>
      <c r="E26052" t="s">
        <v>3614</v>
      </c>
      <c r="F26052">
        <v>7999999</v>
      </c>
      <c r="G26052" t="s">
        <v>75363</v>
      </c>
      <c r="H26052" t="s">
        <v>75365</v>
      </c>
      <c r="I26052" t="s">
        <v>75366</v>
      </c>
      <c r="J26052" t="s">
        <v>75367</v>
      </c>
      <c r="K26052" t="s">
        <v>72</v>
      </c>
      <c r="L26052" t="s">
        <v>53</v>
      </c>
      <c r="M26052" t="s">
        <v>643</v>
      </c>
      <c r="N26052" t="s">
        <v>644</v>
      </c>
      <c r="O26052" t="s">
        <v>644</v>
      </c>
      <c r="P26052" s="1">
        <v>40909</v>
      </c>
      <c r="Q26052" t="s">
        <v>53</v>
      </c>
      <c r="R26052" t="s">
        <v>56</v>
      </c>
      <c r="S26052" t="s">
        <v>41</v>
      </c>
      <c r="T26052" t="s">
        <v>75282</v>
      </c>
      <c r="U26052" t="s">
        <v>75282</v>
      </c>
      <c r="V26052">
        <v>0</v>
      </c>
      <c r="W26052">
        <v>0</v>
      </c>
      <c r="X26052">
        <v>0</v>
      </c>
      <c r="Y26052">
        <v>0</v>
      </c>
      <c r="Z26052">
        <v>0</v>
      </c>
      <c r="AA26052">
        <v>0</v>
      </c>
      <c r="AB26052">
        <v>0</v>
      </c>
      <c r="AC26052">
        <v>0</v>
      </c>
      <c r="AD26052">
        <v>1</v>
      </c>
    </row>
    <row r="26053" spans="1:30" hidden="1" x14ac:dyDescent="0.3">
      <c r="A26053" t="s">
        <v>75368</v>
      </c>
      <c r="B26053" t="s">
        <v>75369</v>
      </c>
      <c r="C26053" t="s">
        <v>32</v>
      </c>
      <c r="E26053" t="s">
        <v>16803</v>
      </c>
      <c r="F26053">
        <v>1750000</v>
      </c>
      <c r="G26053" t="s">
        <v>75368</v>
      </c>
      <c r="H26053" t="s">
        <v>75370</v>
      </c>
      <c r="I26053" t="s">
        <v>75371</v>
      </c>
      <c r="J26053" t="s">
        <v>75372</v>
      </c>
      <c r="K26053" t="s">
        <v>72</v>
      </c>
      <c r="L26053" t="s">
        <v>53</v>
      </c>
      <c r="M26053" t="s">
        <v>54</v>
      </c>
      <c r="N26053" t="s">
        <v>95</v>
      </c>
      <c r="O26053" t="s">
        <v>1160</v>
      </c>
      <c r="P26053" s="1">
        <v>39448</v>
      </c>
      <c r="Q26053" t="s">
        <v>53</v>
      </c>
      <c r="R26053" t="s">
        <v>56</v>
      </c>
      <c r="S26053" t="s">
        <v>41</v>
      </c>
      <c r="T26053" t="s">
        <v>75282</v>
      </c>
      <c r="U26053" t="s">
        <v>75282</v>
      </c>
      <c r="V26053">
        <v>0</v>
      </c>
      <c r="W26053">
        <v>0</v>
      </c>
      <c r="X26053">
        <v>0</v>
      </c>
      <c r="Y26053">
        <v>0</v>
      </c>
      <c r="Z26053">
        <v>0</v>
      </c>
      <c r="AA26053">
        <v>0</v>
      </c>
      <c r="AB26053">
        <v>0</v>
      </c>
      <c r="AC26053">
        <v>0</v>
      </c>
      <c r="AD26053">
        <v>1</v>
      </c>
    </row>
    <row r="26054" spans="1:30" hidden="1" x14ac:dyDescent="0.3">
      <c r="A26054" t="s">
        <v>75368</v>
      </c>
      <c r="B26054" t="s">
        <v>75373</v>
      </c>
      <c r="C26054" t="s">
        <v>32</v>
      </c>
      <c r="D26054" t="s">
        <v>33</v>
      </c>
      <c r="E26054" t="s">
        <v>1581</v>
      </c>
      <c r="F26054">
        <v>3749995</v>
      </c>
      <c r="G26054" t="s">
        <v>75368</v>
      </c>
      <c r="H26054" t="s">
        <v>75370</v>
      </c>
      <c r="I26054" t="s">
        <v>75371</v>
      </c>
      <c r="J26054" t="s">
        <v>75372</v>
      </c>
      <c r="K26054" t="s">
        <v>72</v>
      </c>
      <c r="L26054" t="s">
        <v>53</v>
      </c>
      <c r="M26054" t="s">
        <v>54</v>
      </c>
      <c r="N26054" t="s">
        <v>95</v>
      </c>
      <c r="O26054" t="s">
        <v>1160</v>
      </c>
      <c r="P26054" s="1">
        <v>39448</v>
      </c>
      <c r="Q26054" t="s">
        <v>53</v>
      </c>
      <c r="R26054" t="s">
        <v>56</v>
      </c>
      <c r="S26054" t="s">
        <v>41</v>
      </c>
      <c r="T26054" t="s">
        <v>75282</v>
      </c>
      <c r="U26054" t="s">
        <v>75282</v>
      </c>
      <c r="V26054">
        <v>0</v>
      </c>
      <c r="W26054">
        <v>0</v>
      </c>
      <c r="X26054">
        <v>0</v>
      </c>
      <c r="Y26054">
        <v>0</v>
      </c>
      <c r="Z26054">
        <v>0</v>
      </c>
      <c r="AA26054">
        <v>0</v>
      </c>
      <c r="AB26054">
        <v>0</v>
      </c>
      <c r="AC26054">
        <v>0</v>
      </c>
      <c r="AD26054">
        <v>1</v>
      </c>
    </row>
    <row r="26055" spans="1:30" hidden="1" x14ac:dyDescent="0.3">
      <c r="A26055" t="s">
        <v>75374</v>
      </c>
      <c r="B26055" t="s">
        <v>75375</v>
      </c>
      <c r="C26055" t="s">
        <v>32</v>
      </c>
      <c r="D26055" t="s">
        <v>50</v>
      </c>
      <c r="E26055" t="s">
        <v>8784</v>
      </c>
      <c r="F26055">
        <v>2000000</v>
      </c>
      <c r="G26055" t="s">
        <v>75374</v>
      </c>
      <c r="H26055" t="s">
        <v>75376</v>
      </c>
      <c r="I26055" t="s">
        <v>75377</v>
      </c>
      <c r="J26055" t="s">
        <v>75378</v>
      </c>
      <c r="K26055" t="s">
        <v>37</v>
      </c>
      <c r="L26055" t="s">
        <v>53</v>
      </c>
      <c r="M26055" t="s">
        <v>54</v>
      </c>
      <c r="N26055" t="s">
        <v>95</v>
      </c>
      <c r="O26055" t="s">
        <v>1662</v>
      </c>
      <c r="P26055" s="1">
        <v>38353</v>
      </c>
      <c r="Q26055" t="s">
        <v>53</v>
      </c>
      <c r="R26055" t="s">
        <v>56</v>
      </c>
      <c r="S26055" t="s">
        <v>41</v>
      </c>
      <c r="T26055" t="s">
        <v>75282</v>
      </c>
      <c r="U26055" t="s">
        <v>75282</v>
      </c>
      <c r="V26055">
        <v>0</v>
      </c>
      <c r="W26055">
        <v>0</v>
      </c>
      <c r="X26055">
        <v>0</v>
      </c>
      <c r="Y26055">
        <v>0</v>
      </c>
      <c r="Z26055">
        <v>0</v>
      </c>
      <c r="AA26055">
        <v>0</v>
      </c>
      <c r="AB26055">
        <v>0</v>
      </c>
      <c r="AC26055">
        <v>0</v>
      </c>
      <c r="AD26055">
        <v>1</v>
      </c>
    </row>
    <row r="26056" spans="1:30" hidden="1" x14ac:dyDescent="0.3">
      <c r="A26056" t="s">
        <v>75379</v>
      </c>
      <c r="B26056" t="s">
        <v>75380</v>
      </c>
      <c r="C26056" t="s">
        <v>32</v>
      </c>
      <c r="E26056" s="1">
        <v>41768</v>
      </c>
      <c r="F26056">
        <v>455868</v>
      </c>
      <c r="G26056" t="s">
        <v>75379</v>
      </c>
      <c r="H26056" t="s">
        <v>75381</v>
      </c>
      <c r="I26056" t="s">
        <v>75382</v>
      </c>
      <c r="J26056" t="s">
        <v>75383</v>
      </c>
      <c r="K26056" t="s">
        <v>37</v>
      </c>
      <c r="L26056" t="s">
        <v>53</v>
      </c>
      <c r="M26056" t="s">
        <v>129</v>
      </c>
      <c r="N26056" t="s">
        <v>130</v>
      </c>
      <c r="O26056" t="s">
        <v>3720</v>
      </c>
      <c r="P26056" s="1">
        <v>39814</v>
      </c>
      <c r="Q26056" t="s">
        <v>53</v>
      </c>
      <c r="R26056" t="s">
        <v>56</v>
      </c>
      <c r="S26056" t="s">
        <v>41</v>
      </c>
      <c r="T26056" t="s">
        <v>75282</v>
      </c>
      <c r="U26056" t="s">
        <v>75282</v>
      </c>
      <c r="V26056">
        <v>0</v>
      </c>
      <c r="W26056">
        <v>0</v>
      </c>
      <c r="X26056">
        <v>0</v>
      </c>
      <c r="Y26056">
        <v>0</v>
      </c>
      <c r="Z26056">
        <v>0</v>
      </c>
      <c r="AA26056">
        <v>0</v>
      </c>
      <c r="AB26056">
        <v>0</v>
      </c>
      <c r="AC26056">
        <v>0</v>
      </c>
      <c r="AD26056">
        <v>1</v>
      </c>
    </row>
    <row r="26057" spans="1:30" hidden="1" x14ac:dyDescent="0.3">
      <c r="A26057" t="s">
        <v>75379</v>
      </c>
      <c r="B26057" t="s">
        <v>75384</v>
      </c>
      <c r="C26057" t="s">
        <v>32</v>
      </c>
      <c r="E26057" t="s">
        <v>4017</v>
      </c>
      <c r="F26057">
        <v>750000</v>
      </c>
      <c r="G26057" t="s">
        <v>75379</v>
      </c>
      <c r="H26057" t="s">
        <v>75381</v>
      </c>
      <c r="I26057" t="s">
        <v>75382</v>
      </c>
      <c r="J26057" t="s">
        <v>75383</v>
      </c>
      <c r="K26057" t="s">
        <v>37</v>
      </c>
      <c r="L26057" t="s">
        <v>53</v>
      </c>
      <c r="M26057" t="s">
        <v>129</v>
      </c>
      <c r="N26057" t="s">
        <v>130</v>
      </c>
      <c r="O26057" t="s">
        <v>3720</v>
      </c>
      <c r="P26057" s="1">
        <v>39814</v>
      </c>
      <c r="Q26057" t="s">
        <v>53</v>
      </c>
      <c r="R26057" t="s">
        <v>56</v>
      </c>
      <c r="S26057" t="s">
        <v>41</v>
      </c>
      <c r="T26057" t="s">
        <v>75282</v>
      </c>
      <c r="U26057" t="s">
        <v>75282</v>
      </c>
      <c r="V26057">
        <v>0</v>
      </c>
      <c r="W26057">
        <v>0</v>
      </c>
      <c r="X26057">
        <v>0</v>
      </c>
      <c r="Y26057">
        <v>0</v>
      </c>
      <c r="Z26057">
        <v>0</v>
      </c>
      <c r="AA26057">
        <v>0</v>
      </c>
      <c r="AB26057">
        <v>0</v>
      </c>
      <c r="AC26057">
        <v>0</v>
      </c>
      <c r="AD26057">
        <v>1</v>
      </c>
    </row>
    <row r="26058" spans="1:30" hidden="1" x14ac:dyDescent="0.3">
      <c r="A26058" t="s">
        <v>75385</v>
      </c>
      <c r="B26058" t="s">
        <v>75386</v>
      </c>
      <c r="C26058" t="s">
        <v>32</v>
      </c>
      <c r="E26058" s="1">
        <v>42160</v>
      </c>
      <c r="F26058">
        <v>12300000</v>
      </c>
      <c r="G26058" t="s">
        <v>75385</v>
      </c>
      <c r="H26058" t="s">
        <v>75387</v>
      </c>
      <c r="I26058" t="s">
        <v>75388</v>
      </c>
      <c r="J26058" t="s">
        <v>75389</v>
      </c>
      <c r="K26058" t="s">
        <v>37</v>
      </c>
      <c r="L26058" t="s">
        <v>53</v>
      </c>
      <c r="M26058" t="s">
        <v>652</v>
      </c>
      <c r="N26058" t="s">
        <v>75390</v>
      </c>
      <c r="O26058" t="s">
        <v>21322</v>
      </c>
      <c r="P26058" s="1">
        <v>40179</v>
      </c>
      <c r="Q26058" t="s">
        <v>53</v>
      </c>
      <c r="R26058" t="s">
        <v>56</v>
      </c>
      <c r="S26058" t="s">
        <v>41</v>
      </c>
      <c r="T26058" t="s">
        <v>75282</v>
      </c>
      <c r="U26058" t="s">
        <v>75282</v>
      </c>
      <c r="V26058">
        <v>0</v>
      </c>
      <c r="W26058">
        <v>0</v>
      </c>
      <c r="X26058">
        <v>0</v>
      </c>
      <c r="Y26058">
        <v>0</v>
      </c>
      <c r="Z26058">
        <v>0</v>
      </c>
      <c r="AA26058">
        <v>0</v>
      </c>
      <c r="AB26058">
        <v>0</v>
      </c>
      <c r="AC26058">
        <v>0</v>
      </c>
      <c r="AD26058">
        <v>1</v>
      </c>
    </row>
    <row r="26059" spans="1:30" hidden="1" x14ac:dyDescent="0.3">
      <c r="A26059" t="s">
        <v>75391</v>
      </c>
      <c r="B26059" t="s">
        <v>75392</v>
      </c>
      <c r="C26059" t="s">
        <v>32</v>
      </c>
      <c r="E26059" s="1">
        <v>41647</v>
      </c>
      <c r="F26059">
        <v>268088</v>
      </c>
      <c r="G26059" t="s">
        <v>75391</v>
      </c>
      <c r="H26059" t="s">
        <v>75393</v>
      </c>
      <c r="I26059" t="s">
        <v>75394</v>
      </c>
      <c r="J26059" t="s">
        <v>75395</v>
      </c>
      <c r="K26059" t="s">
        <v>37</v>
      </c>
      <c r="L26059" t="s">
        <v>53</v>
      </c>
      <c r="M26059" t="s">
        <v>73</v>
      </c>
      <c r="N26059" t="s">
        <v>74</v>
      </c>
      <c r="O26059" t="s">
        <v>1654</v>
      </c>
      <c r="P26059" s="1">
        <v>41643</v>
      </c>
      <c r="Q26059" t="s">
        <v>53</v>
      </c>
      <c r="R26059" t="s">
        <v>56</v>
      </c>
      <c r="S26059" t="s">
        <v>41</v>
      </c>
      <c r="T26059" t="s">
        <v>75282</v>
      </c>
      <c r="U26059" t="s">
        <v>75282</v>
      </c>
      <c r="V26059">
        <v>0</v>
      </c>
      <c r="W26059">
        <v>0</v>
      </c>
      <c r="X26059">
        <v>0</v>
      </c>
      <c r="Y26059">
        <v>0</v>
      </c>
      <c r="Z26059">
        <v>0</v>
      </c>
      <c r="AA26059">
        <v>0</v>
      </c>
      <c r="AB26059">
        <v>0</v>
      </c>
      <c r="AC26059">
        <v>0</v>
      </c>
      <c r="AD26059">
        <v>1</v>
      </c>
    </row>
    <row r="26060" spans="1:30" hidden="1" x14ac:dyDescent="0.3">
      <c r="A26060" t="s">
        <v>75396</v>
      </c>
      <c r="B26060" t="s">
        <v>75397</v>
      </c>
      <c r="C26060" t="s">
        <v>32</v>
      </c>
      <c r="D26060" t="s">
        <v>50</v>
      </c>
      <c r="E26060" s="1">
        <v>38844</v>
      </c>
      <c r="F26060">
        <v>13500000</v>
      </c>
      <c r="G26060" t="s">
        <v>75396</v>
      </c>
      <c r="H26060" t="s">
        <v>75398</v>
      </c>
      <c r="I26060" t="s">
        <v>75399</v>
      </c>
      <c r="J26060" t="s">
        <v>75329</v>
      </c>
      <c r="K26060" t="s">
        <v>72</v>
      </c>
      <c r="L26060" t="s">
        <v>53</v>
      </c>
      <c r="M26060" t="s">
        <v>732</v>
      </c>
      <c r="N26060" t="s">
        <v>102</v>
      </c>
      <c r="O26060" t="s">
        <v>9465</v>
      </c>
      <c r="P26060" t="s">
        <v>75400</v>
      </c>
      <c r="Q26060" t="s">
        <v>53</v>
      </c>
      <c r="R26060" t="s">
        <v>56</v>
      </c>
      <c r="S26060" t="s">
        <v>41</v>
      </c>
      <c r="T26060" t="s">
        <v>75282</v>
      </c>
      <c r="U26060" t="s">
        <v>75282</v>
      </c>
      <c r="V26060">
        <v>0</v>
      </c>
      <c r="W26060">
        <v>0</v>
      </c>
      <c r="X26060">
        <v>0</v>
      </c>
      <c r="Y26060">
        <v>0</v>
      </c>
      <c r="Z26060">
        <v>0</v>
      </c>
      <c r="AA26060">
        <v>0</v>
      </c>
      <c r="AB26060">
        <v>0</v>
      </c>
      <c r="AC26060">
        <v>0</v>
      </c>
      <c r="AD26060">
        <v>1</v>
      </c>
    </row>
    <row r="26061" spans="1:30" hidden="1" x14ac:dyDescent="0.3">
      <c r="A26061" t="s">
        <v>75396</v>
      </c>
      <c r="B26061" t="s">
        <v>75401</v>
      </c>
      <c r="C26061" t="s">
        <v>32</v>
      </c>
      <c r="E26061" t="s">
        <v>1699</v>
      </c>
      <c r="F26061">
        <v>734350</v>
      </c>
      <c r="G26061" t="s">
        <v>75396</v>
      </c>
      <c r="H26061" t="s">
        <v>75398</v>
      </c>
      <c r="I26061" t="s">
        <v>75399</v>
      </c>
      <c r="J26061" t="s">
        <v>75329</v>
      </c>
      <c r="K26061" t="s">
        <v>72</v>
      </c>
      <c r="L26061" t="s">
        <v>53</v>
      </c>
      <c r="M26061" t="s">
        <v>732</v>
      </c>
      <c r="N26061" t="s">
        <v>102</v>
      </c>
      <c r="O26061" t="s">
        <v>9465</v>
      </c>
      <c r="P26061" t="s">
        <v>75400</v>
      </c>
      <c r="Q26061" t="s">
        <v>53</v>
      </c>
      <c r="R26061" t="s">
        <v>56</v>
      </c>
      <c r="S26061" t="s">
        <v>41</v>
      </c>
      <c r="T26061" t="s">
        <v>75282</v>
      </c>
      <c r="U26061" t="s">
        <v>75282</v>
      </c>
      <c r="V26061">
        <v>0</v>
      </c>
      <c r="W26061">
        <v>0</v>
      </c>
      <c r="X26061">
        <v>0</v>
      </c>
      <c r="Y26061">
        <v>0</v>
      </c>
      <c r="Z26061">
        <v>0</v>
      </c>
      <c r="AA26061">
        <v>0</v>
      </c>
      <c r="AB26061">
        <v>0</v>
      </c>
      <c r="AC26061">
        <v>0</v>
      </c>
      <c r="AD26061">
        <v>1</v>
      </c>
    </row>
    <row r="26062" spans="1:30" hidden="1" x14ac:dyDescent="0.3">
      <c r="A26062" t="s">
        <v>75396</v>
      </c>
      <c r="B26062" t="s">
        <v>75402</v>
      </c>
      <c r="C26062" t="s">
        <v>32</v>
      </c>
      <c r="D26062" t="s">
        <v>33</v>
      </c>
      <c r="E26062" s="1">
        <v>39634</v>
      </c>
      <c r="F26062">
        <v>16000000</v>
      </c>
      <c r="G26062" t="s">
        <v>75396</v>
      </c>
      <c r="H26062" t="s">
        <v>75398</v>
      </c>
      <c r="I26062" t="s">
        <v>75399</v>
      </c>
      <c r="J26062" t="s">
        <v>75329</v>
      </c>
      <c r="K26062" t="s">
        <v>72</v>
      </c>
      <c r="L26062" t="s">
        <v>53</v>
      </c>
      <c r="M26062" t="s">
        <v>732</v>
      </c>
      <c r="N26062" t="s">
        <v>102</v>
      </c>
      <c r="O26062" t="s">
        <v>9465</v>
      </c>
      <c r="P26062" t="s">
        <v>75400</v>
      </c>
      <c r="Q26062" t="s">
        <v>53</v>
      </c>
      <c r="R26062" t="s">
        <v>56</v>
      </c>
      <c r="S26062" t="s">
        <v>41</v>
      </c>
      <c r="T26062" t="s">
        <v>75282</v>
      </c>
      <c r="U26062" t="s">
        <v>75282</v>
      </c>
      <c r="V26062">
        <v>0</v>
      </c>
      <c r="W26062">
        <v>0</v>
      </c>
      <c r="X26062">
        <v>0</v>
      </c>
      <c r="Y26062">
        <v>0</v>
      </c>
      <c r="Z26062">
        <v>0</v>
      </c>
      <c r="AA26062">
        <v>0</v>
      </c>
      <c r="AB26062">
        <v>0</v>
      </c>
      <c r="AC26062">
        <v>0</v>
      </c>
      <c r="AD26062">
        <v>1</v>
      </c>
    </row>
    <row r="26063" spans="1:30" hidden="1" x14ac:dyDescent="0.3">
      <c r="A26063" t="s">
        <v>75403</v>
      </c>
      <c r="B26063" t="s">
        <v>75404</v>
      </c>
      <c r="C26063" t="s">
        <v>32</v>
      </c>
      <c r="D26063" t="s">
        <v>50</v>
      </c>
      <c r="E26063" s="1">
        <v>39087</v>
      </c>
      <c r="F26063">
        <v>305000</v>
      </c>
      <c r="G26063" t="s">
        <v>75403</v>
      </c>
      <c r="H26063" t="s">
        <v>75405</v>
      </c>
      <c r="I26063" t="s">
        <v>75406</v>
      </c>
      <c r="J26063" t="s">
        <v>75407</v>
      </c>
      <c r="K26063" t="s">
        <v>37</v>
      </c>
      <c r="L26063" t="s">
        <v>53</v>
      </c>
      <c r="M26063" t="s">
        <v>123</v>
      </c>
      <c r="N26063" t="s">
        <v>923</v>
      </c>
      <c r="O26063" t="s">
        <v>923</v>
      </c>
      <c r="P26063" s="1">
        <v>36161</v>
      </c>
      <c r="Q26063" t="s">
        <v>53</v>
      </c>
      <c r="R26063" t="s">
        <v>56</v>
      </c>
      <c r="S26063" t="s">
        <v>41</v>
      </c>
      <c r="T26063" t="s">
        <v>75282</v>
      </c>
      <c r="U26063" t="s">
        <v>75282</v>
      </c>
      <c r="V26063">
        <v>0</v>
      </c>
      <c r="W26063">
        <v>0</v>
      </c>
      <c r="X26063">
        <v>0</v>
      </c>
      <c r="Y26063">
        <v>0</v>
      </c>
      <c r="Z26063">
        <v>0</v>
      </c>
      <c r="AA26063">
        <v>0</v>
      </c>
      <c r="AB26063">
        <v>0</v>
      </c>
      <c r="AC26063">
        <v>0</v>
      </c>
      <c r="AD26063">
        <v>1</v>
      </c>
    </row>
    <row r="26064" spans="1:30" hidden="1" x14ac:dyDescent="0.3">
      <c r="A26064" t="s">
        <v>75403</v>
      </c>
      <c r="B26064" t="s">
        <v>75408</v>
      </c>
      <c r="C26064" t="s">
        <v>32</v>
      </c>
      <c r="D26064" t="s">
        <v>33</v>
      </c>
      <c r="E26064" s="1">
        <v>39455</v>
      </c>
      <c r="F26064">
        <v>134280</v>
      </c>
      <c r="G26064" t="s">
        <v>75403</v>
      </c>
      <c r="H26064" t="s">
        <v>75405</v>
      </c>
      <c r="I26064" t="s">
        <v>75406</v>
      </c>
      <c r="J26064" t="s">
        <v>75407</v>
      </c>
      <c r="K26064" t="s">
        <v>37</v>
      </c>
      <c r="L26064" t="s">
        <v>53</v>
      </c>
      <c r="M26064" t="s">
        <v>123</v>
      </c>
      <c r="N26064" t="s">
        <v>923</v>
      </c>
      <c r="O26064" t="s">
        <v>923</v>
      </c>
      <c r="P26064" s="1">
        <v>36161</v>
      </c>
      <c r="Q26064" t="s">
        <v>53</v>
      </c>
      <c r="R26064" t="s">
        <v>56</v>
      </c>
      <c r="S26064" t="s">
        <v>41</v>
      </c>
      <c r="T26064" t="s">
        <v>75282</v>
      </c>
      <c r="U26064" t="s">
        <v>75282</v>
      </c>
      <c r="V26064">
        <v>0</v>
      </c>
      <c r="W26064">
        <v>0</v>
      </c>
      <c r="X26064">
        <v>0</v>
      </c>
      <c r="Y26064">
        <v>0</v>
      </c>
      <c r="Z26064">
        <v>0</v>
      </c>
      <c r="AA26064">
        <v>0</v>
      </c>
      <c r="AB26064">
        <v>0</v>
      </c>
      <c r="AC26064">
        <v>0</v>
      </c>
      <c r="AD26064">
        <v>1</v>
      </c>
    </row>
    <row r="26065" spans="1:30" hidden="1" x14ac:dyDescent="0.3">
      <c r="A26065" t="s">
        <v>75409</v>
      </c>
      <c r="B26065" t="s">
        <v>75410</v>
      </c>
      <c r="C26065" t="s">
        <v>32</v>
      </c>
      <c r="D26065" t="s">
        <v>33</v>
      </c>
      <c r="E26065" s="1">
        <v>39995</v>
      </c>
      <c r="F26065">
        <v>10000000</v>
      </c>
      <c r="G26065" t="s">
        <v>75409</v>
      </c>
      <c r="H26065" t="s">
        <v>75411</v>
      </c>
      <c r="I26065" t="s">
        <v>75412</v>
      </c>
      <c r="J26065" t="s">
        <v>75413</v>
      </c>
      <c r="K26065" t="s">
        <v>109</v>
      </c>
      <c r="L26065" t="s">
        <v>53</v>
      </c>
      <c r="M26065" t="s">
        <v>150</v>
      </c>
      <c r="N26065" t="s">
        <v>151</v>
      </c>
      <c r="O26065" t="s">
        <v>152</v>
      </c>
      <c r="P26065" s="1">
        <v>38726</v>
      </c>
      <c r="Q26065" t="s">
        <v>53</v>
      </c>
      <c r="R26065" t="s">
        <v>56</v>
      </c>
      <c r="S26065" t="s">
        <v>41</v>
      </c>
      <c r="T26065" t="s">
        <v>75282</v>
      </c>
      <c r="U26065" t="s">
        <v>75282</v>
      </c>
      <c r="V26065">
        <v>0</v>
      </c>
      <c r="W26065">
        <v>0</v>
      </c>
      <c r="X26065">
        <v>0</v>
      </c>
      <c r="Y26065">
        <v>0</v>
      </c>
      <c r="Z26065">
        <v>0</v>
      </c>
      <c r="AA26065">
        <v>0</v>
      </c>
      <c r="AB26065">
        <v>0</v>
      </c>
      <c r="AC26065">
        <v>0</v>
      </c>
      <c r="AD26065">
        <v>1</v>
      </c>
    </row>
    <row r="26066" spans="1:30" hidden="1" x14ac:dyDescent="0.3">
      <c r="A26066" t="s">
        <v>75409</v>
      </c>
      <c r="B26066" t="s">
        <v>75414</v>
      </c>
      <c r="C26066" t="s">
        <v>32</v>
      </c>
      <c r="D26066" t="s">
        <v>50</v>
      </c>
      <c r="E26066" t="s">
        <v>15999</v>
      </c>
      <c r="F26066">
        <v>1000000</v>
      </c>
      <c r="G26066" t="s">
        <v>75409</v>
      </c>
      <c r="H26066" t="s">
        <v>75411</v>
      </c>
      <c r="I26066" t="s">
        <v>75412</v>
      </c>
      <c r="J26066" t="s">
        <v>75413</v>
      </c>
      <c r="K26066" t="s">
        <v>109</v>
      </c>
      <c r="L26066" t="s">
        <v>53</v>
      </c>
      <c r="M26066" t="s">
        <v>150</v>
      </c>
      <c r="N26066" t="s">
        <v>151</v>
      </c>
      <c r="O26066" t="s">
        <v>152</v>
      </c>
      <c r="P26066" s="1">
        <v>38726</v>
      </c>
      <c r="Q26066" t="s">
        <v>53</v>
      </c>
      <c r="R26066" t="s">
        <v>56</v>
      </c>
      <c r="S26066" t="s">
        <v>41</v>
      </c>
      <c r="T26066" t="s">
        <v>75282</v>
      </c>
      <c r="U26066" t="s">
        <v>75282</v>
      </c>
      <c r="V26066">
        <v>0</v>
      </c>
      <c r="W26066">
        <v>0</v>
      </c>
      <c r="X26066">
        <v>0</v>
      </c>
      <c r="Y26066">
        <v>0</v>
      </c>
      <c r="Z26066">
        <v>0</v>
      </c>
      <c r="AA26066">
        <v>0</v>
      </c>
      <c r="AB26066">
        <v>0</v>
      </c>
      <c r="AC26066">
        <v>0</v>
      </c>
      <c r="AD26066">
        <v>1</v>
      </c>
    </row>
    <row r="26067" spans="1:30" hidden="1" x14ac:dyDescent="0.3">
      <c r="A26067" t="s">
        <v>75409</v>
      </c>
      <c r="B26067" t="s">
        <v>75415</v>
      </c>
      <c r="C26067" t="s">
        <v>32</v>
      </c>
      <c r="D26067" t="s">
        <v>50</v>
      </c>
      <c r="E26067" s="1">
        <v>39088</v>
      </c>
      <c r="F26067">
        <v>6500000</v>
      </c>
      <c r="G26067" t="s">
        <v>75409</v>
      </c>
      <c r="H26067" t="s">
        <v>75411</v>
      </c>
      <c r="I26067" t="s">
        <v>75412</v>
      </c>
      <c r="J26067" t="s">
        <v>75413</v>
      </c>
      <c r="K26067" t="s">
        <v>109</v>
      </c>
      <c r="L26067" t="s">
        <v>53</v>
      </c>
      <c r="M26067" t="s">
        <v>150</v>
      </c>
      <c r="N26067" t="s">
        <v>151</v>
      </c>
      <c r="O26067" t="s">
        <v>152</v>
      </c>
      <c r="P26067" s="1">
        <v>38726</v>
      </c>
      <c r="Q26067" t="s">
        <v>53</v>
      </c>
      <c r="R26067" t="s">
        <v>56</v>
      </c>
      <c r="S26067" t="s">
        <v>41</v>
      </c>
      <c r="T26067" t="s">
        <v>75282</v>
      </c>
      <c r="U26067" t="s">
        <v>75282</v>
      </c>
      <c r="V26067">
        <v>0</v>
      </c>
      <c r="W26067">
        <v>0</v>
      </c>
      <c r="X26067">
        <v>0</v>
      </c>
      <c r="Y26067">
        <v>0</v>
      </c>
      <c r="Z26067">
        <v>0</v>
      </c>
      <c r="AA26067">
        <v>0</v>
      </c>
      <c r="AB26067">
        <v>0</v>
      </c>
      <c r="AC26067">
        <v>0</v>
      </c>
      <c r="AD26067">
        <v>1</v>
      </c>
    </row>
    <row r="26068" spans="1:30" hidden="1" x14ac:dyDescent="0.3">
      <c r="A26068" t="s">
        <v>75409</v>
      </c>
      <c r="B26068" t="s">
        <v>75416</v>
      </c>
      <c r="C26068" t="s">
        <v>32</v>
      </c>
      <c r="D26068" t="s">
        <v>139</v>
      </c>
      <c r="E26068" t="s">
        <v>2216</v>
      </c>
      <c r="F26068">
        <v>7000000</v>
      </c>
      <c r="G26068" t="s">
        <v>75409</v>
      </c>
      <c r="H26068" t="s">
        <v>75411</v>
      </c>
      <c r="I26068" t="s">
        <v>75412</v>
      </c>
      <c r="J26068" t="s">
        <v>75413</v>
      </c>
      <c r="K26068" t="s">
        <v>109</v>
      </c>
      <c r="L26068" t="s">
        <v>53</v>
      </c>
      <c r="M26068" t="s">
        <v>150</v>
      </c>
      <c r="N26068" t="s">
        <v>151</v>
      </c>
      <c r="O26068" t="s">
        <v>152</v>
      </c>
      <c r="P26068" s="1">
        <v>38726</v>
      </c>
      <c r="Q26068" t="s">
        <v>53</v>
      </c>
      <c r="R26068" t="s">
        <v>56</v>
      </c>
      <c r="S26068" t="s">
        <v>41</v>
      </c>
      <c r="T26068" t="s">
        <v>75282</v>
      </c>
      <c r="U26068" t="s">
        <v>75282</v>
      </c>
      <c r="V26068">
        <v>0</v>
      </c>
      <c r="W26068">
        <v>0</v>
      </c>
      <c r="X26068">
        <v>0</v>
      </c>
      <c r="Y26068">
        <v>0</v>
      </c>
      <c r="Z26068">
        <v>0</v>
      </c>
      <c r="AA26068">
        <v>0</v>
      </c>
      <c r="AB26068">
        <v>0</v>
      </c>
      <c r="AC26068">
        <v>0</v>
      </c>
      <c r="AD26068">
        <v>1</v>
      </c>
    </row>
    <row r="26069" spans="1:30" hidden="1" x14ac:dyDescent="0.3">
      <c r="A26069" t="s">
        <v>75417</v>
      </c>
      <c r="B26069" t="s">
        <v>75418</v>
      </c>
      <c r="C26069" t="s">
        <v>32</v>
      </c>
      <c r="D26069" t="s">
        <v>50</v>
      </c>
      <c r="E26069" t="s">
        <v>3481</v>
      </c>
      <c r="F26069">
        <v>6000000</v>
      </c>
      <c r="G26069" t="s">
        <v>75417</v>
      </c>
      <c r="H26069" t="s">
        <v>75419</v>
      </c>
      <c r="I26069" t="s">
        <v>75420</v>
      </c>
      <c r="J26069" t="s">
        <v>75421</v>
      </c>
      <c r="K26069" t="s">
        <v>37</v>
      </c>
      <c r="L26069" t="s">
        <v>53</v>
      </c>
      <c r="M26069" t="s">
        <v>209</v>
      </c>
      <c r="N26069" t="s">
        <v>210</v>
      </c>
      <c r="O26069" t="s">
        <v>6168</v>
      </c>
      <c r="P26069" s="1">
        <v>40187</v>
      </c>
      <c r="Q26069" t="s">
        <v>53</v>
      </c>
      <c r="R26069" t="s">
        <v>56</v>
      </c>
      <c r="S26069" t="s">
        <v>41</v>
      </c>
      <c r="T26069" t="s">
        <v>75282</v>
      </c>
      <c r="U26069" t="s">
        <v>75282</v>
      </c>
      <c r="V26069">
        <v>0</v>
      </c>
      <c r="W26069">
        <v>0</v>
      </c>
      <c r="X26069">
        <v>0</v>
      </c>
      <c r="Y26069">
        <v>0</v>
      </c>
      <c r="Z26069">
        <v>0</v>
      </c>
      <c r="AA26069">
        <v>0</v>
      </c>
      <c r="AB26069">
        <v>0</v>
      </c>
      <c r="AC26069">
        <v>0</v>
      </c>
      <c r="AD26069">
        <v>1</v>
      </c>
    </row>
    <row r="26070" spans="1:30" hidden="1" x14ac:dyDescent="0.3">
      <c r="A26070" t="s">
        <v>75422</v>
      </c>
      <c r="B26070" t="s">
        <v>75423</v>
      </c>
      <c r="C26070" t="s">
        <v>32</v>
      </c>
      <c r="D26070" t="s">
        <v>50</v>
      </c>
      <c r="E26070" s="1">
        <v>41465</v>
      </c>
      <c r="F26070">
        <v>4500000</v>
      </c>
      <c r="G26070" t="s">
        <v>75422</v>
      </c>
      <c r="H26070" t="s">
        <v>75424</v>
      </c>
      <c r="I26070" t="s">
        <v>75425</v>
      </c>
      <c r="J26070" t="s">
        <v>75426</v>
      </c>
      <c r="K26070" t="s">
        <v>37</v>
      </c>
      <c r="L26070" t="s">
        <v>53</v>
      </c>
      <c r="M26070" t="s">
        <v>54</v>
      </c>
      <c r="N26070" t="s">
        <v>95</v>
      </c>
      <c r="O26070" t="s">
        <v>96</v>
      </c>
      <c r="P26070" s="1">
        <v>40549</v>
      </c>
      <c r="Q26070" t="s">
        <v>53</v>
      </c>
      <c r="R26070" t="s">
        <v>56</v>
      </c>
      <c r="S26070" t="s">
        <v>41</v>
      </c>
      <c r="T26070" t="s">
        <v>75282</v>
      </c>
      <c r="U26070" t="s">
        <v>75282</v>
      </c>
      <c r="V26070">
        <v>0</v>
      </c>
      <c r="W26070">
        <v>0</v>
      </c>
      <c r="X26070">
        <v>0</v>
      </c>
      <c r="Y26070">
        <v>0</v>
      </c>
      <c r="Z26070">
        <v>0</v>
      </c>
      <c r="AA26070">
        <v>0</v>
      </c>
      <c r="AB26070">
        <v>0</v>
      </c>
      <c r="AC26070">
        <v>0</v>
      </c>
      <c r="AD26070">
        <v>1</v>
      </c>
    </row>
    <row r="26071" spans="1:30" hidden="1" x14ac:dyDescent="0.3">
      <c r="A26071" t="s">
        <v>75422</v>
      </c>
      <c r="B26071" t="s">
        <v>75427</v>
      </c>
      <c r="C26071" t="s">
        <v>32</v>
      </c>
      <c r="D26071" t="s">
        <v>33</v>
      </c>
      <c r="E26071" t="s">
        <v>9519</v>
      </c>
      <c r="F26071">
        <v>12000000</v>
      </c>
      <c r="G26071" t="s">
        <v>75422</v>
      </c>
      <c r="H26071" t="s">
        <v>75424</v>
      </c>
      <c r="I26071" t="s">
        <v>75425</v>
      </c>
      <c r="J26071" t="s">
        <v>75426</v>
      </c>
      <c r="K26071" t="s">
        <v>37</v>
      </c>
      <c r="L26071" t="s">
        <v>53</v>
      </c>
      <c r="M26071" t="s">
        <v>54</v>
      </c>
      <c r="N26071" t="s">
        <v>95</v>
      </c>
      <c r="O26071" t="s">
        <v>96</v>
      </c>
      <c r="P26071" s="1">
        <v>40549</v>
      </c>
      <c r="Q26071" t="s">
        <v>53</v>
      </c>
      <c r="R26071" t="s">
        <v>56</v>
      </c>
      <c r="S26071" t="s">
        <v>41</v>
      </c>
      <c r="T26071" t="s">
        <v>75282</v>
      </c>
      <c r="U26071" t="s">
        <v>75282</v>
      </c>
      <c r="V26071">
        <v>0</v>
      </c>
      <c r="W26071">
        <v>0</v>
      </c>
      <c r="X26071">
        <v>0</v>
      </c>
      <c r="Y26071">
        <v>0</v>
      </c>
      <c r="Z26071">
        <v>0</v>
      </c>
      <c r="AA26071">
        <v>0</v>
      </c>
      <c r="AB26071">
        <v>0</v>
      </c>
      <c r="AC26071">
        <v>0</v>
      </c>
      <c r="AD26071">
        <v>1</v>
      </c>
    </row>
    <row r="26072" spans="1:30" hidden="1" x14ac:dyDescent="0.3">
      <c r="A26072" t="s">
        <v>75428</v>
      </c>
      <c r="B26072" t="s">
        <v>75429</v>
      </c>
      <c r="C26072" t="s">
        <v>32</v>
      </c>
      <c r="D26072" t="s">
        <v>50</v>
      </c>
      <c r="E26072" s="1">
        <v>40585</v>
      </c>
      <c r="F26072">
        <v>5000000</v>
      </c>
      <c r="G26072" t="s">
        <v>75428</v>
      </c>
      <c r="H26072" t="s">
        <v>75430</v>
      </c>
      <c r="I26072" t="s">
        <v>75431</v>
      </c>
      <c r="J26072" t="s">
        <v>75432</v>
      </c>
      <c r="K26072" t="s">
        <v>37</v>
      </c>
      <c r="L26072" t="s">
        <v>53</v>
      </c>
      <c r="M26072" t="s">
        <v>73</v>
      </c>
      <c r="N26072" t="s">
        <v>74</v>
      </c>
      <c r="O26072" t="s">
        <v>75</v>
      </c>
      <c r="P26072" s="1">
        <v>39814</v>
      </c>
      <c r="Q26072" t="s">
        <v>53</v>
      </c>
      <c r="R26072" t="s">
        <v>56</v>
      </c>
      <c r="S26072" t="s">
        <v>41</v>
      </c>
      <c r="T26072" t="s">
        <v>75282</v>
      </c>
      <c r="U26072" t="s">
        <v>75282</v>
      </c>
      <c r="V26072">
        <v>0</v>
      </c>
      <c r="W26072">
        <v>0</v>
      </c>
      <c r="X26072">
        <v>0</v>
      </c>
      <c r="Y26072">
        <v>0</v>
      </c>
      <c r="Z26072">
        <v>0</v>
      </c>
      <c r="AA26072">
        <v>0</v>
      </c>
      <c r="AB26072">
        <v>0</v>
      </c>
      <c r="AC26072">
        <v>0</v>
      </c>
      <c r="AD26072">
        <v>1</v>
      </c>
    </row>
    <row r="26073" spans="1:30" hidden="1" x14ac:dyDescent="0.3">
      <c r="A26073" t="s">
        <v>75428</v>
      </c>
      <c r="B26073" t="s">
        <v>75433</v>
      </c>
      <c r="C26073" t="s">
        <v>32</v>
      </c>
      <c r="D26073" t="s">
        <v>50</v>
      </c>
      <c r="E26073" t="s">
        <v>750</v>
      </c>
      <c r="F26073">
        <v>2000000</v>
      </c>
      <c r="G26073" t="s">
        <v>75428</v>
      </c>
      <c r="H26073" t="s">
        <v>75430</v>
      </c>
      <c r="I26073" t="s">
        <v>75431</v>
      </c>
      <c r="J26073" t="s">
        <v>75432</v>
      </c>
      <c r="K26073" t="s">
        <v>37</v>
      </c>
      <c r="L26073" t="s">
        <v>53</v>
      </c>
      <c r="M26073" t="s">
        <v>73</v>
      </c>
      <c r="N26073" t="s">
        <v>74</v>
      </c>
      <c r="O26073" t="s">
        <v>75</v>
      </c>
      <c r="P26073" s="1">
        <v>39814</v>
      </c>
      <c r="Q26073" t="s">
        <v>53</v>
      </c>
      <c r="R26073" t="s">
        <v>56</v>
      </c>
      <c r="S26073" t="s">
        <v>41</v>
      </c>
      <c r="T26073" t="s">
        <v>75282</v>
      </c>
      <c r="U26073" t="s">
        <v>75282</v>
      </c>
      <c r="V26073">
        <v>0</v>
      </c>
      <c r="W26073">
        <v>0</v>
      </c>
      <c r="X26073">
        <v>0</v>
      </c>
      <c r="Y26073">
        <v>0</v>
      </c>
      <c r="Z26073">
        <v>0</v>
      </c>
      <c r="AA26073">
        <v>0</v>
      </c>
      <c r="AB26073">
        <v>0</v>
      </c>
      <c r="AC26073">
        <v>0</v>
      </c>
      <c r="AD26073">
        <v>1</v>
      </c>
    </row>
    <row r="26074" spans="1:30" hidden="1" x14ac:dyDescent="0.3">
      <c r="A26074" t="s">
        <v>75428</v>
      </c>
      <c r="B26074" t="s">
        <v>75434</v>
      </c>
      <c r="C26074" t="s">
        <v>32</v>
      </c>
      <c r="D26074" t="s">
        <v>33</v>
      </c>
      <c r="E26074" t="s">
        <v>6451</v>
      </c>
      <c r="F26074">
        <v>15000000</v>
      </c>
      <c r="G26074" t="s">
        <v>75428</v>
      </c>
      <c r="H26074" t="s">
        <v>75430</v>
      </c>
      <c r="I26074" t="s">
        <v>75431</v>
      </c>
      <c r="J26074" t="s">
        <v>75432</v>
      </c>
      <c r="K26074" t="s">
        <v>37</v>
      </c>
      <c r="L26074" t="s">
        <v>53</v>
      </c>
      <c r="M26074" t="s">
        <v>73</v>
      </c>
      <c r="N26074" t="s">
        <v>74</v>
      </c>
      <c r="O26074" t="s">
        <v>75</v>
      </c>
      <c r="P26074" s="1">
        <v>39814</v>
      </c>
      <c r="Q26074" t="s">
        <v>53</v>
      </c>
      <c r="R26074" t="s">
        <v>56</v>
      </c>
      <c r="S26074" t="s">
        <v>41</v>
      </c>
      <c r="T26074" t="s">
        <v>75282</v>
      </c>
      <c r="U26074" t="s">
        <v>75282</v>
      </c>
      <c r="V26074">
        <v>0</v>
      </c>
      <c r="W26074">
        <v>0</v>
      </c>
      <c r="X26074">
        <v>0</v>
      </c>
      <c r="Y26074">
        <v>0</v>
      </c>
      <c r="Z26074">
        <v>0</v>
      </c>
      <c r="AA26074">
        <v>0</v>
      </c>
      <c r="AB26074">
        <v>0</v>
      </c>
      <c r="AC26074">
        <v>0</v>
      </c>
      <c r="AD26074">
        <v>1</v>
      </c>
    </row>
    <row r="26075" spans="1:30" hidden="1" x14ac:dyDescent="0.3">
      <c r="A26075" t="s">
        <v>75428</v>
      </c>
      <c r="B26075" t="s">
        <v>75435</v>
      </c>
      <c r="C26075" t="s">
        <v>32</v>
      </c>
      <c r="D26075" t="s">
        <v>139</v>
      </c>
      <c r="E26075" t="s">
        <v>5020</v>
      </c>
      <c r="F26075">
        <v>15000000</v>
      </c>
      <c r="G26075" t="s">
        <v>75428</v>
      </c>
      <c r="H26075" t="s">
        <v>75430</v>
      </c>
      <c r="I26075" t="s">
        <v>75431</v>
      </c>
      <c r="J26075" t="s">
        <v>75432</v>
      </c>
      <c r="K26075" t="s">
        <v>37</v>
      </c>
      <c r="L26075" t="s">
        <v>53</v>
      </c>
      <c r="M26075" t="s">
        <v>73</v>
      </c>
      <c r="N26075" t="s">
        <v>74</v>
      </c>
      <c r="O26075" t="s">
        <v>75</v>
      </c>
      <c r="P26075" s="1">
        <v>39814</v>
      </c>
      <c r="Q26075" t="s">
        <v>53</v>
      </c>
      <c r="R26075" t="s">
        <v>56</v>
      </c>
      <c r="S26075" t="s">
        <v>41</v>
      </c>
      <c r="T26075" t="s">
        <v>75282</v>
      </c>
      <c r="U26075" t="s">
        <v>75282</v>
      </c>
      <c r="V26075">
        <v>0</v>
      </c>
      <c r="W26075">
        <v>0</v>
      </c>
      <c r="X26075">
        <v>0</v>
      </c>
      <c r="Y26075">
        <v>0</v>
      </c>
      <c r="Z26075">
        <v>0</v>
      </c>
      <c r="AA26075">
        <v>0</v>
      </c>
      <c r="AB26075">
        <v>0</v>
      </c>
      <c r="AC26075">
        <v>0</v>
      </c>
      <c r="AD26075">
        <v>1</v>
      </c>
    </row>
    <row r="26076" spans="1:30" hidden="1" x14ac:dyDescent="0.3">
      <c r="A26076" t="s">
        <v>75428</v>
      </c>
      <c r="B26076" t="s">
        <v>75436</v>
      </c>
      <c r="C26076" t="s">
        <v>32</v>
      </c>
      <c r="E26076" t="s">
        <v>5731</v>
      </c>
      <c r="F26076">
        <v>200000</v>
      </c>
      <c r="G26076" t="s">
        <v>75428</v>
      </c>
      <c r="H26076" t="s">
        <v>75430</v>
      </c>
      <c r="I26076" t="s">
        <v>75431</v>
      </c>
      <c r="J26076" t="s">
        <v>75432</v>
      </c>
      <c r="K26076" t="s">
        <v>37</v>
      </c>
      <c r="L26076" t="s">
        <v>53</v>
      </c>
      <c r="M26076" t="s">
        <v>73</v>
      </c>
      <c r="N26076" t="s">
        <v>74</v>
      </c>
      <c r="O26076" t="s">
        <v>75</v>
      </c>
      <c r="P26076" s="1">
        <v>39814</v>
      </c>
      <c r="Q26076" t="s">
        <v>53</v>
      </c>
      <c r="R26076" t="s">
        <v>56</v>
      </c>
      <c r="S26076" t="s">
        <v>41</v>
      </c>
      <c r="T26076" t="s">
        <v>75282</v>
      </c>
      <c r="U26076" t="s">
        <v>75282</v>
      </c>
      <c r="V26076">
        <v>0</v>
      </c>
      <c r="W26076">
        <v>0</v>
      </c>
      <c r="X26076">
        <v>0</v>
      </c>
      <c r="Y26076">
        <v>0</v>
      </c>
      <c r="Z26076">
        <v>0</v>
      </c>
      <c r="AA26076">
        <v>0</v>
      </c>
      <c r="AB26076">
        <v>0</v>
      </c>
      <c r="AC26076">
        <v>0</v>
      </c>
      <c r="AD26076">
        <v>1</v>
      </c>
    </row>
    <row r="26077" spans="1:30" hidden="1" x14ac:dyDescent="0.3">
      <c r="A26077" t="s">
        <v>75437</v>
      </c>
      <c r="B26077" t="s">
        <v>75438</v>
      </c>
      <c r="C26077" t="s">
        <v>32</v>
      </c>
      <c r="D26077" t="s">
        <v>50</v>
      </c>
      <c r="E26077" s="1">
        <v>42253</v>
      </c>
      <c r="F26077">
        <v>15000000</v>
      </c>
      <c r="G26077" t="s">
        <v>75437</v>
      </c>
      <c r="H26077" t="s">
        <v>75439</v>
      </c>
      <c r="I26077" t="s">
        <v>75440</v>
      </c>
      <c r="J26077" t="s">
        <v>75441</v>
      </c>
      <c r="K26077" t="s">
        <v>37</v>
      </c>
      <c r="L26077" t="s">
        <v>53</v>
      </c>
      <c r="M26077" t="s">
        <v>54</v>
      </c>
      <c r="N26077" t="s">
        <v>95</v>
      </c>
      <c r="O26077" t="s">
        <v>96</v>
      </c>
      <c r="P26077" s="1">
        <v>40826</v>
      </c>
      <c r="Q26077" t="s">
        <v>53</v>
      </c>
      <c r="R26077" t="s">
        <v>56</v>
      </c>
      <c r="S26077" t="s">
        <v>41</v>
      </c>
      <c r="T26077" t="s">
        <v>75282</v>
      </c>
      <c r="U26077" t="s">
        <v>75282</v>
      </c>
      <c r="V26077">
        <v>0</v>
      </c>
      <c r="W26077">
        <v>0</v>
      </c>
      <c r="X26077">
        <v>0</v>
      </c>
      <c r="Y26077">
        <v>0</v>
      </c>
      <c r="Z26077">
        <v>0</v>
      </c>
      <c r="AA26077">
        <v>0</v>
      </c>
      <c r="AB26077">
        <v>0</v>
      </c>
      <c r="AC26077">
        <v>0</v>
      </c>
      <c r="AD26077">
        <v>1</v>
      </c>
    </row>
    <row r="26078" spans="1:30" hidden="1" x14ac:dyDescent="0.3">
      <c r="A26078" t="s">
        <v>75437</v>
      </c>
      <c r="B26078" t="s">
        <v>75442</v>
      </c>
      <c r="C26078" t="s">
        <v>32</v>
      </c>
      <c r="D26078" t="s">
        <v>50</v>
      </c>
      <c r="E26078" s="1">
        <v>42195</v>
      </c>
      <c r="F26078">
        <v>6000000</v>
      </c>
      <c r="G26078" t="s">
        <v>75437</v>
      </c>
      <c r="H26078" t="s">
        <v>75439</v>
      </c>
      <c r="I26078" t="s">
        <v>75440</v>
      </c>
      <c r="J26078" t="s">
        <v>75441</v>
      </c>
      <c r="K26078" t="s">
        <v>37</v>
      </c>
      <c r="L26078" t="s">
        <v>53</v>
      </c>
      <c r="M26078" t="s">
        <v>54</v>
      </c>
      <c r="N26078" t="s">
        <v>95</v>
      </c>
      <c r="O26078" t="s">
        <v>96</v>
      </c>
      <c r="P26078" s="1">
        <v>40826</v>
      </c>
      <c r="Q26078" t="s">
        <v>53</v>
      </c>
      <c r="R26078" t="s">
        <v>56</v>
      </c>
      <c r="S26078" t="s">
        <v>41</v>
      </c>
      <c r="T26078" t="s">
        <v>75282</v>
      </c>
      <c r="U26078" t="s">
        <v>75282</v>
      </c>
      <c r="V26078">
        <v>0</v>
      </c>
      <c r="W26078">
        <v>0</v>
      </c>
      <c r="X26078">
        <v>0</v>
      </c>
      <c r="Y26078">
        <v>0</v>
      </c>
      <c r="Z26078">
        <v>0</v>
      </c>
      <c r="AA26078">
        <v>0</v>
      </c>
      <c r="AB26078">
        <v>0</v>
      </c>
      <c r="AC26078">
        <v>0</v>
      </c>
      <c r="AD26078">
        <v>1</v>
      </c>
    </row>
    <row r="26079" spans="1:30" hidden="1" x14ac:dyDescent="0.3">
      <c r="A26079" t="s">
        <v>75443</v>
      </c>
      <c r="B26079" t="s">
        <v>75444</v>
      </c>
      <c r="C26079" t="s">
        <v>32</v>
      </c>
      <c r="E26079" t="s">
        <v>37563</v>
      </c>
      <c r="F26079">
        <v>35000000</v>
      </c>
      <c r="G26079" t="s">
        <v>75443</v>
      </c>
      <c r="H26079" t="s">
        <v>75445</v>
      </c>
      <c r="I26079" t="s">
        <v>75446</v>
      </c>
      <c r="J26079" t="s">
        <v>75447</v>
      </c>
      <c r="K26079" t="s">
        <v>72</v>
      </c>
      <c r="L26079" t="s">
        <v>53</v>
      </c>
      <c r="M26079" t="s">
        <v>150</v>
      </c>
      <c r="N26079" t="s">
        <v>151</v>
      </c>
      <c r="O26079" t="s">
        <v>10802</v>
      </c>
      <c r="Q26079" t="s">
        <v>53</v>
      </c>
      <c r="R26079" t="s">
        <v>56</v>
      </c>
      <c r="S26079" t="s">
        <v>41</v>
      </c>
      <c r="T26079" t="s">
        <v>75282</v>
      </c>
      <c r="U26079" t="s">
        <v>75282</v>
      </c>
      <c r="V26079">
        <v>0</v>
      </c>
      <c r="W26079">
        <v>0</v>
      </c>
      <c r="X26079">
        <v>0</v>
      </c>
      <c r="Y26079">
        <v>0</v>
      </c>
      <c r="Z26079">
        <v>0</v>
      </c>
      <c r="AA26079">
        <v>0</v>
      </c>
      <c r="AB26079">
        <v>0</v>
      </c>
      <c r="AC26079">
        <v>0</v>
      </c>
      <c r="AD26079">
        <v>1</v>
      </c>
    </row>
    <row r="26080" spans="1:30" hidden="1" x14ac:dyDescent="0.3">
      <c r="A26080" t="s">
        <v>75448</v>
      </c>
      <c r="B26080" t="s">
        <v>75449</v>
      </c>
      <c r="C26080" t="s">
        <v>32</v>
      </c>
      <c r="D26080" t="s">
        <v>33</v>
      </c>
      <c r="E26080" t="s">
        <v>14378</v>
      </c>
      <c r="F26080">
        <v>1830000</v>
      </c>
      <c r="G26080" t="s">
        <v>75448</v>
      </c>
      <c r="H26080" t="s">
        <v>75450</v>
      </c>
      <c r="I26080" t="s">
        <v>75451</v>
      </c>
      <c r="J26080" t="s">
        <v>75452</v>
      </c>
      <c r="K26080" t="s">
        <v>37</v>
      </c>
      <c r="L26080" t="s">
        <v>53</v>
      </c>
      <c r="M26080" t="s">
        <v>54</v>
      </c>
      <c r="N26080" t="s">
        <v>55</v>
      </c>
      <c r="O26080" t="s">
        <v>55</v>
      </c>
      <c r="P26080" s="1">
        <v>38353</v>
      </c>
      <c r="Q26080" t="s">
        <v>53</v>
      </c>
      <c r="R26080" t="s">
        <v>56</v>
      </c>
      <c r="S26080" t="s">
        <v>41</v>
      </c>
      <c r="T26080" t="s">
        <v>75282</v>
      </c>
      <c r="U26080" t="s">
        <v>75282</v>
      </c>
      <c r="V26080">
        <v>0</v>
      </c>
      <c r="W26080">
        <v>0</v>
      </c>
      <c r="X26080">
        <v>0</v>
      </c>
      <c r="Y26080">
        <v>0</v>
      </c>
      <c r="Z26080">
        <v>0</v>
      </c>
      <c r="AA26080">
        <v>0</v>
      </c>
      <c r="AB26080">
        <v>0</v>
      </c>
      <c r="AC26080">
        <v>0</v>
      </c>
      <c r="AD26080">
        <v>1</v>
      </c>
    </row>
    <row r="26081" spans="1:30" hidden="1" x14ac:dyDescent="0.3">
      <c r="A26081" t="s">
        <v>75448</v>
      </c>
      <c r="B26081" t="s">
        <v>75453</v>
      </c>
      <c r="C26081" t="s">
        <v>32</v>
      </c>
      <c r="D26081" t="s">
        <v>33</v>
      </c>
      <c r="E26081" t="s">
        <v>39001</v>
      </c>
      <c r="F26081">
        <v>8300000</v>
      </c>
      <c r="G26081" t="s">
        <v>75448</v>
      </c>
      <c r="H26081" t="s">
        <v>75450</v>
      </c>
      <c r="I26081" t="s">
        <v>75451</v>
      </c>
      <c r="J26081" t="s">
        <v>75452</v>
      </c>
      <c r="K26081" t="s">
        <v>37</v>
      </c>
      <c r="L26081" t="s">
        <v>53</v>
      </c>
      <c r="M26081" t="s">
        <v>54</v>
      </c>
      <c r="N26081" t="s">
        <v>55</v>
      </c>
      <c r="O26081" t="s">
        <v>55</v>
      </c>
      <c r="P26081" s="1">
        <v>38353</v>
      </c>
      <c r="Q26081" t="s">
        <v>53</v>
      </c>
      <c r="R26081" t="s">
        <v>56</v>
      </c>
      <c r="S26081" t="s">
        <v>41</v>
      </c>
      <c r="T26081" t="s">
        <v>75282</v>
      </c>
      <c r="U26081" t="s">
        <v>75282</v>
      </c>
      <c r="V26081">
        <v>0</v>
      </c>
      <c r="W26081">
        <v>0</v>
      </c>
      <c r="X26081">
        <v>0</v>
      </c>
      <c r="Y26081">
        <v>0</v>
      </c>
      <c r="Z26081">
        <v>0</v>
      </c>
      <c r="AA26081">
        <v>0</v>
      </c>
      <c r="AB26081">
        <v>0</v>
      </c>
      <c r="AC26081">
        <v>0</v>
      </c>
      <c r="AD26081">
        <v>1</v>
      </c>
    </row>
    <row r="26082" spans="1:30" hidden="1" x14ac:dyDescent="0.3">
      <c r="A26082" t="s">
        <v>75448</v>
      </c>
      <c r="B26082" t="s">
        <v>75454</v>
      </c>
      <c r="C26082" t="s">
        <v>32</v>
      </c>
      <c r="E26082" s="1">
        <v>40339</v>
      </c>
      <c r="F26082">
        <v>7500000</v>
      </c>
      <c r="G26082" t="s">
        <v>75448</v>
      </c>
      <c r="H26082" t="s">
        <v>75450</v>
      </c>
      <c r="I26082" t="s">
        <v>75451</v>
      </c>
      <c r="J26082" t="s">
        <v>75452</v>
      </c>
      <c r="K26082" t="s">
        <v>37</v>
      </c>
      <c r="L26082" t="s">
        <v>53</v>
      </c>
      <c r="M26082" t="s">
        <v>54</v>
      </c>
      <c r="N26082" t="s">
        <v>55</v>
      </c>
      <c r="O26082" t="s">
        <v>55</v>
      </c>
      <c r="P26082" s="1">
        <v>38353</v>
      </c>
      <c r="Q26082" t="s">
        <v>53</v>
      </c>
      <c r="R26082" t="s">
        <v>56</v>
      </c>
      <c r="S26082" t="s">
        <v>41</v>
      </c>
      <c r="T26082" t="s">
        <v>75282</v>
      </c>
      <c r="U26082" t="s">
        <v>75282</v>
      </c>
      <c r="V26082">
        <v>0</v>
      </c>
      <c r="W26082">
        <v>0</v>
      </c>
      <c r="X26082">
        <v>0</v>
      </c>
      <c r="Y26082">
        <v>0</v>
      </c>
      <c r="Z26082">
        <v>0</v>
      </c>
      <c r="AA26082">
        <v>0</v>
      </c>
      <c r="AB26082">
        <v>0</v>
      </c>
      <c r="AC26082">
        <v>0</v>
      </c>
      <c r="AD26082">
        <v>1</v>
      </c>
    </row>
    <row r="26083" spans="1:30" hidden="1" x14ac:dyDescent="0.3">
      <c r="A26083" t="s">
        <v>75448</v>
      </c>
      <c r="B26083" t="s">
        <v>75455</v>
      </c>
      <c r="C26083" t="s">
        <v>32</v>
      </c>
      <c r="D26083" t="s">
        <v>139</v>
      </c>
      <c r="E26083" t="s">
        <v>16291</v>
      </c>
      <c r="F26083">
        <v>8000000</v>
      </c>
      <c r="G26083" t="s">
        <v>75448</v>
      </c>
      <c r="H26083" t="s">
        <v>75450</v>
      </c>
      <c r="I26083" t="s">
        <v>75451</v>
      </c>
      <c r="J26083" t="s">
        <v>75452</v>
      </c>
      <c r="K26083" t="s">
        <v>37</v>
      </c>
      <c r="L26083" t="s">
        <v>53</v>
      </c>
      <c r="M26083" t="s">
        <v>54</v>
      </c>
      <c r="N26083" t="s">
        <v>55</v>
      </c>
      <c r="O26083" t="s">
        <v>55</v>
      </c>
      <c r="P26083" s="1">
        <v>38353</v>
      </c>
      <c r="Q26083" t="s">
        <v>53</v>
      </c>
      <c r="R26083" t="s">
        <v>56</v>
      </c>
      <c r="S26083" t="s">
        <v>41</v>
      </c>
      <c r="T26083" t="s">
        <v>75282</v>
      </c>
      <c r="U26083" t="s">
        <v>75282</v>
      </c>
      <c r="V26083">
        <v>0</v>
      </c>
      <c r="W26083">
        <v>0</v>
      </c>
      <c r="X26083">
        <v>0</v>
      </c>
      <c r="Y26083">
        <v>0</v>
      </c>
      <c r="Z26083">
        <v>0</v>
      </c>
      <c r="AA26083">
        <v>0</v>
      </c>
      <c r="AB26083">
        <v>0</v>
      </c>
      <c r="AC26083">
        <v>0</v>
      </c>
      <c r="AD26083">
        <v>1</v>
      </c>
    </row>
    <row r="26084" spans="1:30" hidden="1" x14ac:dyDescent="0.3">
      <c r="A26084" t="s">
        <v>75456</v>
      </c>
      <c r="B26084" t="s">
        <v>75457</v>
      </c>
      <c r="C26084" t="s">
        <v>32</v>
      </c>
      <c r="E26084" t="s">
        <v>20298</v>
      </c>
      <c r="F26084">
        <v>15000000</v>
      </c>
      <c r="G26084" t="s">
        <v>75456</v>
      </c>
      <c r="H26084" t="s">
        <v>75458</v>
      </c>
      <c r="I26084" t="s">
        <v>75459</v>
      </c>
      <c r="J26084" t="s">
        <v>75460</v>
      </c>
      <c r="K26084" t="s">
        <v>37</v>
      </c>
      <c r="L26084" t="s">
        <v>53</v>
      </c>
      <c r="M26084" t="s">
        <v>679</v>
      </c>
      <c r="N26084" t="s">
        <v>4996</v>
      </c>
      <c r="O26084" t="s">
        <v>75461</v>
      </c>
      <c r="P26084" s="1">
        <v>37987</v>
      </c>
      <c r="Q26084" t="s">
        <v>53</v>
      </c>
      <c r="R26084" t="s">
        <v>56</v>
      </c>
      <c r="S26084" t="s">
        <v>41</v>
      </c>
      <c r="T26084" t="s">
        <v>75282</v>
      </c>
      <c r="U26084" t="s">
        <v>75282</v>
      </c>
      <c r="V26084">
        <v>0</v>
      </c>
      <c r="W26084">
        <v>0</v>
      </c>
      <c r="X26084">
        <v>0</v>
      </c>
      <c r="Y26084">
        <v>0</v>
      </c>
      <c r="Z26084">
        <v>0</v>
      </c>
      <c r="AA26084">
        <v>0</v>
      </c>
      <c r="AB26084">
        <v>0</v>
      </c>
      <c r="AC26084">
        <v>0</v>
      </c>
      <c r="AD26084">
        <v>1</v>
      </c>
    </row>
    <row r="26085" spans="1:30" hidden="1" x14ac:dyDescent="0.3">
      <c r="A26085" t="s">
        <v>75462</v>
      </c>
      <c r="B26085" t="s">
        <v>75463</v>
      </c>
      <c r="C26085" t="s">
        <v>32</v>
      </c>
      <c r="D26085" t="s">
        <v>33</v>
      </c>
      <c r="E26085" t="s">
        <v>1178</v>
      </c>
      <c r="F26085">
        <v>1000000</v>
      </c>
      <c r="G26085" t="s">
        <v>75462</v>
      </c>
      <c r="H26085" t="s">
        <v>75464</v>
      </c>
      <c r="I26085" t="s">
        <v>75465</v>
      </c>
      <c r="J26085" t="s">
        <v>75466</v>
      </c>
      <c r="K26085" t="s">
        <v>37</v>
      </c>
      <c r="L26085" t="s">
        <v>53</v>
      </c>
      <c r="M26085" t="s">
        <v>54</v>
      </c>
      <c r="N26085" t="s">
        <v>95</v>
      </c>
      <c r="O26085" t="s">
        <v>96</v>
      </c>
      <c r="P26085" t="s">
        <v>10365</v>
      </c>
      <c r="Q26085" t="s">
        <v>53</v>
      </c>
      <c r="R26085" t="s">
        <v>56</v>
      </c>
      <c r="S26085" t="s">
        <v>41</v>
      </c>
      <c r="T26085" t="s">
        <v>75282</v>
      </c>
      <c r="U26085" t="s">
        <v>75282</v>
      </c>
      <c r="V26085">
        <v>0</v>
      </c>
      <c r="W26085">
        <v>0</v>
      </c>
      <c r="X26085">
        <v>0</v>
      </c>
      <c r="Y26085">
        <v>0</v>
      </c>
      <c r="Z26085">
        <v>0</v>
      </c>
      <c r="AA26085">
        <v>0</v>
      </c>
      <c r="AB26085">
        <v>0</v>
      </c>
      <c r="AC26085">
        <v>0</v>
      </c>
      <c r="AD26085">
        <v>1</v>
      </c>
    </row>
    <row r="26086" spans="1:30" hidden="1" x14ac:dyDescent="0.3">
      <c r="A26086" t="s">
        <v>75462</v>
      </c>
      <c r="B26086" t="s">
        <v>75467</v>
      </c>
      <c r="C26086" t="s">
        <v>32</v>
      </c>
      <c r="D26086" t="s">
        <v>50</v>
      </c>
      <c r="E26086" t="s">
        <v>10530</v>
      </c>
      <c r="F26086">
        <v>800000</v>
      </c>
      <c r="G26086" t="s">
        <v>75462</v>
      </c>
      <c r="H26086" t="s">
        <v>75464</v>
      </c>
      <c r="I26086" t="s">
        <v>75465</v>
      </c>
      <c r="J26086" t="s">
        <v>75466</v>
      </c>
      <c r="K26086" t="s">
        <v>37</v>
      </c>
      <c r="L26086" t="s">
        <v>53</v>
      </c>
      <c r="M26086" t="s">
        <v>54</v>
      </c>
      <c r="N26086" t="s">
        <v>95</v>
      </c>
      <c r="O26086" t="s">
        <v>96</v>
      </c>
      <c r="P26086" t="s">
        <v>10365</v>
      </c>
      <c r="Q26086" t="s">
        <v>53</v>
      </c>
      <c r="R26086" t="s">
        <v>56</v>
      </c>
      <c r="S26086" t="s">
        <v>41</v>
      </c>
      <c r="T26086" t="s">
        <v>75282</v>
      </c>
      <c r="U26086" t="s">
        <v>75282</v>
      </c>
      <c r="V26086">
        <v>0</v>
      </c>
      <c r="W26086">
        <v>0</v>
      </c>
      <c r="X26086">
        <v>0</v>
      </c>
      <c r="Y26086">
        <v>0</v>
      </c>
      <c r="Z26086">
        <v>0</v>
      </c>
      <c r="AA26086">
        <v>0</v>
      </c>
      <c r="AB26086">
        <v>0</v>
      </c>
      <c r="AC26086">
        <v>0</v>
      </c>
      <c r="AD26086">
        <v>1</v>
      </c>
    </row>
    <row r="26087" spans="1:30" hidden="1" x14ac:dyDescent="0.3">
      <c r="A26087" t="s">
        <v>75468</v>
      </c>
      <c r="B26087" t="s">
        <v>75469</v>
      </c>
      <c r="C26087" t="s">
        <v>32</v>
      </c>
      <c r="D26087" t="s">
        <v>33</v>
      </c>
      <c r="E26087" t="s">
        <v>40203</v>
      </c>
      <c r="F26087">
        <v>11000000</v>
      </c>
      <c r="G26087" t="s">
        <v>75468</v>
      </c>
      <c r="H26087" t="s">
        <v>75470</v>
      </c>
      <c r="I26087" t="s">
        <v>75471</v>
      </c>
      <c r="J26087" t="s">
        <v>75472</v>
      </c>
      <c r="K26087" t="s">
        <v>37</v>
      </c>
      <c r="L26087" t="s">
        <v>53</v>
      </c>
      <c r="M26087" t="s">
        <v>73</v>
      </c>
      <c r="N26087" t="s">
        <v>74</v>
      </c>
      <c r="O26087" t="s">
        <v>1539</v>
      </c>
      <c r="Q26087" t="s">
        <v>53</v>
      </c>
      <c r="R26087" t="s">
        <v>56</v>
      </c>
      <c r="S26087" t="s">
        <v>41</v>
      </c>
      <c r="T26087" t="s">
        <v>75282</v>
      </c>
      <c r="U26087" t="s">
        <v>75282</v>
      </c>
      <c r="V26087">
        <v>0</v>
      </c>
      <c r="W26087">
        <v>0</v>
      </c>
      <c r="X26087">
        <v>0</v>
      </c>
      <c r="Y26087">
        <v>0</v>
      </c>
      <c r="Z26087">
        <v>0</v>
      </c>
      <c r="AA26087">
        <v>0</v>
      </c>
      <c r="AB26087">
        <v>0</v>
      </c>
      <c r="AC26087">
        <v>0</v>
      </c>
      <c r="AD26087">
        <v>1</v>
      </c>
    </row>
    <row r="26088" spans="1:30" hidden="1" x14ac:dyDescent="0.3">
      <c r="A26088" t="s">
        <v>75473</v>
      </c>
      <c r="B26088" t="s">
        <v>75474</v>
      </c>
      <c r="C26088" t="s">
        <v>32</v>
      </c>
      <c r="D26088" t="s">
        <v>139</v>
      </c>
      <c r="E26088" s="1">
        <v>38727</v>
      </c>
      <c r="F26088">
        <v>10000000</v>
      </c>
      <c r="G26088" t="s">
        <v>75473</v>
      </c>
      <c r="H26088" t="s">
        <v>75475</v>
      </c>
      <c r="I26088" t="s">
        <v>75476</v>
      </c>
      <c r="J26088" t="s">
        <v>75477</v>
      </c>
      <c r="K26088" t="s">
        <v>168</v>
      </c>
      <c r="L26088" t="s">
        <v>53</v>
      </c>
      <c r="M26088" t="s">
        <v>54</v>
      </c>
      <c r="N26088" t="s">
        <v>95</v>
      </c>
      <c r="O26088" t="s">
        <v>96</v>
      </c>
      <c r="P26088" s="1">
        <v>37993</v>
      </c>
      <c r="Q26088" t="s">
        <v>53</v>
      </c>
      <c r="R26088" t="s">
        <v>56</v>
      </c>
      <c r="S26088" t="s">
        <v>41</v>
      </c>
      <c r="T26088" t="s">
        <v>75282</v>
      </c>
      <c r="U26088" t="s">
        <v>75282</v>
      </c>
      <c r="V26088">
        <v>0</v>
      </c>
      <c r="W26088">
        <v>0</v>
      </c>
      <c r="X26088">
        <v>0</v>
      </c>
      <c r="Y26088">
        <v>0</v>
      </c>
      <c r="Z26088">
        <v>0</v>
      </c>
      <c r="AA26088">
        <v>0</v>
      </c>
      <c r="AB26088">
        <v>0</v>
      </c>
      <c r="AC26088">
        <v>0</v>
      </c>
      <c r="AD26088">
        <v>1</v>
      </c>
    </row>
    <row r="26089" spans="1:30" hidden="1" x14ac:dyDescent="0.3">
      <c r="A26089" t="s">
        <v>75473</v>
      </c>
      <c r="B26089" t="s">
        <v>75478</v>
      </c>
      <c r="C26089" t="s">
        <v>32</v>
      </c>
      <c r="D26089" t="s">
        <v>399</v>
      </c>
      <c r="E26089" t="s">
        <v>194</v>
      </c>
      <c r="F26089">
        <v>25000000</v>
      </c>
      <c r="G26089" t="s">
        <v>75473</v>
      </c>
      <c r="H26089" t="s">
        <v>75475</v>
      </c>
      <c r="I26089" t="s">
        <v>75476</v>
      </c>
      <c r="J26089" t="s">
        <v>75477</v>
      </c>
      <c r="K26089" t="s">
        <v>168</v>
      </c>
      <c r="L26089" t="s">
        <v>53</v>
      </c>
      <c r="M26089" t="s">
        <v>54</v>
      </c>
      <c r="N26089" t="s">
        <v>95</v>
      </c>
      <c r="O26089" t="s">
        <v>96</v>
      </c>
      <c r="P26089" s="1">
        <v>37993</v>
      </c>
      <c r="Q26089" t="s">
        <v>53</v>
      </c>
      <c r="R26089" t="s">
        <v>56</v>
      </c>
      <c r="S26089" t="s">
        <v>41</v>
      </c>
      <c r="T26089" t="s">
        <v>75282</v>
      </c>
      <c r="U26089" t="s">
        <v>75282</v>
      </c>
      <c r="V26089">
        <v>0</v>
      </c>
      <c r="W26089">
        <v>0</v>
      </c>
      <c r="X26089">
        <v>0</v>
      </c>
      <c r="Y26089">
        <v>0</v>
      </c>
      <c r="Z26089">
        <v>0</v>
      </c>
      <c r="AA26089">
        <v>0</v>
      </c>
      <c r="AB26089">
        <v>0</v>
      </c>
      <c r="AC26089">
        <v>0</v>
      </c>
      <c r="AD26089">
        <v>1</v>
      </c>
    </row>
    <row r="26090" spans="1:30" hidden="1" x14ac:dyDescent="0.3">
      <c r="A26090" t="s">
        <v>75473</v>
      </c>
      <c r="B26090" t="s">
        <v>75479</v>
      </c>
      <c r="C26090" t="s">
        <v>32</v>
      </c>
      <c r="D26090" t="s">
        <v>50</v>
      </c>
      <c r="E26090" s="1">
        <v>37993</v>
      </c>
      <c r="F26090">
        <v>1000000</v>
      </c>
      <c r="G26090" t="s">
        <v>75473</v>
      </c>
      <c r="H26090" t="s">
        <v>75475</v>
      </c>
      <c r="I26090" t="s">
        <v>75476</v>
      </c>
      <c r="J26090" t="s">
        <v>75477</v>
      </c>
      <c r="K26090" t="s">
        <v>168</v>
      </c>
      <c r="L26090" t="s">
        <v>53</v>
      </c>
      <c r="M26090" t="s">
        <v>54</v>
      </c>
      <c r="N26090" t="s">
        <v>95</v>
      </c>
      <c r="O26090" t="s">
        <v>96</v>
      </c>
      <c r="P26090" s="1">
        <v>37993</v>
      </c>
      <c r="Q26090" t="s">
        <v>53</v>
      </c>
      <c r="R26090" t="s">
        <v>56</v>
      </c>
      <c r="S26090" t="s">
        <v>41</v>
      </c>
      <c r="T26090" t="s">
        <v>75282</v>
      </c>
      <c r="U26090" t="s">
        <v>75282</v>
      </c>
      <c r="V26090">
        <v>0</v>
      </c>
      <c r="W26090">
        <v>0</v>
      </c>
      <c r="X26090">
        <v>0</v>
      </c>
      <c r="Y26090">
        <v>0</v>
      </c>
      <c r="Z26090">
        <v>0</v>
      </c>
      <c r="AA26090">
        <v>0</v>
      </c>
      <c r="AB26090">
        <v>0</v>
      </c>
      <c r="AC26090">
        <v>0</v>
      </c>
      <c r="AD26090">
        <v>1</v>
      </c>
    </row>
    <row r="26091" spans="1:30" hidden="1" x14ac:dyDescent="0.3">
      <c r="A26091" t="s">
        <v>75473</v>
      </c>
      <c r="B26091" t="s">
        <v>75480</v>
      </c>
      <c r="C26091" t="s">
        <v>32</v>
      </c>
      <c r="D26091" t="s">
        <v>33</v>
      </c>
      <c r="E26091" s="1">
        <v>38362</v>
      </c>
      <c r="F26091">
        <v>5000000</v>
      </c>
      <c r="G26091" t="s">
        <v>75473</v>
      </c>
      <c r="H26091" t="s">
        <v>75475</v>
      </c>
      <c r="I26091" t="s">
        <v>75476</v>
      </c>
      <c r="J26091" t="s">
        <v>75477</v>
      </c>
      <c r="K26091" t="s">
        <v>168</v>
      </c>
      <c r="L26091" t="s">
        <v>53</v>
      </c>
      <c r="M26091" t="s">
        <v>54</v>
      </c>
      <c r="N26091" t="s">
        <v>95</v>
      </c>
      <c r="O26091" t="s">
        <v>96</v>
      </c>
      <c r="P26091" s="1">
        <v>37993</v>
      </c>
      <c r="Q26091" t="s">
        <v>53</v>
      </c>
      <c r="R26091" t="s">
        <v>56</v>
      </c>
      <c r="S26091" t="s">
        <v>41</v>
      </c>
      <c r="T26091" t="s">
        <v>75282</v>
      </c>
      <c r="U26091" t="s">
        <v>75282</v>
      </c>
      <c r="V26091">
        <v>0</v>
      </c>
      <c r="W26091">
        <v>0</v>
      </c>
      <c r="X26091">
        <v>0</v>
      </c>
      <c r="Y26091">
        <v>0</v>
      </c>
      <c r="Z26091">
        <v>0</v>
      </c>
      <c r="AA26091">
        <v>0</v>
      </c>
      <c r="AB26091">
        <v>0</v>
      </c>
      <c r="AC26091">
        <v>0</v>
      </c>
      <c r="AD26091">
        <v>1</v>
      </c>
    </row>
    <row r="26092" spans="1:30" hidden="1" x14ac:dyDescent="0.3">
      <c r="A26092" t="s">
        <v>75473</v>
      </c>
      <c r="B26092" t="s">
        <v>75481</v>
      </c>
      <c r="C26092" t="s">
        <v>32</v>
      </c>
      <c r="D26092" t="s">
        <v>322</v>
      </c>
      <c r="E26092" t="s">
        <v>1345</v>
      </c>
      <c r="F26092">
        <v>15000000</v>
      </c>
      <c r="G26092" t="s">
        <v>75473</v>
      </c>
      <c r="H26092" t="s">
        <v>75475</v>
      </c>
      <c r="I26092" t="s">
        <v>75476</v>
      </c>
      <c r="J26092" t="s">
        <v>75477</v>
      </c>
      <c r="K26092" t="s">
        <v>168</v>
      </c>
      <c r="L26092" t="s">
        <v>53</v>
      </c>
      <c r="M26092" t="s">
        <v>54</v>
      </c>
      <c r="N26092" t="s">
        <v>95</v>
      </c>
      <c r="O26092" t="s">
        <v>96</v>
      </c>
      <c r="P26092" s="1">
        <v>37993</v>
      </c>
      <c r="Q26092" t="s">
        <v>53</v>
      </c>
      <c r="R26092" t="s">
        <v>56</v>
      </c>
      <c r="S26092" t="s">
        <v>41</v>
      </c>
      <c r="T26092" t="s">
        <v>75282</v>
      </c>
      <c r="U26092" t="s">
        <v>75282</v>
      </c>
      <c r="V26092">
        <v>0</v>
      </c>
      <c r="W26092">
        <v>0</v>
      </c>
      <c r="X26092">
        <v>0</v>
      </c>
      <c r="Y26092">
        <v>0</v>
      </c>
      <c r="Z26092">
        <v>0</v>
      </c>
      <c r="AA26092">
        <v>0</v>
      </c>
      <c r="AB26092">
        <v>0</v>
      </c>
      <c r="AC26092">
        <v>0</v>
      </c>
      <c r="AD26092">
        <v>1</v>
      </c>
    </row>
    <row r="26093" spans="1:30" hidden="1" x14ac:dyDescent="0.3">
      <c r="A26093" t="s">
        <v>75482</v>
      </c>
      <c r="B26093" t="s">
        <v>75483</v>
      </c>
      <c r="C26093" t="s">
        <v>32</v>
      </c>
      <c r="E26093" t="s">
        <v>8660</v>
      </c>
      <c r="F26093">
        <v>10000000</v>
      </c>
      <c r="G26093" t="s">
        <v>75482</v>
      </c>
      <c r="H26093" t="s">
        <v>75484</v>
      </c>
      <c r="I26093" t="s">
        <v>75485</v>
      </c>
      <c r="J26093" t="s">
        <v>75486</v>
      </c>
      <c r="K26093" t="s">
        <v>37</v>
      </c>
      <c r="L26093" t="s">
        <v>53</v>
      </c>
      <c r="M26093" t="s">
        <v>2991</v>
      </c>
      <c r="N26093" t="s">
        <v>75487</v>
      </c>
      <c r="O26093" t="s">
        <v>75488</v>
      </c>
      <c r="Q26093" t="s">
        <v>53</v>
      </c>
      <c r="R26093" t="s">
        <v>56</v>
      </c>
      <c r="S26093" t="s">
        <v>41</v>
      </c>
      <c r="T26093" t="s">
        <v>75282</v>
      </c>
      <c r="U26093" t="s">
        <v>75282</v>
      </c>
      <c r="V26093">
        <v>0</v>
      </c>
      <c r="W26093">
        <v>0</v>
      </c>
      <c r="X26093">
        <v>0</v>
      </c>
      <c r="Y26093">
        <v>0</v>
      </c>
      <c r="Z26093">
        <v>0</v>
      </c>
      <c r="AA26093">
        <v>0</v>
      </c>
      <c r="AB26093">
        <v>0</v>
      </c>
      <c r="AC26093">
        <v>0</v>
      </c>
      <c r="AD26093">
        <v>1</v>
      </c>
    </row>
    <row r="26094" spans="1:30" hidden="1" x14ac:dyDescent="0.3">
      <c r="A26094" t="s">
        <v>75489</v>
      </c>
      <c r="B26094" t="s">
        <v>75490</v>
      </c>
      <c r="C26094" t="s">
        <v>32</v>
      </c>
      <c r="D26094" t="s">
        <v>33</v>
      </c>
      <c r="E26094" t="s">
        <v>1623</v>
      </c>
      <c r="F26094">
        <v>6000000</v>
      </c>
      <c r="G26094" t="s">
        <v>75489</v>
      </c>
      <c r="H26094" t="s">
        <v>75491</v>
      </c>
      <c r="I26094" t="s">
        <v>75492</v>
      </c>
      <c r="J26094" t="s">
        <v>75493</v>
      </c>
      <c r="K26094" t="s">
        <v>168</v>
      </c>
      <c r="L26094" t="s">
        <v>53</v>
      </c>
      <c r="M26094" t="s">
        <v>54</v>
      </c>
      <c r="N26094" t="s">
        <v>95</v>
      </c>
      <c r="O26094" t="s">
        <v>96</v>
      </c>
      <c r="P26094" s="1">
        <v>39212</v>
      </c>
      <c r="Q26094" t="s">
        <v>53</v>
      </c>
      <c r="R26094" t="s">
        <v>56</v>
      </c>
      <c r="S26094" t="s">
        <v>41</v>
      </c>
      <c r="T26094" t="s">
        <v>75282</v>
      </c>
      <c r="U26094" t="s">
        <v>75282</v>
      </c>
      <c r="V26094">
        <v>0</v>
      </c>
      <c r="W26094">
        <v>0</v>
      </c>
      <c r="X26094">
        <v>0</v>
      </c>
      <c r="Y26094">
        <v>0</v>
      </c>
      <c r="Z26094">
        <v>0</v>
      </c>
      <c r="AA26094">
        <v>0</v>
      </c>
      <c r="AB26094">
        <v>0</v>
      </c>
      <c r="AC26094">
        <v>0</v>
      </c>
      <c r="AD26094">
        <v>1</v>
      </c>
    </row>
    <row r="26095" spans="1:30" hidden="1" x14ac:dyDescent="0.3">
      <c r="A26095" t="s">
        <v>75489</v>
      </c>
      <c r="B26095" t="s">
        <v>75494</v>
      </c>
      <c r="C26095" t="s">
        <v>32</v>
      </c>
      <c r="D26095" t="s">
        <v>139</v>
      </c>
      <c r="E26095" s="1">
        <v>40371</v>
      </c>
      <c r="F26095">
        <v>19000000</v>
      </c>
      <c r="G26095" t="s">
        <v>75489</v>
      </c>
      <c r="H26095" t="s">
        <v>75491</v>
      </c>
      <c r="I26095" t="s">
        <v>75492</v>
      </c>
      <c r="J26095" t="s">
        <v>75493</v>
      </c>
      <c r="K26095" t="s">
        <v>168</v>
      </c>
      <c r="L26095" t="s">
        <v>53</v>
      </c>
      <c r="M26095" t="s">
        <v>54</v>
      </c>
      <c r="N26095" t="s">
        <v>95</v>
      </c>
      <c r="O26095" t="s">
        <v>96</v>
      </c>
      <c r="P26095" s="1">
        <v>39212</v>
      </c>
      <c r="Q26095" t="s">
        <v>53</v>
      </c>
      <c r="R26095" t="s">
        <v>56</v>
      </c>
      <c r="S26095" t="s">
        <v>41</v>
      </c>
      <c r="T26095" t="s">
        <v>75282</v>
      </c>
      <c r="U26095" t="s">
        <v>75282</v>
      </c>
      <c r="V26095">
        <v>0</v>
      </c>
      <c r="W26095">
        <v>0</v>
      </c>
      <c r="X26095">
        <v>0</v>
      </c>
      <c r="Y26095">
        <v>0</v>
      </c>
      <c r="Z26095">
        <v>0</v>
      </c>
      <c r="AA26095">
        <v>0</v>
      </c>
      <c r="AB26095">
        <v>0</v>
      </c>
      <c r="AC26095">
        <v>0</v>
      </c>
      <c r="AD26095">
        <v>1</v>
      </c>
    </row>
    <row r="26096" spans="1:30" hidden="1" x14ac:dyDescent="0.3">
      <c r="A26096" t="s">
        <v>75489</v>
      </c>
      <c r="B26096" t="s">
        <v>75495</v>
      </c>
      <c r="C26096" t="s">
        <v>32</v>
      </c>
      <c r="D26096" t="s">
        <v>322</v>
      </c>
      <c r="E26096" s="1">
        <v>41252</v>
      </c>
      <c r="F26096">
        <v>60000000</v>
      </c>
      <c r="G26096" t="s">
        <v>75489</v>
      </c>
      <c r="H26096" t="s">
        <v>75491</v>
      </c>
      <c r="I26096" t="s">
        <v>75492</v>
      </c>
      <c r="J26096" t="s">
        <v>75493</v>
      </c>
      <c r="K26096" t="s">
        <v>168</v>
      </c>
      <c r="L26096" t="s">
        <v>53</v>
      </c>
      <c r="M26096" t="s">
        <v>54</v>
      </c>
      <c r="N26096" t="s">
        <v>95</v>
      </c>
      <c r="O26096" t="s">
        <v>96</v>
      </c>
      <c r="P26096" s="1">
        <v>39212</v>
      </c>
      <c r="Q26096" t="s">
        <v>53</v>
      </c>
      <c r="R26096" t="s">
        <v>56</v>
      </c>
      <c r="S26096" t="s">
        <v>41</v>
      </c>
      <c r="T26096" t="s">
        <v>75282</v>
      </c>
      <c r="U26096" t="s">
        <v>75282</v>
      </c>
      <c r="V26096">
        <v>0</v>
      </c>
      <c r="W26096">
        <v>0</v>
      </c>
      <c r="X26096">
        <v>0</v>
      </c>
      <c r="Y26096">
        <v>0</v>
      </c>
      <c r="Z26096">
        <v>0</v>
      </c>
      <c r="AA26096">
        <v>0</v>
      </c>
      <c r="AB26096">
        <v>0</v>
      </c>
      <c r="AC26096">
        <v>0</v>
      </c>
      <c r="AD26096">
        <v>1</v>
      </c>
    </row>
    <row r="26097" spans="1:30" hidden="1" x14ac:dyDescent="0.3">
      <c r="A26097" t="s">
        <v>75496</v>
      </c>
      <c r="B26097" t="s">
        <v>75497</v>
      </c>
      <c r="C26097" t="s">
        <v>32</v>
      </c>
      <c r="D26097" t="s">
        <v>50</v>
      </c>
      <c r="E26097" t="s">
        <v>1135</v>
      </c>
      <c r="F26097">
        <v>1150000</v>
      </c>
      <c r="G26097" t="s">
        <v>75496</v>
      </c>
      <c r="H26097" t="s">
        <v>75498</v>
      </c>
      <c r="I26097" t="s">
        <v>75499</v>
      </c>
      <c r="J26097" t="s">
        <v>75500</v>
      </c>
      <c r="K26097" t="s">
        <v>37</v>
      </c>
      <c r="L26097" t="s">
        <v>53</v>
      </c>
      <c r="M26097" t="s">
        <v>54</v>
      </c>
      <c r="N26097" t="s">
        <v>95</v>
      </c>
      <c r="O26097" t="s">
        <v>1074</v>
      </c>
      <c r="P26097" s="1">
        <v>40184</v>
      </c>
      <c r="Q26097" t="s">
        <v>53</v>
      </c>
      <c r="R26097" t="s">
        <v>56</v>
      </c>
      <c r="S26097" t="s">
        <v>41</v>
      </c>
      <c r="T26097" t="s">
        <v>75282</v>
      </c>
      <c r="U26097" t="s">
        <v>75282</v>
      </c>
      <c r="V26097">
        <v>0</v>
      </c>
      <c r="W26097">
        <v>0</v>
      </c>
      <c r="X26097">
        <v>0</v>
      </c>
      <c r="Y26097">
        <v>0</v>
      </c>
      <c r="Z26097">
        <v>0</v>
      </c>
      <c r="AA26097">
        <v>0</v>
      </c>
      <c r="AB26097">
        <v>0</v>
      </c>
      <c r="AC26097">
        <v>0</v>
      </c>
      <c r="AD26097">
        <v>1</v>
      </c>
    </row>
    <row r="26098" spans="1:30" hidden="1" x14ac:dyDescent="0.3">
      <c r="A26098" t="s">
        <v>75501</v>
      </c>
      <c r="B26098" t="s">
        <v>75502</v>
      </c>
      <c r="C26098" t="s">
        <v>32</v>
      </c>
      <c r="E26098" t="s">
        <v>2553</v>
      </c>
      <c r="F26098">
        <v>6000000</v>
      </c>
      <c r="G26098" t="s">
        <v>75501</v>
      </c>
      <c r="H26098" t="s">
        <v>75503</v>
      </c>
      <c r="I26098" t="s">
        <v>75504</v>
      </c>
      <c r="J26098" t="s">
        <v>75505</v>
      </c>
      <c r="K26098" t="s">
        <v>37</v>
      </c>
      <c r="L26098" t="s">
        <v>3783</v>
      </c>
      <c r="M26098" t="s">
        <v>3784</v>
      </c>
      <c r="N26098" t="s">
        <v>3785</v>
      </c>
      <c r="O26098" t="s">
        <v>3785</v>
      </c>
      <c r="P26098" s="1">
        <v>36171</v>
      </c>
      <c r="Q26098" t="s">
        <v>3783</v>
      </c>
      <c r="R26098" t="s">
        <v>3786</v>
      </c>
      <c r="S26098" t="s">
        <v>41</v>
      </c>
      <c r="T26098" t="s">
        <v>75282</v>
      </c>
      <c r="U26098" t="s">
        <v>75282</v>
      </c>
      <c r="V26098">
        <v>0</v>
      </c>
      <c r="W26098">
        <v>0</v>
      </c>
      <c r="X26098">
        <v>0</v>
      </c>
      <c r="Y26098">
        <v>0</v>
      </c>
      <c r="Z26098">
        <v>0</v>
      </c>
      <c r="AA26098">
        <v>0</v>
      </c>
      <c r="AB26098">
        <v>0</v>
      </c>
      <c r="AC26098">
        <v>0</v>
      </c>
      <c r="AD26098">
        <v>1</v>
      </c>
    </row>
    <row r="26099" spans="1:30" hidden="1" x14ac:dyDescent="0.3">
      <c r="A26099" t="s">
        <v>75506</v>
      </c>
      <c r="B26099" t="s">
        <v>75507</v>
      </c>
      <c r="C26099" t="s">
        <v>32</v>
      </c>
      <c r="D26099" t="s">
        <v>50</v>
      </c>
      <c r="E26099" t="s">
        <v>7620</v>
      </c>
      <c r="F26099">
        <v>8000000</v>
      </c>
      <c r="G26099" t="s">
        <v>75506</v>
      </c>
      <c r="H26099" t="s">
        <v>75508</v>
      </c>
      <c r="I26099" t="s">
        <v>75509</v>
      </c>
      <c r="J26099" t="s">
        <v>75510</v>
      </c>
      <c r="K26099" t="s">
        <v>37</v>
      </c>
      <c r="L26099" t="s">
        <v>3783</v>
      </c>
      <c r="M26099" t="s">
        <v>3784</v>
      </c>
      <c r="N26099" t="s">
        <v>3785</v>
      </c>
      <c r="O26099" t="s">
        <v>3785</v>
      </c>
      <c r="Q26099" t="s">
        <v>3783</v>
      </c>
      <c r="R26099" t="s">
        <v>3786</v>
      </c>
      <c r="S26099" t="s">
        <v>41</v>
      </c>
      <c r="T26099" t="s">
        <v>75282</v>
      </c>
      <c r="U26099" t="s">
        <v>75282</v>
      </c>
      <c r="V26099">
        <v>0</v>
      </c>
      <c r="W26099">
        <v>0</v>
      </c>
      <c r="X26099">
        <v>0</v>
      </c>
      <c r="Y26099">
        <v>0</v>
      </c>
      <c r="Z26099">
        <v>0</v>
      </c>
      <c r="AA26099">
        <v>0</v>
      </c>
      <c r="AB26099">
        <v>0</v>
      </c>
      <c r="AC26099">
        <v>0</v>
      </c>
      <c r="AD26099">
        <v>1</v>
      </c>
    </row>
    <row r="26100" spans="1:30" hidden="1" x14ac:dyDescent="0.3">
      <c r="A26100" t="s">
        <v>75511</v>
      </c>
      <c r="B26100" t="s">
        <v>75512</v>
      </c>
      <c r="C26100" t="s">
        <v>32</v>
      </c>
      <c r="D26100" t="s">
        <v>322</v>
      </c>
      <c r="E26100" t="s">
        <v>22265</v>
      </c>
      <c r="F26100">
        <v>6500000</v>
      </c>
      <c r="G26100" t="s">
        <v>75511</v>
      </c>
      <c r="H26100" t="s">
        <v>75513</v>
      </c>
      <c r="I26100" t="s">
        <v>75514</v>
      </c>
      <c r="J26100" t="s">
        <v>75515</v>
      </c>
      <c r="K26100" t="s">
        <v>37</v>
      </c>
      <c r="L26100" t="s">
        <v>230</v>
      </c>
      <c r="M26100" t="s">
        <v>231</v>
      </c>
      <c r="N26100" t="s">
        <v>232</v>
      </c>
      <c r="O26100" t="s">
        <v>232</v>
      </c>
      <c r="P26100" s="1">
        <v>41275</v>
      </c>
      <c r="Q26100" t="s">
        <v>230</v>
      </c>
      <c r="R26100" t="s">
        <v>233</v>
      </c>
      <c r="S26100" t="s">
        <v>41</v>
      </c>
      <c r="T26100" t="s">
        <v>75282</v>
      </c>
      <c r="U26100" t="s">
        <v>75282</v>
      </c>
      <c r="V26100">
        <v>0</v>
      </c>
      <c r="W26100">
        <v>0</v>
      </c>
      <c r="X26100">
        <v>0</v>
      </c>
      <c r="Y26100">
        <v>0</v>
      </c>
      <c r="Z26100">
        <v>0</v>
      </c>
      <c r="AA26100">
        <v>0</v>
      </c>
      <c r="AB26100">
        <v>0</v>
      </c>
      <c r="AC26100">
        <v>0</v>
      </c>
      <c r="AD26100">
        <v>1</v>
      </c>
    </row>
    <row r="26101" spans="1:30" hidden="1" x14ac:dyDescent="0.3">
      <c r="A26101" t="s">
        <v>75516</v>
      </c>
      <c r="B26101" t="s">
        <v>75517</v>
      </c>
      <c r="C26101" t="s">
        <v>32</v>
      </c>
      <c r="E26101" s="1">
        <v>42045</v>
      </c>
      <c r="F26101">
        <v>27576610</v>
      </c>
      <c r="G26101" t="s">
        <v>75516</v>
      </c>
      <c r="H26101" t="s">
        <v>75518</v>
      </c>
      <c r="I26101" t="s">
        <v>75519</v>
      </c>
      <c r="J26101" t="s">
        <v>75282</v>
      </c>
      <c r="K26101" t="s">
        <v>37</v>
      </c>
      <c r="L26101" t="s">
        <v>230</v>
      </c>
      <c r="M26101" t="s">
        <v>231</v>
      </c>
      <c r="N26101" t="s">
        <v>232</v>
      </c>
      <c r="O26101" t="s">
        <v>232</v>
      </c>
      <c r="Q26101" t="s">
        <v>230</v>
      </c>
      <c r="R26101" t="s">
        <v>233</v>
      </c>
      <c r="S26101" t="s">
        <v>41</v>
      </c>
      <c r="T26101" t="s">
        <v>75282</v>
      </c>
      <c r="U26101" t="s">
        <v>75282</v>
      </c>
      <c r="V26101">
        <v>0</v>
      </c>
      <c r="W26101">
        <v>0</v>
      </c>
      <c r="X26101">
        <v>0</v>
      </c>
      <c r="Y26101">
        <v>0</v>
      </c>
      <c r="Z26101">
        <v>0</v>
      </c>
      <c r="AA26101">
        <v>0</v>
      </c>
      <c r="AB26101">
        <v>0</v>
      </c>
      <c r="AC26101">
        <v>0</v>
      </c>
      <c r="AD26101">
        <v>1</v>
      </c>
    </row>
    <row r="26102" spans="1:30" hidden="1" x14ac:dyDescent="0.3">
      <c r="A26102" t="s">
        <v>75520</v>
      </c>
      <c r="B26102" t="s">
        <v>75521</v>
      </c>
      <c r="C26102" t="s">
        <v>32</v>
      </c>
      <c r="D26102" t="s">
        <v>50</v>
      </c>
      <c r="E26102" t="s">
        <v>24020</v>
      </c>
      <c r="F26102">
        <v>4237633</v>
      </c>
      <c r="G26102" t="s">
        <v>75520</v>
      </c>
      <c r="H26102" t="s">
        <v>75522</v>
      </c>
      <c r="I26102" t="s">
        <v>75523</v>
      </c>
      <c r="J26102" t="s">
        <v>75524</v>
      </c>
      <c r="K26102" t="s">
        <v>37</v>
      </c>
      <c r="L26102" t="s">
        <v>230</v>
      </c>
      <c r="M26102" t="s">
        <v>231</v>
      </c>
      <c r="N26102" t="s">
        <v>232</v>
      </c>
      <c r="O26102" t="s">
        <v>232</v>
      </c>
      <c r="P26102" s="1">
        <v>39448</v>
      </c>
      <c r="Q26102" t="s">
        <v>230</v>
      </c>
      <c r="R26102" t="s">
        <v>233</v>
      </c>
      <c r="S26102" t="s">
        <v>41</v>
      </c>
      <c r="T26102" t="s">
        <v>75282</v>
      </c>
      <c r="U26102" t="s">
        <v>75282</v>
      </c>
      <c r="V26102">
        <v>0</v>
      </c>
      <c r="W26102">
        <v>0</v>
      </c>
      <c r="X26102">
        <v>0</v>
      </c>
      <c r="Y26102">
        <v>0</v>
      </c>
      <c r="Z26102">
        <v>0</v>
      </c>
      <c r="AA26102">
        <v>0</v>
      </c>
      <c r="AB26102">
        <v>0</v>
      </c>
      <c r="AC26102">
        <v>0</v>
      </c>
      <c r="AD26102">
        <v>1</v>
      </c>
    </row>
    <row r="26103" spans="1:30" hidden="1" x14ac:dyDescent="0.3">
      <c r="A26103" t="s">
        <v>75520</v>
      </c>
      <c r="B26103" t="s">
        <v>75525</v>
      </c>
      <c r="C26103" t="s">
        <v>32</v>
      </c>
      <c r="D26103" t="s">
        <v>33</v>
      </c>
      <c r="E26103" t="s">
        <v>12471</v>
      </c>
      <c r="F26103">
        <v>12000000</v>
      </c>
      <c r="G26103" t="s">
        <v>75520</v>
      </c>
      <c r="H26103" t="s">
        <v>75522</v>
      </c>
      <c r="I26103" t="s">
        <v>75523</v>
      </c>
      <c r="J26103" t="s">
        <v>75524</v>
      </c>
      <c r="K26103" t="s">
        <v>37</v>
      </c>
      <c r="L26103" t="s">
        <v>230</v>
      </c>
      <c r="M26103" t="s">
        <v>231</v>
      </c>
      <c r="N26103" t="s">
        <v>232</v>
      </c>
      <c r="O26103" t="s">
        <v>232</v>
      </c>
      <c r="P26103" s="1">
        <v>39448</v>
      </c>
      <c r="Q26103" t="s">
        <v>230</v>
      </c>
      <c r="R26103" t="s">
        <v>233</v>
      </c>
      <c r="S26103" t="s">
        <v>41</v>
      </c>
      <c r="T26103" t="s">
        <v>75282</v>
      </c>
      <c r="U26103" t="s">
        <v>75282</v>
      </c>
      <c r="V26103">
        <v>0</v>
      </c>
      <c r="W26103">
        <v>0</v>
      </c>
      <c r="X26103">
        <v>0</v>
      </c>
      <c r="Y26103">
        <v>0</v>
      </c>
      <c r="Z26103">
        <v>0</v>
      </c>
      <c r="AA26103">
        <v>0</v>
      </c>
      <c r="AB26103">
        <v>0</v>
      </c>
      <c r="AC26103">
        <v>0</v>
      </c>
      <c r="AD26103">
        <v>1</v>
      </c>
    </row>
    <row r="26104" spans="1:30" hidden="1" x14ac:dyDescent="0.3">
      <c r="A26104" t="s">
        <v>75526</v>
      </c>
      <c r="B26104" t="s">
        <v>75527</v>
      </c>
      <c r="C26104" t="s">
        <v>32</v>
      </c>
      <c r="D26104" t="s">
        <v>50</v>
      </c>
      <c r="E26104" t="s">
        <v>4320</v>
      </c>
      <c r="F26104">
        <v>5500000</v>
      </c>
      <c r="G26104" t="s">
        <v>75526</v>
      </c>
      <c r="H26104" t="s">
        <v>75528</v>
      </c>
      <c r="I26104" t="s">
        <v>75529</v>
      </c>
      <c r="J26104" t="s">
        <v>75530</v>
      </c>
      <c r="K26104" t="s">
        <v>37</v>
      </c>
      <c r="L26104" t="s">
        <v>230</v>
      </c>
      <c r="M26104" t="s">
        <v>231</v>
      </c>
      <c r="N26104" t="s">
        <v>232</v>
      </c>
      <c r="O26104" t="s">
        <v>232</v>
      </c>
      <c r="P26104" t="s">
        <v>1511</v>
      </c>
      <c r="Q26104" t="s">
        <v>230</v>
      </c>
      <c r="R26104" t="s">
        <v>233</v>
      </c>
      <c r="S26104" t="s">
        <v>41</v>
      </c>
      <c r="T26104" t="s">
        <v>75282</v>
      </c>
      <c r="U26104" t="s">
        <v>75282</v>
      </c>
      <c r="V26104">
        <v>0</v>
      </c>
      <c r="W26104">
        <v>0</v>
      </c>
      <c r="X26104">
        <v>0</v>
      </c>
      <c r="Y26104">
        <v>0</v>
      </c>
      <c r="Z26104">
        <v>0</v>
      </c>
      <c r="AA26104">
        <v>0</v>
      </c>
      <c r="AB26104">
        <v>0</v>
      </c>
      <c r="AC26104">
        <v>0</v>
      </c>
      <c r="AD26104">
        <v>1</v>
      </c>
    </row>
    <row r="26105" spans="1:30" hidden="1" x14ac:dyDescent="0.3">
      <c r="A26105" t="s">
        <v>75531</v>
      </c>
      <c r="B26105" t="s">
        <v>75532</v>
      </c>
      <c r="C26105" t="s">
        <v>32</v>
      </c>
      <c r="E26105" s="1">
        <v>39085</v>
      </c>
      <c r="F26105">
        <v>5000000</v>
      </c>
      <c r="G26105" t="s">
        <v>75531</v>
      </c>
      <c r="H26105" t="s">
        <v>75533</v>
      </c>
      <c r="I26105" t="s">
        <v>75534</v>
      </c>
      <c r="J26105" t="s">
        <v>75535</v>
      </c>
      <c r="K26105" t="s">
        <v>72</v>
      </c>
      <c r="L26105" t="s">
        <v>230</v>
      </c>
      <c r="M26105" t="s">
        <v>231</v>
      </c>
      <c r="N26105" t="s">
        <v>232</v>
      </c>
      <c r="O26105" t="s">
        <v>232</v>
      </c>
      <c r="P26105" s="1">
        <v>38353</v>
      </c>
      <c r="Q26105" t="s">
        <v>230</v>
      </c>
      <c r="R26105" t="s">
        <v>233</v>
      </c>
      <c r="S26105" t="s">
        <v>41</v>
      </c>
      <c r="T26105" t="s">
        <v>75282</v>
      </c>
      <c r="U26105" t="s">
        <v>75282</v>
      </c>
      <c r="V26105">
        <v>0</v>
      </c>
      <c r="W26105">
        <v>0</v>
      </c>
      <c r="X26105">
        <v>0</v>
      </c>
      <c r="Y26105">
        <v>0</v>
      </c>
      <c r="Z26105">
        <v>0</v>
      </c>
      <c r="AA26105">
        <v>0</v>
      </c>
      <c r="AB26105">
        <v>0</v>
      </c>
      <c r="AC26105">
        <v>0</v>
      </c>
      <c r="AD26105">
        <v>1</v>
      </c>
    </row>
    <row r="26106" spans="1:30" hidden="1" x14ac:dyDescent="0.3">
      <c r="A26106" t="s">
        <v>75536</v>
      </c>
      <c r="B26106" t="s">
        <v>75537</v>
      </c>
      <c r="C26106" t="s">
        <v>32</v>
      </c>
      <c r="D26106" t="s">
        <v>50</v>
      </c>
      <c r="E26106" t="s">
        <v>5423</v>
      </c>
      <c r="F26106">
        <v>5000000</v>
      </c>
      <c r="G26106" t="s">
        <v>75536</v>
      </c>
      <c r="H26106" t="s">
        <v>11390</v>
      </c>
      <c r="I26106" t="s">
        <v>75538</v>
      </c>
      <c r="J26106" t="s">
        <v>75539</v>
      </c>
      <c r="K26106" t="s">
        <v>37</v>
      </c>
      <c r="L26106" t="s">
        <v>230</v>
      </c>
      <c r="M26106" t="s">
        <v>231</v>
      </c>
      <c r="N26106" t="s">
        <v>232</v>
      </c>
      <c r="O26106" t="s">
        <v>232</v>
      </c>
      <c r="P26106" s="1">
        <v>40179</v>
      </c>
      <c r="Q26106" t="s">
        <v>230</v>
      </c>
      <c r="R26106" t="s">
        <v>233</v>
      </c>
      <c r="S26106" t="s">
        <v>41</v>
      </c>
      <c r="T26106" t="s">
        <v>75282</v>
      </c>
      <c r="U26106" t="s">
        <v>75282</v>
      </c>
      <c r="V26106">
        <v>0</v>
      </c>
      <c r="W26106">
        <v>0</v>
      </c>
      <c r="X26106">
        <v>0</v>
      </c>
      <c r="Y26106">
        <v>0</v>
      </c>
      <c r="Z26106">
        <v>0</v>
      </c>
      <c r="AA26106">
        <v>0</v>
      </c>
      <c r="AB26106">
        <v>0</v>
      </c>
      <c r="AC26106">
        <v>0</v>
      </c>
      <c r="AD26106">
        <v>1</v>
      </c>
    </row>
    <row r="26107" spans="1:30" hidden="1" x14ac:dyDescent="0.3">
      <c r="A26107" t="s">
        <v>75536</v>
      </c>
      <c r="B26107" t="s">
        <v>75540</v>
      </c>
      <c r="C26107" t="s">
        <v>32</v>
      </c>
      <c r="D26107" t="s">
        <v>50</v>
      </c>
      <c r="E26107" t="s">
        <v>523</v>
      </c>
      <c r="F26107">
        <v>8000000</v>
      </c>
      <c r="G26107" t="s">
        <v>75536</v>
      </c>
      <c r="H26107" t="s">
        <v>11390</v>
      </c>
      <c r="I26107" t="s">
        <v>75538</v>
      </c>
      <c r="J26107" t="s">
        <v>75539</v>
      </c>
      <c r="K26107" t="s">
        <v>37</v>
      </c>
      <c r="L26107" t="s">
        <v>230</v>
      </c>
      <c r="M26107" t="s">
        <v>231</v>
      </c>
      <c r="N26107" t="s">
        <v>232</v>
      </c>
      <c r="O26107" t="s">
        <v>232</v>
      </c>
      <c r="P26107" s="1">
        <v>40179</v>
      </c>
      <c r="Q26107" t="s">
        <v>230</v>
      </c>
      <c r="R26107" t="s">
        <v>233</v>
      </c>
      <c r="S26107" t="s">
        <v>41</v>
      </c>
      <c r="T26107" t="s">
        <v>75282</v>
      </c>
      <c r="U26107" t="s">
        <v>75282</v>
      </c>
      <c r="V26107">
        <v>0</v>
      </c>
      <c r="W26107">
        <v>0</v>
      </c>
      <c r="X26107">
        <v>0</v>
      </c>
      <c r="Y26107">
        <v>0</v>
      </c>
      <c r="Z26107">
        <v>0</v>
      </c>
      <c r="AA26107">
        <v>0</v>
      </c>
      <c r="AB26107">
        <v>0</v>
      </c>
      <c r="AC26107">
        <v>0</v>
      </c>
      <c r="AD26107">
        <v>1</v>
      </c>
    </row>
    <row r="26108" spans="1:30" hidden="1" x14ac:dyDescent="0.3">
      <c r="A26108" t="s">
        <v>75536</v>
      </c>
      <c r="B26108" t="s">
        <v>75541</v>
      </c>
      <c r="C26108" t="s">
        <v>32</v>
      </c>
      <c r="D26108" t="s">
        <v>50</v>
      </c>
      <c r="E26108" t="s">
        <v>385</v>
      </c>
      <c r="F26108">
        <v>8500000</v>
      </c>
      <c r="G26108" t="s">
        <v>75536</v>
      </c>
      <c r="H26108" t="s">
        <v>11390</v>
      </c>
      <c r="I26108" t="s">
        <v>75538</v>
      </c>
      <c r="J26108" t="s">
        <v>75539</v>
      </c>
      <c r="K26108" t="s">
        <v>37</v>
      </c>
      <c r="L26108" t="s">
        <v>230</v>
      </c>
      <c r="M26108" t="s">
        <v>231</v>
      </c>
      <c r="N26108" t="s">
        <v>232</v>
      </c>
      <c r="O26108" t="s">
        <v>232</v>
      </c>
      <c r="P26108" s="1">
        <v>40179</v>
      </c>
      <c r="Q26108" t="s">
        <v>230</v>
      </c>
      <c r="R26108" t="s">
        <v>233</v>
      </c>
      <c r="S26108" t="s">
        <v>41</v>
      </c>
      <c r="T26108" t="s">
        <v>75282</v>
      </c>
      <c r="U26108" t="s">
        <v>75282</v>
      </c>
      <c r="V26108">
        <v>0</v>
      </c>
      <c r="W26108">
        <v>0</v>
      </c>
      <c r="X26108">
        <v>0</v>
      </c>
      <c r="Y26108">
        <v>0</v>
      </c>
      <c r="Z26108">
        <v>0</v>
      </c>
      <c r="AA26108">
        <v>0</v>
      </c>
      <c r="AB26108">
        <v>0</v>
      </c>
      <c r="AC26108">
        <v>0</v>
      </c>
      <c r="AD26108">
        <v>1</v>
      </c>
    </row>
    <row r="26109" spans="1:30" hidden="1" x14ac:dyDescent="0.3">
      <c r="A26109" t="s">
        <v>75542</v>
      </c>
      <c r="B26109" t="s">
        <v>75543</v>
      </c>
      <c r="C26109" t="s">
        <v>32</v>
      </c>
      <c r="D26109" t="s">
        <v>139</v>
      </c>
      <c r="E26109" s="1">
        <v>41860</v>
      </c>
      <c r="F26109">
        <v>35000000</v>
      </c>
      <c r="G26109" t="s">
        <v>75542</v>
      </c>
      <c r="H26109" t="s">
        <v>75544</v>
      </c>
      <c r="I26109" t="s">
        <v>75545</v>
      </c>
      <c r="J26109" t="s">
        <v>75546</v>
      </c>
      <c r="K26109" t="s">
        <v>37</v>
      </c>
      <c r="L26109" t="s">
        <v>38</v>
      </c>
      <c r="M26109">
        <v>10</v>
      </c>
      <c r="N26109" t="s">
        <v>272</v>
      </c>
      <c r="O26109" t="s">
        <v>273</v>
      </c>
      <c r="P26109" s="1">
        <v>40544</v>
      </c>
      <c r="Q26109" t="s">
        <v>38</v>
      </c>
      <c r="R26109" t="s">
        <v>40</v>
      </c>
      <c r="S26109" t="s">
        <v>41</v>
      </c>
      <c r="T26109" t="s">
        <v>75547</v>
      </c>
      <c r="U26109" t="s">
        <v>75547</v>
      </c>
      <c r="V26109">
        <v>0</v>
      </c>
      <c r="W26109">
        <v>0</v>
      </c>
      <c r="X26109">
        <v>0</v>
      </c>
      <c r="Y26109">
        <v>0</v>
      </c>
      <c r="Z26109">
        <v>0</v>
      </c>
      <c r="AA26109">
        <v>0</v>
      </c>
      <c r="AB26109">
        <v>0</v>
      </c>
      <c r="AC26109">
        <v>1</v>
      </c>
      <c r="AD26109">
        <v>0</v>
      </c>
    </row>
    <row r="26110" spans="1:30" hidden="1" x14ac:dyDescent="0.3">
      <c r="A26110" t="s">
        <v>75542</v>
      </c>
      <c r="B26110" t="s">
        <v>75548</v>
      </c>
      <c r="C26110" t="s">
        <v>32</v>
      </c>
      <c r="D26110" t="s">
        <v>322</v>
      </c>
      <c r="E26110" s="1">
        <v>42160</v>
      </c>
      <c r="F26110">
        <v>85000000</v>
      </c>
      <c r="G26110" t="s">
        <v>75542</v>
      </c>
      <c r="H26110" t="s">
        <v>75544</v>
      </c>
      <c r="I26110" t="s">
        <v>75545</v>
      </c>
      <c r="J26110" t="s">
        <v>75546</v>
      </c>
      <c r="K26110" t="s">
        <v>37</v>
      </c>
      <c r="L26110" t="s">
        <v>38</v>
      </c>
      <c r="M26110">
        <v>10</v>
      </c>
      <c r="N26110" t="s">
        <v>272</v>
      </c>
      <c r="O26110" t="s">
        <v>273</v>
      </c>
      <c r="P26110" s="1">
        <v>40544</v>
      </c>
      <c r="Q26110" t="s">
        <v>38</v>
      </c>
      <c r="R26110" t="s">
        <v>40</v>
      </c>
      <c r="S26110" t="s">
        <v>41</v>
      </c>
      <c r="T26110" t="s">
        <v>75547</v>
      </c>
      <c r="U26110" t="s">
        <v>75547</v>
      </c>
      <c r="V26110">
        <v>0</v>
      </c>
      <c r="W26110">
        <v>0</v>
      </c>
      <c r="X26110">
        <v>0</v>
      </c>
      <c r="Y26110">
        <v>0</v>
      </c>
      <c r="Z26110">
        <v>0</v>
      </c>
      <c r="AA26110">
        <v>0</v>
      </c>
      <c r="AB26110">
        <v>0</v>
      </c>
      <c r="AC26110">
        <v>1</v>
      </c>
      <c r="AD26110">
        <v>0</v>
      </c>
    </row>
    <row r="26111" spans="1:30" hidden="1" x14ac:dyDescent="0.3">
      <c r="A26111" t="s">
        <v>75542</v>
      </c>
      <c r="B26111" t="s">
        <v>75549</v>
      </c>
      <c r="C26111" t="s">
        <v>32</v>
      </c>
      <c r="D26111" t="s">
        <v>33</v>
      </c>
      <c r="E26111" t="s">
        <v>907</v>
      </c>
      <c r="F26111">
        <v>6000000</v>
      </c>
      <c r="G26111" t="s">
        <v>75542</v>
      </c>
      <c r="H26111" t="s">
        <v>75544</v>
      </c>
      <c r="I26111" t="s">
        <v>75545</v>
      </c>
      <c r="J26111" t="s">
        <v>75546</v>
      </c>
      <c r="K26111" t="s">
        <v>37</v>
      </c>
      <c r="L26111" t="s">
        <v>38</v>
      </c>
      <c r="M26111">
        <v>10</v>
      </c>
      <c r="N26111" t="s">
        <v>272</v>
      </c>
      <c r="O26111" t="s">
        <v>273</v>
      </c>
      <c r="P26111" s="1">
        <v>40544</v>
      </c>
      <c r="Q26111" t="s">
        <v>38</v>
      </c>
      <c r="R26111" t="s">
        <v>40</v>
      </c>
      <c r="S26111" t="s">
        <v>41</v>
      </c>
      <c r="T26111" t="s">
        <v>75547</v>
      </c>
      <c r="U26111" t="s">
        <v>75547</v>
      </c>
      <c r="V26111">
        <v>0</v>
      </c>
      <c r="W26111">
        <v>0</v>
      </c>
      <c r="X26111">
        <v>0</v>
      </c>
      <c r="Y26111">
        <v>0</v>
      </c>
      <c r="Z26111">
        <v>0</v>
      </c>
      <c r="AA26111">
        <v>0</v>
      </c>
      <c r="AB26111">
        <v>0</v>
      </c>
      <c r="AC26111">
        <v>1</v>
      </c>
      <c r="AD26111">
        <v>0</v>
      </c>
    </row>
    <row r="26112" spans="1:30" hidden="1" x14ac:dyDescent="0.3">
      <c r="A26112" t="s">
        <v>75542</v>
      </c>
      <c r="B26112" t="s">
        <v>75550</v>
      </c>
      <c r="C26112" t="s">
        <v>32</v>
      </c>
      <c r="D26112" t="s">
        <v>50</v>
      </c>
      <c r="E26112" s="1">
        <v>40916</v>
      </c>
      <c r="F26112">
        <v>1500000</v>
      </c>
      <c r="G26112" t="s">
        <v>75542</v>
      </c>
      <c r="H26112" t="s">
        <v>75544</v>
      </c>
      <c r="I26112" t="s">
        <v>75545</v>
      </c>
      <c r="J26112" t="s">
        <v>75546</v>
      </c>
      <c r="K26112" t="s">
        <v>37</v>
      </c>
      <c r="L26112" t="s">
        <v>38</v>
      </c>
      <c r="M26112">
        <v>10</v>
      </c>
      <c r="N26112" t="s">
        <v>272</v>
      </c>
      <c r="O26112" t="s">
        <v>273</v>
      </c>
      <c r="P26112" s="1">
        <v>40544</v>
      </c>
      <c r="Q26112" t="s">
        <v>38</v>
      </c>
      <c r="R26112" t="s">
        <v>40</v>
      </c>
      <c r="S26112" t="s">
        <v>41</v>
      </c>
      <c r="T26112" t="s">
        <v>75547</v>
      </c>
      <c r="U26112" t="s">
        <v>75547</v>
      </c>
      <c r="V26112">
        <v>0</v>
      </c>
      <c r="W26112">
        <v>0</v>
      </c>
      <c r="X26112">
        <v>0</v>
      </c>
      <c r="Y26112">
        <v>0</v>
      </c>
      <c r="Z26112">
        <v>0</v>
      </c>
      <c r="AA26112">
        <v>0</v>
      </c>
      <c r="AB26112">
        <v>0</v>
      </c>
      <c r="AC26112">
        <v>1</v>
      </c>
      <c r="AD26112">
        <v>0</v>
      </c>
    </row>
    <row r="26113" spans="1:30" hidden="1" x14ac:dyDescent="0.3">
      <c r="A26113" t="s">
        <v>75551</v>
      </c>
      <c r="B26113" t="s">
        <v>75552</v>
      </c>
      <c r="C26113" t="s">
        <v>32</v>
      </c>
      <c r="E26113" t="s">
        <v>4710</v>
      </c>
      <c r="F26113">
        <v>1500000</v>
      </c>
      <c r="G26113" t="s">
        <v>75551</v>
      </c>
      <c r="H26113" t="s">
        <v>75553</v>
      </c>
      <c r="I26113" t="s">
        <v>75554</v>
      </c>
      <c r="J26113" t="s">
        <v>75547</v>
      </c>
      <c r="K26113" t="s">
        <v>37</v>
      </c>
      <c r="L26113" t="s">
        <v>38</v>
      </c>
      <c r="M26113">
        <v>7</v>
      </c>
      <c r="N26113" t="s">
        <v>272</v>
      </c>
      <c r="O26113" t="s">
        <v>272</v>
      </c>
      <c r="P26113" s="1">
        <v>39814</v>
      </c>
      <c r="Q26113" t="s">
        <v>38</v>
      </c>
      <c r="R26113" t="s">
        <v>40</v>
      </c>
      <c r="S26113" t="s">
        <v>41</v>
      </c>
      <c r="T26113" t="s">
        <v>75547</v>
      </c>
      <c r="U26113" t="s">
        <v>75547</v>
      </c>
      <c r="V26113">
        <v>0</v>
      </c>
      <c r="W26113">
        <v>0</v>
      </c>
      <c r="X26113">
        <v>0</v>
      </c>
      <c r="Y26113">
        <v>0</v>
      </c>
      <c r="Z26113">
        <v>0</v>
      </c>
      <c r="AA26113">
        <v>0</v>
      </c>
      <c r="AB26113">
        <v>0</v>
      </c>
      <c r="AC26113">
        <v>1</v>
      </c>
      <c r="AD26113">
        <v>0</v>
      </c>
    </row>
    <row r="26114" spans="1:30" hidden="1" x14ac:dyDescent="0.3">
      <c r="A26114" t="s">
        <v>75555</v>
      </c>
      <c r="B26114" t="s">
        <v>75556</v>
      </c>
      <c r="C26114" t="s">
        <v>32</v>
      </c>
      <c r="D26114" t="s">
        <v>50</v>
      </c>
      <c r="E26114" t="s">
        <v>1485</v>
      </c>
      <c r="F26114">
        <v>7000000</v>
      </c>
      <c r="G26114" t="s">
        <v>75555</v>
      </c>
      <c r="H26114" t="s">
        <v>75557</v>
      </c>
      <c r="I26114" t="s">
        <v>75558</v>
      </c>
      <c r="J26114" t="s">
        <v>75547</v>
      </c>
      <c r="K26114" t="s">
        <v>37</v>
      </c>
      <c r="L26114" t="s">
        <v>38</v>
      </c>
      <c r="M26114">
        <v>19</v>
      </c>
      <c r="N26114" t="s">
        <v>306</v>
      </c>
      <c r="O26114" t="s">
        <v>306</v>
      </c>
      <c r="P26114" s="1">
        <v>42005</v>
      </c>
      <c r="Q26114" t="s">
        <v>38</v>
      </c>
      <c r="R26114" t="s">
        <v>40</v>
      </c>
      <c r="S26114" t="s">
        <v>41</v>
      </c>
      <c r="T26114" t="s">
        <v>75547</v>
      </c>
      <c r="U26114" t="s">
        <v>75547</v>
      </c>
      <c r="V26114">
        <v>0</v>
      </c>
      <c r="W26114">
        <v>0</v>
      </c>
      <c r="X26114">
        <v>0</v>
      </c>
      <c r="Y26114">
        <v>0</v>
      </c>
      <c r="Z26114">
        <v>0</v>
      </c>
      <c r="AA26114">
        <v>0</v>
      </c>
      <c r="AB26114">
        <v>0</v>
      </c>
      <c r="AC26114">
        <v>1</v>
      </c>
      <c r="AD26114">
        <v>0</v>
      </c>
    </row>
    <row r="26115" spans="1:30" hidden="1" x14ac:dyDescent="0.3">
      <c r="A26115" t="s">
        <v>75559</v>
      </c>
      <c r="B26115" t="s">
        <v>75560</v>
      </c>
      <c r="C26115" t="s">
        <v>32</v>
      </c>
      <c r="D26115" t="s">
        <v>50</v>
      </c>
      <c r="E26115" t="s">
        <v>4125</v>
      </c>
      <c r="F26115">
        <v>5000000</v>
      </c>
      <c r="G26115" t="s">
        <v>75559</v>
      </c>
      <c r="H26115" t="s">
        <v>75561</v>
      </c>
      <c r="I26115" t="s">
        <v>75562</v>
      </c>
      <c r="J26115" t="s">
        <v>75547</v>
      </c>
      <c r="K26115" t="s">
        <v>37</v>
      </c>
      <c r="L26115" t="s">
        <v>38</v>
      </c>
      <c r="M26115">
        <v>19</v>
      </c>
      <c r="N26115" t="s">
        <v>306</v>
      </c>
      <c r="O26115" t="s">
        <v>306</v>
      </c>
      <c r="P26115" s="1">
        <v>41640</v>
      </c>
      <c r="Q26115" t="s">
        <v>38</v>
      </c>
      <c r="R26115" t="s">
        <v>40</v>
      </c>
      <c r="S26115" t="s">
        <v>41</v>
      </c>
      <c r="T26115" t="s">
        <v>75547</v>
      </c>
      <c r="U26115" t="s">
        <v>75547</v>
      </c>
      <c r="V26115">
        <v>0</v>
      </c>
      <c r="W26115">
        <v>0</v>
      </c>
      <c r="X26115">
        <v>0</v>
      </c>
      <c r="Y26115">
        <v>0</v>
      </c>
      <c r="Z26115">
        <v>0</v>
      </c>
      <c r="AA26115">
        <v>0</v>
      </c>
      <c r="AB26115">
        <v>0</v>
      </c>
      <c r="AC26115">
        <v>1</v>
      </c>
      <c r="AD26115">
        <v>0</v>
      </c>
    </row>
    <row r="26116" spans="1:30" hidden="1" x14ac:dyDescent="0.3">
      <c r="A26116" t="s">
        <v>75563</v>
      </c>
      <c r="B26116" t="s">
        <v>75564</v>
      </c>
      <c r="C26116" t="s">
        <v>32</v>
      </c>
      <c r="D26116" t="s">
        <v>50</v>
      </c>
      <c r="E26116" t="s">
        <v>65767</v>
      </c>
      <c r="F26116">
        <v>9000000</v>
      </c>
      <c r="G26116" t="s">
        <v>75563</v>
      </c>
      <c r="H26116" t="s">
        <v>75565</v>
      </c>
      <c r="I26116" t="s">
        <v>75566</v>
      </c>
      <c r="J26116" t="s">
        <v>75547</v>
      </c>
      <c r="K26116" t="s">
        <v>37</v>
      </c>
      <c r="L26116" t="s">
        <v>38</v>
      </c>
      <c r="M26116">
        <v>19</v>
      </c>
      <c r="N26116" t="s">
        <v>306</v>
      </c>
      <c r="O26116" t="s">
        <v>306</v>
      </c>
      <c r="P26116" s="1">
        <v>42005</v>
      </c>
      <c r="Q26116" t="s">
        <v>38</v>
      </c>
      <c r="R26116" t="s">
        <v>40</v>
      </c>
      <c r="S26116" t="s">
        <v>41</v>
      </c>
      <c r="T26116" t="s">
        <v>75547</v>
      </c>
      <c r="U26116" t="s">
        <v>75547</v>
      </c>
      <c r="V26116">
        <v>0</v>
      </c>
      <c r="W26116">
        <v>0</v>
      </c>
      <c r="X26116">
        <v>0</v>
      </c>
      <c r="Y26116">
        <v>0</v>
      </c>
      <c r="Z26116">
        <v>0</v>
      </c>
      <c r="AA26116">
        <v>0</v>
      </c>
      <c r="AB26116">
        <v>0</v>
      </c>
      <c r="AC26116">
        <v>1</v>
      </c>
      <c r="AD26116">
        <v>0</v>
      </c>
    </row>
    <row r="26117" spans="1:30" hidden="1" x14ac:dyDescent="0.3">
      <c r="A26117" t="s">
        <v>75567</v>
      </c>
      <c r="B26117" t="s">
        <v>75568</v>
      </c>
      <c r="C26117" t="s">
        <v>32</v>
      </c>
      <c r="E26117" t="s">
        <v>3378</v>
      </c>
      <c r="F26117">
        <v>10400000</v>
      </c>
      <c r="G26117" t="s">
        <v>75567</v>
      </c>
      <c r="H26117" t="s">
        <v>75569</v>
      </c>
      <c r="I26117" t="s">
        <v>75570</v>
      </c>
      <c r="J26117" t="s">
        <v>75571</v>
      </c>
      <c r="K26117" t="s">
        <v>109</v>
      </c>
      <c r="L26117" t="s">
        <v>38</v>
      </c>
      <c r="M26117">
        <v>19</v>
      </c>
      <c r="N26117" t="s">
        <v>306</v>
      </c>
      <c r="O26117" t="s">
        <v>306</v>
      </c>
      <c r="P26117" s="1">
        <v>35065</v>
      </c>
      <c r="Q26117" t="s">
        <v>38</v>
      </c>
      <c r="R26117" t="s">
        <v>40</v>
      </c>
      <c r="S26117" t="s">
        <v>41</v>
      </c>
      <c r="T26117" t="s">
        <v>75547</v>
      </c>
      <c r="U26117" t="s">
        <v>75547</v>
      </c>
      <c r="V26117">
        <v>0</v>
      </c>
      <c r="W26117">
        <v>0</v>
      </c>
      <c r="X26117">
        <v>0</v>
      </c>
      <c r="Y26117">
        <v>0</v>
      </c>
      <c r="Z26117">
        <v>0</v>
      </c>
      <c r="AA26117">
        <v>0</v>
      </c>
      <c r="AB26117">
        <v>0</v>
      </c>
      <c r="AC26117">
        <v>1</v>
      </c>
      <c r="AD26117">
        <v>0</v>
      </c>
    </row>
    <row r="26118" spans="1:30" hidden="1" x14ac:dyDescent="0.3">
      <c r="A26118" t="s">
        <v>75572</v>
      </c>
      <c r="B26118" t="s">
        <v>75573</v>
      </c>
      <c r="C26118" t="s">
        <v>32</v>
      </c>
      <c r="E26118" t="s">
        <v>3902</v>
      </c>
      <c r="F26118">
        <v>15130000</v>
      </c>
      <c r="G26118" t="s">
        <v>75572</v>
      </c>
      <c r="H26118" t="s">
        <v>75574</v>
      </c>
      <c r="I26118" t="s">
        <v>75575</v>
      </c>
      <c r="J26118" t="s">
        <v>75576</v>
      </c>
      <c r="K26118" t="s">
        <v>37</v>
      </c>
      <c r="L26118" t="s">
        <v>38</v>
      </c>
      <c r="M26118">
        <v>7</v>
      </c>
      <c r="N26118" t="s">
        <v>372</v>
      </c>
      <c r="O26118" t="s">
        <v>372</v>
      </c>
      <c r="Q26118" t="s">
        <v>38</v>
      </c>
      <c r="R26118" t="s">
        <v>40</v>
      </c>
      <c r="S26118" t="s">
        <v>41</v>
      </c>
      <c r="T26118" t="s">
        <v>75547</v>
      </c>
      <c r="U26118" t="s">
        <v>75547</v>
      </c>
      <c r="V26118">
        <v>0</v>
      </c>
      <c r="W26118">
        <v>0</v>
      </c>
      <c r="X26118">
        <v>0</v>
      </c>
      <c r="Y26118">
        <v>0</v>
      </c>
      <c r="Z26118">
        <v>0</v>
      </c>
      <c r="AA26118">
        <v>0</v>
      </c>
      <c r="AB26118">
        <v>0</v>
      </c>
      <c r="AC26118">
        <v>1</v>
      </c>
      <c r="AD26118">
        <v>0</v>
      </c>
    </row>
    <row r="26119" spans="1:30" hidden="1" x14ac:dyDescent="0.3">
      <c r="A26119" t="s">
        <v>75577</v>
      </c>
      <c r="B26119" t="s">
        <v>75578</v>
      </c>
      <c r="C26119" t="s">
        <v>32</v>
      </c>
      <c r="D26119" t="s">
        <v>50</v>
      </c>
      <c r="E26119" t="s">
        <v>27891</v>
      </c>
      <c r="F26119">
        <v>10000000</v>
      </c>
      <c r="G26119" t="s">
        <v>75577</v>
      </c>
      <c r="H26119" t="s">
        <v>75579</v>
      </c>
      <c r="I26119" t="s">
        <v>75580</v>
      </c>
      <c r="J26119" t="s">
        <v>75581</v>
      </c>
      <c r="K26119" t="s">
        <v>37</v>
      </c>
      <c r="L26119" t="s">
        <v>38</v>
      </c>
      <c r="M26119">
        <v>10</v>
      </c>
      <c r="N26119" t="s">
        <v>272</v>
      </c>
      <c r="O26119" t="s">
        <v>273</v>
      </c>
      <c r="Q26119" t="s">
        <v>38</v>
      </c>
      <c r="R26119" t="s">
        <v>40</v>
      </c>
      <c r="S26119" t="s">
        <v>41</v>
      </c>
      <c r="T26119" t="s">
        <v>75547</v>
      </c>
      <c r="U26119" t="s">
        <v>75547</v>
      </c>
      <c r="V26119">
        <v>0</v>
      </c>
      <c r="W26119">
        <v>0</v>
      </c>
      <c r="X26119">
        <v>0</v>
      </c>
      <c r="Y26119">
        <v>0</v>
      </c>
      <c r="Z26119">
        <v>0</v>
      </c>
      <c r="AA26119">
        <v>0</v>
      </c>
      <c r="AB26119">
        <v>0</v>
      </c>
      <c r="AC26119">
        <v>1</v>
      </c>
      <c r="AD26119">
        <v>0</v>
      </c>
    </row>
    <row r="26120" spans="1:30" hidden="1" x14ac:dyDescent="0.3">
      <c r="A26120" t="s">
        <v>75582</v>
      </c>
      <c r="B26120" t="s">
        <v>75583</v>
      </c>
      <c r="C26120" t="s">
        <v>32</v>
      </c>
      <c r="D26120" t="s">
        <v>33</v>
      </c>
      <c r="E26120" t="s">
        <v>7033</v>
      </c>
      <c r="F26120">
        <v>28500000</v>
      </c>
      <c r="G26120" t="s">
        <v>75582</v>
      </c>
      <c r="H26120" t="s">
        <v>75584</v>
      </c>
      <c r="I26120" t="s">
        <v>75585</v>
      </c>
      <c r="J26120" t="s">
        <v>75586</v>
      </c>
      <c r="K26120" t="s">
        <v>37</v>
      </c>
      <c r="L26120" t="s">
        <v>53</v>
      </c>
      <c r="M26120" t="s">
        <v>774</v>
      </c>
      <c r="N26120" t="s">
        <v>1725</v>
      </c>
      <c r="O26120" t="s">
        <v>1725</v>
      </c>
      <c r="P26120" s="1">
        <v>38718</v>
      </c>
      <c r="Q26120" t="s">
        <v>53</v>
      </c>
      <c r="R26120" t="s">
        <v>56</v>
      </c>
      <c r="S26120" t="s">
        <v>41</v>
      </c>
      <c r="T26120" t="s">
        <v>75547</v>
      </c>
      <c r="U26120" t="s">
        <v>75547</v>
      </c>
      <c r="V26120">
        <v>0</v>
      </c>
      <c r="W26120">
        <v>0</v>
      </c>
      <c r="X26120">
        <v>0</v>
      </c>
      <c r="Y26120">
        <v>0</v>
      </c>
      <c r="Z26120">
        <v>0</v>
      </c>
      <c r="AA26120">
        <v>0</v>
      </c>
      <c r="AB26120">
        <v>0</v>
      </c>
      <c r="AC26120">
        <v>1</v>
      </c>
      <c r="AD26120">
        <v>0</v>
      </c>
    </row>
    <row r="26121" spans="1:30" hidden="1" x14ac:dyDescent="0.3">
      <c r="A26121" t="s">
        <v>75587</v>
      </c>
      <c r="B26121" t="s">
        <v>75588</v>
      </c>
      <c r="C26121" t="s">
        <v>32</v>
      </c>
      <c r="E26121" t="s">
        <v>7570</v>
      </c>
      <c r="F26121">
        <v>10000000</v>
      </c>
      <c r="G26121" t="s">
        <v>75587</v>
      </c>
      <c r="H26121" t="s">
        <v>75589</v>
      </c>
      <c r="J26121" t="s">
        <v>75547</v>
      </c>
      <c r="K26121" t="s">
        <v>72</v>
      </c>
      <c r="L26121" t="s">
        <v>53</v>
      </c>
      <c r="M26121" t="s">
        <v>54</v>
      </c>
      <c r="N26121" t="s">
        <v>95</v>
      </c>
      <c r="O26121" t="s">
        <v>1662</v>
      </c>
      <c r="P26121" s="1">
        <v>36161</v>
      </c>
      <c r="Q26121" t="s">
        <v>53</v>
      </c>
      <c r="R26121" t="s">
        <v>56</v>
      </c>
      <c r="S26121" t="s">
        <v>41</v>
      </c>
      <c r="T26121" t="s">
        <v>75547</v>
      </c>
      <c r="U26121" t="s">
        <v>75547</v>
      </c>
      <c r="V26121">
        <v>0</v>
      </c>
      <c r="W26121">
        <v>0</v>
      </c>
      <c r="X26121">
        <v>0</v>
      </c>
      <c r="Y26121">
        <v>0</v>
      </c>
      <c r="Z26121">
        <v>0</v>
      </c>
      <c r="AA26121">
        <v>0</v>
      </c>
      <c r="AB26121">
        <v>0</v>
      </c>
      <c r="AC26121">
        <v>1</v>
      </c>
      <c r="AD26121">
        <v>0</v>
      </c>
    </row>
    <row r="26122" spans="1:30" hidden="1" x14ac:dyDescent="0.3">
      <c r="A26122" t="s">
        <v>75590</v>
      </c>
      <c r="B26122" t="s">
        <v>75591</v>
      </c>
      <c r="C26122" t="s">
        <v>32</v>
      </c>
      <c r="D26122" t="s">
        <v>50</v>
      </c>
      <c r="E26122" t="s">
        <v>11165</v>
      </c>
      <c r="F26122">
        <v>5000000</v>
      </c>
      <c r="G26122" t="s">
        <v>75590</v>
      </c>
      <c r="H26122" t="s">
        <v>75592</v>
      </c>
      <c r="I26122" t="s">
        <v>75593</v>
      </c>
      <c r="J26122" t="s">
        <v>75594</v>
      </c>
      <c r="K26122" t="s">
        <v>37</v>
      </c>
      <c r="L26122" t="s">
        <v>53</v>
      </c>
      <c r="M26122" t="s">
        <v>73</v>
      </c>
      <c r="N26122" t="s">
        <v>74</v>
      </c>
      <c r="O26122" t="s">
        <v>1539</v>
      </c>
      <c r="P26122" s="1">
        <v>40918</v>
      </c>
      <c r="Q26122" t="s">
        <v>53</v>
      </c>
      <c r="R26122" t="s">
        <v>56</v>
      </c>
      <c r="S26122" t="s">
        <v>41</v>
      </c>
      <c r="T26122" t="s">
        <v>75547</v>
      </c>
      <c r="U26122" t="s">
        <v>75547</v>
      </c>
      <c r="V26122">
        <v>0</v>
      </c>
      <c r="W26122">
        <v>0</v>
      </c>
      <c r="X26122">
        <v>0</v>
      </c>
      <c r="Y26122">
        <v>0</v>
      </c>
      <c r="Z26122">
        <v>0</v>
      </c>
      <c r="AA26122">
        <v>0</v>
      </c>
      <c r="AB26122">
        <v>0</v>
      </c>
      <c r="AC26122">
        <v>1</v>
      </c>
      <c r="AD26122">
        <v>0</v>
      </c>
    </row>
    <row r="26123" spans="1:30" hidden="1" x14ac:dyDescent="0.3">
      <c r="A26123" t="s">
        <v>75595</v>
      </c>
      <c r="B26123" t="s">
        <v>75596</v>
      </c>
      <c r="C26123" t="s">
        <v>32</v>
      </c>
      <c r="E26123" s="1">
        <v>42313</v>
      </c>
      <c r="F26123">
        <v>10000000</v>
      </c>
      <c r="G26123" t="s">
        <v>75595</v>
      </c>
      <c r="H26123" t="s">
        <v>75597</v>
      </c>
      <c r="I26123" t="s">
        <v>75598</v>
      </c>
      <c r="J26123" t="s">
        <v>75547</v>
      </c>
      <c r="K26123" t="s">
        <v>37</v>
      </c>
      <c r="L26123" t="s">
        <v>53</v>
      </c>
      <c r="M26123" t="s">
        <v>3704</v>
      </c>
      <c r="N26123" t="s">
        <v>22991</v>
      </c>
      <c r="O26123" t="s">
        <v>27439</v>
      </c>
      <c r="P26123" s="1">
        <v>36892</v>
      </c>
      <c r="Q26123" t="s">
        <v>53</v>
      </c>
      <c r="R26123" t="s">
        <v>56</v>
      </c>
      <c r="S26123" t="s">
        <v>41</v>
      </c>
      <c r="T26123" t="s">
        <v>75547</v>
      </c>
      <c r="U26123" t="s">
        <v>75547</v>
      </c>
      <c r="V26123">
        <v>0</v>
      </c>
      <c r="W26123">
        <v>0</v>
      </c>
      <c r="X26123">
        <v>0</v>
      </c>
      <c r="Y26123">
        <v>0</v>
      </c>
      <c r="Z26123">
        <v>0</v>
      </c>
      <c r="AA26123">
        <v>0</v>
      </c>
      <c r="AB26123">
        <v>0</v>
      </c>
      <c r="AC26123">
        <v>1</v>
      </c>
      <c r="AD26123">
        <v>0</v>
      </c>
    </row>
    <row r="26124" spans="1:30" hidden="1" x14ac:dyDescent="0.3">
      <c r="A26124" t="s">
        <v>75599</v>
      </c>
      <c r="B26124" t="s">
        <v>75600</v>
      </c>
      <c r="C26124" t="s">
        <v>32</v>
      </c>
      <c r="D26124" t="s">
        <v>50</v>
      </c>
      <c r="E26124" t="s">
        <v>10984</v>
      </c>
      <c r="F26124">
        <v>1500000</v>
      </c>
      <c r="G26124" t="s">
        <v>75599</v>
      </c>
      <c r="H26124" t="s">
        <v>75601</v>
      </c>
      <c r="I26124" t="s">
        <v>75602</v>
      </c>
      <c r="J26124" t="s">
        <v>75603</v>
      </c>
      <c r="K26124" t="s">
        <v>109</v>
      </c>
      <c r="L26124" t="s">
        <v>53</v>
      </c>
      <c r="M26124" t="s">
        <v>1924</v>
      </c>
      <c r="N26124" t="s">
        <v>3180</v>
      </c>
      <c r="O26124" t="s">
        <v>23985</v>
      </c>
      <c r="Q26124" t="s">
        <v>53</v>
      </c>
      <c r="R26124" t="s">
        <v>56</v>
      </c>
      <c r="S26124" t="s">
        <v>41</v>
      </c>
      <c r="T26124" t="s">
        <v>75547</v>
      </c>
      <c r="U26124" t="s">
        <v>75547</v>
      </c>
      <c r="V26124">
        <v>0</v>
      </c>
      <c r="W26124">
        <v>0</v>
      </c>
      <c r="X26124">
        <v>0</v>
      </c>
      <c r="Y26124">
        <v>0</v>
      </c>
      <c r="Z26124">
        <v>0</v>
      </c>
      <c r="AA26124">
        <v>0</v>
      </c>
      <c r="AB26124">
        <v>0</v>
      </c>
      <c r="AC26124">
        <v>1</v>
      </c>
      <c r="AD26124">
        <v>0</v>
      </c>
    </row>
    <row r="26125" spans="1:30" hidden="1" x14ac:dyDescent="0.3">
      <c r="A26125" t="s">
        <v>75604</v>
      </c>
      <c r="B26125" t="s">
        <v>75605</v>
      </c>
      <c r="C26125" t="s">
        <v>32</v>
      </c>
      <c r="D26125" t="s">
        <v>50</v>
      </c>
      <c r="E26125" t="s">
        <v>6253</v>
      </c>
      <c r="F26125">
        <v>8000000</v>
      </c>
      <c r="G26125" t="s">
        <v>75604</v>
      </c>
      <c r="H26125" t="s">
        <v>75606</v>
      </c>
      <c r="I26125" t="s">
        <v>75607</v>
      </c>
      <c r="J26125" t="s">
        <v>75608</v>
      </c>
      <c r="K26125" t="s">
        <v>37</v>
      </c>
      <c r="L26125" t="s">
        <v>53</v>
      </c>
      <c r="M26125" t="s">
        <v>54</v>
      </c>
      <c r="N26125" t="s">
        <v>55</v>
      </c>
      <c r="O26125" t="s">
        <v>1760</v>
      </c>
      <c r="P26125" s="1">
        <v>41275</v>
      </c>
      <c r="Q26125" t="s">
        <v>53</v>
      </c>
      <c r="R26125" t="s">
        <v>56</v>
      </c>
      <c r="S26125" t="s">
        <v>41</v>
      </c>
      <c r="T26125" t="s">
        <v>75547</v>
      </c>
      <c r="U26125" t="s">
        <v>75547</v>
      </c>
      <c r="V26125">
        <v>0</v>
      </c>
      <c r="W26125">
        <v>0</v>
      </c>
      <c r="X26125">
        <v>0</v>
      </c>
      <c r="Y26125">
        <v>0</v>
      </c>
      <c r="Z26125">
        <v>0</v>
      </c>
      <c r="AA26125">
        <v>0</v>
      </c>
      <c r="AB26125">
        <v>0</v>
      </c>
      <c r="AC26125">
        <v>1</v>
      </c>
      <c r="AD26125">
        <v>0</v>
      </c>
    </row>
    <row r="26126" spans="1:30" hidden="1" x14ac:dyDescent="0.3">
      <c r="A26126" t="s">
        <v>75609</v>
      </c>
      <c r="B26126" t="s">
        <v>75610</v>
      </c>
      <c r="C26126" t="s">
        <v>32</v>
      </c>
      <c r="D26126" t="s">
        <v>50</v>
      </c>
      <c r="E26126" t="s">
        <v>5517</v>
      </c>
      <c r="F26126">
        <v>12284118</v>
      </c>
      <c r="G26126" t="s">
        <v>75609</v>
      </c>
      <c r="H26126" t="s">
        <v>75611</v>
      </c>
      <c r="I26126" t="s">
        <v>75612</v>
      </c>
      <c r="J26126" t="s">
        <v>75613</v>
      </c>
      <c r="K26126" t="s">
        <v>37</v>
      </c>
      <c r="L26126" t="s">
        <v>53</v>
      </c>
      <c r="M26126" t="s">
        <v>643</v>
      </c>
      <c r="N26126" t="s">
        <v>644</v>
      </c>
      <c r="O26126" t="s">
        <v>2324</v>
      </c>
      <c r="P26126" s="1">
        <v>40153</v>
      </c>
      <c r="Q26126" t="s">
        <v>53</v>
      </c>
      <c r="R26126" t="s">
        <v>56</v>
      </c>
      <c r="S26126" t="s">
        <v>41</v>
      </c>
      <c r="T26126" t="s">
        <v>75547</v>
      </c>
      <c r="U26126" t="s">
        <v>75547</v>
      </c>
      <c r="V26126">
        <v>0</v>
      </c>
      <c r="W26126">
        <v>0</v>
      </c>
      <c r="X26126">
        <v>0</v>
      </c>
      <c r="Y26126">
        <v>0</v>
      </c>
      <c r="Z26126">
        <v>0</v>
      </c>
      <c r="AA26126">
        <v>0</v>
      </c>
      <c r="AB26126">
        <v>0</v>
      </c>
      <c r="AC26126">
        <v>1</v>
      </c>
      <c r="AD26126">
        <v>0</v>
      </c>
    </row>
    <row r="26127" spans="1:30" hidden="1" x14ac:dyDescent="0.3">
      <c r="A26127" t="s">
        <v>75614</v>
      </c>
      <c r="B26127" t="s">
        <v>75615</v>
      </c>
      <c r="C26127" t="s">
        <v>32</v>
      </c>
      <c r="E26127" t="s">
        <v>7570</v>
      </c>
      <c r="F26127">
        <v>49000000</v>
      </c>
      <c r="G26127" t="s">
        <v>75614</v>
      </c>
      <c r="H26127" t="s">
        <v>75616</v>
      </c>
      <c r="J26127" t="s">
        <v>75547</v>
      </c>
      <c r="K26127" t="s">
        <v>109</v>
      </c>
      <c r="L26127" t="s">
        <v>53</v>
      </c>
      <c r="M26127" t="s">
        <v>658</v>
      </c>
      <c r="N26127" t="s">
        <v>1105</v>
      </c>
      <c r="O26127" t="s">
        <v>75617</v>
      </c>
      <c r="Q26127" t="s">
        <v>53</v>
      </c>
      <c r="R26127" t="s">
        <v>56</v>
      </c>
      <c r="S26127" t="s">
        <v>41</v>
      </c>
      <c r="T26127" t="s">
        <v>75547</v>
      </c>
      <c r="U26127" t="s">
        <v>75547</v>
      </c>
      <c r="V26127">
        <v>0</v>
      </c>
      <c r="W26127">
        <v>0</v>
      </c>
      <c r="X26127">
        <v>0</v>
      </c>
      <c r="Y26127">
        <v>0</v>
      </c>
      <c r="Z26127">
        <v>0</v>
      </c>
      <c r="AA26127">
        <v>0</v>
      </c>
      <c r="AB26127">
        <v>0</v>
      </c>
      <c r="AC26127">
        <v>1</v>
      </c>
      <c r="AD26127">
        <v>0</v>
      </c>
    </row>
    <row r="26128" spans="1:30" hidden="1" x14ac:dyDescent="0.3">
      <c r="A26128" t="s">
        <v>75618</v>
      </c>
      <c r="B26128" t="s">
        <v>75619</v>
      </c>
      <c r="C26128" t="s">
        <v>32</v>
      </c>
      <c r="E26128" t="s">
        <v>22921</v>
      </c>
      <c r="F26128">
        <v>3000000</v>
      </c>
      <c r="G26128" t="s">
        <v>75618</v>
      </c>
      <c r="H26128" t="s">
        <v>75620</v>
      </c>
      <c r="I26128" t="s">
        <v>75621</v>
      </c>
      <c r="J26128" t="s">
        <v>75622</v>
      </c>
      <c r="K26128" t="s">
        <v>37</v>
      </c>
      <c r="L26128" t="s">
        <v>53</v>
      </c>
      <c r="M26128" t="s">
        <v>73</v>
      </c>
      <c r="N26128" t="s">
        <v>74</v>
      </c>
      <c r="O26128" t="s">
        <v>75</v>
      </c>
      <c r="Q26128" t="s">
        <v>53</v>
      </c>
      <c r="R26128" t="s">
        <v>56</v>
      </c>
      <c r="S26128" t="s">
        <v>41</v>
      </c>
      <c r="T26128" t="s">
        <v>75547</v>
      </c>
      <c r="U26128" t="s">
        <v>75547</v>
      </c>
      <c r="V26128">
        <v>0</v>
      </c>
      <c r="W26128">
        <v>0</v>
      </c>
      <c r="X26128">
        <v>0</v>
      </c>
      <c r="Y26128">
        <v>0</v>
      </c>
      <c r="Z26128">
        <v>0</v>
      </c>
      <c r="AA26128">
        <v>0</v>
      </c>
      <c r="AB26128">
        <v>0</v>
      </c>
      <c r="AC26128">
        <v>1</v>
      </c>
      <c r="AD26128">
        <v>0</v>
      </c>
    </row>
    <row r="26129" spans="1:30" hidden="1" x14ac:dyDescent="0.3">
      <c r="A26129" t="s">
        <v>75623</v>
      </c>
      <c r="B26129" t="s">
        <v>75624</v>
      </c>
      <c r="C26129" t="s">
        <v>32</v>
      </c>
      <c r="D26129" t="s">
        <v>139</v>
      </c>
      <c r="E26129" t="s">
        <v>2147</v>
      </c>
      <c r="F26129">
        <v>20000000</v>
      </c>
      <c r="G26129" t="s">
        <v>75623</v>
      </c>
      <c r="H26129" t="s">
        <v>75625</v>
      </c>
      <c r="J26129" t="s">
        <v>75626</v>
      </c>
      <c r="K26129" t="s">
        <v>72</v>
      </c>
      <c r="L26129" t="s">
        <v>53</v>
      </c>
      <c r="M26129" t="s">
        <v>637</v>
      </c>
      <c r="N26129" t="s">
        <v>1506</v>
      </c>
      <c r="O26129" t="s">
        <v>2993</v>
      </c>
      <c r="Q26129" t="s">
        <v>53</v>
      </c>
      <c r="R26129" t="s">
        <v>56</v>
      </c>
      <c r="S26129" t="s">
        <v>41</v>
      </c>
      <c r="T26129" t="s">
        <v>75547</v>
      </c>
      <c r="U26129" t="s">
        <v>75547</v>
      </c>
      <c r="V26129">
        <v>0</v>
      </c>
      <c r="W26129">
        <v>0</v>
      </c>
      <c r="X26129">
        <v>0</v>
      </c>
      <c r="Y26129">
        <v>0</v>
      </c>
      <c r="Z26129">
        <v>0</v>
      </c>
      <c r="AA26129">
        <v>0</v>
      </c>
      <c r="AB26129">
        <v>0</v>
      </c>
      <c r="AC26129">
        <v>1</v>
      </c>
      <c r="AD26129">
        <v>0</v>
      </c>
    </row>
    <row r="26130" spans="1:30" hidden="1" x14ac:dyDescent="0.3">
      <c r="A26130" t="s">
        <v>75623</v>
      </c>
      <c r="B26130" t="s">
        <v>75627</v>
      </c>
      <c r="C26130" t="s">
        <v>32</v>
      </c>
      <c r="D26130" t="s">
        <v>33</v>
      </c>
      <c r="E26130" s="1">
        <v>36892</v>
      </c>
      <c r="F26130">
        <v>14500000</v>
      </c>
      <c r="G26130" t="s">
        <v>75623</v>
      </c>
      <c r="H26130" t="s">
        <v>75625</v>
      </c>
      <c r="J26130" t="s">
        <v>75626</v>
      </c>
      <c r="K26130" t="s">
        <v>72</v>
      </c>
      <c r="L26130" t="s">
        <v>53</v>
      </c>
      <c r="M26130" t="s">
        <v>637</v>
      </c>
      <c r="N26130" t="s">
        <v>1506</v>
      </c>
      <c r="O26130" t="s">
        <v>2993</v>
      </c>
      <c r="Q26130" t="s">
        <v>53</v>
      </c>
      <c r="R26130" t="s">
        <v>56</v>
      </c>
      <c r="S26130" t="s">
        <v>41</v>
      </c>
      <c r="T26130" t="s">
        <v>75547</v>
      </c>
      <c r="U26130" t="s">
        <v>75547</v>
      </c>
      <c r="V26130">
        <v>0</v>
      </c>
      <c r="W26130">
        <v>0</v>
      </c>
      <c r="X26130">
        <v>0</v>
      </c>
      <c r="Y26130">
        <v>0</v>
      </c>
      <c r="Z26130">
        <v>0</v>
      </c>
      <c r="AA26130">
        <v>0</v>
      </c>
      <c r="AB26130">
        <v>0</v>
      </c>
      <c r="AC26130">
        <v>1</v>
      </c>
      <c r="AD26130">
        <v>0</v>
      </c>
    </row>
    <row r="26131" spans="1:30" hidden="1" x14ac:dyDescent="0.3">
      <c r="A26131" t="s">
        <v>75628</v>
      </c>
      <c r="B26131" t="s">
        <v>75629</v>
      </c>
      <c r="C26131" t="s">
        <v>32</v>
      </c>
      <c r="E26131" s="1">
        <v>37811</v>
      </c>
      <c r="F26131">
        <v>24300000</v>
      </c>
      <c r="G26131" t="s">
        <v>75628</v>
      </c>
      <c r="H26131" t="s">
        <v>75630</v>
      </c>
      <c r="I26131" t="s">
        <v>75631</v>
      </c>
      <c r="J26131" t="s">
        <v>75626</v>
      </c>
      <c r="K26131" t="s">
        <v>37</v>
      </c>
      <c r="L26131" t="s">
        <v>53</v>
      </c>
      <c r="M26131" t="s">
        <v>2823</v>
      </c>
      <c r="N26131" t="s">
        <v>2824</v>
      </c>
      <c r="O26131" t="s">
        <v>44130</v>
      </c>
      <c r="Q26131" t="s">
        <v>53</v>
      </c>
      <c r="R26131" t="s">
        <v>56</v>
      </c>
      <c r="S26131" t="s">
        <v>41</v>
      </c>
      <c r="T26131" t="s">
        <v>75547</v>
      </c>
      <c r="U26131" t="s">
        <v>75547</v>
      </c>
      <c r="V26131">
        <v>0</v>
      </c>
      <c r="W26131">
        <v>0</v>
      </c>
      <c r="X26131">
        <v>0</v>
      </c>
      <c r="Y26131">
        <v>0</v>
      </c>
      <c r="Z26131">
        <v>0</v>
      </c>
      <c r="AA26131">
        <v>0</v>
      </c>
      <c r="AB26131">
        <v>0</v>
      </c>
      <c r="AC26131">
        <v>1</v>
      </c>
      <c r="AD26131">
        <v>0</v>
      </c>
    </row>
    <row r="26132" spans="1:30" hidden="1" x14ac:dyDescent="0.3">
      <c r="A26132" t="s">
        <v>75632</v>
      </c>
      <c r="B26132" t="s">
        <v>75633</v>
      </c>
      <c r="C26132" t="s">
        <v>32</v>
      </c>
      <c r="D26132" t="s">
        <v>50</v>
      </c>
      <c r="E26132" s="1">
        <v>39393</v>
      </c>
      <c r="F26132">
        <v>4160000</v>
      </c>
      <c r="G26132" t="s">
        <v>75632</v>
      </c>
      <c r="H26132" t="s">
        <v>75634</v>
      </c>
      <c r="I26132" t="s">
        <v>75635</v>
      </c>
      <c r="J26132" t="s">
        <v>75626</v>
      </c>
      <c r="K26132" t="s">
        <v>37</v>
      </c>
      <c r="L26132" t="s">
        <v>53</v>
      </c>
      <c r="M26132" t="s">
        <v>2952</v>
      </c>
      <c r="N26132" t="s">
        <v>2953</v>
      </c>
      <c r="O26132" t="s">
        <v>2953</v>
      </c>
      <c r="P26132" s="1">
        <v>37987</v>
      </c>
      <c r="Q26132" t="s">
        <v>53</v>
      </c>
      <c r="R26132" t="s">
        <v>56</v>
      </c>
      <c r="S26132" t="s">
        <v>41</v>
      </c>
      <c r="T26132" t="s">
        <v>75547</v>
      </c>
      <c r="U26132" t="s">
        <v>75547</v>
      </c>
      <c r="V26132">
        <v>0</v>
      </c>
      <c r="W26132">
        <v>0</v>
      </c>
      <c r="X26132">
        <v>0</v>
      </c>
      <c r="Y26132">
        <v>0</v>
      </c>
      <c r="Z26132">
        <v>0</v>
      </c>
      <c r="AA26132">
        <v>0</v>
      </c>
      <c r="AB26132">
        <v>0</v>
      </c>
      <c r="AC26132">
        <v>1</v>
      </c>
      <c r="AD26132">
        <v>0</v>
      </c>
    </row>
    <row r="26133" spans="1:30" hidden="1" x14ac:dyDescent="0.3">
      <c r="A26133" t="s">
        <v>75636</v>
      </c>
      <c r="B26133" t="s">
        <v>75637</v>
      </c>
      <c r="C26133" t="s">
        <v>32</v>
      </c>
      <c r="E26133" s="1">
        <v>42158</v>
      </c>
      <c r="F26133">
        <v>10000000</v>
      </c>
      <c r="G26133" t="s">
        <v>75636</v>
      </c>
      <c r="H26133" t="s">
        <v>75638</v>
      </c>
      <c r="I26133" t="s">
        <v>75639</v>
      </c>
      <c r="J26133" t="s">
        <v>75547</v>
      </c>
      <c r="K26133" t="s">
        <v>37</v>
      </c>
      <c r="L26133" t="s">
        <v>53</v>
      </c>
      <c r="M26133" t="s">
        <v>150</v>
      </c>
      <c r="N26133" t="s">
        <v>151</v>
      </c>
      <c r="O26133" t="s">
        <v>911</v>
      </c>
      <c r="P26133" s="1">
        <v>39083</v>
      </c>
      <c r="Q26133" t="s">
        <v>53</v>
      </c>
      <c r="R26133" t="s">
        <v>56</v>
      </c>
      <c r="S26133" t="s">
        <v>41</v>
      </c>
      <c r="T26133" t="s">
        <v>75547</v>
      </c>
      <c r="U26133" t="s">
        <v>75547</v>
      </c>
      <c r="V26133">
        <v>0</v>
      </c>
      <c r="W26133">
        <v>0</v>
      </c>
      <c r="X26133">
        <v>0</v>
      </c>
      <c r="Y26133">
        <v>0</v>
      </c>
      <c r="Z26133">
        <v>0</v>
      </c>
      <c r="AA26133">
        <v>0</v>
      </c>
      <c r="AB26133">
        <v>0</v>
      </c>
      <c r="AC26133">
        <v>1</v>
      </c>
      <c r="AD26133">
        <v>0</v>
      </c>
    </row>
    <row r="26134" spans="1:30" hidden="1" x14ac:dyDescent="0.3">
      <c r="A26134" t="s">
        <v>75640</v>
      </c>
      <c r="B26134" t="s">
        <v>75641</v>
      </c>
      <c r="C26134" t="s">
        <v>32</v>
      </c>
      <c r="D26134" t="s">
        <v>50</v>
      </c>
      <c r="E26134" s="1">
        <v>41672</v>
      </c>
      <c r="F26134">
        <v>8000000</v>
      </c>
      <c r="G26134" t="s">
        <v>75640</v>
      </c>
      <c r="H26134" t="s">
        <v>75642</v>
      </c>
      <c r="I26134" t="s">
        <v>75643</v>
      </c>
      <c r="J26134" t="s">
        <v>75644</v>
      </c>
      <c r="K26134" t="s">
        <v>37</v>
      </c>
      <c r="L26134" t="s">
        <v>53</v>
      </c>
      <c r="M26134" t="s">
        <v>54</v>
      </c>
      <c r="N26134" t="s">
        <v>95</v>
      </c>
      <c r="O26134" t="s">
        <v>8517</v>
      </c>
      <c r="P26134" s="1">
        <v>40179</v>
      </c>
      <c r="Q26134" t="s">
        <v>53</v>
      </c>
      <c r="R26134" t="s">
        <v>56</v>
      </c>
      <c r="S26134" t="s">
        <v>41</v>
      </c>
      <c r="T26134" t="s">
        <v>75547</v>
      </c>
      <c r="U26134" t="s">
        <v>75547</v>
      </c>
      <c r="V26134">
        <v>0</v>
      </c>
      <c r="W26134">
        <v>0</v>
      </c>
      <c r="X26134">
        <v>0</v>
      </c>
      <c r="Y26134">
        <v>0</v>
      </c>
      <c r="Z26134">
        <v>0</v>
      </c>
      <c r="AA26134">
        <v>0</v>
      </c>
      <c r="AB26134">
        <v>0</v>
      </c>
      <c r="AC26134">
        <v>1</v>
      </c>
      <c r="AD26134">
        <v>0</v>
      </c>
    </row>
    <row r="26135" spans="1:30" hidden="1" x14ac:dyDescent="0.3">
      <c r="A26135" t="s">
        <v>75645</v>
      </c>
      <c r="B26135" t="s">
        <v>75646</v>
      </c>
      <c r="C26135" t="s">
        <v>32</v>
      </c>
      <c r="E26135" s="1">
        <v>42286</v>
      </c>
      <c r="F26135">
        <v>2510502</v>
      </c>
      <c r="G26135" t="s">
        <v>75645</v>
      </c>
      <c r="H26135" t="s">
        <v>75647</v>
      </c>
      <c r="I26135" t="s">
        <v>75648</v>
      </c>
      <c r="J26135" t="s">
        <v>75649</v>
      </c>
      <c r="K26135" t="s">
        <v>37</v>
      </c>
      <c r="L26135" t="s">
        <v>53</v>
      </c>
      <c r="M26135" t="s">
        <v>54</v>
      </c>
      <c r="N26135" t="s">
        <v>95</v>
      </c>
      <c r="O26135" t="s">
        <v>96</v>
      </c>
      <c r="P26135" s="1">
        <v>41646</v>
      </c>
      <c r="Q26135" t="s">
        <v>53</v>
      </c>
      <c r="R26135" t="s">
        <v>56</v>
      </c>
      <c r="S26135" t="s">
        <v>41</v>
      </c>
      <c r="T26135" t="s">
        <v>75547</v>
      </c>
      <c r="U26135" t="s">
        <v>75547</v>
      </c>
      <c r="V26135">
        <v>0</v>
      </c>
      <c r="W26135">
        <v>0</v>
      </c>
      <c r="X26135">
        <v>0</v>
      </c>
      <c r="Y26135">
        <v>0</v>
      </c>
      <c r="Z26135">
        <v>0</v>
      </c>
      <c r="AA26135">
        <v>0</v>
      </c>
      <c r="AB26135">
        <v>0</v>
      </c>
      <c r="AC26135">
        <v>1</v>
      </c>
      <c r="AD26135">
        <v>0</v>
      </c>
    </row>
    <row r="26136" spans="1:30" hidden="1" x14ac:dyDescent="0.3">
      <c r="A26136" t="s">
        <v>75650</v>
      </c>
      <c r="B26136" t="s">
        <v>75651</v>
      </c>
      <c r="C26136" t="s">
        <v>32</v>
      </c>
      <c r="D26136" t="s">
        <v>33</v>
      </c>
      <c r="E26136" t="s">
        <v>3114</v>
      </c>
      <c r="F26136">
        <v>50000000</v>
      </c>
      <c r="G26136" t="s">
        <v>75650</v>
      </c>
      <c r="H26136" t="s">
        <v>75652</v>
      </c>
      <c r="I26136" t="s">
        <v>75653</v>
      </c>
      <c r="J26136" t="s">
        <v>75654</v>
      </c>
      <c r="K26136" t="s">
        <v>37</v>
      </c>
      <c r="L26136" t="s">
        <v>53</v>
      </c>
      <c r="M26136" t="s">
        <v>54</v>
      </c>
      <c r="N26136" t="s">
        <v>95</v>
      </c>
      <c r="O26136" t="s">
        <v>96</v>
      </c>
      <c r="P26136" s="1">
        <v>41281</v>
      </c>
      <c r="Q26136" t="s">
        <v>53</v>
      </c>
      <c r="R26136" t="s">
        <v>56</v>
      </c>
      <c r="S26136" t="s">
        <v>41</v>
      </c>
      <c r="T26136" t="s">
        <v>75547</v>
      </c>
      <c r="U26136" t="s">
        <v>75547</v>
      </c>
      <c r="V26136">
        <v>0</v>
      </c>
      <c r="W26136">
        <v>0</v>
      </c>
      <c r="X26136">
        <v>0</v>
      </c>
      <c r="Y26136">
        <v>0</v>
      </c>
      <c r="Z26136">
        <v>0</v>
      </c>
      <c r="AA26136">
        <v>0</v>
      </c>
      <c r="AB26136">
        <v>0</v>
      </c>
      <c r="AC26136">
        <v>1</v>
      </c>
      <c r="AD26136">
        <v>0</v>
      </c>
    </row>
    <row r="26137" spans="1:30" hidden="1" x14ac:dyDescent="0.3">
      <c r="A26137" t="s">
        <v>75650</v>
      </c>
      <c r="B26137" t="s">
        <v>75655</v>
      </c>
      <c r="C26137" t="s">
        <v>32</v>
      </c>
      <c r="D26137" t="s">
        <v>50</v>
      </c>
      <c r="E26137" t="s">
        <v>607</v>
      </c>
      <c r="F26137">
        <v>10000000</v>
      </c>
      <c r="G26137" t="s">
        <v>75650</v>
      </c>
      <c r="H26137" t="s">
        <v>75652</v>
      </c>
      <c r="I26137" t="s">
        <v>75653</v>
      </c>
      <c r="J26137" t="s">
        <v>75654</v>
      </c>
      <c r="K26137" t="s">
        <v>37</v>
      </c>
      <c r="L26137" t="s">
        <v>53</v>
      </c>
      <c r="M26137" t="s">
        <v>54</v>
      </c>
      <c r="N26137" t="s">
        <v>95</v>
      </c>
      <c r="O26137" t="s">
        <v>96</v>
      </c>
      <c r="P26137" s="1">
        <v>41281</v>
      </c>
      <c r="Q26137" t="s">
        <v>53</v>
      </c>
      <c r="R26137" t="s">
        <v>56</v>
      </c>
      <c r="S26137" t="s">
        <v>41</v>
      </c>
      <c r="T26137" t="s">
        <v>75547</v>
      </c>
      <c r="U26137" t="s">
        <v>75547</v>
      </c>
      <c r="V26137">
        <v>0</v>
      </c>
      <c r="W26137">
        <v>0</v>
      </c>
      <c r="X26137">
        <v>0</v>
      </c>
      <c r="Y26137">
        <v>0</v>
      </c>
      <c r="Z26137">
        <v>0</v>
      </c>
      <c r="AA26137">
        <v>0</v>
      </c>
      <c r="AB26137">
        <v>0</v>
      </c>
      <c r="AC26137">
        <v>1</v>
      </c>
      <c r="AD26137">
        <v>0</v>
      </c>
    </row>
    <row r="26138" spans="1:30" hidden="1" x14ac:dyDescent="0.3">
      <c r="A26138" t="s">
        <v>75656</v>
      </c>
      <c r="B26138" t="s">
        <v>75657</v>
      </c>
      <c r="C26138" t="s">
        <v>32</v>
      </c>
      <c r="E26138" s="1">
        <v>39974</v>
      </c>
      <c r="F26138">
        <v>931327</v>
      </c>
      <c r="G26138" t="s">
        <v>75656</v>
      </c>
      <c r="H26138" t="s">
        <v>75658</v>
      </c>
      <c r="I26138" t="s">
        <v>75659</v>
      </c>
      <c r="J26138" t="s">
        <v>75660</v>
      </c>
      <c r="K26138" t="s">
        <v>37</v>
      </c>
      <c r="L26138" t="s">
        <v>3783</v>
      </c>
      <c r="M26138" t="s">
        <v>3784</v>
      </c>
      <c r="N26138" t="s">
        <v>3810</v>
      </c>
      <c r="O26138" t="s">
        <v>3810</v>
      </c>
      <c r="P26138" s="1">
        <v>33239</v>
      </c>
      <c r="Q26138" t="s">
        <v>3783</v>
      </c>
      <c r="R26138" t="s">
        <v>3786</v>
      </c>
      <c r="S26138" t="s">
        <v>41</v>
      </c>
      <c r="T26138" t="s">
        <v>75547</v>
      </c>
      <c r="U26138" t="s">
        <v>75547</v>
      </c>
      <c r="V26138">
        <v>0</v>
      </c>
      <c r="W26138">
        <v>0</v>
      </c>
      <c r="X26138">
        <v>0</v>
      </c>
      <c r="Y26138">
        <v>0</v>
      </c>
      <c r="Z26138">
        <v>0</v>
      </c>
      <c r="AA26138">
        <v>0</v>
      </c>
      <c r="AB26138">
        <v>0</v>
      </c>
      <c r="AC26138">
        <v>1</v>
      </c>
      <c r="AD26138">
        <v>0</v>
      </c>
    </row>
    <row r="26139" spans="1:30" hidden="1" x14ac:dyDescent="0.3">
      <c r="A26139" t="s">
        <v>75656</v>
      </c>
      <c r="B26139" t="s">
        <v>75661</v>
      </c>
      <c r="C26139" t="s">
        <v>32</v>
      </c>
      <c r="E26139" t="s">
        <v>194</v>
      </c>
      <c r="F26139">
        <v>349581</v>
      </c>
      <c r="G26139" t="s">
        <v>75656</v>
      </c>
      <c r="H26139" t="s">
        <v>75658</v>
      </c>
      <c r="I26139" t="s">
        <v>75659</v>
      </c>
      <c r="J26139" t="s">
        <v>75660</v>
      </c>
      <c r="K26139" t="s">
        <v>37</v>
      </c>
      <c r="L26139" t="s">
        <v>3783</v>
      </c>
      <c r="M26139" t="s">
        <v>3784</v>
      </c>
      <c r="N26139" t="s">
        <v>3810</v>
      </c>
      <c r="O26139" t="s">
        <v>3810</v>
      </c>
      <c r="P26139" s="1">
        <v>33239</v>
      </c>
      <c r="Q26139" t="s">
        <v>3783</v>
      </c>
      <c r="R26139" t="s">
        <v>3786</v>
      </c>
      <c r="S26139" t="s">
        <v>41</v>
      </c>
      <c r="T26139" t="s">
        <v>75547</v>
      </c>
      <c r="U26139" t="s">
        <v>75547</v>
      </c>
      <c r="V26139">
        <v>0</v>
      </c>
      <c r="W26139">
        <v>0</v>
      </c>
      <c r="X26139">
        <v>0</v>
      </c>
      <c r="Y26139">
        <v>0</v>
      </c>
      <c r="Z26139">
        <v>0</v>
      </c>
      <c r="AA26139">
        <v>0</v>
      </c>
      <c r="AB26139">
        <v>0</v>
      </c>
      <c r="AC26139">
        <v>1</v>
      </c>
      <c r="AD26139">
        <v>0</v>
      </c>
    </row>
    <row r="26140" spans="1:30" hidden="1" x14ac:dyDescent="0.3">
      <c r="A26140" t="s">
        <v>75656</v>
      </c>
      <c r="B26140" t="s">
        <v>75662</v>
      </c>
      <c r="C26140" t="s">
        <v>32</v>
      </c>
      <c r="E26140" t="s">
        <v>10245</v>
      </c>
      <c r="F26140">
        <v>207372</v>
      </c>
      <c r="G26140" t="s">
        <v>75656</v>
      </c>
      <c r="H26140" t="s">
        <v>75658</v>
      </c>
      <c r="I26140" t="s">
        <v>75659</v>
      </c>
      <c r="J26140" t="s">
        <v>75660</v>
      </c>
      <c r="K26140" t="s">
        <v>37</v>
      </c>
      <c r="L26140" t="s">
        <v>3783</v>
      </c>
      <c r="M26140" t="s">
        <v>3784</v>
      </c>
      <c r="N26140" t="s">
        <v>3810</v>
      </c>
      <c r="O26140" t="s">
        <v>3810</v>
      </c>
      <c r="P26140" s="1">
        <v>33239</v>
      </c>
      <c r="Q26140" t="s">
        <v>3783</v>
      </c>
      <c r="R26140" t="s">
        <v>3786</v>
      </c>
      <c r="S26140" t="s">
        <v>41</v>
      </c>
      <c r="T26140" t="s">
        <v>75547</v>
      </c>
      <c r="U26140" t="s">
        <v>75547</v>
      </c>
      <c r="V26140">
        <v>0</v>
      </c>
      <c r="W26140">
        <v>0</v>
      </c>
      <c r="X26140">
        <v>0</v>
      </c>
      <c r="Y26140">
        <v>0</v>
      </c>
      <c r="Z26140">
        <v>0</v>
      </c>
      <c r="AA26140">
        <v>0</v>
      </c>
      <c r="AB26140">
        <v>0</v>
      </c>
      <c r="AC26140">
        <v>1</v>
      </c>
      <c r="AD26140">
        <v>0</v>
      </c>
    </row>
    <row r="26141" spans="1:30" hidden="1" x14ac:dyDescent="0.3">
      <c r="A26141" t="s">
        <v>75656</v>
      </c>
      <c r="B26141" t="s">
        <v>75663</v>
      </c>
      <c r="C26141" t="s">
        <v>32</v>
      </c>
      <c r="E26141" s="1">
        <v>40668</v>
      </c>
      <c r="F26141">
        <v>368973</v>
      </c>
      <c r="G26141" t="s">
        <v>75656</v>
      </c>
      <c r="H26141" t="s">
        <v>75658</v>
      </c>
      <c r="I26141" t="s">
        <v>75659</v>
      </c>
      <c r="J26141" t="s">
        <v>75660</v>
      </c>
      <c r="K26141" t="s">
        <v>37</v>
      </c>
      <c r="L26141" t="s">
        <v>3783</v>
      </c>
      <c r="M26141" t="s">
        <v>3784</v>
      </c>
      <c r="N26141" t="s">
        <v>3810</v>
      </c>
      <c r="O26141" t="s">
        <v>3810</v>
      </c>
      <c r="P26141" s="1">
        <v>33239</v>
      </c>
      <c r="Q26141" t="s">
        <v>3783</v>
      </c>
      <c r="R26141" t="s">
        <v>3786</v>
      </c>
      <c r="S26141" t="s">
        <v>41</v>
      </c>
      <c r="T26141" t="s">
        <v>75547</v>
      </c>
      <c r="U26141" t="s">
        <v>75547</v>
      </c>
      <c r="V26141">
        <v>0</v>
      </c>
      <c r="W26141">
        <v>0</v>
      </c>
      <c r="X26141">
        <v>0</v>
      </c>
      <c r="Y26141">
        <v>0</v>
      </c>
      <c r="Z26141">
        <v>0</v>
      </c>
      <c r="AA26141">
        <v>0</v>
      </c>
      <c r="AB26141">
        <v>0</v>
      </c>
      <c r="AC26141">
        <v>1</v>
      </c>
      <c r="AD26141">
        <v>0</v>
      </c>
    </row>
    <row r="26142" spans="1:30" hidden="1" x14ac:dyDescent="0.3">
      <c r="A26142" t="s">
        <v>75656</v>
      </c>
      <c r="B26142" t="s">
        <v>75664</v>
      </c>
      <c r="C26142" t="s">
        <v>32</v>
      </c>
      <c r="E26142" t="s">
        <v>7422</v>
      </c>
      <c r="F26142">
        <v>15695</v>
      </c>
      <c r="G26142" t="s">
        <v>75656</v>
      </c>
      <c r="H26142" t="s">
        <v>75658</v>
      </c>
      <c r="I26142" t="s">
        <v>75659</v>
      </c>
      <c r="J26142" t="s">
        <v>75660</v>
      </c>
      <c r="K26142" t="s">
        <v>37</v>
      </c>
      <c r="L26142" t="s">
        <v>3783</v>
      </c>
      <c r="M26142" t="s">
        <v>3784</v>
      </c>
      <c r="N26142" t="s">
        <v>3810</v>
      </c>
      <c r="O26142" t="s">
        <v>3810</v>
      </c>
      <c r="P26142" s="1">
        <v>33239</v>
      </c>
      <c r="Q26142" t="s">
        <v>3783</v>
      </c>
      <c r="R26142" t="s">
        <v>3786</v>
      </c>
      <c r="S26142" t="s">
        <v>41</v>
      </c>
      <c r="T26142" t="s">
        <v>75547</v>
      </c>
      <c r="U26142" t="s">
        <v>75547</v>
      </c>
      <c r="V26142">
        <v>0</v>
      </c>
      <c r="W26142">
        <v>0</v>
      </c>
      <c r="X26142">
        <v>0</v>
      </c>
      <c r="Y26142">
        <v>0</v>
      </c>
      <c r="Z26142">
        <v>0</v>
      </c>
      <c r="AA26142">
        <v>0</v>
      </c>
      <c r="AB26142">
        <v>0</v>
      </c>
      <c r="AC26142">
        <v>1</v>
      </c>
      <c r="AD26142">
        <v>0</v>
      </c>
    </row>
    <row r="26143" spans="1:30" hidden="1" x14ac:dyDescent="0.3">
      <c r="A26143" t="s">
        <v>75656</v>
      </c>
      <c r="B26143" t="s">
        <v>75665</v>
      </c>
      <c r="C26143" t="s">
        <v>32</v>
      </c>
      <c r="E26143" t="s">
        <v>5367</v>
      </c>
      <c r="F26143">
        <v>256000</v>
      </c>
      <c r="G26143" t="s">
        <v>75656</v>
      </c>
      <c r="H26143" t="s">
        <v>75658</v>
      </c>
      <c r="I26143" t="s">
        <v>75659</v>
      </c>
      <c r="J26143" t="s">
        <v>75660</v>
      </c>
      <c r="K26143" t="s">
        <v>37</v>
      </c>
      <c r="L26143" t="s">
        <v>3783</v>
      </c>
      <c r="M26143" t="s">
        <v>3784</v>
      </c>
      <c r="N26143" t="s">
        <v>3810</v>
      </c>
      <c r="O26143" t="s">
        <v>3810</v>
      </c>
      <c r="P26143" s="1">
        <v>33239</v>
      </c>
      <c r="Q26143" t="s">
        <v>3783</v>
      </c>
      <c r="R26143" t="s">
        <v>3786</v>
      </c>
      <c r="S26143" t="s">
        <v>41</v>
      </c>
      <c r="T26143" t="s">
        <v>75547</v>
      </c>
      <c r="U26143" t="s">
        <v>75547</v>
      </c>
      <c r="V26143">
        <v>0</v>
      </c>
      <c r="W26143">
        <v>0</v>
      </c>
      <c r="X26143">
        <v>0</v>
      </c>
      <c r="Y26143">
        <v>0</v>
      </c>
      <c r="Z26143">
        <v>0</v>
      </c>
      <c r="AA26143">
        <v>0</v>
      </c>
      <c r="AB26143">
        <v>0</v>
      </c>
      <c r="AC26143">
        <v>1</v>
      </c>
      <c r="AD26143">
        <v>0</v>
      </c>
    </row>
    <row r="26144" spans="1:30" hidden="1" x14ac:dyDescent="0.3">
      <c r="A26144" t="s">
        <v>75656</v>
      </c>
      <c r="B26144" t="s">
        <v>75666</v>
      </c>
      <c r="C26144" t="s">
        <v>32</v>
      </c>
      <c r="E26144" t="s">
        <v>5767</v>
      </c>
      <c r="F26144">
        <v>108673</v>
      </c>
      <c r="G26144" t="s">
        <v>75656</v>
      </c>
      <c r="H26144" t="s">
        <v>75658</v>
      </c>
      <c r="I26144" t="s">
        <v>75659</v>
      </c>
      <c r="J26144" t="s">
        <v>75660</v>
      </c>
      <c r="K26144" t="s">
        <v>37</v>
      </c>
      <c r="L26144" t="s">
        <v>3783</v>
      </c>
      <c r="M26144" t="s">
        <v>3784</v>
      </c>
      <c r="N26144" t="s">
        <v>3810</v>
      </c>
      <c r="O26144" t="s">
        <v>3810</v>
      </c>
      <c r="P26144" s="1">
        <v>33239</v>
      </c>
      <c r="Q26144" t="s">
        <v>3783</v>
      </c>
      <c r="R26144" t="s">
        <v>3786</v>
      </c>
      <c r="S26144" t="s">
        <v>41</v>
      </c>
      <c r="T26144" t="s">
        <v>75547</v>
      </c>
      <c r="U26144" t="s">
        <v>75547</v>
      </c>
      <c r="V26144">
        <v>0</v>
      </c>
      <c r="W26144">
        <v>0</v>
      </c>
      <c r="X26144">
        <v>0</v>
      </c>
      <c r="Y26144">
        <v>0</v>
      </c>
      <c r="Z26144">
        <v>0</v>
      </c>
      <c r="AA26144">
        <v>0</v>
      </c>
      <c r="AB26144">
        <v>0</v>
      </c>
      <c r="AC26144">
        <v>1</v>
      </c>
      <c r="AD26144">
        <v>0</v>
      </c>
    </row>
    <row r="26145" spans="1:30" hidden="1" x14ac:dyDescent="0.3">
      <c r="A26145" t="s">
        <v>75656</v>
      </c>
      <c r="B26145" t="s">
        <v>75667</v>
      </c>
      <c r="C26145" t="s">
        <v>32</v>
      </c>
      <c r="E26145" t="s">
        <v>6406</v>
      </c>
      <c r="F26145">
        <v>182289</v>
      </c>
      <c r="G26145" t="s">
        <v>75656</v>
      </c>
      <c r="H26145" t="s">
        <v>75658</v>
      </c>
      <c r="I26145" t="s">
        <v>75659</v>
      </c>
      <c r="J26145" t="s">
        <v>75660</v>
      </c>
      <c r="K26145" t="s">
        <v>37</v>
      </c>
      <c r="L26145" t="s">
        <v>3783</v>
      </c>
      <c r="M26145" t="s">
        <v>3784</v>
      </c>
      <c r="N26145" t="s">
        <v>3810</v>
      </c>
      <c r="O26145" t="s">
        <v>3810</v>
      </c>
      <c r="P26145" s="1">
        <v>33239</v>
      </c>
      <c r="Q26145" t="s">
        <v>3783</v>
      </c>
      <c r="R26145" t="s">
        <v>3786</v>
      </c>
      <c r="S26145" t="s">
        <v>41</v>
      </c>
      <c r="T26145" t="s">
        <v>75547</v>
      </c>
      <c r="U26145" t="s">
        <v>75547</v>
      </c>
      <c r="V26145">
        <v>0</v>
      </c>
      <c r="W26145">
        <v>0</v>
      </c>
      <c r="X26145">
        <v>0</v>
      </c>
      <c r="Y26145">
        <v>0</v>
      </c>
      <c r="Z26145">
        <v>0</v>
      </c>
      <c r="AA26145">
        <v>0</v>
      </c>
      <c r="AB26145">
        <v>0</v>
      </c>
      <c r="AC26145">
        <v>1</v>
      </c>
      <c r="AD26145">
        <v>0</v>
      </c>
    </row>
    <row r="26146" spans="1:30" hidden="1" x14ac:dyDescent="0.3">
      <c r="A26146" t="s">
        <v>75656</v>
      </c>
      <c r="B26146" t="s">
        <v>75668</v>
      </c>
      <c r="C26146" t="s">
        <v>32</v>
      </c>
      <c r="E26146" s="1">
        <v>39794</v>
      </c>
      <c r="F26146">
        <v>827521</v>
      </c>
      <c r="G26146" t="s">
        <v>75656</v>
      </c>
      <c r="H26146" t="s">
        <v>75658</v>
      </c>
      <c r="I26146" t="s">
        <v>75659</v>
      </c>
      <c r="J26146" t="s">
        <v>75660</v>
      </c>
      <c r="K26146" t="s">
        <v>37</v>
      </c>
      <c r="L26146" t="s">
        <v>3783</v>
      </c>
      <c r="M26146" t="s">
        <v>3784</v>
      </c>
      <c r="N26146" t="s">
        <v>3810</v>
      </c>
      <c r="O26146" t="s">
        <v>3810</v>
      </c>
      <c r="P26146" s="1">
        <v>33239</v>
      </c>
      <c r="Q26146" t="s">
        <v>3783</v>
      </c>
      <c r="R26146" t="s">
        <v>3786</v>
      </c>
      <c r="S26146" t="s">
        <v>41</v>
      </c>
      <c r="T26146" t="s">
        <v>75547</v>
      </c>
      <c r="U26146" t="s">
        <v>75547</v>
      </c>
      <c r="V26146">
        <v>0</v>
      </c>
      <c r="W26146">
        <v>0</v>
      </c>
      <c r="X26146">
        <v>0</v>
      </c>
      <c r="Y26146">
        <v>0</v>
      </c>
      <c r="Z26146">
        <v>0</v>
      </c>
      <c r="AA26146">
        <v>0</v>
      </c>
      <c r="AB26146">
        <v>0</v>
      </c>
      <c r="AC26146">
        <v>1</v>
      </c>
      <c r="AD26146">
        <v>0</v>
      </c>
    </row>
    <row r="26147" spans="1:30" hidden="1" x14ac:dyDescent="0.3">
      <c r="A26147" t="s">
        <v>75669</v>
      </c>
      <c r="B26147" t="s">
        <v>75670</v>
      </c>
      <c r="C26147" t="s">
        <v>32</v>
      </c>
      <c r="E26147" t="s">
        <v>35481</v>
      </c>
      <c r="F26147">
        <v>4253074</v>
      </c>
      <c r="G26147" t="s">
        <v>75669</v>
      </c>
      <c r="H26147" t="s">
        <v>75671</v>
      </c>
      <c r="I26147" t="s">
        <v>75672</v>
      </c>
      <c r="J26147" t="s">
        <v>75673</v>
      </c>
      <c r="K26147" t="s">
        <v>37</v>
      </c>
      <c r="L26147" t="s">
        <v>230</v>
      </c>
      <c r="M26147" t="s">
        <v>39518</v>
      </c>
      <c r="P26147" s="1">
        <v>33970</v>
      </c>
      <c r="Q26147" t="s">
        <v>230</v>
      </c>
      <c r="R26147" t="s">
        <v>233</v>
      </c>
      <c r="S26147" t="s">
        <v>41</v>
      </c>
      <c r="T26147" t="s">
        <v>75547</v>
      </c>
      <c r="U26147" t="s">
        <v>75547</v>
      </c>
      <c r="V26147">
        <v>0</v>
      </c>
      <c r="W26147">
        <v>0</v>
      </c>
      <c r="X26147">
        <v>0</v>
      </c>
      <c r="Y26147">
        <v>0</v>
      </c>
      <c r="Z26147">
        <v>0</v>
      </c>
      <c r="AA26147">
        <v>0</v>
      </c>
      <c r="AB26147">
        <v>0</v>
      </c>
      <c r="AC26147">
        <v>1</v>
      </c>
      <c r="AD26147">
        <v>0</v>
      </c>
    </row>
    <row r="26148" spans="1:30" hidden="1" x14ac:dyDescent="0.3">
      <c r="A26148" t="s">
        <v>75674</v>
      </c>
      <c r="B26148" t="s">
        <v>75675</v>
      </c>
      <c r="C26148" t="s">
        <v>32</v>
      </c>
      <c r="E26148" t="s">
        <v>26506</v>
      </c>
      <c r="F26148">
        <v>4240774</v>
      </c>
      <c r="G26148" t="s">
        <v>75674</v>
      </c>
      <c r="H26148" t="s">
        <v>75676</v>
      </c>
      <c r="I26148" t="s">
        <v>75677</v>
      </c>
      <c r="J26148" t="s">
        <v>75678</v>
      </c>
      <c r="K26148" t="s">
        <v>37</v>
      </c>
      <c r="L26148" t="s">
        <v>230</v>
      </c>
      <c r="M26148" t="s">
        <v>3930</v>
      </c>
      <c r="N26148" t="s">
        <v>232</v>
      </c>
      <c r="O26148" t="s">
        <v>7646</v>
      </c>
      <c r="P26148" s="1">
        <v>37987</v>
      </c>
      <c r="Q26148" t="s">
        <v>230</v>
      </c>
      <c r="R26148" t="s">
        <v>233</v>
      </c>
      <c r="S26148" t="s">
        <v>41</v>
      </c>
      <c r="T26148" t="s">
        <v>75547</v>
      </c>
      <c r="U26148" t="s">
        <v>75547</v>
      </c>
      <c r="V26148">
        <v>0</v>
      </c>
      <c r="W26148">
        <v>0</v>
      </c>
      <c r="X26148">
        <v>0</v>
      </c>
      <c r="Y26148">
        <v>0</v>
      </c>
      <c r="Z26148">
        <v>0</v>
      </c>
      <c r="AA26148">
        <v>0</v>
      </c>
      <c r="AB26148">
        <v>0</v>
      </c>
      <c r="AC26148">
        <v>1</v>
      </c>
      <c r="AD26148">
        <v>0</v>
      </c>
    </row>
    <row r="26149" spans="1:30" hidden="1" x14ac:dyDescent="0.3">
      <c r="A26149" t="s">
        <v>75679</v>
      </c>
      <c r="B26149" t="s">
        <v>75680</v>
      </c>
      <c r="C26149" t="s">
        <v>32</v>
      </c>
      <c r="E26149" t="s">
        <v>18596</v>
      </c>
      <c r="F26149">
        <v>1000000</v>
      </c>
      <c r="G26149" t="s">
        <v>75679</v>
      </c>
      <c r="H26149" t="s">
        <v>75681</v>
      </c>
      <c r="I26149" t="s">
        <v>75682</v>
      </c>
      <c r="J26149" t="s">
        <v>75683</v>
      </c>
      <c r="K26149" t="s">
        <v>37</v>
      </c>
      <c r="L26149" t="s">
        <v>38</v>
      </c>
      <c r="M26149">
        <v>19</v>
      </c>
      <c r="N26149" t="s">
        <v>306</v>
      </c>
      <c r="O26149" t="s">
        <v>306</v>
      </c>
      <c r="P26149" s="1">
        <v>40454</v>
      </c>
      <c r="Q26149" t="s">
        <v>38</v>
      </c>
      <c r="R26149" t="s">
        <v>40</v>
      </c>
      <c r="S26149" t="s">
        <v>41</v>
      </c>
      <c r="T26149" t="s">
        <v>75683</v>
      </c>
      <c r="U26149" t="s">
        <v>75683</v>
      </c>
      <c r="V26149">
        <v>0</v>
      </c>
      <c r="W26149">
        <v>0</v>
      </c>
      <c r="X26149">
        <v>0</v>
      </c>
      <c r="Y26149">
        <v>0</v>
      </c>
      <c r="Z26149">
        <v>0</v>
      </c>
      <c r="AA26149">
        <v>0</v>
      </c>
      <c r="AB26149">
        <v>1</v>
      </c>
      <c r="AC26149">
        <v>0</v>
      </c>
      <c r="AD26149">
        <v>0</v>
      </c>
    </row>
    <row r="26150" spans="1:30" hidden="1" x14ac:dyDescent="0.3">
      <c r="A26150" t="s">
        <v>75684</v>
      </c>
      <c r="B26150" t="s">
        <v>75685</v>
      </c>
      <c r="C26150" t="s">
        <v>32</v>
      </c>
      <c r="E26150" t="s">
        <v>23697</v>
      </c>
      <c r="F26150">
        <v>2013000</v>
      </c>
      <c r="G26150" t="s">
        <v>75684</v>
      </c>
      <c r="H26150" t="s">
        <v>75686</v>
      </c>
      <c r="J26150" t="s">
        <v>75687</v>
      </c>
      <c r="K26150" t="s">
        <v>37</v>
      </c>
      <c r="L26150" t="s">
        <v>53</v>
      </c>
      <c r="M26150" t="s">
        <v>54</v>
      </c>
      <c r="N26150" t="s">
        <v>95</v>
      </c>
      <c r="O26150" t="s">
        <v>1160</v>
      </c>
      <c r="Q26150" t="s">
        <v>53</v>
      </c>
      <c r="R26150" t="s">
        <v>56</v>
      </c>
      <c r="S26150" t="s">
        <v>41</v>
      </c>
      <c r="T26150" t="s">
        <v>75683</v>
      </c>
      <c r="U26150" t="s">
        <v>75683</v>
      </c>
      <c r="V26150">
        <v>0</v>
      </c>
      <c r="W26150">
        <v>0</v>
      </c>
      <c r="X26150">
        <v>0</v>
      </c>
      <c r="Y26150">
        <v>0</v>
      </c>
      <c r="Z26150">
        <v>0</v>
      </c>
      <c r="AA26150">
        <v>0</v>
      </c>
      <c r="AB26150">
        <v>1</v>
      </c>
      <c r="AC26150">
        <v>0</v>
      </c>
      <c r="AD26150">
        <v>0</v>
      </c>
    </row>
    <row r="26151" spans="1:30" hidden="1" x14ac:dyDescent="0.3">
      <c r="A26151" t="s">
        <v>75688</v>
      </c>
      <c r="B26151" t="s">
        <v>75689</v>
      </c>
      <c r="C26151" t="s">
        <v>32</v>
      </c>
      <c r="D26151" t="s">
        <v>33</v>
      </c>
      <c r="E26151" t="s">
        <v>66191</v>
      </c>
      <c r="F26151">
        <v>1200000</v>
      </c>
      <c r="G26151" t="s">
        <v>75688</v>
      </c>
      <c r="H26151" t="s">
        <v>75690</v>
      </c>
      <c r="I26151" t="s">
        <v>75691</v>
      </c>
      <c r="J26151" t="s">
        <v>75683</v>
      </c>
      <c r="K26151" t="s">
        <v>37</v>
      </c>
      <c r="L26151" t="s">
        <v>53</v>
      </c>
      <c r="M26151" t="s">
        <v>62</v>
      </c>
      <c r="N26151" t="s">
        <v>63</v>
      </c>
      <c r="O26151" t="s">
        <v>63</v>
      </c>
      <c r="P26151" s="1">
        <v>37987</v>
      </c>
      <c r="Q26151" t="s">
        <v>53</v>
      </c>
      <c r="R26151" t="s">
        <v>56</v>
      </c>
      <c r="S26151" t="s">
        <v>41</v>
      </c>
      <c r="T26151" t="s">
        <v>75683</v>
      </c>
      <c r="U26151" t="s">
        <v>75683</v>
      </c>
      <c r="V26151">
        <v>0</v>
      </c>
      <c r="W26151">
        <v>0</v>
      </c>
      <c r="X26151">
        <v>0</v>
      </c>
      <c r="Y26151">
        <v>0</v>
      </c>
      <c r="Z26151">
        <v>0</v>
      </c>
      <c r="AA26151">
        <v>0</v>
      </c>
      <c r="AB26151">
        <v>1</v>
      </c>
      <c r="AC26151">
        <v>0</v>
      </c>
      <c r="AD26151">
        <v>0</v>
      </c>
    </row>
    <row r="26152" spans="1:30" hidden="1" x14ac:dyDescent="0.3">
      <c r="A26152" t="s">
        <v>75692</v>
      </c>
      <c r="B26152" t="s">
        <v>75693</v>
      </c>
      <c r="C26152" t="s">
        <v>32</v>
      </c>
      <c r="E26152" s="1">
        <v>41921</v>
      </c>
      <c r="F26152">
        <v>444000</v>
      </c>
      <c r="G26152" t="s">
        <v>75692</v>
      </c>
      <c r="H26152" t="s">
        <v>75694</v>
      </c>
      <c r="I26152" t="s">
        <v>75695</v>
      </c>
      <c r="J26152" t="s">
        <v>75696</v>
      </c>
      <c r="K26152" t="s">
        <v>37</v>
      </c>
      <c r="L26152" t="s">
        <v>53</v>
      </c>
      <c r="M26152" t="s">
        <v>704</v>
      </c>
      <c r="N26152" t="s">
        <v>8851</v>
      </c>
      <c r="O26152" t="s">
        <v>75697</v>
      </c>
      <c r="P26152" s="1">
        <v>38353</v>
      </c>
      <c r="Q26152" t="s">
        <v>53</v>
      </c>
      <c r="R26152" t="s">
        <v>56</v>
      </c>
      <c r="S26152" t="s">
        <v>41</v>
      </c>
      <c r="T26152" t="s">
        <v>75683</v>
      </c>
      <c r="U26152" t="s">
        <v>75683</v>
      </c>
      <c r="V26152">
        <v>0</v>
      </c>
      <c r="W26152">
        <v>0</v>
      </c>
      <c r="X26152">
        <v>0</v>
      </c>
      <c r="Y26152">
        <v>0</v>
      </c>
      <c r="Z26152">
        <v>0</v>
      </c>
      <c r="AA26152">
        <v>0</v>
      </c>
      <c r="AB26152">
        <v>1</v>
      </c>
      <c r="AC26152">
        <v>0</v>
      </c>
      <c r="AD26152">
        <v>0</v>
      </c>
    </row>
    <row r="26153" spans="1:30" hidden="1" x14ac:dyDescent="0.3">
      <c r="A26153" t="s">
        <v>75698</v>
      </c>
      <c r="B26153" t="s">
        <v>75699</v>
      </c>
      <c r="C26153" t="s">
        <v>32</v>
      </c>
      <c r="E26153" t="s">
        <v>9519</v>
      </c>
      <c r="F26153">
        <v>2000000</v>
      </c>
      <c r="G26153" t="s">
        <v>75698</v>
      </c>
      <c r="H26153" t="s">
        <v>75700</v>
      </c>
      <c r="I26153" t="s">
        <v>75701</v>
      </c>
      <c r="J26153" t="s">
        <v>75702</v>
      </c>
      <c r="K26153" t="s">
        <v>37</v>
      </c>
      <c r="L26153" t="s">
        <v>53</v>
      </c>
      <c r="M26153" t="s">
        <v>202</v>
      </c>
      <c r="N26153" t="s">
        <v>203</v>
      </c>
      <c r="O26153" t="s">
        <v>203</v>
      </c>
      <c r="P26153" s="1">
        <v>25569</v>
      </c>
      <c r="Q26153" t="s">
        <v>53</v>
      </c>
      <c r="R26153" t="s">
        <v>56</v>
      </c>
      <c r="S26153" t="s">
        <v>41</v>
      </c>
      <c r="T26153" t="s">
        <v>75683</v>
      </c>
      <c r="U26153" t="s">
        <v>75683</v>
      </c>
      <c r="V26153">
        <v>0</v>
      </c>
      <c r="W26153">
        <v>0</v>
      </c>
      <c r="X26153">
        <v>0</v>
      </c>
      <c r="Y26153">
        <v>0</v>
      </c>
      <c r="Z26153">
        <v>0</v>
      </c>
      <c r="AA26153">
        <v>0</v>
      </c>
      <c r="AB26153">
        <v>1</v>
      </c>
      <c r="AC26153">
        <v>0</v>
      </c>
      <c r="AD26153">
        <v>0</v>
      </c>
    </row>
    <row r="26154" spans="1:30" hidden="1" x14ac:dyDescent="0.3">
      <c r="A26154" t="s">
        <v>75703</v>
      </c>
      <c r="B26154" t="s">
        <v>75704</v>
      </c>
      <c r="C26154" t="s">
        <v>32</v>
      </c>
      <c r="D26154" t="s">
        <v>139</v>
      </c>
      <c r="E26154" t="s">
        <v>29115</v>
      </c>
      <c r="F26154">
        <v>5300000</v>
      </c>
      <c r="G26154" t="s">
        <v>75703</v>
      </c>
      <c r="H26154" t="s">
        <v>75705</v>
      </c>
      <c r="I26154" t="s">
        <v>75706</v>
      </c>
      <c r="J26154" t="s">
        <v>75696</v>
      </c>
      <c r="K26154" t="s">
        <v>37</v>
      </c>
      <c r="L26154" t="s">
        <v>4255</v>
      </c>
      <c r="M26154">
        <v>7</v>
      </c>
      <c r="N26154" t="s">
        <v>4269</v>
      </c>
      <c r="O26154" t="s">
        <v>4269</v>
      </c>
      <c r="P26154" s="1">
        <v>36161</v>
      </c>
      <c r="Q26154" t="s">
        <v>4255</v>
      </c>
      <c r="R26154" t="s">
        <v>4257</v>
      </c>
      <c r="S26154" t="s">
        <v>41</v>
      </c>
      <c r="T26154" t="s">
        <v>75683</v>
      </c>
      <c r="U26154" t="s">
        <v>75683</v>
      </c>
      <c r="V26154">
        <v>0</v>
      </c>
      <c r="W26154">
        <v>0</v>
      </c>
      <c r="X26154">
        <v>0</v>
      </c>
      <c r="Y26154">
        <v>0</v>
      </c>
      <c r="Z26154">
        <v>0</v>
      </c>
      <c r="AA26154">
        <v>0</v>
      </c>
      <c r="AB26154">
        <v>1</v>
      </c>
      <c r="AC26154">
        <v>0</v>
      </c>
      <c r="AD26154">
        <v>0</v>
      </c>
    </row>
    <row r="26155" spans="1:30" hidden="1" x14ac:dyDescent="0.3">
      <c r="A26155" t="s">
        <v>75703</v>
      </c>
      <c r="B26155" t="s">
        <v>75704</v>
      </c>
      <c r="C26155" t="s">
        <v>32</v>
      </c>
      <c r="D26155" t="s">
        <v>139</v>
      </c>
      <c r="E26155" t="s">
        <v>29115</v>
      </c>
      <c r="F26155">
        <v>5300000</v>
      </c>
      <c r="G26155" t="s">
        <v>75703</v>
      </c>
      <c r="H26155" t="s">
        <v>75705</v>
      </c>
      <c r="I26155" t="s">
        <v>75706</v>
      </c>
      <c r="J26155" t="s">
        <v>75696</v>
      </c>
      <c r="K26155" t="s">
        <v>37</v>
      </c>
      <c r="L26155" t="s">
        <v>4255</v>
      </c>
      <c r="M26155">
        <v>7</v>
      </c>
      <c r="N26155" t="s">
        <v>4269</v>
      </c>
      <c r="O26155" t="s">
        <v>4269</v>
      </c>
      <c r="P26155" s="1">
        <v>36161</v>
      </c>
      <c r="Q26155" t="s">
        <v>4255</v>
      </c>
      <c r="R26155" t="s">
        <v>4258</v>
      </c>
      <c r="S26155" t="s">
        <v>41</v>
      </c>
      <c r="T26155" t="s">
        <v>75683</v>
      </c>
      <c r="U26155" t="s">
        <v>75683</v>
      </c>
      <c r="V26155">
        <v>0</v>
      </c>
      <c r="W26155">
        <v>0</v>
      </c>
      <c r="X26155">
        <v>0</v>
      </c>
      <c r="Y26155">
        <v>0</v>
      </c>
      <c r="Z26155">
        <v>0</v>
      </c>
      <c r="AA26155">
        <v>0</v>
      </c>
      <c r="AB26155">
        <v>1</v>
      </c>
      <c r="AC26155">
        <v>0</v>
      </c>
      <c r="AD26155">
        <v>0</v>
      </c>
    </row>
    <row r="26156" spans="1:30" hidden="1" x14ac:dyDescent="0.3">
      <c r="A26156" t="s">
        <v>75707</v>
      </c>
      <c r="B26156" t="s">
        <v>75708</v>
      </c>
      <c r="C26156" t="s">
        <v>32</v>
      </c>
      <c r="D26156" t="s">
        <v>50</v>
      </c>
      <c r="E26156" t="s">
        <v>892</v>
      </c>
      <c r="F26156">
        <v>15000000</v>
      </c>
      <c r="G26156" t="s">
        <v>75707</v>
      </c>
      <c r="H26156" t="s">
        <v>75709</v>
      </c>
      <c r="I26156" t="s">
        <v>75710</v>
      </c>
      <c r="J26156" t="s">
        <v>75683</v>
      </c>
      <c r="K26156" t="s">
        <v>37</v>
      </c>
      <c r="L26156" t="s">
        <v>249</v>
      </c>
      <c r="N26156" t="s">
        <v>250</v>
      </c>
      <c r="O26156" t="s">
        <v>250</v>
      </c>
      <c r="P26156" s="1">
        <v>41640</v>
      </c>
      <c r="Q26156" t="s">
        <v>249</v>
      </c>
      <c r="R26156" t="s">
        <v>250</v>
      </c>
      <c r="S26156" t="s">
        <v>41</v>
      </c>
      <c r="T26156" t="s">
        <v>75683</v>
      </c>
      <c r="U26156" t="s">
        <v>75683</v>
      </c>
      <c r="V26156">
        <v>0</v>
      </c>
      <c r="W26156">
        <v>0</v>
      </c>
      <c r="X26156">
        <v>0</v>
      </c>
      <c r="Y26156">
        <v>0</v>
      </c>
      <c r="Z26156">
        <v>0</v>
      </c>
      <c r="AA26156">
        <v>0</v>
      </c>
      <c r="AB26156">
        <v>1</v>
      </c>
      <c r="AC26156">
        <v>0</v>
      </c>
      <c r="AD26156">
        <v>0</v>
      </c>
    </row>
    <row r="26157" spans="1:30" hidden="1" x14ac:dyDescent="0.3">
      <c r="A26157" t="s">
        <v>75711</v>
      </c>
      <c r="B26157" t="s">
        <v>75712</v>
      </c>
      <c r="C26157" t="s">
        <v>32</v>
      </c>
      <c r="D26157" t="s">
        <v>50</v>
      </c>
      <c r="E26157" s="1">
        <v>41764</v>
      </c>
      <c r="F26157">
        <v>4500000</v>
      </c>
      <c r="G26157" t="s">
        <v>75711</v>
      </c>
      <c r="H26157" t="s">
        <v>75713</v>
      </c>
      <c r="I26157" t="s">
        <v>75714</v>
      </c>
      <c r="J26157" t="s">
        <v>75715</v>
      </c>
      <c r="K26157" t="s">
        <v>37</v>
      </c>
      <c r="L26157" t="s">
        <v>38</v>
      </c>
      <c r="M26157">
        <v>2</v>
      </c>
      <c r="N26157" t="s">
        <v>510</v>
      </c>
      <c r="O26157" t="s">
        <v>510</v>
      </c>
      <c r="Q26157" t="s">
        <v>38</v>
      </c>
      <c r="R26157" t="s">
        <v>40</v>
      </c>
      <c r="S26157" t="s">
        <v>41</v>
      </c>
      <c r="T26157" t="s">
        <v>75716</v>
      </c>
      <c r="U26157" t="s">
        <v>75716</v>
      </c>
      <c r="V26157">
        <v>0</v>
      </c>
      <c r="W26157">
        <v>0</v>
      </c>
      <c r="X26157">
        <v>0</v>
      </c>
      <c r="Y26157">
        <v>0</v>
      </c>
      <c r="Z26157">
        <v>1</v>
      </c>
      <c r="AA26157">
        <v>0</v>
      </c>
      <c r="AB26157">
        <v>0</v>
      </c>
      <c r="AC26157">
        <v>0</v>
      </c>
      <c r="AD26157">
        <v>0</v>
      </c>
    </row>
    <row r="26158" spans="1:30" hidden="1" x14ac:dyDescent="0.3">
      <c r="A26158" t="s">
        <v>75717</v>
      </c>
      <c r="B26158" t="s">
        <v>75718</v>
      </c>
      <c r="C26158" t="s">
        <v>32</v>
      </c>
      <c r="E26158" s="1">
        <v>41892</v>
      </c>
      <c r="F26158">
        <v>20000000</v>
      </c>
      <c r="G26158" t="s">
        <v>75717</v>
      </c>
      <c r="H26158" t="s">
        <v>75719</v>
      </c>
      <c r="I26158" t="s">
        <v>75720</v>
      </c>
      <c r="J26158" t="s">
        <v>75716</v>
      </c>
      <c r="K26158" t="s">
        <v>37</v>
      </c>
      <c r="L26158" t="s">
        <v>38</v>
      </c>
      <c r="M26158">
        <v>7</v>
      </c>
      <c r="N26158" t="s">
        <v>272</v>
      </c>
      <c r="O26158" t="s">
        <v>272</v>
      </c>
      <c r="Q26158" t="s">
        <v>38</v>
      </c>
      <c r="R26158" t="s">
        <v>40</v>
      </c>
      <c r="S26158" t="s">
        <v>41</v>
      </c>
      <c r="T26158" t="s">
        <v>75716</v>
      </c>
      <c r="U26158" t="s">
        <v>75716</v>
      </c>
      <c r="V26158">
        <v>0</v>
      </c>
      <c r="W26158">
        <v>0</v>
      </c>
      <c r="X26158">
        <v>0</v>
      </c>
      <c r="Y26158">
        <v>0</v>
      </c>
      <c r="Z26158">
        <v>1</v>
      </c>
      <c r="AA26158">
        <v>0</v>
      </c>
      <c r="AB26158">
        <v>0</v>
      </c>
      <c r="AC26158">
        <v>0</v>
      </c>
      <c r="AD26158">
        <v>0</v>
      </c>
    </row>
    <row r="26159" spans="1:30" hidden="1" x14ac:dyDescent="0.3">
      <c r="A26159" t="s">
        <v>75721</v>
      </c>
      <c r="B26159" t="s">
        <v>75722</v>
      </c>
      <c r="C26159" t="s">
        <v>32</v>
      </c>
      <c r="E26159" t="s">
        <v>30588</v>
      </c>
      <c r="F26159">
        <v>35000000</v>
      </c>
      <c r="G26159" t="s">
        <v>75721</v>
      </c>
      <c r="H26159" t="s">
        <v>75723</v>
      </c>
      <c r="I26159" t="s">
        <v>75724</v>
      </c>
      <c r="J26159" t="s">
        <v>75725</v>
      </c>
      <c r="K26159" t="s">
        <v>109</v>
      </c>
      <c r="L26159" t="s">
        <v>53</v>
      </c>
      <c r="M26159" t="s">
        <v>3704</v>
      </c>
      <c r="N26159" t="s">
        <v>3705</v>
      </c>
      <c r="O26159" t="s">
        <v>3705</v>
      </c>
      <c r="Q26159" t="s">
        <v>53</v>
      </c>
      <c r="R26159" t="s">
        <v>56</v>
      </c>
      <c r="S26159" t="s">
        <v>41</v>
      </c>
      <c r="T26159" t="s">
        <v>75716</v>
      </c>
      <c r="U26159" t="s">
        <v>75716</v>
      </c>
      <c r="V26159">
        <v>0</v>
      </c>
      <c r="W26159">
        <v>0</v>
      </c>
      <c r="X26159">
        <v>0</v>
      </c>
      <c r="Y26159">
        <v>0</v>
      </c>
      <c r="Z26159">
        <v>1</v>
      </c>
      <c r="AA26159">
        <v>0</v>
      </c>
      <c r="AB26159">
        <v>0</v>
      </c>
      <c r="AC26159">
        <v>0</v>
      </c>
      <c r="AD26159">
        <v>0</v>
      </c>
    </row>
    <row r="26160" spans="1:30" hidden="1" x14ac:dyDescent="0.3">
      <c r="A26160" t="s">
        <v>75726</v>
      </c>
      <c r="B26160" t="s">
        <v>75727</v>
      </c>
      <c r="C26160" t="s">
        <v>32</v>
      </c>
      <c r="E26160" t="s">
        <v>6896</v>
      </c>
      <c r="F26160">
        <v>12643989</v>
      </c>
      <c r="G26160" t="s">
        <v>75726</v>
      </c>
      <c r="H26160" t="s">
        <v>75728</v>
      </c>
      <c r="J26160" t="s">
        <v>75729</v>
      </c>
      <c r="K26160" t="s">
        <v>37</v>
      </c>
      <c r="L26160" t="s">
        <v>53</v>
      </c>
      <c r="M26160" t="s">
        <v>150</v>
      </c>
      <c r="N26160" t="s">
        <v>151</v>
      </c>
      <c r="O26160" t="s">
        <v>24035</v>
      </c>
      <c r="P26160" s="1">
        <v>34700</v>
      </c>
      <c r="Q26160" t="s">
        <v>53</v>
      </c>
      <c r="R26160" t="s">
        <v>56</v>
      </c>
      <c r="S26160" t="s">
        <v>41</v>
      </c>
      <c r="T26160" t="s">
        <v>75716</v>
      </c>
      <c r="U26160" t="s">
        <v>75716</v>
      </c>
      <c r="V26160">
        <v>0</v>
      </c>
      <c r="W26160">
        <v>0</v>
      </c>
      <c r="X26160">
        <v>0</v>
      </c>
      <c r="Y26160">
        <v>0</v>
      </c>
      <c r="Z26160">
        <v>1</v>
      </c>
      <c r="AA26160">
        <v>0</v>
      </c>
      <c r="AB26160">
        <v>0</v>
      </c>
      <c r="AC26160">
        <v>0</v>
      </c>
      <c r="AD26160">
        <v>0</v>
      </c>
    </row>
    <row r="26161" spans="1:30" hidden="1" x14ac:dyDescent="0.3">
      <c r="A26161" t="s">
        <v>75730</v>
      </c>
      <c r="B26161" t="s">
        <v>75731</v>
      </c>
      <c r="C26161" t="s">
        <v>32</v>
      </c>
      <c r="D26161" t="s">
        <v>139</v>
      </c>
      <c r="E26161" t="s">
        <v>6225</v>
      </c>
      <c r="F26161">
        <v>2500000</v>
      </c>
      <c r="G26161" t="s">
        <v>75730</v>
      </c>
      <c r="H26161" t="s">
        <v>75732</v>
      </c>
      <c r="I26161" t="s">
        <v>75733</v>
      </c>
      <c r="J26161" t="s">
        <v>75716</v>
      </c>
      <c r="K26161" t="s">
        <v>72</v>
      </c>
      <c r="L26161" t="s">
        <v>53</v>
      </c>
      <c r="M26161" t="s">
        <v>679</v>
      </c>
      <c r="N26161" t="s">
        <v>6538</v>
      </c>
      <c r="O26161" t="s">
        <v>6539</v>
      </c>
      <c r="Q26161" t="s">
        <v>53</v>
      </c>
      <c r="R26161" t="s">
        <v>56</v>
      </c>
      <c r="S26161" t="s">
        <v>41</v>
      </c>
      <c r="T26161" t="s">
        <v>75716</v>
      </c>
      <c r="U26161" t="s">
        <v>75716</v>
      </c>
      <c r="V26161">
        <v>0</v>
      </c>
      <c r="W26161">
        <v>0</v>
      </c>
      <c r="X26161">
        <v>0</v>
      </c>
      <c r="Y26161">
        <v>0</v>
      </c>
      <c r="Z26161">
        <v>1</v>
      </c>
      <c r="AA26161">
        <v>0</v>
      </c>
      <c r="AB26161">
        <v>0</v>
      </c>
      <c r="AC26161">
        <v>0</v>
      </c>
      <c r="AD26161">
        <v>0</v>
      </c>
    </row>
    <row r="26162" spans="1:30" hidden="1" x14ac:dyDescent="0.3">
      <c r="A26162" t="s">
        <v>75734</v>
      </c>
      <c r="B26162" t="s">
        <v>75735</v>
      </c>
      <c r="C26162" t="s">
        <v>32</v>
      </c>
      <c r="E26162" t="s">
        <v>16954</v>
      </c>
      <c r="F26162">
        <v>1113247</v>
      </c>
      <c r="G26162" t="s">
        <v>75734</v>
      </c>
      <c r="H26162" t="s">
        <v>75736</v>
      </c>
      <c r="I26162" t="s">
        <v>75737</v>
      </c>
      <c r="J26162" t="s">
        <v>75738</v>
      </c>
      <c r="K26162" t="s">
        <v>37</v>
      </c>
      <c r="L26162" t="s">
        <v>53</v>
      </c>
      <c r="M26162" t="s">
        <v>123</v>
      </c>
      <c r="N26162" t="s">
        <v>124</v>
      </c>
      <c r="O26162" t="s">
        <v>7496</v>
      </c>
      <c r="P26162" s="1">
        <v>35796</v>
      </c>
      <c r="Q26162" t="s">
        <v>53</v>
      </c>
      <c r="R26162" t="s">
        <v>56</v>
      </c>
      <c r="S26162" t="s">
        <v>41</v>
      </c>
      <c r="T26162" t="s">
        <v>75716</v>
      </c>
      <c r="U26162" t="s">
        <v>75716</v>
      </c>
      <c r="V26162">
        <v>0</v>
      </c>
      <c r="W26162">
        <v>0</v>
      </c>
      <c r="X26162">
        <v>0</v>
      </c>
      <c r="Y26162">
        <v>0</v>
      </c>
      <c r="Z26162">
        <v>1</v>
      </c>
      <c r="AA26162">
        <v>0</v>
      </c>
      <c r="AB26162">
        <v>0</v>
      </c>
      <c r="AC26162">
        <v>0</v>
      </c>
      <c r="AD26162">
        <v>0</v>
      </c>
    </row>
    <row r="26163" spans="1:30" hidden="1" x14ac:dyDescent="0.3">
      <c r="A26163" t="s">
        <v>75734</v>
      </c>
      <c r="B26163" t="s">
        <v>75739</v>
      </c>
      <c r="C26163" t="s">
        <v>32</v>
      </c>
      <c r="D26163" t="s">
        <v>139</v>
      </c>
      <c r="E26163" s="1">
        <v>39485</v>
      </c>
      <c r="F26163">
        <v>20000000</v>
      </c>
      <c r="G26163" t="s">
        <v>75734</v>
      </c>
      <c r="H26163" t="s">
        <v>75736</v>
      </c>
      <c r="I26163" t="s">
        <v>75737</v>
      </c>
      <c r="J26163" t="s">
        <v>75738</v>
      </c>
      <c r="K26163" t="s">
        <v>37</v>
      </c>
      <c r="L26163" t="s">
        <v>53</v>
      </c>
      <c r="M26163" t="s">
        <v>123</v>
      </c>
      <c r="N26163" t="s">
        <v>124</v>
      </c>
      <c r="O26163" t="s">
        <v>7496</v>
      </c>
      <c r="P26163" s="1">
        <v>35796</v>
      </c>
      <c r="Q26163" t="s">
        <v>53</v>
      </c>
      <c r="R26163" t="s">
        <v>56</v>
      </c>
      <c r="S26163" t="s">
        <v>41</v>
      </c>
      <c r="T26163" t="s">
        <v>75716</v>
      </c>
      <c r="U26163" t="s">
        <v>75716</v>
      </c>
      <c r="V26163">
        <v>0</v>
      </c>
      <c r="W26163">
        <v>0</v>
      </c>
      <c r="X26163">
        <v>0</v>
      </c>
      <c r="Y26163">
        <v>0</v>
      </c>
      <c r="Z26163">
        <v>1</v>
      </c>
      <c r="AA26163">
        <v>0</v>
      </c>
      <c r="AB26163">
        <v>0</v>
      </c>
      <c r="AC26163">
        <v>0</v>
      </c>
      <c r="AD26163">
        <v>0</v>
      </c>
    </row>
    <row r="26164" spans="1:30" hidden="1" x14ac:dyDescent="0.3">
      <c r="A26164" t="s">
        <v>75734</v>
      </c>
      <c r="B26164" t="s">
        <v>75740</v>
      </c>
      <c r="C26164" t="s">
        <v>32</v>
      </c>
      <c r="D26164" t="s">
        <v>33</v>
      </c>
      <c r="E26164" t="s">
        <v>75741</v>
      </c>
      <c r="F26164">
        <v>15000000</v>
      </c>
      <c r="G26164" t="s">
        <v>75734</v>
      </c>
      <c r="H26164" t="s">
        <v>75736</v>
      </c>
      <c r="I26164" t="s">
        <v>75737</v>
      </c>
      <c r="J26164" t="s">
        <v>75738</v>
      </c>
      <c r="K26164" t="s">
        <v>37</v>
      </c>
      <c r="L26164" t="s">
        <v>53</v>
      </c>
      <c r="M26164" t="s">
        <v>123</v>
      </c>
      <c r="N26164" t="s">
        <v>124</v>
      </c>
      <c r="O26164" t="s">
        <v>7496</v>
      </c>
      <c r="P26164" s="1">
        <v>35796</v>
      </c>
      <c r="Q26164" t="s">
        <v>53</v>
      </c>
      <c r="R26164" t="s">
        <v>56</v>
      </c>
      <c r="S26164" t="s">
        <v>41</v>
      </c>
      <c r="T26164" t="s">
        <v>75716</v>
      </c>
      <c r="U26164" t="s">
        <v>75716</v>
      </c>
      <c r="V26164">
        <v>0</v>
      </c>
      <c r="W26164">
        <v>0</v>
      </c>
      <c r="X26164">
        <v>0</v>
      </c>
      <c r="Y26164">
        <v>0</v>
      </c>
      <c r="Z26164">
        <v>1</v>
      </c>
      <c r="AA26164">
        <v>0</v>
      </c>
      <c r="AB26164">
        <v>0</v>
      </c>
      <c r="AC26164">
        <v>0</v>
      </c>
      <c r="AD26164">
        <v>0</v>
      </c>
    </row>
    <row r="26165" spans="1:30" hidden="1" x14ac:dyDescent="0.3">
      <c r="A26165" t="s">
        <v>75734</v>
      </c>
      <c r="B26165" t="s">
        <v>75742</v>
      </c>
      <c r="C26165" t="s">
        <v>32</v>
      </c>
      <c r="E26165" t="s">
        <v>6691</v>
      </c>
      <c r="F26165">
        <v>8160922</v>
      </c>
      <c r="G26165" t="s">
        <v>75734</v>
      </c>
      <c r="H26165" t="s">
        <v>75736</v>
      </c>
      <c r="I26165" t="s">
        <v>75737</v>
      </c>
      <c r="J26165" t="s">
        <v>75738</v>
      </c>
      <c r="K26165" t="s">
        <v>37</v>
      </c>
      <c r="L26165" t="s">
        <v>53</v>
      </c>
      <c r="M26165" t="s">
        <v>123</v>
      </c>
      <c r="N26165" t="s">
        <v>124</v>
      </c>
      <c r="O26165" t="s">
        <v>7496</v>
      </c>
      <c r="P26165" s="1">
        <v>35796</v>
      </c>
      <c r="Q26165" t="s">
        <v>53</v>
      </c>
      <c r="R26165" t="s">
        <v>56</v>
      </c>
      <c r="S26165" t="s">
        <v>41</v>
      </c>
      <c r="T26165" t="s">
        <v>75716</v>
      </c>
      <c r="U26165" t="s">
        <v>75716</v>
      </c>
      <c r="V26165">
        <v>0</v>
      </c>
      <c r="W26165">
        <v>0</v>
      </c>
      <c r="X26165">
        <v>0</v>
      </c>
      <c r="Y26165">
        <v>0</v>
      </c>
      <c r="Z26165">
        <v>1</v>
      </c>
      <c r="AA26165">
        <v>0</v>
      </c>
      <c r="AB26165">
        <v>0</v>
      </c>
      <c r="AC26165">
        <v>0</v>
      </c>
      <c r="AD26165">
        <v>0</v>
      </c>
    </row>
    <row r="26166" spans="1:30" hidden="1" x14ac:dyDescent="0.3">
      <c r="A26166" t="s">
        <v>75743</v>
      </c>
      <c r="B26166" t="s">
        <v>75744</v>
      </c>
      <c r="C26166" t="s">
        <v>32</v>
      </c>
      <c r="D26166" t="s">
        <v>33</v>
      </c>
      <c r="E26166" s="1">
        <v>42074</v>
      </c>
      <c r="F26166">
        <v>15500000</v>
      </c>
      <c r="G26166" t="s">
        <v>75743</v>
      </c>
      <c r="H26166" t="s">
        <v>75745</v>
      </c>
      <c r="I26166" t="s">
        <v>75746</v>
      </c>
      <c r="J26166" t="s">
        <v>75747</v>
      </c>
      <c r="K26166" t="s">
        <v>37</v>
      </c>
      <c r="L26166" t="s">
        <v>53</v>
      </c>
      <c r="M26166" t="s">
        <v>129</v>
      </c>
      <c r="N26166" t="s">
        <v>130</v>
      </c>
      <c r="O26166" t="s">
        <v>3753</v>
      </c>
      <c r="P26166" s="1">
        <v>40555</v>
      </c>
      <c r="Q26166" t="s">
        <v>53</v>
      </c>
      <c r="R26166" t="s">
        <v>56</v>
      </c>
      <c r="S26166" t="s">
        <v>41</v>
      </c>
      <c r="T26166" t="s">
        <v>75716</v>
      </c>
      <c r="U26166" t="s">
        <v>75716</v>
      </c>
      <c r="V26166">
        <v>0</v>
      </c>
      <c r="W26166">
        <v>0</v>
      </c>
      <c r="X26166">
        <v>0</v>
      </c>
      <c r="Y26166">
        <v>0</v>
      </c>
      <c r="Z26166">
        <v>1</v>
      </c>
      <c r="AA26166">
        <v>0</v>
      </c>
      <c r="AB26166">
        <v>0</v>
      </c>
      <c r="AC26166">
        <v>0</v>
      </c>
      <c r="AD26166">
        <v>0</v>
      </c>
    </row>
    <row r="26167" spans="1:30" hidden="1" x14ac:dyDescent="0.3">
      <c r="A26167" t="s">
        <v>75743</v>
      </c>
      <c r="B26167" t="s">
        <v>75748</v>
      </c>
      <c r="C26167" t="s">
        <v>32</v>
      </c>
      <c r="D26167" t="s">
        <v>50</v>
      </c>
      <c r="E26167" s="1">
        <v>41949</v>
      </c>
      <c r="F26167">
        <v>5000000</v>
      </c>
      <c r="G26167" t="s">
        <v>75743</v>
      </c>
      <c r="H26167" t="s">
        <v>75745</v>
      </c>
      <c r="I26167" t="s">
        <v>75746</v>
      </c>
      <c r="J26167" t="s">
        <v>75747</v>
      </c>
      <c r="K26167" t="s">
        <v>37</v>
      </c>
      <c r="L26167" t="s">
        <v>53</v>
      </c>
      <c r="M26167" t="s">
        <v>129</v>
      </c>
      <c r="N26167" t="s">
        <v>130</v>
      </c>
      <c r="O26167" t="s">
        <v>3753</v>
      </c>
      <c r="P26167" s="1">
        <v>40555</v>
      </c>
      <c r="Q26167" t="s">
        <v>53</v>
      </c>
      <c r="R26167" t="s">
        <v>56</v>
      </c>
      <c r="S26167" t="s">
        <v>41</v>
      </c>
      <c r="T26167" t="s">
        <v>75716</v>
      </c>
      <c r="U26167" t="s">
        <v>75716</v>
      </c>
      <c r="V26167">
        <v>0</v>
      </c>
      <c r="W26167">
        <v>0</v>
      </c>
      <c r="X26167">
        <v>0</v>
      </c>
      <c r="Y26167">
        <v>0</v>
      </c>
      <c r="Z26167">
        <v>1</v>
      </c>
      <c r="AA26167">
        <v>0</v>
      </c>
      <c r="AB26167">
        <v>0</v>
      </c>
      <c r="AC26167">
        <v>0</v>
      </c>
      <c r="AD26167">
        <v>0</v>
      </c>
    </row>
    <row r="26168" spans="1:30" hidden="1" x14ac:dyDescent="0.3">
      <c r="A26168" t="s">
        <v>75749</v>
      </c>
      <c r="B26168" t="s">
        <v>75750</v>
      </c>
      <c r="C26168" t="s">
        <v>32</v>
      </c>
      <c r="D26168" t="s">
        <v>139</v>
      </c>
      <c r="E26168" t="s">
        <v>3600</v>
      </c>
      <c r="F26168">
        <v>75000000</v>
      </c>
      <c r="G26168" t="s">
        <v>75749</v>
      </c>
      <c r="H26168" t="s">
        <v>75751</v>
      </c>
      <c r="I26168" t="s">
        <v>75752</v>
      </c>
      <c r="J26168" t="s">
        <v>75753</v>
      </c>
      <c r="K26168" t="s">
        <v>37</v>
      </c>
      <c r="L26168" t="s">
        <v>53</v>
      </c>
      <c r="M26168" t="s">
        <v>73</v>
      </c>
      <c r="N26168" t="s">
        <v>74</v>
      </c>
      <c r="O26168" t="s">
        <v>75</v>
      </c>
      <c r="P26168" t="s">
        <v>15513</v>
      </c>
      <c r="Q26168" t="s">
        <v>53</v>
      </c>
      <c r="R26168" t="s">
        <v>56</v>
      </c>
      <c r="S26168" t="s">
        <v>41</v>
      </c>
      <c r="T26168" t="s">
        <v>75716</v>
      </c>
      <c r="U26168" t="s">
        <v>75716</v>
      </c>
      <c r="V26168">
        <v>0</v>
      </c>
      <c r="W26168">
        <v>0</v>
      </c>
      <c r="X26168">
        <v>0</v>
      </c>
      <c r="Y26168">
        <v>0</v>
      </c>
      <c r="Z26168">
        <v>1</v>
      </c>
      <c r="AA26168">
        <v>0</v>
      </c>
      <c r="AB26168">
        <v>0</v>
      </c>
      <c r="AC26168">
        <v>0</v>
      </c>
      <c r="AD26168">
        <v>0</v>
      </c>
    </row>
    <row r="26169" spans="1:30" hidden="1" x14ac:dyDescent="0.3">
      <c r="A26169" t="s">
        <v>75749</v>
      </c>
      <c r="B26169" t="s">
        <v>75754</v>
      </c>
      <c r="C26169" t="s">
        <v>32</v>
      </c>
      <c r="D26169" t="s">
        <v>322</v>
      </c>
      <c r="E26169" t="s">
        <v>35587</v>
      </c>
      <c r="F26169">
        <v>130000000</v>
      </c>
      <c r="G26169" t="s">
        <v>75749</v>
      </c>
      <c r="H26169" t="s">
        <v>75751</v>
      </c>
      <c r="I26169" t="s">
        <v>75752</v>
      </c>
      <c r="J26169" t="s">
        <v>75753</v>
      </c>
      <c r="K26169" t="s">
        <v>37</v>
      </c>
      <c r="L26169" t="s">
        <v>53</v>
      </c>
      <c r="M26169" t="s">
        <v>73</v>
      </c>
      <c r="N26169" t="s">
        <v>74</v>
      </c>
      <c r="O26169" t="s">
        <v>75</v>
      </c>
      <c r="P26169" t="s">
        <v>15513</v>
      </c>
      <c r="Q26169" t="s">
        <v>53</v>
      </c>
      <c r="R26169" t="s">
        <v>56</v>
      </c>
      <c r="S26169" t="s">
        <v>41</v>
      </c>
      <c r="T26169" t="s">
        <v>75716</v>
      </c>
      <c r="U26169" t="s">
        <v>75716</v>
      </c>
      <c r="V26169">
        <v>0</v>
      </c>
      <c r="W26169">
        <v>0</v>
      </c>
      <c r="X26169">
        <v>0</v>
      </c>
      <c r="Y26169">
        <v>0</v>
      </c>
      <c r="Z26169">
        <v>1</v>
      </c>
      <c r="AA26169">
        <v>0</v>
      </c>
      <c r="AB26169">
        <v>0</v>
      </c>
      <c r="AC26169">
        <v>0</v>
      </c>
      <c r="AD26169">
        <v>0</v>
      </c>
    </row>
    <row r="26170" spans="1:30" hidden="1" x14ac:dyDescent="0.3">
      <c r="A26170" t="s">
        <v>75749</v>
      </c>
      <c r="B26170" t="s">
        <v>75755</v>
      </c>
      <c r="C26170" t="s">
        <v>32</v>
      </c>
      <c r="D26170" t="s">
        <v>33</v>
      </c>
      <c r="E26170" t="s">
        <v>7384</v>
      </c>
      <c r="F26170">
        <v>15000000</v>
      </c>
      <c r="G26170" t="s">
        <v>75749</v>
      </c>
      <c r="H26170" t="s">
        <v>75751</v>
      </c>
      <c r="I26170" t="s">
        <v>75752</v>
      </c>
      <c r="J26170" t="s">
        <v>75753</v>
      </c>
      <c r="K26170" t="s">
        <v>37</v>
      </c>
      <c r="L26170" t="s">
        <v>53</v>
      </c>
      <c r="M26170" t="s">
        <v>73</v>
      </c>
      <c r="N26170" t="s">
        <v>74</v>
      </c>
      <c r="O26170" t="s">
        <v>75</v>
      </c>
      <c r="P26170" t="s">
        <v>15513</v>
      </c>
      <c r="Q26170" t="s">
        <v>53</v>
      </c>
      <c r="R26170" t="s">
        <v>56</v>
      </c>
      <c r="S26170" t="s">
        <v>41</v>
      </c>
      <c r="T26170" t="s">
        <v>75716</v>
      </c>
      <c r="U26170" t="s">
        <v>75716</v>
      </c>
      <c r="V26170">
        <v>0</v>
      </c>
      <c r="W26170">
        <v>0</v>
      </c>
      <c r="X26170">
        <v>0</v>
      </c>
      <c r="Y26170">
        <v>0</v>
      </c>
      <c r="Z26170">
        <v>1</v>
      </c>
      <c r="AA26170">
        <v>0</v>
      </c>
      <c r="AB26170">
        <v>0</v>
      </c>
      <c r="AC26170">
        <v>0</v>
      </c>
      <c r="AD26170">
        <v>0</v>
      </c>
    </row>
    <row r="26171" spans="1:30" hidden="1" x14ac:dyDescent="0.3">
      <c r="A26171" t="s">
        <v>75749</v>
      </c>
      <c r="B26171" t="s">
        <v>75756</v>
      </c>
      <c r="C26171" t="s">
        <v>32</v>
      </c>
      <c r="D26171" t="s">
        <v>50</v>
      </c>
      <c r="E26171" t="s">
        <v>10915</v>
      </c>
      <c r="F26171">
        <v>3000000</v>
      </c>
      <c r="G26171" t="s">
        <v>75749</v>
      </c>
      <c r="H26171" t="s">
        <v>75751</v>
      </c>
      <c r="I26171" t="s">
        <v>75752</v>
      </c>
      <c r="J26171" t="s">
        <v>75753</v>
      </c>
      <c r="K26171" t="s">
        <v>37</v>
      </c>
      <c r="L26171" t="s">
        <v>53</v>
      </c>
      <c r="M26171" t="s">
        <v>73</v>
      </c>
      <c r="N26171" t="s">
        <v>74</v>
      </c>
      <c r="O26171" t="s">
        <v>75</v>
      </c>
      <c r="P26171" t="s">
        <v>15513</v>
      </c>
      <c r="Q26171" t="s">
        <v>53</v>
      </c>
      <c r="R26171" t="s">
        <v>56</v>
      </c>
      <c r="S26171" t="s">
        <v>41</v>
      </c>
      <c r="T26171" t="s">
        <v>75716</v>
      </c>
      <c r="U26171" t="s">
        <v>75716</v>
      </c>
      <c r="V26171">
        <v>0</v>
      </c>
      <c r="W26171">
        <v>0</v>
      </c>
      <c r="X26171">
        <v>0</v>
      </c>
      <c r="Y26171">
        <v>0</v>
      </c>
      <c r="Z26171">
        <v>1</v>
      </c>
      <c r="AA26171">
        <v>0</v>
      </c>
      <c r="AB26171">
        <v>0</v>
      </c>
      <c r="AC26171">
        <v>0</v>
      </c>
      <c r="AD26171">
        <v>0</v>
      </c>
    </row>
    <row r="26172" spans="1:30" hidden="1" x14ac:dyDescent="0.3">
      <c r="A26172" t="s">
        <v>75757</v>
      </c>
      <c r="B26172" t="s">
        <v>75758</v>
      </c>
      <c r="C26172" t="s">
        <v>32</v>
      </c>
      <c r="E26172" t="s">
        <v>3417</v>
      </c>
      <c r="F26172">
        <v>1000000</v>
      </c>
      <c r="G26172" t="s">
        <v>75757</v>
      </c>
      <c r="H26172" t="s">
        <v>75759</v>
      </c>
      <c r="I26172" t="s">
        <v>75760</v>
      </c>
      <c r="J26172" t="s">
        <v>75761</v>
      </c>
      <c r="K26172" t="s">
        <v>37</v>
      </c>
      <c r="L26172" t="s">
        <v>230</v>
      </c>
      <c r="M26172" t="s">
        <v>3905</v>
      </c>
      <c r="N26172" t="s">
        <v>3906</v>
      </c>
      <c r="O26172" t="s">
        <v>3906</v>
      </c>
      <c r="P26172" s="1">
        <v>40186</v>
      </c>
      <c r="Q26172" t="s">
        <v>230</v>
      </c>
      <c r="R26172" t="s">
        <v>233</v>
      </c>
      <c r="S26172" t="s">
        <v>41</v>
      </c>
      <c r="T26172" t="s">
        <v>75716</v>
      </c>
      <c r="U26172" t="s">
        <v>75716</v>
      </c>
      <c r="V26172">
        <v>0</v>
      </c>
      <c r="W26172">
        <v>0</v>
      </c>
      <c r="X26172">
        <v>0</v>
      </c>
      <c r="Y26172">
        <v>0</v>
      </c>
      <c r="Z26172">
        <v>1</v>
      </c>
      <c r="AA26172">
        <v>0</v>
      </c>
      <c r="AB26172">
        <v>0</v>
      </c>
      <c r="AC26172">
        <v>0</v>
      </c>
      <c r="AD26172">
        <v>0</v>
      </c>
    </row>
    <row r="26173" spans="1:30" hidden="1" x14ac:dyDescent="0.3">
      <c r="A26173" t="s">
        <v>75762</v>
      </c>
      <c r="B26173" t="s">
        <v>75763</v>
      </c>
      <c r="C26173" t="s">
        <v>32</v>
      </c>
      <c r="D26173" t="s">
        <v>50</v>
      </c>
      <c r="E26173" s="1">
        <v>42163</v>
      </c>
      <c r="F26173">
        <v>1618786</v>
      </c>
      <c r="G26173" t="s">
        <v>75762</v>
      </c>
      <c r="H26173" t="s">
        <v>75764</v>
      </c>
      <c r="I26173" t="s">
        <v>75765</v>
      </c>
      <c r="J26173" t="s">
        <v>75766</v>
      </c>
      <c r="K26173" t="s">
        <v>37</v>
      </c>
      <c r="L26173" t="s">
        <v>4255</v>
      </c>
      <c r="M26173">
        <v>7</v>
      </c>
      <c r="N26173" t="s">
        <v>4269</v>
      </c>
      <c r="O26173" t="s">
        <v>4269</v>
      </c>
      <c r="P26173" t="s">
        <v>20807</v>
      </c>
      <c r="Q26173" t="s">
        <v>4255</v>
      </c>
      <c r="R26173" t="s">
        <v>4257</v>
      </c>
      <c r="S26173" t="s">
        <v>41</v>
      </c>
      <c r="T26173" t="s">
        <v>75716</v>
      </c>
      <c r="U26173" t="s">
        <v>75716</v>
      </c>
      <c r="V26173">
        <v>0</v>
      </c>
      <c r="W26173">
        <v>0</v>
      </c>
      <c r="X26173">
        <v>0</v>
      </c>
      <c r="Y26173">
        <v>0</v>
      </c>
      <c r="Z26173">
        <v>1</v>
      </c>
      <c r="AA26173">
        <v>0</v>
      </c>
      <c r="AB26173">
        <v>0</v>
      </c>
      <c r="AC26173">
        <v>0</v>
      </c>
      <c r="AD26173">
        <v>0</v>
      </c>
    </row>
    <row r="26174" spans="1:30" hidden="1" x14ac:dyDescent="0.3">
      <c r="A26174" t="s">
        <v>75762</v>
      </c>
      <c r="B26174" t="s">
        <v>75763</v>
      </c>
      <c r="C26174" t="s">
        <v>32</v>
      </c>
      <c r="D26174" t="s">
        <v>50</v>
      </c>
      <c r="E26174" s="1">
        <v>42163</v>
      </c>
      <c r="F26174">
        <v>1618786</v>
      </c>
      <c r="G26174" t="s">
        <v>75762</v>
      </c>
      <c r="H26174" t="s">
        <v>75764</v>
      </c>
      <c r="I26174" t="s">
        <v>75765</v>
      </c>
      <c r="J26174" t="s">
        <v>75766</v>
      </c>
      <c r="K26174" t="s">
        <v>37</v>
      </c>
      <c r="L26174" t="s">
        <v>4255</v>
      </c>
      <c r="M26174">
        <v>7</v>
      </c>
      <c r="N26174" t="s">
        <v>4269</v>
      </c>
      <c r="O26174" t="s">
        <v>4269</v>
      </c>
      <c r="P26174" t="s">
        <v>20807</v>
      </c>
      <c r="Q26174" t="s">
        <v>4255</v>
      </c>
      <c r="R26174" t="s">
        <v>4258</v>
      </c>
      <c r="S26174" t="s">
        <v>41</v>
      </c>
      <c r="T26174" t="s">
        <v>75716</v>
      </c>
      <c r="U26174" t="s">
        <v>75716</v>
      </c>
      <c r="V26174">
        <v>0</v>
      </c>
      <c r="W26174">
        <v>0</v>
      </c>
      <c r="X26174">
        <v>0</v>
      </c>
      <c r="Y26174">
        <v>0</v>
      </c>
      <c r="Z26174">
        <v>1</v>
      </c>
      <c r="AA26174">
        <v>0</v>
      </c>
      <c r="AB26174">
        <v>0</v>
      </c>
      <c r="AC26174">
        <v>0</v>
      </c>
      <c r="AD26174">
        <v>0</v>
      </c>
    </row>
    <row r="26175" spans="1:30" hidden="1" x14ac:dyDescent="0.3">
      <c r="A26175" t="s">
        <v>75767</v>
      </c>
      <c r="B26175" t="s">
        <v>75768</v>
      </c>
      <c r="C26175" t="s">
        <v>32</v>
      </c>
      <c r="E26175" t="s">
        <v>14454</v>
      </c>
      <c r="F26175">
        <v>5000000</v>
      </c>
      <c r="G26175" t="s">
        <v>75767</v>
      </c>
      <c r="H26175" t="s">
        <v>75769</v>
      </c>
      <c r="I26175" t="s">
        <v>75770</v>
      </c>
      <c r="J26175" t="s">
        <v>75771</v>
      </c>
      <c r="K26175" t="s">
        <v>37</v>
      </c>
      <c r="L26175" t="s">
        <v>38</v>
      </c>
      <c r="M26175">
        <v>19</v>
      </c>
      <c r="N26175" t="s">
        <v>306</v>
      </c>
      <c r="O26175" t="s">
        <v>306</v>
      </c>
      <c r="P26175" s="1">
        <v>35431</v>
      </c>
      <c r="Q26175" t="s">
        <v>38</v>
      </c>
      <c r="R26175" t="s">
        <v>40</v>
      </c>
      <c r="S26175" t="s">
        <v>41</v>
      </c>
      <c r="T26175" t="s">
        <v>75771</v>
      </c>
      <c r="U26175" t="s">
        <v>75771</v>
      </c>
      <c r="V26175">
        <v>0</v>
      </c>
      <c r="W26175">
        <v>0</v>
      </c>
      <c r="X26175">
        <v>0</v>
      </c>
      <c r="Y26175">
        <v>1</v>
      </c>
      <c r="Z26175">
        <v>0</v>
      </c>
      <c r="AA26175">
        <v>0</v>
      </c>
      <c r="AB26175">
        <v>0</v>
      </c>
      <c r="AC26175">
        <v>0</v>
      </c>
      <c r="AD26175">
        <v>0</v>
      </c>
    </row>
    <row r="26176" spans="1:30" hidden="1" x14ac:dyDescent="0.3">
      <c r="A26176" t="s">
        <v>75772</v>
      </c>
      <c r="B26176" t="s">
        <v>75773</v>
      </c>
      <c r="C26176" t="s">
        <v>32</v>
      </c>
      <c r="D26176" t="s">
        <v>50</v>
      </c>
      <c r="E26176" t="s">
        <v>10233</v>
      </c>
      <c r="F26176">
        <v>5000000</v>
      </c>
      <c r="G26176" t="s">
        <v>75772</v>
      </c>
      <c r="H26176" t="s">
        <v>75774</v>
      </c>
      <c r="I26176" t="s">
        <v>75775</v>
      </c>
      <c r="J26176" t="s">
        <v>75771</v>
      </c>
      <c r="K26176" t="s">
        <v>37</v>
      </c>
      <c r="L26176" t="s">
        <v>38</v>
      </c>
      <c r="M26176">
        <v>16</v>
      </c>
      <c r="N26176" t="s">
        <v>39</v>
      </c>
      <c r="O26176" t="s">
        <v>39</v>
      </c>
      <c r="P26176" s="1">
        <v>38353</v>
      </c>
      <c r="Q26176" t="s">
        <v>38</v>
      </c>
      <c r="R26176" t="s">
        <v>40</v>
      </c>
      <c r="S26176" t="s">
        <v>41</v>
      </c>
      <c r="T26176" t="s">
        <v>75771</v>
      </c>
      <c r="U26176" t="s">
        <v>75771</v>
      </c>
      <c r="V26176">
        <v>0</v>
      </c>
      <c r="W26176">
        <v>0</v>
      </c>
      <c r="X26176">
        <v>0</v>
      </c>
      <c r="Y26176">
        <v>1</v>
      </c>
      <c r="Z26176">
        <v>0</v>
      </c>
      <c r="AA26176">
        <v>0</v>
      </c>
      <c r="AB26176">
        <v>0</v>
      </c>
      <c r="AC26176">
        <v>0</v>
      </c>
      <c r="AD26176">
        <v>0</v>
      </c>
    </row>
    <row r="26177" spans="1:30" hidden="1" x14ac:dyDescent="0.3">
      <c r="A26177" t="s">
        <v>75772</v>
      </c>
      <c r="B26177" t="s">
        <v>75776</v>
      </c>
      <c r="C26177" t="s">
        <v>32</v>
      </c>
      <c r="D26177" t="s">
        <v>139</v>
      </c>
      <c r="E26177" t="s">
        <v>33341</v>
      </c>
      <c r="F26177">
        <v>2000000</v>
      </c>
      <c r="G26177" t="s">
        <v>75772</v>
      </c>
      <c r="H26177" t="s">
        <v>75774</v>
      </c>
      <c r="I26177" t="s">
        <v>75775</v>
      </c>
      <c r="J26177" t="s">
        <v>75771</v>
      </c>
      <c r="K26177" t="s">
        <v>37</v>
      </c>
      <c r="L26177" t="s">
        <v>38</v>
      </c>
      <c r="M26177">
        <v>16</v>
      </c>
      <c r="N26177" t="s">
        <v>39</v>
      </c>
      <c r="O26177" t="s">
        <v>39</v>
      </c>
      <c r="P26177" s="1">
        <v>38353</v>
      </c>
      <c r="Q26177" t="s">
        <v>38</v>
      </c>
      <c r="R26177" t="s">
        <v>40</v>
      </c>
      <c r="S26177" t="s">
        <v>41</v>
      </c>
      <c r="T26177" t="s">
        <v>75771</v>
      </c>
      <c r="U26177" t="s">
        <v>75771</v>
      </c>
      <c r="V26177">
        <v>0</v>
      </c>
      <c r="W26177">
        <v>0</v>
      </c>
      <c r="X26177">
        <v>0</v>
      </c>
      <c r="Y26177">
        <v>1</v>
      </c>
      <c r="Z26177">
        <v>0</v>
      </c>
      <c r="AA26177">
        <v>0</v>
      </c>
      <c r="AB26177">
        <v>0</v>
      </c>
      <c r="AC26177">
        <v>0</v>
      </c>
      <c r="AD26177">
        <v>0</v>
      </c>
    </row>
    <row r="26178" spans="1:30" hidden="1" x14ac:dyDescent="0.3">
      <c r="A26178" t="s">
        <v>75772</v>
      </c>
      <c r="B26178" t="s">
        <v>75777</v>
      </c>
      <c r="C26178" t="s">
        <v>32</v>
      </c>
      <c r="D26178" t="s">
        <v>33</v>
      </c>
      <c r="E26178" t="s">
        <v>12833</v>
      </c>
      <c r="F26178">
        <v>6000000</v>
      </c>
      <c r="G26178" t="s">
        <v>75772</v>
      </c>
      <c r="H26178" t="s">
        <v>75774</v>
      </c>
      <c r="I26178" t="s">
        <v>75775</v>
      </c>
      <c r="J26178" t="s">
        <v>75771</v>
      </c>
      <c r="K26178" t="s">
        <v>37</v>
      </c>
      <c r="L26178" t="s">
        <v>38</v>
      </c>
      <c r="M26178">
        <v>16</v>
      </c>
      <c r="N26178" t="s">
        <v>39</v>
      </c>
      <c r="O26178" t="s">
        <v>39</v>
      </c>
      <c r="P26178" s="1">
        <v>38353</v>
      </c>
      <c r="Q26178" t="s">
        <v>38</v>
      </c>
      <c r="R26178" t="s">
        <v>40</v>
      </c>
      <c r="S26178" t="s">
        <v>41</v>
      </c>
      <c r="T26178" t="s">
        <v>75771</v>
      </c>
      <c r="U26178" t="s">
        <v>75771</v>
      </c>
      <c r="V26178">
        <v>0</v>
      </c>
      <c r="W26178">
        <v>0</v>
      </c>
      <c r="X26178">
        <v>0</v>
      </c>
      <c r="Y26178">
        <v>1</v>
      </c>
      <c r="Z26178">
        <v>0</v>
      </c>
      <c r="AA26178">
        <v>0</v>
      </c>
      <c r="AB26178">
        <v>0</v>
      </c>
      <c r="AC26178">
        <v>0</v>
      </c>
      <c r="AD26178">
        <v>0</v>
      </c>
    </row>
    <row r="26179" spans="1:30" hidden="1" x14ac:dyDescent="0.3">
      <c r="A26179" t="s">
        <v>75778</v>
      </c>
      <c r="B26179" t="s">
        <v>75779</v>
      </c>
      <c r="C26179" t="s">
        <v>32</v>
      </c>
      <c r="E26179" s="1">
        <v>41736</v>
      </c>
      <c r="F26179">
        <v>40000000</v>
      </c>
      <c r="G26179" t="s">
        <v>75778</v>
      </c>
      <c r="H26179" t="s">
        <v>75780</v>
      </c>
      <c r="I26179" t="s">
        <v>75781</v>
      </c>
      <c r="J26179" t="s">
        <v>75782</v>
      </c>
      <c r="K26179" t="s">
        <v>37</v>
      </c>
      <c r="L26179" t="s">
        <v>38</v>
      </c>
      <c r="M26179">
        <v>16</v>
      </c>
      <c r="N26179" t="s">
        <v>39</v>
      </c>
      <c r="O26179" t="s">
        <v>39</v>
      </c>
      <c r="P26179" s="1">
        <v>36164</v>
      </c>
      <c r="Q26179" t="s">
        <v>38</v>
      </c>
      <c r="R26179" t="s">
        <v>40</v>
      </c>
      <c r="S26179" t="s">
        <v>41</v>
      </c>
      <c r="T26179" t="s">
        <v>75771</v>
      </c>
      <c r="U26179" t="s">
        <v>75771</v>
      </c>
      <c r="V26179">
        <v>0</v>
      </c>
      <c r="W26179">
        <v>0</v>
      </c>
      <c r="X26179">
        <v>0</v>
      </c>
      <c r="Y26179">
        <v>1</v>
      </c>
      <c r="Z26179">
        <v>0</v>
      </c>
      <c r="AA26179">
        <v>0</v>
      </c>
      <c r="AB26179">
        <v>0</v>
      </c>
      <c r="AC26179">
        <v>0</v>
      </c>
      <c r="AD26179">
        <v>0</v>
      </c>
    </row>
    <row r="26180" spans="1:30" hidden="1" x14ac:dyDescent="0.3">
      <c r="A26180" t="s">
        <v>75783</v>
      </c>
      <c r="B26180" t="s">
        <v>75784</v>
      </c>
      <c r="C26180" t="s">
        <v>32</v>
      </c>
      <c r="E26180" s="1">
        <v>41194</v>
      </c>
      <c r="F26180">
        <v>500000</v>
      </c>
      <c r="G26180" t="s">
        <v>75783</v>
      </c>
      <c r="H26180" t="s">
        <v>75785</v>
      </c>
      <c r="I26180" t="s">
        <v>75786</v>
      </c>
      <c r="J26180" t="s">
        <v>75771</v>
      </c>
      <c r="K26180" t="s">
        <v>37</v>
      </c>
      <c r="L26180" t="s">
        <v>38</v>
      </c>
      <c r="M26180">
        <v>19</v>
      </c>
      <c r="N26180" t="s">
        <v>306</v>
      </c>
      <c r="O26180" t="s">
        <v>306</v>
      </c>
      <c r="P26180" t="s">
        <v>9652</v>
      </c>
      <c r="Q26180" t="s">
        <v>38</v>
      </c>
      <c r="R26180" t="s">
        <v>40</v>
      </c>
      <c r="S26180" t="s">
        <v>41</v>
      </c>
      <c r="T26180" t="s">
        <v>75771</v>
      </c>
      <c r="U26180" t="s">
        <v>75771</v>
      </c>
      <c r="V26180">
        <v>0</v>
      </c>
      <c r="W26180">
        <v>0</v>
      </c>
      <c r="X26180">
        <v>0</v>
      </c>
      <c r="Y26180">
        <v>1</v>
      </c>
      <c r="Z26180">
        <v>0</v>
      </c>
      <c r="AA26180">
        <v>0</v>
      </c>
      <c r="AB26180">
        <v>0</v>
      </c>
      <c r="AC26180">
        <v>0</v>
      </c>
      <c r="AD26180">
        <v>0</v>
      </c>
    </row>
    <row r="26181" spans="1:30" hidden="1" x14ac:dyDescent="0.3">
      <c r="A26181" t="s">
        <v>75783</v>
      </c>
      <c r="B26181" t="s">
        <v>75787</v>
      </c>
      <c r="C26181" t="s">
        <v>32</v>
      </c>
      <c r="E26181" t="s">
        <v>2101</v>
      </c>
      <c r="F26181">
        <v>1000000</v>
      </c>
      <c r="G26181" t="s">
        <v>75783</v>
      </c>
      <c r="H26181" t="s">
        <v>75785</v>
      </c>
      <c r="I26181" t="s">
        <v>75786</v>
      </c>
      <c r="J26181" t="s">
        <v>75771</v>
      </c>
      <c r="K26181" t="s">
        <v>37</v>
      </c>
      <c r="L26181" t="s">
        <v>38</v>
      </c>
      <c r="M26181">
        <v>19</v>
      </c>
      <c r="N26181" t="s">
        <v>306</v>
      </c>
      <c r="O26181" t="s">
        <v>306</v>
      </c>
      <c r="P26181" t="s">
        <v>9652</v>
      </c>
      <c r="Q26181" t="s">
        <v>38</v>
      </c>
      <c r="R26181" t="s">
        <v>40</v>
      </c>
      <c r="S26181" t="s">
        <v>41</v>
      </c>
      <c r="T26181" t="s">
        <v>75771</v>
      </c>
      <c r="U26181" t="s">
        <v>75771</v>
      </c>
      <c r="V26181">
        <v>0</v>
      </c>
      <c r="W26181">
        <v>0</v>
      </c>
      <c r="X26181">
        <v>0</v>
      </c>
      <c r="Y26181">
        <v>1</v>
      </c>
      <c r="Z26181">
        <v>0</v>
      </c>
      <c r="AA26181">
        <v>0</v>
      </c>
      <c r="AB26181">
        <v>0</v>
      </c>
      <c r="AC26181">
        <v>0</v>
      </c>
      <c r="AD26181">
        <v>0</v>
      </c>
    </row>
    <row r="26182" spans="1:30" hidden="1" x14ac:dyDescent="0.3">
      <c r="A26182" t="s">
        <v>75783</v>
      </c>
      <c r="B26182" t="s">
        <v>75788</v>
      </c>
      <c r="C26182" t="s">
        <v>32</v>
      </c>
      <c r="E26182" t="s">
        <v>7185</v>
      </c>
      <c r="F26182">
        <v>970295</v>
      </c>
      <c r="G26182" t="s">
        <v>75783</v>
      </c>
      <c r="H26182" t="s">
        <v>75785</v>
      </c>
      <c r="I26182" t="s">
        <v>75786</v>
      </c>
      <c r="J26182" t="s">
        <v>75771</v>
      </c>
      <c r="K26182" t="s">
        <v>37</v>
      </c>
      <c r="L26182" t="s">
        <v>38</v>
      </c>
      <c r="M26182">
        <v>19</v>
      </c>
      <c r="N26182" t="s">
        <v>306</v>
      </c>
      <c r="O26182" t="s">
        <v>306</v>
      </c>
      <c r="P26182" t="s">
        <v>9652</v>
      </c>
      <c r="Q26182" t="s">
        <v>38</v>
      </c>
      <c r="R26182" t="s">
        <v>40</v>
      </c>
      <c r="S26182" t="s">
        <v>41</v>
      </c>
      <c r="T26182" t="s">
        <v>75771</v>
      </c>
      <c r="U26182" t="s">
        <v>75771</v>
      </c>
      <c r="V26182">
        <v>0</v>
      </c>
      <c r="W26182">
        <v>0</v>
      </c>
      <c r="X26182">
        <v>0</v>
      </c>
      <c r="Y26182">
        <v>1</v>
      </c>
      <c r="Z26182">
        <v>0</v>
      </c>
      <c r="AA26182">
        <v>0</v>
      </c>
      <c r="AB26182">
        <v>0</v>
      </c>
      <c r="AC26182">
        <v>0</v>
      </c>
      <c r="AD26182">
        <v>0</v>
      </c>
    </row>
    <row r="26183" spans="1:30" hidden="1" x14ac:dyDescent="0.3">
      <c r="A26183" t="s">
        <v>75789</v>
      </c>
      <c r="B26183" t="s">
        <v>75790</v>
      </c>
      <c r="C26183" t="s">
        <v>32</v>
      </c>
      <c r="D26183" t="s">
        <v>33</v>
      </c>
      <c r="E26183" s="1">
        <v>42074</v>
      </c>
      <c r="F26183">
        <v>5000000</v>
      </c>
      <c r="G26183" t="s">
        <v>75789</v>
      </c>
      <c r="H26183" t="s">
        <v>75791</v>
      </c>
      <c r="I26183" t="s">
        <v>75792</v>
      </c>
      <c r="J26183" t="s">
        <v>75771</v>
      </c>
      <c r="K26183" t="s">
        <v>37</v>
      </c>
      <c r="L26183" t="s">
        <v>38</v>
      </c>
      <c r="M26183">
        <v>16</v>
      </c>
      <c r="N26183" t="s">
        <v>39</v>
      </c>
      <c r="O26183" t="s">
        <v>39</v>
      </c>
      <c r="P26183" s="1">
        <v>40916</v>
      </c>
      <c r="Q26183" t="s">
        <v>38</v>
      </c>
      <c r="R26183" t="s">
        <v>40</v>
      </c>
      <c r="S26183" t="s">
        <v>41</v>
      </c>
      <c r="T26183" t="s">
        <v>75771</v>
      </c>
      <c r="U26183" t="s">
        <v>75771</v>
      </c>
      <c r="V26183">
        <v>0</v>
      </c>
      <c r="W26183">
        <v>0</v>
      </c>
      <c r="X26183">
        <v>0</v>
      </c>
      <c r="Y26183">
        <v>1</v>
      </c>
      <c r="Z26183">
        <v>0</v>
      </c>
      <c r="AA26183">
        <v>0</v>
      </c>
      <c r="AB26183">
        <v>0</v>
      </c>
      <c r="AC26183">
        <v>0</v>
      </c>
      <c r="AD26183">
        <v>0</v>
      </c>
    </row>
    <row r="26184" spans="1:30" hidden="1" x14ac:dyDescent="0.3">
      <c r="A26184" t="s">
        <v>75789</v>
      </c>
      <c r="B26184" t="s">
        <v>75793</v>
      </c>
      <c r="C26184" t="s">
        <v>32</v>
      </c>
      <c r="D26184" t="s">
        <v>50</v>
      </c>
      <c r="E26184" s="1">
        <v>41858</v>
      </c>
      <c r="F26184">
        <v>2500000</v>
      </c>
      <c r="G26184" t="s">
        <v>75789</v>
      </c>
      <c r="H26184" t="s">
        <v>75791</v>
      </c>
      <c r="I26184" t="s">
        <v>75792</v>
      </c>
      <c r="J26184" t="s">
        <v>75771</v>
      </c>
      <c r="K26184" t="s">
        <v>37</v>
      </c>
      <c r="L26184" t="s">
        <v>38</v>
      </c>
      <c r="M26184">
        <v>16</v>
      </c>
      <c r="N26184" t="s">
        <v>39</v>
      </c>
      <c r="O26184" t="s">
        <v>39</v>
      </c>
      <c r="P26184" s="1">
        <v>40916</v>
      </c>
      <c r="Q26184" t="s">
        <v>38</v>
      </c>
      <c r="R26184" t="s">
        <v>40</v>
      </c>
      <c r="S26184" t="s">
        <v>41</v>
      </c>
      <c r="T26184" t="s">
        <v>75771</v>
      </c>
      <c r="U26184" t="s">
        <v>75771</v>
      </c>
      <c r="V26184">
        <v>0</v>
      </c>
      <c r="W26184">
        <v>0</v>
      </c>
      <c r="X26184">
        <v>0</v>
      </c>
      <c r="Y26184">
        <v>1</v>
      </c>
      <c r="Z26184">
        <v>0</v>
      </c>
      <c r="AA26184">
        <v>0</v>
      </c>
      <c r="AB26184">
        <v>0</v>
      </c>
      <c r="AC26184">
        <v>0</v>
      </c>
      <c r="AD26184">
        <v>0</v>
      </c>
    </row>
    <row r="26185" spans="1:30" hidden="1" x14ac:dyDescent="0.3">
      <c r="A26185" t="s">
        <v>75794</v>
      </c>
      <c r="B26185" t="s">
        <v>75795</v>
      </c>
      <c r="C26185" t="s">
        <v>32</v>
      </c>
      <c r="E26185" t="s">
        <v>6001</v>
      </c>
      <c r="F26185">
        <v>8750000</v>
      </c>
      <c r="G26185" t="s">
        <v>75794</v>
      </c>
      <c r="H26185" t="s">
        <v>75796</v>
      </c>
      <c r="I26185" t="s">
        <v>75797</v>
      </c>
      <c r="J26185" t="s">
        <v>75771</v>
      </c>
      <c r="K26185" t="s">
        <v>109</v>
      </c>
      <c r="L26185" t="s">
        <v>38</v>
      </c>
      <c r="M26185">
        <v>19</v>
      </c>
      <c r="N26185" t="s">
        <v>306</v>
      </c>
      <c r="O26185" t="s">
        <v>588</v>
      </c>
      <c r="P26185" s="1">
        <v>40179</v>
      </c>
      <c r="Q26185" t="s">
        <v>38</v>
      </c>
      <c r="R26185" t="s">
        <v>40</v>
      </c>
      <c r="S26185" t="s">
        <v>41</v>
      </c>
      <c r="T26185" t="s">
        <v>75771</v>
      </c>
      <c r="U26185" t="s">
        <v>75771</v>
      </c>
      <c r="V26185">
        <v>0</v>
      </c>
      <c r="W26185">
        <v>0</v>
      </c>
      <c r="X26185">
        <v>0</v>
      </c>
      <c r="Y26185">
        <v>1</v>
      </c>
      <c r="Z26185">
        <v>0</v>
      </c>
      <c r="AA26185">
        <v>0</v>
      </c>
      <c r="AB26185">
        <v>0</v>
      </c>
      <c r="AC26185">
        <v>0</v>
      </c>
      <c r="AD26185">
        <v>0</v>
      </c>
    </row>
    <row r="26186" spans="1:30" hidden="1" x14ac:dyDescent="0.3">
      <c r="A26186" t="s">
        <v>75798</v>
      </c>
      <c r="B26186" t="s">
        <v>75799</v>
      </c>
      <c r="C26186" t="s">
        <v>32</v>
      </c>
      <c r="E26186" t="s">
        <v>4823</v>
      </c>
      <c r="F26186">
        <v>124000</v>
      </c>
      <c r="G26186" t="s">
        <v>75798</v>
      </c>
      <c r="H26186" t="s">
        <v>75800</v>
      </c>
      <c r="I26186" t="s">
        <v>75801</v>
      </c>
      <c r="J26186" t="s">
        <v>75771</v>
      </c>
      <c r="K26186" t="s">
        <v>109</v>
      </c>
      <c r="L26186" t="s">
        <v>53</v>
      </c>
      <c r="M26186" t="s">
        <v>679</v>
      </c>
      <c r="N26186" t="s">
        <v>4996</v>
      </c>
      <c r="O26186" t="s">
        <v>5074</v>
      </c>
      <c r="P26186" s="1">
        <v>40544</v>
      </c>
      <c r="Q26186" t="s">
        <v>53</v>
      </c>
      <c r="R26186" t="s">
        <v>56</v>
      </c>
      <c r="S26186" t="s">
        <v>41</v>
      </c>
      <c r="T26186" t="s">
        <v>75771</v>
      </c>
      <c r="U26186" t="s">
        <v>75771</v>
      </c>
      <c r="V26186">
        <v>0</v>
      </c>
      <c r="W26186">
        <v>0</v>
      </c>
      <c r="X26186">
        <v>0</v>
      </c>
      <c r="Y26186">
        <v>1</v>
      </c>
      <c r="Z26186">
        <v>0</v>
      </c>
      <c r="AA26186">
        <v>0</v>
      </c>
      <c r="AB26186">
        <v>0</v>
      </c>
      <c r="AC26186">
        <v>0</v>
      </c>
      <c r="AD26186">
        <v>0</v>
      </c>
    </row>
    <row r="26187" spans="1:30" hidden="1" x14ac:dyDescent="0.3">
      <c r="A26187" t="s">
        <v>75798</v>
      </c>
      <c r="B26187" t="s">
        <v>75802</v>
      </c>
      <c r="C26187" t="s">
        <v>32</v>
      </c>
      <c r="E26187" t="s">
        <v>328</v>
      </c>
      <c r="F26187">
        <v>379000</v>
      </c>
      <c r="G26187" t="s">
        <v>75798</v>
      </c>
      <c r="H26187" t="s">
        <v>75800</v>
      </c>
      <c r="I26187" t="s">
        <v>75801</v>
      </c>
      <c r="J26187" t="s">
        <v>75771</v>
      </c>
      <c r="K26187" t="s">
        <v>109</v>
      </c>
      <c r="L26187" t="s">
        <v>53</v>
      </c>
      <c r="M26187" t="s">
        <v>679</v>
      </c>
      <c r="N26187" t="s">
        <v>4996</v>
      </c>
      <c r="O26187" t="s">
        <v>5074</v>
      </c>
      <c r="P26187" s="1">
        <v>40544</v>
      </c>
      <c r="Q26187" t="s">
        <v>53</v>
      </c>
      <c r="R26187" t="s">
        <v>56</v>
      </c>
      <c r="S26187" t="s">
        <v>41</v>
      </c>
      <c r="T26187" t="s">
        <v>75771</v>
      </c>
      <c r="U26187" t="s">
        <v>75771</v>
      </c>
      <c r="V26187">
        <v>0</v>
      </c>
      <c r="W26187">
        <v>0</v>
      </c>
      <c r="X26187">
        <v>0</v>
      </c>
      <c r="Y26187">
        <v>1</v>
      </c>
      <c r="Z26187">
        <v>0</v>
      </c>
      <c r="AA26187">
        <v>0</v>
      </c>
      <c r="AB26187">
        <v>0</v>
      </c>
      <c r="AC26187">
        <v>0</v>
      </c>
      <c r="AD26187">
        <v>0</v>
      </c>
    </row>
    <row r="26188" spans="1:30" hidden="1" x14ac:dyDescent="0.3">
      <c r="A26188" t="s">
        <v>75803</v>
      </c>
      <c r="B26188" t="s">
        <v>75804</v>
      </c>
      <c r="C26188" t="s">
        <v>32</v>
      </c>
      <c r="E26188" t="s">
        <v>607</v>
      </c>
      <c r="F26188">
        <v>3000000</v>
      </c>
      <c r="G26188" t="s">
        <v>75803</v>
      </c>
      <c r="H26188" t="s">
        <v>75805</v>
      </c>
      <c r="I26188" t="s">
        <v>75806</v>
      </c>
      <c r="J26188" t="s">
        <v>75807</v>
      </c>
      <c r="K26188" t="s">
        <v>37</v>
      </c>
      <c r="L26188" t="s">
        <v>53</v>
      </c>
      <c r="M26188" t="s">
        <v>54</v>
      </c>
      <c r="N26188" t="s">
        <v>6694</v>
      </c>
      <c r="O26188" t="s">
        <v>10593</v>
      </c>
      <c r="P26188" s="1">
        <v>39814</v>
      </c>
      <c r="Q26188" t="s">
        <v>53</v>
      </c>
      <c r="R26188" t="s">
        <v>56</v>
      </c>
      <c r="S26188" t="s">
        <v>41</v>
      </c>
      <c r="T26188" t="s">
        <v>75771</v>
      </c>
      <c r="U26188" t="s">
        <v>75771</v>
      </c>
      <c r="V26188">
        <v>0</v>
      </c>
      <c r="W26188">
        <v>0</v>
      </c>
      <c r="X26188">
        <v>0</v>
      </c>
      <c r="Y26188">
        <v>1</v>
      </c>
      <c r="Z26188">
        <v>0</v>
      </c>
      <c r="AA26188">
        <v>0</v>
      </c>
      <c r="AB26188">
        <v>0</v>
      </c>
      <c r="AC26188">
        <v>0</v>
      </c>
      <c r="AD26188">
        <v>0</v>
      </c>
    </row>
    <row r="26189" spans="1:30" hidden="1" x14ac:dyDescent="0.3">
      <c r="A26189" t="s">
        <v>75808</v>
      </c>
      <c r="B26189" t="s">
        <v>75809</v>
      </c>
      <c r="C26189" t="s">
        <v>32</v>
      </c>
      <c r="E26189" t="s">
        <v>7384</v>
      </c>
      <c r="F26189">
        <v>10000000</v>
      </c>
      <c r="G26189" t="s">
        <v>75808</v>
      </c>
      <c r="H26189" t="s">
        <v>75810</v>
      </c>
      <c r="I26189" t="s">
        <v>75811</v>
      </c>
      <c r="J26189" t="s">
        <v>75771</v>
      </c>
      <c r="K26189" t="s">
        <v>37</v>
      </c>
      <c r="L26189" t="s">
        <v>53</v>
      </c>
      <c r="M26189" t="s">
        <v>679</v>
      </c>
      <c r="N26189" t="s">
        <v>680</v>
      </c>
      <c r="O26189" t="s">
        <v>5720</v>
      </c>
      <c r="Q26189" t="s">
        <v>53</v>
      </c>
      <c r="R26189" t="s">
        <v>56</v>
      </c>
      <c r="S26189" t="s">
        <v>41</v>
      </c>
      <c r="T26189" t="s">
        <v>75771</v>
      </c>
      <c r="U26189" t="s">
        <v>75771</v>
      </c>
      <c r="V26189">
        <v>0</v>
      </c>
      <c r="W26189">
        <v>0</v>
      </c>
      <c r="X26189">
        <v>0</v>
      </c>
      <c r="Y26189">
        <v>1</v>
      </c>
      <c r="Z26189">
        <v>0</v>
      </c>
      <c r="AA26189">
        <v>0</v>
      </c>
      <c r="AB26189">
        <v>0</v>
      </c>
      <c r="AC26189">
        <v>0</v>
      </c>
      <c r="AD26189">
        <v>0</v>
      </c>
    </row>
    <row r="26190" spans="1:30" hidden="1" x14ac:dyDescent="0.3">
      <c r="A26190" t="s">
        <v>75812</v>
      </c>
      <c r="B26190" t="s">
        <v>75813</v>
      </c>
      <c r="C26190" t="s">
        <v>32</v>
      </c>
      <c r="D26190" t="s">
        <v>33</v>
      </c>
      <c r="E26190" s="1">
        <v>40433</v>
      </c>
      <c r="F26190">
        <v>5250000</v>
      </c>
      <c r="G26190" t="s">
        <v>75812</v>
      </c>
      <c r="H26190" t="s">
        <v>75814</v>
      </c>
      <c r="I26190" t="s">
        <v>75815</v>
      </c>
      <c r="J26190" t="s">
        <v>75816</v>
      </c>
      <c r="K26190" t="s">
        <v>109</v>
      </c>
      <c r="L26190" t="s">
        <v>53</v>
      </c>
      <c r="M26190" t="s">
        <v>150</v>
      </c>
      <c r="N26190" t="s">
        <v>151</v>
      </c>
      <c r="O26190" t="s">
        <v>2412</v>
      </c>
      <c r="Q26190" t="s">
        <v>53</v>
      </c>
      <c r="R26190" t="s">
        <v>56</v>
      </c>
      <c r="S26190" t="s">
        <v>41</v>
      </c>
      <c r="T26190" t="s">
        <v>75771</v>
      </c>
      <c r="U26190" t="s">
        <v>75771</v>
      </c>
      <c r="V26190">
        <v>0</v>
      </c>
      <c r="W26190">
        <v>0</v>
      </c>
      <c r="X26190">
        <v>0</v>
      </c>
      <c r="Y26190">
        <v>1</v>
      </c>
      <c r="Z26190">
        <v>0</v>
      </c>
      <c r="AA26190">
        <v>0</v>
      </c>
      <c r="AB26190">
        <v>0</v>
      </c>
      <c r="AC26190">
        <v>0</v>
      </c>
      <c r="AD26190">
        <v>0</v>
      </c>
    </row>
    <row r="26191" spans="1:30" hidden="1" x14ac:dyDescent="0.3">
      <c r="A26191" t="s">
        <v>75812</v>
      </c>
      <c r="B26191" t="s">
        <v>75817</v>
      </c>
      <c r="C26191" t="s">
        <v>32</v>
      </c>
      <c r="D26191" t="s">
        <v>50</v>
      </c>
      <c r="E26191" s="1">
        <v>39450</v>
      </c>
      <c r="F26191">
        <v>7000000</v>
      </c>
      <c r="G26191" t="s">
        <v>75812</v>
      </c>
      <c r="H26191" t="s">
        <v>75814</v>
      </c>
      <c r="I26191" t="s">
        <v>75815</v>
      </c>
      <c r="J26191" t="s">
        <v>75816</v>
      </c>
      <c r="K26191" t="s">
        <v>109</v>
      </c>
      <c r="L26191" t="s">
        <v>53</v>
      </c>
      <c r="M26191" t="s">
        <v>150</v>
      </c>
      <c r="N26191" t="s">
        <v>151</v>
      </c>
      <c r="O26191" t="s">
        <v>2412</v>
      </c>
      <c r="Q26191" t="s">
        <v>53</v>
      </c>
      <c r="R26191" t="s">
        <v>56</v>
      </c>
      <c r="S26191" t="s">
        <v>41</v>
      </c>
      <c r="T26191" t="s">
        <v>75771</v>
      </c>
      <c r="U26191" t="s">
        <v>75771</v>
      </c>
      <c r="V26191">
        <v>0</v>
      </c>
      <c r="W26191">
        <v>0</v>
      </c>
      <c r="X26191">
        <v>0</v>
      </c>
      <c r="Y26191">
        <v>1</v>
      </c>
      <c r="Z26191">
        <v>0</v>
      </c>
      <c r="AA26191">
        <v>0</v>
      </c>
      <c r="AB26191">
        <v>0</v>
      </c>
      <c r="AC26191">
        <v>0</v>
      </c>
      <c r="AD26191">
        <v>0</v>
      </c>
    </row>
    <row r="26192" spans="1:30" hidden="1" x14ac:dyDescent="0.3">
      <c r="A26192" t="s">
        <v>75818</v>
      </c>
      <c r="B26192" t="s">
        <v>75819</v>
      </c>
      <c r="C26192" t="s">
        <v>32</v>
      </c>
      <c r="E26192" t="s">
        <v>20488</v>
      </c>
      <c r="F26192">
        <v>7712103</v>
      </c>
      <c r="G26192" t="s">
        <v>75818</v>
      </c>
      <c r="H26192" t="s">
        <v>75820</v>
      </c>
      <c r="I26192" t="s">
        <v>75821</v>
      </c>
      <c r="J26192" t="s">
        <v>75822</v>
      </c>
      <c r="K26192" t="s">
        <v>109</v>
      </c>
      <c r="L26192" t="s">
        <v>53</v>
      </c>
      <c r="M26192" t="s">
        <v>54</v>
      </c>
      <c r="N26192" t="s">
        <v>95</v>
      </c>
      <c r="O26192" t="s">
        <v>1662</v>
      </c>
      <c r="P26192" s="1">
        <v>39823</v>
      </c>
      <c r="Q26192" t="s">
        <v>53</v>
      </c>
      <c r="R26192" t="s">
        <v>56</v>
      </c>
      <c r="S26192" t="s">
        <v>41</v>
      </c>
      <c r="T26192" t="s">
        <v>75771</v>
      </c>
      <c r="U26192" t="s">
        <v>75771</v>
      </c>
      <c r="V26192">
        <v>0</v>
      </c>
      <c r="W26192">
        <v>0</v>
      </c>
      <c r="X26192">
        <v>0</v>
      </c>
      <c r="Y26192">
        <v>1</v>
      </c>
      <c r="Z26192">
        <v>0</v>
      </c>
      <c r="AA26192">
        <v>0</v>
      </c>
      <c r="AB26192">
        <v>0</v>
      </c>
      <c r="AC26192">
        <v>0</v>
      </c>
      <c r="AD26192">
        <v>0</v>
      </c>
    </row>
    <row r="26193" spans="1:30" hidden="1" x14ac:dyDescent="0.3">
      <c r="A26193" t="s">
        <v>75823</v>
      </c>
      <c r="B26193" t="s">
        <v>75824</v>
      </c>
      <c r="C26193" t="s">
        <v>32</v>
      </c>
      <c r="E26193" t="s">
        <v>16727</v>
      </c>
      <c r="F26193">
        <v>83606</v>
      </c>
      <c r="G26193" t="s">
        <v>75823</v>
      </c>
      <c r="H26193" t="s">
        <v>75825</v>
      </c>
      <c r="I26193" t="s">
        <v>75826</v>
      </c>
      <c r="J26193" t="s">
        <v>75771</v>
      </c>
      <c r="K26193" t="s">
        <v>37</v>
      </c>
      <c r="L26193" t="s">
        <v>53</v>
      </c>
      <c r="M26193" t="s">
        <v>10568</v>
      </c>
      <c r="N26193" t="s">
        <v>10569</v>
      </c>
      <c r="O26193" t="s">
        <v>10175</v>
      </c>
      <c r="P26193" s="1">
        <v>39814</v>
      </c>
      <c r="Q26193" t="s">
        <v>53</v>
      </c>
      <c r="R26193" t="s">
        <v>56</v>
      </c>
      <c r="S26193" t="s">
        <v>41</v>
      </c>
      <c r="T26193" t="s">
        <v>75771</v>
      </c>
      <c r="U26193" t="s">
        <v>75771</v>
      </c>
      <c r="V26193">
        <v>0</v>
      </c>
      <c r="W26193">
        <v>0</v>
      </c>
      <c r="X26193">
        <v>0</v>
      </c>
      <c r="Y26193">
        <v>1</v>
      </c>
      <c r="Z26193">
        <v>0</v>
      </c>
      <c r="AA26193">
        <v>0</v>
      </c>
      <c r="AB26193">
        <v>0</v>
      </c>
      <c r="AC26193">
        <v>0</v>
      </c>
      <c r="AD26193">
        <v>0</v>
      </c>
    </row>
    <row r="26194" spans="1:30" hidden="1" x14ac:dyDescent="0.3">
      <c r="A26194" t="s">
        <v>75827</v>
      </c>
      <c r="B26194" t="s">
        <v>75828</v>
      </c>
      <c r="C26194" t="s">
        <v>32</v>
      </c>
      <c r="D26194" t="s">
        <v>139</v>
      </c>
      <c r="E26194" s="1">
        <v>38421</v>
      </c>
      <c r="F26194">
        <v>27500000</v>
      </c>
      <c r="G26194" t="s">
        <v>75827</v>
      </c>
      <c r="H26194" t="s">
        <v>75829</v>
      </c>
      <c r="J26194" t="s">
        <v>75771</v>
      </c>
      <c r="K26194" t="s">
        <v>72</v>
      </c>
      <c r="L26194" t="s">
        <v>53</v>
      </c>
      <c r="M26194" t="s">
        <v>54</v>
      </c>
      <c r="N26194" t="s">
        <v>95</v>
      </c>
      <c r="O26194" t="s">
        <v>174</v>
      </c>
      <c r="P26194" s="1">
        <v>37257</v>
      </c>
      <c r="Q26194" t="s">
        <v>53</v>
      </c>
      <c r="R26194" t="s">
        <v>56</v>
      </c>
      <c r="S26194" t="s">
        <v>41</v>
      </c>
      <c r="T26194" t="s">
        <v>75771</v>
      </c>
      <c r="U26194" t="s">
        <v>75771</v>
      </c>
      <c r="V26194">
        <v>0</v>
      </c>
      <c r="W26194">
        <v>0</v>
      </c>
      <c r="X26194">
        <v>0</v>
      </c>
      <c r="Y26194">
        <v>1</v>
      </c>
      <c r="Z26194">
        <v>0</v>
      </c>
      <c r="AA26194">
        <v>0</v>
      </c>
      <c r="AB26194">
        <v>0</v>
      </c>
      <c r="AC26194">
        <v>0</v>
      </c>
      <c r="AD26194">
        <v>0</v>
      </c>
    </row>
    <row r="26195" spans="1:30" hidden="1" x14ac:dyDescent="0.3">
      <c r="A26195" t="s">
        <v>75830</v>
      </c>
      <c r="B26195" t="s">
        <v>75831</v>
      </c>
      <c r="C26195" t="s">
        <v>32</v>
      </c>
      <c r="D26195" t="s">
        <v>322</v>
      </c>
      <c r="E26195" t="s">
        <v>11407</v>
      </c>
      <c r="F26195">
        <v>4000000</v>
      </c>
      <c r="G26195" t="s">
        <v>75830</v>
      </c>
      <c r="H26195" t="s">
        <v>75832</v>
      </c>
      <c r="I26195" t="s">
        <v>75833</v>
      </c>
      <c r="J26195" t="s">
        <v>75834</v>
      </c>
      <c r="K26195" t="s">
        <v>109</v>
      </c>
      <c r="L26195" t="s">
        <v>53</v>
      </c>
      <c r="M26195" t="s">
        <v>54</v>
      </c>
      <c r="N26195" t="s">
        <v>95</v>
      </c>
      <c r="O26195" t="s">
        <v>1662</v>
      </c>
      <c r="Q26195" t="s">
        <v>53</v>
      </c>
      <c r="R26195" t="s">
        <v>56</v>
      </c>
      <c r="S26195" t="s">
        <v>41</v>
      </c>
      <c r="T26195" t="s">
        <v>75771</v>
      </c>
      <c r="U26195" t="s">
        <v>75771</v>
      </c>
      <c r="V26195">
        <v>0</v>
      </c>
      <c r="W26195">
        <v>0</v>
      </c>
      <c r="X26195">
        <v>0</v>
      </c>
      <c r="Y26195">
        <v>1</v>
      </c>
      <c r="Z26195">
        <v>0</v>
      </c>
      <c r="AA26195">
        <v>0</v>
      </c>
      <c r="AB26195">
        <v>0</v>
      </c>
      <c r="AC26195">
        <v>0</v>
      </c>
      <c r="AD26195">
        <v>0</v>
      </c>
    </row>
    <row r="26196" spans="1:30" hidden="1" x14ac:dyDescent="0.3">
      <c r="A26196" t="s">
        <v>75830</v>
      </c>
      <c r="B26196" t="s">
        <v>75835</v>
      </c>
      <c r="C26196" t="s">
        <v>32</v>
      </c>
      <c r="D26196" t="s">
        <v>33</v>
      </c>
      <c r="E26196" s="1">
        <v>37993</v>
      </c>
      <c r="F26196">
        <v>12000000</v>
      </c>
      <c r="G26196" t="s">
        <v>75830</v>
      </c>
      <c r="H26196" t="s">
        <v>75832</v>
      </c>
      <c r="I26196" t="s">
        <v>75833</v>
      </c>
      <c r="J26196" t="s">
        <v>75834</v>
      </c>
      <c r="K26196" t="s">
        <v>109</v>
      </c>
      <c r="L26196" t="s">
        <v>53</v>
      </c>
      <c r="M26196" t="s">
        <v>54</v>
      </c>
      <c r="N26196" t="s">
        <v>95</v>
      </c>
      <c r="O26196" t="s">
        <v>1662</v>
      </c>
      <c r="Q26196" t="s">
        <v>53</v>
      </c>
      <c r="R26196" t="s">
        <v>56</v>
      </c>
      <c r="S26196" t="s">
        <v>41</v>
      </c>
      <c r="T26196" t="s">
        <v>75771</v>
      </c>
      <c r="U26196" t="s">
        <v>75771</v>
      </c>
      <c r="V26196">
        <v>0</v>
      </c>
      <c r="W26196">
        <v>0</v>
      </c>
      <c r="X26196">
        <v>0</v>
      </c>
      <c r="Y26196">
        <v>1</v>
      </c>
      <c r="Z26196">
        <v>0</v>
      </c>
      <c r="AA26196">
        <v>0</v>
      </c>
      <c r="AB26196">
        <v>0</v>
      </c>
      <c r="AC26196">
        <v>0</v>
      </c>
      <c r="AD26196">
        <v>0</v>
      </c>
    </row>
    <row r="26197" spans="1:30" hidden="1" x14ac:dyDescent="0.3">
      <c r="A26197" t="s">
        <v>75830</v>
      </c>
      <c r="B26197" t="s">
        <v>75836</v>
      </c>
      <c r="C26197" t="s">
        <v>32</v>
      </c>
      <c r="D26197" t="s">
        <v>139</v>
      </c>
      <c r="E26197" s="1">
        <v>38723</v>
      </c>
      <c r="F26197">
        <v>15500000</v>
      </c>
      <c r="G26197" t="s">
        <v>75830</v>
      </c>
      <c r="H26197" t="s">
        <v>75832</v>
      </c>
      <c r="I26197" t="s">
        <v>75833</v>
      </c>
      <c r="J26197" t="s">
        <v>75834</v>
      </c>
      <c r="K26197" t="s">
        <v>109</v>
      </c>
      <c r="L26197" t="s">
        <v>53</v>
      </c>
      <c r="M26197" t="s">
        <v>54</v>
      </c>
      <c r="N26197" t="s">
        <v>95</v>
      </c>
      <c r="O26197" t="s">
        <v>1662</v>
      </c>
      <c r="Q26197" t="s">
        <v>53</v>
      </c>
      <c r="R26197" t="s">
        <v>56</v>
      </c>
      <c r="S26197" t="s">
        <v>41</v>
      </c>
      <c r="T26197" t="s">
        <v>75771</v>
      </c>
      <c r="U26197" t="s">
        <v>75771</v>
      </c>
      <c r="V26197">
        <v>0</v>
      </c>
      <c r="W26197">
        <v>0</v>
      </c>
      <c r="X26197">
        <v>0</v>
      </c>
      <c r="Y26197">
        <v>1</v>
      </c>
      <c r="Z26197">
        <v>0</v>
      </c>
      <c r="AA26197">
        <v>0</v>
      </c>
      <c r="AB26197">
        <v>0</v>
      </c>
      <c r="AC26197">
        <v>0</v>
      </c>
      <c r="AD26197">
        <v>0</v>
      </c>
    </row>
    <row r="26198" spans="1:30" hidden="1" x14ac:dyDescent="0.3">
      <c r="A26198" t="s">
        <v>75837</v>
      </c>
      <c r="B26198" t="s">
        <v>75838</v>
      </c>
      <c r="C26198" t="s">
        <v>32</v>
      </c>
      <c r="E26198" s="1">
        <v>40331</v>
      </c>
      <c r="F26198">
        <v>3000000</v>
      </c>
      <c r="G26198" t="s">
        <v>75837</v>
      </c>
      <c r="H26198" t="s">
        <v>75839</v>
      </c>
      <c r="I26198" t="s">
        <v>75840</v>
      </c>
      <c r="J26198" t="s">
        <v>75771</v>
      </c>
      <c r="K26198" t="s">
        <v>37</v>
      </c>
      <c r="L26198" t="s">
        <v>53</v>
      </c>
      <c r="M26198" t="s">
        <v>732</v>
      </c>
      <c r="N26198" t="s">
        <v>3111</v>
      </c>
      <c r="O26198" t="s">
        <v>3111</v>
      </c>
      <c r="P26198" s="1">
        <v>36161</v>
      </c>
      <c r="Q26198" t="s">
        <v>53</v>
      </c>
      <c r="R26198" t="s">
        <v>56</v>
      </c>
      <c r="S26198" t="s">
        <v>41</v>
      </c>
      <c r="T26198" t="s">
        <v>75771</v>
      </c>
      <c r="U26198" t="s">
        <v>75771</v>
      </c>
      <c r="V26198">
        <v>0</v>
      </c>
      <c r="W26198">
        <v>0</v>
      </c>
      <c r="X26198">
        <v>0</v>
      </c>
      <c r="Y26198">
        <v>1</v>
      </c>
      <c r="Z26198">
        <v>0</v>
      </c>
      <c r="AA26198">
        <v>0</v>
      </c>
      <c r="AB26198">
        <v>0</v>
      </c>
      <c r="AC26198">
        <v>0</v>
      </c>
      <c r="AD26198">
        <v>0</v>
      </c>
    </row>
    <row r="26199" spans="1:30" hidden="1" x14ac:dyDescent="0.3">
      <c r="A26199" t="s">
        <v>75841</v>
      </c>
      <c r="B26199" t="s">
        <v>75842</v>
      </c>
      <c r="C26199" t="s">
        <v>32</v>
      </c>
      <c r="E26199" s="1">
        <v>40299</v>
      </c>
      <c r="F26199">
        <v>1478176</v>
      </c>
      <c r="G26199" t="s">
        <v>75841</v>
      </c>
      <c r="H26199" t="s">
        <v>75843</v>
      </c>
      <c r="I26199" t="s">
        <v>75844</v>
      </c>
      <c r="J26199" t="s">
        <v>75771</v>
      </c>
      <c r="K26199" t="s">
        <v>37</v>
      </c>
      <c r="L26199" t="s">
        <v>53</v>
      </c>
      <c r="M26199" t="s">
        <v>643</v>
      </c>
      <c r="N26199" t="s">
        <v>644</v>
      </c>
      <c r="O26199" t="s">
        <v>75845</v>
      </c>
      <c r="P26199" s="1">
        <v>38353</v>
      </c>
      <c r="Q26199" t="s">
        <v>53</v>
      </c>
      <c r="R26199" t="s">
        <v>56</v>
      </c>
      <c r="S26199" t="s">
        <v>41</v>
      </c>
      <c r="T26199" t="s">
        <v>75771</v>
      </c>
      <c r="U26199" t="s">
        <v>75771</v>
      </c>
      <c r="V26199">
        <v>0</v>
      </c>
      <c r="W26199">
        <v>0</v>
      </c>
      <c r="X26199">
        <v>0</v>
      </c>
      <c r="Y26199">
        <v>1</v>
      </c>
      <c r="Z26199">
        <v>0</v>
      </c>
      <c r="AA26199">
        <v>0</v>
      </c>
      <c r="AB26199">
        <v>0</v>
      </c>
      <c r="AC26199">
        <v>0</v>
      </c>
      <c r="AD26199">
        <v>0</v>
      </c>
    </row>
    <row r="26200" spans="1:30" hidden="1" x14ac:dyDescent="0.3">
      <c r="A26200" t="s">
        <v>75841</v>
      </c>
      <c r="B26200" t="s">
        <v>75846</v>
      </c>
      <c r="C26200" t="s">
        <v>32</v>
      </c>
      <c r="E26200" t="s">
        <v>10516</v>
      </c>
      <c r="F26200">
        <v>637000</v>
      </c>
      <c r="G26200" t="s">
        <v>75841</v>
      </c>
      <c r="H26200" t="s">
        <v>75843</v>
      </c>
      <c r="I26200" t="s">
        <v>75844</v>
      </c>
      <c r="J26200" t="s">
        <v>75771</v>
      </c>
      <c r="K26200" t="s">
        <v>37</v>
      </c>
      <c r="L26200" t="s">
        <v>53</v>
      </c>
      <c r="M26200" t="s">
        <v>643</v>
      </c>
      <c r="N26200" t="s">
        <v>644</v>
      </c>
      <c r="O26200" t="s">
        <v>75845</v>
      </c>
      <c r="P26200" s="1">
        <v>38353</v>
      </c>
      <c r="Q26200" t="s">
        <v>53</v>
      </c>
      <c r="R26200" t="s">
        <v>56</v>
      </c>
      <c r="S26200" t="s">
        <v>41</v>
      </c>
      <c r="T26200" t="s">
        <v>75771</v>
      </c>
      <c r="U26200" t="s">
        <v>75771</v>
      </c>
      <c r="V26200">
        <v>0</v>
      </c>
      <c r="W26200">
        <v>0</v>
      </c>
      <c r="X26200">
        <v>0</v>
      </c>
      <c r="Y26200">
        <v>1</v>
      </c>
      <c r="Z26200">
        <v>0</v>
      </c>
      <c r="AA26200">
        <v>0</v>
      </c>
      <c r="AB26200">
        <v>0</v>
      </c>
      <c r="AC26200">
        <v>0</v>
      </c>
      <c r="AD26200">
        <v>0</v>
      </c>
    </row>
    <row r="26201" spans="1:30" hidden="1" x14ac:dyDescent="0.3">
      <c r="A26201" t="s">
        <v>75847</v>
      </c>
      <c r="B26201" t="s">
        <v>75848</v>
      </c>
      <c r="C26201" t="s">
        <v>32</v>
      </c>
      <c r="E26201" t="s">
        <v>765</v>
      </c>
      <c r="F26201">
        <v>100000</v>
      </c>
      <c r="G26201" t="s">
        <v>75847</v>
      </c>
      <c r="H26201" t="s">
        <v>75849</v>
      </c>
      <c r="I26201" t="s">
        <v>75850</v>
      </c>
      <c r="J26201" t="s">
        <v>75771</v>
      </c>
      <c r="K26201" t="s">
        <v>37</v>
      </c>
      <c r="L26201" t="s">
        <v>53</v>
      </c>
      <c r="M26201" t="s">
        <v>1684</v>
      </c>
      <c r="N26201" t="s">
        <v>1685</v>
      </c>
      <c r="O26201" t="s">
        <v>2242</v>
      </c>
      <c r="P26201" s="1">
        <v>41275</v>
      </c>
      <c r="Q26201" t="s">
        <v>53</v>
      </c>
      <c r="R26201" t="s">
        <v>56</v>
      </c>
      <c r="S26201" t="s">
        <v>41</v>
      </c>
      <c r="T26201" t="s">
        <v>75771</v>
      </c>
      <c r="U26201" t="s">
        <v>75771</v>
      </c>
      <c r="V26201">
        <v>0</v>
      </c>
      <c r="W26201">
        <v>0</v>
      </c>
      <c r="X26201">
        <v>0</v>
      </c>
      <c r="Y26201">
        <v>1</v>
      </c>
      <c r="Z26201">
        <v>0</v>
      </c>
      <c r="AA26201">
        <v>0</v>
      </c>
      <c r="AB26201">
        <v>0</v>
      </c>
      <c r="AC26201">
        <v>0</v>
      </c>
      <c r="AD26201">
        <v>0</v>
      </c>
    </row>
    <row r="26202" spans="1:30" hidden="1" x14ac:dyDescent="0.3">
      <c r="A26202" t="s">
        <v>75851</v>
      </c>
      <c r="B26202" t="s">
        <v>75852</v>
      </c>
      <c r="C26202" t="s">
        <v>32</v>
      </c>
      <c r="E26202" t="s">
        <v>3326</v>
      </c>
      <c r="F26202">
        <v>1000000</v>
      </c>
      <c r="G26202" t="s">
        <v>75851</v>
      </c>
      <c r="H26202" t="s">
        <v>75853</v>
      </c>
      <c r="I26202" t="s">
        <v>75854</v>
      </c>
      <c r="J26202" t="s">
        <v>75771</v>
      </c>
      <c r="K26202" t="s">
        <v>37</v>
      </c>
      <c r="L26202" t="s">
        <v>53</v>
      </c>
      <c r="M26202" t="s">
        <v>73</v>
      </c>
      <c r="N26202" t="s">
        <v>74</v>
      </c>
      <c r="O26202" t="s">
        <v>75</v>
      </c>
      <c r="P26202" s="1">
        <v>41126</v>
      </c>
      <c r="Q26202" t="s">
        <v>53</v>
      </c>
      <c r="R26202" t="s">
        <v>56</v>
      </c>
      <c r="S26202" t="s">
        <v>41</v>
      </c>
      <c r="T26202" t="s">
        <v>75771</v>
      </c>
      <c r="U26202" t="s">
        <v>75771</v>
      </c>
      <c r="V26202">
        <v>0</v>
      </c>
      <c r="W26202">
        <v>0</v>
      </c>
      <c r="X26202">
        <v>0</v>
      </c>
      <c r="Y26202">
        <v>1</v>
      </c>
      <c r="Z26202">
        <v>0</v>
      </c>
      <c r="AA26202">
        <v>0</v>
      </c>
      <c r="AB26202">
        <v>0</v>
      </c>
      <c r="AC26202">
        <v>0</v>
      </c>
      <c r="AD26202">
        <v>0</v>
      </c>
    </row>
    <row r="26203" spans="1:30" hidden="1" x14ac:dyDescent="0.3">
      <c r="A26203" t="s">
        <v>75855</v>
      </c>
      <c r="B26203" t="s">
        <v>75856</v>
      </c>
      <c r="C26203" t="s">
        <v>32</v>
      </c>
      <c r="E26203" t="s">
        <v>8768</v>
      </c>
      <c r="F26203">
        <v>40000</v>
      </c>
      <c r="G26203" t="s">
        <v>75855</v>
      </c>
      <c r="H26203" t="s">
        <v>75857</v>
      </c>
      <c r="I26203" t="s">
        <v>75858</v>
      </c>
      <c r="J26203" t="s">
        <v>75771</v>
      </c>
      <c r="K26203" t="s">
        <v>109</v>
      </c>
      <c r="L26203" t="s">
        <v>53</v>
      </c>
      <c r="M26203" t="s">
        <v>658</v>
      </c>
      <c r="N26203" t="s">
        <v>1105</v>
      </c>
      <c r="O26203" t="s">
        <v>4740</v>
      </c>
      <c r="P26203" s="1">
        <v>39814</v>
      </c>
      <c r="Q26203" t="s">
        <v>53</v>
      </c>
      <c r="R26203" t="s">
        <v>56</v>
      </c>
      <c r="S26203" t="s">
        <v>41</v>
      </c>
      <c r="T26203" t="s">
        <v>75771</v>
      </c>
      <c r="U26203" t="s">
        <v>75771</v>
      </c>
      <c r="V26203">
        <v>0</v>
      </c>
      <c r="W26203">
        <v>0</v>
      </c>
      <c r="X26203">
        <v>0</v>
      </c>
      <c r="Y26203">
        <v>1</v>
      </c>
      <c r="Z26203">
        <v>0</v>
      </c>
      <c r="AA26203">
        <v>0</v>
      </c>
      <c r="AB26203">
        <v>0</v>
      </c>
      <c r="AC26203">
        <v>0</v>
      </c>
      <c r="AD26203">
        <v>0</v>
      </c>
    </row>
    <row r="26204" spans="1:30" hidden="1" x14ac:dyDescent="0.3">
      <c r="A26204" t="s">
        <v>75859</v>
      </c>
      <c r="B26204" t="s">
        <v>75860</v>
      </c>
      <c r="C26204" t="s">
        <v>32</v>
      </c>
      <c r="D26204" t="s">
        <v>50</v>
      </c>
      <c r="E26204" s="1">
        <v>41281</v>
      </c>
      <c r="F26204">
        <v>5000000</v>
      </c>
      <c r="G26204" t="s">
        <v>75859</v>
      </c>
      <c r="H26204" t="s">
        <v>75861</v>
      </c>
      <c r="I26204" t="s">
        <v>75862</v>
      </c>
      <c r="J26204" t="s">
        <v>75863</v>
      </c>
      <c r="K26204" t="s">
        <v>37</v>
      </c>
      <c r="L26204" t="s">
        <v>53</v>
      </c>
      <c r="M26204" t="s">
        <v>2823</v>
      </c>
      <c r="N26204" t="s">
        <v>2824</v>
      </c>
      <c r="O26204" t="s">
        <v>13480</v>
      </c>
      <c r="P26204" s="1">
        <v>40544</v>
      </c>
      <c r="Q26204" t="s">
        <v>53</v>
      </c>
      <c r="R26204" t="s">
        <v>56</v>
      </c>
      <c r="S26204" t="s">
        <v>41</v>
      </c>
      <c r="T26204" t="s">
        <v>75771</v>
      </c>
      <c r="U26204" t="s">
        <v>75771</v>
      </c>
      <c r="V26204">
        <v>0</v>
      </c>
      <c r="W26204">
        <v>0</v>
      </c>
      <c r="X26204">
        <v>0</v>
      </c>
      <c r="Y26204">
        <v>1</v>
      </c>
      <c r="Z26204">
        <v>0</v>
      </c>
      <c r="AA26204">
        <v>0</v>
      </c>
      <c r="AB26204">
        <v>0</v>
      </c>
      <c r="AC26204">
        <v>0</v>
      </c>
      <c r="AD26204">
        <v>0</v>
      </c>
    </row>
    <row r="26205" spans="1:30" hidden="1" x14ac:dyDescent="0.3">
      <c r="A26205" t="s">
        <v>75864</v>
      </c>
      <c r="B26205" t="s">
        <v>75865</v>
      </c>
      <c r="C26205" t="s">
        <v>32</v>
      </c>
      <c r="E26205" t="s">
        <v>23270</v>
      </c>
      <c r="F26205">
        <v>600000</v>
      </c>
      <c r="G26205" t="s">
        <v>75864</v>
      </c>
      <c r="H26205" t="s">
        <v>75866</v>
      </c>
      <c r="I26205" t="s">
        <v>75867</v>
      </c>
      <c r="J26205" t="s">
        <v>75868</v>
      </c>
      <c r="K26205" t="s">
        <v>37</v>
      </c>
      <c r="L26205" t="s">
        <v>53</v>
      </c>
      <c r="M26205" t="s">
        <v>62</v>
      </c>
      <c r="N26205" t="s">
        <v>63</v>
      </c>
      <c r="O26205" t="s">
        <v>11087</v>
      </c>
      <c r="P26205" s="1">
        <v>41370</v>
      </c>
      <c r="Q26205" t="s">
        <v>53</v>
      </c>
      <c r="R26205" t="s">
        <v>56</v>
      </c>
      <c r="S26205" t="s">
        <v>41</v>
      </c>
      <c r="T26205" t="s">
        <v>75771</v>
      </c>
      <c r="U26205" t="s">
        <v>75771</v>
      </c>
      <c r="V26205">
        <v>0</v>
      </c>
      <c r="W26205">
        <v>0</v>
      </c>
      <c r="X26205">
        <v>0</v>
      </c>
      <c r="Y26205">
        <v>1</v>
      </c>
      <c r="Z26205">
        <v>0</v>
      </c>
      <c r="AA26205">
        <v>0</v>
      </c>
      <c r="AB26205">
        <v>0</v>
      </c>
      <c r="AC26205">
        <v>0</v>
      </c>
      <c r="AD26205">
        <v>0</v>
      </c>
    </row>
    <row r="26206" spans="1:30" hidden="1" x14ac:dyDescent="0.3">
      <c r="A26206" t="s">
        <v>75869</v>
      </c>
      <c r="B26206" t="s">
        <v>75870</v>
      </c>
      <c r="C26206" t="s">
        <v>32</v>
      </c>
      <c r="D26206" t="s">
        <v>50</v>
      </c>
      <c r="E26206" t="s">
        <v>1949</v>
      </c>
      <c r="F26206">
        <v>5000000</v>
      </c>
      <c r="G26206" t="s">
        <v>75869</v>
      </c>
      <c r="H26206" t="s">
        <v>75871</v>
      </c>
      <c r="I26206" t="s">
        <v>75872</v>
      </c>
      <c r="J26206" t="s">
        <v>75822</v>
      </c>
      <c r="K26206" t="s">
        <v>37</v>
      </c>
      <c r="L26206" t="s">
        <v>53</v>
      </c>
      <c r="M26206" t="s">
        <v>73</v>
      </c>
      <c r="N26206" t="s">
        <v>74</v>
      </c>
      <c r="O26206" t="s">
        <v>75</v>
      </c>
      <c r="P26206" s="1">
        <v>36892</v>
      </c>
      <c r="Q26206" t="s">
        <v>53</v>
      </c>
      <c r="R26206" t="s">
        <v>56</v>
      </c>
      <c r="S26206" t="s">
        <v>41</v>
      </c>
      <c r="T26206" t="s">
        <v>75771</v>
      </c>
      <c r="U26206" t="s">
        <v>75771</v>
      </c>
      <c r="V26206">
        <v>0</v>
      </c>
      <c r="W26206">
        <v>0</v>
      </c>
      <c r="X26206">
        <v>0</v>
      </c>
      <c r="Y26206">
        <v>1</v>
      </c>
      <c r="Z26206">
        <v>0</v>
      </c>
      <c r="AA26206">
        <v>0</v>
      </c>
      <c r="AB26206">
        <v>0</v>
      </c>
      <c r="AC26206">
        <v>0</v>
      </c>
      <c r="AD26206">
        <v>0</v>
      </c>
    </row>
    <row r="26207" spans="1:30" hidden="1" x14ac:dyDescent="0.3">
      <c r="A26207" t="s">
        <v>75873</v>
      </c>
      <c r="B26207" t="s">
        <v>75874</v>
      </c>
      <c r="C26207" t="s">
        <v>32</v>
      </c>
      <c r="D26207" t="s">
        <v>33</v>
      </c>
      <c r="E26207" s="1">
        <v>38386</v>
      </c>
      <c r="F26207">
        <v>12000000</v>
      </c>
      <c r="G26207" t="s">
        <v>75873</v>
      </c>
      <c r="H26207" t="s">
        <v>75875</v>
      </c>
      <c r="J26207" t="s">
        <v>75771</v>
      </c>
      <c r="K26207" t="s">
        <v>72</v>
      </c>
      <c r="L26207" t="s">
        <v>53</v>
      </c>
      <c r="M26207" t="s">
        <v>54</v>
      </c>
      <c r="N26207" t="s">
        <v>95</v>
      </c>
      <c r="O26207" t="s">
        <v>1238</v>
      </c>
      <c r="P26207" s="1">
        <v>37257</v>
      </c>
      <c r="Q26207" t="s">
        <v>53</v>
      </c>
      <c r="R26207" t="s">
        <v>56</v>
      </c>
      <c r="S26207" t="s">
        <v>41</v>
      </c>
      <c r="T26207" t="s">
        <v>75771</v>
      </c>
      <c r="U26207" t="s">
        <v>75771</v>
      </c>
      <c r="V26207">
        <v>0</v>
      </c>
      <c r="W26207">
        <v>0</v>
      </c>
      <c r="X26207">
        <v>0</v>
      </c>
      <c r="Y26207">
        <v>1</v>
      </c>
      <c r="Z26207">
        <v>0</v>
      </c>
      <c r="AA26207">
        <v>0</v>
      </c>
      <c r="AB26207">
        <v>0</v>
      </c>
      <c r="AC26207">
        <v>0</v>
      </c>
      <c r="AD26207">
        <v>0</v>
      </c>
    </row>
    <row r="26208" spans="1:30" hidden="1" x14ac:dyDescent="0.3">
      <c r="A26208" t="s">
        <v>75873</v>
      </c>
      <c r="B26208" t="s">
        <v>75876</v>
      </c>
      <c r="C26208" t="s">
        <v>32</v>
      </c>
      <c r="D26208" t="s">
        <v>50</v>
      </c>
      <c r="E26208" t="s">
        <v>75877</v>
      </c>
      <c r="F26208">
        <v>13000000</v>
      </c>
      <c r="G26208" t="s">
        <v>75873</v>
      </c>
      <c r="H26208" t="s">
        <v>75875</v>
      </c>
      <c r="J26208" t="s">
        <v>75771</v>
      </c>
      <c r="K26208" t="s">
        <v>72</v>
      </c>
      <c r="L26208" t="s">
        <v>53</v>
      </c>
      <c r="M26208" t="s">
        <v>54</v>
      </c>
      <c r="N26208" t="s">
        <v>95</v>
      </c>
      <c r="O26208" t="s">
        <v>1238</v>
      </c>
      <c r="P26208" s="1">
        <v>37257</v>
      </c>
      <c r="Q26208" t="s">
        <v>53</v>
      </c>
      <c r="R26208" t="s">
        <v>56</v>
      </c>
      <c r="S26208" t="s">
        <v>41</v>
      </c>
      <c r="T26208" t="s">
        <v>75771</v>
      </c>
      <c r="U26208" t="s">
        <v>75771</v>
      </c>
      <c r="V26208">
        <v>0</v>
      </c>
      <c r="W26208">
        <v>0</v>
      </c>
      <c r="X26208">
        <v>0</v>
      </c>
      <c r="Y26208">
        <v>1</v>
      </c>
      <c r="Z26208">
        <v>0</v>
      </c>
      <c r="AA26208">
        <v>0</v>
      </c>
      <c r="AB26208">
        <v>0</v>
      </c>
      <c r="AC26208">
        <v>0</v>
      </c>
      <c r="AD26208">
        <v>0</v>
      </c>
    </row>
    <row r="26209" spans="1:30" hidden="1" x14ac:dyDescent="0.3">
      <c r="A26209" t="s">
        <v>75878</v>
      </c>
      <c r="B26209" t="s">
        <v>75879</v>
      </c>
      <c r="C26209" t="s">
        <v>32</v>
      </c>
      <c r="E26209" s="1">
        <v>41889</v>
      </c>
      <c r="F26209">
        <v>2350000</v>
      </c>
      <c r="G26209" t="s">
        <v>75878</v>
      </c>
      <c r="H26209" t="s">
        <v>75880</v>
      </c>
      <c r="J26209" t="s">
        <v>75771</v>
      </c>
      <c r="K26209" t="s">
        <v>37</v>
      </c>
      <c r="L26209" t="s">
        <v>53</v>
      </c>
      <c r="M26209" t="s">
        <v>123</v>
      </c>
      <c r="N26209" t="s">
        <v>923</v>
      </c>
      <c r="O26209" t="s">
        <v>923</v>
      </c>
      <c r="Q26209" t="s">
        <v>53</v>
      </c>
      <c r="R26209" t="s">
        <v>56</v>
      </c>
      <c r="S26209" t="s">
        <v>41</v>
      </c>
      <c r="T26209" t="s">
        <v>75771</v>
      </c>
      <c r="U26209" t="s">
        <v>75771</v>
      </c>
      <c r="V26209">
        <v>0</v>
      </c>
      <c r="W26209">
        <v>0</v>
      </c>
      <c r="X26209">
        <v>0</v>
      </c>
      <c r="Y26209">
        <v>1</v>
      </c>
      <c r="Z26209">
        <v>0</v>
      </c>
      <c r="AA26209">
        <v>0</v>
      </c>
      <c r="AB26209">
        <v>0</v>
      </c>
      <c r="AC26209">
        <v>0</v>
      </c>
      <c r="AD26209">
        <v>0</v>
      </c>
    </row>
    <row r="26210" spans="1:30" hidden="1" x14ac:dyDescent="0.3">
      <c r="A26210" t="s">
        <v>75881</v>
      </c>
      <c r="B26210" t="s">
        <v>75882</v>
      </c>
      <c r="C26210" t="s">
        <v>32</v>
      </c>
      <c r="E26210" s="1">
        <v>40976</v>
      </c>
      <c r="F26210">
        <v>2500000</v>
      </c>
      <c r="G26210" t="s">
        <v>75881</v>
      </c>
      <c r="H26210" t="s">
        <v>75883</v>
      </c>
      <c r="I26210" t="s">
        <v>75884</v>
      </c>
      <c r="J26210" t="s">
        <v>75885</v>
      </c>
      <c r="K26210" t="s">
        <v>37</v>
      </c>
      <c r="L26210" t="s">
        <v>53</v>
      </c>
      <c r="M26210" t="s">
        <v>54</v>
      </c>
      <c r="N26210" t="s">
        <v>95</v>
      </c>
      <c r="O26210" t="s">
        <v>1074</v>
      </c>
      <c r="P26210" t="s">
        <v>19431</v>
      </c>
      <c r="Q26210" t="s">
        <v>53</v>
      </c>
      <c r="R26210" t="s">
        <v>56</v>
      </c>
      <c r="S26210" t="s">
        <v>41</v>
      </c>
      <c r="T26210" t="s">
        <v>75771</v>
      </c>
      <c r="U26210" t="s">
        <v>75771</v>
      </c>
      <c r="V26210">
        <v>0</v>
      </c>
      <c r="W26210">
        <v>0</v>
      </c>
      <c r="X26210">
        <v>0</v>
      </c>
      <c r="Y26210">
        <v>1</v>
      </c>
      <c r="Z26210">
        <v>0</v>
      </c>
      <c r="AA26210">
        <v>0</v>
      </c>
      <c r="AB26210">
        <v>0</v>
      </c>
      <c r="AC26210">
        <v>0</v>
      </c>
      <c r="AD26210">
        <v>0</v>
      </c>
    </row>
    <row r="26211" spans="1:30" hidden="1" x14ac:dyDescent="0.3">
      <c r="A26211" t="s">
        <v>75886</v>
      </c>
      <c r="B26211" t="s">
        <v>75887</v>
      </c>
      <c r="C26211" t="s">
        <v>32</v>
      </c>
      <c r="E26211" t="s">
        <v>55113</v>
      </c>
      <c r="F26211">
        <v>7260000</v>
      </c>
      <c r="G26211" t="s">
        <v>75886</v>
      </c>
      <c r="H26211" t="s">
        <v>75888</v>
      </c>
      <c r="I26211" t="s">
        <v>75889</v>
      </c>
      <c r="J26211" t="s">
        <v>75771</v>
      </c>
      <c r="K26211" t="s">
        <v>37</v>
      </c>
      <c r="L26211" t="s">
        <v>53</v>
      </c>
      <c r="M26211" t="s">
        <v>73</v>
      </c>
      <c r="N26211" t="s">
        <v>74</v>
      </c>
      <c r="O26211" t="s">
        <v>75</v>
      </c>
      <c r="P26211" s="1">
        <v>26299</v>
      </c>
      <c r="Q26211" t="s">
        <v>53</v>
      </c>
      <c r="R26211" t="s">
        <v>56</v>
      </c>
      <c r="S26211" t="s">
        <v>41</v>
      </c>
      <c r="T26211" t="s">
        <v>75771</v>
      </c>
      <c r="U26211" t="s">
        <v>75771</v>
      </c>
      <c r="V26211">
        <v>0</v>
      </c>
      <c r="W26211">
        <v>0</v>
      </c>
      <c r="X26211">
        <v>0</v>
      </c>
      <c r="Y26211">
        <v>1</v>
      </c>
      <c r="Z26211">
        <v>0</v>
      </c>
      <c r="AA26211">
        <v>0</v>
      </c>
      <c r="AB26211">
        <v>0</v>
      </c>
      <c r="AC26211">
        <v>0</v>
      </c>
      <c r="AD26211">
        <v>0</v>
      </c>
    </row>
    <row r="26212" spans="1:30" hidden="1" x14ac:dyDescent="0.3">
      <c r="A26212" t="s">
        <v>75890</v>
      </c>
      <c r="B26212" t="s">
        <v>75891</v>
      </c>
      <c r="C26212" t="s">
        <v>32</v>
      </c>
      <c r="D26212" t="s">
        <v>50</v>
      </c>
      <c r="E26212" s="1">
        <v>36894</v>
      </c>
      <c r="F26212">
        <v>22900000</v>
      </c>
      <c r="G26212" t="s">
        <v>75890</v>
      </c>
      <c r="H26212" t="s">
        <v>75892</v>
      </c>
      <c r="I26212" t="s">
        <v>75893</v>
      </c>
      <c r="J26212" t="s">
        <v>75771</v>
      </c>
      <c r="K26212" t="s">
        <v>72</v>
      </c>
      <c r="L26212" t="s">
        <v>53</v>
      </c>
      <c r="M26212" t="s">
        <v>54</v>
      </c>
      <c r="N26212" t="s">
        <v>95</v>
      </c>
      <c r="O26212" t="s">
        <v>96</v>
      </c>
      <c r="Q26212" t="s">
        <v>53</v>
      </c>
      <c r="R26212" t="s">
        <v>56</v>
      </c>
      <c r="S26212" t="s">
        <v>41</v>
      </c>
      <c r="T26212" t="s">
        <v>75771</v>
      </c>
      <c r="U26212" t="s">
        <v>75771</v>
      </c>
      <c r="V26212">
        <v>0</v>
      </c>
      <c r="W26212">
        <v>0</v>
      </c>
      <c r="X26212">
        <v>0</v>
      </c>
      <c r="Y26212">
        <v>1</v>
      </c>
      <c r="Z26212">
        <v>0</v>
      </c>
      <c r="AA26212">
        <v>0</v>
      </c>
      <c r="AB26212">
        <v>0</v>
      </c>
      <c r="AC26212">
        <v>0</v>
      </c>
      <c r="AD26212">
        <v>0</v>
      </c>
    </row>
    <row r="26213" spans="1:30" hidden="1" x14ac:dyDescent="0.3">
      <c r="A26213" t="s">
        <v>75894</v>
      </c>
      <c r="B26213" t="s">
        <v>75895</v>
      </c>
      <c r="C26213" t="s">
        <v>32</v>
      </c>
      <c r="E26213" t="s">
        <v>75896</v>
      </c>
      <c r="F26213">
        <v>1000000</v>
      </c>
      <c r="G26213" t="s">
        <v>75894</v>
      </c>
      <c r="H26213" t="s">
        <v>75897</v>
      </c>
      <c r="I26213" t="s">
        <v>75898</v>
      </c>
      <c r="J26213" t="s">
        <v>75771</v>
      </c>
      <c r="K26213" t="s">
        <v>37</v>
      </c>
      <c r="L26213" t="s">
        <v>53</v>
      </c>
      <c r="M26213" t="s">
        <v>62</v>
      </c>
      <c r="N26213" t="s">
        <v>63</v>
      </c>
      <c r="O26213" t="s">
        <v>63</v>
      </c>
      <c r="P26213" s="1">
        <v>39083</v>
      </c>
      <c r="Q26213" t="s">
        <v>53</v>
      </c>
      <c r="R26213" t="s">
        <v>56</v>
      </c>
      <c r="S26213" t="s">
        <v>41</v>
      </c>
      <c r="T26213" t="s">
        <v>75771</v>
      </c>
      <c r="U26213" t="s">
        <v>75771</v>
      </c>
      <c r="V26213">
        <v>0</v>
      </c>
      <c r="W26213">
        <v>0</v>
      </c>
      <c r="X26213">
        <v>0</v>
      </c>
      <c r="Y26213">
        <v>1</v>
      </c>
      <c r="Z26213">
        <v>0</v>
      </c>
      <c r="AA26213">
        <v>0</v>
      </c>
      <c r="AB26213">
        <v>0</v>
      </c>
      <c r="AC26213">
        <v>0</v>
      </c>
      <c r="AD26213">
        <v>0</v>
      </c>
    </row>
    <row r="26214" spans="1:30" hidden="1" x14ac:dyDescent="0.3">
      <c r="A26214" t="s">
        <v>75894</v>
      </c>
      <c r="B26214" t="s">
        <v>75899</v>
      </c>
      <c r="C26214" t="s">
        <v>32</v>
      </c>
      <c r="D26214" t="s">
        <v>50</v>
      </c>
      <c r="E26214" t="s">
        <v>17349</v>
      </c>
      <c r="F26214">
        <v>1050000</v>
      </c>
      <c r="G26214" t="s">
        <v>75894</v>
      </c>
      <c r="H26214" t="s">
        <v>75897</v>
      </c>
      <c r="I26214" t="s">
        <v>75898</v>
      </c>
      <c r="J26214" t="s">
        <v>75771</v>
      </c>
      <c r="K26214" t="s">
        <v>37</v>
      </c>
      <c r="L26214" t="s">
        <v>53</v>
      </c>
      <c r="M26214" t="s">
        <v>62</v>
      </c>
      <c r="N26214" t="s">
        <v>63</v>
      </c>
      <c r="O26214" t="s">
        <v>63</v>
      </c>
      <c r="P26214" s="1">
        <v>39083</v>
      </c>
      <c r="Q26214" t="s">
        <v>53</v>
      </c>
      <c r="R26214" t="s">
        <v>56</v>
      </c>
      <c r="S26214" t="s">
        <v>41</v>
      </c>
      <c r="T26214" t="s">
        <v>75771</v>
      </c>
      <c r="U26214" t="s">
        <v>75771</v>
      </c>
      <c r="V26214">
        <v>0</v>
      </c>
      <c r="W26214">
        <v>0</v>
      </c>
      <c r="X26214">
        <v>0</v>
      </c>
      <c r="Y26214">
        <v>1</v>
      </c>
      <c r="Z26214">
        <v>0</v>
      </c>
      <c r="AA26214">
        <v>0</v>
      </c>
      <c r="AB26214">
        <v>0</v>
      </c>
      <c r="AC26214">
        <v>0</v>
      </c>
      <c r="AD26214">
        <v>0</v>
      </c>
    </row>
    <row r="26215" spans="1:30" hidden="1" x14ac:dyDescent="0.3">
      <c r="A26215" t="s">
        <v>75900</v>
      </c>
      <c r="B26215" t="s">
        <v>75901</v>
      </c>
      <c r="C26215" t="s">
        <v>32</v>
      </c>
      <c r="E26215" t="s">
        <v>75902</v>
      </c>
      <c r="F26215">
        <v>22900000</v>
      </c>
      <c r="G26215" t="s">
        <v>75900</v>
      </c>
      <c r="H26215" t="s">
        <v>75903</v>
      </c>
      <c r="J26215" t="s">
        <v>75771</v>
      </c>
      <c r="K26215" t="s">
        <v>37</v>
      </c>
      <c r="L26215" t="s">
        <v>53</v>
      </c>
      <c r="M26215" t="s">
        <v>54</v>
      </c>
      <c r="N26215" t="s">
        <v>55</v>
      </c>
      <c r="O26215" t="s">
        <v>2428</v>
      </c>
      <c r="Q26215" t="s">
        <v>53</v>
      </c>
      <c r="R26215" t="s">
        <v>56</v>
      </c>
      <c r="S26215" t="s">
        <v>41</v>
      </c>
      <c r="T26215" t="s">
        <v>75771</v>
      </c>
      <c r="U26215" t="s">
        <v>75771</v>
      </c>
      <c r="V26215">
        <v>0</v>
      </c>
      <c r="W26215">
        <v>0</v>
      </c>
      <c r="X26215">
        <v>0</v>
      </c>
      <c r="Y26215">
        <v>1</v>
      </c>
      <c r="Z26215">
        <v>0</v>
      </c>
      <c r="AA26215">
        <v>0</v>
      </c>
      <c r="AB26215">
        <v>0</v>
      </c>
      <c r="AC26215">
        <v>0</v>
      </c>
      <c r="AD26215">
        <v>0</v>
      </c>
    </row>
    <row r="26216" spans="1:30" hidden="1" x14ac:dyDescent="0.3">
      <c r="A26216" t="s">
        <v>75904</v>
      </c>
      <c r="B26216" t="s">
        <v>75905</v>
      </c>
      <c r="C26216" t="s">
        <v>32</v>
      </c>
      <c r="E26216" t="s">
        <v>7836</v>
      </c>
      <c r="F26216">
        <v>3660000</v>
      </c>
      <c r="G26216" t="s">
        <v>75904</v>
      </c>
      <c r="H26216" t="s">
        <v>75906</v>
      </c>
      <c r="I26216" t="s">
        <v>75907</v>
      </c>
      <c r="J26216" t="s">
        <v>75771</v>
      </c>
      <c r="K26216" t="s">
        <v>109</v>
      </c>
      <c r="L26216" t="s">
        <v>53</v>
      </c>
      <c r="M26216" t="s">
        <v>54</v>
      </c>
      <c r="N26216" t="s">
        <v>95</v>
      </c>
      <c r="O26216" t="s">
        <v>2350</v>
      </c>
      <c r="P26216" s="1">
        <v>39448</v>
      </c>
      <c r="Q26216" t="s">
        <v>53</v>
      </c>
      <c r="R26216" t="s">
        <v>56</v>
      </c>
      <c r="S26216" t="s">
        <v>41</v>
      </c>
      <c r="T26216" t="s">
        <v>75771</v>
      </c>
      <c r="U26216" t="s">
        <v>75771</v>
      </c>
      <c r="V26216">
        <v>0</v>
      </c>
      <c r="W26216">
        <v>0</v>
      </c>
      <c r="X26216">
        <v>0</v>
      </c>
      <c r="Y26216">
        <v>1</v>
      </c>
      <c r="Z26216">
        <v>0</v>
      </c>
      <c r="AA26216">
        <v>0</v>
      </c>
      <c r="AB26216">
        <v>0</v>
      </c>
      <c r="AC26216">
        <v>0</v>
      </c>
      <c r="AD26216">
        <v>0</v>
      </c>
    </row>
    <row r="26217" spans="1:30" hidden="1" x14ac:dyDescent="0.3">
      <c r="A26217" t="s">
        <v>75904</v>
      </c>
      <c r="B26217" t="s">
        <v>75908</v>
      </c>
      <c r="C26217" t="s">
        <v>32</v>
      </c>
      <c r="E26217" s="1">
        <v>40397</v>
      </c>
      <c r="F26217">
        <v>4000000</v>
      </c>
      <c r="G26217" t="s">
        <v>75904</v>
      </c>
      <c r="H26217" t="s">
        <v>75906</v>
      </c>
      <c r="I26217" t="s">
        <v>75907</v>
      </c>
      <c r="J26217" t="s">
        <v>75771</v>
      </c>
      <c r="K26217" t="s">
        <v>109</v>
      </c>
      <c r="L26217" t="s">
        <v>53</v>
      </c>
      <c r="M26217" t="s">
        <v>54</v>
      </c>
      <c r="N26217" t="s">
        <v>95</v>
      </c>
      <c r="O26217" t="s">
        <v>2350</v>
      </c>
      <c r="P26217" s="1">
        <v>39448</v>
      </c>
      <c r="Q26217" t="s">
        <v>53</v>
      </c>
      <c r="R26217" t="s">
        <v>56</v>
      </c>
      <c r="S26217" t="s">
        <v>41</v>
      </c>
      <c r="T26217" t="s">
        <v>75771</v>
      </c>
      <c r="U26217" t="s">
        <v>75771</v>
      </c>
      <c r="V26217">
        <v>0</v>
      </c>
      <c r="W26217">
        <v>0</v>
      </c>
      <c r="X26217">
        <v>0</v>
      </c>
      <c r="Y26217">
        <v>1</v>
      </c>
      <c r="Z26217">
        <v>0</v>
      </c>
      <c r="AA26217">
        <v>0</v>
      </c>
      <c r="AB26217">
        <v>0</v>
      </c>
      <c r="AC26217">
        <v>0</v>
      </c>
      <c r="AD26217">
        <v>0</v>
      </c>
    </row>
    <row r="26218" spans="1:30" hidden="1" x14ac:dyDescent="0.3">
      <c r="A26218" t="s">
        <v>75909</v>
      </c>
      <c r="B26218" t="s">
        <v>75910</v>
      </c>
      <c r="C26218" t="s">
        <v>32</v>
      </c>
      <c r="E26218" t="s">
        <v>5673</v>
      </c>
      <c r="F26218">
        <v>4200000</v>
      </c>
      <c r="G26218" t="s">
        <v>75909</v>
      </c>
      <c r="H26218" t="s">
        <v>75911</v>
      </c>
      <c r="I26218" t="s">
        <v>75912</v>
      </c>
      <c r="J26218" t="s">
        <v>75771</v>
      </c>
      <c r="K26218" t="s">
        <v>37</v>
      </c>
      <c r="L26218" t="s">
        <v>53</v>
      </c>
      <c r="M26218" t="s">
        <v>10821</v>
      </c>
      <c r="N26218" t="s">
        <v>10822</v>
      </c>
      <c r="O26218" t="s">
        <v>10822</v>
      </c>
      <c r="P26218" s="1">
        <v>38729</v>
      </c>
      <c r="Q26218" t="s">
        <v>53</v>
      </c>
      <c r="R26218" t="s">
        <v>56</v>
      </c>
      <c r="S26218" t="s">
        <v>41</v>
      </c>
      <c r="T26218" t="s">
        <v>75771</v>
      </c>
      <c r="U26218" t="s">
        <v>75771</v>
      </c>
      <c r="V26218">
        <v>0</v>
      </c>
      <c r="W26218">
        <v>0</v>
      </c>
      <c r="X26218">
        <v>0</v>
      </c>
      <c r="Y26218">
        <v>1</v>
      </c>
      <c r="Z26218">
        <v>0</v>
      </c>
      <c r="AA26218">
        <v>0</v>
      </c>
      <c r="AB26218">
        <v>0</v>
      </c>
      <c r="AC26218">
        <v>0</v>
      </c>
      <c r="AD26218">
        <v>0</v>
      </c>
    </row>
    <row r="26219" spans="1:30" hidden="1" x14ac:dyDescent="0.3">
      <c r="A26219" t="s">
        <v>75913</v>
      </c>
      <c r="B26219" t="s">
        <v>75914</v>
      </c>
      <c r="C26219" t="s">
        <v>32</v>
      </c>
      <c r="D26219" t="s">
        <v>50</v>
      </c>
      <c r="E26219" s="1">
        <v>41098</v>
      </c>
      <c r="F26219">
        <v>3500000</v>
      </c>
      <c r="G26219" t="s">
        <v>75913</v>
      </c>
      <c r="H26219" t="s">
        <v>75915</v>
      </c>
      <c r="I26219" t="s">
        <v>75916</v>
      </c>
      <c r="J26219" t="s">
        <v>75771</v>
      </c>
      <c r="K26219" t="s">
        <v>72</v>
      </c>
      <c r="L26219" t="s">
        <v>53</v>
      </c>
      <c r="M26219" t="s">
        <v>54</v>
      </c>
      <c r="N26219" t="s">
        <v>55</v>
      </c>
      <c r="O26219" t="s">
        <v>55</v>
      </c>
      <c r="P26219" t="s">
        <v>1865</v>
      </c>
      <c r="Q26219" t="s">
        <v>53</v>
      </c>
      <c r="R26219" t="s">
        <v>56</v>
      </c>
      <c r="S26219" t="s">
        <v>41</v>
      </c>
      <c r="T26219" t="s">
        <v>75771</v>
      </c>
      <c r="U26219" t="s">
        <v>75771</v>
      </c>
      <c r="V26219">
        <v>0</v>
      </c>
      <c r="W26219">
        <v>0</v>
      </c>
      <c r="X26219">
        <v>0</v>
      </c>
      <c r="Y26219">
        <v>1</v>
      </c>
      <c r="Z26219">
        <v>0</v>
      </c>
      <c r="AA26219">
        <v>0</v>
      </c>
      <c r="AB26219">
        <v>0</v>
      </c>
      <c r="AC26219">
        <v>0</v>
      </c>
      <c r="AD26219">
        <v>0</v>
      </c>
    </row>
    <row r="26220" spans="1:30" hidden="1" x14ac:dyDescent="0.3">
      <c r="A26220" t="s">
        <v>75917</v>
      </c>
      <c r="B26220" t="s">
        <v>75918</v>
      </c>
      <c r="C26220" t="s">
        <v>32</v>
      </c>
      <c r="E26220" t="s">
        <v>236</v>
      </c>
      <c r="F26220">
        <v>34500000</v>
      </c>
      <c r="G26220" t="s">
        <v>75917</v>
      </c>
      <c r="H26220" t="s">
        <v>75919</v>
      </c>
      <c r="I26220" t="s">
        <v>75920</v>
      </c>
      <c r="J26220" t="s">
        <v>75771</v>
      </c>
      <c r="K26220" t="s">
        <v>37</v>
      </c>
      <c r="L26220" t="s">
        <v>53</v>
      </c>
      <c r="M26220" t="s">
        <v>54</v>
      </c>
      <c r="N26220" t="s">
        <v>55</v>
      </c>
      <c r="O26220" t="s">
        <v>5185</v>
      </c>
      <c r="P26220" s="1">
        <v>40544</v>
      </c>
      <c r="Q26220" t="s">
        <v>53</v>
      </c>
      <c r="R26220" t="s">
        <v>56</v>
      </c>
      <c r="S26220" t="s">
        <v>41</v>
      </c>
      <c r="T26220" t="s">
        <v>75771</v>
      </c>
      <c r="U26220" t="s">
        <v>75771</v>
      </c>
      <c r="V26220">
        <v>0</v>
      </c>
      <c r="W26220">
        <v>0</v>
      </c>
      <c r="X26220">
        <v>0</v>
      </c>
      <c r="Y26220">
        <v>1</v>
      </c>
      <c r="Z26220">
        <v>0</v>
      </c>
      <c r="AA26220">
        <v>0</v>
      </c>
      <c r="AB26220">
        <v>0</v>
      </c>
      <c r="AC26220">
        <v>0</v>
      </c>
      <c r="AD26220">
        <v>0</v>
      </c>
    </row>
    <row r="26221" spans="1:30" hidden="1" x14ac:dyDescent="0.3">
      <c r="A26221" t="s">
        <v>75921</v>
      </c>
      <c r="B26221" t="s">
        <v>75922</v>
      </c>
      <c r="C26221" t="s">
        <v>32</v>
      </c>
      <c r="D26221" t="s">
        <v>50</v>
      </c>
      <c r="E26221" s="1">
        <v>39031</v>
      </c>
      <c r="F26221">
        <v>3100000</v>
      </c>
      <c r="G26221" t="s">
        <v>75921</v>
      </c>
      <c r="H26221" t="s">
        <v>75923</v>
      </c>
      <c r="I26221" t="s">
        <v>75924</v>
      </c>
      <c r="J26221" t="s">
        <v>75771</v>
      </c>
      <c r="K26221" t="s">
        <v>109</v>
      </c>
      <c r="L26221" t="s">
        <v>53</v>
      </c>
      <c r="M26221" t="s">
        <v>73</v>
      </c>
      <c r="N26221" t="s">
        <v>74</v>
      </c>
      <c r="O26221" t="s">
        <v>75</v>
      </c>
      <c r="P26221" s="1">
        <v>38537</v>
      </c>
      <c r="Q26221" t="s">
        <v>53</v>
      </c>
      <c r="R26221" t="s">
        <v>56</v>
      </c>
      <c r="S26221" t="s">
        <v>41</v>
      </c>
      <c r="T26221" t="s">
        <v>75771</v>
      </c>
      <c r="U26221" t="s">
        <v>75771</v>
      </c>
      <c r="V26221">
        <v>0</v>
      </c>
      <c r="W26221">
        <v>0</v>
      </c>
      <c r="X26221">
        <v>0</v>
      </c>
      <c r="Y26221">
        <v>1</v>
      </c>
      <c r="Z26221">
        <v>0</v>
      </c>
      <c r="AA26221">
        <v>0</v>
      </c>
      <c r="AB26221">
        <v>0</v>
      </c>
      <c r="AC26221">
        <v>0</v>
      </c>
      <c r="AD26221">
        <v>0</v>
      </c>
    </row>
    <row r="26222" spans="1:30" hidden="1" x14ac:dyDescent="0.3">
      <c r="A26222" t="s">
        <v>75921</v>
      </c>
      <c r="B26222" t="s">
        <v>75925</v>
      </c>
      <c r="C26222" t="s">
        <v>32</v>
      </c>
      <c r="D26222" t="s">
        <v>50</v>
      </c>
      <c r="E26222" t="s">
        <v>16759</v>
      </c>
      <c r="F26222">
        <v>2500000</v>
      </c>
      <c r="G26222" t="s">
        <v>75921</v>
      </c>
      <c r="H26222" t="s">
        <v>75923</v>
      </c>
      <c r="I26222" t="s">
        <v>75924</v>
      </c>
      <c r="J26222" t="s">
        <v>75771</v>
      </c>
      <c r="K26222" t="s">
        <v>109</v>
      </c>
      <c r="L26222" t="s">
        <v>53</v>
      </c>
      <c r="M26222" t="s">
        <v>73</v>
      </c>
      <c r="N26222" t="s">
        <v>74</v>
      </c>
      <c r="O26222" t="s">
        <v>75</v>
      </c>
      <c r="P26222" s="1">
        <v>38537</v>
      </c>
      <c r="Q26222" t="s">
        <v>53</v>
      </c>
      <c r="R26222" t="s">
        <v>56</v>
      </c>
      <c r="S26222" t="s">
        <v>41</v>
      </c>
      <c r="T26222" t="s">
        <v>75771</v>
      </c>
      <c r="U26222" t="s">
        <v>75771</v>
      </c>
      <c r="V26222">
        <v>0</v>
      </c>
      <c r="W26222">
        <v>0</v>
      </c>
      <c r="X26222">
        <v>0</v>
      </c>
      <c r="Y26222">
        <v>1</v>
      </c>
      <c r="Z26222">
        <v>0</v>
      </c>
      <c r="AA26222">
        <v>0</v>
      </c>
      <c r="AB26222">
        <v>0</v>
      </c>
      <c r="AC26222">
        <v>0</v>
      </c>
      <c r="AD26222">
        <v>0</v>
      </c>
    </row>
    <row r="26223" spans="1:30" hidden="1" x14ac:dyDescent="0.3">
      <c r="A26223" t="s">
        <v>75921</v>
      </c>
      <c r="B26223" t="s">
        <v>75926</v>
      </c>
      <c r="C26223" t="s">
        <v>32</v>
      </c>
      <c r="D26223" t="s">
        <v>33</v>
      </c>
      <c r="E26223" t="s">
        <v>14819</v>
      </c>
      <c r="F26223">
        <v>4250000</v>
      </c>
      <c r="G26223" t="s">
        <v>75921</v>
      </c>
      <c r="H26223" t="s">
        <v>75923</v>
      </c>
      <c r="I26223" t="s">
        <v>75924</v>
      </c>
      <c r="J26223" t="s">
        <v>75771</v>
      </c>
      <c r="K26223" t="s">
        <v>109</v>
      </c>
      <c r="L26223" t="s">
        <v>53</v>
      </c>
      <c r="M26223" t="s">
        <v>73</v>
      </c>
      <c r="N26223" t="s">
        <v>74</v>
      </c>
      <c r="O26223" t="s">
        <v>75</v>
      </c>
      <c r="P26223" s="1">
        <v>38537</v>
      </c>
      <c r="Q26223" t="s">
        <v>53</v>
      </c>
      <c r="R26223" t="s">
        <v>56</v>
      </c>
      <c r="S26223" t="s">
        <v>41</v>
      </c>
      <c r="T26223" t="s">
        <v>75771</v>
      </c>
      <c r="U26223" t="s">
        <v>75771</v>
      </c>
      <c r="V26223">
        <v>0</v>
      </c>
      <c r="W26223">
        <v>0</v>
      </c>
      <c r="X26223">
        <v>0</v>
      </c>
      <c r="Y26223">
        <v>1</v>
      </c>
      <c r="Z26223">
        <v>0</v>
      </c>
      <c r="AA26223">
        <v>0</v>
      </c>
      <c r="AB26223">
        <v>0</v>
      </c>
      <c r="AC26223">
        <v>0</v>
      </c>
      <c r="AD26223">
        <v>0</v>
      </c>
    </row>
    <row r="26224" spans="1:30" hidden="1" x14ac:dyDescent="0.3">
      <c r="A26224" t="s">
        <v>75927</v>
      </c>
      <c r="B26224" t="s">
        <v>75928</v>
      </c>
      <c r="C26224" t="s">
        <v>32</v>
      </c>
      <c r="E26224" s="1">
        <v>41579</v>
      </c>
      <c r="F26224">
        <v>2000000</v>
      </c>
      <c r="G26224" t="s">
        <v>75927</v>
      </c>
      <c r="H26224" t="s">
        <v>75929</v>
      </c>
      <c r="I26224" t="s">
        <v>75930</v>
      </c>
      <c r="J26224" t="s">
        <v>75771</v>
      </c>
      <c r="K26224" t="s">
        <v>37</v>
      </c>
      <c r="L26224" t="s">
        <v>53</v>
      </c>
      <c r="M26224" t="s">
        <v>54</v>
      </c>
      <c r="N26224" t="s">
        <v>55</v>
      </c>
      <c r="O26224" t="s">
        <v>55</v>
      </c>
      <c r="P26224" s="1">
        <v>37987</v>
      </c>
      <c r="Q26224" t="s">
        <v>53</v>
      </c>
      <c r="R26224" t="s">
        <v>56</v>
      </c>
      <c r="S26224" t="s">
        <v>41</v>
      </c>
      <c r="T26224" t="s">
        <v>75771</v>
      </c>
      <c r="U26224" t="s">
        <v>75771</v>
      </c>
      <c r="V26224">
        <v>0</v>
      </c>
      <c r="W26224">
        <v>0</v>
      </c>
      <c r="X26224">
        <v>0</v>
      </c>
      <c r="Y26224">
        <v>1</v>
      </c>
      <c r="Z26224">
        <v>0</v>
      </c>
      <c r="AA26224">
        <v>0</v>
      </c>
      <c r="AB26224">
        <v>0</v>
      </c>
      <c r="AC26224">
        <v>0</v>
      </c>
      <c r="AD26224">
        <v>0</v>
      </c>
    </row>
    <row r="26225" spans="1:30" hidden="1" x14ac:dyDescent="0.3">
      <c r="A26225" t="s">
        <v>75931</v>
      </c>
      <c r="B26225" t="s">
        <v>75932</v>
      </c>
      <c r="C26225" t="s">
        <v>32</v>
      </c>
      <c r="E26225" t="s">
        <v>6082</v>
      </c>
      <c r="F26225">
        <v>1000000</v>
      </c>
      <c r="G26225" t="s">
        <v>75931</v>
      </c>
      <c r="H26225" t="s">
        <v>75933</v>
      </c>
      <c r="I26225" t="s">
        <v>75934</v>
      </c>
      <c r="J26225" t="s">
        <v>75771</v>
      </c>
      <c r="K26225" t="s">
        <v>37</v>
      </c>
      <c r="L26225" t="s">
        <v>53</v>
      </c>
      <c r="M26225" t="s">
        <v>2823</v>
      </c>
      <c r="N26225" t="s">
        <v>2824</v>
      </c>
      <c r="O26225" t="s">
        <v>74570</v>
      </c>
      <c r="Q26225" t="s">
        <v>53</v>
      </c>
      <c r="R26225" t="s">
        <v>56</v>
      </c>
      <c r="S26225" t="s">
        <v>41</v>
      </c>
      <c r="T26225" t="s">
        <v>75771</v>
      </c>
      <c r="U26225" t="s">
        <v>75771</v>
      </c>
      <c r="V26225">
        <v>0</v>
      </c>
      <c r="W26225">
        <v>0</v>
      </c>
      <c r="X26225">
        <v>0</v>
      </c>
      <c r="Y26225">
        <v>1</v>
      </c>
      <c r="Z26225">
        <v>0</v>
      </c>
      <c r="AA26225">
        <v>0</v>
      </c>
      <c r="AB26225">
        <v>0</v>
      </c>
      <c r="AC26225">
        <v>0</v>
      </c>
      <c r="AD26225">
        <v>0</v>
      </c>
    </row>
    <row r="26226" spans="1:30" hidden="1" x14ac:dyDescent="0.3">
      <c r="A26226" t="s">
        <v>75935</v>
      </c>
      <c r="B26226" t="s">
        <v>75936</v>
      </c>
      <c r="C26226" t="s">
        <v>32</v>
      </c>
      <c r="E26226" s="1">
        <v>40125</v>
      </c>
      <c r="F26226">
        <v>145000</v>
      </c>
      <c r="G26226" t="s">
        <v>75935</v>
      </c>
      <c r="H26226" t="s">
        <v>75937</v>
      </c>
      <c r="I26226" t="s">
        <v>75938</v>
      </c>
      <c r="J26226" t="s">
        <v>75771</v>
      </c>
      <c r="K26226" t="s">
        <v>72</v>
      </c>
      <c r="L26226" t="s">
        <v>53</v>
      </c>
      <c r="M26226" t="s">
        <v>774</v>
      </c>
      <c r="N26226" t="s">
        <v>775</v>
      </c>
      <c r="O26226" t="s">
        <v>2155</v>
      </c>
      <c r="P26226" s="1">
        <v>39816</v>
      </c>
      <c r="Q26226" t="s">
        <v>53</v>
      </c>
      <c r="R26226" t="s">
        <v>56</v>
      </c>
      <c r="S26226" t="s">
        <v>41</v>
      </c>
      <c r="T26226" t="s">
        <v>75771</v>
      </c>
      <c r="U26226" t="s">
        <v>75771</v>
      </c>
      <c r="V26226">
        <v>0</v>
      </c>
      <c r="W26226">
        <v>0</v>
      </c>
      <c r="X26226">
        <v>0</v>
      </c>
      <c r="Y26226">
        <v>1</v>
      </c>
      <c r="Z26226">
        <v>0</v>
      </c>
      <c r="AA26226">
        <v>0</v>
      </c>
      <c r="AB26226">
        <v>0</v>
      </c>
      <c r="AC26226">
        <v>0</v>
      </c>
      <c r="AD26226">
        <v>0</v>
      </c>
    </row>
    <row r="26227" spans="1:30" hidden="1" x14ac:dyDescent="0.3">
      <c r="A26227" t="s">
        <v>75939</v>
      </c>
      <c r="B26227" t="s">
        <v>75940</v>
      </c>
      <c r="C26227" t="s">
        <v>32</v>
      </c>
      <c r="E26227" s="1">
        <v>41488</v>
      </c>
      <c r="F26227">
        <v>1400000</v>
      </c>
      <c r="G26227" t="s">
        <v>75939</v>
      </c>
      <c r="H26227" t="s">
        <v>75941</v>
      </c>
      <c r="I26227" t="s">
        <v>75942</v>
      </c>
      <c r="J26227" t="s">
        <v>75771</v>
      </c>
      <c r="K26227" t="s">
        <v>37</v>
      </c>
      <c r="L26227" t="s">
        <v>53</v>
      </c>
      <c r="M26227" t="s">
        <v>123</v>
      </c>
      <c r="N26227" t="s">
        <v>923</v>
      </c>
      <c r="O26227" t="s">
        <v>923</v>
      </c>
      <c r="P26227" s="1">
        <v>40909</v>
      </c>
      <c r="Q26227" t="s">
        <v>53</v>
      </c>
      <c r="R26227" t="s">
        <v>56</v>
      </c>
      <c r="S26227" t="s">
        <v>41</v>
      </c>
      <c r="T26227" t="s">
        <v>75771</v>
      </c>
      <c r="U26227" t="s">
        <v>75771</v>
      </c>
      <c r="V26227">
        <v>0</v>
      </c>
      <c r="W26227">
        <v>0</v>
      </c>
      <c r="X26227">
        <v>0</v>
      </c>
      <c r="Y26227">
        <v>1</v>
      </c>
      <c r="Z26227">
        <v>0</v>
      </c>
      <c r="AA26227">
        <v>0</v>
      </c>
      <c r="AB26227">
        <v>0</v>
      </c>
      <c r="AC26227">
        <v>0</v>
      </c>
      <c r="AD26227">
        <v>0</v>
      </c>
    </row>
    <row r="26228" spans="1:30" hidden="1" x14ac:dyDescent="0.3">
      <c r="A26228" t="s">
        <v>75939</v>
      </c>
      <c r="B26228" t="s">
        <v>75943</v>
      </c>
      <c r="C26228" t="s">
        <v>32</v>
      </c>
      <c r="E26228" t="s">
        <v>663</v>
      </c>
      <c r="F26228">
        <v>750000</v>
      </c>
      <c r="G26228" t="s">
        <v>75939</v>
      </c>
      <c r="H26228" t="s">
        <v>75941</v>
      </c>
      <c r="I26228" t="s">
        <v>75942</v>
      </c>
      <c r="J26228" t="s">
        <v>75771</v>
      </c>
      <c r="K26228" t="s">
        <v>37</v>
      </c>
      <c r="L26228" t="s">
        <v>53</v>
      </c>
      <c r="M26228" t="s">
        <v>123</v>
      </c>
      <c r="N26228" t="s">
        <v>923</v>
      </c>
      <c r="O26228" t="s">
        <v>923</v>
      </c>
      <c r="P26228" s="1">
        <v>40909</v>
      </c>
      <c r="Q26228" t="s">
        <v>53</v>
      </c>
      <c r="R26228" t="s">
        <v>56</v>
      </c>
      <c r="S26228" t="s">
        <v>41</v>
      </c>
      <c r="T26228" t="s">
        <v>75771</v>
      </c>
      <c r="U26228" t="s">
        <v>75771</v>
      </c>
      <c r="V26228">
        <v>0</v>
      </c>
      <c r="W26228">
        <v>0</v>
      </c>
      <c r="X26228">
        <v>0</v>
      </c>
      <c r="Y26228">
        <v>1</v>
      </c>
      <c r="Z26228">
        <v>0</v>
      </c>
      <c r="AA26228">
        <v>0</v>
      </c>
      <c r="AB26228">
        <v>0</v>
      </c>
      <c r="AC26228">
        <v>0</v>
      </c>
      <c r="AD26228">
        <v>0</v>
      </c>
    </row>
    <row r="26229" spans="1:30" hidden="1" x14ac:dyDescent="0.3">
      <c r="A26229" t="s">
        <v>75939</v>
      </c>
      <c r="B26229" t="s">
        <v>75944</v>
      </c>
      <c r="C26229" t="s">
        <v>32</v>
      </c>
      <c r="D26229" t="s">
        <v>50</v>
      </c>
      <c r="E26229" s="1">
        <v>42010</v>
      </c>
      <c r="F26229">
        <v>5500000</v>
      </c>
      <c r="G26229" t="s">
        <v>75939</v>
      </c>
      <c r="H26229" t="s">
        <v>75941</v>
      </c>
      <c r="I26229" t="s">
        <v>75942</v>
      </c>
      <c r="J26229" t="s">
        <v>75771</v>
      </c>
      <c r="K26229" t="s">
        <v>37</v>
      </c>
      <c r="L26229" t="s">
        <v>53</v>
      </c>
      <c r="M26229" t="s">
        <v>123</v>
      </c>
      <c r="N26229" t="s">
        <v>923</v>
      </c>
      <c r="O26229" t="s">
        <v>923</v>
      </c>
      <c r="P26229" s="1">
        <v>40909</v>
      </c>
      <c r="Q26229" t="s">
        <v>53</v>
      </c>
      <c r="R26229" t="s">
        <v>56</v>
      </c>
      <c r="S26229" t="s">
        <v>41</v>
      </c>
      <c r="T26229" t="s">
        <v>75771</v>
      </c>
      <c r="U26229" t="s">
        <v>75771</v>
      </c>
      <c r="V26229">
        <v>0</v>
      </c>
      <c r="W26229">
        <v>0</v>
      </c>
      <c r="X26229">
        <v>0</v>
      </c>
      <c r="Y26229">
        <v>1</v>
      </c>
      <c r="Z26229">
        <v>0</v>
      </c>
      <c r="AA26229">
        <v>0</v>
      </c>
      <c r="AB26229">
        <v>0</v>
      </c>
      <c r="AC26229">
        <v>0</v>
      </c>
      <c r="AD26229">
        <v>0</v>
      </c>
    </row>
    <row r="26230" spans="1:30" hidden="1" x14ac:dyDescent="0.3">
      <c r="A26230" t="s">
        <v>75945</v>
      </c>
      <c r="B26230" t="s">
        <v>75946</v>
      </c>
      <c r="C26230" t="s">
        <v>32</v>
      </c>
      <c r="D26230" t="s">
        <v>50</v>
      </c>
      <c r="E26230" t="s">
        <v>12921</v>
      </c>
      <c r="F26230">
        <v>125000</v>
      </c>
      <c r="G26230" t="s">
        <v>75945</v>
      </c>
      <c r="H26230" t="s">
        <v>75947</v>
      </c>
      <c r="I26230" t="s">
        <v>75948</v>
      </c>
      <c r="J26230" t="s">
        <v>75771</v>
      </c>
      <c r="K26230" t="s">
        <v>37</v>
      </c>
      <c r="L26230" t="s">
        <v>53</v>
      </c>
      <c r="M26230" t="s">
        <v>1025</v>
      </c>
      <c r="N26230" t="s">
        <v>1026</v>
      </c>
      <c r="O26230" t="s">
        <v>38921</v>
      </c>
      <c r="P26230" s="1">
        <v>38720</v>
      </c>
      <c r="Q26230" t="s">
        <v>53</v>
      </c>
      <c r="R26230" t="s">
        <v>56</v>
      </c>
      <c r="S26230" t="s">
        <v>41</v>
      </c>
      <c r="T26230" t="s">
        <v>75771</v>
      </c>
      <c r="U26230" t="s">
        <v>75771</v>
      </c>
      <c r="V26230">
        <v>0</v>
      </c>
      <c r="W26230">
        <v>0</v>
      </c>
      <c r="X26230">
        <v>0</v>
      </c>
      <c r="Y26230">
        <v>1</v>
      </c>
      <c r="Z26230">
        <v>0</v>
      </c>
      <c r="AA26230">
        <v>0</v>
      </c>
      <c r="AB26230">
        <v>0</v>
      </c>
      <c r="AC26230">
        <v>0</v>
      </c>
      <c r="AD26230">
        <v>0</v>
      </c>
    </row>
    <row r="26231" spans="1:30" hidden="1" x14ac:dyDescent="0.3">
      <c r="A26231" t="s">
        <v>75949</v>
      </c>
      <c r="B26231" t="s">
        <v>75950</v>
      </c>
      <c r="C26231" t="s">
        <v>32</v>
      </c>
      <c r="E26231" s="1">
        <v>40912</v>
      </c>
      <c r="F26231">
        <v>800000</v>
      </c>
      <c r="G26231" t="s">
        <v>75949</v>
      </c>
      <c r="H26231" t="s">
        <v>75951</v>
      </c>
      <c r="I26231" t="s">
        <v>75952</v>
      </c>
      <c r="J26231" t="s">
        <v>75771</v>
      </c>
      <c r="K26231" t="s">
        <v>37</v>
      </c>
      <c r="L26231" t="s">
        <v>53</v>
      </c>
      <c r="M26231" t="s">
        <v>54</v>
      </c>
      <c r="N26231" t="s">
        <v>95</v>
      </c>
      <c r="O26231" t="s">
        <v>96</v>
      </c>
      <c r="P26231" s="1">
        <v>40181</v>
      </c>
      <c r="Q26231" t="s">
        <v>53</v>
      </c>
      <c r="R26231" t="s">
        <v>56</v>
      </c>
      <c r="S26231" t="s">
        <v>41</v>
      </c>
      <c r="T26231" t="s">
        <v>75771</v>
      </c>
      <c r="U26231" t="s">
        <v>75771</v>
      </c>
      <c r="V26231">
        <v>0</v>
      </c>
      <c r="W26231">
        <v>0</v>
      </c>
      <c r="X26231">
        <v>0</v>
      </c>
      <c r="Y26231">
        <v>1</v>
      </c>
      <c r="Z26231">
        <v>0</v>
      </c>
      <c r="AA26231">
        <v>0</v>
      </c>
      <c r="AB26231">
        <v>0</v>
      </c>
      <c r="AC26231">
        <v>0</v>
      </c>
      <c r="AD26231">
        <v>0</v>
      </c>
    </row>
    <row r="26232" spans="1:30" hidden="1" x14ac:dyDescent="0.3">
      <c r="A26232" t="s">
        <v>75953</v>
      </c>
      <c r="B26232" t="s">
        <v>75954</v>
      </c>
      <c r="C26232" t="s">
        <v>32</v>
      </c>
      <c r="E26232" t="s">
        <v>9723</v>
      </c>
      <c r="F26232">
        <v>5426462</v>
      </c>
      <c r="G26232" t="s">
        <v>75953</v>
      </c>
      <c r="H26232" t="s">
        <v>75955</v>
      </c>
      <c r="I26232" t="s">
        <v>75956</v>
      </c>
      <c r="J26232" t="s">
        <v>75771</v>
      </c>
      <c r="K26232" t="s">
        <v>109</v>
      </c>
      <c r="L26232" t="s">
        <v>53</v>
      </c>
      <c r="M26232" t="s">
        <v>62</v>
      </c>
      <c r="N26232" t="s">
        <v>63</v>
      </c>
      <c r="O26232" t="s">
        <v>948</v>
      </c>
      <c r="P26232" s="1">
        <v>37988</v>
      </c>
      <c r="Q26232" t="s">
        <v>53</v>
      </c>
      <c r="R26232" t="s">
        <v>56</v>
      </c>
      <c r="S26232" t="s">
        <v>41</v>
      </c>
      <c r="T26232" t="s">
        <v>75771</v>
      </c>
      <c r="U26232" t="s">
        <v>75771</v>
      </c>
      <c r="V26232">
        <v>0</v>
      </c>
      <c r="W26232">
        <v>0</v>
      </c>
      <c r="X26232">
        <v>0</v>
      </c>
      <c r="Y26232">
        <v>1</v>
      </c>
      <c r="Z26232">
        <v>0</v>
      </c>
      <c r="AA26232">
        <v>0</v>
      </c>
      <c r="AB26232">
        <v>0</v>
      </c>
      <c r="AC26232">
        <v>0</v>
      </c>
      <c r="AD26232">
        <v>0</v>
      </c>
    </row>
    <row r="26233" spans="1:30" hidden="1" x14ac:dyDescent="0.3">
      <c r="A26233" t="s">
        <v>75957</v>
      </c>
      <c r="B26233" t="s">
        <v>75958</v>
      </c>
      <c r="C26233" t="s">
        <v>32</v>
      </c>
      <c r="E26233" t="s">
        <v>862</v>
      </c>
      <c r="F26233">
        <v>500000</v>
      </c>
      <c r="G26233" t="s">
        <v>75957</v>
      </c>
      <c r="H26233" t="s">
        <v>75959</v>
      </c>
      <c r="I26233" t="s">
        <v>75960</v>
      </c>
      <c r="J26233" t="s">
        <v>75771</v>
      </c>
      <c r="K26233" t="s">
        <v>37</v>
      </c>
      <c r="L26233" t="s">
        <v>53</v>
      </c>
      <c r="M26233" t="s">
        <v>774</v>
      </c>
      <c r="N26233" t="s">
        <v>1725</v>
      </c>
      <c r="O26233" t="s">
        <v>1725</v>
      </c>
      <c r="P26233" s="1">
        <v>38727</v>
      </c>
      <c r="Q26233" t="s">
        <v>53</v>
      </c>
      <c r="R26233" t="s">
        <v>56</v>
      </c>
      <c r="S26233" t="s">
        <v>41</v>
      </c>
      <c r="T26233" t="s">
        <v>75771</v>
      </c>
      <c r="U26233" t="s">
        <v>75771</v>
      </c>
      <c r="V26233">
        <v>0</v>
      </c>
      <c r="W26233">
        <v>0</v>
      </c>
      <c r="X26233">
        <v>0</v>
      </c>
      <c r="Y26233">
        <v>1</v>
      </c>
      <c r="Z26233">
        <v>0</v>
      </c>
      <c r="AA26233">
        <v>0</v>
      </c>
      <c r="AB26233">
        <v>0</v>
      </c>
      <c r="AC26233">
        <v>0</v>
      </c>
      <c r="AD26233">
        <v>0</v>
      </c>
    </row>
    <row r="26234" spans="1:30" hidden="1" x14ac:dyDescent="0.3">
      <c r="A26234" t="s">
        <v>75961</v>
      </c>
      <c r="B26234" t="s">
        <v>75962</v>
      </c>
      <c r="C26234" t="s">
        <v>32</v>
      </c>
      <c r="D26234" t="s">
        <v>33</v>
      </c>
      <c r="E26234" s="1">
        <v>38540</v>
      </c>
      <c r="F26234">
        <v>10000000</v>
      </c>
      <c r="G26234" t="s">
        <v>75961</v>
      </c>
      <c r="H26234" t="s">
        <v>75963</v>
      </c>
      <c r="I26234" t="s">
        <v>75964</v>
      </c>
      <c r="J26234" t="s">
        <v>75965</v>
      </c>
      <c r="K26234" t="s">
        <v>72</v>
      </c>
      <c r="L26234" t="s">
        <v>53</v>
      </c>
      <c r="M26234" t="s">
        <v>73</v>
      </c>
      <c r="N26234" t="s">
        <v>74</v>
      </c>
      <c r="O26234" t="s">
        <v>75</v>
      </c>
      <c r="P26234" s="1">
        <v>36894</v>
      </c>
      <c r="Q26234" t="s">
        <v>53</v>
      </c>
      <c r="R26234" t="s">
        <v>56</v>
      </c>
      <c r="S26234" t="s">
        <v>41</v>
      </c>
      <c r="T26234" t="s">
        <v>75771</v>
      </c>
      <c r="U26234" t="s">
        <v>75771</v>
      </c>
      <c r="V26234">
        <v>0</v>
      </c>
      <c r="W26234">
        <v>0</v>
      </c>
      <c r="X26234">
        <v>0</v>
      </c>
      <c r="Y26234">
        <v>1</v>
      </c>
      <c r="Z26234">
        <v>0</v>
      </c>
      <c r="AA26234">
        <v>0</v>
      </c>
      <c r="AB26234">
        <v>0</v>
      </c>
      <c r="AC26234">
        <v>0</v>
      </c>
      <c r="AD26234">
        <v>0</v>
      </c>
    </row>
    <row r="26235" spans="1:30" hidden="1" x14ac:dyDescent="0.3">
      <c r="A26235" t="s">
        <v>75966</v>
      </c>
      <c r="B26235" t="s">
        <v>75967</v>
      </c>
      <c r="C26235" t="s">
        <v>32</v>
      </c>
      <c r="E26235" t="s">
        <v>3296</v>
      </c>
      <c r="F26235">
        <v>1000000</v>
      </c>
      <c r="G26235" t="s">
        <v>75966</v>
      </c>
      <c r="H26235" t="s">
        <v>75968</v>
      </c>
      <c r="I26235" t="s">
        <v>75969</v>
      </c>
      <c r="J26235" t="s">
        <v>75771</v>
      </c>
      <c r="K26235" t="s">
        <v>37</v>
      </c>
      <c r="L26235" t="s">
        <v>53</v>
      </c>
      <c r="M26235" t="s">
        <v>774</v>
      </c>
      <c r="N26235" t="s">
        <v>775</v>
      </c>
      <c r="O26235" t="s">
        <v>1091</v>
      </c>
      <c r="P26235" s="1">
        <v>34335</v>
      </c>
      <c r="Q26235" t="s">
        <v>53</v>
      </c>
      <c r="R26235" t="s">
        <v>56</v>
      </c>
      <c r="S26235" t="s">
        <v>41</v>
      </c>
      <c r="T26235" t="s">
        <v>75771</v>
      </c>
      <c r="U26235" t="s">
        <v>75771</v>
      </c>
      <c r="V26235">
        <v>0</v>
      </c>
      <c r="W26235">
        <v>0</v>
      </c>
      <c r="X26235">
        <v>0</v>
      </c>
      <c r="Y26235">
        <v>1</v>
      </c>
      <c r="Z26235">
        <v>0</v>
      </c>
      <c r="AA26235">
        <v>0</v>
      </c>
      <c r="AB26235">
        <v>0</v>
      </c>
      <c r="AC26235">
        <v>0</v>
      </c>
      <c r="AD26235">
        <v>0</v>
      </c>
    </row>
    <row r="26236" spans="1:30" hidden="1" x14ac:dyDescent="0.3">
      <c r="A26236" t="s">
        <v>75966</v>
      </c>
      <c r="B26236" t="s">
        <v>75970</v>
      </c>
      <c r="C26236" t="s">
        <v>32</v>
      </c>
      <c r="E26236" t="s">
        <v>22018</v>
      </c>
      <c r="F26236">
        <v>750000</v>
      </c>
      <c r="G26236" t="s">
        <v>75966</v>
      </c>
      <c r="H26236" t="s">
        <v>75968</v>
      </c>
      <c r="I26236" t="s">
        <v>75969</v>
      </c>
      <c r="J26236" t="s">
        <v>75771</v>
      </c>
      <c r="K26236" t="s">
        <v>37</v>
      </c>
      <c r="L26236" t="s">
        <v>53</v>
      </c>
      <c r="M26236" t="s">
        <v>774</v>
      </c>
      <c r="N26236" t="s">
        <v>775</v>
      </c>
      <c r="O26236" t="s">
        <v>1091</v>
      </c>
      <c r="P26236" s="1">
        <v>34335</v>
      </c>
      <c r="Q26236" t="s">
        <v>53</v>
      </c>
      <c r="R26236" t="s">
        <v>56</v>
      </c>
      <c r="S26236" t="s">
        <v>41</v>
      </c>
      <c r="T26236" t="s">
        <v>75771</v>
      </c>
      <c r="U26236" t="s">
        <v>75771</v>
      </c>
      <c r="V26236">
        <v>0</v>
      </c>
      <c r="W26236">
        <v>0</v>
      </c>
      <c r="X26236">
        <v>0</v>
      </c>
      <c r="Y26236">
        <v>1</v>
      </c>
      <c r="Z26236">
        <v>0</v>
      </c>
      <c r="AA26236">
        <v>0</v>
      </c>
      <c r="AB26236">
        <v>0</v>
      </c>
      <c r="AC26236">
        <v>0</v>
      </c>
      <c r="AD26236">
        <v>0</v>
      </c>
    </row>
    <row r="26237" spans="1:30" hidden="1" x14ac:dyDescent="0.3">
      <c r="A26237" t="s">
        <v>75971</v>
      </c>
      <c r="B26237" t="s">
        <v>75972</v>
      </c>
      <c r="C26237" t="s">
        <v>32</v>
      </c>
      <c r="D26237" t="s">
        <v>50</v>
      </c>
      <c r="E26237" s="1">
        <v>40881</v>
      </c>
      <c r="F26237">
        <v>346000</v>
      </c>
      <c r="G26237" t="s">
        <v>75971</v>
      </c>
      <c r="H26237" t="s">
        <v>75973</v>
      </c>
      <c r="I26237" t="s">
        <v>75974</v>
      </c>
      <c r="J26237" t="s">
        <v>75771</v>
      </c>
      <c r="K26237" t="s">
        <v>37</v>
      </c>
      <c r="L26237" t="s">
        <v>53</v>
      </c>
      <c r="M26237" t="s">
        <v>150</v>
      </c>
      <c r="N26237" t="s">
        <v>151</v>
      </c>
      <c r="O26237" t="s">
        <v>24035</v>
      </c>
      <c r="Q26237" t="s">
        <v>53</v>
      </c>
      <c r="R26237" t="s">
        <v>56</v>
      </c>
      <c r="S26237" t="s">
        <v>41</v>
      </c>
      <c r="T26237" t="s">
        <v>75771</v>
      </c>
      <c r="U26237" t="s">
        <v>75771</v>
      </c>
      <c r="V26237">
        <v>0</v>
      </c>
      <c r="W26237">
        <v>0</v>
      </c>
      <c r="X26237">
        <v>0</v>
      </c>
      <c r="Y26237">
        <v>1</v>
      </c>
      <c r="Z26237">
        <v>0</v>
      </c>
      <c r="AA26237">
        <v>0</v>
      </c>
      <c r="AB26237">
        <v>0</v>
      </c>
      <c r="AC26237">
        <v>0</v>
      </c>
      <c r="AD26237">
        <v>0</v>
      </c>
    </row>
    <row r="26238" spans="1:30" hidden="1" x14ac:dyDescent="0.3">
      <c r="A26238" t="s">
        <v>75975</v>
      </c>
      <c r="B26238" t="s">
        <v>75976</v>
      </c>
      <c r="C26238" t="s">
        <v>32</v>
      </c>
      <c r="E26238" s="1">
        <v>41278</v>
      </c>
      <c r="F26238">
        <v>4250000</v>
      </c>
      <c r="G26238" t="s">
        <v>75975</v>
      </c>
      <c r="H26238" t="s">
        <v>75977</v>
      </c>
      <c r="I26238" t="s">
        <v>75978</v>
      </c>
      <c r="J26238" t="s">
        <v>75868</v>
      </c>
      <c r="K26238" t="s">
        <v>37</v>
      </c>
      <c r="L26238" t="s">
        <v>53</v>
      </c>
      <c r="M26238" t="s">
        <v>54</v>
      </c>
      <c r="N26238" t="s">
        <v>95</v>
      </c>
      <c r="O26238" t="s">
        <v>96</v>
      </c>
      <c r="P26238" s="1">
        <v>40546</v>
      </c>
      <c r="Q26238" t="s">
        <v>53</v>
      </c>
      <c r="R26238" t="s">
        <v>56</v>
      </c>
      <c r="S26238" t="s">
        <v>41</v>
      </c>
      <c r="T26238" t="s">
        <v>75771</v>
      </c>
      <c r="U26238" t="s">
        <v>75771</v>
      </c>
      <c r="V26238">
        <v>0</v>
      </c>
      <c r="W26238">
        <v>0</v>
      </c>
      <c r="X26238">
        <v>0</v>
      </c>
      <c r="Y26238">
        <v>1</v>
      </c>
      <c r="Z26238">
        <v>0</v>
      </c>
      <c r="AA26238">
        <v>0</v>
      </c>
      <c r="AB26238">
        <v>0</v>
      </c>
      <c r="AC26238">
        <v>0</v>
      </c>
      <c r="AD26238">
        <v>0</v>
      </c>
    </row>
    <row r="26239" spans="1:30" hidden="1" x14ac:dyDescent="0.3">
      <c r="A26239" t="s">
        <v>75975</v>
      </c>
      <c r="B26239" t="s">
        <v>75979</v>
      </c>
      <c r="C26239" t="s">
        <v>32</v>
      </c>
      <c r="D26239" t="s">
        <v>50</v>
      </c>
      <c r="E26239" t="s">
        <v>376</v>
      </c>
      <c r="F26239">
        <v>6588450</v>
      </c>
      <c r="G26239" t="s">
        <v>75975</v>
      </c>
      <c r="H26239" t="s">
        <v>75977</v>
      </c>
      <c r="I26239" t="s">
        <v>75978</v>
      </c>
      <c r="J26239" t="s">
        <v>75868</v>
      </c>
      <c r="K26239" t="s">
        <v>37</v>
      </c>
      <c r="L26239" t="s">
        <v>53</v>
      </c>
      <c r="M26239" t="s">
        <v>54</v>
      </c>
      <c r="N26239" t="s">
        <v>95</v>
      </c>
      <c r="O26239" t="s">
        <v>96</v>
      </c>
      <c r="P26239" s="1">
        <v>40546</v>
      </c>
      <c r="Q26239" t="s">
        <v>53</v>
      </c>
      <c r="R26239" t="s">
        <v>56</v>
      </c>
      <c r="S26239" t="s">
        <v>41</v>
      </c>
      <c r="T26239" t="s">
        <v>75771</v>
      </c>
      <c r="U26239" t="s">
        <v>75771</v>
      </c>
      <c r="V26239">
        <v>0</v>
      </c>
      <c r="W26239">
        <v>0</v>
      </c>
      <c r="X26239">
        <v>0</v>
      </c>
      <c r="Y26239">
        <v>1</v>
      </c>
      <c r="Z26239">
        <v>0</v>
      </c>
      <c r="AA26239">
        <v>0</v>
      </c>
      <c r="AB26239">
        <v>0</v>
      </c>
      <c r="AC26239">
        <v>0</v>
      </c>
      <c r="AD26239">
        <v>0</v>
      </c>
    </row>
    <row r="26240" spans="1:30" hidden="1" x14ac:dyDescent="0.3">
      <c r="A26240" t="s">
        <v>75975</v>
      </c>
      <c r="B26240" t="s">
        <v>75980</v>
      </c>
      <c r="C26240" t="s">
        <v>32</v>
      </c>
      <c r="D26240" t="s">
        <v>33</v>
      </c>
      <c r="E26240" t="s">
        <v>627</v>
      </c>
      <c r="F26240">
        <v>4950000</v>
      </c>
      <c r="G26240" t="s">
        <v>75975</v>
      </c>
      <c r="H26240" t="s">
        <v>75977</v>
      </c>
      <c r="I26240" t="s">
        <v>75978</v>
      </c>
      <c r="J26240" t="s">
        <v>75868</v>
      </c>
      <c r="K26240" t="s">
        <v>37</v>
      </c>
      <c r="L26240" t="s">
        <v>53</v>
      </c>
      <c r="M26240" t="s">
        <v>54</v>
      </c>
      <c r="N26240" t="s">
        <v>95</v>
      </c>
      <c r="O26240" t="s">
        <v>96</v>
      </c>
      <c r="P26240" s="1">
        <v>40546</v>
      </c>
      <c r="Q26240" t="s">
        <v>53</v>
      </c>
      <c r="R26240" t="s">
        <v>56</v>
      </c>
      <c r="S26240" t="s">
        <v>41</v>
      </c>
      <c r="T26240" t="s">
        <v>75771</v>
      </c>
      <c r="U26240" t="s">
        <v>75771</v>
      </c>
      <c r="V26240">
        <v>0</v>
      </c>
      <c r="W26240">
        <v>0</v>
      </c>
      <c r="X26240">
        <v>0</v>
      </c>
      <c r="Y26240">
        <v>1</v>
      </c>
      <c r="Z26240">
        <v>0</v>
      </c>
      <c r="AA26240">
        <v>0</v>
      </c>
      <c r="AB26240">
        <v>0</v>
      </c>
      <c r="AC26240">
        <v>0</v>
      </c>
      <c r="AD26240">
        <v>0</v>
      </c>
    </row>
    <row r="26241" spans="1:30" hidden="1" x14ac:dyDescent="0.3">
      <c r="A26241" t="s">
        <v>75981</v>
      </c>
      <c r="B26241" t="s">
        <v>75982</v>
      </c>
      <c r="C26241" t="s">
        <v>32</v>
      </c>
      <c r="D26241" t="s">
        <v>50</v>
      </c>
      <c r="E26241" t="s">
        <v>12357</v>
      </c>
      <c r="F26241">
        <v>1550000</v>
      </c>
      <c r="G26241" t="s">
        <v>75981</v>
      </c>
      <c r="H26241" t="s">
        <v>75983</v>
      </c>
      <c r="I26241" t="s">
        <v>75984</v>
      </c>
      <c r="J26241" t="s">
        <v>75771</v>
      </c>
      <c r="K26241" t="s">
        <v>72</v>
      </c>
      <c r="L26241" t="s">
        <v>53</v>
      </c>
      <c r="M26241" t="s">
        <v>54</v>
      </c>
      <c r="N26241" t="s">
        <v>95</v>
      </c>
      <c r="O26241" t="s">
        <v>96</v>
      </c>
      <c r="P26241" t="s">
        <v>14054</v>
      </c>
      <c r="Q26241" t="s">
        <v>53</v>
      </c>
      <c r="R26241" t="s">
        <v>56</v>
      </c>
      <c r="S26241" t="s">
        <v>41</v>
      </c>
      <c r="T26241" t="s">
        <v>75771</v>
      </c>
      <c r="U26241" t="s">
        <v>75771</v>
      </c>
      <c r="V26241">
        <v>0</v>
      </c>
      <c r="W26241">
        <v>0</v>
      </c>
      <c r="X26241">
        <v>0</v>
      </c>
      <c r="Y26241">
        <v>1</v>
      </c>
      <c r="Z26241">
        <v>0</v>
      </c>
      <c r="AA26241">
        <v>0</v>
      </c>
      <c r="AB26241">
        <v>0</v>
      </c>
      <c r="AC26241">
        <v>0</v>
      </c>
      <c r="AD26241">
        <v>0</v>
      </c>
    </row>
    <row r="26242" spans="1:30" hidden="1" x14ac:dyDescent="0.3">
      <c r="A26242" t="s">
        <v>75981</v>
      </c>
      <c r="B26242" t="s">
        <v>75985</v>
      </c>
      <c r="C26242" t="s">
        <v>32</v>
      </c>
      <c r="E26242" s="1">
        <v>40248</v>
      </c>
      <c r="F26242">
        <v>1500000</v>
      </c>
      <c r="G26242" t="s">
        <v>75981</v>
      </c>
      <c r="H26242" t="s">
        <v>75983</v>
      </c>
      <c r="I26242" t="s">
        <v>75984</v>
      </c>
      <c r="J26242" t="s">
        <v>75771</v>
      </c>
      <c r="K26242" t="s">
        <v>72</v>
      </c>
      <c r="L26242" t="s">
        <v>53</v>
      </c>
      <c r="M26242" t="s">
        <v>54</v>
      </c>
      <c r="N26242" t="s">
        <v>95</v>
      </c>
      <c r="O26242" t="s">
        <v>96</v>
      </c>
      <c r="P26242" t="s">
        <v>14054</v>
      </c>
      <c r="Q26242" t="s">
        <v>53</v>
      </c>
      <c r="R26242" t="s">
        <v>56</v>
      </c>
      <c r="S26242" t="s">
        <v>41</v>
      </c>
      <c r="T26242" t="s">
        <v>75771</v>
      </c>
      <c r="U26242" t="s">
        <v>75771</v>
      </c>
      <c r="V26242">
        <v>0</v>
      </c>
      <c r="W26242">
        <v>0</v>
      </c>
      <c r="X26242">
        <v>0</v>
      </c>
      <c r="Y26242">
        <v>1</v>
      </c>
      <c r="Z26242">
        <v>0</v>
      </c>
      <c r="AA26242">
        <v>0</v>
      </c>
      <c r="AB26242">
        <v>0</v>
      </c>
      <c r="AC26242">
        <v>0</v>
      </c>
      <c r="AD26242">
        <v>0</v>
      </c>
    </row>
    <row r="26243" spans="1:30" hidden="1" x14ac:dyDescent="0.3">
      <c r="A26243" t="s">
        <v>75986</v>
      </c>
      <c r="B26243" t="s">
        <v>75987</v>
      </c>
      <c r="C26243" t="s">
        <v>32</v>
      </c>
      <c r="D26243" t="s">
        <v>50</v>
      </c>
      <c r="E26243" s="1">
        <v>37713</v>
      </c>
      <c r="F26243">
        <v>7500000</v>
      </c>
      <c r="G26243" t="s">
        <v>75986</v>
      </c>
      <c r="H26243" t="s">
        <v>75988</v>
      </c>
      <c r="I26243" t="s">
        <v>75989</v>
      </c>
      <c r="J26243" t="s">
        <v>75771</v>
      </c>
      <c r="K26243" t="s">
        <v>72</v>
      </c>
      <c r="L26243" t="s">
        <v>53</v>
      </c>
      <c r="M26243" t="s">
        <v>54</v>
      </c>
      <c r="N26243" t="s">
        <v>95</v>
      </c>
      <c r="O26243" t="s">
        <v>174</v>
      </c>
      <c r="P26243" s="1">
        <v>34700</v>
      </c>
      <c r="Q26243" t="s">
        <v>53</v>
      </c>
      <c r="R26243" t="s">
        <v>56</v>
      </c>
      <c r="S26243" t="s">
        <v>41</v>
      </c>
      <c r="T26243" t="s">
        <v>75771</v>
      </c>
      <c r="U26243" t="s">
        <v>75771</v>
      </c>
      <c r="V26243">
        <v>0</v>
      </c>
      <c r="W26243">
        <v>0</v>
      </c>
      <c r="X26243">
        <v>0</v>
      </c>
      <c r="Y26243">
        <v>1</v>
      </c>
      <c r="Z26243">
        <v>0</v>
      </c>
      <c r="AA26243">
        <v>0</v>
      </c>
      <c r="AB26243">
        <v>0</v>
      </c>
      <c r="AC26243">
        <v>0</v>
      </c>
      <c r="AD26243">
        <v>0</v>
      </c>
    </row>
    <row r="26244" spans="1:30" hidden="1" x14ac:dyDescent="0.3">
      <c r="A26244" t="s">
        <v>75990</v>
      </c>
      <c r="B26244" t="s">
        <v>75991</v>
      </c>
      <c r="C26244" t="s">
        <v>32</v>
      </c>
      <c r="D26244" t="s">
        <v>33</v>
      </c>
      <c r="E26244" t="s">
        <v>17639</v>
      </c>
      <c r="F26244">
        <v>6000000</v>
      </c>
      <c r="G26244" t="s">
        <v>75990</v>
      </c>
      <c r="H26244" t="s">
        <v>75992</v>
      </c>
      <c r="I26244" t="s">
        <v>75993</v>
      </c>
      <c r="J26244" t="s">
        <v>75994</v>
      </c>
      <c r="K26244" t="s">
        <v>37</v>
      </c>
      <c r="L26244" t="s">
        <v>53</v>
      </c>
      <c r="M26244" t="s">
        <v>62</v>
      </c>
      <c r="N26244" t="s">
        <v>63</v>
      </c>
      <c r="O26244" t="s">
        <v>63</v>
      </c>
      <c r="P26244" s="1">
        <v>38353</v>
      </c>
      <c r="Q26244" t="s">
        <v>53</v>
      </c>
      <c r="R26244" t="s">
        <v>56</v>
      </c>
      <c r="S26244" t="s">
        <v>41</v>
      </c>
      <c r="T26244" t="s">
        <v>75771</v>
      </c>
      <c r="U26244" t="s">
        <v>75771</v>
      </c>
      <c r="V26244">
        <v>0</v>
      </c>
      <c r="W26244">
        <v>0</v>
      </c>
      <c r="X26244">
        <v>0</v>
      </c>
      <c r="Y26244">
        <v>1</v>
      </c>
      <c r="Z26244">
        <v>0</v>
      </c>
      <c r="AA26244">
        <v>0</v>
      </c>
      <c r="AB26244">
        <v>0</v>
      </c>
      <c r="AC26244">
        <v>0</v>
      </c>
      <c r="AD26244">
        <v>0</v>
      </c>
    </row>
    <row r="26245" spans="1:30" hidden="1" x14ac:dyDescent="0.3">
      <c r="A26245" t="s">
        <v>75990</v>
      </c>
      <c r="B26245" t="s">
        <v>75995</v>
      </c>
      <c r="C26245" t="s">
        <v>32</v>
      </c>
      <c r="D26245" t="s">
        <v>50</v>
      </c>
      <c r="E26245" s="1">
        <v>39089</v>
      </c>
      <c r="F26245">
        <v>2800000</v>
      </c>
      <c r="G26245" t="s">
        <v>75990</v>
      </c>
      <c r="H26245" t="s">
        <v>75992</v>
      </c>
      <c r="I26245" t="s">
        <v>75993</v>
      </c>
      <c r="J26245" t="s">
        <v>75994</v>
      </c>
      <c r="K26245" t="s">
        <v>37</v>
      </c>
      <c r="L26245" t="s">
        <v>53</v>
      </c>
      <c r="M26245" t="s">
        <v>62</v>
      </c>
      <c r="N26245" t="s">
        <v>63</v>
      </c>
      <c r="O26245" t="s">
        <v>63</v>
      </c>
      <c r="P26245" s="1">
        <v>38353</v>
      </c>
      <c r="Q26245" t="s">
        <v>53</v>
      </c>
      <c r="R26245" t="s">
        <v>56</v>
      </c>
      <c r="S26245" t="s">
        <v>41</v>
      </c>
      <c r="T26245" t="s">
        <v>75771</v>
      </c>
      <c r="U26245" t="s">
        <v>75771</v>
      </c>
      <c r="V26245">
        <v>0</v>
      </c>
      <c r="W26245">
        <v>0</v>
      </c>
      <c r="X26245">
        <v>0</v>
      </c>
      <c r="Y26245">
        <v>1</v>
      </c>
      <c r="Z26245">
        <v>0</v>
      </c>
      <c r="AA26245">
        <v>0</v>
      </c>
      <c r="AB26245">
        <v>0</v>
      </c>
      <c r="AC26245">
        <v>0</v>
      </c>
      <c r="AD26245">
        <v>0</v>
      </c>
    </row>
    <row r="26246" spans="1:30" hidden="1" x14ac:dyDescent="0.3">
      <c r="A26246" t="s">
        <v>75990</v>
      </c>
      <c r="B26246" t="s">
        <v>75996</v>
      </c>
      <c r="C26246" t="s">
        <v>32</v>
      </c>
      <c r="E26246" s="1">
        <v>41376</v>
      </c>
      <c r="F26246">
        <v>1500000</v>
      </c>
      <c r="G26246" t="s">
        <v>75990</v>
      </c>
      <c r="H26246" t="s">
        <v>75992</v>
      </c>
      <c r="I26246" t="s">
        <v>75993</v>
      </c>
      <c r="J26246" t="s">
        <v>75994</v>
      </c>
      <c r="K26246" t="s">
        <v>37</v>
      </c>
      <c r="L26246" t="s">
        <v>53</v>
      </c>
      <c r="M26246" t="s">
        <v>62</v>
      </c>
      <c r="N26246" t="s">
        <v>63</v>
      </c>
      <c r="O26246" t="s">
        <v>63</v>
      </c>
      <c r="P26246" s="1">
        <v>38353</v>
      </c>
      <c r="Q26246" t="s">
        <v>53</v>
      </c>
      <c r="R26246" t="s">
        <v>56</v>
      </c>
      <c r="S26246" t="s">
        <v>41</v>
      </c>
      <c r="T26246" t="s">
        <v>75771</v>
      </c>
      <c r="U26246" t="s">
        <v>75771</v>
      </c>
      <c r="V26246">
        <v>0</v>
      </c>
      <c r="W26246">
        <v>0</v>
      </c>
      <c r="X26246">
        <v>0</v>
      </c>
      <c r="Y26246">
        <v>1</v>
      </c>
      <c r="Z26246">
        <v>0</v>
      </c>
      <c r="AA26246">
        <v>0</v>
      </c>
      <c r="AB26246">
        <v>0</v>
      </c>
      <c r="AC26246">
        <v>0</v>
      </c>
      <c r="AD26246">
        <v>0</v>
      </c>
    </row>
    <row r="26247" spans="1:30" hidden="1" x14ac:dyDescent="0.3">
      <c r="A26247" t="s">
        <v>75997</v>
      </c>
      <c r="B26247" t="s">
        <v>75998</v>
      </c>
      <c r="C26247" t="s">
        <v>32</v>
      </c>
      <c r="D26247" t="s">
        <v>50</v>
      </c>
      <c r="E26247" s="1">
        <v>38727</v>
      </c>
      <c r="F26247">
        <v>2000000</v>
      </c>
      <c r="G26247" t="s">
        <v>75997</v>
      </c>
      <c r="H26247" t="s">
        <v>75999</v>
      </c>
      <c r="I26247" t="s">
        <v>76000</v>
      </c>
      <c r="J26247" t="s">
        <v>76001</v>
      </c>
      <c r="K26247" t="s">
        <v>37</v>
      </c>
      <c r="L26247" t="s">
        <v>53</v>
      </c>
      <c r="M26247" t="s">
        <v>54</v>
      </c>
      <c r="N26247" t="s">
        <v>95</v>
      </c>
      <c r="O26247" t="s">
        <v>616</v>
      </c>
      <c r="P26247" s="1">
        <v>38354</v>
      </c>
      <c r="Q26247" t="s">
        <v>53</v>
      </c>
      <c r="R26247" t="s">
        <v>56</v>
      </c>
      <c r="S26247" t="s">
        <v>41</v>
      </c>
      <c r="T26247" t="s">
        <v>75771</v>
      </c>
      <c r="U26247" t="s">
        <v>75771</v>
      </c>
      <c r="V26247">
        <v>0</v>
      </c>
      <c r="W26247">
        <v>0</v>
      </c>
      <c r="X26247">
        <v>0</v>
      </c>
      <c r="Y26247">
        <v>1</v>
      </c>
      <c r="Z26247">
        <v>0</v>
      </c>
      <c r="AA26247">
        <v>0</v>
      </c>
      <c r="AB26247">
        <v>0</v>
      </c>
      <c r="AC26247">
        <v>0</v>
      </c>
      <c r="AD26247">
        <v>0</v>
      </c>
    </row>
    <row r="26248" spans="1:30" hidden="1" x14ac:dyDescent="0.3">
      <c r="A26248" t="s">
        <v>75997</v>
      </c>
      <c r="B26248" t="s">
        <v>76002</v>
      </c>
      <c r="C26248" t="s">
        <v>32</v>
      </c>
      <c r="D26248" t="s">
        <v>33</v>
      </c>
      <c r="E26248" t="s">
        <v>76003</v>
      </c>
      <c r="F26248">
        <v>4000000</v>
      </c>
      <c r="G26248" t="s">
        <v>75997</v>
      </c>
      <c r="H26248" t="s">
        <v>75999</v>
      </c>
      <c r="I26248" t="s">
        <v>76000</v>
      </c>
      <c r="J26248" t="s">
        <v>76001</v>
      </c>
      <c r="K26248" t="s">
        <v>37</v>
      </c>
      <c r="L26248" t="s">
        <v>53</v>
      </c>
      <c r="M26248" t="s">
        <v>54</v>
      </c>
      <c r="N26248" t="s">
        <v>95</v>
      </c>
      <c r="O26248" t="s">
        <v>616</v>
      </c>
      <c r="P26248" s="1">
        <v>38354</v>
      </c>
      <c r="Q26248" t="s">
        <v>53</v>
      </c>
      <c r="R26248" t="s">
        <v>56</v>
      </c>
      <c r="S26248" t="s">
        <v>41</v>
      </c>
      <c r="T26248" t="s">
        <v>75771</v>
      </c>
      <c r="U26248" t="s">
        <v>75771</v>
      </c>
      <c r="V26248">
        <v>0</v>
      </c>
      <c r="W26248">
        <v>0</v>
      </c>
      <c r="X26248">
        <v>0</v>
      </c>
      <c r="Y26248">
        <v>1</v>
      </c>
      <c r="Z26248">
        <v>0</v>
      </c>
      <c r="AA26248">
        <v>0</v>
      </c>
      <c r="AB26248">
        <v>0</v>
      </c>
      <c r="AC26248">
        <v>0</v>
      </c>
      <c r="AD26248">
        <v>0</v>
      </c>
    </row>
    <row r="26249" spans="1:30" hidden="1" x14ac:dyDescent="0.3">
      <c r="A26249" t="s">
        <v>75997</v>
      </c>
      <c r="B26249" t="s">
        <v>76004</v>
      </c>
      <c r="C26249" t="s">
        <v>32</v>
      </c>
      <c r="D26249" t="s">
        <v>139</v>
      </c>
      <c r="E26249" t="s">
        <v>3864</v>
      </c>
      <c r="F26249">
        <v>6500000</v>
      </c>
      <c r="G26249" t="s">
        <v>75997</v>
      </c>
      <c r="H26249" t="s">
        <v>75999</v>
      </c>
      <c r="I26249" t="s">
        <v>76000</v>
      </c>
      <c r="J26249" t="s">
        <v>76001</v>
      </c>
      <c r="K26249" t="s">
        <v>37</v>
      </c>
      <c r="L26249" t="s">
        <v>53</v>
      </c>
      <c r="M26249" t="s">
        <v>54</v>
      </c>
      <c r="N26249" t="s">
        <v>95</v>
      </c>
      <c r="O26249" t="s">
        <v>616</v>
      </c>
      <c r="P26249" s="1">
        <v>38354</v>
      </c>
      <c r="Q26249" t="s">
        <v>53</v>
      </c>
      <c r="R26249" t="s">
        <v>56</v>
      </c>
      <c r="S26249" t="s">
        <v>41</v>
      </c>
      <c r="T26249" t="s">
        <v>75771</v>
      </c>
      <c r="U26249" t="s">
        <v>75771</v>
      </c>
      <c r="V26249">
        <v>0</v>
      </c>
      <c r="W26249">
        <v>0</v>
      </c>
      <c r="X26249">
        <v>0</v>
      </c>
      <c r="Y26249">
        <v>1</v>
      </c>
      <c r="Z26249">
        <v>0</v>
      </c>
      <c r="AA26249">
        <v>0</v>
      </c>
      <c r="AB26249">
        <v>0</v>
      </c>
      <c r="AC26249">
        <v>0</v>
      </c>
      <c r="AD26249">
        <v>0</v>
      </c>
    </row>
    <row r="26250" spans="1:30" hidden="1" x14ac:dyDescent="0.3">
      <c r="A26250" t="s">
        <v>76005</v>
      </c>
      <c r="B26250" t="s">
        <v>76006</v>
      </c>
      <c r="C26250" t="s">
        <v>32</v>
      </c>
      <c r="E26250" t="s">
        <v>19371</v>
      </c>
      <c r="F26250">
        <v>100000</v>
      </c>
      <c r="G26250" t="s">
        <v>76005</v>
      </c>
      <c r="H26250" t="s">
        <v>76007</v>
      </c>
      <c r="I26250" t="s">
        <v>76008</v>
      </c>
      <c r="J26250" t="s">
        <v>75771</v>
      </c>
      <c r="K26250" t="s">
        <v>37</v>
      </c>
      <c r="L26250" t="s">
        <v>53</v>
      </c>
      <c r="M26250" t="s">
        <v>209</v>
      </c>
      <c r="N26250" t="s">
        <v>210</v>
      </c>
      <c r="O26250" t="s">
        <v>210</v>
      </c>
      <c r="Q26250" t="s">
        <v>53</v>
      </c>
      <c r="R26250" t="s">
        <v>56</v>
      </c>
      <c r="S26250" t="s">
        <v>41</v>
      </c>
      <c r="T26250" t="s">
        <v>75771</v>
      </c>
      <c r="U26250" t="s">
        <v>75771</v>
      </c>
      <c r="V26250">
        <v>0</v>
      </c>
      <c r="W26250">
        <v>0</v>
      </c>
      <c r="X26250">
        <v>0</v>
      </c>
      <c r="Y26250">
        <v>1</v>
      </c>
      <c r="Z26250">
        <v>0</v>
      </c>
      <c r="AA26250">
        <v>0</v>
      </c>
      <c r="AB26250">
        <v>0</v>
      </c>
      <c r="AC26250">
        <v>0</v>
      </c>
      <c r="AD26250">
        <v>0</v>
      </c>
    </row>
    <row r="26251" spans="1:30" hidden="1" x14ac:dyDescent="0.3">
      <c r="A26251" t="s">
        <v>76009</v>
      </c>
      <c r="B26251" t="s">
        <v>76010</v>
      </c>
      <c r="C26251" t="s">
        <v>32</v>
      </c>
      <c r="D26251" t="s">
        <v>50</v>
      </c>
      <c r="E26251" s="1">
        <v>39448</v>
      </c>
      <c r="F26251">
        <v>2000000</v>
      </c>
      <c r="G26251" t="s">
        <v>76009</v>
      </c>
      <c r="H26251" t="s">
        <v>76011</v>
      </c>
      <c r="I26251" t="s">
        <v>76012</v>
      </c>
      <c r="J26251" t="s">
        <v>76013</v>
      </c>
      <c r="K26251" t="s">
        <v>37</v>
      </c>
      <c r="L26251" t="s">
        <v>53</v>
      </c>
      <c r="M26251" t="s">
        <v>54</v>
      </c>
      <c r="N26251" t="s">
        <v>939</v>
      </c>
      <c r="O26251" t="s">
        <v>7512</v>
      </c>
      <c r="P26251" s="1">
        <v>39084</v>
      </c>
      <c r="Q26251" t="s">
        <v>53</v>
      </c>
      <c r="R26251" t="s">
        <v>56</v>
      </c>
      <c r="S26251" t="s">
        <v>41</v>
      </c>
      <c r="T26251" t="s">
        <v>75771</v>
      </c>
      <c r="U26251" t="s">
        <v>75771</v>
      </c>
      <c r="V26251">
        <v>0</v>
      </c>
      <c r="W26251">
        <v>0</v>
      </c>
      <c r="X26251">
        <v>0</v>
      </c>
      <c r="Y26251">
        <v>1</v>
      </c>
      <c r="Z26251">
        <v>0</v>
      </c>
      <c r="AA26251">
        <v>0</v>
      </c>
      <c r="AB26251">
        <v>0</v>
      </c>
      <c r="AC26251">
        <v>0</v>
      </c>
      <c r="AD26251">
        <v>0</v>
      </c>
    </row>
    <row r="26252" spans="1:30" hidden="1" x14ac:dyDescent="0.3">
      <c r="A26252" t="s">
        <v>76009</v>
      </c>
      <c r="B26252" t="s">
        <v>76014</v>
      </c>
      <c r="C26252" t="s">
        <v>32</v>
      </c>
      <c r="D26252" t="s">
        <v>139</v>
      </c>
      <c r="E26252" s="1">
        <v>40909</v>
      </c>
      <c r="F26252">
        <v>1000000</v>
      </c>
      <c r="G26252" t="s">
        <v>76009</v>
      </c>
      <c r="H26252" t="s">
        <v>76011</v>
      </c>
      <c r="I26252" t="s">
        <v>76012</v>
      </c>
      <c r="J26252" t="s">
        <v>76013</v>
      </c>
      <c r="K26252" t="s">
        <v>37</v>
      </c>
      <c r="L26252" t="s">
        <v>53</v>
      </c>
      <c r="M26252" t="s">
        <v>54</v>
      </c>
      <c r="N26252" t="s">
        <v>939</v>
      </c>
      <c r="O26252" t="s">
        <v>7512</v>
      </c>
      <c r="P26252" s="1">
        <v>39084</v>
      </c>
      <c r="Q26252" t="s">
        <v>53</v>
      </c>
      <c r="R26252" t="s">
        <v>56</v>
      </c>
      <c r="S26252" t="s">
        <v>41</v>
      </c>
      <c r="T26252" t="s">
        <v>75771</v>
      </c>
      <c r="U26252" t="s">
        <v>75771</v>
      </c>
      <c r="V26252">
        <v>0</v>
      </c>
      <c r="W26252">
        <v>0</v>
      </c>
      <c r="X26252">
        <v>0</v>
      </c>
      <c r="Y26252">
        <v>1</v>
      </c>
      <c r="Z26252">
        <v>0</v>
      </c>
      <c r="AA26252">
        <v>0</v>
      </c>
      <c r="AB26252">
        <v>0</v>
      </c>
      <c r="AC26252">
        <v>0</v>
      </c>
      <c r="AD26252">
        <v>0</v>
      </c>
    </row>
    <row r="26253" spans="1:30" hidden="1" x14ac:dyDescent="0.3">
      <c r="A26253" t="s">
        <v>76009</v>
      </c>
      <c r="B26253" t="s">
        <v>76015</v>
      </c>
      <c r="C26253" t="s">
        <v>32</v>
      </c>
      <c r="D26253" t="s">
        <v>33</v>
      </c>
      <c r="E26253" s="1">
        <v>40179</v>
      </c>
      <c r="F26253">
        <v>2000000</v>
      </c>
      <c r="G26253" t="s">
        <v>76009</v>
      </c>
      <c r="H26253" t="s">
        <v>76011</v>
      </c>
      <c r="I26253" t="s">
        <v>76012</v>
      </c>
      <c r="J26253" t="s">
        <v>76013</v>
      </c>
      <c r="K26253" t="s">
        <v>37</v>
      </c>
      <c r="L26253" t="s">
        <v>53</v>
      </c>
      <c r="M26253" t="s">
        <v>54</v>
      </c>
      <c r="N26253" t="s">
        <v>939</v>
      </c>
      <c r="O26253" t="s">
        <v>7512</v>
      </c>
      <c r="P26253" s="1">
        <v>39084</v>
      </c>
      <c r="Q26253" t="s">
        <v>53</v>
      </c>
      <c r="R26253" t="s">
        <v>56</v>
      </c>
      <c r="S26253" t="s">
        <v>41</v>
      </c>
      <c r="T26253" t="s">
        <v>75771</v>
      </c>
      <c r="U26253" t="s">
        <v>75771</v>
      </c>
      <c r="V26253">
        <v>0</v>
      </c>
      <c r="W26253">
        <v>0</v>
      </c>
      <c r="X26253">
        <v>0</v>
      </c>
      <c r="Y26253">
        <v>1</v>
      </c>
      <c r="Z26253">
        <v>0</v>
      </c>
      <c r="AA26253">
        <v>0</v>
      </c>
      <c r="AB26253">
        <v>0</v>
      </c>
      <c r="AC26253">
        <v>0</v>
      </c>
      <c r="AD26253">
        <v>0</v>
      </c>
    </row>
    <row r="26254" spans="1:30" hidden="1" x14ac:dyDescent="0.3">
      <c r="A26254" t="s">
        <v>76016</v>
      </c>
      <c r="B26254" t="s">
        <v>76017</v>
      </c>
      <c r="C26254" t="s">
        <v>32</v>
      </c>
      <c r="E26254" t="s">
        <v>17694</v>
      </c>
      <c r="F26254">
        <v>3000000</v>
      </c>
      <c r="G26254" t="s">
        <v>76016</v>
      </c>
      <c r="H26254" t="s">
        <v>76018</v>
      </c>
      <c r="I26254" t="s">
        <v>76019</v>
      </c>
      <c r="J26254" t="s">
        <v>75771</v>
      </c>
      <c r="K26254" t="s">
        <v>109</v>
      </c>
      <c r="L26254" t="s">
        <v>53</v>
      </c>
      <c r="M26254" t="s">
        <v>54</v>
      </c>
      <c r="N26254" t="s">
        <v>55</v>
      </c>
      <c r="O26254" t="s">
        <v>8795</v>
      </c>
      <c r="Q26254" t="s">
        <v>53</v>
      </c>
      <c r="R26254" t="s">
        <v>56</v>
      </c>
      <c r="S26254" t="s">
        <v>41</v>
      </c>
      <c r="T26254" t="s">
        <v>75771</v>
      </c>
      <c r="U26254" t="s">
        <v>75771</v>
      </c>
      <c r="V26254">
        <v>0</v>
      </c>
      <c r="W26254">
        <v>0</v>
      </c>
      <c r="X26254">
        <v>0</v>
      </c>
      <c r="Y26254">
        <v>1</v>
      </c>
      <c r="Z26254">
        <v>0</v>
      </c>
      <c r="AA26254">
        <v>0</v>
      </c>
      <c r="AB26254">
        <v>0</v>
      </c>
      <c r="AC26254">
        <v>0</v>
      </c>
      <c r="AD26254">
        <v>0</v>
      </c>
    </row>
    <row r="26255" spans="1:30" hidden="1" x14ac:dyDescent="0.3">
      <c r="A26255" t="s">
        <v>76020</v>
      </c>
      <c r="B26255" t="s">
        <v>76021</v>
      </c>
      <c r="C26255" t="s">
        <v>32</v>
      </c>
      <c r="E26255" t="s">
        <v>4181</v>
      </c>
      <c r="F26255">
        <v>3000000</v>
      </c>
      <c r="G26255" t="s">
        <v>76020</v>
      </c>
      <c r="H26255" t="s">
        <v>76022</v>
      </c>
      <c r="J26255" t="s">
        <v>76023</v>
      </c>
      <c r="K26255" t="s">
        <v>37</v>
      </c>
      <c r="L26255" t="s">
        <v>53</v>
      </c>
      <c r="M26255" t="s">
        <v>54</v>
      </c>
      <c r="N26255" t="s">
        <v>95</v>
      </c>
      <c r="O26255" t="s">
        <v>96</v>
      </c>
      <c r="Q26255" t="s">
        <v>53</v>
      </c>
      <c r="R26255" t="s">
        <v>56</v>
      </c>
      <c r="S26255" t="s">
        <v>41</v>
      </c>
      <c r="T26255" t="s">
        <v>75771</v>
      </c>
      <c r="U26255" t="s">
        <v>75771</v>
      </c>
      <c r="V26255">
        <v>0</v>
      </c>
      <c r="W26255">
        <v>0</v>
      </c>
      <c r="X26255">
        <v>0</v>
      </c>
      <c r="Y26255">
        <v>1</v>
      </c>
      <c r="Z26255">
        <v>0</v>
      </c>
      <c r="AA26255">
        <v>0</v>
      </c>
      <c r="AB26255">
        <v>0</v>
      </c>
      <c r="AC26255">
        <v>0</v>
      </c>
      <c r="AD26255">
        <v>0</v>
      </c>
    </row>
    <row r="26256" spans="1:30" hidden="1" x14ac:dyDescent="0.3">
      <c r="A26256" t="s">
        <v>76024</v>
      </c>
      <c r="B26256" t="s">
        <v>76025</v>
      </c>
      <c r="C26256" t="s">
        <v>32</v>
      </c>
      <c r="E26256" t="s">
        <v>6657</v>
      </c>
      <c r="F26256">
        <v>500000</v>
      </c>
      <c r="G26256" t="s">
        <v>76024</v>
      </c>
      <c r="H26256" t="s">
        <v>76026</v>
      </c>
      <c r="I26256" t="s">
        <v>76027</v>
      </c>
      <c r="J26256" t="s">
        <v>75771</v>
      </c>
      <c r="K26256" t="s">
        <v>37</v>
      </c>
      <c r="L26256" t="s">
        <v>53</v>
      </c>
      <c r="M26256" t="s">
        <v>116</v>
      </c>
      <c r="N26256" t="s">
        <v>117</v>
      </c>
      <c r="O26256" t="s">
        <v>4945</v>
      </c>
      <c r="P26256" s="1">
        <v>38718</v>
      </c>
      <c r="Q26256" t="s">
        <v>53</v>
      </c>
      <c r="R26256" t="s">
        <v>56</v>
      </c>
      <c r="S26256" t="s">
        <v>41</v>
      </c>
      <c r="T26256" t="s">
        <v>75771</v>
      </c>
      <c r="U26256" t="s">
        <v>75771</v>
      </c>
      <c r="V26256">
        <v>0</v>
      </c>
      <c r="W26256">
        <v>0</v>
      </c>
      <c r="X26256">
        <v>0</v>
      </c>
      <c r="Y26256">
        <v>1</v>
      </c>
      <c r="Z26256">
        <v>0</v>
      </c>
      <c r="AA26256">
        <v>0</v>
      </c>
      <c r="AB26256">
        <v>0</v>
      </c>
      <c r="AC26256">
        <v>0</v>
      </c>
      <c r="AD26256">
        <v>0</v>
      </c>
    </row>
    <row r="26257" spans="1:30" hidden="1" x14ac:dyDescent="0.3">
      <c r="A26257" t="s">
        <v>76028</v>
      </c>
      <c r="B26257" t="s">
        <v>76029</v>
      </c>
      <c r="C26257" t="s">
        <v>32</v>
      </c>
      <c r="D26257" t="s">
        <v>50</v>
      </c>
      <c r="E26257" t="s">
        <v>2912</v>
      </c>
      <c r="F26257">
        <v>3100000</v>
      </c>
      <c r="G26257" t="s">
        <v>76028</v>
      </c>
      <c r="H26257" t="s">
        <v>76030</v>
      </c>
      <c r="I26257" t="s">
        <v>76031</v>
      </c>
      <c r="J26257" t="s">
        <v>75771</v>
      </c>
      <c r="K26257" t="s">
        <v>72</v>
      </c>
      <c r="L26257" t="s">
        <v>53</v>
      </c>
      <c r="M26257" t="s">
        <v>54</v>
      </c>
      <c r="N26257" t="s">
        <v>95</v>
      </c>
      <c r="O26257" t="s">
        <v>96</v>
      </c>
      <c r="P26257" s="1">
        <v>38718</v>
      </c>
      <c r="Q26257" t="s">
        <v>53</v>
      </c>
      <c r="R26257" t="s">
        <v>56</v>
      </c>
      <c r="S26257" t="s">
        <v>41</v>
      </c>
      <c r="T26257" t="s">
        <v>75771</v>
      </c>
      <c r="U26257" t="s">
        <v>75771</v>
      </c>
      <c r="V26257">
        <v>0</v>
      </c>
      <c r="W26257">
        <v>0</v>
      </c>
      <c r="X26257">
        <v>0</v>
      </c>
      <c r="Y26257">
        <v>1</v>
      </c>
      <c r="Z26257">
        <v>0</v>
      </c>
      <c r="AA26257">
        <v>0</v>
      </c>
      <c r="AB26257">
        <v>0</v>
      </c>
      <c r="AC26257">
        <v>0</v>
      </c>
      <c r="AD26257">
        <v>0</v>
      </c>
    </row>
    <row r="26258" spans="1:30" hidden="1" x14ac:dyDescent="0.3">
      <c r="A26258" t="s">
        <v>76032</v>
      </c>
      <c r="B26258" t="s">
        <v>76033</v>
      </c>
      <c r="C26258" t="s">
        <v>32</v>
      </c>
      <c r="D26258" t="s">
        <v>33</v>
      </c>
      <c r="E26258" s="1">
        <v>39335</v>
      </c>
      <c r="F26258">
        <v>10000000</v>
      </c>
      <c r="G26258" t="s">
        <v>76032</v>
      </c>
      <c r="H26258" t="s">
        <v>76034</v>
      </c>
      <c r="I26258" t="s">
        <v>76035</v>
      </c>
      <c r="J26258" t="s">
        <v>75771</v>
      </c>
      <c r="K26258" t="s">
        <v>37</v>
      </c>
      <c r="L26258" t="s">
        <v>53</v>
      </c>
      <c r="M26258" t="s">
        <v>54</v>
      </c>
      <c r="N26258" t="s">
        <v>95</v>
      </c>
      <c r="O26258" t="s">
        <v>3668</v>
      </c>
      <c r="P26258" s="1">
        <v>38718</v>
      </c>
      <c r="Q26258" t="s">
        <v>53</v>
      </c>
      <c r="R26258" t="s">
        <v>56</v>
      </c>
      <c r="S26258" t="s">
        <v>41</v>
      </c>
      <c r="T26258" t="s">
        <v>75771</v>
      </c>
      <c r="U26258" t="s">
        <v>75771</v>
      </c>
      <c r="V26258">
        <v>0</v>
      </c>
      <c r="W26258">
        <v>0</v>
      </c>
      <c r="X26258">
        <v>0</v>
      </c>
      <c r="Y26258">
        <v>1</v>
      </c>
      <c r="Z26258">
        <v>0</v>
      </c>
      <c r="AA26258">
        <v>0</v>
      </c>
      <c r="AB26258">
        <v>0</v>
      </c>
      <c r="AC26258">
        <v>0</v>
      </c>
      <c r="AD26258">
        <v>0</v>
      </c>
    </row>
    <row r="26259" spans="1:30" hidden="1" x14ac:dyDescent="0.3">
      <c r="A26259" t="s">
        <v>76036</v>
      </c>
      <c r="B26259" t="s">
        <v>76037</v>
      </c>
      <c r="C26259" t="s">
        <v>32</v>
      </c>
      <c r="E26259" t="s">
        <v>50782</v>
      </c>
      <c r="F26259">
        <v>1200000</v>
      </c>
      <c r="G26259" t="s">
        <v>76036</v>
      </c>
      <c r="H26259" t="s">
        <v>76038</v>
      </c>
      <c r="I26259" t="s">
        <v>76039</v>
      </c>
      <c r="J26259" t="s">
        <v>75771</v>
      </c>
      <c r="K26259" t="s">
        <v>37</v>
      </c>
      <c r="L26259" t="s">
        <v>53</v>
      </c>
      <c r="M26259" t="s">
        <v>73</v>
      </c>
      <c r="N26259" t="s">
        <v>74</v>
      </c>
      <c r="O26259" t="s">
        <v>75</v>
      </c>
      <c r="P26259" s="1">
        <v>38353</v>
      </c>
      <c r="Q26259" t="s">
        <v>53</v>
      </c>
      <c r="R26259" t="s">
        <v>56</v>
      </c>
      <c r="S26259" t="s">
        <v>41</v>
      </c>
      <c r="T26259" t="s">
        <v>75771</v>
      </c>
      <c r="U26259" t="s">
        <v>75771</v>
      </c>
      <c r="V26259">
        <v>0</v>
      </c>
      <c r="W26259">
        <v>0</v>
      </c>
      <c r="X26259">
        <v>0</v>
      </c>
      <c r="Y26259">
        <v>1</v>
      </c>
      <c r="Z26259">
        <v>0</v>
      </c>
      <c r="AA26259">
        <v>0</v>
      </c>
      <c r="AB26259">
        <v>0</v>
      </c>
      <c r="AC26259">
        <v>0</v>
      </c>
      <c r="AD26259">
        <v>0</v>
      </c>
    </row>
    <row r="26260" spans="1:30" hidden="1" x14ac:dyDescent="0.3">
      <c r="A26260" t="s">
        <v>76036</v>
      </c>
      <c r="B26260" t="s">
        <v>76040</v>
      </c>
      <c r="C26260" t="s">
        <v>32</v>
      </c>
      <c r="D26260" t="s">
        <v>50</v>
      </c>
      <c r="E26260" s="1">
        <v>39266</v>
      </c>
      <c r="F26260">
        <v>3000000</v>
      </c>
      <c r="G26260" t="s">
        <v>76036</v>
      </c>
      <c r="H26260" t="s">
        <v>76038</v>
      </c>
      <c r="I26260" t="s">
        <v>76039</v>
      </c>
      <c r="J26260" t="s">
        <v>75771</v>
      </c>
      <c r="K26260" t="s">
        <v>37</v>
      </c>
      <c r="L26260" t="s">
        <v>53</v>
      </c>
      <c r="M26260" t="s">
        <v>73</v>
      </c>
      <c r="N26260" t="s">
        <v>74</v>
      </c>
      <c r="O26260" t="s">
        <v>75</v>
      </c>
      <c r="P26260" s="1">
        <v>38353</v>
      </c>
      <c r="Q26260" t="s">
        <v>53</v>
      </c>
      <c r="R26260" t="s">
        <v>56</v>
      </c>
      <c r="S26260" t="s">
        <v>41</v>
      </c>
      <c r="T26260" t="s">
        <v>75771</v>
      </c>
      <c r="U26260" t="s">
        <v>75771</v>
      </c>
      <c r="V26260">
        <v>0</v>
      </c>
      <c r="W26260">
        <v>0</v>
      </c>
      <c r="X26260">
        <v>0</v>
      </c>
      <c r="Y26260">
        <v>1</v>
      </c>
      <c r="Z26260">
        <v>0</v>
      </c>
      <c r="AA26260">
        <v>0</v>
      </c>
      <c r="AB26260">
        <v>0</v>
      </c>
      <c r="AC26260">
        <v>0</v>
      </c>
      <c r="AD26260">
        <v>0</v>
      </c>
    </row>
    <row r="26261" spans="1:30" hidden="1" x14ac:dyDescent="0.3">
      <c r="A26261" t="s">
        <v>76036</v>
      </c>
      <c r="B26261" t="s">
        <v>76041</v>
      </c>
      <c r="C26261" t="s">
        <v>32</v>
      </c>
      <c r="E26261" s="1">
        <v>40180</v>
      </c>
      <c r="F26261">
        <v>720000</v>
      </c>
      <c r="G26261" t="s">
        <v>76036</v>
      </c>
      <c r="H26261" t="s">
        <v>76038</v>
      </c>
      <c r="I26261" t="s">
        <v>76039</v>
      </c>
      <c r="J26261" t="s">
        <v>75771</v>
      </c>
      <c r="K26261" t="s">
        <v>37</v>
      </c>
      <c r="L26261" t="s">
        <v>53</v>
      </c>
      <c r="M26261" t="s">
        <v>73</v>
      </c>
      <c r="N26261" t="s">
        <v>74</v>
      </c>
      <c r="O26261" t="s">
        <v>75</v>
      </c>
      <c r="P26261" s="1">
        <v>38353</v>
      </c>
      <c r="Q26261" t="s">
        <v>53</v>
      </c>
      <c r="R26261" t="s">
        <v>56</v>
      </c>
      <c r="S26261" t="s">
        <v>41</v>
      </c>
      <c r="T26261" t="s">
        <v>75771</v>
      </c>
      <c r="U26261" t="s">
        <v>75771</v>
      </c>
      <c r="V26261">
        <v>0</v>
      </c>
      <c r="W26261">
        <v>0</v>
      </c>
      <c r="X26261">
        <v>0</v>
      </c>
      <c r="Y26261">
        <v>1</v>
      </c>
      <c r="Z26261">
        <v>0</v>
      </c>
      <c r="AA26261">
        <v>0</v>
      </c>
      <c r="AB26261">
        <v>0</v>
      </c>
      <c r="AC26261">
        <v>0</v>
      </c>
      <c r="AD26261">
        <v>0</v>
      </c>
    </row>
    <row r="26262" spans="1:30" hidden="1" x14ac:dyDescent="0.3">
      <c r="A26262" t="s">
        <v>76042</v>
      </c>
      <c r="B26262" t="s">
        <v>76043</v>
      </c>
      <c r="C26262" t="s">
        <v>32</v>
      </c>
      <c r="D26262" t="s">
        <v>50</v>
      </c>
      <c r="E26262" s="1">
        <v>39728</v>
      </c>
      <c r="F26262">
        <v>4500000</v>
      </c>
      <c r="G26262" t="s">
        <v>76042</v>
      </c>
      <c r="H26262" t="s">
        <v>76044</v>
      </c>
      <c r="J26262" t="s">
        <v>75771</v>
      </c>
      <c r="K26262" t="s">
        <v>109</v>
      </c>
      <c r="L26262" t="s">
        <v>53</v>
      </c>
      <c r="M26262" t="s">
        <v>123</v>
      </c>
      <c r="N26262" t="s">
        <v>923</v>
      </c>
      <c r="O26262" t="s">
        <v>923</v>
      </c>
      <c r="Q26262" t="s">
        <v>53</v>
      </c>
      <c r="R26262" t="s">
        <v>56</v>
      </c>
      <c r="S26262" t="s">
        <v>41</v>
      </c>
      <c r="T26262" t="s">
        <v>75771</v>
      </c>
      <c r="U26262" t="s">
        <v>75771</v>
      </c>
      <c r="V26262">
        <v>0</v>
      </c>
      <c r="W26262">
        <v>0</v>
      </c>
      <c r="X26262">
        <v>0</v>
      </c>
      <c r="Y26262">
        <v>1</v>
      </c>
      <c r="Z26262">
        <v>0</v>
      </c>
      <c r="AA26262">
        <v>0</v>
      </c>
      <c r="AB26262">
        <v>0</v>
      </c>
      <c r="AC26262">
        <v>0</v>
      </c>
      <c r="AD26262">
        <v>0</v>
      </c>
    </row>
    <row r="26263" spans="1:30" hidden="1" x14ac:dyDescent="0.3">
      <c r="A26263" t="s">
        <v>76045</v>
      </c>
      <c r="B26263" t="s">
        <v>76046</v>
      </c>
      <c r="C26263" t="s">
        <v>32</v>
      </c>
      <c r="E26263" t="s">
        <v>7242</v>
      </c>
      <c r="F26263">
        <v>1600000</v>
      </c>
      <c r="G26263" t="s">
        <v>76045</v>
      </c>
      <c r="H26263" t="s">
        <v>76047</v>
      </c>
      <c r="I26263" t="s">
        <v>76048</v>
      </c>
      <c r="J26263" t="s">
        <v>75771</v>
      </c>
      <c r="K26263" t="s">
        <v>37</v>
      </c>
      <c r="L26263" t="s">
        <v>53</v>
      </c>
      <c r="M26263" t="s">
        <v>54</v>
      </c>
      <c r="N26263" t="s">
        <v>95</v>
      </c>
      <c r="O26263" t="s">
        <v>1074</v>
      </c>
      <c r="P26263" s="1">
        <v>39083</v>
      </c>
      <c r="Q26263" t="s">
        <v>53</v>
      </c>
      <c r="R26263" t="s">
        <v>56</v>
      </c>
      <c r="S26263" t="s">
        <v>41</v>
      </c>
      <c r="T26263" t="s">
        <v>75771</v>
      </c>
      <c r="U26263" t="s">
        <v>75771</v>
      </c>
      <c r="V26263">
        <v>0</v>
      </c>
      <c r="W26263">
        <v>0</v>
      </c>
      <c r="X26263">
        <v>0</v>
      </c>
      <c r="Y26263">
        <v>1</v>
      </c>
      <c r="Z26263">
        <v>0</v>
      </c>
      <c r="AA26263">
        <v>0</v>
      </c>
      <c r="AB26263">
        <v>0</v>
      </c>
      <c r="AC26263">
        <v>0</v>
      </c>
      <c r="AD26263">
        <v>0</v>
      </c>
    </row>
    <row r="26264" spans="1:30" hidden="1" x14ac:dyDescent="0.3">
      <c r="A26264" t="s">
        <v>76049</v>
      </c>
      <c r="B26264" t="s">
        <v>76050</v>
      </c>
      <c r="C26264" t="s">
        <v>32</v>
      </c>
      <c r="E26264" t="s">
        <v>9652</v>
      </c>
      <c r="F26264">
        <v>1218942</v>
      </c>
      <c r="G26264" t="s">
        <v>76049</v>
      </c>
      <c r="H26264" t="s">
        <v>76051</v>
      </c>
      <c r="J26264" t="s">
        <v>75771</v>
      </c>
      <c r="K26264" t="s">
        <v>37</v>
      </c>
      <c r="L26264" t="s">
        <v>53</v>
      </c>
      <c r="M26264" t="s">
        <v>116</v>
      </c>
      <c r="N26264" t="s">
        <v>117</v>
      </c>
      <c r="O26264" t="s">
        <v>26473</v>
      </c>
      <c r="Q26264" t="s">
        <v>53</v>
      </c>
      <c r="R26264" t="s">
        <v>56</v>
      </c>
      <c r="S26264" t="s">
        <v>41</v>
      </c>
      <c r="T26264" t="s">
        <v>75771</v>
      </c>
      <c r="U26264" t="s">
        <v>75771</v>
      </c>
      <c r="V26264">
        <v>0</v>
      </c>
      <c r="W26264">
        <v>0</v>
      </c>
      <c r="X26264">
        <v>0</v>
      </c>
      <c r="Y26264">
        <v>1</v>
      </c>
      <c r="Z26264">
        <v>0</v>
      </c>
      <c r="AA26264">
        <v>0</v>
      </c>
      <c r="AB26264">
        <v>0</v>
      </c>
      <c r="AC26264">
        <v>0</v>
      </c>
      <c r="AD26264">
        <v>0</v>
      </c>
    </row>
    <row r="26265" spans="1:30" hidden="1" x14ac:dyDescent="0.3">
      <c r="A26265" t="s">
        <v>76052</v>
      </c>
      <c r="B26265" t="s">
        <v>76053</v>
      </c>
      <c r="C26265" t="s">
        <v>32</v>
      </c>
      <c r="D26265" t="s">
        <v>50</v>
      </c>
      <c r="E26265" s="1">
        <v>40184</v>
      </c>
      <c r="F26265">
        <v>3000000</v>
      </c>
      <c r="G26265" t="s">
        <v>76052</v>
      </c>
      <c r="H26265" t="s">
        <v>76054</v>
      </c>
      <c r="I26265" t="s">
        <v>76055</v>
      </c>
      <c r="J26265" t="s">
        <v>75771</v>
      </c>
      <c r="K26265" t="s">
        <v>72</v>
      </c>
      <c r="L26265" t="s">
        <v>53</v>
      </c>
      <c r="M26265" t="s">
        <v>54</v>
      </c>
      <c r="N26265" t="s">
        <v>712</v>
      </c>
      <c r="O26265" t="s">
        <v>19339</v>
      </c>
      <c r="P26265" s="1">
        <v>40184</v>
      </c>
      <c r="Q26265" t="s">
        <v>53</v>
      </c>
      <c r="R26265" t="s">
        <v>56</v>
      </c>
      <c r="S26265" t="s">
        <v>41</v>
      </c>
      <c r="T26265" t="s">
        <v>75771</v>
      </c>
      <c r="U26265" t="s">
        <v>75771</v>
      </c>
      <c r="V26265">
        <v>0</v>
      </c>
      <c r="W26265">
        <v>0</v>
      </c>
      <c r="X26265">
        <v>0</v>
      </c>
      <c r="Y26265">
        <v>1</v>
      </c>
      <c r="Z26265">
        <v>0</v>
      </c>
      <c r="AA26265">
        <v>0</v>
      </c>
      <c r="AB26265">
        <v>0</v>
      </c>
      <c r="AC26265">
        <v>0</v>
      </c>
      <c r="AD26265">
        <v>0</v>
      </c>
    </row>
    <row r="26266" spans="1:30" hidden="1" x14ac:dyDescent="0.3">
      <c r="A26266" t="s">
        <v>76056</v>
      </c>
      <c r="B26266" t="s">
        <v>76057</v>
      </c>
      <c r="C26266" t="s">
        <v>32</v>
      </c>
      <c r="D26266" t="s">
        <v>50</v>
      </c>
      <c r="E26266" s="1">
        <v>40798</v>
      </c>
      <c r="F26266">
        <v>13000000</v>
      </c>
      <c r="G26266" t="s">
        <v>76056</v>
      </c>
      <c r="H26266" t="s">
        <v>76058</v>
      </c>
      <c r="I26266" t="s">
        <v>76059</v>
      </c>
      <c r="J26266" t="s">
        <v>75771</v>
      </c>
      <c r="K26266" t="s">
        <v>37</v>
      </c>
      <c r="L26266" t="s">
        <v>53</v>
      </c>
      <c r="M26266" t="s">
        <v>54</v>
      </c>
      <c r="N26266" t="s">
        <v>95</v>
      </c>
      <c r="O26266" t="s">
        <v>2083</v>
      </c>
      <c r="Q26266" t="s">
        <v>53</v>
      </c>
      <c r="R26266" t="s">
        <v>56</v>
      </c>
      <c r="S26266" t="s">
        <v>41</v>
      </c>
      <c r="T26266" t="s">
        <v>75771</v>
      </c>
      <c r="U26266" t="s">
        <v>75771</v>
      </c>
      <c r="V26266">
        <v>0</v>
      </c>
      <c r="W26266">
        <v>0</v>
      </c>
      <c r="X26266">
        <v>0</v>
      </c>
      <c r="Y26266">
        <v>1</v>
      </c>
      <c r="Z26266">
        <v>0</v>
      </c>
      <c r="AA26266">
        <v>0</v>
      </c>
      <c r="AB26266">
        <v>0</v>
      </c>
      <c r="AC26266">
        <v>0</v>
      </c>
      <c r="AD26266">
        <v>0</v>
      </c>
    </row>
    <row r="26267" spans="1:30" hidden="1" x14ac:dyDescent="0.3">
      <c r="A26267" t="s">
        <v>76060</v>
      </c>
      <c r="B26267" t="s">
        <v>76061</v>
      </c>
      <c r="C26267" t="s">
        <v>32</v>
      </c>
      <c r="D26267" t="s">
        <v>322</v>
      </c>
      <c r="E26267" t="s">
        <v>11323</v>
      </c>
      <c r="F26267">
        <v>11000000</v>
      </c>
      <c r="G26267" t="s">
        <v>76060</v>
      </c>
      <c r="H26267" t="s">
        <v>76062</v>
      </c>
      <c r="I26267" t="s">
        <v>76063</v>
      </c>
      <c r="J26267" t="s">
        <v>75771</v>
      </c>
      <c r="K26267" t="s">
        <v>37</v>
      </c>
      <c r="L26267" t="s">
        <v>53</v>
      </c>
      <c r="M26267" t="s">
        <v>54</v>
      </c>
      <c r="N26267" t="s">
        <v>55</v>
      </c>
      <c r="O26267" t="s">
        <v>1792</v>
      </c>
      <c r="P26267" s="1">
        <v>36161</v>
      </c>
      <c r="Q26267" t="s">
        <v>53</v>
      </c>
      <c r="R26267" t="s">
        <v>56</v>
      </c>
      <c r="S26267" t="s">
        <v>41</v>
      </c>
      <c r="T26267" t="s">
        <v>75771</v>
      </c>
      <c r="U26267" t="s">
        <v>75771</v>
      </c>
      <c r="V26267">
        <v>0</v>
      </c>
      <c r="W26267">
        <v>0</v>
      </c>
      <c r="X26267">
        <v>0</v>
      </c>
      <c r="Y26267">
        <v>1</v>
      </c>
      <c r="Z26267">
        <v>0</v>
      </c>
      <c r="AA26267">
        <v>0</v>
      </c>
      <c r="AB26267">
        <v>0</v>
      </c>
      <c r="AC26267">
        <v>0</v>
      </c>
      <c r="AD26267">
        <v>0</v>
      </c>
    </row>
    <row r="26268" spans="1:30" hidden="1" x14ac:dyDescent="0.3">
      <c r="A26268" t="s">
        <v>76060</v>
      </c>
      <c r="B26268" t="s">
        <v>76064</v>
      </c>
      <c r="C26268" t="s">
        <v>32</v>
      </c>
      <c r="D26268" t="s">
        <v>50</v>
      </c>
      <c r="E26268" s="1">
        <v>37993</v>
      </c>
      <c r="F26268">
        <v>11000000</v>
      </c>
      <c r="G26268" t="s">
        <v>76060</v>
      </c>
      <c r="H26268" t="s">
        <v>76062</v>
      </c>
      <c r="I26268" t="s">
        <v>76063</v>
      </c>
      <c r="J26268" t="s">
        <v>75771</v>
      </c>
      <c r="K26268" t="s">
        <v>37</v>
      </c>
      <c r="L26268" t="s">
        <v>53</v>
      </c>
      <c r="M26268" t="s">
        <v>54</v>
      </c>
      <c r="N26268" t="s">
        <v>55</v>
      </c>
      <c r="O26268" t="s">
        <v>1792</v>
      </c>
      <c r="P26268" s="1">
        <v>36161</v>
      </c>
      <c r="Q26268" t="s">
        <v>53</v>
      </c>
      <c r="R26268" t="s">
        <v>56</v>
      </c>
      <c r="S26268" t="s">
        <v>41</v>
      </c>
      <c r="T26268" t="s">
        <v>75771</v>
      </c>
      <c r="U26268" t="s">
        <v>75771</v>
      </c>
      <c r="V26268">
        <v>0</v>
      </c>
      <c r="W26268">
        <v>0</v>
      </c>
      <c r="X26268">
        <v>0</v>
      </c>
      <c r="Y26268">
        <v>1</v>
      </c>
      <c r="Z26268">
        <v>0</v>
      </c>
      <c r="AA26268">
        <v>0</v>
      </c>
      <c r="AB26268">
        <v>0</v>
      </c>
      <c r="AC26268">
        <v>0</v>
      </c>
      <c r="AD26268">
        <v>0</v>
      </c>
    </row>
    <row r="26269" spans="1:30" hidden="1" x14ac:dyDescent="0.3">
      <c r="A26269" t="s">
        <v>76065</v>
      </c>
      <c r="B26269" t="s">
        <v>76066</v>
      </c>
      <c r="C26269" t="s">
        <v>32</v>
      </c>
      <c r="D26269" t="s">
        <v>50</v>
      </c>
      <c r="E26269" s="1">
        <v>38603</v>
      </c>
      <c r="F26269">
        <v>8000000</v>
      </c>
      <c r="G26269" t="s">
        <v>76065</v>
      </c>
      <c r="H26269" t="s">
        <v>76067</v>
      </c>
      <c r="I26269" t="s">
        <v>76068</v>
      </c>
      <c r="J26269" t="s">
        <v>75771</v>
      </c>
      <c r="K26269" t="s">
        <v>72</v>
      </c>
      <c r="L26269" t="s">
        <v>53</v>
      </c>
      <c r="M26269" t="s">
        <v>54</v>
      </c>
      <c r="N26269" t="s">
        <v>95</v>
      </c>
      <c r="O26269" t="s">
        <v>1313</v>
      </c>
      <c r="P26269" s="1">
        <v>35802</v>
      </c>
      <c r="Q26269" t="s">
        <v>53</v>
      </c>
      <c r="R26269" t="s">
        <v>56</v>
      </c>
      <c r="S26269" t="s">
        <v>41</v>
      </c>
      <c r="T26269" t="s">
        <v>75771</v>
      </c>
      <c r="U26269" t="s">
        <v>75771</v>
      </c>
      <c r="V26269">
        <v>0</v>
      </c>
      <c r="W26269">
        <v>0</v>
      </c>
      <c r="X26269">
        <v>0</v>
      </c>
      <c r="Y26269">
        <v>1</v>
      </c>
      <c r="Z26269">
        <v>0</v>
      </c>
      <c r="AA26269">
        <v>0</v>
      </c>
      <c r="AB26269">
        <v>0</v>
      </c>
      <c r="AC26269">
        <v>0</v>
      </c>
      <c r="AD26269">
        <v>0</v>
      </c>
    </row>
    <row r="26270" spans="1:30" hidden="1" x14ac:dyDescent="0.3">
      <c r="A26270" t="s">
        <v>76069</v>
      </c>
      <c r="B26270" t="s">
        <v>76070</v>
      </c>
      <c r="C26270" t="s">
        <v>32</v>
      </c>
      <c r="D26270" t="s">
        <v>50</v>
      </c>
      <c r="E26270" s="1">
        <v>39090</v>
      </c>
      <c r="F26270">
        <v>5500000</v>
      </c>
      <c r="G26270" t="s">
        <v>76069</v>
      </c>
      <c r="H26270" t="s">
        <v>76071</v>
      </c>
      <c r="I26270" t="s">
        <v>76072</v>
      </c>
      <c r="J26270" t="s">
        <v>76073</v>
      </c>
      <c r="K26270" t="s">
        <v>72</v>
      </c>
      <c r="L26270" t="s">
        <v>53</v>
      </c>
      <c r="M26270" t="s">
        <v>150</v>
      </c>
      <c r="N26270" t="s">
        <v>151</v>
      </c>
      <c r="O26270" t="s">
        <v>911</v>
      </c>
      <c r="Q26270" t="s">
        <v>53</v>
      </c>
      <c r="R26270" t="s">
        <v>56</v>
      </c>
      <c r="S26270" t="s">
        <v>41</v>
      </c>
      <c r="T26270" t="s">
        <v>75771</v>
      </c>
      <c r="U26270" t="s">
        <v>75771</v>
      </c>
      <c r="V26270">
        <v>0</v>
      </c>
      <c r="W26270">
        <v>0</v>
      </c>
      <c r="X26270">
        <v>0</v>
      </c>
      <c r="Y26270">
        <v>1</v>
      </c>
      <c r="Z26270">
        <v>0</v>
      </c>
      <c r="AA26270">
        <v>0</v>
      </c>
      <c r="AB26270">
        <v>0</v>
      </c>
      <c r="AC26270">
        <v>0</v>
      </c>
      <c r="AD26270">
        <v>0</v>
      </c>
    </row>
    <row r="26271" spans="1:30" hidden="1" x14ac:dyDescent="0.3">
      <c r="A26271" t="s">
        <v>76069</v>
      </c>
      <c r="B26271" t="s">
        <v>76074</v>
      </c>
      <c r="C26271" t="s">
        <v>32</v>
      </c>
      <c r="D26271" t="s">
        <v>33</v>
      </c>
      <c r="E26271" t="s">
        <v>7752</v>
      </c>
      <c r="F26271">
        <v>3000000</v>
      </c>
      <c r="G26271" t="s">
        <v>76069</v>
      </c>
      <c r="H26271" t="s">
        <v>76071</v>
      </c>
      <c r="I26271" t="s">
        <v>76072</v>
      </c>
      <c r="J26271" t="s">
        <v>76073</v>
      </c>
      <c r="K26271" t="s">
        <v>72</v>
      </c>
      <c r="L26271" t="s">
        <v>53</v>
      </c>
      <c r="M26271" t="s">
        <v>150</v>
      </c>
      <c r="N26271" t="s">
        <v>151</v>
      </c>
      <c r="O26271" t="s">
        <v>911</v>
      </c>
      <c r="Q26271" t="s">
        <v>53</v>
      </c>
      <c r="R26271" t="s">
        <v>56</v>
      </c>
      <c r="S26271" t="s">
        <v>41</v>
      </c>
      <c r="T26271" t="s">
        <v>75771</v>
      </c>
      <c r="U26271" t="s">
        <v>75771</v>
      </c>
      <c r="V26271">
        <v>0</v>
      </c>
      <c r="W26271">
        <v>0</v>
      </c>
      <c r="X26271">
        <v>0</v>
      </c>
      <c r="Y26271">
        <v>1</v>
      </c>
      <c r="Z26271">
        <v>0</v>
      </c>
      <c r="AA26271">
        <v>0</v>
      </c>
      <c r="AB26271">
        <v>0</v>
      </c>
      <c r="AC26271">
        <v>0</v>
      </c>
      <c r="AD26271">
        <v>0</v>
      </c>
    </row>
    <row r="26272" spans="1:30" hidden="1" x14ac:dyDescent="0.3">
      <c r="A26272" t="s">
        <v>76075</v>
      </c>
      <c r="B26272" t="s">
        <v>76076</v>
      </c>
      <c r="C26272" t="s">
        <v>32</v>
      </c>
      <c r="E26272" s="1">
        <v>40700</v>
      </c>
      <c r="F26272">
        <v>1527500</v>
      </c>
      <c r="G26272" t="s">
        <v>76075</v>
      </c>
      <c r="H26272" t="s">
        <v>76077</v>
      </c>
      <c r="I26272" t="s">
        <v>76078</v>
      </c>
      <c r="J26272" t="s">
        <v>75771</v>
      </c>
      <c r="K26272" t="s">
        <v>37</v>
      </c>
      <c r="L26272" t="s">
        <v>53</v>
      </c>
      <c r="M26272" t="s">
        <v>54</v>
      </c>
      <c r="N26272" t="s">
        <v>95</v>
      </c>
      <c r="O26272" t="s">
        <v>3668</v>
      </c>
      <c r="P26272" s="1">
        <v>40179</v>
      </c>
      <c r="Q26272" t="s">
        <v>53</v>
      </c>
      <c r="R26272" t="s">
        <v>56</v>
      </c>
      <c r="S26272" t="s">
        <v>41</v>
      </c>
      <c r="T26272" t="s">
        <v>75771</v>
      </c>
      <c r="U26272" t="s">
        <v>75771</v>
      </c>
      <c r="V26272">
        <v>0</v>
      </c>
      <c r="W26272">
        <v>0</v>
      </c>
      <c r="X26272">
        <v>0</v>
      </c>
      <c r="Y26272">
        <v>1</v>
      </c>
      <c r="Z26272">
        <v>0</v>
      </c>
      <c r="AA26272">
        <v>0</v>
      </c>
      <c r="AB26272">
        <v>0</v>
      </c>
      <c r="AC26272">
        <v>0</v>
      </c>
      <c r="AD26272">
        <v>0</v>
      </c>
    </row>
    <row r="26273" spans="1:30" hidden="1" x14ac:dyDescent="0.3">
      <c r="A26273" t="s">
        <v>76079</v>
      </c>
      <c r="B26273" t="s">
        <v>76080</v>
      </c>
      <c r="C26273" t="s">
        <v>32</v>
      </c>
      <c r="D26273" t="s">
        <v>50</v>
      </c>
      <c r="E26273" t="s">
        <v>14448</v>
      </c>
      <c r="F26273">
        <v>8250000</v>
      </c>
      <c r="G26273" t="s">
        <v>76079</v>
      </c>
      <c r="H26273" t="s">
        <v>76081</v>
      </c>
      <c r="I26273" t="s">
        <v>76082</v>
      </c>
      <c r="J26273" t="s">
        <v>76083</v>
      </c>
      <c r="K26273" t="s">
        <v>37</v>
      </c>
      <c r="L26273" t="s">
        <v>53</v>
      </c>
      <c r="M26273" t="s">
        <v>73</v>
      </c>
      <c r="N26273" t="s">
        <v>74</v>
      </c>
      <c r="O26273" t="s">
        <v>75</v>
      </c>
      <c r="P26273" s="1">
        <v>39448</v>
      </c>
      <c r="Q26273" t="s">
        <v>53</v>
      </c>
      <c r="R26273" t="s">
        <v>56</v>
      </c>
      <c r="S26273" t="s">
        <v>41</v>
      </c>
      <c r="T26273" t="s">
        <v>75771</v>
      </c>
      <c r="U26273" t="s">
        <v>75771</v>
      </c>
      <c r="V26273">
        <v>0</v>
      </c>
      <c r="W26273">
        <v>0</v>
      </c>
      <c r="X26273">
        <v>0</v>
      </c>
      <c r="Y26273">
        <v>1</v>
      </c>
      <c r="Z26273">
        <v>0</v>
      </c>
      <c r="AA26273">
        <v>0</v>
      </c>
      <c r="AB26273">
        <v>0</v>
      </c>
      <c r="AC26273">
        <v>0</v>
      </c>
      <c r="AD26273">
        <v>0</v>
      </c>
    </row>
    <row r="26274" spans="1:30" hidden="1" x14ac:dyDescent="0.3">
      <c r="A26274" t="s">
        <v>76084</v>
      </c>
      <c r="B26274" t="s">
        <v>76085</v>
      </c>
      <c r="C26274" t="s">
        <v>32</v>
      </c>
      <c r="D26274" t="s">
        <v>33</v>
      </c>
      <c r="E26274" s="1">
        <v>38718</v>
      </c>
      <c r="F26274">
        <v>4200000</v>
      </c>
      <c r="G26274" t="s">
        <v>76084</v>
      </c>
      <c r="H26274" t="s">
        <v>76086</v>
      </c>
      <c r="I26274" t="s">
        <v>76087</v>
      </c>
      <c r="J26274" t="s">
        <v>76088</v>
      </c>
      <c r="K26274" t="s">
        <v>37</v>
      </c>
      <c r="L26274" t="s">
        <v>53</v>
      </c>
      <c r="M26274" t="s">
        <v>73</v>
      </c>
      <c r="N26274" t="s">
        <v>74</v>
      </c>
      <c r="O26274" t="s">
        <v>75</v>
      </c>
      <c r="P26274" s="1">
        <v>37257</v>
      </c>
      <c r="Q26274" t="s">
        <v>53</v>
      </c>
      <c r="R26274" t="s">
        <v>56</v>
      </c>
      <c r="S26274" t="s">
        <v>41</v>
      </c>
      <c r="T26274" t="s">
        <v>75771</v>
      </c>
      <c r="U26274" t="s">
        <v>75771</v>
      </c>
      <c r="V26274">
        <v>0</v>
      </c>
      <c r="W26274">
        <v>0</v>
      </c>
      <c r="X26274">
        <v>0</v>
      </c>
      <c r="Y26274">
        <v>1</v>
      </c>
      <c r="Z26274">
        <v>0</v>
      </c>
      <c r="AA26274">
        <v>0</v>
      </c>
      <c r="AB26274">
        <v>0</v>
      </c>
      <c r="AC26274">
        <v>0</v>
      </c>
      <c r="AD26274">
        <v>0</v>
      </c>
    </row>
    <row r="26275" spans="1:30" hidden="1" x14ac:dyDescent="0.3">
      <c r="A26275" t="s">
        <v>76084</v>
      </c>
      <c r="B26275" t="s">
        <v>76089</v>
      </c>
      <c r="C26275" t="s">
        <v>32</v>
      </c>
      <c r="D26275" t="s">
        <v>50</v>
      </c>
      <c r="E26275" s="1">
        <v>37987</v>
      </c>
      <c r="F26275">
        <v>2000000</v>
      </c>
      <c r="G26275" t="s">
        <v>76084</v>
      </c>
      <c r="H26275" t="s">
        <v>76086</v>
      </c>
      <c r="I26275" t="s">
        <v>76087</v>
      </c>
      <c r="J26275" t="s">
        <v>76088</v>
      </c>
      <c r="K26275" t="s">
        <v>37</v>
      </c>
      <c r="L26275" t="s">
        <v>53</v>
      </c>
      <c r="M26275" t="s">
        <v>73</v>
      </c>
      <c r="N26275" t="s">
        <v>74</v>
      </c>
      <c r="O26275" t="s">
        <v>75</v>
      </c>
      <c r="P26275" s="1">
        <v>37257</v>
      </c>
      <c r="Q26275" t="s">
        <v>53</v>
      </c>
      <c r="R26275" t="s">
        <v>56</v>
      </c>
      <c r="S26275" t="s">
        <v>41</v>
      </c>
      <c r="T26275" t="s">
        <v>75771</v>
      </c>
      <c r="U26275" t="s">
        <v>75771</v>
      </c>
      <c r="V26275">
        <v>0</v>
      </c>
      <c r="W26275">
        <v>0</v>
      </c>
      <c r="X26275">
        <v>0</v>
      </c>
      <c r="Y26275">
        <v>1</v>
      </c>
      <c r="Z26275">
        <v>0</v>
      </c>
      <c r="AA26275">
        <v>0</v>
      </c>
      <c r="AB26275">
        <v>0</v>
      </c>
      <c r="AC26275">
        <v>0</v>
      </c>
      <c r="AD26275">
        <v>0</v>
      </c>
    </row>
    <row r="26276" spans="1:30" hidden="1" x14ac:dyDescent="0.3">
      <c r="A26276" t="s">
        <v>76090</v>
      </c>
      <c r="B26276" t="s">
        <v>76091</v>
      </c>
      <c r="C26276" t="s">
        <v>32</v>
      </c>
      <c r="E26276" t="s">
        <v>13228</v>
      </c>
      <c r="F26276">
        <v>750000</v>
      </c>
      <c r="G26276" t="s">
        <v>76090</v>
      </c>
      <c r="H26276" t="s">
        <v>76092</v>
      </c>
      <c r="I26276" t="s">
        <v>76093</v>
      </c>
      <c r="J26276" t="s">
        <v>76094</v>
      </c>
      <c r="K26276" t="s">
        <v>72</v>
      </c>
      <c r="L26276" t="s">
        <v>53</v>
      </c>
      <c r="M26276" t="s">
        <v>54</v>
      </c>
      <c r="N26276" t="s">
        <v>95</v>
      </c>
      <c r="O26276" t="s">
        <v>96</v>
      </c>
      <c r="P26276" s="1">
        <v>39448</v>
      </c>
      <c r="Q26276" t="s">
        <v>53</v>
      </c>
      <c r="R26276" t="s">
        <v>56</v>
      </c>
      <c r="S26276" t="s">
        <v>41</v>
      </c>
      <c r="T26276" t="s">
        <v>75771</v>
      </c>
      <c r="U26276" t="s">
        <v>75771</v>
      </c>
      <c r="V26276">
        <v>0</v>
      </c>
      <c r="W26276">
        <v>0</v>
      </c>
      <c r="X26276">
        <v>0</v>
      </c>
      <c r="Y26276">
        <v>1</v>
      </c>
      <c r="Z26276">
        <v>0</v>
      </c>
      <c r="AA26276">
        <v>0</v>
      </c>
      <c r="AB26276">
        <v>0</v>
      </c>
      <c r="AC26276">
        <v>0</v>
      </c>
      <c r="AD26276">
        <v>0</v>
      </c>
    </row>
    <row r="26277" spans="1:30" hidden="1" x14ac:dyDescent="0.3">
      <c r="A26277" t="s">
        <v>76090</v>
      </c>
      <c r="B26277" t="s">
        <v>76095</v>
      </c>
      <c r="C26277" t="s">
        <v>32</v>
      </c>
      <c r="D26277" t="s">
        <v>50</v>
      </c>
      <c r="E26277" s="1">
        <v>39449</v>
      </c>
      <c r="F26277">
        <v>4050000</v>
      </c>
      <c r="G26277" t="s">
        <v>76090</v>
      </c>
      <c r="H26277" t="s">
        <v>76092</v>
      </c>
      <c r="I26277" t="s">
        <v>76093</v>
      </c>
      <c r="J26277" t="s">
        <v>76094</v>
      </c>
      <c r="K26277" t="s">
        <v>72</v>
      </c>
      <c r="L26277" t="s">
        <v>53</v>
      </c>
      <c r="M26277" t="s">
        <v>54</v>
      </c>
      <c r="N26277" t="s">
        <v>95</v>
      </c>
      <c r="O26277" t="s">
        <v>96</v>
      </c>
      <c r="P26277" s="1">
        <v>39448</v>
      </c>
      <c r="Q26277" t="s">
        <v>53</v>
      </c>
      <c r="R26277" t="s">
        <v>56</v>
      </c>
      <c r="S26277" t="s">
        <v>41</v>
      </c>
      <c r="T26277" t="s">
        <v>75771</v>
      </c>
      <c r="U26277" t="s">
        <v>75771</v>
      </c>
      <c r="V26277">
        <v>0</v>
      </c>
      <c r="W26277">
        <v>0</v>
      </c>
      <c r="X26277">
        <v>0</v>
      </c>
      <c r="Y26277">
        <v>1</v>
      </c>
      <c r="Z26277">
        <v>0</v>
      </c>
      <c r="AA26277">
        <v>0</v>
      </c>
      <c r="AB26277">
        <v>0</v>
      </c>
      <c r="AC26277">
        <v>0</v>
      </c>
      <c r="AD26277">
        <v>0</v>
      </c>
    </row>
    <row r="26278" spans="1:30" hidden="1" x14ac:dyDescent="0.3">
      <c r="A26278" t="s">
        <v>76090</v>
      </c>
      <c r="B26278" t="s">
        <v>76096</v>
      </c>
      <c r="C26278" t="s">
        <v>32</v>
      </c>
      <c r="E26278" t="s">
        <v>3048</v>
      </c>
      <c r="F26278">
        <v>21999993</v>
      </c>
      <c r="G26278" t="s">
        <v>76090</v>
      </c>
      <c r="H26278" t="s">
        <v>76092</v>
      </c>
      <c r="I26278" t="s">
        <v>76093</v>
      </c>
      <c r="J26278" t="s">
        <v>76094</v>
      </c>
      <c r="K26278" t="s">
        <v>72</v>
      </c>
      <c r="L26278" t="s">
        <v>53</v>
      </c>
      <c r="M26278" t="s">
        <v>54</v>
      </c>
      <c r="N26278" t="s">
        <v>95</v>
      </c>
      <c r="O26278" t="s">
        <v>96</v>
      </c>
      <c r="P26278" s="1">
        <v>39448</v>
      </c>
      <c r="Q26278" t="s">
        <v>53</v>
      </c>
      <c r="R26278" t="s">
        <v>56</v>
      </c>
      <c r="S26278" t="s">
        <v>41</v>
      </c>
      <c r="T26278" t="s">
        <v>75771</v>
      </c>
      <c r="U26278" t="s">
        <v>75771</v>
      </c>
      <c r="V26278">
        <v>0</v>
      </c>
      <c r="W26278">
        <v>0</v>
      </c>
      <c r="X26278">
        <v>0</v>
      </c>
      <c r="Y26278">
        <v>1</v>
      </c>
      <c r="Z26278">
        <v>0</v>
      </c>
      <c r="AA26278">
        <v>0</v>
      </c>
      <c r="AB26278">
        <v>0</v>
      </c>
      <c r="AC26278">
        <v>0</v>
      </c>
      <c r="AD26278">
        <v>0</v>
      </c>
    </row>
    <row r="26279" spans="1:30" hidden="1" x14ac:dyDescent="0.3">
      <c r="A26279" t="s">
        <v>76097</v>
      </c>
      <c r="B26279" t="s">
        <v>76098</v>
      </c>
      <c r="C26279" t="s">
        <v>32</v>
      </c>
      <c r="D26279" t="s">
        <v>50</v>
      </c>
      <c r="E26279" t="s">
        <v>66191</v>
      </c>
      <c r="F26279">
        <v>1500000</v>
      </c>
      <c r="G26279" t="s">
        <v>76097</v>
      </c>
      <c r="H26279" t="s">
        <v>76099</v>
      </c>
      <c r="I26279" t="s">
        <v>76100</v>
      </c>
      <c r="J26279" t="s">
        <v>75771</v>
      </c>
      <c r="K26279" t="s">
        <v>109</v>
      </c>
      <c r="L26279" t="s">
        <v>53</v>
      </c>
      <c r="M26279" t="s">
        <v>54</v>
      </c>
      <c r="N26279" t="s">
        <v>95</v>
      </c>
      <c r="O26279" t="s">
        <v>1662</v>
      </c>
      <c r="P26279" s="1">
        <v>38718</v>
      </c>
      <c r="Q26279" t="s">
        <v>53</v>
      </c>
      <c r="R26279" t="s">
        <v>56</v>
      </c>
      <c r="S26279" t="s">
        <v>41</v>
      </c>
      <c r="T26279" t="s">
        <v>75771</v>
      </c>
      <c r="U26279" t="s">
        <v>75771</v>
      </c>
      <c r="V26279">
        <v>0</v>
      </c>
      <c r="W26279">
        <v>0</v>
      </c>
      <c r="X26279">
        <v>0</v>
      </c>
      <c r="Y26279">
        <v>1</v>
      </c>
      <c r="Z26279">
        <v>0</v>
      </c>
      <c r="AA26279">
        <v>0</v>
      </c>
      <c r="AB26279">
        <v>0</v>
      </c>
      <c r="AC26279">
        <v>0</v>
      </c>
      <c r="AD26279">
        <v>0</v>
      </c>
    </row>
    <row r="26280" spans="1:30" hidden="1" x14ac:dyDescent="0.3">
      <c r="A26280" t="s">
        <v>76097</v>
      </c>
      <c r="B26280" t="s">
        <v>76101</v>
      </c>
      <c r="C26280" t="s">
        <v>32</v>
      </c>
      <c r="D26280" t="s">
        <v>50</v>
      </c>
      <c r="E26280" t="s">
        <v>8252</v>
      </c>
      <c r="F26280">
        <v>6000000</v>
      </c>
      <c r="G26280" t="s">
        <v>76097</v>
      </c>
      <c r="H26280" t="s">
        <v>76099</v>
      </c>
      <c r="I26280" t="s">
        <v>76100</v>
      </c>
      <c r="J26280" t="s">
        <v>75771</v>
      </c>
      <c r="K26280" t="s">
        <v>109</v>
      </c>
      <c r="L26280" t="s">
        <v>53</v>
      </c>
      <c r="M26280" t="s">
        <v>54</v>
      </c>
      <c r="N26280" t="s">
        <v>95</v>
      </c>
      <c r="O26280" t="s">
        <v>1662</v>
      </c>
      <c r="P26280" s="1">
        <v>38718</v>
      </c>
      <c r="Q26280" t="s">
        <v>53</v>
      </c>
      <c r="R26280" t="s">
        <v>56</v>
      </c>
      <c r="S26280" t="s">
        <v>41</v>
      </c>
      <c r="T26280" t="s">
        <v>75771</v>
      </c>
      <c r="U26280" t="s">
        <v>75771</v>
      </c>
      <c r="V26280">
        <v>0</v>
      </c>
      <c r="W26280">
        <v>0</v>
      </c>
      <c r="X26280">
        <v>0</v>
      </c>
      <c r="Y26280">
        <v>1</v>
      </c>
      <c r="Z26280">
        <v>0</v>
      </c>
      <c r="AA26280">
        <v>0</v>
      </c>
      <c r="AB26280">
        <v>0</v>
      </c>
      <c r="AC26280">
        <v>0</v>
      </c>
      <c r="AD26280">
        <v>0</v>
      </c>
    </row>
    <row r="26281" spans="1:30" hidden="1" x14ac:dyDescent="0.3">
      <c r="A26281" t="s">
        <v>76102</v>
      </c>
      <c r="B26281" t="s">
        <v>76103</v>
      </c>
      <c r="C26281" t="s">
        <v>32</v>
      </c>
      <c r="D26281" t="s">
        <v>33</v>
      </c>
      <c r="E26281" t="s">
        <v>14987</v>
      </c>
      <c r="F26281">
        <v>5000000</v>
      </c>
      <c r="G26281" t="s">
        <v>76102</v>
      </c>
      <c r="H26281" t="s">
        <v>76104</v>
      </c>
      <c r="I26281" t="s">
        <v>76105</v>
      </c>
      <c r="J26281" t="s">
        <v>75771</v>
      </c>
      <c r="K26281" t="s">
        <v>37</v>
      </c>
      <c r="L26281" t="s">
        <v>53</v>
      </c>
      <c r="M26281" t="s">
        <v>73</v>
      </c>
      <c r="N26281" t="s">
        <v>74</v>
      </c>
      <c r="O26281" t="s">
        <v>75</v>
      </c>
      <c r="P26281" s="1">
        <v>38718</v>
      </c>
      <c r="Q26281" t="s">
        <v>53</v>
      </c>
      <c r="R26281" t="s">
        <v>56</v>
      </c>
      <c r="S26281" t="s">
        <v>41</v>
      </c>
      <c r="T26281" t="s">
        <v>75771</v>
      </c>
      <c r="U26281" t="s">
        <v>75771</v>
      </c>
      <c r="V26281">
        <v>0</v>
      </c>
      <c r="W26281">
        <v>0</v>
      </c>
      <c r="X26281">
        <v>0</v>
      </c>
      <c r="Y26281">
        <v>1</v>
      </c>
      <c r="Z26281">
        <v>0</v>
      </c>
      <c r="AA26281">
        <v>0</v>
      </c>
      <c r="AB26281">
        <v>0</v>
      </c>
      <c r="AC26281">
        <v>0</v>
      </c>
      <c r="AD26281">
        <v>0</v>
      </c>
    </row>
    <row r="26282" spans="1:30" hidden="1" x14ac:dyDescent="0.3">
      <c r="A26282" t="s">
        <v>76102</v>
      </c>
      <c r="B26282" t="s">
        <v>76106</v>
      </c>
      <c r="C26282" t="s">
        <v>32</v>
      </c>
      <c r="D26282" t="s">
        <v>50</v>
      </c>
      <c r="E26282" s="1">
        <v>39084</v>
      </c>
      <c r="F26282">
        <v>1000000</v>
      </c>
      <c r="G26282" t="s">
        <v>76102</v>
      </c>
      <c r="H26282" t="s">
        <v>76104</v>
      </c>
      <c r="I26282" t="s">
        <v>76105</v>
      </c>
      <c r="J26282" t="s">
        <v>75771</v>
      </c>
      <c r="K26282" t="s">
        <v>37</v>
      </c>
      <c r="L26282" t="s">
        <v>53</v>
      </c>
      <c r="M26282" t="s">
        <v>73</v>
      </c>
      <c r="N26282" t="s">
        <v>74</v>
      </c>
      <c r="O26282" t="s">
        <v>75</v>
      </c>
      <c r="P26282" s="1">
        <v>38718</v>
      </c>
      <c r="Q26282" t="s">
        <v>53</v>
      </c>
      <c r="R26282" t="s">
        <v>56</v>
      </c>
      <c r="S26282" t="s">
        <v>41</v>
      </c>
      <c r="T26282" t="s">
        <v>75771</v>
      </c>
      <c r="U26282" t="s">
        <v>75771</v>
      </c>
      <c r="V26282">
        <v>0</v>
      </c>
      <c r="W26282">
        <v>0</v>
      </c>
      <c r="X26282">
        <v>0</v>
      </c>
      <c r="Y26282">
        <v>1</v>
      </c>
      <c r="Z26282">
        <v>0</v>
      </c>
      <c r="AA26282">
        <v>0</v>
      </c>
      <c r="AB26282">
        <v>0</v>
      </c>
      <c r="AC26282">
        <v>0</v>
      </c>
      <c r="AD26282">
        <v>0</v>
      </c>
    </row>
    <row r="26283" spans="1:30" hidden="1" x14ac:dyDescent="0.3">
      <c r="A26283" t="s">
        <v>76107</v>
      </c>
      <c r="B26283" t="s">
        <v>76108</v>
      </c>
      <c r="C26283" t="s">
        <v>32</v>
      </c>
      <c r="E26283" t="s">
        <v>65505</v>
      </c>
      <c r="F26283">
        <v>12000000</v>
      </c>
      <c r="G26283" t="s">
        <v>76107</v>
      </c>
      <c r="H26283" t="s">
        <v>76109</v>
      </c>
      <c r="I26283" t="s">
        <v>76110</v>
      </c>
      <c r="J26283" t="s">
        <v>75771</v>
      </c>
      <c r="K26283" t="s">
        <v>37</v>
      </c>
      <c r="L26283" t="s">
        <v>53</v>
      </c>
      <c r="M26283" t="s">
        <v>747</v>
      </c>
      <c r="N26283" t="s">
        <v>748</v>
      </c>
      <c r="O26283" t="s">
        <v>8402</v>
      </c>
      <c r="Q26283" t="s">
        <v>53</v>
      </c>
      <c r="R26283" t="s">
        <v>56</v>
      </c>
      <c r="S26283" t="s">
        <v>41</v>
      </c>
      <c r="T26283" t="s">
        <v>75771</v>
      </c>
      <c r="U26283" t="s">
        <v>75771</v>
      </c>
      <c r="V26283">
        <v>0</v>
      </c>
      <c r="W26283">
        <v>0</v>
      </c>
      <c r="X26283">
        <v>0</v>
      </c>
      <c r="Y26283">
        <v>1</v>
      </c>
      <c r="Z26283">
        <v>0</v>
      </c>
      <c r="AA26283">
        <v>0</v>
      </c>
      <c r="AB26283">
        <v>0</v>
      </c>
      <c r="AC26283">
        <v>0</v>
      </c>
      <c r="AD26283">
        <v>0</v>
      </c>
    </row>
    <row r="26284" spans="1:30" hidden="1" x14ac:dyDescent="0.3">
      <c r="A26284" t="s">
        <v>76111</v>
      </c>
      <c r="B26284" t="s">
        <v>76112</v>
      </c>
      <c r="C26284" t="s">
        <v>32</v>
      </c>
      <c r="E26284" t="s">
        <v>3864</v>
      </c>
      <c r="F26284">
        <v>650000</v>
      </c>
      <c r="G26284" t="s">
        <v>76111</v>
      </c>
      <c r="H26284" t="s">
        <v>76113</v>
      </c>
      <c r="I26284" t="s">
        <v>76114</v>
      </c>
      <c r="J26284" t="s">
        <v>75771</v>
      </c>
      <c r="K26284" t="s">
        <v>37</v>
      </c>
      <c r="L26284" t="s">
        <v>53</v>
      </c>
      <c r="M26284" t="s">
        <v>2952</v>
      </c>
      <c r="N26284" t="s">
        <v>2953</v>
      </c>
      <c r="O26284" t="s">
        <v>2953</v>
      </c>
      <c r="Q26284" t="s">
        <v>53</v>
      </c>
      <c r="R26284" t="s">
        <v>56</v>
      </c>
      <c r="S26284" t="s">
        <v>41</v>
      </c>
      <c r="T26284" t="s">
        <v>75771</v>
      </c>
      <c r="U26284" t="s">
        <v>75771</v>
      </c>
      <c r="V26284">
        <v>0</v>
      </c>
      <c r="W26284">
        <v>0</v>
      </c>
      <c r="X26284">
        <v>0</v>
      </c>
      <c r="Y26284">
        <v>1</v>
      </c>
      <c r="Z26284">
        <v>0</v>
      </c>
      <c r="AA26284">
        <v>0</v>
      </c>
      <c r="AB26284">
        <v>0</v>
      </c>
      <c r="AC26284">
        <v>0</v>
      </c>
      <c r="AD26284">
        <v>0</v>
      </c>
    </row>
    <row r="26285" spans="1:30" hidden="1" x14ac:dyDescent="0.3">
      <c r="A26285" t="s">
        <v>76111</v>
      </c>
      <c r="B26285" t="s">
        <v>76115</v>
      </c>
      <c r="C26285" t="s">
        <v>32</v>
      </c>
      <c r="E26285" t="s">
        <v>13798</v>
      </c>
      <c r="F26285">
        <v>10500000</v>
      </c>
      <c r="G26285" t="s">
        <v>76111</v>
      </c>
      <c r="H26285" t="s">
        <v>76113</v>
      </c>
      <c r="I26285" t="s">
        <v>76114</v>
      </c>
      <c r="J26285" t="s">
        <v>75771</v>
      </c>
      <c r="K26285" t="s">
        <v>37</v>
      </c>
      <c r="L26285" t="s">
        <v>53</v>
      </c>
      <c r="M26285" t="s">
        <v>2952</v>
      </c>
      <c r="N26285" t="s">
        <v>2953</v>
      </c>
      <c r="O26285" t="s">
        <v>2953</v>
      </c>
      <c r="Q26285" t="s">
        <v>53</v>
      </c>
      <c r="R26285" t="s">
        <v>56</v>
      </c>
      <c r="S26285" t="s">
        <v>41</v>
      </c>
      <c r="T26285" t="s">
        <v>75771</v>
      </c>
      <c r="U26285" t="s">
        <v>75771</v>
      </c>
      <c r="V26285">
        <v>0</v>
      </c>
      <c r="W26285">
        <v>0</v>
      </c>
      <c r="X26285">
        <v>0</v>
      </c>
      <c r="Y26285">
        <v>1</v>
      </c>
      <c r="Z26285">
        <v>0</v>
      </c>
      <c r="AA26285">
        <v>0</v>
      </c>
      <c r="AB26285">
        <v>0</v>
      </c>
      <c r="AC26285">
        <v>0</v>
      </c>
      <c r="AD26285">
        <v>0</v>
      </c>
    </row>
    <row r="26286" spans="1:30" hidden="1" x14ac:dyDescent="0.3">
      <c r="A26286" t="s">
        <v>76116</v>
      </c>
      <c r="B26286" t="s">
        <v>76117</v>
      </c>
      <c r="C26286" t="s">
        <v>32</v>
      </c>
      <c r="E26286" s="1">
        <v>40517</v>
      </c>
      <c r="F26286">
        <v>370200</v>
      </c>
      <c r="G26286" t="s">
        <v>76116</v>
      </c>
      <c r="H26286" t="s">
        <v>76118</v>
      </c>
      <c r="J26286" t="s">
        <v>75771</v>
      </c>
      <c r="K26286" t="s">
        <v>37</v>
      </c>
      <c r="L26286" t="s">
        <v>53</v>
      </c>
      <c r="M26286" t="s">
        <v>679</v>
      </c>
      <c r="N26286" t="s">
        <v>13902</v>
      </c>
      <c r="O26286" t="s">
        <v>76119</v>
      </c>
      <c r="P26286" s="1">
        <v>39814</v>
      </c>
      <c r="Q26286" t="s">
        <v>53</v>
      </c>
      <c r="R26286" t="s">
        <v>56</v>
      </c>
      <c r="S26286" t="s">
        <v>41</v>
      </c>
      <c r="T26286" t="s">
        <v>75771</v>
      </c>
      <c r="U26286" t="s">
        <v>75771</v>
      </c>
      <c r="V26286">
        <v>0</v>
      </c>
      <c r="W26286">
        <v>0</v>
      </c>
      <c r="X26286">
        <v>0</v>
      </c>
      <c r="Y26286">
        <v>1</v>
      </c>
      <c r="Z26286">
        <v>0</v>
      </c>
      <c r="AA26286">
        <v>0</v>
      </c>
      <c r="AB26286">
        <v>0</v>
      </c>
      <c r="AC26286">
        <v>0</v>
      </c>
      <c r="AD26286">
        <v>0</v>
      </c>
    </row>
    <row r="26287" spans="1:30" hidden="1" x14ac:dyDescent="0.3">
      <c r="A26287" t="s">
        <v>76120</v>
      </c>
      <c r="B26287" t="s">
        <v>76121</v>
      </c>
      <c r="C26287" t="s">
        <v>32</v>
      </c>
      <c r="D26287" t="s">
        <v>50</v>
      </c>
      <c r="E26287" s="1">
        <v>39631</v>
      </c>
      <c r="F26287">
        <v>1000000</v>
      </c>
      <c r="G26287" t="s">
        <v>76120</v>
      </c>
      <c r="H26287" t="s">
        <v>76122</v>
      </c>
      <c r="I26287" t="s">
        <v>76123</v>
      </c>
      <c r="J26287" t="s">
        <v>76124</v>
      </c>
      <c r="K26287" t="s">
        <v>37</v>
      </c>
      <c r="L26287" t="s">
        <v>53</v>
      </c>
      <c r="M26287" t="s">
        <v>54</v>
      </c>
      <c r="N26287" t="s">
        <v>2394</v>
      </c>
      <c r="O26287" t="s">
        <v>35489</v>
      </c>
      <c r="P26287" s="1">
        <v>39093</v>
      </c>
      <c r="Q26287" t="s">
        <v>53</v>
      </c>
      <c r="R26287" t="s">
        <v>56</v>
      </c>
      <c r="S26287" t="s">
        <v>41</v>
      </c>
      <c r="T26287" t="s">
        <v>75771</v>
      </c>
      <c r="U26287" t="s">
        <v>75771</v>
      </c>
      <c r="V26287">
        <v>0</v>
      </c>
      <c r="W26287">
        <v>0</v>
      </c>
      <c r="X26287">
        <v>0</v>
      </c>
      <c r="Y26287">
        <v>1</v>
      </c>
      <c r="Z26287">
        <v>0</v>
      </c>
      <c r="AA26287">
        <v>0</v>
      </c>
      <c r="AB26287">
        <v>0</v>
      </c>
      <c r="AC26287">
        <v>0</v>
      </c>
      <c r="AD26287">
        <v>0</v>
      </c>
    </row>
    <row r="26288" spans="1:30" hidden="1" x14ac:dyDescent="0.3">
      <c r="A26288" t="s">
        <v>76120</v>
      </c>
      <c r="B26288" t="s">
        <v>76125</v>
      </c>
      <c r="C26288" t="s">
        <v>32</v>
      </c>
      <c r="D26288" t="s">
        <v>33</v>
      </c>
      <c r="E26288" t="s">
        <v>10618</v>
      </c>
      <c r="F26288">
        <v>1000000</v>
      </c>
      <c r="G26288" t="s">
        <v>76120</v>
      </c>
      <c r="H26288" t="s">
        <v>76122</v>
      </c>
      <c r="I26288" t="s">
        <v>76123</v>
      </c>
      <c r="J26288" t="s">
        <v>76124</v>
      </c>
      <c r="K26288" t="s">
        <v>37</v>
      </c>
      <c r="L26288" t="s">
        <v>53</v>
      </c>
      <c r="M26288" t="s">
        <v>54</v>
      </c>
      <c r="N26288" t="s">
        <v>2394</v>
      </c>
      <c r="O26288" t="s">
        <v>35489</v>
      </c>
      <c r="P26288" s="1">
        <v>39093</v>
      </c>
      <c r="Q26288" t="s">
        <v>53</v>
      </c>
      <c r="R26288" t="s">
        <v>56</v>
      </c>
      <c r="S26288" t="s">
        <v>41</v>
      </c>
      <c r="T26288" t="s">
        <v>75771</v>
      </c>
      <c r="U26288" t="s">
        <v>75771</v>
      </c>
      <c r="V26288">
        <v>0</v>
      </c>
      <c r="W26288">
        <v>0</v>
      </c>
      <c r="X26288">
        <v>0</v>
      </c>
      <c r="Y26288">
        <v>1</v>
      </c>
      <c r="Z26288">
        <v>0</v>
      </c>
      <c r="AA26288">
        <v>0</v>
      </c>
      <c r="AB26288">
        <v>0</v>
      </c>
      <c r="AC26288">
        <v>0</v>
      </c>
      <c r="AD26288">
        <v>0</v>
      </c>
    </row>
    <row r="26289" spans="1:30" hidden="1" x14ac:dyDescent="0.3">
      <c r="A26289" t="s">
        <v>76126</v>
      </c>
      <c r="B26289" t="s">
        <v>76127</v>
      </c>
      <c r="C26289" t="s">
        <v>32</v>
      </c>
      <c r="D26289" t="s">
        <v>50</v>
      </c>
      <c r="E26289" s="1">
        <v>40299</v>
      </c>
      <c r="F26289">
        <v>1000000</v>
      </c>
      <c r="G26289" t="s">
        <v>76126</v>
      </c>
      <c r="H26289" t="s">
        <v>76128</v>
      </c>
      <c r="I26289" t="s">
        <v>76129</v>
      </c>
      <c r="J26289" t="s">
        <v>75771</v>
      </c>
      <c r="K26289" t="s">
        <v>72</v>
      </c>
      <c r="L26289" t="s">
        <v>53</v>
      </c>
      <c r="M26289" t="s">
        <v>54</v>
      </c>
      <c r="N26289" t="s">
        <v>95</v>
      </c>
      <c r="O26289" t="s">
        <v>2374</v>
      </c>
      <c r="P26289" s="1">
        <v>39814</v>
      </c>
      <c r="Q26289" t="s">
        <v>53</v>
      </c>
      <c r="R26289" t="s">
        <v>56</v>
      </c>
      <c r="S26289" t="s">
        <v>41</v>
      </c>
      <c r="T26289" t="s">
        <v>75771</v>
      </c>
      <c r="U26289" t="s">
        <v>75771</v>
      </c>
      <c r="V26289">
        <v>0</v>
      </c>
      <c r="W26289">
        <v>0</v>
      </c>
      <c r="X26289">
        <v>0</v>
      </c>
      <c r="Y26289">
        <v>1</v>
      </c>
      <c r="Z26289">
        <v>0</v>
      </c>
      <c r="AA26289">
        <v>0</v>
      </c>
      <c r="AB26289">
        <v>0</v>
      </c>
      <c r="AC26289">
        <v>0</v>
      </c>
      <c r="AD26289">
        <v>0</v>
      </c>
    </row>
    <row r="26290" spans="1:30" hidden="1" x14ac:dyDescent="0.3">
      <c r="A26290" t="s">
        <v>76126</v>
      </c>
      <c r="B26290" t="s">
        <v>76130</v>
      </c>
      <c r="C26290" t="s">
        <v>32</v>
      </c>
      <c r="D26290" t="s">
        <v>50</v>
      </c>
      <c r="E26290" t="s">
        <v>17747</v>
      </c>
      <c r="F26290">
        <v>1000000</v>
      </c>
      <c r="G26290" t="s">
        <v>76126</v>
      </c>
      <c r="H26290" t="s">
        <v>76128</v>
      </c>
      <c r="I26290" t="s">
        <v>76129</v>
      </c>
      <c r="J26290" t="s">
        <v>75771</v>
      </c>
      <c r="K26290" t="s">
        <v>72</v>
      </c>
      <c r="L26290" t="s">
        <v>53</v>
      </c>
      <c r="M26290" t="s">
        <v>54</v>
      </c>
      <c r="N26290" t="s">
        <v>95</v>
      </c>
      <c r="O26290" t="s">
        <v>2374</v>
      </c>
      <c r="P26290" s="1">
        <v>39814</v>
      </c>
      <c r="Q26290" t="s">
        <v>53</v>
      </c>
      <c r="R26290" t="s">
        <v>56</v>
      </c>
      <c r="S26290" t="s">
        <v>41</v>
      </c>
      <c r="T26290" t="s">
        <v>75771</v>
      </c>
      <c r="U26290" t="s">
        <v>75771</v>
      </c>
      <c r="V26290">
        <v>0</v>
      </c>
      <c r="W26290">
        <v>0</v>
      </c>
      <c r="X26290">
        <v>0</v>
      </c>
      <c r="Y26290">
        <v>1</v>
      </c>
      <c r="Z26290">
        <v>0</v>
      </c>
      <c r="AA26290">
        <v>0</v>
      </c>
      <c r="AB26290">
        <v>0</v>
      </c>
      <c r="AC26290">
        <v>0</v>
      </c>
      <c r="AD26290">
        <v>0</v>
      </c>
    </row>
    <row r="26291" spans="1:30" hidden="1" x14ac:dyDescent="0.3">
      <c r="A26291" t="s">
        <v>76131</v>
      </c>
      <c r="B26291" t="s">
        <v>76132</v>
      </c>
      <c r="C26291" t="s">
        <v>32</v>
      </c>
      <c r="E26291" s="1">
        <v>40242</v>
      </c>
      <c r="F26291">
        <v>3000000</v>
      </c>
      <c r="G26291" t="s">
        <v>76131</v>
      </c>
      <c r="H26291" t="s">
        <v>76133</v>
      </c>
      <c r="I26291" t="s">
        <v>76134</v>
      </c>
      <c r="J26291" t="s">
        <v>75771</v>
      </c>
      <c r="K26291" t="s">
        <v>37</v>
      </c>
      <c r="L26291" t="s">
        <v>53</v>
      </c>
      <c r="M26291" t="s">
        <v>679</v>
      </c>
      <c r="N26291" t="s">
        <v>2193</v>
      </c>
      <c r="O26291" t="s">
        <v>2193</v>
      </c>
      <c r="P26291" s="1">
        <v>35065</v>
      </c>
      <c r="Q26291" t="s">
        <v>53</v>
      </c>
      <c r="R26291" t="s">
        <v>56</v>
      </c>
      <c r="S26291" t="s">
        <v>41</v>
      </c>
      <c r="T26291" t="s">
        <v>75771</v>
      </c>
      <c r="U26291" t="s">
        <v>75771</v>
      </c>
      <c r="V26291">
        <v>0</v>
      </c>
      <c r="W26291">
        <v>0</v>
      </c>
      <c r="X26291">
        <v>0</v>
      </c>
      <c r="Y26291">
        <v>1</v>
      </c>
      <c r="Z26291">
        <v>0</v>
      </c>
      <c r="AA26291">
        <v>0</v>
      </c>
      <c r="AB26291">
        <v>0</v>
      </c>
      <c r="AC26291">
        <v>0</v>
      </c>
      <c r="AD26291">
        <v>0</v>
      </c>
    </row>
    <row r="26292" spans="1:30" hidden="1" x14ac:dyDescent="0.3">
      <c r="A26292" t="s">
        <v>76135</v>
      </c>
      <c r="B26292" t="s">
        <v>76136</v>
      </c>
      <c r="C26292" t="s">
        <v>32</v>
      </c>
      <c r="D26292" t="s">
        <v>33</v>
      </c>
      <c r="E26292" t="s">
        <v>8124</v>
      </c>
      <c r="F26292">
        <v>4300000</v>
      </c>
      <c r="G26292" t="s">
        <v>76135</v>
      </c>
      <c r="H26292" t="s">
        <v>76137</v>
      </c>
      <c r="I26292" t="s">
        <v>76138</v>
      </c>
      <c r="J26292" t="s">
        <v>75771</v>
      </c>
      <c r="K26292" t="s">
        <v>37</v>
      </c>
      <c r="L26292" t="s">
        <v>53</v>
      </c>
      <c r="M26292" t="s">
        <v>54</v>
      </c>
      <c r="N26292" t="s">
        <v>95</v>
      </c>
      <c r="O26292" t="s">
        <v>96</v>
      </c>
      <c r="Q26292" t="s">
        <v>53</v>
      </c>
      <c r="R26292" t="s">
        <v>56</v>
      </c>
      <c r="S26292" t="s">
        <v>41</v>
      </c>
      <c r="T26292" t="s">
        <v>75771</v>
      </c>
      <c r="U26292" t="s">
        <v>75771</v>
      </c>
      <c r="V26292">
        <v>0</v>
      </c>
      <c r="W26292">
        <v>0</v>
      </c>
      <c r="X26292">
        <v>0</v>
      </c>
      <c r="Y26292">
        <v>1</v>
      </c>
      <c r="Z26292">
        <v>0</v>
      </c>
      <c r="AA26292">
        <v>0</v>
      </c>
      <c r="AB26292">
        <v>0</v>
      </c>
      <c r="AC26292">
        <v>0</v>
      </c>
      <c r="AD26292">
        <v>0</v>
      </c>
    </row>
    <row r="26293" spans="1:30" hidden="1" x14ac:dyDescent="0.3">
      <c r="A26293" t="s">
        <v>76135</v>
      </c>
      <c r="B26293" t="s">
        <v>76139</v>
      </c>
      <c r="C26293" t="s">
        <v>32</v>
      </c>
      <c r="E26293" t="s">
        <v>24737</v>
      </c>
      <c r="F26293">
        <v>5000000</v>
      </c>
      <c r="G26293" t="s">
        <v>76135</v>
      </c>
      <c r="H26293" t="s">
        <v>76137</v>
      </c>
      <c r="I26293" t="s">
        <v>76138</v>
      </c>
      <c r="J26293" t="s">
        <v>75771</v>
      </c>
      <c r="K26293" t="s">
        <v>37</v>
      </c>
      <c r="L26293" t="s">
        <v>53</v>
      </c>
      <c r="M26293" t="s">
        <v>54</v>
      </c>
      <c r="N26293" t="s">
        <v>95</v>
      </c>
      <c r="O26293" t="s">
        <v>96</v>
      </c>
      <c r="Q26293" t="s">
        <v>53</v>
      </c>
      <c r="R26293" t="s">
        <v>56</v>
      </c>
      <c r="S26293" t="s">
        <v>41</v>
      </c>
      <c r="T26293" t="s">
        <v>75771</v>
      </c>
      <c r="U26293" t="s">
        <v>75771</v>
      </c>
      <c r="V26293">
        <v>0</v>
      </c>
      <c r="W26293">
        <v>0</v>
      </c>
      <c r="X26293">
        <v>0</v>
      </c>
      <c r="Y26293">
        <v>1</v>
      </c>
      <c r="Z26293">
        <v>0</v>
      </c>
      <c r="AA26293">
        <v>0</v>
      </c>
      <c r="AB26293">
        <v>0</v>
      </c>
      <c r="AC26293">
        <v>0</v>
      </c>
      <c r="AD26293">
        <v>0</v>
      </c>
    </row>
    <row r="26294" spans="1:30" hidden="1" x14ac:dyDescent="0.3">
      <c r="A26294" t="s">
        <v>76140</v>
      </c>
      <c r="B26294" t="s">
        <v>76141</v>
      </c>
      <c r="C26294" t="s">
        <v>32</v>
      </c>
      <c r="D26294" t="s">
        <v>322</v>
      </c>
      <c r="E26294" s="1">
        <v>39090</v>
      </c>
      <c r="F26294">
        <v>11000000</v>
      </c>
      <c r="G26294" t="s">
        <v>76140</v>
      </c>
      <c r="H26294" t="s">
        <v>76142</v>
      </c>
      <c r="I26294" t="s">
        <v>76143</v>
      </c>
      <c r="J26294" t="s">
        <v>75771</v>
      </c>
      <c r="K26294" t="s">
        <v>109</v>
      </c>
      <c r="L26294" t="s">
        <v>53</v>
      </c>
      <c r="M26294" t="s">
        <v>54</v>
      </c>
      <c r="N26294" t="s">
        <v>95</v>
      </c>
      <c r="O26294" t="s">
        <v>96</v>
      </c>
      <c r="Q26294" t="s">
        <v>53</v>
      </c>
      <c r="R26294" t="s">
        <v>56</v>
      </c>
      <c r="S26294" t="s">
        <v>41</v>
      </c>
      <c r="T26294" t="s">
        <v>75771</v>
      </c>
      <c r="U26294" t="s">
        <v>75771</v>
      </c>
      <c r="V26294">
        <v>0</v>
      </c>
      <c r="W26294">
        <v>0</v>
      </c>
      <c r="X26294">
        <v>0</v>
      </c>
      <c r="Y26294">
        <v>1</v>
      </c>
      <c r="Z26294">
        <v>0</v>
      </c>
      <c r="AA26294">
        <v>0</v>
      </c>
      <c r="AB26294">
        <v>0</v>
      </c>
      <c r="AC26294">
        <v>0</v>
      </c>
      <c r="AD26294">
        <v>0</v>
      </c>
    </row>
    <row r="26295" spans="1:30" hidden="1" x14ac:dyDescent="0.3">
      <c r="A26295" t="s">
        <v>76144</v>
      </c>
      <c r="B26295" t="s">
        <v>76145</v>
      </c>
      <c r="C26295" t="s">
        <v>32</v>
      </c>
      <c r="D26295" t="s">
        <v>50</v>
      </c>
      <c r="E26295" t="s">
        <v>11165</v>
      </c>
      <c r="F26295">
        <v>10000000</v>
      </c>
      <c r="G26295" t="s">
        <v>76144</v>
      </c>
      <c r="H26295" t="s">
        <v>76146</v>
      </c>
      <c r="I26295" t="s">
        <v>76147</v>
      </c>
      <c r="J26295" t="s">
        <v>76148</v>
      </c>
      <c r="K26295" t="s">
        <v>37</v>
      </c>
      <c r="L26295" t="s">
        <v>53</v>
      </c>
      <c r="M26295" t="s">
        <v>73</v>
      </c>
      <c r="N26295" t="s">
        <v>74</v>
      </c>
      <c r="O26295" t="s">
        <v>75</v>
      </c>
      <c r="P26295" s="1">
        <v>41278</v>
      </c>
      <c r="Q26295" t="s">
        <v>53</v>
      </c>
      <c r="R26295" t="s">
        <v>56</v>
      </c>
      <c r="S26295" t="s">
        <v>41</v>
      </c>
      <c r="T26295" t="s">
        <v>75771</v>
      </c>
      <c r="U26295" t="s">
        <v>75771</v>
      </c>
      <c r="V26295">
        <v>0</v>
      </c>
      <c r="W26295">
        <v>0</v>
      </c>
      <c r="X26295">
        <v>0</v>
      </c>
      <c r="Y26295">
        <v>1</v>
      </c>
      <c r="Z26295">
        <v>0</v>
      </c>
      <c r="AA26295">
        <v>0</v>
      </c>
      <c r="AB26295">
        <v>0</v>
      </c>
      <c r="AC26295">
        <v>0</v>
      </c>
      <c r="AD26295">
        <v>0</v>
      </c>
    </row>
    <row r="26296" spans="1:30" hidden="1" x14ac:dyDescent="0.3">
      <c r="A26296" t="s">
        <v>76149</v>
      </c>
      <c r="B26296" t="s">
        <v>76150</v>
      </c>
      <c r="C26296" t="s">
        <v>32</v>
      </c>
      <c r="E26296" s="1">
        <v>40391</v>
      </c>
      <c r="F26296">
        <v>1000000</v>
      </c>
      <c r="G26296" t="s">
        <v>76149</v>
      </c>
      <c r="H26296" t="s">
        <v>76151</v>
      </c>
      <c r="I26296" t="s">
        <v>76152</v>
      </c>
      <c r="J26296" t="s">
        <v>75771</v>
      </c>
      <c r="K26296" t="s">
        <v>37</v>
      </c>
      <c r="L26296" t="s">
        <v>53</v>
      </c>
      <c r="M26296" t="s">
        <v>652</v>
      </c>
      <c r="N26296" t="s">
        <v>653</v>
      </c>
      <c r="O26296" t="s">
        <v>653</v>
      </c>
      <c r="Q26296" t="s">
        <v>53</v>
      </c>
      <c r="R26296" t="s">
        <v>56</v>
      </c>
      <c r="S26296" t="s">
        <v>41</v>
      </c>
      <c r="T26296" t="s">
        <v>75771</v>
      </c>
      <c r="U26296" t="s">
        <v>75771</v>
      </c>
      <c r="V26296">
        <v>0</v>
      </c>
      <c r="W26296">
        <v>0</v>
      </c>
      <c r="X26296">
        <v>0</v>
      </c>
      <c r="Y26296">
        <v>1</v>
      </c>
      <c r="Z26296">
        <v>0</v>
      </c>
      <c r="AA26296">
        <v>0</v>
      </c>
      <c r="AB26296">
        <v>0</v>
      </c>
      <c r="AC26296">
        <v>0</v>
      </c>
      <c r="AD26296">
        <v>0</v>
      </c>
    </row>
    <row r="26297" spans="1:30" hidden="1" x14ac:dyDescent="0.3">
      <c r="A26297" t="s">
        <v>76153</v>
      </c>
      <c r="B26297" t="s">
        <v>76154</v>
      </c>
      <c r="C26297" t="s">
        <v>32</v>
      </c>
      <c r="D26297" t="s">
        <v>50</v>
      </c>
      <c r="E26297" t="s">
        <v>24187</v>
      </c>
      <c r="F26297">
        <v>156700</v>
      </c>
      <c r="G26297" t="s">
        <v>76153</v>
      </c>
      <c r="H26297" t="s">
        <v>76155</v>
      </c>
      <c r="I26297" t="s">
        <v>76156</v>
      </c>
      <c r="J26297" t="s">
        <v>75771</v>
      </c>
      <c r="K26297" t="s">
        <v>37</v>
      </c>
      <c r="L26297" t="s">
        <v>53</v>
      </c>
      <c r="M26297" t="s">
        <v>54</v>
      </c>
      <c r="N26297" t="s">
        <v>95</v>
      </c>
      <c r="O26297" t="s">
        <v>96</v>
      </c>
      <c r="P26297" s="1">
        <v>40544</v>
      </c>
      <c r="Q26297" t="s">
        <v>53</v>
      </c>
      <c r="R26297" t="s">
        <v>56</v>
      </c>
      <c r="S26297" t="s">
        <v>41</v>
      </c>
      <c r="T26297" t="s">
        <v>75771</v>
      </c>
      <c r="U26297" t="s">
        <v>75771</v>
      </c>
      <c r="V26297">
        <v>0</v>
      </c>
      <c r="W26297">
        <v>0</v>
      </c>
      <c r="X26297">
        <v>0</v>
      </c>
      <c r="Y26297">
        <v>1</v>
      </c>
      <c r="Z26297">
        <v>0</v>
      </c>
      <c r="AA26297">
        <v>0</v>
      </c>
      <c r="AB26297">
        <v>0</v>
      </c>
      <c r="AC26297">
        <v>0</v>
      </c>
      <c r="AD26297">
        <v>0</v>
      </c>
    </row>
    <row r="26298" spans="1:30" hidden="1" x14ac:dyDescent="0.3">
      <c r="A26298" t="s">
        <v>76157</v>
      </c>
      <c r="B26298" t="s">
        <v>76158</v>
      </c>
      <c r="C26298" t="s">
        <v>32</v>
      </c>
      <c r="E26298" t="s">
        <v>14252</v>
      </c>
      <c r="F26298">
        <v>28500000</v>
      </c>
      <c r="G26298" t="s">
        <v>76157</v>
      </c>
      <c r="H26298" t="s">
        <v>76159</v>
      </c>
      <c r="I26298" t="s">
        <v>76160</v>
      </c>
      <c r="J26298" t="s">
        <v>75771</v>
      </c>
      <c r="K26298" t="s">
        <v>37</v>
      </c>
      <c r="L26298" t="s">
        <v>53</v>
      </c>
      <c r="M26298" t="s">
        <v>54</v>
      </c>
      <c r="N26298" t="s">
        <v>55</v>
      </c>
      <c r="O26298" t="s">
        <v>7927</v>
      </c>
      <c r="Q26298" t="s">
        <v>53</v>
      </c>
      <c r="R26298" t="s">
        <v>56</v>
      </c>
      <c r="S26298" t="s">
        <v>41</v>
      </c>
      <c r="T26298" t="s">
        <v>75771</v>
      </c>
      <c r="U26298" t="s">
        <v>75771</v>
      </c>
      <c r="V26298">
        <v>0</v>
      </c>
      <c r="W26298">
        <v>0</v>
      </c>
      <c r="X26298">
        <v>0</v>
      </c>
      <c r="Y26298">
        <v>1</v>
      </c>
      <c r="Z26298">
        <v>0</v>
      </c>
      <c r="AA26298">
        <v>0</v>
      </c>
      <c r="AB26298">
        <v>0</v>
      </c>
      <c r="AC26298">
        <v>0</v>
      </c>
      <c r="AD26298">
        <v>0</v>
      </c>
    </row>
    <row r="26299" spans="1:30" hidden="1" x14ac:dyDescent="0.3">
      <c r="A26299" t="s">
        <v>76161</v>
      </c>
      <c r="B26299" t="s">
        <v>76162</v>
      </c>
      <c r="C26299" t="s">
        <v>32</v>
      </c>
      <c r="E26299" t="s">
        <v>63912</v>
      </c>
      <c r="F26299">
        <v>12400000</v>
      </c>
      <c r="G26299" t="s">
        <v>76161</v>
      </c>
      <c r="H26299" t="s">
        <v>76163</v>
      </c>
      <c r="I26299" t="s">
        <v>76164</v>
      </c>
      <c r="J26299" t="s">
        <v>76165</v>
      </c>
      <c r="K26299" t="s">
        <v>109</v>
      </c>
      <c r="L26299" t="s">
        <v>53</v>
      </c>
      <c r="M26299" t="s">
        <v>54</v>
      </c>
      <c r="N26299" t="s">
        <v>95</v>
      </c>
      <c r="O26299" t="s">
        <v>96</v>
      </c>
      <c r="P26299" s="1">
        <v>36161</v>
      </c>
      <c r="Q26299" t="s">
        <v>53</v>
      </c>
      <c r="R26299" t="s">
        <v>56</v>
      </c>
      <c r="S26299" t="s">
        <v>41</v>
      </c>
      <c r="T26299" t="s">
        <v>75771</v>
      </c>
      <c r="U26299" t="s">
        <v>75771</v>
      </c>
      <c r="V26299">
        <v>0</v>
      </c>
      <c r="W26299">
        <v>0</v>
      </c>
      <c r="X26299">
        <v>0</v>
      </c>
      <c r="Y26299">
        <v>1</v>
      </c>
      <c r="Z26299">
        <v>0</v>
      </c>
      <c r="AA26299">
        <v>0</v>
      </c>
      <c r="AB26299">
        <v>0</v>
      </c>
      <c r="AC26299">
        <v>0</v>
      </c>
      <c r="AD26299">
        <v>0</v>
      </c>
    </row>
    <row r="26300" spans="1:30" hidden="1" x14ac:dyDescent="0.3">
      <c r="A26300" t="s">
        <v>76161</v>
      </c>
      <c r="B26300" t="s">
        <v>76166</v>
      </c>
      <c r="C26300" t="s">
        <v>32</v>
      </c>
      <c r="E26300" t="s">
        <v>28293</v>
      </c>
      <c r="F26300">
        <v>14000000</v>
      </c>
      <c r="G26300" t="s">
        <v>76161</v>
      </c>
      <c r="H26300" t="s">
        <v>76163</v>
      </c>
      <c r="I26300" t="s">
        <v>76164</v>
      </c>
      <c r="J26300" t="s">
        <v>76165</v>
      </c>
      <c r="K26300" t="s">
        <v>109</v>
      </c>
      <c r="L26300" t="s">
        <v>53</v>
      </c>
      <c r="M26300" t="s">
        <v>54</v>
      </c>
      <c r="N26300" t="s">
        <v>95</v>
      </c>
      <c r="O26300" t="s">
        <v>96</v>
      </c>
      <c r="P26300" s="1">
        <v>36161</v>
      </c>
      <c r="Q26300" t="s">
        <v>53</v>
      </c>
      <c r="R26300" t="s">
        <v>56</v>
      </c>
      <c r="S26300" t="s">
        <v>41</v>
      </c>
      <c r="T26300" t="s">
        <v>75771</v>
      </c>
      <c r="U26300" t="s">
        <v>75771</v>
      </c>
      <c r="V26300">
        <v>0</v>
      </c>
      <c r="W26300">
        <v>0</v>
      </c>
      <c r="X26300">
        <v>0</v>
      </c>
      <c r="Y26300">
        <v>1</v>
      </c>
      <c r="Z26300">
        <v>0</v>
      </c>
      <c r="AA26300">
        <v>0</v>
      </c>
      <c r="AB26300">
        <v>0</v>
      </c>
      <c r="AC26300">
        <v>0</v>
      </c>
      <c r="AD26300">
        <v>0</v>
      </c>
    </row>
    <row r="26301" spans="1:30" hidden="1" x14ac:dyDescent="0.3">
      <c r="A26301" t="s">
        <v>76161</v>
      </c>
      <c r="B26301" t="s">
        <v>76167</v>
      </c>
      <c r="C26301" t="s">
        <v>32</v>
      </c>
      <c r="E26301" t="s">
        <v>1643</v>
      </c>
      <c r="F26301">
        <v>1000000</v>
      </c>
      <c r="G26301" t="s">
        <v>76161</v>
      </c>
      <c r="H26301" t="s">
        <v>76163</v>
      </c>
      <c r="I26301" t="s">
        <v>76164</v>
      </c>
      <c r="J26301" t="s">
        <v>76165</v>
      </c>
      <c r="K26301" t="s">
        <v>109</v>
      </c>
      <c r="L26301" t="s">
        <v>53</v>
      </c>
      <c r="M26301" t="s">
        <v>54</v>
      </c>
      <c r="N26301" t="s">
        <v>95</v>
      </c>
      <c r="O26301" t="s">
        <v>96</v>
      </c>
      <c r="P26301" s="1">
        <v>36161</v>
      </c>
      <c r="Q26301" t="s">
        <v>53</v>
      </c>
      <c r="R26301" t="s">
        <v>56</v>
      </c>
      <c r="S26301" t="s">
        <v>41</v>
      </c>
      <c r="T26301" t="s">
        <v>75771</v>
      </c>
      <c r="U26301" t="s">
        <v>75771</v>
      </c>
      <c r="V26301">
        <v>0</v>
      </c>
      <c r="W26301">
        <v>0</v>
      </c>
      <c r="X26301">
        <v>0</v>
      </c>
      <c r="Y26301">
        <v>1</v>
      </c>
      <c r="Z26301">
        <v>0</v>
      </c>
      <c r="AA26301">
        <v>0</v>
      </c>
      <c r="AB26301">
        <v>0</v>
      </c>
      <c r="AC26301">
        <v>0</v>
      </c>
      <c r="AD26301">
        <v>0</v>
      </c>
    </row>
    <row r="26302" spans="1:30" hidden="1" x14ac:dyDescent="0.3">
      <c r="A26302" t="s">
        <v>76161</v>
      </c>
      <c r="B26302" t="s">
        <v>76168</v>
      </c>
      <c r="C26302" t="s">
        <v>32</v>
      </c>
      <c r="D26302" t="s">
        <v>322</v>
      </c>
      <c r="E26302" s="1">
        <v>39634</v>
      </c>
      <c r="F26302">
        <v>12300000</v>
      </c>
      <c r="G26302" t="s">
        <v>76161</v>
      </c>
      <c r="H26302" t="s">
        <v>76163</v>
      </c>
      <c r="I26302" t="s">
        <v>76164</v>
      </c>
      <c r="J26302" t="s">
        <v>76165</v>
      </c>
      <c r="K26302" t="s">
        <v>109</v>
      </c>
      <c r="L26302" t="s">
        <v>53</v>
      </c>
      <c r="M26302" t="s">
        <v>54</v>
      </c>
      <c r="N26302" t="s">
        <v>95</v>
      </c>
      <c r="O26302" t="s">
        <v>96</v>
      </c>
      <c r="P26302" s="1">
        <v>36161</v>
      </c>
      <c r="Q26302" t="s">
        <v>53</v>
      </c>
      <c r="R26302" t="s">
        <v>56</v>
      </c>
      <c r="S26302" t="s">
        <v>41</v>
      </c>
      <c r="T26302" t="s">
        <v>75771</v>
      </c>
      <c r="U26302" t="s">
        <v>75771</v>
      </c>
      <c r="V26302">
        <v>0</v>
      </c>
      <c r="W26302">
        <v>0</v>
      </c>
      <c r="X26302">
        <v>0</v>
      </c>
      <c r="Y26302">
        <v>1</v>
      </c>
      <c r="Z26302">
        <v>0</v>
      </c>
      <c r="AA26302">
        <v>0</v>
      </c>
      <c r="AB26302">
        <v>0</v>
      </c>
      <c r="AC26302">
        <v>0</v>
      </c>
      <c r="AD26302">
        <v>0</v>
      </c>
    </row>
    <row r="26303" spans="1:30" hidden="1" x14ac:dyDescent="0.3">
      <c r="A26303" t="s">
        <v>76161</v>
      </c>
      <c r="B26303" t="s">
        <v>76169</v>
      </c>
      <c r="C26303" t="s">
        <v>32</v>
      </c>
      <c r="E26303" t="s">
        <v>16596</v>
      </c>
      <c r="F26303">
        <v>17000000</v>
      </c>
      <c r="G26303" t="s">
        <v>76161</v>
      </c>
      <c r="H26303" t="s">
        <v>76163</v>
      </c>
      <c r="I26303" t="s">
        <v>76164</v>
      </c>
      <c r="J26303" t="s">
        <v>76165</v>
      </c>
      <c r="K26303" t="s">
        <v>109</v>
      </c>
      <c r="L26303" t="s">
        <v>53</v>
      </c>
      <c r="M26303" t="s">
        <v>54</v>
      </c>
      <c r="N26303" t="s">
        <v>95</v>
      </c>
      <c r="O26303" t="s">
        <v>96</v>
      </c>
      <c r="P26303" s="1">
        <v>36161</v>
      </c>
      <c r="Q26303" t="s">
        <v>53</v>
      </c>
      <c r="R26303" t="s">
        <v>56</v>
      </c>
      <c r="S26303" t="s">
        <v>41</v>
      </c>
      <c r="T26303" t="s">
        <v>75771</v>
      </c>
      <c r="U26303" t="s">
        <v>75771</v>
      </c>
      <c r="V26303">
        <v>0</v>
      </c>
      <c r="W26303">
        <v>0</v>
      </c>
      <c r="X26303">
        <v>0</v>
      </c>
      <c r="Y26303">
        <v>1</v>
      </c>
      <c r="Z26303">
        <v>0</v>
      </c>
      <c r="AA26303">
        <v>0</v>
      </c>
      <c r="AB26303">
        <v>0</v>
      </c>
      <c r="AC26303">
        <v>0</v>
      </c>
      <c r="AD26303">
        <v>0</v>
      </c>
    </row>
    <row r="26304" spans="1:30" hidden="1" x14ac:dyDescent="0.3">
      <c r="A26304" t="s">
        <v>76161</v>
      </c>
      <c r="B26304" t="s">
        <v>76170</v>
      </c>
      <c r="C26304" t="s">
        <v>32</v>
      </c>
      <c r="D26304" t="s">
        <v>139</v>
      </c>
      <c r="E26304" t="s">
        <v>22374</v>
      </c>
      <c r="F26304">
        <v>20000000</v>
      </c>
      <c r="G26304" t="s">
        <v>76161</v>
      </c>
      <c r="H26304" t="s">
        <v>76163</v>
      </c>
      <c r="I26304" t="s">
        <v>76164</v>
      </c>
      <c r="J26304" t="s">
        <v>76165</v>
      </c>
      <c r="K26304" t="s">
        <v>109</v>
      </c>
      <c r="L26304" t="s">
        <v>53</v>
      </c>
      <c r="M26304" t="s">
        <v>54</v>
      </c>
      <c r="N26304" t="s">
        <v>95</v>
      </c>
      <c r="O26304" t="s">
        <v>96</v>
      </c>
      <c r="P26304" s="1">
        <v>36161</v>
      </c>
      <c r="Q26304" t="s">
        <v>53</v>
      </c>
      <c r="R26304" t="s">
        <v>56</v>
      </c>
      <c r="S26304" t="s">
        <v>41</v>
      </c>
      <c r="T26304" t="s">
        <v>75771</v>
      </c>
      <c r="U26304" t="s">
        <v>75771</v>
      </c>
      <c r="V26304">
        <v>0</v>
      </c>
      <c r="W26304">
        <v>0</v>
      </c>
      <c r="X26304">
        <v>0</v>
      </c>
      <c r="Y26304">
        <v>1</v>
      </c>
      <c r="Z26304">
        <v>0</v>
      </c>
      <c r="AA26304">
        <v>0</v>
      </c>
      <c r="AB26304">
        <v>0</v>
      </c>
      <c r="AC26304">
        <v>0</v>
      </c>
      <c r="AD26304">
        <v>0</v>
      </c>
    </row>
    <row r="26305" spans="1:30" hidden="1" x14ac:dyDescent="0.3">
      <c r="A26305" t="s">
        <v>76171</v>
      </c>
      <c r="B26305" t="s">
        <v>76172</v>
      </c>
      <c r="C26305" t="s">
        <v>32</v>
      </c>
      <c r="E26305" s="1">
        <v>40213</v>
      </c>
      <c r="F26305">
        <v>500000</v>
      </c>
      <c r="G26305" t="s">
        <v>76171</v>
      </c>
      <c r="H26305" t="s">
        <v>76173</v>
      </c>
      <c r="I26305" t="s">
        <v>76174</v>
      </c>
      <c r="J26305" t="s">
        <v>75771</v>
      </c>
      <c r="K26305" t="s">
        <v>37</v>
      </c>
      <c r="L26305" t="s">
        <v>53</v>
      </c>
      <c r="M26305" t="s">
        <v>209</v>
      </c>
      <c r="N26305" t="s">
        <v>210</v>
      </c>
      <c r="O26305" t="s">
        <v>43214</v>
      </c>
      <c r="Q26305" t="s">
        <v>53</v>
      </c>
      <c r="R26305" t="s">
        <v>56</v>
      </c>
      <c r="S26305" t="s">
        <v>41</v>
      </c>
      <c r="T26305" t="s">
        <v>75771</v>
      </c>
      <c r="U26305" t="s">
        <v>75771</v>
      </c>
      <c r="V26305">
        <v>0</v>
      </c>
      <c r="W26305">
        <v>0</v>
      </c>
      <c r="X26305">
        <v>0</v>
      </c>
      <c r="Y26305">
        <v>1</v>
      </c>
      <c r="Z26305">
        <v>0</v>
      </c>
      <c r="AA26305">
        <v>0</v>
      </c>
      <c r="AB26305">
        <v>0</v>
      </c>
      <c r="AC26305">
        <v>0</v>
      </c>
      <c r="AD26305">
        <v>0</v>
      </c>
    </row>
    <row r="26306" spans="1:30" hidden="1" x14ac:dyDescent="0.3">
      <c r="A26306" t="s">
        <v>76175</v>
      </c>
      <c r="B26306" t="s">
        <v>76176</v>
      </c>
      <c r="C26306" t="s">
        <v>32</v>
      </c>
      <c r="D26306" t="s">
        <v>399</v>
      </c>
      <c r="E26306" t="s">
        <v>2582</v>
      </c>
      <c r="F26306">
        <v>14400000</v>
      </c>
      <c r="G26306" t="s">
        <v>76175</v>
      </c>
      <c r="H26306" t="s">
        <v>76177</v>
      </c>
      <c r="I26306" t="s">
        <v>76178</v>
      </c>
      <c r="J26306" t="s">
        <v>75771</v>
      </c>
      <c r="K26306" t="s">
        <v>72</v>
      </c>
      <c r="L26306" t="s">
        <v>53</v>
      </c>
      <c r="M26306" t="s">
        <v>54</v>
      </c>
      <c r="N26306" t="s">
        <v>55</v>
      </c>
      <c r="O26306" t="s">
        <v>8795</v>
      </c>
      <c r="P26306" s="1">
        <v>36526</v>
      </c>
      <c r="Q26306" t="s">
        <v>53</v>
      </c>
      <c r="R26306" t="s">
        <v>56</v>
      </c>
      <c r="S26306" t="s">
        <v>41</v>
      </c>
      <c r="T26306" t="s">
        <v>75771</v>
      </c>
      <c r="U26306" t="s">
        <v>75771</v>
      </c>
      <c r="V26306">
        <v>0</v>
      </c>
      <c r="W26306">
        <v>0</v>
      </c>
      <c r="X26306">
        <v>0</v>
      </c>
      <c r="Y26306">
        <v>1</v>
      </c>
      <c r="Z26306">
        <v>0</v>
      </c>
      <c r="AA26306">
        <v>0</v>
      </c>
      <c r="AB26306">
        <v>0</v>
      </c>
      <c r="AC26306">
        <v>0</v>
      </c>
      <c r="AD26306">
        <v>0</v>
      </c>
    </row>
    <row r="26307" spans="1:30" hidden="1" x14ac:dyDescent="0.3">
      <c r="A26307" t="s">
        <v>76175</v>
      </c>
      <c r="B26307" t="s">
        <v>76179</v>
      </c>
      <c r="C26307" t="s">
        <v>32</v>
      </c>
      <c r="E26307" s="1">
        <v>38353</v>
      </c>
      <c r="F26307">
        <v>12300000</v>
      </c>
      <c r="G26307" t="s">
        <v>76175</v>
      </c>
      <c r="H26307" t="s">
        <v>76177</v>
      </c>
      <c r="I26307" t="s">
        <v>76178</v>
      </c>
      <c r="J26307" t="s">
        <v>75771</v>
      </c>
      <c r="K26307" t="s">
        <v>72</v>
      </c>
      <c r="L26307" t="s">
        <v>53</v>
      </c>
      <c r="M26307" t="s">
        <v>54</v>
      </c>
      <c r="N26307" t="s">
        <v>55</v>
      </c>
      <c r="O26307" t="s">
        <v>8795</v>
      </c>
      <c r="P26307" s="1">
        <v>36526</v>
      </c>
      <c r="Q26307" t="s">
        <v>53</v>
      </c>
      <c r="R26307" t="s">
        <v>56</v>
      </c>
      <c r="S26307" t="s">
        <v>41</v>
      </c>
      <c r="T26307" t="s">
        <v>75771</v>
      </c>
      <c r="U26307" t="s">
        <v>75771</v>
      </c>
      <c r="V26307">
        <v>0</v>
      </c>
      <c r="W26307">
        <v>0</v>
      </c>
      <c r="X26307">
        <v>0</v>
      </c>
      <c r="Y26307">
        <v>1</v>
      </c>
      <c r="Z26307">
        <v>0</v>
      </c>
      <c r="AA26307">
        <v>0</v>
      </c>
      <c r="AB26307">
        <v>0</v>
      </c>
      <c r="AC26307">
        <v>0</v>
      </c>
      <c r="AD26307">
        <v>0</v>
      </c>
    </row>
    <row r="26308" spans="1:30" hidden="1" x14ac:dyDescent="0.3">
      <c r="A26308" t="s">
        <v>76175</v>
      </c>
      <c r="B26308" t="s">
        <v>76180</v>
      </c>
      <c r="C26308" t="s">
        <v>32</v>
      </c>
      <c r="D26308" t="s">
        <v>322</v>
      </c>
      <c r="E26308" s="1">
        <v>39240</v>
      </c>
      <c r="F26308">
        <v>12000000</v>
      </c>
      <c r="G26308" t="s">
        <v>76175</v>
      </c>
      <c r="H26308" t="s">
        <v>76177</v>
      </c>
      <c r="I26308" t="s">
        <v>76178</v>
      </c>
      <c r="J26308" t="s">
        <v>75771</v>
      </c>
      <c r="K26308" t="s">
        <v>72</v>
      </c>
      <c r="L26308" t="s">
        <v>53</v>
      </c>
      <c r="M26308" t="s">
        <v>54</v>
      </c>
      <c r="N26308" t="s">
        <v>55</v>
      </c>
      <c r="O26308" t="s">
        <v>8795</v>
      </c>
      <c r="P26308" s="1">
        <v>36526</v>
      </c>
      <c r="Q26308" t="s">
        <v>53</v>
      </c>
      <c r="R26308" t="s">
        <v>56</v>
      </c>
      <c r="S26308" t="s">
        <v>41</v>
      </c>
      <c r="T26308" t="s">
        <v>75771</v>
      </c>
      <c r="U26308" t="s">
        <v>75771</v>
      </c>
      <c r="V26308">
        <v>0</v>
      </c>
      <c r="W26308">
        <v>0</v>
      </c>
      <c r="X26308">
        <v>0</v>
      </c>
      <c r="Y26308">
        <v>1</v>
      </c>
      <c r="Z26308">
        <v>0</v>
      </c>
      <c r="AA26308">
        <v>0</v>
      </c>
      <c r="AB26308">
        <v>0</v>
      </c>
      <c r="AC26308">
        <v>0</v>
      </c>
      <c r="AD26308">
        <v>0</v>
      </c>
    </row>
    <row r="26309" spans="1:30" hidden="1" x14ac:dyDescent="0.3">
      <c r="A26309" t="s">
        <v>76175</v>
      </c>
      <c r="B26309" t="s">
        <v>76181</v>
      </c>
      <c r="C26309" t="s">
        <v>32</v>
      </c>
      <c r="D26309" t="s">
        <v>139</v>
      </c>
      <c r="E26309" t="s">
        <v>27775</v>
      </c>
      <c r="F26309">
        <v>10000000</v>
      </c>
      <c r="G26309" t="s">
        <v>76175</v>
      </c>
      <c r="H26309" t="s">
        <v>76177</v>
      </c>
      <c r="I26309" t="s">
        <v>76178</v>
      </c>
      <c r="J26309" t="s">
        <v>75771</v>
      </c>
      <c r="K26309" t="s">
        <v>72</v>
      </c>
      <c r="L26309" t="s">
        <v>53</v>
      </c>
      <c r="M26309" t="s">
        <v>54</v>
      </c>
      <c r="N26309" t="s">
        <v>55</v>
      </c>
      <c r="O26309" t="s">
        <v>8795</v>
      </c>
      <c r="P26309" s="1">
        <v>36526</v>
      </c>
      <c r="Q26309" t="s">
        <v>53</v>
      </c>
      <c r="R26309" t="s">
        <v>56</v>
      </c>
      <c r="S26309" t="s">
        <v>41</v>
      </c>
      <c r="T26309" t="s">
        <v>75771</v>
      </c>
      <c r="U26309" t="s">
        <v>75771</v>
      </c>
      <c r="V26309">
        <v>0</v>
      </c>
      <c r="W26309">
        <v>0</v>
      </c>
      <c r="X26309">
        <v>0</v>
      </c>
      <c r="Y26309">
        <v>1</v>
      </c>
      <c r="Z26309">
        <v>0</v>
      </c>
      <c r="AA26309">
        <v>0</v>
      </c>
      <c r="AB26309">
        <v>0</v>
      </c>
      <c r="AC26309">
        <v>0</v>
      </c>
      <c r="AD26309">
        <v>0</v>
      </c>
    </row>
    <row r="26310" spans="1:30" hidden="1" x14ac:dyDescent="0.3">
      <c r="A26310" t="s">
        <v>76182</v>
      </c>
      <c r="B26310" t="s">
        <v>76183</v>
      </c>
      <c r="C26310" t="s">
        <v>32</v>
      </c>
      <c r="D26310" t="s">
        <v>139</v>
      </c>
      <c r="E26310" s="1">
        <v>41281</v>
      </c>
      <c r="F26310">
        <v>6800000</v>
      </c>
      <c r="G26310" t="s">
        <v>76182</v>
      </c>
      <c r="H26310" t="s">
        <v>76184</v>
      </c>
      <c r="I26310" t="s">
        <v>76185</v>
      </c>
      <c r="J26310" t="s">
        <v>76186</v>
      </c>
      <c r="K26310" t="s">
        <v>37</v>
      </c>
      <c r="L26310" t="s">
        <v>53</v>
      </c>
      <c r="M26310" t="s">
        <v>73</v>
      </c>
      <c r="N26310" t="s">
        <v>74</v>
      </c>
      <c r="O26310" t="s">
        <v>75</v>
      </c>
      <c r="P26310" s="1">
        <v>39083</v>
      </c>
      <c r="Q26310" t="s">
        <v>53</v>
      </c>
      <c r="R26310" t="s">
        <v>56</v>
      </c>
      <c r="S26310" t="s">
        <v>41</v>
      </c>
      <c r="T26310" t="s">
        <v>75771</v>
      </c>
      <c r="U26310" t="s">
        <v>75771</v>
      </c>
      <c r="V26310">
        <v>0</v>
      </c>
      <c r="W26310">
        <v>0</v>
      </c>
      <c r="X26310">
        <v>0</v>
      </c>
      <c r="Y26310">
        <v>1</v>
      </c>
      <c r="Z26310">
        <v>0</v>
      </c>
      <c r="AA26310">
        <v>0</v>
      </c>
      <c r="AB26310">
        <v>0</v>
      </c>
      <c r="AC26310">
        <v>0</v>
      </c>
      <c r="AD26310">
        <v>0</v>
      </c>
    </row>
    <row r="26311" spans="1:30" hidden="1" x14ac:dyDescent="0.3">
      <c r="A26311" t="s">
        <v>76182</v>
      </c>
      <c r="B26311" t="s">
        <v>76187</v>
      </c>
      <c r="C26311" t="s">
        <v>32</v>
      </c>
      <c r="E26311" t="s">
        <v>16087</v>
      </c>
      <c r="F26311">
        <v>2800000</v>
      </c>
      <c r="G26311" t="s">
        <v>76182</v>
      </c>
      <c r="H26311" t="s">
        <v>76184</v>
      </c>
      <c r="I26311" t="s">
        <v>76185</v>
      </c>
      <c r="J26311" t="s">
        <v>76186</v>
      </c>
      <c r="K26311" t="s">
        <v>37</v>
      </c>
      <c r="L26311" t="s">
        <v>53</v>
      </c>
      <c r="M26311" t="s">
        <v>73</v>
      </c>
      <c r="N26311" t="s">
        <v>74</v>
      </c>
      <c r="O26311" t="s">
        <v>75</v>
      </c>
      <c r="P26311" s="1">
        <v>39083</v>
      </c>
      <c r="Q26311" t="s">
        <v>53</v>
      </c>
      <c r="R26311" t="s">
        <v>56</v>
      </c>
      <c r="S26311" t="s">
        <v>41</v>
      </c>
      <c r="T26311" t="s">
        <v>75771</v>
      </c>
      <c r="U26311" t="s">
        <v>75771</v>
      </c>
      <c r="V26311">
        <v>0</v>
      </c>
      <c r="W26311">
        <v>0</v>
      </c>
      <c r="X26311">
        <v>0</v>
      </c>
      <c r="Y26311">
        <v>1</v>
      </c>
      <c r="Z26311">
        <v>0</v>
      </c>
      <c r="AA26311">
        <v>0</v>
      </c>
      <c r="AB26311">
        <v>0</v>
      </c>
      <c r="AC26311">
        <v>0</v>
      </c>
      <c r="AD26311">
        <v>0</v>
      </c>
    </row>
    <row r="26312" spans="1:30" hidden="1" x14ac:dyDescent="0.3">
      <c r="A26312" t="s">
        <v>76182</v>
      </c>
      <c r="B26312" t="s">
        <v>76188</v>
      </c>
      <c r="C26312" t="s">
        <v>32</v>
      </c>
      <c r="D26312" t="s">
        <v>50</v>
      </c>
      <c r="E26312" s="1">
        <v>39094</v>
      </c>
      <c r="F26312">
        <v>24000000</v>
      </c>
      <c r="G26312" t="s">
        <v>76182</v>
      </c>
      <c r="H26312" t="s">
        <v>76184</v>
      </c>
      <c r="I26312" t="s">
        <v>76185</v>
      </c>
      <c r="J26312" t="s">
        <v>76186</v>
      </c>
      <c r="K26312" t="s">
        <v>37</v>
      </c>
      <c r="L26312" t="s">
        <v>53</v>
      </c>
      <c r="M26312" t="s">
        <v>73</v>
      </c>
      <c r="N26312" t="s">
        <v>74</v>
      </c>
      <c r="O26312" t="s">
        <v>75</v>
      </c>
      <c r="P26312" s="1">
        <v>39083</v>
      </c>
      <c r="Q26312" t="s">
        <v>53</v>
      </c>
      <c r="R26312" t="s">
        <v>56</v>
      </c>
      <c r="S26312" t="s">
        <v>41</v>
      </c>
      <c r="T26312" t="s">
        <v>75771</v>
      </c>
      <c r="U26312" t="s">
        <v>75771</v>
      </c>
      <c r="V26312">
        <v>0</v>
      </c>
      <c r="W26312">
        <v>0</v>
      </c>
      <c r="X26312">
        <v>0</v>
      </c>
      <c r="Y26312">
        <v>1</v>
      </c>
      <c r="Z26312">
        <v>0</v>
      </c>
      <c r="AA26312">
        <v>0</v>
      </c>
      <c r="AB26312">
        <v>0</v>
      </c>
      <c r="AC26312">
        <v>0</v>
      </c>
      <c r="AD26312">
        <v>0</v>
      </c>
    </row>
    <row r="26313" spans="1:30" hidden="1" x14ac:dyDescent="0.3">
      <c r="A26313" t="s">
        <v>76182</v>
      </c>
      <c r="B26313" t="s">
        <v>76189</v>
      </c>
      <c r="C26313" t="s">
        <v>32</v>
      </c>
      <c r="E26313" t="s">
        <v>376</v>
      </c>
      <c r="F26313">
        <v>8500000</v>
      </c>
      <c r="G26313" t="s">
        <v>76182</v>
      </c>
      <c r="H26313" t="s">
        <v>76184</v>
      </c>
      <c r="I26313" t="s">
        <v>76185</v>
      </c>
      <c r="J26313" t="s">
        <v>76186</v>
      </c>
      <c r="K26313" t="s">
        <v>37</v>
      </c>
      <c r="L26313" t="s">
        <v>53</v>
      </c>
      <c r="M26313" t="s">
        <v>73</v>
      </c>
      <c r="N26313" t="s">
        <v>74</v>
      </c>
      <c r="O26313" t="s">
        <v>75</v>
      </c>
      <c r="P26313" s="1">
        <v>39083</v>
      </c>
      <c r="Q26313" t="s">
        <v>53</v>
      </c>
      <c r="R26313" t="s">
        <v>56</v>
      </c>
      <c r="S26313" t="s">
        <v>41</v>
      </c>
      <c r="T26313" t="s">
        <v>75771</v>
      </c>
      <c r="U26313" t="s">
        <v>75771</v>
      </c>
      <c r="V26313">
        <v>0</v>
      </c>
      <c r="W26313">
        <v>0</v>
      </c>
      <c r="X26313">
        <v>0</v>
      </c>
      <c r="Y26313">
        <v>1</v>
      </c>
      <c r="Z26313">
        <v>0</v>
      </c>
      <c r="AA26313">
        <v>0</v>
      </c>
      <c r="AB26313">
        <v>0</v>
      </c>
      <c r="AC26313">
        <v>0</v>
      </c>
      <c r="AD26313">
        <v>0</v>
      </c>
    </row>
    <row r="26314" spans="1:30" hidden="1" x14ac:dyDescent="0.3">
      <c r="A26314" t="s">
        <v>76190</v>
      </c>
      <c r="B26314" t="s">
        <v>76191</v>
      </c>
      <c r="C26314" t="s">
        <v>32</v>
      </c>
      <c r="E26314" t="s">
        <v>76192</v>
      </c>
      <c r="F26314">
        <v>1491000</v>
      </c>
      <c r="G26314" t="s">
        <v>76190</v>
      </c>
      <c r="H26314" t="s">
        <v>76193</v>
      </c>
      <c r="J26314" t="s">
        <v>75771</v>
      </c>
      <c r="K26314" t="s">
        <v>37</v>
      </c>
      <c r="L26314" t="s">
        <v>53</v>
      </c>
      <c r="M26314" t="s">
        <v>3704</v>
      </c>
      <c r="N26314" t="s">
        <v>3705</v>
      </c>
      <c r="O26314" t="s">
        <v>3705</v>
      </c>
      <c r="Q26314" t="s">
        <v>53</v>
      </c>
      <c r="R26314" t="s">
        <v>56</v>
      </c>
      <c r="S26314" t="s">
        <v>41</v>
      </c>
      <c r="T26314" t="s">
        <v>75771</v>
      </c>
      <c r="U26314" t="s">
        <v>75771</v>
      </c>
      <c r="V26314">
        <v>0</v>
      </c>
      <c r="W26314">
        <v>0</v>
      </c>
      <c r="X26314">
        <v>0</v>
      </c>
      <c r="Y26314">
        <v>1</v>
      </c>
      <c r="Z26314">
        <v>0</v>
      </c>
      <c r="AA26314">
        <v>0</v>
      </c>
      <c r="AB26314">
        <v>0</v>
      </c>
      <c r="AC26314">
        <v>0</v>
      </c>
      <c r="AD26314">
        <v>0</v>
      </c>
    </row>
    <row r="26315" spans="1:30" hidden="1" x14ac:dyDescent="0.3">
      <c r="A26315" t="s">
        <v>76190</v>
      </c>
      <c r="B26315" t="s">
        <v>76194</v>
      </c>
      <c r="C26315" t="s">
        <v>32</v>
      </c>
      <c r="E26315" t="s">
        <v>3855</v>
      </c>
      <c r="F26315">
        <v>2862500</v>
      </c>
      <c r="G26315" t="s">
        <v>76190</v>
      </c>
      <c r="H26315" t="s">
        <v>76193</v>
      </c>
      <c r="J26315" t="s">
        <v>75771</v>
      </c>
      <c r="K26315" t="s">
        <v>37</v>
      </c>
      <c r="L26315" t="s">
        <v>53</v>
      </c>
      <c r="M26315" t="s">
        <v>3704</v>
      </c>
      <c r="N26315" t="s">
        <v>3705</v>
      </c>
      <c r="O26315" t="s">
        <v>3705</v>
      </c>
      <c r="Q26315" t="s">
        <v>53</v>
      </c>
      <c r="R26315" t="s">
        <v>56</v>
      </c>
      <c r="S26315" t="s">
        <v>41</v>
      </c>
      <c r="T26315" t="s">
        <v>75771</v>
      </c>
      <c r="U26315" t="s">
        <v>75771</v>
      </c>
      <c r="V26315">
        <v>0</v>
      </c>
      <c r="W26315">
        <v>0</v>
      </c>
      <c r="X26315">
        <v>0</v>
      </c>
      <c r="Y26315">
        <v>1</v>
      </c>
      <c r="Z26315">
        <v>0</v>
      </c>
      <c r="AA26315">
        <v>0</v>
      </c>
      <c r="AB26315">
        <v>0</v>
      </c>
      <c r="AC26315">
        <v>0</v>
      </c>
      <c r="AD26315">
        <v>0</v>
      </c>
    </row>
    <row r="26316" spans="1:30" hidden="1" x14ac:dyDescent="0.3">
      <c r="A26316" t="s">
        <v>76195</v>
      </c>
      <c r="B26316" t="s">
        <v>76196</v>
      </c>
      <c r="C26316" t="s">
        <v>32</v>
      </c>
      <c r="D26316" t="s">
        <v>50</v>
      </c>
      <c r="E26316" t="s">
        <v>4131</v>
      </c>
      <c r="F26316">
        <v>5300000</v>
      </c>
      <c r="G26316" t="s">
        <v>76195</v>
      </c>
      <c r="H26316" t="s">
        <v>76197</v>
      </c>
      <c r="I26316" t="s">
        <v>76198</v>
      </c>
      <c r="J26316" t="s">
        <v>75771</v>
      </c>
      <c r="K26316" t="s">
        <v>37</v>
      </c>
      <c r="L26316" t="s">
        <v>53</v>
      </c>
      <c r="M26316" t="s">
        <v>717</v>
      </c>
      <c r="N26316" t="s">
        <v>32070</v>
      </c>
      <c r="O26316" t="s">
        <v>7467</v>
      </c>
      <c r="Q26316" t="s">
        <v>53</v>
      </c>
      <c r="R26316" t="s">
        <v>56</v>
      </c>
      <c r="S26316" t="s">
        <v>41</v>
      </c>
      <c r="T26316" t="s">
        <v>75771</v>
      </c>
      <c r="U26316" t="s">
        <v>75771</v>
      </c>
      <c r="V26316">
        <v>0</v>
      </c>
      <c r="W26316">
        <v>0</v>
      </c>
      <c r="X26316">
        <v>0</v>
      </c>
      <c r="Y26316">
        <v>1</v>
      </c>
      <c r="Z26316">
        <v>0</v>
      </c>
      <c r="AA26316">
        <v>0</v>
      </c>
      <c r="AB26316">
        <v>0</v>
      </c>
      <c r="AC26316">
        <v>0</v>
      </c>
      <c r="AD26316">
        <v>0</v>
      </c>
    </row>
    <row r="26317" spans="1:30" hidden="1" x14ac:dyDescent="0.3">
      <c r="A26317" t="s">
        <v>76199</v>
      </c>
      <c r="B26317" t="s">
        <v>76200</v>
      </c>
      <c r="C26317" t="s">
        <v>32</v>
      </c>
      <c r="E26317" s="1">
        <v>39966</v>
      </c>
      <c r="F26317">
        <v>200000</v>
      </c>
      <c r="G26317" t="s">
        <v>76199</v>
      </c>
      <c r="H26317" t="s">
        <v>76201</v>
      </c>
      <c r="I26317" t="s">
        <v>76202</v>
      </c>
      <c r="J26317" t="s">
        <v>75771</v>
      </c>
      <c r="K26317" t="s">
        <v>37</v>
      </c>
      <c r="L26317" t="s">
        <v>53</v>
      </c>
      <c r="M26317" t="s">
        <v>774</v>
      </c>
      <c r="N26317" t="s">
        <v>775</v>
      </c>
      <c r="O26317" t="s">
        <v>6918</v>
      </c>
      <c r="P26317" s="1">
        <v>38353</v>
      </c>
      <c r="Q26317" t="s">
        <v>53</v>
      </c>
      <c r="R26317" t="s">
        <v>56</v>
      </c>
      <c r="S26317" t="s">
        <v>41</v>
      </c>
      <c r="T26317" t="s">
        <v>75771</v>
      </c>
      <c r="U26317" t="s">
        <v>75771</v>
      </c>
      <c r="V26317">
        <v>0</v>
      </c>
      <c r="W26317">
        <v>0</v>
      </c>
      <c r="X26317">
        <v>0</v>
      </c>
      <c r="Y26317">
        <v>1</v>
      </c>
      <c r="Z26317">
        <v>0</v>
      </c>
      <c r="AA26317">
        <v>0</v>
      </c>
      <c r="AB26317">
        <v>0</v>
      </c>
      <c r="AC26317">
        <v>0</v>
      </c>
      <c r="AD26317">
        <v>0</v>
      </c>
    </row>
    <row r="26318" spans="1:30" hidden="1" x14ac:dyDescent="0.3">
      <c r="A26318" t="s">
        <v>76203</v>
      </c>
      <c r="B26318" t="s">
        <v>76204</v>
      </c>
      <c r="C26318" t="s">
        <v>32</v>
      </c>
      <c r="D26318" t="s">
        <v>33</v>
      </c>
      <c r="E26318" s="1">
        <v>38353</v>
      </c>
      <c r="F26318">
        <v>7000000</v>
      </c>
      <c r="G26318" t="s">
        <v>76203</v>
      </c>
      <c r="H26318" t="s">
        <v>76205</v>
      </c>
      <c r="J26318" t="s">
        <v>75771</v>
      </c>
      <c r="K26318" t="s">
        <v>37</v>
      </c>
      <c r="L26318" t="s">
        <v>53</v>
      </c>
      <c r="M26318" t="s">
        <v>54</v>
      </c>
      <c r="N26318" t="s">
        <v>95</v>
      </c>
      <c r="O26318" t="s">
        <v>174</v>
      </c>
      <c r="P26318" s="1">
        <v>37257</v>
      </c>
      <c r="Q26318" t="s">
        <v>53</v>
      </c>
      <c r="R26318" t="s">
        <v>56</v>
      </c>
      <c r="S26318" t="s">
        <v>41</v>
      </c>
      <c r="T26318" t="s">
        <v>75771</v>
      </c>
      <c r="U26318" t="s">
        <v>75771</v>
      </c>
      <c r="V26318">
        <v>0</v>
      </c>
      <c r="W26318">
        <v>0</v>
      </c>
      <c r="X26318">
        <v>0</v>
      </c>
      <c r="Y26318">
        <v>1</v>
      </c>
      <c r="Z26318">
        <v>0</v>
      </c>
      <c r="AA26318">
        <v>0</v>
      </c>
      <c r="AB26318">
        <v>0</v>
      </c>
      <c r="AC26318">
        <v>0</v>
      </c>
      <c r="AD26318">
        <v>0</v>
      </c>
    </row>
    <row r="26319" spans="1:30" hidden="1" x14ac:dyDescent="0.3">
      <c r="A26319" t="s">
        <v>76203</v>
      </c>
      <c r="B26319" t="s">
        <v>76206</v>
      </c>
      <c r="C26319" t="s">
        <v>32</v>
      </c>
      <c r="D26319" t="s">
        <v>139</v>
      </c>
      <c r="E26319" s="1">
        <v>38722</v>
      </c>
      <c r="F26319">
        <v>3000000</v>
      </c>
      <c r="G26319" t="s">
        <v>76203</v>
      </c>
      <c r="H26319" t="s">
        <v>76205</v>
      </c>
      <c r="J26319" t="s">
        <v>75771</v>
      </c>
      <c r="K26319" t="s">
        <v>37</v>
      </c>
      <c r="L26319" t="s">
        <v>53</v>
      </c>
      <c r="M26319" t="s">
        <v>54</v>
      </c>
      <c r="N26319" t="s">
        <v>95</v>
      </c>
      <c r="O26319" t="s">
        <v>174</v>
      </c>
      <c r="P26319" s="1">
        <v>37257</v>
      </c>
      <c r="Q26319" t="s">
        <v>53</v>
      </c>
      <c r="R26319" t="s">
        <v>56</v>
      </c>
      <c r="S26319" t="s">
        <v>41</v>
      </c>
      <c r="T26319" t="s">
        <v>75771</v>
      </c>
      <c r="U26319" t="s">
        <v>75771</v>
      </c>
      <c r="V26319">
        <v>0</v>
      </c>
      <c r="W26319">
        <v>0</v>
      </c>
      <c r="X26319">
        <v>0</v>
      </c>
      <c r="Y26319">
        <v>1</v>
      </c>
      <c r="Z26319">
        <v>0</v>
      </c>
      <c r="AA26319">
        <v>0</v>
      </c>
      <c r="AB26319">
        <v>0</v>
      </c>
      <c r="AC26319">
        <v>0</v>
      </c>
      <c r="AD26319">
        <v>0</v>
      </c>
    </row>
    <row r="26320" spans="1:30" hidden="1" x14ac:dyDescent="0.3">
      <c r="A26320" t="s">
        <v>76207</v>
      </c>
      <c r="B26320" t="s">
        <v>76208</v>
      </c>
      <c r="C26320" t="s">
        <v>32</v>
      </c>
      <c r="D26320" t="s">
        <v>322</v>
      </c>
      <c r="E26320" s="1">
        <v>38932</v>
      </c>
      <c r="F26320">
        <v>3000000</v>
      </c>
      <c r="G26320" t="s">
        <v>76207</v>
      </c>
      <c r="H26320" t="s">
        <v>76209</v>
      </c>
      <c r="I26320" t="s">
        <v>76210</v>
      </c>
      <c r="J26320" t="s">
        <v>76211</v>
      </c>
      <c r="K26320" t="s">
        <v>37</v>
      </c>
      <c r="L26320" t="s">
        <v>53</v>
      </c>
      <c r="M26320" t="s">
        <v>73</v>
      </c>
      <c r="N26320" t="s">
        <v>74</v>
      </c>
      <c r="O26320" t="s">
        <v>75</v>
      </c>
      <c r="P26320" s="1">
        <v>33604</v>
      </c>
      <c r="Q26320" t="s">
        <v>53</v>
      </c>
      <c r="R26320" t="s">
        <v>56</v>
      </c>
      <c r="S26320" t="s">
        <v>41</v>
      </c>
      <c r="T26320" t="s">
        <v>75771</v>
      </c>
      <c r="U26320" t="s">
        <v>75771</v>
      </c>
      <c r="V26320">
        <v>0</v>
      </c>
      <c r="W26320">
        <v>0</v>
      </c>
      <c r="X26320">
        <v>0</v>
      </c>
      <c r="Y26320">
        <v>1</v>
      </c>
      <c r="Z26320">
        <v>0</v>
      </c>
      <c r="AA26320">
        <v>0</v>
      </c>
      <c r="AB26320">
        <v>0</v>
      </c>
      <c r="AC26320">
        <v>0</v>
      </c>
      <c r="AD26320">
        <v>0</v>
      </c>
    </row>
    <row r="26321" spans="1:30" hidden="1" x14ac:dyDescent="0.3">
      <c r="A26321" t="s">
        <v>76212</v>
      </c>
      <c r="B26321" t="s">
        <v>76213</v>
      </c>
      <c r="C26321" t="s">
        <v>32</v>
      </c>
      <c r="D26321" t="s">
        <v>50</v>
      </c>
      <c r="E26321" s="1">
        <v>41282</v>
      </c>
      <c r="F26321">
        <v>1250000</v>
      </c>
      <c r="G26321" t="s">
        <v>76212</v>
      </c>
      <c r="H26321" t="s">
        <v>76214</v>
      </c>
      <c r="I26321" t="s">
        <v>76215</v>
      </c>
      <c r="J26321" t="s">
        <v>75771</v>
      </c>
      <c r="K26321" t="s">
        <v>37</v>
      </c>
      <c r="L26321" t="s">
        <v>53</v>
      </c>
      <c r="M26321" t="s">
        <v>1684</v>
      </c>
      <c r="N26321" t="s">
        <v>1685</v>
      </c>
      <c r="O26321" t="s">
        <v>1685</v>
      </c>
      <c r="P26321" s="1">
        <v>40548</v>
      </c>
      <c r="Q26321" t="s">
        <v>53</v>
      </c>
      <c r="R26321" t="s">
        <v>56</v>
      </c>
      <c r="S26321" t="s">
        <v>41</v>
      </c>
      <c r="T26321" t="s">
        <v>75771</v>
      </c>
      <c r="U26321" t="s">
        <v>75771</v>
      </c>
      <c r="V26321">
        <v>0</v>
      </c>
      <c r="W26321">
        <v>0</v>
      </c>
      <c r="X26321">
        <v>0</v>
      </c>
      <c r="Y26321">
        <v>1</v>
      </c>
      <c r="Z26321">
        <v>0</v>
      </c>
      <c r="AA26321">
        <v>0</v>
      </c>
      <c r="AB26321">
        <v>0</v>
      </c>
      <c r="AC26321">
        <v>0</v>
      </c>
      <c r="AD26321">
        <v>0</v>
      </c>
    </row>
    <row r="26322" spans="1:30" hidden="1" x14ac:dyDescent="0.3">
      <c r="A26322" t="s">
        <v>76216</v>
      </c>
      <c r="B26322" t="s">
        <v>76217</v>
      </c>
      <c r="C26322" t="s">
        <v>32</v>
      </c>
      <c r="E26322" s="1">
        <v>41278</v>
      </c>
      <c r="F26322">
        <v>25000</v>
      </c>
      <c r="G26322" t="s">
        <v>76216</v>
      </c>
      <c r="H26322" t="s">
        <v>76218</v>
      </c>
      <c r="I26322" t="s">
        <v>76219</v>
      </c>
      <c r="J26322" t="s">
        <v>75771</v>
      </c>
      <c r="K26322" t="s">
        <v>109</v>
      </c>
      <c r="L26322" t="s">
        <v>53</v>
      </c>
      <c r="M26322" t="s">
        <v>54</v>
      </c>
      <c r="N26322" t="s">
        <v>95</v>
      </c>
      <c r="O26322" t="s">
        <v>96</v>
      </c>
      <c r="P26322" s="1">
        <v>40187</v>
      </c>
      <c r="Q26322" t="s">
        <v>53</v>
      </c>
      <c r="R26322" t="s">
        <v>56</v>
      </c>
      <c r="S26322" t="s">
        <v>41</v>
      </c>
      <c r="T26322" t="s">
        <v>75771</v>
      </c>
      <c r="U26322" t="s">
        <v>75771</v>
      </c>
      <c r="V26322">
        <v>0</v>
      </c>
      <c r="W26322">
        <v>0</v>
      </c>
      <c r="X26322">
        <v>0</v>
      </c>
      <c r="Y26322">
        <v>1</v>
      </c>
      <c r="Z26322">
        <v>0</v>
      </c>
      <c r="AA26322">
        <v>0</v>
      </c>
      <c r="AB26322">
        <v>0</v>
      </c>
      <c r="AC26322">
        <v>0</v>
      </c>
      <c r="AD26322">
        <v>0</v>
      </c>
    </row>
    <row r="26323" spans="1:30" hidden="1" x14ac:dyDescent="0.3">
      <c r="A26323" t="s">
        <v>76220</v>
      </c>
      <c r="B26323" t="s">
        <v>76221</v>
      </c>
      <c r="C26323" t="s">
        <v>32</v>
      </c>
      <c r="E26323" t="s">
        <v>22683</v>
      </c>
      <c r="F26323">
        <v>655000</v>
      </c>
      <c r="G26323" t="s">
        <v>76220</v>
      </c>
      <c r="H26323" t="s">
        <v>76222</v>
      </c>
      <c r="I26323" t="s">
        <v>76223</v>
      </c>
      <c r="J26323" t="s">
        <v>76224</v>
      </c>
      <c r="K26323" t="s">
        <v>37</v>
      </c>
      <c r="L26323" t="s">
        <v>53</v>
      </c>
      <c r="M26323" t="s">
        <v>62</v>
      </c>
      <c r="N26323" t="s">
        <v>63</v>
      </c>
      <c r="O26323" t="s">
        <v>6241</v>
      </c>
      <c r="P26323" s="1">
        <v>40909</v>
      </c>
      <c r="Q26323" t="s">
        <v>53</v>
      </c>
      <c r="R26323" t="s">
        <v>56</v>
      </c>
      <c r="S26323" t="s">
        <v>41</v>
      </c>
      <c r="T26323" t="s">
        <v>75771</v>
      </c>
      <c r="U26323" t="s">
        <v>75771</v>
      </c>
      <c r="V26323">
        <v>0</v>
      </c>
      <c r="W26323">
        <v>0</v>
      </c>
      <c r="X26323">
        <v>0</v>
      </c>
      <c r="Y26323">
        <v>1</v>
      </c>
      <c r="Z26323">
        <v>0</v>
      </c>
      <c r="AA26323">
        <v>0</v>
      </c>
      <c r="AB26323">
        <v>0</v>
      </c>
      <c r="AC26323">
        <v>0</v>
      </c>
      <c r="AD26323">
        <v>0</v>
      </c>
    </row>
    <row r="26324" spans="1:30" hidden="1" x14ac:dyDescent="0.3">
      <c r="A26324" t="s">
        <v>76225</v>
      </c>
      <c r="B26324" t="s">
        <v>76226</v>
      </c>
      <c r="C26324" t="s">
        <v>32</v>
      </c>
      <c r="D26324" t="s">
        <v>33</v>
      </c>
      <c r="E26324" s="1">
        <v>39936</v>
      </c>
      <c r="F26324">
        <v>2000000</v>
      </c>
      <c r="G26324" t="s">
        <v>76225</v>
      </c>
      <c r="H26324" t="s">
        <v>76227</v>
      </c>
      <c r="I26324" t="s">
        <v>76228</v>
      </c>
      <c r="J26324" t="s">
        <v>76229</v>
      </c>
      <c r="K26324" t="s">
        <v>37</v>
      </c>
      <c r="L26324" t="s">
        <v>53</v>
      </c>
      <c r="M26324" t="s">
        <v>116</v>
      </c>
      <c r="N26324" t="s">
        <v>117</v>
      </c>
      <c r="O26324" t="s">
        <v>118</v>
      </c>
      <c r="P26324" s="1">
        <v>40179</v>
      </c>
      <c r="Q26324" t="s">
        <v>53</v>
      </c>
      <c r="R26324" t="s">
        <v>56</v>
      </c>
      <c r="S26324" t="s">
        <v>41</v>
      </c>
      <c r="T26324" t="s">
        <v>75771</v>
      </c>
      <c r="U26324" t="s">
        <v>75771</v>
      </c>
      <c r="V26324">
        <v>0</v>
      </c>
      <c r="W26324">
        <v>0</v>
      </c>
      <c r="X26324">
        <v>0</v>
      </c>
      <c r="Y26324">
        <v>1</v>
      </c>
      <c r="Z26324">
        <v>0</v>
      </c>
      <c r="AA26324">
        <v>0</v>
      </c>
      <c r="AB26324">
        <v>0</v>
      </c>
      <c r="AC26324">
        <v>0</v>
      </c>
      <c r="AD26324">
        <v>0</v>
      </c>
    </row>
    <row r="26325" spans="1:30" hidden="1" x14ac:dyDescent="0.3">
      <c r="A26325" t="s">
        <v>76225</v>
      </c>
      <c r="B26325" t="s">
        <v>76230</v>
      </c>
      <c r="C26325" t="s">
        <v>32</v>
      </c>
      <c r="D26325" t="s">
        <v>139</v>
      </c>
      <c r="E26325" t="s">
        <v>4516</v>
      </c>
      <c r="F26325">
        <v>2000000</v>
      </c>
      <c r="G26325" t="s">
        <v>76225</v>
      </c>
      <c r="H26325" t="s">
        <v>76227</v>
      </c>
      <c r="I26325" t="s">
        <v>76228</v>
      </c>
      <c r="J26325" t="s">
        <v>76229</v>
      </c>
      <c r="K26325" t="s">
        <v>37</v>
      </c>
      <c r="L26325" t="s">
        <v>53</v>
      </c>
      <c r="M26325" t="s">
        <v>116</v>
      </c>
      <c r="N26325" t="s">
        <v>117</v>
      </c>
      <c r="O26325" t="s">
        <v>118</v>
      </c>
      <c r="P26325" s="1">
        <v>40179</v>
      </c>
      <c r="Q26325" t="s">
        <v>53</v>
      </c>
      <c r="R26325" t="s">
        <v>56</v>
      </c>
      <c r="S26325" t="s">
        <v>41</v>
      </c>
      <c r="T26325" t="s">
        <v>75771</v>
      </c>
      <c r="U26325" t="s">
        <v>75771</v>
      </c>
      <c r="V26325">
        <v>0</v>
      </c>
      <c r="W26325">
        <v>0</v>
      </c>
      <c r="X26325">
        <v>0</v>
      </c>
      <c r="Y26325">
        <v>1</v>
      </c>
      <c r="Z26325">
        <v>0</v>
      </c>
      <c r="AA26325">
        <v>0</v>
      </c>
      <c r="AB26325">
        <v>0</v>
      </c>
      <c r="AC26325">
        <v>0</v>
      </c>
      <c r="AD26325">
        <v>0</v>
      </c>
    </row>
    <row r="26326" spans="1:30" hidden="1" x14ac:dyDescent="0.3">
      <c r="A26326" t="s">
        <v>76225</v>
      </c>
      <c r="B26326" t="s">
        <v>76231</v>
      </c>
      <c r="C26326" t="s">
        <v>32</v>
      </c>
      <c r="D26326" t="s">
        <v>50</v>
      </c>
      <c r="E26326" t="s">
        <v>27501</v>
      </c>
      <c r="F26326">
        <v>6110000</v>
      </c>
      <c r="G26326" t="s">
        <v>76225</v>
      </c>
      <c r="H26326" t="s">
        <v>76227</v>
      </c>
      <c r="I26326" t="s">
        <v>76228</v>
      </c>
      <c r="J26326" t="s">
        <v>76229</v>
      </c>
      <c r="K26326" t="s">
        <v>37</v>
      </c>
      <c r="L26326" t="s">
        <v>53</v>
      </c>
      <c r="M26326" t="s">
        <v>116</v>
      </c>
      <c r="N26326" t="s">
        <v>117</v>
      </c>
      <c r="O26326" t="s">
        <v>118</v>
      </c>
      <c r="P26326" s="1">
        <v>40179</v>
      </c>
      <c r="Q26326" t="s">
        <v>53</v>
      </c>
      <c r="R26326" t="s">
        <v>56</v>
      </c>
      <c r="S26326" t="s">
        <v>41</v>
      </c>
      <c r="T26326" t="s">
        <v>75771</v>
      </c>
      <c r="U26326" t="s">
        <v>75771</v>
      </c>
      <c r="V26326">
        <v>0</v>
      </c>
      <c r="W26326">
        <v>0</v>
      </c>
      <c r="X26326">
        <v>0</v>
      </c>
      <c r="Y26326">
        <v>1</v>
      </c>
      <c r="Z26326">
        <v>0</v>
      </c>
      <c r="AA26326">
        <v>0</v>
      </c>
      <c r="AB26326">
        <v>0</v>
      </c>
      <c r="AC26326">
        <v>0</v>
      </c>
      <c r="AD26326">
        <v>0</v>
      </c>
    </row>
    <row r="26327" spans="1:30" hidden="1" x14ac:dyDescent="0.3">
      <c r="A26327" t="s">
        <v>76232</v>
      </c>
      <c r="B26327" t="s">
        <v>76233</v>
      </c>
      <c r="C26327" t="s">
        <v>32</v>
      </c>
      <c r="D26327" t="s">
        <v>33</v>
      </c>
      <c r="E26327" s="1">
        <v>39448</v>
      </c>
      <c r="F26327">
        <v>5300000</v>
      </c>
      <c r="G26327" t="s">
        <v>76232</v>
      </c>
      <c r="H26327" t="s">
        <v>76234</v>
      </c>
      <c r="I26327" t="s">
        <v>76235</v>
      </c>
      <c r="J26327" t="s">
        <v>76229</v>
      </c>
      <c r="K26327" t="s">
        <v>109</v>
      </c>
      <c r="L26327" t="s">
        <v>53</v>
      </c>
      <c r="M26327" t="s">
        <v>73</v>
      </c>
      <c r="N26327" t="s">
        <v>1248</v>
      </c>
      <c r="O26327" t="s">
        <v>20335</v>
      </c>
      <c r="Q26327" t="s">
        <v>53</v>
      </c>
      <c r="R26327" t="s">
        <v>56</v>
      </c>
      <c r="S26327" t="s">
        <v>41</v>
      </c>
      <c r="T26327" t="s">
        <v>75771</v>
      </c>
      <c r="U26327" t="s">
        <v>75771</v>
      </c>
      <c r="V26327">
        <v>0</v>
      </c>
      <c r="W26327">
        <v>0</v>
      </c>
      <c r="X26327">
        <v>0</v>
      </c>
      <c r="Y26327">
        <v>1</v>
      </c>
      <c r="Z26327">
        <v>0</v>
      </c>
      <c r="AA26327">
        <v>0</v>
      </c>
      <c r="AB26327">
        <v>0</v>
      </c>
      <c r="AC26327">
        <v>0</v>
      </c>
      <c r="AD26327">
        <v>0</v>
      </c>
    </row>
    <row r="26328" spans="1:30" hidden="1" x14ac:dyDescent="0.3">
      <c r="A26328" t="s">
        <v>76232</v>
      </c>
      <c r="B26328" t="s">
        <v>76236</v>
      </c>
      <c r="C26328" t="s">
        <v>32</v>
      </c>
      <c r="D26328" t="s">
        <v>50</v>
      </c>
      <c r="E26328" s="1">
        <v>38728</v>
      </c>
      <c r="F26328">
        <v>5250000</v>
      </c>
      <c r="G26328" t="s">
        <v>76232</v>
      </c>
      <c r="H26328" t="s">
        <v>76234</v>
      </c>
      <c r="I26328" t="s">
        <v>76235</v>
      </c>
      <c r="J26328" t="s">
        <v>76229</v>
      </c>
      <c r="K26328" t="s">
        <v>109</v>
      </c>
      <c r="L26328" t="s">
        <v>53</v>
      </c>
      <c r="M26328" t="s">
        <v>73</v>
      </c>
      <c r="N26328" t="s">
        <v>1248</v>
      </c>
      <c r="O26328" t="s">
        <v>20335</v>
      </c>
      <c r="Q26328" t="s">
        <v>53</v>
      </c>
      <c r="R26328" t="s">
        <v>56</v>
      </c>
      <c r="S26328" t="s">
        <v>41</v>
      </c>
      <c r="T26328" t="s">
        <v>75771</v>
      </c>
      <c r="U26328" t="s">
        <v>75771</v>
      </c>
      <c r="V26328">
        <v>0</v>
      </c>
      <c r="W26328">
        <v>0</v>
      </c>
      <c r="X26328">
        <v>0</v>
      </c>
      <c r="Y26328">
        <v>1</v>
      </c>
      <c r="Z26328">
        <v>0</v>
      </c>
      <c r="AA26328">
        <v>0</v>
      </c>
      <c r="AB26328">
        <v>0</v>
      </c>
      <c r="AC26328">
        <v>0</v>
      </c>
      <c r="AD26328">
        <v>0</v>
      </c>
    </row>
    <row r="26329" spans="1:30" hidden="1" x14ac:dyDescent="0.3">
      <c r="A26329" t="s">
        <v>76237</v>
      </c>
      <c r="B26329" t="s">
        <v>76238</v>
      </c>
      <c r="C26329" t="s">
        <v>32</v>
      </c>
      <c r="E26329" s="1">
        <v>40545</v>
      </c>
      <c r="F26329">
        <v>2000000</v>
      </c>
      <c r="G26329" t="s">
        <v>76237</v>
      </c>
      <c r="H26329" t="s">
        <v>76239</v>
      </c>
      <c r="I26329" t="s">
        <v>76240</v>
      </c>
      <c r="J26329" t="s">
        <v>75771</v>
      </c>
      <c r="K26329" t="s">
        <v>37</v>
      </c>
      <c r="L26329" t="s">
        <v>53</v>
      </c>
      <c r="M26329" t="s">
        <v>54</v>
      </c>
      <c r="N26329" t="s">
        <v>55</v>
      </c>
      <c r="O26329" t="s">
        <v>55</v>
      </c>
      <c r="P26329" s="1">
        <v>38353</v>
      </c>
      <c r="Q26329" t="s">
        <v>53</v>
      </c>
      <c r="R26329" t="s">
        <v>56</v>
      </c>
      <c r="S26329" t="s">
        <v>41</v>
      </c>
      <c r="T26329" t="s">
        <v>75771</v>
      </c>
      <c r="U26329" t="s">
        <v>75771</v>
      </c>
      <c r="V26329">
        <v>0</v>
      </c>
      <c r="W26329">
        <v>0</v>
      </c>
      <c r="X26329">
        <v>0</v>
      </c>
      <c r="Y26329">
        <v>1</v>
      </c>
      <c r="Z26329">
        <v>0</v>
      </c>
      <c r="AA26329">
        <v>0</v>
      </c>
      <c r="AB26329">
        <v>0</v>
      </c>
      <c r="AC26329">
        <v>0</v>
      </c>
      <c r="AD26329">
        <v>0</v>
      </c>
    </row>
    <row r="26330" spans="1:30" hidden="1" x14ac:dyDescent="0.3">
      <c r="A26330" t="s">
        <v>76241</v>
      </c>
      <c r="B26330" t="s">
        <v>76242</v>
      </c>
      <c r="C26330" t="s">
        <v>32</v>
      </c>
      <c r="D26330" t="s">
        <v>139</v>
      </c>
      <c r="E26330" s="1">
        <v>39814</v>
      </c>
      <c r="F26330">
        <v>6000000</v>
      </c>
      <c r="G26330" t="s">
        <v>76241</v>
      </c>
      <c r="H26330" t="s">
        <v>76243</v>
      </c>
      <c r="I26330" t="s">
        <v>76244</v>
      </c>
      <c r="J26330" t="s">
        <v>75771</v>
      </c>
      <c r="K26330" t="s">
        <v>72</v>
      </c>
      <c r="L26330" t="s">
        <v>53</v>
      </c>
      <c r="M26330" t="s">
        <v>54</v>
      </c>
      <c r="N26330" t="s">
        <v>95</v>
      </c>
      <c r="O26330" t="s">
        <v>3668</v>
      </c>
      <c r="P26330" s="1">
        <v>38630</v>
      </c>
      <c r="Q26330" t="s">
        <v>53</v>
      </c>
      <c r="R26330" t="s">
        <v>56</v>
      </c>
      <c r="S26330" t="s">
        <v>41</v>
      </c>
      <c r="T26330" t="s">
        <v>75771</v>
      </c>
      <c r="U26330" t="s">
        <v>75771</v>
      </c>
      <c r="V26330">
        <v>0</v>
      </c>
      <c r="W26330">
        <v>0</v>
      </c>
      <c r="X26330">
        <v>0</v>
      </c>
      <c r="Y26330">
        <v>1</v>
      </c>
      <c r="Z26330">
        <v>0</v>
      </c>
      <c r="AA26330">
        <v>0</v>
      </c>
      <c r="AB26330">
        <v>0</v>
      </c>
      <c r="AC26330">
        <v>0</v>
      </c>
      <c r="AD26330">
        <v>0</v>
      </c>
    </row>
    <row r="26331" spans="1:30" hidden="1" x14ac:dyDescent="0.3">
      <c r="A26331" t="s">
        <v>76241</v>
      </c>
      <c r="B26331" t="s">
        <v>76245</v>
      </c>
      <c r="C26331" t="s">
        <v>32</v>
      </c>
      <c r="D26331" t="s">
        <v>33</v>
      </c>
      <c r="E26331" s="1">
        <v>39085</v>
      </c>
      <c r="F26331">
        <v>5500000</v>
      </c>
      <c r="G26331" t="s">
        <v>76241</v>
      </c>
      <c r="H26331" t="s">
        <v>76243</v>
      </c>
      <c r="I26331" t="s">
        <v>76244</v>
      </c>
      <c r="J26331" t="s">
        <v>75771</v>
      </c>
      <c r="K26331" t="s">
        <v>72</v>
      </c>
      <c r="L26331" t="s">
        <v>53</v>
      </c>
      <c r="M26331" t="s">
        <v>54</v>
      </c>
      <c r="N26331" t="s">
        <v>95</v>
      </c>
      <c r="O26331" t="s">
        <v>3668</v>
      </c>
      <c r="P26331" s="1">
        <v>38630</v>
      </c>
      <c r="Q26331" t="s">
        <v>53</v>
      </c>
      <c r="R26331" t="s">
        <v>56</v>
      </c>
      <c r="S26331" t="s">
        <v>41</v>
      </c>
      <c r="T26331" t="s">
        <v>75771</v>
      </c>
      <c r="U26331" t="s">
        <v>75771</v>
      </c>
      <c r="V26331">
        <v>0</v>
      </c>
      <c r="W26331">
        <v>0</v>
      </c>
      <c r="X26331">
        <v>0</v>
      </c>
      <c r="Y26331">
        <v>1</v>
      </c>
      <c r="Z26331">
        <v>0</v>
      </c>
      <c r="AA26331">
        <v>0</v>
      </c>
      <c r="AB26331">
        <v>0</v>
      </c>
      <c r="AC26331">
        <v>0</v>
      </c>
      <c r="AD26331">
        <v>0</v>
      </c>
    </row>
    <row r="26332" spans="1:30" hidden="1" x14ac:dyDescent="0.3">
      <c r="A26332" t="s">
        <v>76241</v>
      </c>
      <c r="B26332" t="s">
        <v>76246</v>
      </c>
      <c r="C26332" t="s">
        <v>32</v>
      </c>
      <c r="E26332" s="1">
        <v>40093</v>
      </c>
      <c r="F26332">
        <v>1000001</v>
      </c>
      <c r="G26332" t="s">
        <v>76241</v>
      </c>
      <c r="H26332" t="s">
        <v>76243</v>
      </c>
      <c r="I26332" t="s">
        <v>76244</v>
      </c>
      <c r="J26332" t="s">
        <v>75771</v>
      </c>
      <c r="K26332" t="s">
        <v>72</v>
      </c>
      <c r="L26332" t="s">
        <v>53</v>
      </c>
      <c r="M26332" t="s">
        <v>54</v>
      </c>
      <c r="N26332" t="s">
        <v>95</v>
      </c>
      <c r="O26332" t="s">
        <v>3668</v>
      </c>
      <c r="P26332" s="1">
        <v>38630</v>
      </c>
      <c r="Q26332" t="s">
        <v>53</v>
      </c>
      <c r="R26332" t="s">
        <v>56</v>
      </c>
      <c r="S26332" t="s">
        <v>41</v>
      </c>
      <c r="T26332" t="s">
        <v>75771</v>
      </c>
      <c r="U26332" t="s">
        <v>75771</v>
      </c>
      <c r="V26332">
        <v>0</v>
      </c>
      <c r="W26332">
        <v>0</v>
      </c>
      <c r="X26332">
        <v>0</v>
      </c>
      <c r="Y26332">
        <v>1</v>
      </c>
      <c r="Z26332">
        <v>0</v>
      </c>
      <c r="AA26332">
        <v>0</v>
      </c>
      <c r="AB26332">
        <v>0</v>
      </c>
      <c r="AC26332">
        <v>0</v>
      </c>
      <c r="AD26332">
        <v>0</v>
      </c>
    </row>
    <row r="26333" spans="1:30" hidden="1" x14ac:dyDescent="0.3">
      <c r="A26333" t="s">
        <v>76241</v>
      </c>
      <c r="B26333" t="s">
        <v>76247</v>
      </c>
      <c r="C26333" t="s">
        <v>32</v>
      </c>
      <c r="D26333" t="s">
        <v>50</v>
      </c>
      <c r="E26333" s="1">
        <v>38718</v>
      </c>
      <c r="F26333">
        <v>700000</v>
      </c>
      <c r="G26333" t="s">
        <v>76241</v>
      </c>
      <c r="H26333" t="s">
        <v>76243</v>
      </c>
      <c r="I26333" t="s">
        <v>76244</v>
      </c>
      <c r="J26333" t="s">
        <v>75771</v>
      </c>
      <c r="K26333" t="s">
        <v>72</v>
      </c>
      <c r="L26333" t="s">
        <v>53</v>
      </c>
      <c r="M26333" t="s">
        <v>54</v>
      </c>
      <c r="N26333" t="s">
        <v>95</v>
      </c>
      <c r="O26333" t="s">
        <v>3668</v>
      </c>
      <c r="P26333" s="1">
        <v>38630</v>
      </c>
      <c r="Q26333" t="s">
        <v>53</v>
      </c>
      <c r="R26333" t="s">
        <v>56</v>
      </c>
      <c r="S26333" t="s">
        <v>41</v>
      </c>
      <c r="T26333" t="s">
        <v>75771</v>
      </c>
      <c r="U26333" t="s">
        <v>75771</v>
      </c>
      <c r="V26333">
        <v>0</v>
      </c>
      <c r="W26333">
        <v>0</v>
      </c>
      <c r="X26333">
        <v>0</v>
      </c>
      <c r="Y26333">
        <v>1</v>
      </c>
      <c r="Z26333">
        <v>0</v>
      </c>
      <c r="AA26333">
        <v>0</v>
      </c>
      <c r="AB26333">
        <v>0</v>
      </c>
      <c r="AC26333">
        <v>0</v>
      </c>
      <c r="AD26333">
        <v>0</v>
      </c>
    </row>
    <row r="26334" spans="1:30" hidden="1" x14ac:dyDescent="0.3">
      <c r="A26334" t="s">
        <v>76248</v>
      </c>
      <c r="B26334" t="s">
        <v>76249</v>
      </c>
      <c r="C26334" t="s">
        <v>32</v>
      </c>
      <c r="D26334" t="s">
        <v>50</v>
      </c>
      <c r="E26334" t="s">
        <v>3470</v>
      </c>
      <c r="F26334">
        <v>1000000</v>
      </c>
      <c r="G26334" t="s">
        <v>76248</v>
      </c>
      <c r="H26334" t="s">
        <v>76250</v>
      </c>
      <c r="I26334" t="s">
        <v>76251</v>
      </c>
      <c r="J26334" t="s">
        <v>75771</v>
      </c>
      <c r="K26334" t="s">
        <v>37</v>
      </c>
      <c r="L26334" t="s">
        <v>53</v>
      </c>
      <c r="M26334" t="s">
        <v>54</v>
      </c>
      <c r="N26334" t="s">
        <v>95</v>
      </c>
      <c r="O26334" t="s">
        <v>2350</v>
      </c>
      <c r="Q26334" t="s">
        <v>53</v>
      </c>
      <c r="R26334" t="s">
        <v>56</v>
      </c>
      <c r="S26334" t="s">
        <v>41</v>
      </c>
      <c r="T26334" t="s">
        <v>75771</v>
      </c>
      <c r="U26334" t="s">
        <v>75771</v>
      </c>
      <c r="V26334">
        <v>0</v>
      </c>
      <c r="W26334">
        <v>0</v>
      </c>
      <c r="X26334">
        <v>0</v>
      </c>
      <c r="Y26334">
        <v>1</v>
      </c>
      <c r="Z26334">
        <v>0</v>
      </c>
      <c r="AA26334">
        <v>0</v>
      </c>
      <c r="AB26334">
        <v>0</v>
      </c>
      <c r="AC26334">
        <v>0</v>
      </c>
      <c r="AD26334">
        <v>0</v>
      </c>
    </row>
    <row r="26335" spans="1:30" hidden="1" x14ac:dyDescent="0.3">
      <c r="A26335" t="s">
        <v>76252</v>
      </c>
      <c r="B26335" t="s">
        <v>76253</v>
      </c>
      <c r="C26335" t="s">
        <v>32</v>
      </c>
      <c r="D26335" t="s">
        <v>50</v>
      </c>
      <c r="E26335" s="1">
        <v>39785</v>
      </c>
      <c r="F26335">
        <v>3200000</v>
      </c>
      <c r="G26335" t="s">
        <v>76252</v>
      </c>
      <c r="H26335" t="s">
        <v>76254</v>
      </c>
      <c r="I26335" t="s">
        <v>76255</v>
      </c>
      <c r="J26335" t="s">
        <v>76124</v>
      </c>
      <c r="K26335" t="s">
        <v>37</v>
      </c>
      <c r="L26335" t="s">
        <v>53</v>
      </c>
      <c r="M26335" t="s">
        <v>54</v>
      </c>
      <c r="N26335" t="s">
        <v>95</v>
      </c>
      <c r="O26335" t="s">
        <v>1797</v>
      </c>
      <c r="P26335" s="1">
        <v>35796</v>
      </c>
      <c r="Q26335" t="s">
        <v>53</v>
      </c>
      <c r="R26335" t="s">
        <v>56</v>
      </c>
      <c r="S26335" t="s">
        <v>41</v>
      </c>
      <c r="T26335" t="s">
        <v>75771</v>
      </c>
      <c r="U26335" t="s">
        <v>75771</v>
      </c>
      <c r="V26335">
        <v>0</v>
      </c>
      <c r="W26335">
        <v>0</v>
      </c>
      <c r="X26335">
        <v>0</v>
      </c>
      <c r="Y26335">
        <v>1</v>
      </c>
      <c r="Z26335">
        <v>0</v>
      </c>
      <c r="AA26335">
        <v>0</v>
      </c>
      <c r="AB26335">
        <v>0</v>
      </c>
      <c r="AC26335">
        <v>0</v>
      </c>
      <c r="AD26335">
        <v>0</v>
      </c>
    </row>
    <row r="26336" spans="1:30" hidden="1" x14ac:dyDescent="0.3">
      <c r="A26336" t="s">
        <v>76256</v>
      </c>
      <c r="B26336" t="s">
        <v>76257</v>
      </c>
      <c r="C26336" t="s">
        <v>32</v>
      </c>
      <c r="E26336" s="1">
        <v>40912</v>
      </c>
      <c r="F26336">
        <v>25000</v>
      </c>
      <c r="G26336" t="s">
        <v>76256</v>
      </c>
      <c r="H26336" t="s">
        <v>76258</v>
      </c>
      <c r="I26336" t="s">
        <v>76259</v>
      </c>
      <c r="J26336" t="s">
        <v>75771</v>
      </c>
      <c r="K26336" t="s">
        <v>109</v>
      </c>
      <c r="L26336" t="s">
        <v>53</v>
      </c>
      <c r="M26336" t="s">
        <v>717</v>
      </c>
      <c r="N26336" t="s">
        <v>21990</v>
      </c>
      <c r="O26336" t="s">
        <v>21990</v>
      </c>
      <c r="P26336" s="1">
        <v>40179</v>
      </c>
      <c r="Q26336" t="s">
        <v>53</v>
      </c>
      <c r="R26336" t="s">
        <v>56</v>
      </c>
      <c r="S26336" t="s">
        <v>41</v>
      </c>
      <c r="T26336" t="s">
        <v>75771</v>
      </c>
      <c r="U26336" t="s">
        <v>75771</v>
      </c>
      <c r="V26336">
        <v>0</v>
      </c>
      <c r="W26336">
        <v>0</v>
      </c>
      <c r="X26336">
        <v>0</v>
      </c>
      <c r="Y26336">
        <v>1</v>
      </c>
      <c r="Z26336">
        <v>0</v>
      </c>
      <c r="AA26336">
        <v>0</v>
      </c>
      <c r="AB26336">
        <v>0</v>
      </c>
      <c r="AC26336">
        <v>0</v>
      </c>
      <c r="AD26336">
        <v>0</v>
      </c>
    </row>
    <row r="26337" spans="1:30" hidden="1" x14ac:dyDescent="0.3">
      <c r="A26337" t="s">
        <v>76260</v>
      </c>
      <c r="B26337" t="s">
        <v>76261</v>
      </c>
      <c r="C26337" t="s">
        <v>32</v>
      </c>
      <c r="D26337" t="s">
        <v>50</v>
      </c>
      <c r="E26337" t="s">
        <v>11650</v>
      </c>
      <c r="F26337">
        <v>9900000</v>
      </c>
      <c r="G26337" t="s">
        <v>76260</v>
      </c>
      <c r="H26337" t="s">
        <v>76262</v>
      </c>
      <c r="I26337" t="s">
        <v>76263</v>
      </c>
      <c r="J26337" t="s">
        <v>75771</v>
      </c>
      <c r="K26337" t="s">
        <v>37</v>
      </c>
      <c r="L26337" t="s">
        <v>53</v>
      </c>
      <c r="M26337" t="s">
        <v>54</v>
      </c>
      <c r="N26337" t="s">
        <v>95</v>
      </c>
      <c r="O26337" t="s">
        <v>616</v>
      </c>
      <c r="P26337" s="1">
        <v>39083</v>
      </c>
      <c r="Q26337" t="s">
        <v>53</v>
      </c>
      <c r="R26337" t="s">
        <v>56</v>
      </c>
      <c r="S26337" t="s">
        <v>41</v>
      </c>
      <c r="T26337" t="s">
        <v>75771</v>
      </c>
      <c r="U26337" t="s">
        <v>75771</v>
      </c>
      <c r="V26337">
        <v>0</v>
      </c>
      <c r="W26337">
        <v>0</v>
      </c>
      <c r="X26337">
        <v>0</v>
      </c>
      <c r="Y26337">
        <v>1</v>
      </c>
      <c r="Z26337">
        <v>0</v>
      </c>
      <c r="AA26337">
        <v>0</v>
      </c>
      <c r="AB26337">
        <v>0</v>
      </c>
      <c r="AC26337">
        <v>0</v>
      </c>
      <c r="AD26337">
        <v>0</v>
      </c>
    </row>
    <row r="26338" spans="1:30" hidden="1" x14ac:dyDescent="0.3">
      <c r="A26338" t="s">
        <v>76264</v>
      </c>
      <c r="B26338" t="s">
        <v>76265</v>
      </c>
      <c r="C26338" t="s">
        <v>32</v>
      </c>
      <c r="E26338" s="1">
        <v>40758</v>
      </c>
      <c r="F26338">
        <v>15000000</v>
      </c>
      <c r="G26338" t="s">
        <v>76264</v>
      </c>
      <c r="H26338" t="s">
        <v>76266</v>
      </c>
      <c r="I26338" t="s">
        <v>76267</v>
      </c>
      <c r="J26338" t="s">
        <v>75771</v>
      </c>
      <c r="K26338" t="s">
        <v>37</v>
      </c>
      <c r="L26338" t="s">
        <v>53</v>
      </c>
      <c r="M26338" t="s">
        <v>54</v>
      </c>
      <c r="N26338" t="s">
        <v>55</v>
      </c>
      <c r="O26338" t="s">
        <v>2709</v>
      </c>
      <c r="P26338" s="1">
        <v>39083</v>
      </c>
      <c r="Q26338" t="s">
        <v>53</v>
      </c>
      <c r="R26338" t="s">
        <v>56</v>
      </c>
      <c r="S26338" t="s">
        <v>41</v>
      </c>
      <c r="T26338" t="s">
        <v>75771</v>
      </c>
      <c r="U26338" t="s">
        <v>75771</v>
      </c>
      <c r="V26338">
        <v>0</v>
      </c>
      <c r="W26338">
        <v>0</v>
      </c>
      <c r="X26338">
        <v>0</v>
      </c>
      <c r="Y26338">
        <v>1</v>
      </c>
      <c r="Z26338">
        <v>0</v>
      </c>
      <c r="AA26338">
        <v>0</v>
      </c>
      <c r="AB26338">
        <v>0</v>
      </c>
      <c r="AC26338">
        <v>0</v>
      </c>
      <c r="AD26338">
        <v>0</v>
      </c>
    </row>
    <row r="26339" spans="1:30" hidden="1" x14ac:dyDescent="0.3">
      <c r="A26339" t="s">
        <v>76268</v>
      </c>
      <c r="B26339" t="s">
        <v>76269</v>
      </c>
      <c r="C26339" t="s">
        <v>32</v>
      </c>
      <c r="E26339" s="1">
        <v>40554</v>
      </c>
      <c r="F26339">
        <v>650000</v>
      </c>
      <c r="G26339" t="s">
        <v>76268</v>
      </c>
      <c r="H26339" t="s">
        <v>76270</v>
      </c>
      <c r="I26339" t="s">
        <v>76271</v>
      </c>
      <c r="J26339" t="s">
        <v>76165</v>
      </c>
      <c r="K26339" t="s">
        <v>37</v>
      </c>
      <c r="L26339" t="s">
        <v>53</v>
      </c>
      <c r="M26339" t="s">
        <v>652</v>
      </c>
      <c r="N26339" t="s">
        <v>653</v>
      </c>
      <c r="O26339" t="s">
        <v>653</v>
      </c>
      <c r="P26339" s="1">
        <v>39448</v>
      </c>
      <c r="Q26339" t="s">
        <v>53</v>
      </c>
      <c r="R26339" t="s">
        <v>56</v>
      </c>
      <c r="S26339" t="s">
        <v>41</v>
      </c>
      <c r="T26339" t="s">
        <v>75771</v>
      </c>
      <c r="U26339" t="s">
        <v>75771</v>
      </c>
      <c r="V26339">
        <v>0</v>
      </c>
      <c r="W26339">
        <v>0</v>
      </c>
      <c r="X26339">
        <v>0</v>
      </c>
      <c r="Y26339">
        <v>1</v>
      </c>
      <c r="Z26339">
        <v>0</v>
      </c>
      <c r="AA26339">
        <v>0</v>
      </c>
      <c r="AB26339">
        <v>0</v>
      </c>
      <c r="AC26339">
        <v>0</v>
      </c>
      <c r="AD26339">
        <v>0</v>
      </c>
    </row>
    <row r="26340" spans="1:30" hidden="1" x14ac:dyDescent="0.3">
      <c r="A26340" t="s">
        <v>76268</v>
      </c>
      <c r="B26340" t="s">
        <v>76272</v>
      </c>
      <c r="C26340" t="s">
        <v>32</v>
      </c>
      <c r="E26340" t="s">
        <v>3052</v>
      </c>
      <c r="F26340">
        <v>97500</v>
      </c>
      <c r="G26340" t="s">
        <v>76268</v>
      </c>
      <c r="H26340" t="s">
        <v>76270</v>
      </c>
      <c r="I26340" t="s">
        <v>76271</v>
      </c>
      <c r="J26340" t="s">
        <v>76165</v>
      </c>
      <c r="K26340" t="s">
        <v>37</v>
      </c>
      <c r="L26340" t="s">
        <v>53</v>
      </c>
      <c r="M26340" t="s">
        <v>652</v>
      </c>
      <c r="N26340" t="s">
        <v>653</v>
      </c>
      <c r="O26340" t="s">
        <v>653</v>
      </c>
      <c r="P26340" s="1">
        <v>39448</v>
      </c>
      <c r="Q26340" t="s">
        <v>53</v>
      </c>
      <c r="R26340" t="s">
        <v>56</v>
      </c>
      <c r="S26340" t="s">
        <v>41</v>
      </c>
      <c r="T26340" t="s">
        <v>75771</v>
      </c>
      <c r="U26340" t="s">
        <v>75771</v>
      </c>
      <c r="V26340">
        <v>0</v>
      </c>
      <c r="W26340">
        <v>0</v>
      </c>
      <c r="X26340">
        <v>0</v>
      </c>
      <c r="Y26340">
        <v>1</v>
      </c>
      <c r="Z26340">
        <v>0</v>
      </c>
      <c r="AA26340">
        <v>0</v>
      </c>
      <c r="AB26340">
        <v>0</v>
      </c>
      <c r="AC26340">
        <v>0</v>
      </c>
      <c r="AD26340">
        <v>0</v>
      </c>
    </row>
    <row r="26341" spans="1:30" hidden="1" x14ac:dyDescent="0.3">
      <c r="A26341" t="s">
        <v>76273</v>
      </c>
      <c r="B26341" t="s">
        <v>76274</v>
      </c>
      <c r="C26341" t="s">
        <v>32</v>
      </c>
      <c r="E26341" t="s">
        <v>2211</v>
      </c>
      <c r="F26341">
        <v>345400</v>
      </c>
      <c r="G26341" t="s">
        <v>76273</v>
      </c>
      <c r="H26341" t="s">
        <v>76275</v>
      </c>
      <c r="I26341" t="s">
        <v>76276</v>
      </c>
      <c r="J26341" t="s">
        <v>75771</v>
      </c>
      <c r="K26341" t="s">
        <v>37</v>
      </c>
      <c r="L26341" t="s">
        <v>53</v>
      </c>
      <c r="M26341" t="s">
        <v>54</v>
      </c>
      <c r="N26341" t="s">
        <v>712</v>
      </c>
      <c r="O26341" t="s">
        <v>11313</v>
      </c>
      <c r="P26341" s="1">
        <v>38718</v>
      </c>
      <c r="Q26341" t="s">
        <v>53</v>
      </c>
      <c r="R26341" t="s">
        <v>56</v>
      </c>
      <c r="S26341" t="s">
        <v>41</v>
      </c>
      <c r="T26341" t="s">
        <v>75771</v>
      </c>
      <c r="U26341" t="s">
        <v>75771</v>
      </c>
      <c r="V26341">
        <v>0</v>
      </c>
      <c r="W26341">
        <v>0</v>
      </c>
      <c r="X26341">
        <v>0</v>
      </c>
      <c r="Y26341">
        <v>1</v>
      </c>
      <c r="Z26341">
        <v>0</v>
      </c>
      <c r="AA26341">
        <v>0</v>
      </c>
      <c r="AB26341">
        <v>0</v>
      </c>
      <c r="AC26341">
        <v>0</v>
      </c>
      <c r="AD26341">
        <v>0</v>
      </c>
    </row>
    <row r="26342" spans="1:30" hidden="1" x14ac:dyDescent="0.3">
      <c r="A26342" t="s">
        <v>76277</v>
      </c>
      <c r="B26342" t="s">
        <v>76278</v>
      </c>
      <c r="C26342" t="s">
        <v>32</v>
      </c>
      <c r="D26342" t="s">
        <v>50</v>
      </c>
      <c r="E26342" s="1">
        <v>40182</v>
      </c>
      <c r="F26342">
        <v>1500000</v>
      </c>
      <c r="G26342" t="s">
        <v>76277</v>
      </c>
      <c r="H26342" t="s">
        <v>76279</v>
      </c>
      <c r="I26342" t="s">
        <v>76280</v>
      </c>
      <c r="J26342" t="s">
        <v>75771</v>
      </c>
      <c r="K26342" t="s">
        <v>37</v>
      </c>
      <c r="L26342" t="s">
        <v>53</v>
      </c>
      <c r="M26342" t="s">
        <v>73</v>
      </c>
      <c r="N26342" t="s">
        <v>74</v>
      </c>
      <c r="O26342" t="s">
        <v>75</v>
      </c>
      <c r="P26342" s="1">
        <v>39814</v>
      </c>
      <c r="Q26342" t="s">
        <v>53</v>
      </c>
      <c r="R26342" t="s">
        <v>56</v>
      </c>
      <c r="S26342" t="s">
        <v>41</v>
      </c>
      <c r="T26342" t="s">
        <v>75771</v>
      </c>
      <c r="U26342" t="s">
        <v>75771</v>
      </c>
      <c r="V26342">
        <v>0</v>
      </c>
      <c r="W26342">
        <v>0</v>
      </c>
      <c r="X26342">
        <v>0</v>
      </c>
      <c r="Y26342">
        <v>1</v>
      </c>
      <c r="Z26342">
        <v>0</v>
      </c>
      <c r="AA26342">
        <v>0</v>
      </c>
      <c r="AB26342">
        <v>0</v>
      </c>
      <c r="AC26342">
        <v>0</v>
      </c>
      <c r="AD26342">
        <v>0</v>
      </c>
    </row>
    <row r="26343" spans="1:30" hidden="1" x14ac:dyDescent="0.3">
      <c r="A26343" t="s">
        <v>76281</v>
      </c>
      <c r="B26343" t="s">
        <v>76282</v>
      </c>
      <c r="C26343" t="s">
        <v>32</v>
      </c>
      <c r="E26343" t="s">
        <v>10330</v>
      </c>
      <c r="F26343">
        <v>412000</v>
      </c>
      <c r="G26343" t="s">
        <v>76281</v>
      </c>
      <c r="H26343" t="s">
        <v>76283</v>
      </c>
      <c r="I26343" t="s">
        <v>76284</v>
      </c>
      <c r="J26343" t="s">
        <v>75771</v>
      </c>
      <c r="K26343" t="s">
        <v>37</v>
      </c>
      <c r="L26343" t="s">
        <v>53</v>
      </c>
      <c r="M26343" t="s">
        <v>2261</v>
      </c>
      <c r="N26343" t="s">
        <v>1469</v>
      </c>
      <c r="O26343" t="s">
        <v>1469</v>
      </c>
      <c r="P26343" s="1">
        <v>35065</v>
      </c>
      <c r="Q26343" t="s">
        <v>53</v>
      </c>
      <c r="R26343" t="s">
        <v>56</v>
      </c>
      <c r="S26343" t="s">
        <v>41</v>
      </c>
      <c r="T26343" t="s">
        <v>75771</v>
      </c>
      <c r="U26343" t="s">
        <v>75771</v>
      </c>
      <c r="V26343">
        <v>0</v>
      </c>
      <c r="W26343">
        <v>0</v>
      </c>
      <c r="X26343">
        <v>0</v>
      </c>
      <c r="Y26343">
        <v>1</v>
      </c>
      <c r="Z26343">
        <v>0</v>
      </c>
      <c r="AA26343">
        <v>0</v>
      </c>
      <c r="AB26343">
        <v>0</v>
      </c>
      <c r="AC26343">
        <v>0</v>
      </c>
      <c r="AD26343">
        <v>0</v>
      </c>
    </row>
    <row r="26344" spans="1:30" hidden="1" x14ac:dyDescent="0.3">
      <c r="A26344" t="s">
        <v>76281</v>
      </c>
      <c r="B26344" t="s">
        <v>76285</v>
      </c>
      <c r="C26344" t="s">
        <v>32</v>
      </c>
      <c r="E26344" t="s">
        <v>9406</v>
      </c>
      <c r="F26344">
        <v>576356</v>
      </c>
      <c r="G26344" t="s">
        <v>76281</v>
      </c>
      <c r="H26344" t="s">
        <v>76283</v>
      </c>
      <c r="I26344" t="s">
        <v>76284</v>
      </c>
      <c r="J26344" t="s">
        <v>75771</v>
      </c>
      <c r="K26344" t="s">
        <v>37</v>
      </c>
      <c r="L26344" t="s">
        <v>53</v>
      </c>
      <c r="M26344" t="s">
        <v>2261</v>
      </c>
      <c r="N26344" t="s">
        <v>1469</v>
      </c>
      <c r="O26344" t="s">
        <v>1469</v>
      </c>
      <c r="P26344" s="1">
        <v>35065</v>
      </c>
      <c r="Q26344" t="s">
        <v>53</v>
      </c>
      <c r="R26344" t="s">
        <v>56</v>
      </c>
      <c r="S26344" t="s">
        <v>41</v>
      </c>
      <c r="T26344" t="s">
        <v>75771</v>
      </c>
      <c r="U26344" t="s">
        <v>75771</v>
      </c>
      <c r="V26344">
        <v>0</v>
      </c>
      <c r="W26344">
        <v>0</v>
      </c>
      <c r="X26344">
        <v>0</v>
      </c>
      <c r="Y26344">
        <v>1</v>
      </c>
      <c r="Z26344">
        <v>0</v>
      </c>
      <c r="AA26344">
        <v>0</v>
      </c>
      <c r="AB26344">
        <v>0</v>
      </c>
      <c r="AC26344">
        <v>0</v>
      </c>
      <c r="AD26344">
        <v>0</v>
      </c>
    </row>
    <row r="26345" spans="1:30" hidden="1" x14ac:dyDescent="0.3">
      <c r="A26345" t="s">
        <v>76286</v>
      </c>
      <c r="B26345" t="s">
        <v>76287</v>
      </c>
      <c r="C26345" t="s">
        <v>32</v>
      </c>
      <c r="E26345" t="s">
        <v>3189</v>
      </c>
      <c r="F26345">
        <v>1090000</v>
      </c>
      <c r="G26345" t="s">
        <v>76286</v>
      </c>
      <c r="H26345" t="s">
        <v>76288</v>
      </c>
      <c r="J26345" t="s">
        <v>75771</v>
      </c>
      <c r="K26345" t="s">
        <v>37</v>
      </c>
      <c r="L26345" t="s">
        <v>53</v>
      </c>
      <c r="M26345" t="s">
        <v>658</v>
      </c>
      <c r="N26345" t="s">
        <v>1105</v>
      </c>
      <c r="O26345" t="s">
        <v>76289</v>
      </c>
      <c r="P26345" s="1">
        <v>39448</v>
      </c>
      <c r="Q26345" t="s">
        <v>53</v>
      </c>
      <c r="R26345" t="s">
        <v>56</v>
      </c>
      <c r="S26345" t="s">
        <v>41</v>
      </c>
      <c r="T26345" t="s">
        <v>75771</v>
      </c>
      <c r="U26345" t="s">
        <v>75771</v>
      </c>
      <c r="V26345">
        <v>0</v>
      </c>
      <c r="W26345">
        <v>0</v>
      </c>
      <c r="X26345">
        <v>0</v>
      </c>
      <c r="Y26345">
        <v>1</v>
      </c>
      <c r="Z26345">
        <v>0</v>
      </c>
      <c r="AA26345">
        <v>0</v>
      </c>
      <c r="AB26345">
        <v>0</v>
      </c>
      <c r="AC26345">
        <v>0</v>
      </c>
      <c r="AD26345">
        <v>0</v>
      </c>
    </row>
    <row r="26346" spans="1:30" hidden="1" x14ac:dyDescent="0.3">
      <c r="A26346" t="s">
        <v>76286</v>
      </c>
      <c r="B26346" t="s">
        <v>76290</v>
      </c>
      <c r="C26346" t="s">
        <v>32</v>
      </c>
      <c r="E26346" s="1">
        <v>41219</v>
      </c>
      <c r="F26346">
        <v>453850</v>
      </c>
      <c r="G26346" t="s">
        <v>76286</v>
      </c>
      <c r="H26346" t="s">
        <v>76288</v>
      </c>
      <c r="J26346" t="s">
        <v>75771</v>
      </c>
      <c r="K26346" t="s">
        <v>37</v>
      </c>
      <c r="L26346" t="s">
        <v>53</v>
      </c>
      <c r="M26346" t="s">
        <v>658</v>
      </c>
      <c r="N26346" t="s">
        <v>1105</v>
      </c>
      <c r="O26346" t="s">
        <v>76289</v>
      </c>
      <c r="P26346" s="1">
        <v>39448</v>
      </c>
      <c r="Q26346" t="s">
        <v>53</v>
      </c>
      <c r="R26346" t="s">
        <v>56</v>
      </c>
      <c r="S26346" t="s">
        <v>41</v>
      </c>
      <c r="T26346" t="s">
        <v>75771</v>
      </c>
      <c r="U26346" t="s">
        <v>75771</v>
      </c>
      <c r="V26346">
        <v>0</v>
      </c>
      <c r="W26346">
        <v>0</v>
      </c>
      <c r="X26346">
        <v>0</v>
      </c>
      <c r="Y26346">
        <v>1</v>
      </c>
      <c r="Z26346">
        <v>0</v>
      </c>
      <c r="AA26346">
        <v>0</v>
      </c>
      <c r="AB26346">
        <v>0</v>
      </c>
      <c r="AC26346">
        <v>0</v>
      </c>
      <c r="AD26346">
        <v>0</v>
      </c>
    </row>
    <row r="26347" spans="1:30" hidden="1" x14ac:dyDescent="0.3">
      <c r="A26347" t="s">
        <v>76286</v>
      </c>
      <c r="B26347" t="s">
        <v>76291</v>
      </c>
      <c r="C26347" t="s">
        <v>32</v>
      </c>
      <c r="E26347" t="s">
        <v>7321</v>
      </c>
      <c r="F26347">
        <v>3000000</v>
      </c>
      <c r="G26347" t="s">
        <v>76286</v>
      </c>
      <c r="H26347" t="s">
        <v>76288</v>
      </c>
      <c r="J26347" t="s">
        <v>75771</v>
      </c>
      <c r="K26347" t="s">
        <v>37</v>
      </c>
      <c r="L26347" t="s">
        <v>53</v>
      </c>
      <c r="M26347" t="s">
        <v>658</v>
      </c>
      <c r="N26347" t="s">
        <v>1105</v>
      </c>
      <c r="O26347" t="s">
        <v>76289</v>
      </c>
      <c r="P26347" s="1">
        <v>39448</v>
      </c>
      <c r="Q26347" t="s">
        <v>53</v>
      </c>
      <c r="R26347" t="s">
        <v>56</v>
      </c>
      <c r="S26347" t="s">
        <v>41</v>
      </c>
      <c r="T26347" t="s">
        <v>75771</v>
      </c>
      <c r="U26347" t="s">
        <v>75771</v>
      </c>
      <c r="V26347">
        <v>0</v>
      </c>
      <c r="W26347">
        <v>0</v>
      </c>
      <c r="X26347">
        <v>0</v>
      </c>
      <c r="Y26347">
        <v>1</v>
      </c>
      <c r="Z26347">
        <v>0</v>
      </c>
      <c r="AA26347">
        <v>0</v>
      </c>
      <c r="AB26347">
        <v>0</v>
      </c>
      <c r="AC26347">
        <v>0</v>
      </c>
      <c r="AD26347">
        <v>0</v>
      </c>
    </row>
    <row r="26348" spans="1:30" hidden="1" x14ac:dyDescent="0.3">
      <c r="A26348" t="s">
        <v>76286</v>
      </c>
      <c r="B26348" t="s">
        <v>76292</v>
      </c>
      <c r="C26348" t="s">
        <v>32</v>
      </c>
      <c r="E26348" s="1">
        <v>41153</v>
      </c>
      <c r="F26348">
        <v>2362573</v>
      </c>
      <c r="G26348" t="s">
        <v>76286</v>
      </c>
      <c r="H26348" t="s">
        <v>76288</v>
      </c>
      <c r="J26348" t="s">
        <v>75771</v>
      </c>
      <c r="K26348" t="s">
        <v>37</v>
      </c>
      <c r="L26348" t="s">
        <v>53</v>
      </c>
      <c r="M26348" t="s">
        <v>658</v>
      </c>
      <c r="N26348" t="s">
        <v>1105</v>
      </c>
      <c r="O26348" t="s">
        <v>76289</v>
      </c>
      <c r="P26348" s="1">
        <v>39448</v>
      </c>
      <c r="Q26348" t="s">
        <v>53</v>
      </c>
      <c r="R26348" t="s">
        <v>56</v>
      </c>
      <c r="S26348" t="s">
        <v>41</v>
      </c>
      <c r="T26348" t="s">
        <v>75771</v>
      </c>
      <c r="U26348" t="s">
        <v>75771</v>
      </c>
      <c r="V26348">
        <v>0</v>
      </c>
      <c r="W26348">
        <v>0</v>
      </c>
      <c r="X26348">
        <v>0</v>
      </c>
      <c r="Y26348">
        <v>1</v>
      </c>
      <c r="Z26348">
        <v>0</v>
      </c>
      <c r="AA26348">
        <v>0</v>
      </c>
      <c r="AB26348">
        <v>0</v>
      </c>
      <c r="AC26348">
        <v>0</v>
      </c>
      <c r="AD26348">
        <v>0</v>
      </c>
    </row>
    <row r="26349" spans="1:30" hidden="1" x14ac:dyDescent="0.3">
      <c r="A26349" t="s">
        <v>76293</v>
      </c>
      <c r="B26349" t="s">
        <v>76294</v>
      </c>
      <c r="C26349" t="s">
        <v>32</v>
      </c>
      <c r="D26349" t="s">
        <v>50</v>
      </c>
      <c r="E26349" s="1">
        <v>39083</v>
      </c>
      <c r="F26349">
        <v>6000000</v>
      </c>
      <c r="G26349" t="s">
        <v>76293</v>
      </c>
      <c r="H26349" t="s">
        <v>76295</v>
      </c>
      <c r="I26349" t="s">
        <v>76296</v>
      </c>
      <c r="J26349" t="s">
        <v>75771</v>
      </c>
      <c r="K26349" t="s">
        <v>37</v>
      </c>
      <c r="L26349" t="s">
        <v>53</v>
      </c>
      <c r="M26349" t="s">
        <v>73</v>
      </c>
      <c r="N26349" t="s">
        <v>74</v>
      </c>
      <c r="O26349" t="s">
        <v>75</v>
      </c>
      <c r="P26349" s="1">
        <v>38718</v>
      </c>
      <c r="Q26349" t="s">
        <v>53</v>
      </c>
      <c r="R26349" t="s">
        <v>56</v>
      </c>
      <c r="S26349" t="s">
        <v>41</v>
      </c>
      <c r="T26349" t="s">
        <v>75771</v>
      </c>
      <c r="U26349" t="s">
        <v>75771</v>
      </c>
      <c r="V26349">
        <v>0</v>
      </c>
      <c r="W26349">
        <v>0</v>
      </c>
      <c r="X26349">
        <v>0</v>
      </c>
      <c r="Y26349">
        <v>1</v>
      </c>
      <c r="Z26349">
        <v>0</v>
      </c>
      <c r="AA26349">
        <v>0</v>
      </c>
      <c r="AB26349">
        <v>0</v>
      </c>
      <c r="AC26349">
        <v>0</v>
      </c>
      <c r="AD26349">
        <v>0</v>
      </c>
    </row>
    <row r="26350" spans="1:30" hidden="1" x14ac:dyDescent="0.3">
      <c r="A26350" t="s">
        <v>76297</v>
      </c>
      <c r="B26350" t="s">
        <v>76298</v>
      </c>
      <c r="C26350" t="s">
        <v>32</v>
      </c>
      <c r="D26350" t="s">
        <v>50</v>
      </c>
      <c r="E26350" s="1">
        <v>40668</v>
      </c>
      <c r="F26350">
        <v>20000000</v>
      </c>
      <c r="G26350" t="s">
        <v>76297</v>
      </c>
      <c r="H26350" t="s">
        <v>76299</v>
      </c>
      <c r="I26350" t="s">
        <v>76300</v>
      </c>
      <c r="J26350" t="s">
        <v>75771</v>
      </c>
      <c r="K26350" t="s">
        <v>72</v>
      </c>
      <c r="L26350" t="s">
        <v>53</v>
      </c>
      <c r="M26350" t="s">
        <v>54</v>
      </c>
      <c r="N26350" t="s">
        <v>95</v>
      </c>
      <c r="O26350" t="s">
        <v>96</v>
      </c>
      <c r="Q26350" t="s">
        <v>53</v>
      </c>
      <c r="R26350" t="s">
        <v>56</v>
      </c>
      <c r="S26350" t="s">
        <v>41</v>
      </c>
      <c r="T26350" t="s">
        <v>75771</v>
      </c>
      <c r="U26350" t="s">
        <v>75771</v>
      </c>
      <c r="V26350">
        <v>0</v>
      </c>
      <c r="W26350">
        <v>0</v>
      </c>
      <c r="X26350">
        <v>0</v>
      </c>
      <c r="Y26350">
        <v>1</v>
      </c>
      <c r="Z26350">
        <v>0</v>
      </c>
      <c r="AA26350">
        <v>0</v>
      </c>
      <c r="AB26350">
        <v>0</v>
      </c>
      <c r="AC26350">
        <v>0</v>
      </c>
      <c r="AD26350">
        <v>0</v>
      </c>
    </row>
    <row r="26351" spans="1:30" hidden="1" x14ac:dyDescent="0.3">
      <c r="A26351" t="s">
        <v>76301</v>
      </c>
      <c r="B26351" t="s">
        <v>76302</v>
      </c>
      <c r="C26351" t="s">
        <v>32</v>
      </c>
      <c r="D26351" t="s">
        <v>50</v>
      </c>
      <c r="E26351" s="1">
        <v>38723</v>
      </c>
      <c r="F26351">
        <v>8930000</v>
      </c>
      <c r="G26351" t="s">
        <v>76301</v>
      </c>
      <c r="H26351" t="s">
        <v>76303</v>
      </c>
      <c r="I26351" t="s">
        <v>76304</v>
      </c>
      <c r="J26351" t="s">
        <v>75771</v>
      </c>
      <c r="K26351" t="s">
        <v>37</v>
      </c>
      <c r="L26351" t="s">
        <v>53</v>
      </c>
      <c r="M26351" t="s">
        <v>54</v>
      </c>
      <c r="N26351" t="s">
        <v>95</v>
      </c>
      <c r="O26351" t="s">
        <v>1489</v>
      </c>
      <c r="P26351" s="1">
        <v>37623</v>
      </c>
      <c r="Q26351" t="s">
        <v>53</v>
      </c>
      <c r="R26351" t="s">
        <v>56</v>
      </c>
      <c r="S26351" t="s">
        <v>41</v>
      </c>
      <c r="T26351" t="s">
        <v>75771</v>
      </c>
      <c r="U26351" t="s">
        <v>75771</v>
      </c>
      <c r="V26351">
        <v>0</v>
      </c>
      <c r="W26351">
        <v>0</v>
      </c>
      <c r="X26351">
        <v>0</v>
      </c>
      <c r="Y26351">
        <v>1</v>
      </c>
      <c r="Z26351">
        <v>0</v>
      </c>
      <c r="AA26351">
        <v>0</v>
      </c>
      <c r="AB26351">
        <v>0</v>
      </c>
      <c r="AC26351">
        <v>0</v>
      </c>
      <c r="AD26351">
        <v>0</v>
      </c>
    </row>
    <row r="26352" spans="1:30" hidden="1" x14ac:dyDescent="0.3">
      <c r="A26352" t="s">
        <v>76301</v>
      </c>
      <c r="B26352" t="s">
        <v>76305</v>
      </c>
      <c r="C26352" t="s">
        <v>32</v>
      </c>
      <c r="D26352" t="s">
        <v>139</v>
      </c>
      <c r="E26352" t="s">
        <v>75896</v>
      </c>
      <c r="F26352">
        <v>11000000</v>
      </c>
      <c r="G26352" t="s">
        <v>76301</v>
      </c>
      <c r="H26352" t="s">
        <v>76303</v>
      </c>
      <c r="I26352" t="s">
        <v>76304</v>
      </c>
      <c r="J26352" t="s">
        <v>75771</v>
      </c>
      <c r="K26352" t="s">
        <v>37</v>
      </c>
      <c r="L26352" t="s">
        <v>53</v>
      </c>
      <c r="M26352" t="s">
        <v>54</v>
      </c>
      <c r="N26352" t="s">
        <v>95</v>
      </c>
      <c r="O26352" t="s">
        <v>1489</v>
      </c>
      <c r="P26352" s="1">
        <v>37623</v>
      </c>
      <c r="Q26352" t="s">
        <v>53</v>
      </c>
      <c r="R26352" t="s">
        <v>56</v>
      </c>
      <c r="S26352" t="s">
        <v>41</v>
      </c>
      <c r="T26352" t="s">
        <v>75771</v>
      </c>
      <c r="U26352" t="s">
        <v>75771</v>
      </c>
      <c r="V26352">
        <v>0</v>
      </c>
      <c r="W26352">
        <v>0</v>
      </c>
      <c r="X26352">
        <v>0</v>
      </c>
      <c r="Y26352">
        <v>1</v>
      </c>
      <c r="Z26352">
        <v>0</v>
      </c>
      <c r="AA26352">
        <v>0</v>
      </c>
      <c r="AB26352">
        <v>0</v>
      </c>
      <c r="AC26352">
        <v>0</v>
      </c>
      <c r="AD26352">
        <v>0</v>
      </c>
    </row>
    <row r="26353" spans="1:30" hidden="1" x14ac:dyDescent="0.3">
      <c r="A26353" t="s">
        <v>76301</v>
      </c>
      <c r="B26353" t="s">
        <v>76306</v>
      </c>
      <c r="C26353" t="s">
        <v>32</v>
      </c>
      <c r="D26353" t="s">
        <v>33</v>
      </c>
      <c r="E26353" s="1">
        <v>39085</v>
      </c>
      <c r="F26353">
        <v>12000000</v>
      </c>
      <c r="G26353" t="s">
        <v>76301</v>
      </c>
      <c r="H26353" t="s">
        <v>76303</v>
      </c>
      <c r="I26353" t="s">
        <v>76304</v>
      </c>
      <c r="J26353" t="s">
        <v>75771</v>
      </c>
      <c r="K26353" t="s">
        <v>37</v>
      </c>
      <c r="L26353" t="s">
        <v>53</v>
      </c>
      <c r="M26353" t="s">
        <v>54</v>
      </c>
      <c r="N26353" t="s">
        <v>95</v>
      </c>
      <c r="O26353" t="s">
        <v>1489</v>
      </c>
      <c r="P26353" s="1">
        <v>37623</v>
      </c>
      <c r="Q26353" t="s">
        <v>53</v>
      </c>
      <c r="R26353" t="s">
        <v>56</v>
      </c>
      <c r="S26353" t="s">
        <v>41</v>
      </c>
      <c r="T26353" t="s">
        <v>75771</v>
      </c>
      <c r="U26353" t="s">
        <v>75771</v>
      </c>
      <c r="V26353">
        <v>0</v>
      </c>
      <c r="W26353">
        <v>0</v>
      </c>
      <c r="X26353">
        <v>0</v>
      </c>
      <c r="Y26353">
        <v>1</v>
      </c>
      <c r="Z26353">
        <v>0</v>
      </c>
      <c r="AA26353">
        <v>0</v>
      </c>
      <c r="AB26353">
        <v>0</v>
      </c>
      <c r="AC26353">
        <v>0</v>
      </c>
      <c r="AD26353">
        <v>0</v>
      </c>
    </row>
    <row r="26354" spans="1:30" hidden="1" x14ac:dyDescent="0.3">
      <c r="A26354" t="s">
        <v>76307</v>
      </c>
      <c r="B26354" t="s">
        <v>76308</v>
      </c>
      <c r="C26354" t="s">
        <v>32</v>
      </c>
      <c r="D26354" t="s">
        <v>50</v>
      </c>
      <c r="E26354" s="1">
        <v>40299</v>
      </c>
      <c r="F26354">
        <v>5039999</v>
      </c>
      <c r="G26354" t="s">
        <v>76307</v>
      </c>
      <c r="H26354" t="s">
        <v>76309</v>
      </c>
      <c r="I26354" t="s">
        <v>76310</v>
      </c>
      <c r="J26354" t="s">
        <v>75771</v>
      </c>
      <c r="K26354" t="s">
        <v>72</v>
      </c>
      <c r="L26354" t="s">
        <v>53</v>
      </c>
      <c r="M26354" t="s">
        <v>54</v>
      </c>
      <c r="N26354" t="s">
        <v>1778</v>
      </c>
      <c r="O26354" t="s">
        <v>9879</v>
      </c>
      <c r="P26354" s="1">
        <v>39458</v>
      </c>
      <c r="Q26354" t="s">
        <v>53</v>
      </c>
      <c r="R26354" t="s">
        <v>56</v>
      </c>
      <c r="S26354" t="s">
        <v>41</v>
      </c>
      <c r="T26354" t="s">
        <v>75771</v>
      </c>
      <c r="U26354" t="s">
        <v>75771</v>
      </c>
      <c r="V26354">
        <v>0</v>
      </c>
      <c r="W26354">
        <v>0</v>
      </c>
      <c r="X26354">
        <v>0</v>
      </c>
      <c r="Y26354">
        <v>1</v>
      </c>
      <c r="Z26354">
        <v>0</v>
      </c>
      <c r="AA26354">
        <v>0</v>
      </c>
      <c r="AB26354">
        <v>0</v>
      </c>
      <c r="AC26354">
        <v>0</v>
      </c>
      <c r="AD26354">
        <v>0</v>
      </c>
    </row>
    <row r="26355" spans="1:30" hidden="1" x14ac:dyDescent="0.3">
      <c r="A26355" t="s">
        <v>76307</v>
      </c>
      <c r="B26355" t="s">
        <v>76311</v>
      </c>
      <c r="C26355" t="s">
        <v>32</v>
      </c>
      <c r="D26355" t="s">
        <v>33</v>
      </c>
      <c r="E26355" t="s">
        <v>16689</v>
      </c>
      <c r="F26355">
        <v>10000000</v>
      </c>
      <c r="G26355" t="s">
        <v>76307</v>
      </c>
      <c r="H26355" t="s">
        <v>76309</v>
      </c>
      <c r="I26355" t="s">
        <v>76310</v>
      </c>
      <c r="J26355" t="s">
        <v>75771</v>
      </c>
      <c r="K26355" t="s">
        <v>72</v>
      </c>
      <c r="L26355" t="s">
        <v>53</v>
      </c>
      <c r="M26355" t="s">
        <v>54</v>
      </c>
      <c r="N26355" t="s">
        <v>1778</v>
      </c>
      <c r="O26355" t="s">
        <v>9879</v>
      </c>
      <c r="P26355" s="1">
        <v>39458</v>
      </c>
      <c r="Q26355" t="s">
        <v>53</v>
      </c>
      <c r="R26355" t="s">
        <v>56</v>
      </c>
      <c r="S26355" t="s">
        <v>41</v>
      </c>
      <c r="T26355" t="s">
        <v>75771</v>
      </c>
      <c r="U26355" t="s">
        <v>75771</v>
      </c>
      <c r="V26355">
        <v>0</v>
      </c>
      <c r="W26355">
        <v>0</v>
      </c>
      <c r="X26355">
        <v>0</v>
      </c>
      <c r="Y26355">
        <v>1</v>
      </c>
      <c r="Z26355">
        <v>0</v>
      </c>
      <c r="AA26355">
        <v>0</v>
      </c>
      <c r="AB26355">
        <v>0</v>
      </c>
      <c r="AC26355">
        <v>0</v>
      </c>
      <c r="AD26355">
        <v>0</v>
      </c>
    </row>
    <row r="26356" spans="1:30" hidden="1" x14ac:dyDescent="0.3">
      <c r="A26356" t="s">
        <v>76307</v>
      </c>
      <c r="B26356" t="s">
        <v>76312</v>
      </c>
      <c r="C26356" t="s">
        <v>32</v>
      </c>
      <c r="D26356" t="s">
        <v>139</v>
      </c>
      <c r="E26356" t="s">
        <v>810</v>
      </c>
      <c r="F26356">
        <v>30000000</v>
      </c>
      <c r="G26356" t="s">
        <v>76307</v>
      </c>
      <c r="H26356" t="s">
        <v>76309</v>
      </c>
      <c r="I26356" t="s">
        <v>76310</v>
      </c>
      <c r="J26356" t="s">
        <v>75771</v>
      </c>
      <c r="K26356" t="s">
        <v>72</v>
      </c>
      <c r="L26356" t="s">
        <v>53</v>
      </c>
      <c r="M26356" t="s">
        <v>54</v>
      </c>
      <c r="N26356" t="s">
        <v>1778</v>
      </c>
      <c r="O26356" t="s">
        <v>9879</v>
      </c>
      <c r="P26356" s="1">
        <v>39458</v>
      </c>
      <c r="Q26356" t="s">
        <v>53</v>
      </c>
      <c r="R26356" t="s">
        <v>56</v>
      </c>
      <c r="S26356" t="s">
        <v>41</v>
      </c>
      <c r="T26356" t="s">
        <v>75771</v>
      </c>
      <c r="U26356" t="s">
        <v>75771</v>
      </c>
      <c r="V26356">
        <v>0</v>
      </c>
      <c r="W26356">
        <v>0</v>
      </c>
      <c r="X26356">
        <v>0</v>
      </c>
      <c r="Y26356">
        <v>1</v>
      </c>
      <c r="Z26356">
        <v>0</v>
      </c>
      <c r="AA26356">
        <v>0</v>
      </c>
      <c r="AB26356">
        <v>0</v>
      </c>
      <c r="AC26356">
        <v>0</v>
      </c>
      <c r="AD26356">
        <v>0</v>
      </c>
    </row>
    <row r="26357" spans="1:30" hidden="1" x14ac:dyDescent="0.3">
      <c r="A26357" t="s">
        <v>76313</v>
      </c>
      <c r="B26357" t="s">
        <v>76314</v>
      </c>
      <c r="C26357" t="s">
        <v>32</v>
      </c>
      <c r="E26357" t="s">
        <v>20392</v>
      </c>
      <c r="F26357">
        <v>12000000</v>
      </c>
      <c r="G26357" t="s">
        <v>76313</v>
      </c>
      <c r="H26357" t="s">
        <v>76315</v>
      </c>
      <c r="I26357" t="s">
        <v>76316</v>
      </c>
      <c r="J26357" t="s">
        <v>75771</v>
      </c>
      <c r="K26357" t="s">
        <v>37</v>
      </c>
      <c r="L26357" t="s">
        <v>53</v>
      </c>
      <c r="M26357" t="s">
        <v>54</v>
      </c>
      <c r="N26357" t="s">
        <v>55</v>
      </c>
      <c r="O26357" t="s">
        <v>2428</v>
      </c>
      <c r="P26357" s="1">
        <v>40179</v>
      </c>
      <c r="Q26357" t="s">
        <v>53</v>
      </c>
      <c r="R26357" t="s">
        <v>56</v>
      </c>
      <c r="S26357" t="s">
        <v>41</v>
      </c>
      <c r="T26357" t="s">
        <v>75771</v>
      </c>
      <c r="U26357" t="s">
        <v>75771</v>
      </c>
      <c r="V26357">
        <v>0</v>
      </c>
      <c r="W26357">
        <v>0</v>
      </c>
      <c r="X26357">
        <v>0</v>
      </c>
      <c r="Y26357">
        <v>1</v>
      </c>
      <c r="Z26357">
        <v>0</v>
      </c>
      <c r="AA26357">
        <v>0</v>
      </c>
      <c r="AB26357">
        <v>0</v>
      </c>
      <c r="AC26357">
        <v>0</v>
      </c>
      <c r="AD26357">
        <v>0</v>
      </c>
    </row>
    <row r="26358" spans="1:30" hidden="1" x14ac:dyDescent="0.3">
      <c r="A26358" t="s">
        <v>76317</v>
      </c>
      <c r="B26358" t="s">
        <v>76318</v>
      </c>
      <c r="C26358" t="s">
        <v>32</v>
      </c>
      <c r="D26358" t="s">
        <v>50</v>
      </c>
      <c r="E26358" t="s">
        <v>15595</v>
      </c>
      <c r="F26358">
        <v>12000000</v>
      </c>
      <c r="G26358" t="s">
        <v>76317</v>
      </c>
      <c r="H26358" t="s">
        <v>76319</v>
      </c>
      <c r="I26358" t="s">
        <v>76320</v>
      </c>
      <c r="J26358" t="s">
        <v>76321</v>
      </c>
      <c r="K26358" t="s">
        <v>37</v>
      </c>
      <c r="L26358" t="s">
        <v>53</v>
      </c>
      <c r="M26358" t="s">
        <v>54</v>
      </c>
      <c r="N26358" t="s">
        <v>95</v>
      </c>
      <c r="O26358" t="s">
        <v>1160</v>
      </c>
      <c r="P26358" s="1">
        <v>40544</v>
      </c>
      <c r="Q26358" t="s">
        <v>53</v>
      </c>
      <c r="R26358" t="s">
        <v>56</v>
      </c>
      <c r="S26358" t="s">
        <v>41</v>
      </c>
      <c r="T26358" t="s">
        <v>75771</v>
      </c>
      <c r="U26358" t="s">
        <v>75771</v>
      </c>
      <c r="V26358">
        <v>0</v>
      </c>
      <c r="W26358">
        <v>0</v>
      </c>
      <c r="X26358">
        <v>0</v>
      </c>
      <c r="Y26358">
        <v>1</v>
      </c>
      <c r="Z26358">
        <v>0</v>
      </c>
      <c r="AA26358">
        <v>0</v>
      </c>
      <c r="AB26358">
        <v>0</v>
      </c>
      <c r="AC26358">
        <v>0</v>
      </c>
      <c r="AD26358">
        <v>0</v>
      </c>
    </row>
    <row r="26359" spans="1:30" hidden="1" x14ac:dyDescent="0.3">
      <c r="A26359" t="s">
        <v>76322</v>
      </c>
      <c r="B26359" t="s">
        <v>76323</v>
      </c>
      <c r="C26359" t="s">
        <v>32</v>
      </c>
      <c r="D26359" t="s">
        <v>50</v>
      </c>
      <c r="E26359" t="s">
        <v>11373</v>
      </c>
      <c r="F26359">
        <v>3900000</v>
      </c>
      <c r="G26359" t="s">
        <v>76322</v>
      </c>
      <c r="H26359" t="s">
        <v>76324</v>
      </c>
      <c r="I26359" t="s">
        <v>76325</v>
      </c>
      <c r="J26359" t="s">
        <v>75771</v>
      </c>
      <c r="K26359" t="s">
        <v>109</v>
      </c>
      <c r="L26359" t="s">
        <v>53</v>
      </c>
      <c r="M26359" t="s">
        <v>637</v>
      </c>
      <c r="N26359" t="s">
        <v>1506</v>
      </c>
      <c r="O26359" t="s">
        <v>66624</v>
      </c>
      <c r="P26359" s="1">
        <v>37622</v>
      </c>
      <c r="Q26359" t="s">
        <v>53</v>
      </c>
      <c r="R26359" t="s">
        <v>56</v>
      </c>
      <c r="S26359" t="s">
        <v>41</v>
      </c>
      <c r="T26359" t="s">
        <v>75771</v>
      </c>
      <c r="U26359" t="s">
        <v>75771</v>
      </c>
      <c r="V26359">
        <v>0</v>
      </c>
      <c r="W26359">
        <v>0</v>
      </c>
      <c r="X26359">
        <v>0</v>
      </c>
      <c r="Y26359">
        <v>1</v>
      </c>
      <c r="Z26359">
        <v>0</v>
      </c>
      <c r="AA26359">
        <v>0</v>
      </c>
      <c r="AB26359">
        <v>0</v>
      </c>
      <c r="AC26359">
        <v>0</v>
      </c>
      <c r="AD26359">
        <v>0</v>
      </c>
    </row>
    <row r="26360" spans="1:30" hidden="1" x14ac:dyDescent="0.3">
      <c r="A26360" t="s">
        <v>76326</v>
      </c>
      <c r="B26360" t="s">
        <v>76327</v>
      </c>
      <c r="C26360" t="s">
        <v>32</v>
      </c>
      <c r="D26360" t="s">
        <v>33</v>
      </c>
      <c r="E26360" t="s">
        <v>52859</v>
      </c>
      <c r="F26360">
        <v>9000000</v>
      </c>
      <c r="G26360" t="s">
        <v>76326</v>
      </c>
      <c r="H26360" t="s">
        <v>76328</v>
      </c>
      <c r="I26360" t="s">
        <v>76329</v>
      </c>
      <c r="J26360" t="s">
        <v>75771</v>
      </c>
      <c r="K26360" t="s">
        <v>72</v>
      </c>
      <c r="L26360" t="s">
        <v>53</v>
      </c>
      <c r="M26360" t="s">
        <v>73</v>
      </c>
      <c r="N26360" t="s">
        <v>74</v>
      </c>
      <c r="O26360" t="s">
        <v>75</v>
      </c>
      <c r="P26360" s="1">
        <v>37257</v>
      </c>
      <c r="Q26360" t="s">
        <v>53</v>
      </c>
      <c r="R26360" t="s">
        <v>56</v>
      </c>
      <c r="S26360" t="s">
        <v>41</v>
      </c>
      <c r="T26360" t="s">
        <v>75771</v>
      </c>
      <c r="U26360" t="s">
        <v>75771</v>
      </c>
      <c r="V26360">
        <v>0</v>
      </c>
      <c r="W26360">
        <v>0</v>
      </c>
      <c r="X26360">
        <v>0</v>
      </c>
      <c r="Y26360">
        <v>1</v>
      </c>
      <c r="Z26360">
        <v>0</v>
      </c>
      <c r="AA26360">
        <v>0</v>
      </c>
      <c r="AB26360">
        <v>0</v>
      </c>
      <c r="AC26360">
        <v>0</v>
      </c>
      <c r="AD26360">
        <v>0</v>
      </c>
    </row>
    <row r="26361" spans="1:30" hidden="1" x14ac:dyDescent="0.3">
      <c r="A26361" t="s">
        <v>76330</v>
      </c>
      <c r="B26361" t="s">
        <v>76331</v>
      </c>
      <c r="C26361" t="s">
        <v>32</v>
      </c>
      <c r="D26361" t="s">
        <v>33</v>
      </c>
      <c r="E26361" s="1">
        <v>37625</v>
      </c>
      <c r="F26361">
        <v>4573810</v>
      </c>
      <c r="G26361" t="s">
        <v>76330</v>
      </c>
      <c r="H26361" t="s">
        <v>76332</v>
      </c>
      <c r="I26361" t="s">
        <v>76333</v>
      </c>
      <c r="J26361" t="s">
        <v>75771</v>
      </c>
      <c r="K26361" t="s">
        <v>37</v>
      </c>
      <c r="L26361" t="s">
        <v>53</v>
      </c>
      <c r="M26361" t="s">
        <v>54</v>
      </c>
      <c r="N26361" t="s">
        <v>55</v>
      </c>
      <c r="O26361" t="s">
        <v>55</v>
      </c>
      <c r="P26361" s="1">
        <v>37267</v>
      </c>
      <c r="Q26361" t="s">
        <v>53</v>
      </c>
      <c r="R26361" t="s">
        <v>56</v>
      </c>
      <c r="S26361" t="s">
        <v>41</v>
      </c>
      <c r="T26361" t="s">
        <v>75771</v>
      </c>
      <c r="U26361" t="s">
        <v>75771</v>
      </c>
      <c r="V26361">
        <v>0</v>
      </c>
      <c r="W26361">
        <v>0</v>
      </c>
      <c r="X26361">
        <v>0</v>
      </c>
      <c r="Y26361">
        <v>1</v>
      </c>
      <c r="Z26361">
        <v>0</v>
      </c>
      <c r="AA26361">
        <v>0</v>
      </c>
      <c r="AB26361">
        <v>0</v>
      </c>
      <c r="AC26361">
        <v>0</v>
      </c>
      <c r="AD26361">
        <v>0</v>
      </c>
    </row>
    <row r="26362" spans="1:30" hidden="1" x14ac:dyDescent="0.3">
      <c r="A26362" t="s">
        <v>76330</v>
      </c>
      <c r="B26362" t="s">
        <v>76334</v>
      </c>
      <c r="C26362" t="s">
        <v>32</v>
      </c>
      <c r="D26362" t="s">
        <v>139</v>
      </c>
      <c r="E26362" s="1">
        <v>37987</v>
      </c>
      <c r="F26362">
        <v>6175020</v>
      </c>
      <c r="G26362" t="s">
        <v>76330</v>
      </c>
      <c r="H26362" t="s">
        <v>76332</v>
      </c>
      <c r="I26362" t="s">
        <v>76333</v>
      </c>
      <c r="J26362" t="s">
        <v>75771</v>
      </c>
      <c r="K26362" t="s">
        <v>37</v>
      </c>
      <c r="L26362" t="s">
        <v>53</v>
      </c>
      <c r="M26362" t="s">
        <v>54</v>
      </c>
      <c r="N26362" t="s">
        <v>55</v>
      </c>
      <c r="O26362" t="s">
        <v>55</v>
      </c>
      <c r="P26362" s="1">
        <v>37267</v>
      </c>
      <c r="Q26362" t="s">
        <v>53</v>
      </c>
      <c r="R26362" t="s">
        <v>56</v>
      </c>
      <c r="S26362" t="s">
        <v>41</v>
      </c>
      <c r="T26362" t="s">
        <v>75771</v>
      </c>
      <c r="U26362" t="s">
        <v>75771</v>
      </c>
      <c r="V26362">
        <v>0</v>
      </c>
      <c r="W26362">
        <v>0</v>
      </c>
      <c r="X26362">
        <v>0</v>
      </c>
      <c r="Y26362">
        <v>1</v>
      </c>
      <c r="Z26362">
        <v>0</v>
      </c>
      <c r="AA26362">
        <v>0</v>
      </c>
      <c r="AB26362">
        <v>0</v>
      </c>
      <c r="AC26362">
        <v>0</v>
      </c>
      <c r="AD26362">
        <v>0</v>
      </c>
    </row>
    <row r="26363" spans="1:30" hidden="1" x14ac:dyDescent="0.3">
      <c r="A26363" t="s">
        <v>76335</v>
      </c>
      <c r="B26363" t="s">
        <v>76336</v>
      </c>
      <c r="C26363" t="s">
        <v>32</v>
      </c>
      <c r="D26363" t="s">
        <v>139</v>
      </c>
      <c r="E26363" t="s">
        <v>5945</v>
      </c>
      <c r="F26363">
        <v>10000000</v>
      </c>
      <c r="G26363" t="s">
        <v>76335</v>
      </c>
      <c r="H26363" t="s">
        <v>76337</v>
      </c>
      <c r="I26363" t="s">
        <v>76338</v>
      </c>
      <c r="J26363" t="s">
        <v>75771</v>
      </c>
      <c r="K26363" t="s">
        <v>72</v>
      </c>
      <c r="L26363" t="s">
        <v>53</v>
      </c>
      <c r="M26363" t="s">
        <v>150</v>
      </c>
      <c r="N26363" t="s">
        <v>151</v>
      </c>
      <c r="O26363" t="s">
        <v>807</v>
      </c>
      <c r="P26363" s="1">
        <v>37257</v>
      </c>
      <c r="Q26363" t="s">
        <v>53</v>
      </c>
      <c r="R26363" t="s">
        <v>56</v>
      </c>
      <c r="S26363" t="s">
        <v>41</v>
      </c>
      <c r="T26363" t="s">
        <v>75771</v>
      </c>
      <c r="U26363" t="s">
        <v>75771</v>
      </c>
      <c r="V26363">
        <v>0</v>
      </c>
      <c r="W26363">
        <v>0</v>
      </c>
      <c r="X26363">
        <v>0</v>
      </c>
      <c r="Y26363">
        <v>1</v>
      </c>
      <c r="Z26363">
        <v>0</v>
      </c>
      <c r="AA26363">
        <v>0</v>
      </c>
      <c r="AB26363">
        <v>0</v>
      </c>
      <c r="AC26363">
        <v>0</v>
      </c>
      <c r="AD26363">
        <v>0</v>
      </c>
    </row>
    <row r="26364" spans="1:30" hidden="1" x14ac:dyDescent="0.3">
      <c r="A26364" t="s">
        <v>76335</v>
      </c>
      <c r="B26364" t="s">
        <v>76339</v>
      </c>
      <c r="C26364" t="s">
        <v>32</v>
      </c>
      <c r="D26364" t="s">
        <v>33</v>
      </c>
      <c r="E26364" s="1">
        <v>38931</v>
      </c>
      <c r="F26364">
        <v>18600000</v>
      </c>
      <c r="G26364" t="s">
        <v>76335</v>
      </c>
      <c r="H26364" t="s">
        <v>76337</v>
      </c>
      <c r="I26364" t="s">
        <v>76338</v>
      </c>
      <c r="J26364" t="s">
        <v>75771</v>
      </c>
      <c r="K26364" t="s">
        <v>72</v>
      </c>
      <c r="L26364" t="s">
        <v>53</v>
      </c>
      <c r="M26364" t="s">
        <v>150</v>
      </c>
      <c r="N26364" t="s">
        <v>151</v>
      </c>
      <c r="O26364" t="s">
        <v>807</v>
      </c>
      <c r="P26364" s="1">
        <v>37257</v>
      </c>
      <c r="Q26364" t="s">
        <v>53</v>
      </c>
      <c r="R26364" t="s">
        <v>56</v>
      </c>
      <c r="S26364" t="s">
        <v>41</v>
      </c>
      <c r="T26364" t="s">
        <v>75771</v>
      </c>
      <c r="U26364" t="s">
        <v>75771</v>
      </c>
      <c r="V26364">
        <v>0</v>
      </c>
      <c r="W26364">
        <v>0</v>
      </c>
      <c r="X26364">
        <v>0</v>
      </c>
      <c r="Y26364">
        <v>1</v>
      </c>
      <c r="Z26364">
        <v>0</v>
      </c>
      <c r="AA26364">
        <v>0</v>
      </c>
      <c r="AB26364">
        <v>0</v>
      </c>
      <c r="AC26364">
        <v>0</v>
      </c>
      <c r="AD26364">
        <v>0</v>
      </c>
    </row>
    <row r="26365" spans="1:30" hidden="1" x14ac:dyDescent="0.3">
      <c r="A26365" t="s">
        <v>76340</v>
      </c>
      <c r="B26365" t="s">
        <v>76341</v>
      </c>
      <c r="C26365" t="s">
        <v>32</v>
      </c>
      <c r="D26365" t="s">
        <v>50</v>
      </c>
      <c r="E26365" t="s">
        <v>15680</v>
      </c>
      <c r="F26365">
        <v>3000000</v>
      </c>
      <c r="G26365" t="s">
        <v>76340</v>
      </c>
      <c r="H26365" t="s">
        <v>76342</v>
      </c>
      <c r="I26365" t="s">
        <v>76343</v>
      </c>
      <c r="J26365" t="s">
        <v>75771</v>
      </c>
      <c r="K26365" t="s">
        <v>72</v>
      </c>
      <c r="L26365" t="s">
        <v>53</v>
      </c>
      <c r="M26365" t="s">
        <v>150</v>
      </c>
      <c r="N26365" t="s">
        <v>151</v>
      </c>
      <c r="O26365" t="s">
        <v>911</v>
      </c>
      <c r="P26365" s="1">
        <v>38727</v>
      </c>
      <c r="Q26365" t="s">
        <v>53</v>
      </c>
      <c r="R26365" t="s">
        <v>56</v>
      </c>
      <c r="S26365" t="s">
        <v>41</v>
      </c>
      <c r="T26365" t="s">
        <v>75771</v>
      </c>
      <c r="U26365" t="s">
        <v>75771</v>
      </c>
      <c r="V26365">
        <v>0</v>
      </c>
      <c r="W26365">
        <v>0</v>
      </c>
      <c r="X26365">
        <v>0</v>
      </c>
      <c r="Y26365">
        <v>1</v>
      </c>
      <c r="Z26365">
        <v>0</v>
      </c>
      <c r="AA26365">
        <v>0</v>
      </c>
      <c r="AB26365">
        <v>0</v>
      </c>
      <c r="AC26365">
        <v>0</v>
      </c>
      <c r="AD26365">
        <v>0</v>
      </c>
    </row>
    <row r="26366" spans="1:30" hidden="1" x14ac:dyDescent="0.3">
      <c r="A26366" t="s">
        <v>76344</v>
      </c>
      <c r="B26366" t="s">
        <v>76345</v>
      </c>
      <c r="C26366" t="s">
        <v>32</v>
      </c>
      <c r="D26366" t="s">
        <v>139</v>
      </c>
      <c r="E26366" t="s">
        <v>10347</v>
      </c>
      <c r="F26366">
        <v>1500000</v>
      </c>
      <c r="G26366" t="s">
        <v>76344</v>
      </c>
      <c r="H26366" t="s">
        <v>76346</v>
      </c>
      <c r="I26366" t="s">
        <v>76347</v>
      </c>
      <c r="J26366" t="s">
        <v>75771</v>
      </c>
      <c r="K26366" t="s">
        <v>37</v>
      </c>
      <c r="L26366" t="s">
        <v>53</v>
      </c>
      <c r="M26366" t="s">
        <v>209</v>
      </c>
      <c r="N26366" t="s">
        <v>210</v>
      </c>
      <c r="O26366" t="s">
        <v>20167</v>
      </c>
      <c r="P26366" s="1">
        <v>39115</v>
      </c>
      <c r="Q26366" t="s">
        <v>53</v>
      </c>
      <c r="R26366" t="s">
        <v>56</v>
      </c>
      <c r="S26366" t="s">
        <v>41</v>
      </c>
      <c r="T26366" t="s">
        <v>75771</v>
      </c>
      <c r="U26366" t="s">
        <v>75771</v>
      </c>
      <c r="V26366">
        <v>0</v>
      </c>
      <c r="W26366">
        <v>0</v>
      </c>
      <c r="X26366">
        <v>0</v>
      </c>
      <c r="Y26366">
        <v>1</v>
      </c>
      <c r="Z26366">
        <v>0</v>
      </c>
      <c r="AA26366">
        <v>0</v>
      </c>
      <c r="AB26366">
        <v>0</v>
      </c>
      <c r="AC26366">
        <v>0</v>
      </c>
      <c r="AD26366">
        <v>0</v>
      </c>
    </row>
    <row r="26367" spans="1:30" hidden="1" x14ac:dyDescent="0.3">
      <c r="A26367" t="s">
        <v>76348</v>
      </c>
      <c r="B26367" t="s">
        <v>76349</v>
      </c>
      <c r="C26367" t="s">
        <v>32</v>
      </c>
      <c r="D26367" t="s">
        <v>33</v>
      </c>
      <c r="E26367" t="s">
        <v>1167</v>
      </c>
      <c r="F26367">
        <v>2000000</v>
      </c>
      <c r="G26367" t="s">
        <v>76348</v>
      </c>
      <c r="H26367" t="s">
        <v>76350</v>
      </c>
      <c r="I26367" t="s">
        <v>76351</v>
      </c>
      <c r="J26367" t="s">
        <v>76352</v>
      </c>
      <c r="K26367" t="s">
        <v>37</v>
      </c>
      <c r="L26367" t="s">
        <v>53</v>
      </c>
      <c r="M26367" t="s">
        <v>732</v>
      </c>
      <c r="N26367" t="s">
        <v>733</v>
      </c>
      <c r="O26367" t="s">
        <v>733</v>
      </c>
      <c r="P26367" s="1">
        <v>40909</v>
      </c>
      <c r="Q26367" t="s">
        <v>53</v>
      </c>
      <c r="R26367" t="s">
        <v>56</v>
      </c>
      <c r="S26367" t="s">
        <v>41</v>
      </c>
      <c r="T26367" t="s">
        <v>75771</v>
      </c>
      <c r="U26367" t="s">
        <v>75771</v>
      </c>
      <c r="V26367">
        <v>0</v>
      </c>
      <c r="W26367">
        <v>0</v>
      </c>
      <c r="X26367">
        <v>0</v>
      </c>
      <c r="Y26367">
        <v>1</v>
      </c>
      <c r="Z26367">
        <v>0</v>
      </c>
      <c r="AA26367">
        <v>0</v>
      </c>
      <c r="AB26367">
        <v>0</v>
      </c>
      <c r="AC26367">
        <v>0</v>
      </c>
      <c r="AD26367">
        <v>0</v>
      </c>
    </row>
    <row r="26368" spans="1:30" hidden="1" x14ac:dyDescent="0.3">
      <c r="A26368" t="s">
        <v>76348</v>
      </c>
      <c r="B26368" t="s">
        <v>76353</v>
      </c>
      <c r="C26368" t="s">
        <v>32</v>
      </c>
      <c r="D26368" t="s">
        <v>50</v>
      </c>
      <c r="E26368" s="1">
        <v>38718</v>
      </c>
      <c r="F26368">
        <v>300000</v>
      </c>
      <c r="G26368" t="s">
        <v>76348</v>
      </c>
      <c r="H26368" t="s">
        <v>76350</v>
      </c>
      <c r="I26368" t="s">
        <v>76351</v>
      </c>
      <c r="J26368" t="s">
        <v>76352</v>
      </c>
      <c r="K26368" t="s">
        <v>37</v>
      </c>
      <c r="L26368" t="s">
        <v>53</v>
      </c>
      <c r="M26368" t="s">
        <v>732</v>
      </c>
      <c r="N26368" t="s">
        <v>733</v>
      </c>
      <c r="O26368" t="s">
        <v>733</v>
      </c>
      <c r="P26368" s="1">
        <v>40909</v>
      </c>
      <c r="Q26368" t="s">
        <v>53</v>
      </c>
      <c r="R26368" t="s">
        <v>56</v>
      </c>
      <c r="S26368" t="s">
        <v>41</v>
      </c>
      <c r="T26368" t="s">
        <v>75771</v>
      </c>
      <c r="U26368" t="s">
        <v>75771</v>
      </c>
      <c r="V26368">
        <v>0</v>
      </c>
      <c r="W26368">
        <v>0</v>
      </c>
      <c r="X26368">
        <v>0</v>
      </c>
      <c r="Y26368">
        <v>1</v>
      </c>
      <c r="Z26368">
        <v>0</v>
      </c>
      <c r="AA26368">
        <v>0</v>
      </c>
      <c r="AB26368">
        <v>0</v>
      </c>
      <c r="AC26368">
        <v>0</v>
      </c>
      <c r="AD26368">
        <v>0</v>
      </c>
    </row>
    <row r="26369" spans="1:30" hidden="1" x14ac:dyDescent="0.3">
      <c r="A26369" t="s">
        <v>76354</v>
      </c>
      <c r="B26369" t="s">
        <v>76355</v>
      </c>
      <c r="C26369" t="s">
        <v>32</v>
      </c>
      <c r="E26369" s="1">
        <v>40184</v>
      </c>
      <c r="F26369">
        <v>1000000</v>
      </c>
      <c r="G26369" t="s">
        <v>76354</v>
      </c>
      <c r="H26369" t="s">
        <v>76356</v>
      </c>
      <c r="I26369" t="s">
        <v>76357</v>
      </c>
      <c r="J26369" t="s">
        <v>75965</v>
      </c>
      <c r="K26369" t="s">
        <v>109</v>
      </c>
      <c r="L26369" t="s">
        <v>53</v>
      </c>
      <c r="M26369" t="s">
        <v>73</v>
      </c>
      <c r="N26369" t="s">
        <v>74</v>
      </c>
      <c r="O26369" t="s">
        <v>75</v>
      </c>
      <c r="Q26369" t="s">
        <v>53</v>
      </c>
      <c r="R26369" t="s">
        <v>56</v>
      </c>
      <c r="S26369" t="s">
        <v>41</v>
      </c>
      <c r="T26369" t="s">
        <v>75771</v>
      </c>
      <c r="U26369" t="s">
        <v>75771</v>
      </c>
      <c r="V26369">
        <v>0</v>
      </c>
      <c r="W26369">
        <v>0</v>
      </c>
      <c r="X26369">
        <v>0</v>
      </c>
      <c r="Y26369">
        <v>1</v>
      </c>
      <c r="Z26369">
        <v>0</v>
      </c>
      <c r="AA26369">
        <v>0</v>
      </c>
      <c r="AB26369">
        <v>0</v>
      </c>
      <c r="AC26369">
        <v>0</v>
      </c>
      <c r="AD26369">
        <v>0</v>
      </c>
    </row>
    <row r="26370" spans="1:30" hidden="1" x14ac:dyDescent="0.3">
      <c r="A26370" t="s">
        <v>76358</v>
      </c>
      <c r="B26370" t="s">
        <v>76359</v>
      </c>
      <c r="C26370" t="s">
        <v>32</v>
      </c>
      <c r="D26370" t="s">
        <v>50</v>
      </c>
      <c r="E26370" t="s">
        <v>5152</v>
      </c>
      <c r="F26370">
        <v>1500000</v>
      </c>
      <c r="G26370" t="s">
        <v>76358</v>
      </c>
      <c r="H26370" t="s">
        <v>76360</v>
      </c>
      <c r="I26370" t="s">
        <v>76361</v>
      </c>
      <c r="J26370" t="s">
        <v>75771</v>
      </c>
      <c r="K26370" t="s">
        <v>109</v>
      </c>
      <c r="L26370" t="s">
        <v>53</v>
      </c>
      <c r="M26370" t="s">
        <v>54</v>
      </c>
      <c r="N26370" t="s">
        <v>95</v>
      </c>
      <c r="O26370" t="s">
        <v>1313</v>
      </c>
      <c r="P26370" s="1">
        <v>39448</v>
      </c>
      <c r="Q26370" t="s">
        <v>53</v>
      </c>
      <c r="R26370" t="s">
        <v>56</v>
      </c>
      <c r="S26370" t="s">
        <v>41</v>
      </c>
      <c r="T26370" t="s">
        <v>75771</v>
      </c>
      <c r="U26370" t="s">
        <v>75771</v>
      </c>
      <c r="V26370">
        <v>0</v>
      </c>
      <c r="W26370">
        <v>0</v>
      </c>
      <c r="X26370">
        <v>0</v>
      </c>
      <c r="Y26370">
        <v>1</v>
      </c>
      <c r="Z26370">
        <v>0</v>
      </c>
      <c r="AA26370">
        <v>0</v>
      </c>
      <c r="AB26370">
        <v>0</v>
      </c>
      <c r="AC26370">
        <v>0</v>
      </c>
      <c r="AD26370">
        <v>0</v>
      </c>
    </row>
    <row r="26371" spans="1:30" hidden="1" x14ac:dyDescent="0.3">
      <c r="A26371" t="s">
        <v>76362</v>
      </c>
      <c r="B26371" t="s">
        <v>76363</v>
      </c>
      <c r="C26371" t="s">
        <v>32</v>
      </c>
      <c r="E26371" s="1">
        <v>40885</v>
      </c>
      <c r="F26371">
        <v>20000000</v>
      </c>
      <c r="G26371" t="s">
        <v>76362</v>
      </c>
      <c r="H26371" t="s">
        <v>76364</v>
      </c>
      <c r="I26371" t="s">
        <v>76365</v>
      </c>
      <c r="J26371" t="s">
        <v>75771</v>
      </c>
      <c r="K26371" t="s">
        <v>37</v>
      </c>
      <c r="L26371" t="s">
        <v>53</v>
      </c>
      <c r="M26371" t="s">
        <v>54</v>
      </c>
      <c r="N26371" t="s">
        <v>95</v>
      </c>
      <c r="O26371" t="s">
        <v>1662</v>
      </c>
      <c r="P26371" s="1">
        <v>38353</v>
      </c>
      <c r="Q26371" t="s">
        <v>53</v>
      </c>
      <c r="R26371" t="s">
        <v>56</v>
      </c>
      <c r="S26371" t="s">
        <v>41</v>
      </c>
      <c r="T26371" t="s">
        <v>75771</v>
      </c>
      <c r="U26371" t="s">
        <v>75771</v>
      </c>
      <c r="V26371">
        <v>0</v>
      </c>
      <c r="W26371">
        <v>0</v>
      </c>
      <c r="X26371">
        <v>0</v>
      </c>
      <c r="Y26371">
        <v>1</v>
      </c>
      <c r="Z26371">
        <v>0</v>
      </c>
      <c r="AA26371">
        <v>0</v>
      </c>
      <c r="AB26371">
        <v>0</v>
      </c>
      <c r="AC26371">
        <v>0</v>
      </c>
      <c r="AD26371">
        <v>0</v>
      </c>
    </row>
    <row r="26372" spans="1:30" hidden="1" x14ac:dyDescent="0.3">
      <c r="A26372" t="s">
        <v>76362</v>
      </c>
      <c r="B26372" t="s">
        <v>76366</v>
      </c>
      <c r="C26372" t="s">
        <v>32</v>
      </c>
      <c r="E26372" s="1">
        <v>41278</v>
      </c>
      <c r="F26372">
        <v>7000000</v>
      </c>
      <c r="G26372" t="s">
        <v>76362</v>
      </c>
      <c r="H26372" t="s">
        <v>76364</v>
      </c>
      <c r="I26372" t="s">
        <v>76365</v>
      </c>
      <c r="J26372" t="s">
        <v>75771</v>
      </c>
      <c r="K26372" t="s">
        <v>37</v>
      </c>
      <c r="L26372" t="s">
        <v>53</v>
      </c>
      <c r="M26372" t="s">
        <v>54</v>
      </c>
      <c r="N26372" t="s">
        <v>95</v>
      </c>
      <c r="O26372" t="s">
        <v>1662</v>
      </c>
      <c r="P26372" s="1">
        <v>38353</v>
      </c>
      <c r="Q26372" t="s">
        <v>53</v>
      </c>
      <c r="R26372" t="s">
        <v>56</v>
      </c>
      <c r="S26372" t="s">
        <v>41</v>
      </c>
      <c r="T26372" t="s">
        <v>75771</v>
      </c>
      <c r="U26372" t="s">
        <v>75771</v>
      </c>
      <c r="V26372">
        <v>0</v>
      </c>
      <c r="W26372">
        <v>0</v>
      </c>
      <c r="X26372">
        <v>0</v>
      </c>
      <c r="Y26372">
        <v>1</v>
      </c>
      <c r="Z26372">
        <v>0</v>
      </c>
      <c r="AA26372">
        <v>0</v>
      </c>
      <c r="AB26372">
        <v>0</v>
      </c>
      <c r="AC26372">
        <v>0</v>
      </c>
      <c r="AD26372">
        <v>0</v>
      </c>
    </row>
    <row r="26373" spans="1:30" hidden="1" x14ac:dyDescent="0.3">
      <c r="A26373" t="s">
        <v>76362</v>
      </c>
      <c r="B26373" t="s">
        <v>76367</v>
      </c>
      <c r="C26373" t="s">
        <v>32</v>
      </c>
      <c r="D26373" t="s">
        <v>139</v>
      </c>
      <c r="E26373" s="1">
        <v>40309</v>
      </c>
      <c r="F26373">
        <v>60000000</v>
      </c>
      <c r="G26373" t="s">
        <v>76362</v>
      </c>
      <c r="H26373" t="s">
        <v>76364</v>
      </c>
      <c r="I26373" t="s">
        <v>76365</v>
      </c>
      <c r="J26373" t="s">
        <v>75771</v>
      </c>
      <c r="K26373" t="s">
        <v>37</v>
      </c>
      <c r="L26373" t="s">
        <v>53</v>
      </c>
      <c r="M26373" t="s">
        <v>54</v>
      </c>
      <c r="N26373" t="s">
        <v>95</v>
      </c>
      <c r="O26373" t="s">
        <v>1662</v>
      </c>
      <c r="P26373" s="1">
        <v>38353</v>
      </c>
      <c r="Q26373" t="s">
        <v>53</v>
      </c>
      <c r="R26373" t="s">
        <v>56</v>
      </c>
      <c r="S26373" t="s">
        <v>41</v>
      </c>
      <c r="T26373" t="s">
        <v>75771</v>
      </c>
      <c r="U26373" t="s">
        <v>75771</v>
      </c>
      <c r="V26373">
        <v>0</v>
      </c>
      <c r="W26373">
        <v>0</v>
      </c>
      <c r="X26373">
        <v>0</v>
      </c>
      <c r="Y26373">
        <v>1</v>
      </c>
      <c r="Z26373">
        <v>0</v>
      </c>
      <c r="AA26373">
        <v>0</v>
      </c>
      <c r="AB26373">
        <v>0</v>
      </c>
      <c r="AC26373">
        <v>0</v>
      </c>
      <c r="AD26373">
        <v>0</v>
      </c>
    </row>
    <row r="26374" spans="1:30" hidden="1" x14ac:dyDescent="0.3">
      <c r="A26374" t="s">
        <v>76368</v>
      </c>
      <c r="B26374" t="s">
        <v>76369</v>
      </c>
      <c r="C26374" t="s">
        <v>32</v>
      </c>
      <c r="D26374" t="s">
        <v>50</v>
      </c>
      <c r="E26374" s="1">
        <v>40215</v>
      </c>
      <c r="F26374">
        <v>500000</v>
      </c>
      <c r="G26374" t="s">
        <v>76368</v>
      </c>
      <c r="H26374" t="s">
        <v>76370</v>
      </c>
      <c r="I26374" t="s">
        <v>76371</v>
      </c>
      <c r="J26374" t="s">
        <v>75771</v>
      </c>
      <c r="K26374" t="s">
        <v>37</v>
      </c>
      <c r="L26374" t="s">
        <v>53</v>
      </c>
      <c r="M26374" t="s">
        <v>54</v>
      </c>
      <c r="N26374" t="s">
        <v>55</v>
      </c>
      <c r="O26374" t="s">
        <v>55</v>
      </c>
      <c r="P26374" s="1">
        <v>39814</v>
      </c>
      <c r="Q26374" t="s">
        <v>53</v>
      </c>
      <c r="R26374" t="s">
        <v>56</v>
      </c>
      <c r="S26374" t="s">
        <v>41</v>
      </c>
      <c r="T26374" t="s">
        <v>75771</v>
      </c>
      <c r="U26374" t="s">
        <v>75771</v>
      </c>
      <c r="V26374">
        <v>0</v>
      </c>
      <c r="W26374">
        <v>0</v>
      </c>
      <c r="X26374">
        <v>0</v>
      </c>
      <c r="Y26374">
        <v>1</v>
      </c>
      <c r="Z26374">
        <v>0</v>
      </c>
      <c r="AA26374">
        <v>0</v>
      </c>
      <c r="AB26374">
        <v>0</v>
      </c>
      <c r="AC26374">
        <v>0</v>
      </c>
      <c r="AD26374">
        <v>0</v>
      </c>
    </row>
    <row r="26375" spans="1:30" hidden="1" x14ac:dyDescent="0.3">
      <c r="A26375" t="s">
        <v>76368</v>
      </c>
      <c r="B26375" t="s">
        <v>76372</v>
      </c>
      <c r="C26375" t="s">
        <v>32</v>
      </c>
      <c r="E26375" t="s">
        <v>14004</v>
      </c>
      <c r="F26375">
        <v>1500000</v>
      </c>
      <c r="G26375" t="s">
        <v>76368</v>
      </c>
      <c r="H26375" t="s">
        <v>76370</v>
      </c>
      <c r="I26375" t="s">
        <v>76371</v>
      </c>
      <c r="J26375" t="s">
        <v>75771</v>
      </c>
      <c r="K26375" t="s">
        <v>37</v>
      </c>
      <c r="L26375" t="s">
        <v>53</v>
      </c>
      <c r="M26375" t="s">
        <v>54</v>
      </c>
      <c r="N26375" t="s">
        <v>55</v>
      </c>
      <c r="O26375" t="s">
        <v>55</v>
      </c>
      <c r="P26375" s="1">
        <v>39814</v>
      </c>
      <c r="Q26375" t="s">
        <v>53</v>
      </c>
      <c r="R26375" t="s">
        <v>56</v>
      </c>
      <c r="S26375" t="s">
        <v>41</v>
      </c>
      <c r="T26375" t="s">
        <v>75771</v>
      </c>
      <c r="U26375" t="s">
        <v>75771</v>
      </c>
      <c r="V26375">
        <v>0</v>
      </c>
      <c r="W26375">
        <v>0</v>
      </c>
      <c r="X26375">
        <v>0</v>
      </c>
      <c r="Y26375">
        <v>1</v>
      </c>
      <c r="Z26375">
        <v>0</v>
      </c>
      <c r="AA26375">
        <v>0</v>
      </c>
      <c r="AB26375">
        <v>0</v>
      </c>
      <c r="AC26375">
        <v>0</v>
      </c>
      <c r="AD26375">
        <v>0</v>
      </c>
    </row>
    <row r="26376" spans="1:30" hidden="1" x14ac:dyDescent="0.3">
      <c r="A26376" t="s">
        <v>76368</v>
      </c>
      <c r="B26376" t="s">
        <v>76373</v>
      </c>
      <c r="C26376" t="s">
        <v>32</v>
      </c>
      <c r="D26376" t="s">
        <v>50</v>
      </c>
      <c r="E26376" s="1">
        <v>39823</v>
      </c>
      <c r="F26376">
        <v>1000000</v>
      </c>
      <c r="G26376" t="s">
        <v>76368</v>
      </c>
      <c r="H26376" t="s">
        <v>76370</v>
      </c>
      <c r="I26376" t="s">
        <v>76371</v>
      </c>
      <c r="J26376" t="s">
        <v>75771</v>
      </c>
      <c r="K26376" t="s">
        <v>37</v>
      </c>
      <c r="L26376" t="s">
        <v>53</v>
      </c>
      <c r="M26376" t="s">
        <v>54</v>
      </c>
      <c r="N26376" t="s">
        <v>55</v>
      </c>
      <c r="O26376" t="s">
        <v>55</v>
      </c>
      <c r="P26376" s="1">
        <v>39814</v>
      </c>
      <c r="Q26376" t="s">
        <v>53</v>
      </c>
      <c r="R26376" t="s">
        <v>56</v>
      </c>
      <c r="S26376" t="s">
        <v>41</v>
      </c>
      <c r="T26376" t="s">
        <v>75771</v>
      </c>
      <c r="U26376" t="s">
        <v>75771</v>
      </c>
      <c r="V26376">
        <v>0</v>
      </c>
      <c r="W26376">
        <v>0</v>
      </c>
      <c r="X26376">
        <v>0</v>
      </c>
      <c r="Y26376">
        <v>1</v>
      </c>
      <c r="Z26376">
        <v>0</v>
      </c>
      <c r="AA26376">
        <v>0</v>
      </c>
      <c r="AB26376">
        <v>0</v>
      </c>
      <c r="AC26376">
        <v>0</v>
      </c>
      <c r="AD26376">
        <v>0</v>
      </c>
    </row>
    <row r="26377" spans="1:30" hidden="1" x14ac:dyDescent="0.3">
      <c r="A26377" t="s">
        <v>76374</v>
      </c>
      <c r="B26377" t="s">
        <v>76375</v>
      </c>
      <c r="C26377" t="s">
        <v>32</v>
      </c>
      <c r="E26377" s="1">
        <v>40239</v>
      </c>
      <c r="F26377">
        <v>2915018</v>
      </c>
      <c r="G26377" t="s">
        <v>76374</v>
      </c>
      <c r="H26377" t="s">
        <v>76376</v>
      </c>
      <c r="I26377" t="s">
        <v>76377</v>
      </c>
      <c r="J26377" t="s">
        <v>75771</v>
      </c>
      <c r="K26377" t="s">
        <v>109</v>
      </c>
      <c r="L26377" t="s">
        <v>53</v>
      </c>
      <c r="M26377" t="s">
        <v>774</v>
      </c>
      <c r="N26377" t="s">
        <v>775</v>
      </c>
      <c r="O26377" t="s">
        <v>38473</v>
      </c>
      <c r="P26377" s="1">
        <v>38353</v>
      </c>
      <c r="Q26377" t="s">
        <v>53</v>
      </c>
      <c r="R26377" t="s">
        <v>56</v>
      </c>
      <c r="S26377" t="s">
        <v>41</v>
      </c>
      <c r="T26377" t="s">
        <v>75771</v>
      </c>
      <c r="U26377" t="s">
        <v>75771</v>
      </c>
      <c r="V26377">
        <v>0</v>
      </c>
      <c r="W26377">
        <v>0</v>
      </c>
      <c r="X26377">
        <v>0</v>
      </c>
      <c r="Y26377">
        <v>1</v>
      </c>
      <c r="Z26377">
        <v>0</v>
      </c>
      <c r="AA26377">
        <v>0</v>
      </c>
      <c r="AB26377">
        <v>0</v>
      </c>
      <c r="AC26377">
        <v>0</v>
      </c>
      <c r="AD26377">
        <v>0</v>
      </c>
    </row>
    <row r="26378" spans="1:30" hidden="1" x14ac:dyDescent="0.3">
      <c r="A26378" t="s">
        <v>76378</v>
      </c>
      <c r="B26378" t="s">
        <v>76379</v>
      </c>
      <c r="C26378" t="s">
        <v>32</v>
      </c>
      <c r="E26378" t="s">
        <v>6291</v>
      </c>
      <c r="F26378">
        <v>700000</v>
      </c>
      <c r="G26378" t="s">
        <v>76378</v>
      </c>
      <c r="H26378" t="s">
        <v>76380</v>
      </c>
      <c r="J26378" t="s">
        <v>75771</v>
      </c>
      <c r="K26378" t="s">
        <v>37</v>
      </c>
      <c r="L26378" t="s">
        <v>53</v>
      </c>
      <c r="M26378" t="s">
        <v>116</v>
      </c>
      <c r="N26378" t="s">
        <v>117</v>
      </c>
      <c r="O26378" t="s">
        <v>4945</v>
      </c>
      <c r="Q26378" t="s">
        <v>53</v>
      </c>
      <c r="R26378" t="s">
        <v>56</v>
      </c>
      <c r="S26378" t="s">
        <v>41</v>
      </c>
      <c r="T26378" t="s">
        <v>75771</v>
      </c>
      <c r="U26378" t="s">
        <v>75771</v>
      </c>
      <c r="V26378">
        <v>0</v>
      </c>
      <c r="W26378">
        <v>0</v>
      </c>
      <c r="X26378">
        <v>0</v>
      </c>
      <c r="Y26378">
        <v>1</v>
      </c>
      <c r="Z26378">
        <v>0</v>
      </c>
      <c r="AA26378">
        <v>0</v>
      </c>
      <c r="AB26378">
        <v>0</v>
      </c>
      <c r="AC26378">
        <v>0</v>
      </c>
      <c r="AD26378">
        <v>0</v>
      </c>
    </row>
    <row r="26379" spans="1:30" hidden="1" x14ac:dyDescent="0.3">
      <c r="A26379" t="s">
        <v>76381</v>
      </c>
      <c r="B26379" t="s">
        <v>76382</v>
      </c>
      <c r="C26379" t="s">
        <v>32</v>
      </c>
      <c r="D26379" t="s">
        <v>50</v>
      </c>
      <c r="E26379" t="s">
        <v>10412</v>
      </c>
      <c r="F26379">
        <v>8000000</v>
      </c>
      <c r="G26379" t="s">
        <v>76381</v>
      </c>
      <c r="H26379" t="s">
        <v>76383</v>
      </c>
      <c r="I26379" t="s">
        <v>76384</v>
      </c>
      <c r="J26379" t="s">
        <v>75771</v>
      </c>
      <c r="K26379" t="s">
        <v>109</v>
      </c>
      <c r="L26379" t="s">
        <v>53</v>
      </c>
      <c r="M26379" t="s">
        <v>54</v>
      </c>
      <c r="N26379" t="s">
        <v>95</v>
      </c>
      <c r="O26379" t="s">
        <v>616</v>
      </c>
      <c r="Q26379" t="s">
        <v>53</v>
      </c>
      <c r="R26379" t="s">
        <v>56</v>
      </c>
      <c r="S26379" t="s">
        <v>41</v>
      </c>
      <c r="T26379" t="s">
        <v>75771</v>
      </c>
      <c r="U26379" t="s">
        <v>75771</v>
      </c>
      <c r="V26379">
        <v>0</v>
      </c>
      <c r="W26379">
        <v>0</v>
      </c>
      <c r="X26379">
        <v>0</v>
      </c>
      <c r="Y26379">
        <v>1</v>
      </c>
      <c r="Z26379">
        <v>0</v>
      </c>
      <c r="AA26379">
        <v>0</v>
      </c>
      <c r="AB26379">
        <v>0</v>
      </c>
      <c r="AC26379">
        <v>0</v>
      </c>
      <c r="AD26379">
        <v>0</v>
      </c>
    </row>
    <row r="26380" spans="1:30" hidden="1" x14ac:dyDescent="0.3">
      <c r="A26380" t="s">
        <v>76385</v>
      </c>
      <c r="B26380" t="s">
        <v>76386</v>
      </c>
      <c r="C26380" t="s">
        <v>32</v>
      </c>
      <c r="D26380" t="s">
        <v>50</v>
      </c>
      <c r="E26380" s="1">
        <v>40916</v>
      </c>
      <c r="F26380">
        <v>6000000</v>
      </c>
      <c r="G26380" t="s">
        <v>76385</v>
      </c>
      <c r="H26380" t="s">
        <v>76387</v>
      </c>
      <c r="I26380" t="s">
        <v>76388</v>
      </c>
      <c r="J26380" t="s">
        <v>75771</v>
      </c>
      <c r="K26380" t="s">
        <v>72</v>
      </c>
      <c r="L26380" t="s">
        <v>53</v>
      </c>
      <c r="M26380" t="s">
        <v>54</v>
      </c>
      <c r="N26380" t="s">
        <v>95</v>
      </c>
      <c r="O26380" t="s">
        <v>174</v>
      </c>
      <c r="P26380" s="1">
        <v>40910</v>
      </c>
      <c r="Q26380" t="s">
        <v>53</v>
      </c>
      <c r="R26380" t="s">
        <v>56</v>
      </c>
      <c r="S26380" t="s">
        <v>41</v>
      </c>
      <c r="T26380" t="s">
        <v>75771</v>
      </c>
      <c r="U26380" t="s">
        <v>75771</v>
      </c>
      <c r="V26380">
        <v>0</v>
      </c>
      <c r="W26380">
        <v>0</v>
      </c>
      <c r="X26380">
        <v>0</v>
      </c>
      <c r="Y26380">
        <v>1</v>
      </c>
      <c r="Z26380">
        <v>0</v>
      </c>
      <c r="AA26380">
        <v>0</v>
      </c>
      <c r="AB26380">
        <v>0</v>
      </c>
      <c r="AC26380">
        <v>0</v>
      </c>
      <c r="AD26380">
        <v>0</v>
      </c>
    </row>
    <row r="26381" spans="1:30" hidden="1" x14ac:dyDescent="0.3">
      <c r="A26381" t="s">
        <v>76389</v>
      </c>
      <c r="B26381" t="s">
        <v>76390</v>
      </c>
      <c r="C26381" t="s">
        <v>32</v>
      </c>
      <c r="D26381" t="s">
        <v>50</v>
      </c>
      <c r="E26381" s="1">
        <v>38725</v>
      </c>
      <c r="F26381">
        <v>1000000</v>
      </c>
      <c r="G26381" t="s">
        <v>76389</v>
      </c>
      <c r="H26381" t="s">
        <v>76391</v>
      </c>
      <c r="I26381" t="s">
        <v>76392</v>
      </c>
      <c r="J26381" t="s">
        <v>76393</v>
      </c>
      <c r="K26381" t="s">
        <v>72</v>
      </c>
      <c r="L26381" t="s">
        <v>53</v>
      </c>
      <c r="M26381" t="s">
        <v>54</v>
      </c>
      <c r="N26381" t="s">
        <v>95</v>
      </c>
      <c r="O26381" t="s">
        <v>96</v>
      </c>
      <c r="P26381" s="1">
        <v>39092</v>
      </c>
      <c r="Q26381" t="s">
        <v>53</v>
      </c>
      <c r="R26381" t="s">
        <v>56</v>
      </c>
      <c r="S26381" t="s">
        <v>41</v>
      </c>
      <c r="T26381" t="s">
        <v>75771</v>
      </c>
      <c r="U26381" t="s">
        <v>75771</v>
      </c>
      <c r="V26381">
        <v>0</v>
      </c>
      <c r="W26381">
        <v>0</v>
      </c>
      <c r="X26381">
        <v>0</v>
      </c>
      <c r="Y26381">
        <v>1</v>
      </c>
      <c r="Z26381">
        <v>0</v>
      </c>
      <c r="AA26381">
        <v>0</v>
      </c>
      <c r="AB26381">
        <v>0</v>
      </c>
      <c r="AC26381">
        <v>0</v>
      </c>
      <c r="AD26381">
        <v>0</v>
      </c>
    </row>
    <row r="26382" spans="1:30" hidden="1" x14ac:dyDescent="0.3">
      <c r="A26382" t="s">
        <v>76394</v>
      </c>
      <c r="B26382" t="s">
        <v>76395</v>
      </c>
      <c r="C26382" t="s">
        <v>32</v>
      </c>
      <c r="D26382" t="s">
        <v>50</v>
      </c>
      <c r="E26382" t="s">
        <v>753</v>
      </c>
      <c r="F26382">
        <v>8200000</v>
      </c>
      <c r="G26382" t="s">
        <v>76394</v>
      </c>
      <c r="H26382" t="s">
        <v>76396</v>
      </c>
      <c r="I26382" t="s">
        <v>76397</v>
      </c>
      <c r="J26382" t="s">
        <v>76398</v>
      </c>
      <c r="K26382" t="s">
        <v>37</v>
      </c>
      <c r="L26382" t="s">
        <v>53</v>
      </c>
      <c r="M26382" t="s">
        <v>54</v>
      </c>
      <c r="N26382" t="s">
        <v>95</v>
      </c>
      <c r="O26382" t="s">
        <v>96</v>
      </c>
      <c r="P26382" s="1">
        <v>40913</v>
      </c>
      <c r="Q26382" t="s">
        <v>53</v>
      </c>
      <c r="R26382" t="s">
        <v>56</v>
      </c>
      <c r="S26382" t="s">
        <v>41</v>
      </c>
      <c r="T26382" t="s">
        <v>75771</v>
      </c>
      <c r="U26382" t="s">
        <v>75771</v>
      </c>
      <c r="V26382">
        <v>0</v>
      </c>
      <c r="W26382">
        <v>0</v>
      </c>
      <c r="X26382">
        <v>0</v>
      </c>
      <c r="Y26382">
        <v>1</v>
      </c>
      <c r="Z26382">
        <v>0</v>
      </c>
      <c r="AA26382">
        <v>0</v>
      </c>
      <c r="AB26382">
        <v>0</v>
      </c>
      <c r="AC26382">
        <v>0</v>
      </c>
      <c r="AD26382">
        <v>0</v>
      </c>
    </row>
    <row r="26383" spans="1:30" hidden="1" x14ac:dyDescent="0.3">
      <c r="A26383" t="s">
        <v>76399</v>
      </c>
      <c r="B26383" t="s">
        <v>76400</v>
      </c>
      <c r="C26383" t="s">
        <v>32</v>
      </c>
      <c r="D26383" t="s">
        <v>139</v>
      </c>
      <c r="E26383" s="1">
        <v>38482</v>
      </c>
      <c r="F26383">
        <v>30000000</v>
      </c>
      <c r="G26383" t="s">
        <v>76399</v>
      </c>
      <c r="H26383" t="s">
        <v>76401</v>
      </c>
      <c r="I26383" t="s">
        <v>76402</v>
      </c>
      <c r="J26383" t="s">
        <v>76398</v>
      </c>
      <c r="K26383" t="s">
        <v>72</v>
      </c>
      <c r="L26383" t="s">
        <v>53</v>
      </c>
      <c r="M26383" t="s">
        <v>54</v>
      </c>
      <c r="N26383" t="s">
        <v>95</v>
      </c>
      <c r="O26383" t="s">
        <v>96</v>
      </c>
      <c r="P26383" s="1">
        <v>36892</v>
      </c>
      <c r="Q26383" t="s">
        <v>53</v>
      </c>
      <c r="R26383" t="s">
        <v>56</v>
      </c>
      <c r="S26383" t="s">
        <v>41</v>
      </c>
      <c r="T26383" t="s">
        <v>75771</v>
      </c>
      <c r="U26383" t="s">
        <v>75771</v>
      </c>
      <c r="V26383">
        <v>0</v>
      </c>
      <c r="W26383">
        <v>0</v>
      </c>
      <c r="X26383">
        <v>0</v>
      </c>
      <c r="Y26383">
        <v>1</v>
      </c>
      <c r="Z26383">
        <v>0</v>
      </c>
      <c r="AA26383">
        <v>0</v>
      </c>
      <c r="AB26383">
        <v>0</v>
      </c>
      <c r="AC26383">
        <v>0</v>
      </c>
      <c r="AD26383">
        <v>0</v>
      </c>
    </row>
    <row r="26384" spans="1:30" hidden="1" x14ac:dyDescent="0.3">
      <c r="A26384" t="s">
        <v>76403</v>
      </c>
      <c r="B26384" t="s">
        <v>76404</v>
      </c>
      <c r="C26384" t="s">
        <v>32</v>
      </c>
      <c r="D26384" t="s">
        <v>33</v>
      </c>
      <c r="E26384" t="s">
        <v>40059</v>
      </c>
      <c r="F26384">
        <v>4000000</v>
      </c>
      <c r="G26384" t="s">
        <v>76403</v>
      </c>
      <c r="H26384" t="s">
        <v>76405</v>
      </c>
      <c r="I26384" t="s">
        <v>76406</v>
      </c>
      <c r="J26384" t="s">
        <v>75771</v>
      </c>
      <c r="K26384" t="s">
        <v>37</v>
      </c>
      <c r="L26384" t="s">
        <v>53</v>
      </c>
      <c r="M26384" t="s">
        <v>150</v>
      </c>
      <c r="N26384" t="s">
        <v>151</v>
      </c>
      <c r="O26384" t="s">
        <v>151</v>
      </c>
      <c r="P26384" s="1">
        <v>38353</v>
      </c>
      <c r="Q26384" t="s">
        <v>53</v>
      </c>
      <c r="R26384" t="s">
        <v>56</v>
      </c>
      <c r="S26384" t="s">
        <v>41</v>
      </c>
      <c r="T26384" t="s">
        <v>75771</v>
      </c>
      <c r="U26384" t="s">
        <v>75771</v>
      </c>
      <c r="V26384">
        <v>0</v>
      </c>
      <c r="W26384">
        <v>0</v>
      </c>
      <c r="X26384">
        <v>0</v>
      </c>
      <c r="Y26384">
        <v>1</v>
      </c>
      <c r="Z26384">
        <v>0</v>
      </c>
      <c r="AA26384">
        <v>0</v>
      </c>
      <c r="AB26384">
        <v>0</v>
      </c>
      <c r="AC26384">
        <v>0</v>
      </c>
      <c r="AD26384">
        <v>0</v>
      </c>
    </row>
    <row r="26385" spans="1:30" hidden="1" x14ac:dyDescent="0.3">
      <c r="A26385" t="s">
        <v>76403</v>
      </c>
      <c r="B26385" t="s">
        <v>76407</v>
      </c>
      <c r="C26385" t="s">
        <v>32</v>
      </c>
      <c r="E26385" t="s">
        <v>1667</v>
      </c>
      <c r="F26385">
        <v>2000000</v>
      </c>
      <c r="G26385" t="s">
        <v>76403</v>
      </c>
      <c r="H26385" t="s">
        <v>76405</v>
      </c>
      <c r="I26385" t="s">
        <v>76406</v>
      </c>
      <c r="J26385" t="s">
        <v>75771</v>
      </c>
      <c r="K26385" t="s">
        <v>37</v>
      </c>
      <c r="L26385" t="s">
        <v>53</v>
      </c>
      <c r="M26385" t="s">
        <v>150</v>
      </c>
      <c r="N26385" t="s">
        <v>151</v>
      </c>
      <c r="O26385" t="s">
        <v>151</v>
      </c>
      <c r="P26385" s="1">
        <v>38353</v>
      </c>
      <c r="Q26385" t="s">
        <v>53</v>
      </c>
      <c r="R26385" t="s">
        <v>56</v>
      </c>
      <c r="S26385" t="s">
        <v>41</v>
      </c>
      <c r="T26385" t="s">
        <v>75771</v>
      </c>
      <c r="U26385" t="s">
        <v>75771</v>
      </c>
      <c r="V26385">
        <v>0</v>
      </c>
      <c r="W26385">
        <v>0</v>
      </c>
      <c r="X26385">
        <v>0</v>
      </c>
      <c r="Y26385">
        <v>1</v>
      </c>
      <c r="Z26385">
        <v>0</v>
      </c>
      <c r="AA26385">
        <v>0</v>
      </c>
      <c r="AB26385">
        <v>0</v>
      </c>
      <c r="AC26385">
        <v>0</v>
      </c>
      <c r="AD26385">
        <v>0</v>
      </c>
    </row>
    <row r="26386" spans="1:30" hidden="1" x14ac:dyDescent="0.3">
      <c r="A26386" t="s">
        <v>76403</v>
      </c>
      <c r="B26386" t="s">
        <v>76408</v>
      </c>
      <c r="C26386" t="s">
        <v>32</v>
      </c>
      <c r="D26386" t="s">
        <v>50</v>
      </c>
      <c r="E26386" s="1">
        <v>39085</v>
      </c>
      <c r="F26386">
        <v>6000000</v>
      </c>
      <c r="G26386" t="s">
        <v>76403</v>
      </c>
      <c r="H26386" t="s">
        <v>76405</v>
      </c>
      <c r="I26386" t="s">
        <v>76406</v>
      </c>
      <c r="J26386" t="s">
        <v>75771</v>
      </c>
      <c r="K26386" t="s">
        <v>37</v>
      </c>
      <c r="L26386" t="s">
        <v>53</v>
      </c>
      <c r="M26386" t="s">
        <v>150</v>
      </c>
      <c r="N26386" t="s">
        <v>151</v>
      </c>
      <c r="O26386" t="s">
        <v>151</v>
      </c>
      <c r="P26386" s="1">
        <v>38353</v>
      </c>
      <c r="Q26386" t="s">
        <v>53</v>
      </c>
      <c r="R26386" t="s">
        <v>56</v>
      </c>
      <c r="S26386" t="s">
        <v>41</v>
      </c>
      <c r="T26386" t="s">
        <v>75771</v>
      </c>
      <c r="U26386" t="s">
        <v>75771</v>
      </c>
      <c r="V26386">
        <v>0</v>
      </c>
      <c r="W26386">
        <v>0</v>
      </c>
      <c r="X26386">
        <v>0</v>
      </c>
      <c r="Y26386">
        <v>1</v>
      </c>
      <c r="Z26386">
        <v>0</v>
      </c>
      <c r="AA26386">
        <v>0</v>
      </c>
      <c r="AB26386">
        <v>0</v>
      </c>
      <c r="AC26386">
        <v>0</v>
      </c>
      <c r="AD26386">
        <v>0</v>
      </c>
    </row>
    <row r="26387" spans="1:30" hidden="1" x14ac:dyDescent="0.3">
      <c r="A26387" t="s">
        <v>76409</v>
      </c>
      <c r="B26387" t="s">
        <v>76410</v>
      </c>
      <c r="C26387" t="s">
        <v>32</v>
      </c>
      <c r="D26387" t="s">
        <v>50</v>
      </c>
      <c r="E26387" t="s">
        <v>4381</v>
      </c>
      <c r="F26387">
        <v>4250000</v>
      </c>
      <c r="G26387" t="s">
        <v>76409</v>
      </c>
      <c r="H26387" t="s">
        <v>76411</v>
      </c>
      <c r="I26387" t="s">
        <v>76412</v>
      </c>
      <c r="J26387" t="s">
        <v>75771</v>
      </c>
      <c r="K26387" t="s">
        <v>37</v>
      </c>
      <c r="L26387" t="s">
        <v>53</v>
      </c>
      <c r="M26387" t="s">
        <v>73</v>
      </c>
      <c r="N26387" t="s">
        <v>74</v>
      </c>
      <c r="O26387" t="s">
        <v>75</v>
      </c>
      <c r="P26387" s="1">
        <v>40544</v>
      </c>
      <c r="Q26387" t="s">
        <v>53</v>
      </c>
      <c r="R26387" t="s">
        <v>56</v>
      </c>
      <c r="S26387" t="s">
        <v>41</v>
      </c>
      <c r="T26387" t="s">
        <v>75771</v>
      </c>
      <c r="U26387" t="s">
        <v>75771</v>
      </c>
      <c r="V26387">
        <v>0</v>
      </c>
      <c r="W26387">
        <v>0</v>
      </c>
      <c r="X26387">
        <v>0</v>
      </c>
      <c r="Y26387">
        <v>1</v>
      </c>
      <c r="Z26387">
        <v>0</v>
      </c>
      <c r="AA26387">
        <v>0</v>
      </c>
      <c r="AB26387">
        <v>0</v>
      </c>
      <c r="AC26387">
        <v>0</v>
      </c>
      <c r="AD26387">
        <v>0</v>
      </c>
    </row>
    <row r="26388" spans="1:30" hidden="1" x14ac:dyDescent="0.3">
      <c r="A26388" t="s">
        <v>76413</v>
      </c>
      <c r="B26388" t="s">
        <v>76414</v>
      </c>
      <c r="C26388" t="s">
        <v>32</v>
      </c>
      <c r="E26388" s="1">
        <v>42103</v>
      </c>
      <c r="F26388">
        <v>15045983</v>
      </c>
      <c r="G26388" t="s">
        <v>76413</v>
      </c>
      <c r="H26388" t="s">
        <v>76415</v>
      </c>
      <c r="I26388" t="s">
        <v>76416</v>
      </c>
      <c r="J26388" t="s">
        <v>75771</v>
      </c>
      <c r="K26388" t="s">
        <v>72</v>
      </c>
      <c r="L26388" t="s">
        <v>53</v>
      </c>
      <c r="M26388" t="s">
        <v>150</v>
      </c>
      <c r="N26388" t="s">
        <v>151</v>
      </c>
      <c r="O26388" t="s">
        <v>911</v>
      </c>
      <c r="P26388" s="1">
        <v>34700</v>
      </c>
      <c r="Q26388" t="s">
        <v>53</v>
      </c>
      <c r="R26388" t="s">
        <v>56</v>
      </c>
      <c r="S26388" t="s">
        <v>41</v>
      </c>
      <c r="T26388" t="s">
        <v>75771</v>
      </c>
      <c r="U26388" t="s">
        <v>75771</v>
      </c>
      <c r="V26388">
        <v>0</v>
      </c>
      <c r="W26388">
        <v>0</v>
      </c>
      <c r="X26388">
        <v>0</v>
      </c>
      <c r="Y26388">
        <v>1</v>
      </c>
      <c r="Z26388">
        <v>0</v>
      </c>
      <c r="AA26388">
        <v>0</v>
      </c>
      <c r="AB26388">
        <v>0</v>
      </c>
      <c r="AC26388">
        <v>0</v>
      </c>
      <c r="AD26388">
        <v>0</v>
      </c>
    </row>
    <row r="26389" spans="1:30" hidden="1" x14ac:dyDescent="0.3">
      <c r="A26389" t="s">
        <v>76417</v>
      </c>
      <c r="B26389" t="s">
        <v>76418</v>
      </c>
      <c r="C26389" t="s">
        <v>32</v>
      </c>
      <c r="E26389" t="s">
        <v>6124</v>
      </c>
      <c r="F26389">
        <v>65000</v>
      </c>
      <c r="G26389" t="s">
        <v>76417</v>
      </c>
      <c r="H26389" t="s">
        <v>76419</v>
      </c>
      <c r="I26389" t="s">
        <v>76420</v>
      </c>
      <c r="J26389" t="s">
        <v>75771</v>
      </c>
      <c r="K26389" t="s">
        <v>37</v>
      </c>
      <c r="L26389" t="s">
        <v>53</v>
      </c>
      <c r="M26389" t="s">
        <v>2916</v>
      </c>
      <c r="N26389" t="s">
        <v>76421</v>
      </c>
      <c r="O26389" t="s">
        <v>76422</v>
      </c>
      <c r="P26389" s="1">
        <v>39823</v>
      </c>
      <c r="Q26389" t="s">
        <v>53</v>
      </c>
      <c r="R26389" t="s">
        <v>56</v>
      </c>
      <c r="S26389" t="s">
        <v>41</v>
      </c>
      <c r="T26389" t="s">
        <v>75771</v>
      </c>
      <c r="U26389" t="s">
        <v>75771</v>
      </c>
      <c r="V26389">
        <v>0</v>
      </c>
      <c r="W26389">
        <v>0</v>
      </c>
      <c r="X26389">
        <v>0</v>
      </c>
      <c r="Y26389">
        <v>1</v>
      </c>
      <c r="Z26389">
        <v>0</v>
      </c>
      <c r="AA26389">
        <v>0</v>
      </c>
      <c r="AB26389">
        <v>0</v>
      </c>
      <c r="AC26389">
        <v>0</v>
      </c>
      <c r="AD26389">
        <v>0</v>
      </c>
    </row>
    <row r="26390" spans="1:30" hidden="1" x14ac:dyDescent="0.3">
      <c r="A26390" t="s">
        <v>76423</v>
      </c>
      <c r="B26390" t="s">
        <v>76424</v>
      </c>
      <c r="C26390" t="s">
        <v>32</v>
      </c>
      <c r="D26390" t="s">
        <v>50</v>
      </c>
      <c r="E26390" s="1">
        <v>41801</v>
      </c>
      <c r="F26390">
        <v>684150</v>
      </c>
      <c r="G26390" t="s">
        <v>76423</v>
      </c>
      <c r="H26390" t="s">
        <v>76425</v>
      </c>
      <c r="I26390" t="s">
        <v>76426</v>
      </c>
      <c r="J26390" t="s">
        <v>76427</v>
      </c>
      <c r="K26390" t="s">
        <v>37</v>
      </c>
      <c r="L26390" t="s">
        <v>53</v>
      </c>
      <c r="M26390" t="s">
        <v>1039</v>
      </c>
      <c r="P26390" s="1">
        <v>39448</v>
      </c>
      <c r="Q26390" t="s">
        <v>53</v>
      </c>
      <c r="R26390" t="s">
        <v>56</v>
      </c>
      <c r="S26390" t="s">
        <v>41</v>
      </c>
      <c r="T26390" t="s">
        <v>75771</v>
      </c>
      <c r="U26390" t="s">
        <v>75771</v>
      </c>
      <c r="V26390">
        <v>0</v>
      </c>
      <c r="W26390">
        <v>0</v>
      </c>
      <c r="X26390">
        <v>0</v>
      </c>
      <c r="Y26390">
        <v>1</v>
      </c>
      <c r="Z26390">
        <v>0</v>
      </c>
      <c r="AA26390">
        <v>0</v>
      </c>
      <c r="AB26390">
        <v>0</v>
      </c>
      <c r="AC26390">
        <v>0</v>
      </c>
      <c r="AD26390">
        <v>0</v>
      </c>
    </row>
    <row r="26391" spans="1:30" hidden="1" x14ac:dyDescent="0.3">
      <c r="A26391" t="s">
        <v>76428</v>
      </c>
      <c r="B26391" t="s">
        <v>76429</v>
      </c>
      <c r="C26391" t="s">
        <v>32</v>
      </c>
      <c r="E26391" s="1">
        <v>40303</v>
      </c>
      <c r="F26391">
        <v>291293</v>
      </c>
      <c r="G26391" t="s">
        <v>76428</v>
      </c>
      <c r="H26391" t="s">
        <v>76430</v>
      </c>
      <c r="I26391" t="s">
        <v>76431</v>
      </c>
      <c r="J26391" t="s">
        <v>75771</v>
      </c>
      <c r="K26391" t="s">
        <v>109</v>
      </c>
      <c r="L26391" t="s">
        <v>53</v>
      </c>
      <c r="M26391" t="s">
        <v>54</v>
      </c>
      <c r="N26391" t="s">
        <v>55</v>
      </c>
      <c r="O26391" t="s">
        <v>7927</v>
      </c>
      <c r="P26391" s="1">
        <v>35796</v>
      </c>
      <c r="Q26391" t="s">
        <v>53</v>
      </c>
      <c r="R26391" t="s">
        <v>56</v>
      </c>
      <c r="S26391" t="s">
        <v>41</v>
      </c>
      <c r="T26391" t="s">
        <v>75771</v>
      </c>
      <c r="U26391" t="s">
        <v>75771</v>
      </c>
      <c r="V26391">
        <v>0</v>
      </c>
      <c r="W26391">
        <v>0</v>
      </c>
      <c r="X26391">
        <v>0</v>
      </c>
      <c r="Y26391">
        <v>1</v>
      </c>
      <c r="Z26391">
        <v>0</v>
      </c>
      <c r="AA26391">
        <v>0</v>
      </c>
      <c r="AB26391">
        <v>0</v>
      </c>
      <c r="AC26391">
        <v>0</v>
      </c>
      <c r="AD26391">
        <v>0</v>
      </c>
    </row>
    <row r="26392" spans="1:30" hidden="1" x14ac:dyDescent="0.3">
      <c r="A26392" t="s">
        <v>76428</v>
      </c>
      <c r="B26392" t="s">
        <v>76432</v>
      </c>
      <c r="C26392" t="s">
        <v>32</v>
      </c>
      <c r="E26392" s="1">
        <v>40400</v>
      </c>
      <c r="F26392">
        <v>306936</v>
      </c>
      <c r="G26392" t="s">
        <v>76428</v>
      </c>
      <c r="H26392" t="s">
        <v>76430</v>
      </c>
      <c r="I26392" t="s">
        <v>76431</v>
      </c>
      <c r="J26392" t="s">
        <v>75771</v>
      </c>
      <c r="K26392" t="s">
        <v>109</v>
      </c>
      <c r="L26392" t="s">
        <v>53</v>
      </c>
      <c r="M26392" t="s">
        <v>54</v>
      </c>
      <c r="N26392" t="s">
        <v>55</v>
      </c>
      <c r="O26392" t="s">
        <v>7927</v>
      </c>
      <c r="P26392" s="1">
        <v>35796</v>
      </c>
      <c r="Q26392" t="s">
        <v>53</v>
      </c>
      <c r="R26392" t="s">
        <v>56</v>
      </c>
      <c r="S26392" t="s">
        <v>41</v>
      </c>
      <c r="T26392" t="s">
        <v>75771</v>
      </c>
      <c r="U26392" t="s">
        <v>75771</v>
      </c>
      <c r="V26392">
        <v>0</v>
      </c>
      <c r="W26392">
        <v>0</v>
      </c>
      <c r="X26392">
        <v>0</v>
      </c>
      <c r="Y26392">
        <v>1</v>
      </c>
      <c r="Z26392">
        <v>0</v>
      </c>
      <c r="AA26392">
        <v>0</v>
      </c>
      <c r="AB26392">
        <v>0</v>
      </c>
      <c r="AC26392">
        <v>0</v>
      </c>
      <c r="AD26392">
        <v>0</v>
      </c>
    </row>
    <row r="26393" spans="1:30" hidden="1" x14ac:dyDescent="0.3">
      <c r="A26393" t="s">
        <v>76428</v>
      </c>
      <c r="B26393" t="s">
        <v>76433</v>
      </c>
      <c r="C26393" t="s">
        <v>32</v>
      </c>
      <c r="E26393" s="1">
        <v>40400</v>
      </c>
      <c r="F26393">
        <v>306936</v>
      </c>
      <c r="G26393" t="s">
        <v>76428</v>
      </c>
      <c r="H26393" t="s">
        <v>76430</v>
      </c>
      <c r="I26393" t="s">
        <v>76431</v>
      </c>
      <c r="J26393" t="s">
        <v>75771</v>
      </c>
      <c r="K26393" t="s">
        <v>109</v>
      </c>
      <c r="L26393" t="s">
        <v>53</v>
      </c>
      <c r="M26393" t="s">
        <v>54</v>
      </c>
      <c r="N26393" t="s">
        <v>55</v>
      </c>
      <c r="O26393" t="s">
        <v>7927</v>
      </c>
      <c r="P26393" s="1">
        <v>35796</v>
      </c>
      <c r="Q26393" t="s">
        <v>53</v>
      </c>
      <c r="R26393" t="s">
        <v>56</v>
      </c>
      <c r="S26393" t="s">
        <v>41</v>
      </c>
      <c r="T26393" t="s">
        <v>75771</v>
      </c>
      <c r="U26393" t="s">
        <v>75771</v>
      </c>
      <c r="V26393">
        <v>0</v>
      </c>
      <c r="W26393">
        <v>0</v>
      </c>
      <c r="X26393">
        <v>0</v>
      </c>
      <c r="Y26393">
        <v>1</v>
      </c>
      <c r="Z26393">
        <v>0</v>
      </c>
      <c r="AA26393">
        <v>0</v>
      </c>
      <c r="AB26393">
        <v>0</v>
      </c>
      <c r="AC26393">
        <v>0</v>
      </c>
      <c r="AD26393">
        <v>0</v>
      </c>
    </row>
    <row r="26394" spans="1:30" hidden="1" x14ac:dyDescent="0.3">
      <c r="A26394" t="s">
        <v>76428</v>
      </c>
      <c r="B26394" t="s">
        <v>76434</v>
      </c>
      <c r="C26394" t="s">
        <v>32</v>
      </c>
      <c r="E26394" t="s">
        <v>7083</v>
      </c>
      <c r="F26394">
        <v>9909507</v>
      </c>
      <c r="G26394" t="s">
        <v>76428</v>
      </c>
      <c r="H26394" t="s">
        <v>76430</v>
      </c>
      <c r="I26394" t="s">
        <v>76431</v>
      </c>
      <c r="J26394" t="s">
        <v>75771</v>
      </c>
      <c r="K26394" t="s">
        <v>109</v>
      </c>
      <c r="L26394" t="s">
        <v>53</v>
      </c>
      <c r="M26394" t="s">
        <v>54</v>
      </c>
      <c r="N26394" t="s">
        <v>55</v>
      </c>
      <c r="O26394" t="s">
        <v>7927</v>
      </c>
      <c r="P26394" s="1">
        <v>35796</v>
      </c>
      <c r="Q26394" t="s">
        <v>53</v>
      </c>
      <c r="R26394" t="s">
        <v>56</v>
      </c>
      <c r="S26394" t="s">
        <v>41</v>
      </c>
      <c r="T26394" t="s">
        <v>75771</v>
      </c>
      <c r="U26394" t="s">
        <v>75771</v>
      </c>
      <c r="V26394">
        <v>0</v>
      </c>
      <c r="W26394">
        <v>0</v>
      </c>
      <c r="X26394">
        <v>0</v>
      </c>
      <c r="Y26394">
        <v>1</v>
      </c>
      <c r="Z26394">
        <v>0</v>
      </c>
      <c r="AA26394">
        <v>0</v>
      </c>
      <c r="AB26394">
        <v>0</v>
      </c>
      <c r="AC26394">
        <v>0</v>
      </c>
      <c r="AD26394">
        <v>0</v>
      </c>
    </row>
    <row r="26395" spans="1:30" hidden="1" x14ac:dyDescent="0.3">
      <c r="A26395" t="s">
        <v>76435</v>
      </c>
      <c r="B26395" t="s">
        <v>76436</v>
      </c>
      <c r="C26395" t="s">
        <v>32</v>
      </c>
      <c r="D26395" t="s">
        <v>50</v>
      </c>
      <c r="E26395" t="s">
        <v>16739</v>
      </c>
      <c r="F26395">
        <v>7500000</v>
      </c>
      <c r="G26395" t="s">
        <v>76435</v>
      </c>
      <c r="H26395" t="s">
        <v>76437</v>
      </c>
      <c r="I26395" t="s">
        <v>76438</v>
      </c>
      <c r="J26395" t="s">
        <v>75771</v>
      </c>
      <c r="K26395" t="s">
        <v>37</v>
      </c>
      <c r="L26395" t="s">
        <v>53</v>
      </c>
      <c r="M26395" t="s">
        <v>123</v>
      </c>
      <c r="N26395" t="s">
        <v>923</v>
      </c>
      <c r="O26395" t="s">
        <v>923</v>
      </c>
      <c r="P26395" s="1">
        <v>39448</v>
      </c>
      <c r="Q26395" t="s">
        <v>53</v>
      </c>
      <c r="R26395" t="s">
        <v>56</v>
      </c>
      <c r="S26395" t="s">
        <v>41</v>
      </c>
      <c r="T26395" t="s">
        <v>75771</v>
      </c>
      <c r="U26395" t="s">
        <v>75771</v>
      </c>
      <c r="V26395">
        <v>0</v>
      </c>
      <c r="W26395">
        <v>0</v>
      </c>
      <c r="X26395">
        <v>0</v>
      </c>
      <c r="Y26395">
        <v>1</v>
      </c>
      <c r="Z26395">
        <v>0</v>
      </c>
      <c r="AA26395">
        <v>0</v>
      </c>
      <c r="AB26395">
        <v>0</v>
      </c>
      <c r="AC26395">
        <v>0</v>
      </c>
      <c r="AD26395">
        <v>0</v>
      </c>
    </row>
    <row r="26396" spans="1:30" hidden="1" x14ac:dyDescent="0.3">
      <c r="A26396" t="s">
        <v>76439</v>
      </c>
      <c r="B26396" t="s">
        <v>76440</v>
      </c>
      <c r="C26396" t="s">
        <v>32</v>
      </c>
      <c r="E26396" t="s">
        <v>3428</v>
      </c>
      <c r="F26396">
        <v>300000</v>
      </c>
      <c r="G26396" t="s">
        <v>76439</v>
      </c>
      <c r="H26396" t="s">
        <v>76441</v>
      </c>
      <c r="I26396" t="s">
        <v>76442</v>
      </c>
      <c r="J26396" t="s">
        <v>76443</v>
      </c>
      <c r="K26396" t="s">
        <v>37</v>
      </c>
      <c r="L26396" t="s">
        <v>53</v>
      </c>
      <c r="M26396" t="s">
        <v>73</v>
      </c>
      <c r="N26396" t="s">
        <v>74</v>
      </c>
      <c r="O26396" t="s">
        <v>75</v>
      </c>
      <c r="Q26396" t="s">
        <v>53</v>
      </c>
      <c r="R26396" t="s">
        <v>56</v>
      </c>
      <c r="S26396" t="s">
        <v>41</v>
      </c>
      <c r="T26396" t="s">
        <v>75771</v>
      </c>
      <c r="U26396" t="s">
        <v>75771</v>
      </c>
      <c r="V26396">
        <v>0</v>
      </c>
      <c r="W26396">
        <v>0</v>
      </c>
      <c r="X26396">
        <v>0</v>
      </c>
      <c r="Y26396">
        <v>1</v>
      </c>
      <c r="Z26396">
        <v>0</v>
      </c>
      <c r="AA26396">
        <v>0</v>
      </c>
      <c r="AB26396">
        <v>0</v>
      </c>
      <c r="AC26396">
        <v>0</v>
      </c>
      <c r="AD26396">
        <v>0</v>
      </c>
    </row>
    <row r="26397" spans="1:30" hidden="1" x14ac:dyDescent="0.3">
      <c r="A26397" t="s">
        <v>76444</v>
      </c>
      <c r="B26397" t="s">
        <v>76445</v>
      </c>
      <c r="C26397" t="s">
        <v>32</v>
      </c>
      <c r="D26397" t="s">
        <v>50</v>
      </c>
      <c r="E26397" s="1">
        <v>39089</v>
      </c>
      <c r="F26397">
        <v>20000000</v>
      </c>
      <c r="G26397" t="s">
        <v>76444</v>
      </c>
      <c r="H26397" t="s">
        <v>76446</v>
      </c>
      <c r="I26397" t="s">
        <v>76447</v>
      </c>
      <c r="J26397" t="s">
        <v>76448</v>
      </c>
      <c r="K26397" t="s">
        <v>72</v>
      </c>
      <c r="L26397" t="s">
        <v>53</v>
      </c>
      <c r="M26397" t="s">
        <v>54</v>
      </c>
      <c r="N26397" t="s">
        <v>95</v>
      </c>
      <c r="O26397" t="s">
        <v>96</v>
      </c>
      <c r="P26397" s="1">
        <v>37633</v>
      </c>
      <c r="Q26397" t="s">
        <v>53</v>
      </c>
      <c r="R26397" t="s">
        <v>56</v>
      </c>
      <c r="S26397" t="s">
        <v>41</v>
      </c>
      <c r="T26397" t="s">
        <v>75771</v>
      </c>
      <c r="U26397" t="s">
        <v>75771</v>
      </c>
      <c r="V26397">
        <v>0</v>
      </c>
      <c r="W26397">
        <v>0</v>
      </c>
      <c r="X26397">
        <v>0</v>
      </c>
      <c r="Y26397">
        <v>1</v>
      </c>
      <c r="Z26397">
        <v>0</v>
      </c>
      <c r="AA26397">
        <v>0</v>
      </c>
      <c r="AB26397">
        <v>0</v>
      </c>
      <c r="AC26397">
        <v>0</v>
      </c>
      <c r="AD26397">
        <v>0</v>
      </c>
    </row>
    <row r="26398" spans="1:30" hidden="1" x14ac:dyDescent="0.3">
      <c r="A26398" t="s">
        <v>76444</v>
      </c>
      <c r="B26398" t="s">
        <v>76449</v>
      </c>
      <c r="C26398" t="s">
        <v>32</v>
      </c>
      <c r="E26398" t="s">
        <v>2196</v>
      </c>
      <c r="F26398">
        <v>14000000</v>
      </c>
      <c r="G26398" t="s">
        <v>76444</v>
      </c>
      <c r="H26398" t="s">
        <v>76446</v>
      </c>
      <c r="I26398" t="s">
        <v>76447</v>
      </c>
      <c r="J26398" t="s">
        <v>76448</v>
      </c>
      <c r="K26398" t="s">
        <v>72</v>
      </c>
      <c r="L26398" t="s">
        <v>53</v>
      </c>
      <c r="M26398" t="s">
        <v>54</v>
      </c>
      <c r="N26398" t="s">
        <v>95</v>
      </c>
      <c r="O26398" t="s">
        <v>96</v>
      </c>
      <c r="P26398" s="1">
        <v>37633</v>
      </c>
      <c r="Q26398" t="s">
        <v>53</v>
      </c>
      <c r="R26398" t="s">
        <v>56</v>
      </c>
      <c r="S26398" t="s">
        <v>41</v>
      </c>
      <c r="T26398" t="s">
        <v>75771</v>
      </c>
      <c r="U26398" t="s">
        <v>75771</v>
      </c>
      <c r="V26398">
        <v>0</v>
      </c>
      <c r="W26398">
        <v>0</v>
      </c>
      <c r="X26398">
        <v>0</v>
      </c>
      <c r="Y26398">
        <v>1</v>
      </c>
      <c r="Z26398">
        <v>0</v>
      </c>
      <c r="AA26398">
        <v>0</v>
      </c>
      <c r="AB26398">
        <v>0</v>
      </c>
      <c r="AC26398">
        <v>0</v>
      </c>
      <c r="AD26398">
        <v>0</v>
      </c>
    </row>
    <row r="26399" spans="1:30" hidden="1" x14ac:dyDescent="0.3">
      <c r="A26399" t="s">
        <v>76450</v>
      </c>
      <c r="B26399" t="s">
        <v>76451</v>
      </c>
      <c r="C26399" t="s">
        <v>32</v>
      </c>
      <c r="D26399" t="s">
        <v>33</v>
      </c>
      <c r="E26399" t="s">
        <v>10072</v>
      </c>
      <c r="F26399">
        <v>15000000</v>
      </c>
      <c r="G26399" t="s">
        <v>76450</v>
      </c>
      <c r="H26399" t="s">
        <v>76452</v>
      </c>
      <c r="I26399" t="s">
        <v>76453</v>
      </c>
      <c r="J26399" t="s">
        <v>75771</v>
      </c>
      <c r="K26399" t="s">
        <v>109</v>
      </c>
      <c r="L26399" t="s">
        <v>53</v>
      </c>
      <c r="M26399" t="s">
        <v>62</v>
      </c>
      <c r="N26399" t="s">
        <v>63</v>
      </c>
      <c r="O26399" t="s">
        <v>63</v>
      </c>
      <c r="P26399" s="1">
        <v>37987</v>
      </c>
      <c r="Q26399" t="s">
        <v>53</v>
      </c>
      <c r="R26399" t="s">
        <v>56</v>
      </c>
      <c r="S26399" t="s">
        <v>41</v>
      </c>
      <c r="T26399" t="s">
        <v>75771</v>
      </c>
      <c r="U26399" t="s">
        <v>75771</v>
      </c>
      <c r="V26399">
        <v>0</v>
      </c>
      <c r="W26399">
        <v>0</v>
      </c>
      <c r="X26399">
        <v>0</v>
      </c>
      <c r="Y26399">
        <v>1</v>
      </c>
      <c r="Z26399">
        <v>0</v>
      </c>
      <c r="AA26399">
        <v>0</v>
      </c>
      <c r="AB26399">
        <v>0</v>
      </c>
      <c r="AC26399">
        <v>0</v>
      </c>
      <c r="AD26399">
        <v>0</v>
      </c>
    </row>
    <row r="26400" spans="1:30" hidden="1" x14ac:dyDescent="0.3">
      <c r="A26400" t="s">
        <v>76454</v>
      </c>
      <c r="B26400" t="s">
        <v>76455</v>
      </c>
      <c r="C26400" t="s">
        <v>32</v>
      </c>
      <c r="D26400" t="s">
        <v>33</v>
      </c>
      <c r="E26400" s="1">
        <v>39455</v>
      </c>
      <c r="F26400">
        <v>800000</v>
      </c>
      <c r="G26400" t="s">
        <v>76454</v>
      </c>
      <c r="H26400" t="s">
        <v>76456</v>
      </c>
      <c r="I26400" t="s">
        <v>76457</v>
      </c>
      <c r="J26400" t="s">
        <v>76458</v>
      </c>
      <c r="K26400" t="s">
        <v>37</v>
      </c>
      <c r="L26400" t="s">
        <v>53</v>
      </c>
      <c r="M26400" t="s">
        <v>73</v>
      </c>
      <c r="N26400" t="s">
        <v>74</v>
      </c>
      <c r="O26400" t="s">
        <v>75</v>
      </c>
      <c r="P26400" t="s">
        <v>239</v>
      </c>
      <c r="Q26400" t="s">
        <v>53</v>
      </c>
      <c r="R26400" t="s">
        <v>56</v>
      </c>
      <c r="S26400" t="s">
        <v>41</v>
      </c>
      <c r="T26400" t="s">
        <v>75771</v>
      </c>
      <c r="U26400" t="s">
        <v>75771</v>
      </c>
      <c r="V26400">
        <v>0</v>
      </c>
      <c r="W26400">
        <v>0</v>
      </c>
      <c r="X26400">
        <v>0</v>
      </c>
      <c r="Y26400">
        <v>1</v>
      </c>
      <c r="Z26400">
        <v>0</v>
      </c>
      <c r="AA26400">
        <v>0</v>
      </c>
      <c r="AB26400">
        <v>0</v>
      </c>
      <c r="AC26400">
        <v>0</v>
      </c>
      <c r="AD26400">
        <v>0</v>
      </c>
    </row>
    <row r="26401" spans="1:30" hidden="1" x14ac:dyDescent="0.3">
      <c r="A26401" t="s">
        <v>76454</v>
      </c>
      <c r="B26401" t="s">
        <v>76459</v>
      </c>
      <c r="C26401" t="s">
        <v>32</v>
      </c>
      <c r="D26401" t="s">
        <v>50</v>
      </c>
      <c r="E26401" t="s">
        <v>7303</v>
      </c>
      <c r="F26401">
        <v>1000000</v>
      </c>
      <c r="G26401" t="s">
        <v>76454</v>
      </c>
      <c r="H26401" t="s">
        <v>76456</v>
      </c>
      <c r="I26401" t="s">
        <v>76457</v>
      </c>
      <c r="J26401" t="s">
        <v>76458</v>
      </c>
      <c r="K26401" t="s">
        <v>37</v>
      </c>
      <c r="L26401" t="s">
        <v>53</v>
      </c>
      <c r="M26401" t="s">
        <v>73</v>
      </c>
      <c r="N26401" t="s">
        <v>74</v>
      </c>
      <c r="O26401" t="s">
        <v>75</v>
      </c>
      <c r="P26401" t="s">
        <v>239</v>
      </c>
      <c r="Q26401" t="s">
        <v>53</v>
      </c>
      <c r="R26401" t="s">
        <v>56</v>
      </c>
      <c r="S26401" t="s">
        <v>41</v>
      </c>
      <c r="T26401" t="s">
        <v>75771</v>
      </c>
      <c r="U26401" t="s">
        <v>75771</v>
      </c>
      <c r="V26401">
        <v>0</v>
      </c>
      <c r="W26401">
        <v>0</v>
      </c>
      <c r="X26401">
        <v>0</v>
      </c>
      <c r="Y26401">
        <v>1</v>
      </c>
      <c r="Z26401">
        <v>0</v>
      </c>
      <c r="AA26401">
        <v>0</v>
      </c>
      <c r="AB26401">
        <v>0</v>
      </c>
      <c r="AC26401">
        <v>0</v>
      </c>
      <c r="AD26401">
        <v>0</v>
      </c>
    </row>
    <row r="26402" spans="1:30" hidden="1" x14ac:dyDescent="0.3">
      <c r="A26402" t="s">
        <v>76460</v>
      </c>
      <c r="B26402" t="s">
        <v>76461</v>
      </c>
      <c r="C26402" t="s">
        <v>32</v>
      </c>
      <c r="D26402" t="s">
        <v>50</v>
      </c>
      <c r="E26402" t="s">
        <v>4344</v>
      </c>
      <c r="F26402">
        <v>1500000</v>
      </c>
      <c r="G26402" t="s">
        <v>76460</v>
      </c>
      <c r="H26402" t="s">
        <v>76462</v>
      </c>
      <c r="I26402" t="s">
        <v>76463</v>
      </c>
      <c r="J26402" t="s">
        <v>75771</v>
      </c>
      <c r="K26402" t="s">
        <v>109</v>
      </c>
      <c r="L26402" t="s">
        <v>53</v>
      </c>
      <c r="M26402" t="s">
        <v>54</v>
      </c>
      <c r="N26402" t="s">
        <v>13984</v>
      </c>
      <c r="O26402" t="s">
        <v>13985</v>
      </c>
      <c r="P26402" s="1">
        <v>39448</v>
      </c>
      <c r="Q26402" t="s">
        <v>53</v>
      </c>
      <c r="R26402" t="s">
        <v>56</v>
      </c>
      <c r="S26402" t="s">
        <v>41</v>
      </c>
      <c r="T26402" t="s">
        <v>75771</v>
      </c>
      <c r="U26402" t="s">
        <v>75771</v>
      </c>
      <c r="V26402">
        <v>0</v>
      </c>
      <c r="W26402">
        <v>0</v>
      </c>
      <c r="X26402">
        <v>0</v>
      </c>
      <c r="Y26402">
        <v>1</v>
      </c>
      <c r="Z26402">
        <v>0</v>
      </c>
      <c r="AA26402">
        <v>0</v>
      </c>
      <c r="AB26402">
        <v>0</v>
      </c>
      <c r="AC26402">
        <v>0</v>
      </c>
      <c r="AD26402">
        <v>0</v>
      </c>
    </row>
    <row r="26403" spans="1:30" hidden="1" x14ac:dyDescent="0.3">
      <c r="A26403" t="s">
        <v>76464</v>
      </c>
      <c r="B26403" t="s">
        <v>76465</v>
      </c>
      <c r="C26403" t="s">
        <v>32</v>
      </c>
      <c r="D26403" t="s">
        <v>139</v>
      </c>
      <c r="E26403" s="1">
        <v>39268</v>
      </c>
      <c r="F26403">
        <v>3000000</v>
      </c>
      <c r="G26403" t="s">
        <v>76464</v>
      </c>
      <c r="H26403" t="s">
        <v>76466</v>
      </c>
      <c r="J26403" t="s">
        <v>75771</v>
      </c>
      <c r="K26403" t="s">
        <v>37</v>
      </c>
      <c r="L26403" t="s">
        <v>53</v>
      </c>
      <c r="M26403" t="s">
        <v>54</v>
      </c>
      <c r="N26403" t="s">
        <v>95</v>
      </c>
      <c r="O26403" t="s">
        <v>7380</v>
      </c>
      <c r="Q26403" t="s">
        <v>53</v>
      </c>
      <c r="R26403" t="s">
        <v>56</v>
      </c>
      <c r="S26403" t="s">
        <v>41</v>
      </c>
      <c r="T26403" t="s">
        <v>75771</v>
      </c>
      <c r="U26403" t="s">
        <v>75771</v>
      </c>
      <c r="V26403">
        <v>0</v>
      </c>
      <c r="W26403">
        <v>0</v>
      </c>
      <c r="X26403">
        <v>0</v>
      </c>
      <c r="Y26403">
        <v>1</v>
      </c>
      <c r="Z26403">
        <v>0</v>
      </c>
      <c r="AA26403">
        <v>0</v>
      </c>
      <c r="AB26403">
        <v>0</v>
      </c>
      <c r="AC26403">
        <v>0</v>
      </c>
      <c r="AD26403">
        <v>0</v>
      </c>
    </row>
    <row r="26404" spans="1:30" hidden="1" x14ac:dyDescent="0.3">
      <c r="A26404" t="s">
        <v>76467</v>
      </c>
      <c r="B26404" t="s">
        <v>76468</v>
      </c>
      <c r="C26404" t="s">
        <v>32</v>
      </c>
      <c r="D26404" t="s">
        <v>50</v>
      </c>
      <c r="E26404" s="1">
        <v>39479</v>
      </c>
      <c r="F26404">
        <v>4500000</v>
      </c>
      <c r="G26404" t="s">
        <v>76467</v>
      </c>
      <c r="H26404" t="s">
        <v>76469</v>
      </c>
      <c r="I26404" t="s">
        <v>76470</v>
      </c>
      <c r="J26404" t="s">
        <v>75816</v>
      </c>
      <c r="K26404" t="s">
        <v>37</v>
      </c>
      <c r="L26404" t="s">
        <v>53</v>
      </c>
      <c r="M26404" t="s">
        <v>54</v>
      </c>
      <c r="N26404" t="s">
        <v>95</v>
      </c>
      <c r="O26404" t="s">
        <v>7380</v>
      </c>
      <c r="P26404" s="1">
        <v>38358</v>
      </c>
      <c r="Q26404" t="s">
        <v>53</v>
      </c>
      <c r="R26404" t="s">
        <v>56</v>
      </c>
      <c r="S26404" t="s">
        <v>41</v>
      </c>
      <c r="T26404" t="s">
        <v>75771</v>
      </c>
      <c r="U26404" t="s">
        <v>75771</v>
      </c>
      <c r="V26404">
        <v>0</v>
      </c>
      <c r="W26404">
        <v>0</v>
      </c>
      <c r="X26404">
        <v>0</v>
      </c>
      <c r="Y26404">
        <v>1</v>
      </c>
      <c r="Z26404">
        <v>0</v>
      </c>
      <c r="AA26404">
        <v>0</v>
      </c>
      <c r="AB26404">
        <v>0</v>
      </c>
      <c r="AC26404">
        <v>0</v>
      </c>
      <c r="AD26404">
        <v>0</v>
      </c>
    </row>
    <row r="26405" spans="1:30" hidden="1" x14ac:dyDescent="0.3">
      <c r="A26405" t="s">
        <v>76471</v>
      </c>
      <c r="B26405" t="s">
        <v>76472</v>
      </c>
      <c r="C26405" t="s">
        <v>32</v>
      </c>
      <c r="D26405" t="s">
        <v>139</v>
      </c>
      <c r="E26405" s="1">
        <v>41092</v>
      </c>
      <c r="F26405">
        <v>5000000</v>
      </c>
      <c r="G26405" t="s">
        <v>76471</v>
      </c>
      <c r="H26405" t="s">
        <v>76473</v>
      </c>
      <c r="I26405" t="s">
        <v>76474</v>
      </c>
      <c r="J26405" t="s">
        <v>75771</v>
      </c>
      <c r="K26405" t="s">
        <v>37</v>
      </c>
      <c r="L26405" t="s">
        <v>53</v>
      </c>
      <c r="M26405" t="s">
        <v>54</v>
      </c>
      <c r="N26405" t="s">
        <v>95</v>
      </c>
      <c r="O26405" t="s">
        <v>96</v>
      </c>
      <c r="P26405" s="1">
        <v>39450</v>
      </c>
      <c r="Q26405" t="s">
        <v>53</v>
      </c>
      <c r="R26405" t="s">
        <v>56</v>
      </c>
      <c r="S26405" t="s">
        <v>41</v>
      </c>
      <c r="T26405" t="s">
        <v>75771</v>
      </c>
      <c r="U26405" t="s">
        <v>75771</v>
      </c>
      <c r="V26405">
        <v>0</v>
      </c>
      <c r="W26405">
        <v>0</v>
      </c>
      <c r="X26405">
        <v>0</v>
      </c>
      <c r="Y26405">
        <v>1</v>
      </c>
      <c r="Z26405">
        <v>0</v>
      </c>
      <c r="AA26405">
        <v>0</v>
      </c>
      <c r="AB26405">
        <v>0</v>
      </c>
      <c r="AC26405">
        <v>0</v>
      </c>
      <c r="AD26405">
        <v>0</v>
      </c>
    </row>
    <row r="26406" spans="1:30" hidden="1" x14ac:dyDescent="0.3">
      <c r="A26406" t="s">
        <v>76471</v>
      </c>
      <c r="B26406" t="s">
        <v>76475</v>
      </c>
      <c r="C26406" t="s">
        <v>32</v>
      </c>
      <c r="D26406" t="s">
        <v>33</v>
      </c>
      <c r="E26406" s="1">
        <v>40884</v>
      </c>
      <c r="F26406">
        <v>7500000</v>
      </c>
      <c r="G26406" t="s">
        <v>76471</v>
      </c>
      <c r="H26406" t="s">
        <v>76473</v>
      </c>
      <c r="I26406" t="s">
        <v>76474</v>
      </c>
      <c r="J26406" t="s">
        <v>75771</v>
      </c>
      <c r="K26406" t="s">
        <v>37</v>
      </c>
      <c r="L26406" t="s">
        <v>53</v>
      </c>
      <c r="M26406" t="s">
        <v>54</v>
      </c>
      <c r="N26406" t="s">
        <v>95</v>
      </c>
      <c r="O26406" t="s">
        <v>96</v>
      </c>
      <c r="P26406" s="1">
        <v>39450</v>
      </c>
      <c r="Q26406" t="s">
        <v>53</v>
      </c>
      <c r="R26406" t="s">
        <v>56</v>
      </c>
      <c r="S26406" t="s">
        <v>41</v>
      </c>
      <c r="T26406" t="s">
        <v>75771</v>
      </c>
      <c r="U26406" t="s">
        <v>75771</v>
      </c>
      <c r="V26406">
        <v>0</v>
      </c>
      <c r="W26406">
        <v>0</v>
      </c>
      <c r="X26406">
        <v>0</v>
      </c>
      <c r="Y26406">
        <v>1</v>
      </c>
      <c r="Z26406">
        <v>0</v>
      </c>
      <c r="AA26406">
        <v>0</v>
      </c>
      <c r="AB26406">
        <v>0</v>
      </c>
      <c r="AC26406">
        <v>0</v>
      </c>
      <c r="AD26406">
        <v>0</v>
      </c>
    </row>
    <row r="26407" spans="1:30" hidden="1" x14ac:dyDescent="0.3">
      <c r="A26407" t="s">
        <v>76476</v>
      </c>
      <c r="B26407" t="s">
        <v>76477</v>
      </c>
      <c r="C26407" t="s">
        <v>32</v>
      </c>
      <c r="E26407" t="s">
        <v>10816</v>
      </c>
      <c r="F26407">
        <v>5100000</v>
      </c>
      <c r="G26407" t="s">
        <v>76476</v>
      </c>
      <c r="H26407" t="s">
        <v>76478</v>
      </c>
      <c r="I26407" t="s">
        <v>76479</v>
      </c>
      <c r="J26407" t="s">
        <v>75771</v>
      </c>
      <c r="K26407" t="s">
        <v>37</v>
      </c>
      <c r="L26407" t="s">
        <v>53</v>
      </c>
      <c r="M26407" t="s">
        <v>54</v>
      </c>
      <c r="N26407" t="s">
        <v>13984</v>
      </c>
      <c r="O26407" t="s">
        <v>13985</v>
      </c>
      <c r="P26407" s="1">
        <v>41640</v>
      </c>
      <c r="Q26407" t="s">
        <v>53</v>
      </c>
      <c r="R26407" t="s">
        <v>56</v>
      </c>
      <c r="S26407" t="s">
        <v>41</v>
      </c>
      <c r="T26407" t="s">
        <v>75771</v>
      </c>
      <c r="U26407" t="s">
        <v>75771</v>
      </c>
      <c r="V26407">
        <v>0</v>
      </c>
      <c r="W26407">
        <v>0</v>
      </c>
      <c r="X26407">
        <v>0</v>
      </c>
      <c r="Y26407">
        <v>1</v>
      </c>
      <c r="Z26407">
        <v>0</v>
      </c>
      <c r="AA26407">
        <v>0</v>
      </c>
      <c r="AB26407">
        <v>0</v>
      </c>
      <c r="AC26407">
        <v>0</v>
      </c>
      <c r="AD26407">
        <v>0</v>
      </c>
    </row>
    <row r="26408" spans="1:30" hidden="1" x14ac:dyDescent="0.3">
      <c r="A26408" t="s">
        <v>76480</v>
      </c>
      <c r="B26408" t="s">
        <v>76481</v>
      </c>
      <c r="C26408" t="s">
        <v>32</v>
      </c>
      <c r="E26408" t="s">
        <v>17619</v>
      </c>
      <c r="F26408">
        <v>11700000</v>
      </c>
      <c r="G26408" t="s">
        <v>76480</v>
      </c>
      <c r="H26408" t="s">
        <v>76482</v>
      </c>
      <c r="I26408" t="s">
        <v>76483</v>
      </c>
      <c r="J26408" t="s">
        <v>75771</v>
      </c>
      <c r="K26408" t="s">
        <v>37</v>
      </c>
      <c r="L26408" t="s">
        <v>53</v>
      </c>
      <c r="M26408" t="s">
        <v>2261</v>
      </c>
      <c r="N26408" t="s">
        <v>1469</v>
      </c>
      <c r="O26408" t="s">
        <v>1469</v>
      </c>
      <c r="Q26408" t="s">
        <v>53</v>
      </c>
      <c r="R26408" t="s">
        <v>56</v>
      </c>
      <c r="S26408" t="s">
        <v>41</v>
      </c>
      <c r="T26408" t="s">
        <v>75771</v>
      </c>
      <c r="U26408" t="s">
        <v>75771</v>
      </c>
      <c r="V26408">
        <v>0</v>
      </c>
      <c r="W26408">
        <v>0</v>
      </c>
      <c r="X26408">
        <v>0</v>
      </c>
      <c r="Y26408">
        <v>1</v>
      </c>
      <c r="Z26408">
        <v>0</v>
      </c>
      <c r="AA26408">
        <v>0</v>
      </c>
      <c r="AB26408">
        <v>0</v>
      </c>
      <c r="AC26408">
        <v>0</v>
      </c>
      <c r="AD26408">
        <v>0</v>
      </c>
    </row>
    <row r="26409" spans="1:30" hidden="1" x14ac:dyDescent="0.3">
      <c r="A26409" t="s">
        <v>76480</v>
      </c>
      <c r="B26409" t="s">
        <v>76484</v>
      </c>
      <c r="C26409" t="s">
        <v>32</v>
      </c>
      <c r="E26409" s="1">
        <v>40727</v>
      </c>
      <c r="F26409">
        <v>1290100</v>
      </c>
      <c r="G26409" t="s">
        <v>76480</v>
      </c>
      <c r="H26409" t="s">
        <v>76482</v>
      </c>
      <c r="I26409" t="s">
        <v>76483</v>
      </c>
      <c r="J26409" t="s">
        <v>75771</v>
      </c>
      <c r="K26409" t="s">
        <v>37</v>
      </c>
      <c r="L26409" t="s">
        <v>53</v>
      </c>
      <c r="M26409" t="s">
        <v>2261</v>
      </c>
      <c r="N26409" t="s">
        <v>1469</v>
      </c>
      <c r="O26409" t="s">
        <v>1469</v>
      </c>
      <c r="Q26409" t="s">
        <v>53</v>
      </c>
      <c r="R26409" t="s">
        <v>56</v>
      </c>
      <c r="S26409" t="s">
        <v>41</v>
      </c>
      <c r="T26409" t="s">
        <v>75771</v>
      </c>
      <c r="U26409" t="s">
        <v>75771</v>
      </c>
      <c r="V26409">
        <v>0</v>
      </c>
      <c r="W26409">
        <v>0</v>
      </c>
      <c r="X26409">
        <v>0</v>
      </c>
      <c r="Y26409">
        <v>1</v>
      </c>
      <c r="Z26409">
        <v>0</v>
      </c>
      <c r="AA26409">
        <v>0</v>
      </c>
      <c r="AB26409">
        <v>0</v>
      </c>
      <c r="AC26409">
        <v>0</v>
      </c>
      <c r="AD26409">
        <v>0</v>
      </c>
    </row>
    <row r="26410" spans="1:30" hidden="1" x14ac:dyDescent="0.3">
      <c r="A26410" t="s">
        <v>76480</v>
      </c>
      <c r="B26410" t="s">
        <v>76485</v>
      </c>
      <c r="C26410" t="s">
        <v>32</v>
      </c>
      <c r="D26410" t="s">
        <v>50</v>
      </c>
      <c r="E26410" s="1">
        <v>39448</v>
      </c>
      <c r="F26410">
        <v>5000000</v>
      </c>
      <c r="G26410" t="s">
        <v>76480</v>
      </c>
      <c r="H26410" t="s">
        <v>76482</v>
      </c>
      <c r="I26410" t="s">
        <v>76483</v>
      </c>
      <c r="J26410" t="s">
        <v>75771</v>
      </c>
      <c r="K26410" t="s">
        <v>37</v>
      </c>
      <c r="L26410" t="s">
        <v>53</v>
      </c>
      <c r="M26410" t="s">
        <v>2261</v>
      </c>
      <c r="N26410" t="s">
        <v>1469</v>
      </c>
      <c r="O26410" t="s">
        <v>1469</v>
      </c>
      <c r="Q26410" t="s">
        <v>53</v>
      </c>
      <c r="R26410" t="s">
        <v>56</v>
      </c>
      <c r="S26410" t="s">
        <v>41</v>
      </c>
      <c r="T26410" t="s">
        <v>75771</v>
      </c>
      <c r="U26410" t="s">
        <v>75771</v>
      </c>
      <c r="V26410">
        <v>0</v>
      </c>
      <c r="W26410">
        <v>0</v>
      </c>
      <c r="X26410">
        <v>0</v>
      </c>
      <c r="Y26410">
        <v>1</v>
      </c>
      <c r="Z26410">
        <v>0</v>
      </c>
      <c r="AA26410">
        <v>0</v>
      </c>
      <c r="AB26410">
        <v>0</v>
      </c>
      <c r="AC26410">
        <v>0</v>
      </c>
      <c r="AD26410">
        <v>0</v>
      </c>
    </row>
    <row r="26411" spans="1:30" hidden="1" x14ac:dyDescent="0.3">
      <c r="A26411" t="s">
        <v>76480</v>
      </c>
      <c r="B26411" t="s">
        <v>76486</v>
      </c>
      <c r="C26411" t="s">
        <v>32</v>
      </c>
      <c r="E26411" s="1">
        <v>41154</v>
      </c>
      <c r="F26411">
        <v>1160000</v>
      </c>
      <c r="G26411" t="s">
        <v>76480</v>
      </c>
      <c r="H26411" t="s">
        <v>76482</v>
      </c>
      <c r="I26411" t="s">
        <v>76483</v>
      </c>
      <c r="J26411" t="s">
        <v>75771</v>
      </c>
      <c r="K26411" t="s">
        <v>37</v>
      </c>
      <c r="L26411" t="s">
        <v>53</v>
      </c>
      <c r="M26411" t="s">
        <v>2261</v>
      </c>
      <c r="N26411" t="s">
        <v>1469</v>
      </c>
      <c r="O26411" t="s">
        <v>1469</v>
      </c>
      <c r="Q26411" t="s">
        <v>53</v>
      </c>
      <c r="R26411" t="s">
        <v>56</v>
      </c>
      <c r="S26411" t="s">
        <v>41</v>
      </c>
      <c r="T26411" t="s">
        <v>75771</v>
      </c>
      <c r="U26411" t="s">
        <v>75771</v>
      </c>
      <c r="V26411">
        <v>0</v>
      </c>
      <c r="W26411">
        <v>0</v>
      </c>
      <c r="X26411">
        <v>0</v>
      </c>
      <c r="Y26411">
        <v>1</v>
      </c>
      <c r="Z26411">
        <v>0</v>
      </c>
      <c r="AA26411">
        <v>0</v>
      </c>
      <c r="AB26411">
        <v>0</v>
      </c>
      <c r="AC26411">
        <v>0</v>
      </c>
      <c r="AD26411">
        <v>0</v>
      </c>
    </row>
    <row r="26412" spans="1:30" hidden="1" x14ac:dyDescent="0.3">
      <c r="A26412" t="s">
        <v>76487</v>
      </c>
      <c r="B26412" t="s">
        <v>76488</v>
      </c>
      <c r="C26412" t="s">
        <v>32</v>
      </c>
      <c r="D26412" t="s">
        <v>50</v>
      </c>
      <c r="E26412" s="1">
        <v>37263</v>
      </c>
      <c r="F26412">
        <v>4163460</v>
      </c>
      <c r="G26412" t="s">
        <v>76487</v>
      </c>
      <c r="H26412" t="s">
        <v>76489</v>
      </c>
      <c r="I26412" t="s">
        <v>76490</v>
      </c>
      <c r="J26412" t="s">
        <v>76491</v>
      </c>
      <c r="K26412" t="s">
        <v>37</v>
      </c>
      <c r="L26412" t="s">
        <v>53</v>
      </c>
      <c r="M26412" t="s">
        <v>54</v>
      </c>
      <c r="N26412" t="s">
        <v>55</v>
      </c>
      <c r="O26412" t="s">
        <v>857</v>
      </c>
      <c r="P26412" s="1">
        <v>36526</v>
      </c>
      <c r="Q26412" t="s">
        <v>53</v>
      </c>
      <c r="R26412" t="s">
        <v>56</v>
      </c>
      <c r="S26412" t="s">
        <v>41</v>
      </c>
      <c r="T26412" t="s">
        <v>75771</v>
      </c>
      <c r="U26412" t="s">
        <v>75771</v>
      </c>
      <c r="V26412">
        <v>0</v>
      </c>
      <c r="W26412">
        <v>0</v>
      </c>
      <c r="X26412">
        <v>0</v>
      </c>
      <c r="Y26412">
        <v>1</v>
      </c>
      <c r="Z26412">
        <v>0</v>
      </c>
      <c r="AA26412">
        <v>0</v>
      </c>
      <c r="AB26412">
        <v>0</v>
      </c>
      <c r="AC26412">
        <v>0</v>
      </c>
      <c r="AD26412">
        <v>0</v>
      </c>
    </row>
    <row r="26413" spans="1:30" hidden="1" x14ac:dyDescent="0.3">
      <c r="A26413" t="s">
        <v>76487</v>
      </c>
      <c r="B26413" t="s">
        <v>76492</v>
      </c>
      <c r="C26413" t="s">
        <v>32</v>
      </c>
      <c r="D26413" t="s">
        <v>33</v>
      </c>
      <c r="E26413" s="1">
        <v>39459</v>
      </c>
      <c r="F26413">
        <v>6500000</v>
      </c>
      <c r="G26413" t="s">
        <v>76487</v>
      </c>
      <c r="H26413" t="s">
        <v>76489</v>
      </c>
      <c r="I26413" t="s">
        <v>76490</v>
      </c>
      <c r="J26413" t="s">
        <v>76491</v>
      </c>
      <c r="K26413" t="s">
        <v>37</v>
      </c>
      <c r="L26413" t="s">
        <v>53</v>
      </c>
      <c r="M26413" t="s">
        <v>54</v>
      </c>
      <c r="N26413" t="s">
        <v>55</v>
      </c>
      <c r="O26413" t="s">
        <v>857</v>
      </c>
      <c r="P26413" s="1">
        <v>36526</v>
      </c>
      <c r="Q26413" t="s">
        <v>53</v>
      </c>
      <c r="R26413" t="s">
        <v>56</v>
      </c>
      <c r="S26413" t="s">
        <v>41</v>
      </c>
      <c r="T26413" t="s">
        <v>75771</v>
      </c>
      <c r="U26413" t="s">
        <v>75771</v>
      </c>
      <c r="V26413">
        <v>0</v>
      </c>
      <c r="W26413">
        <v>0</v>
      </c>
      <c r="X26413">
        <v>0</v>
      </c>
      <c r="Y26413">
        <v>1</v>
      </c>
      <c r="Z26413">
        <v>0</v>
      </c>
      <c r="AA26413">
        <v>0</v>
      </c>
      <c r="AB26413">
        <v>0</v>
      </c>
      <c r="AC26413">
        <v>0</v>
      </c>
      <c r="AD26413">
        <v>0</v>
      </c>
    </row>
    <row r="26414" spans="1:30" hidden="1" x14ac:dyDescent="0.3">
      <c r="A26414" t="s">
        <v>76493</v>
      </c>
      <c r="B26414" t="s">
        <v>76494</v>
      </c>
      <c r="C26414" t="s">
        <v>32</v>
      </c>
      <c r="E26414" t="s">
        <v>19602</v>
      </c>
      <c r="F26414">
        <v>150000</v>
      </c>
      <c r="G26414" t="s">
        <v>76493</v>
      </c>
      <c r="H26414" t="s">
        <v>76495</v>
      </c>
      <c r="I26414" t="s">
        <v>76496</v>
      </c>
      <c r="J26414" t="s">
        <v>75771</v>
      </c>
      <c r="K26414" t="s">
        <v>72</v>
      </c>
      <c r="L26414" t="s">
        <v>53</v>
      </c>
      <c r="M26414" t="s">
        <v>209</v>
      </c>
      <c r="N26414" t="s">
        <v>801</v>
      </c>
      <c r="O26414" t="s">
        <v>801</v>
      </c>
      <c r="Q26414" t="s">
        <v>53</v>
      </c>
      <c r="R26414" t="s">
        <v>56</v>
      </c>
      <c r="S26414" t="s">
        <v>41</v>
      </c>
      <c r="T26414" t="s">
        <v>75771</v>
      </c>
      <c r="U26414" t="s">
        <v>75771</v>
      </c>
      <c r="V26414">
        <v>0</v>
      </c>
      <c r="W26414">
        <v>0</v>
      </c>
      <c r="X26414">
        <v>0</v>
      </c>
      <c r="Y26414">
        <v>1</v>
      </c>
      <c r="Z26414">
        <v>0</v>
      </c>
      <c r="AA26414">
        <v>0</v>
      </c>
      <c r="AB26414">
        <v>0</v>
      </c>
      <c r="AC26414">
        <v>0</v>
      </c>
      <c r="AD26414">
        <v>0</v>
      </c>
    </row>
    <row r="26415" spans="1:30" hidden="1" x14ac:dyDescent="0.3">
      <c r="A26415" t="s">
        <v>76493</v>
      </c>
      <c r="B26415" t="s">
        <v>76497</v>
      </c>
      <c r="C26415" t="s">
        <v>32</v>
      </c>
      <c r="E26415" s="1">
        <v>39632</v>
      </c>
      <c r="F26415">
        <v>100000</v>
      </c>
      <c r="G26415" t="s">
        <v>76493</v>
      </c>
      <c r="H26415" t="s">
        <v>76495</v>
      </c>
      <c r="I26415" t="s">
        <v>76496</v>
      </c>
      <c r="J26415" t="s">
        <v>75771</v>
      </c>
      <c r="K26415" t="s">
        <v>72</v>
      </c>
      <c r="L26415" t="s">
        <v>53</v>
      </c>
      <c r="M26415" t="s">
        <v>209</v>
      </c>
      <c r="N26415" t="s">
        <v>801</v>
      </c>
      <c r="O26415" t="s">
        <v>801</v>
      </c>
      <c r="Q26415" t="s">
        <v>53</v>
      </c>
      <c r="R26415" t="s">
        <v>56</v>
      </c>
      <c r="S26415" t="s">
        <v>41</v>
      </c>
      <c r="T26415" t="s">
        <v>75771</v>
      </c>
      <c r="U26415" t="s">
        <v>75771</v>
      </c>
      <c r="V26415">
        <v>0</v>
      </c>
      <c r="W26415">
        <v>0</v>
      </c>
      <c r="X26415">
        <v>0</v>
      </c>
      <c r="Y26415">
        <v>1</v>
      </c>
      <c r="Z26415">
        <v>0</v>
      </c>
      <c r="AA26415">
        <v>0</v>
      </c>
      <c r="AB26415">
        <v>0</v>
      </c>
      <c r="AC26415">
        <v>0</v>
      </c>
      <c r="AD26415">
        <v>0</v>
      </c>
    </row>
    <row r="26416" spans="1:30" hidden="1" x14ac:dyDescent="0.3">
      <c r="A26416" t="s">
        <v>76498</v>
      </c>
      <c r="B26416" t="s">
        <v>76499</v>
      </c>
      <c r="C26416" t="s">
        <v>32</v>
      </c>
      <c r="D26416" t="s">
        <v>50</v>
      </c>
      <c r="E26416" t="s">
        <v>2189</v>
      </c>
      <c r="F26416">
        <v>5000000</v>
      </c>
      <c r="G26416" t="s">
        <v>76498</v>
      </c>
      <c r="H26416" t="s">
        <v>76500</v>
      </c>
      <c r="I26416" t="s">
        <v>76501</v>
      </c>
      <c r="J26416" t="s">
        <v>75771</v>
      </c>
      <c r="K26416" t="s">
        <v>37</v>
      </c>
      <c r="L26416" t="s">
        <v>53</v>
      </c>
      <c r="M26416" t="s">
        <v>54</v>
      </c>
      <c r="N26416" t="s">
        <v>55</v>
      </c>
      <c r="O26416" t="s">
        <v>1264</v>
      </c>
      <c r="P26416" s="1">
        <v>40909</v>
      </c>
      <c r="Q26416" t="s">
        <v>53</v>
      </c>
      <c r="R26416" t="s">
        <v>56</v>
      </c>
      <c r="S26416" t="s">
        <v>41</v>
      </c>
      <c r="T26416" t="s">
        <v>75771</v>
      </c>
      <c r="U26416" t="s">
        <v>75771</v>
      </c>
      <c r="V26416">
        <v>0</v>
      </c>
      <c r="W26416">
        <v>0</v>
      </c>
      <c r="X26416">
        <v>0</v>
      </c>
      <c r="Y26416">
        <v>1</v>
      </c>
      <c r="Z26416">
        <v>0</v>
      </c>
      <c r="AA26416">
        <v>0</v>
      </c>
      <c r="AB26416">
        <v>0</v>
      </c>
      <c r="AC26416">
        <v>0</v>
      </c>
      <c r="AD26416">
        <v>0</v>
      </c>
    </row>
    <row r="26417" spans="1:30" hidden="1" x14ac:dyDescent="0.3">
      <c r="A26417" t="s">
        <v>76502</v>
      </c>
      <c r="B26417" t="s">
        <v>76503</v>
      </c>
      <c r="C26417" t="s">
        <v>32</v>
      </c>
      <c r="E26417" s="1">
        <v>39823</v>
      </c>
      <c r="F26417">
        <v>30000</v>
      </c>
      <c r="G26417" t="s">
        <v>76502</v>
      </c>
      <c r="H26417" t="s">
        <v>76504</v>
      </c>
      <c r="I26417" t="s">
        <v>76505</v>
      </c>
      <c r="J26417" t="s">
        <v>75771</v>
      </c>
      <c r="K26417" t="s">
        <v>109</v>
      </c>
      <c r="L26417" t="s">
        <v>53</v>
      </c>
      <c r="M26417" t="s">
        <v>774</v>
      </c>
      <c r="N26417" t="s">
        <v>775</v>
      </c>
      <c r="O26417" t="s">
        <v>2388</v>
      </c>
      <c r="P26417" s="1">
        <v>38718</v>
      </c>
      <c r="Q26417" t="s">
        <v>53</v>
      </c>
      <c r="R26417" t="s">
        <v>56</v>
      </c>
      <c r="S26417" t="s">
        <v>41</v>
      </c>
      <c r="T26417" t="s">
        <v>75771</v>
      </c>
      <c r="U26417" t="s">
        <v>75771</v>
      </c>
      <c r="V26417">
        <v>0</v>
      </c>
      <c r="W26417">
        <v>0</v>
      </c>
      <c r="X26417">
        <v>0</v>
      </c>
      <c r="Y26417">
        <v>1</v>
      </c>
      <c r="Z26417">
        <v>0</v>
      </c>
      <c r="AA26417">
        <v>0</v>
      </c>
      <c r="AB26417">
        <v>0</v>
      </c>
      <c r="AC26417">
        <v>0</v>
      </c>
      <c r="AD26417">
        <v>0</v>
      </c>
    </row>
    <row r="26418" spans="1:30" hidden="1" x14ac:dyDescent="0.3">
      <c r="A26418" t="s">
        <v>76502</v>
      </c>
      <c r="B26418" t="s">
        <v>76506</v>
      </c>
      <c r="C26418" t="s">
        <v>32</v>
      </c>
      <c r="E26418" t="s">
        <v>8768</v>
      </c>
      <c r="F26418">
        <v>7500</v>
      </c>
      <c r="G26418" t="s">
        <v>76502</v>
      </c>
      <c r="H26418" t="s">
        <v>76504</v>
      </c>
      <c r="I26418" t="s">
        <v>76505</v>
      </c>
      <c r="J26418" t="s">
        <v>75771</v>
      </c>
      <c r="K26418" t="s">
        <v>109</v>
      </c>
      <c r="L26418" t="s">
        <v>53</v>
      </c>
      <c r="M26418" t="s">
        <v>774</v>
      </c>
      <c r="N26418" t="s">
        <v>775</v>
      </c>
      <c r="O26418" t="s">
        <v>2388</v>
      </c>
      <c r="P26418" s="1">
        <v>38718</v>
      </c>
      <c r="Q26418" t="s">
        <v>53</v>
      </c>
      <c r="R26418" t="s">
        <v>56</v>
      </c>
      <c r="S26418" t="s">
        <v>41</v>
      </c>
      <c r="T26418" t="s">
        <v>75771</v>
      </c>
      <c r="U26418" t="s">
        <v>75771</v>
      </c>
      <c r="V26418">
        <v>0</v>
      </c>
      <c r="W26418">
        <v>0</v>
      </c>
      <c r="X26418">
        <v>0</v>
      </c>
      <c r="Y26418">
        <v>1</v>
      </c>
      <c r="Z26418">
        <v>0</v>
      </c>
      <c r="AA26418">
        <v>0</v>
      </c>
      <c r="AB26418">
        <v>0</v>
      </c>
      <c r="AC26418">
        <v>0</v>
      </c>
      <c r="AD26418">
        <v>0</v>
      </c>
    </row>
    <row r="26419" spans="1:30" hidden="1" x14ac:dyDescent="0.3">
      <c r="A26419" t="s">
        <v>76507</v>
      </c>
      <c r="B26419" t="s">
        <v>76508</v>
      </c>
      <c r="C26419" t="s">
        <v>32</v>
      </c>
      <c r="E26419" t="s">
        <v>12428</v>
      </c>
      <c r="F26419">
        <v>3051073</v>
      </c>
      <c r="G26419" t="s">
        <v>76507</v>
      </c>
      <c r="H26419" t="s">
        <v>76509</v>
      </c>
      <c r="I26419" t="s">
        <v>76510</v>
      </c>
      <c r="J26419" t="s">
        <v>75771</v>
      </c>
      <c r="K26419" t="s">
        <v>37</v>
      </c>
      <c r="L26419" t="s">
        <v>53</v>
      </c>
      <c r="M26419" t="s">
        <v>54</v>
      </c>
      <c r="N26419" t="s">
        <v>95</v>
      </c>
      <c r="O26419" t="s">
        <v>1074</v>
      </c>
      <c r="P26419" s="1">
        <v>39083</v>
      </c>
      <c r="Q26419" t="s">
        <v>53</v>
      </c>
      <c r="R26419" t="s">
        <v>56</v>
      </c>
      <c r="S26419" t="s">
        <v>41</v>
      </c>
      <c r="T26419" t="s">
        <v>75771</v>
      </c>
      <c r="U26419" t="s">
        <v>75771</v>
      </c>
      <c r="V26419">
        <v>0</v>
      </c>
      <c r="W26419">
        <v>0</v>
      </c>
      <c r="X26419">
        <v>0</v>
      </c>
      <c r="Y26419">
        <v>1</v>
      </c>
      <c r="Z26419">
        <v>0</v>
      </c>
      <c r="AA26419">
        <v>0</v>
      </c>
      <c r="AB26419">
        <v>0</v>
      </c>
      <c r="AC26419">
        <v>0</v>
      </c>
      <c r="AD26419">
        <v>0</v>
      </c>
    </row>
    <row r="26420" spans="1:30" hidden="1" x14ac:dyDescent="0.3">
      <c r="A26420" t="s">
        <v>76511</v>
      </c>
      <c r="B26420" t="s">
        <v>76512</v>
      </c>
      <c r="C26420" t="s">
        <v>32</v>
      </c>
      <c r="D26420" t="s">
        <v>33</v>
      </c>
      <c r="E26420" s="1">
        <v>41402</v>
      </c>
      <c r="F26420">
        <v>8000000</v>
      </c>
      <c r="G26420" t="s">
        <v>76511</v>
      </c>
      <c r="H26420" t="s">
        <v>76513</v>
      </c>
      <c r="I26420" t="s">
        <v>76514</v>
      </c>
      <c r="J26420" t="s">
        <v>76515</v>
      </c>
      <c r="K26420" t="s">
        <v>72</v>
      </c>
      <c r="L26420" t="s">
        <v>53</v>
      </c>
      <c r="M26420" t="s">
        <v>1684</v>
      </c>
      <c r="N26420" t="s">
        <v>1685</v>
      </c>
      <c r="O26420" t="s">
        <v>1685</v>
      </c>
      <c r="P26420" s="1">
        <v>36526</v>
      </c>
      <c r="Q26420" t="s">
        <v>53</v>
      </c>
      <c r="R26420" t="s">
        <v>56</v>
      </c>
      <c r="S26420" t="s">
        <v>41</v>
      </c>
      <c r="T26420" t="s">
        <v>75771</v>
      </c>
      <c r="U26420" t="s">
        <v>75771</v>
      </c>
      <c r="V26420">
        <v>0</v>
      </c>
      <c r="W26420">
        <v>0</v>
      </c>
      <c r="X26420">
        <v>0</v>
      </c>
      <c r="Y26420">
        <v>1</v>
      </c>
      <c r="Z26420">
        <v>0</v>
      </c>
      <c r="AA26420">
        <v>0</v>
      </c>
      <c r="AB26420">
        <v>0</v>
      </c>
      <c r="AC26420">
        <v>0</v>
      </c>
      <c r="AD26420">
        <v>0</v>
      </c>
    </row>
    <row r="26421" spans="1:30" hidden="1" x14ac:dyDescent="0.3">
      <c r="A26421" t="s">
        <v>76511</v>
      </c>
      <c r="B26421" t="s">
        <v>76516</v>
      </c>
      <c r="C26421" t="s">
        <v>32</v>
      </c>
      <c r="D26421" t="s">
        <v>50</v>
      </c>
      <c r="E26421" t="s">
        <v>1674</v>
      </c>
      <c r="F26421">
        <v>7000000</v>
      </c>
      <c r="G26421" t="s">
        <v>76511</v>
      </c>
      <c r="H26421" t="s">
        <v>76513</v>
      </c>
      <c r="I26421" t="s">
        <v>76514</v>
      </c>
      <c r="J26421" t="s">
        <v>76515</v>
      </c>
      <c r="K26421" t="s">
        <v>72</v>
      </c>
      <c r="L26421" t="s">
        <v>53</v>
      </c>
      <c r="M26421" t="s">
        <v>1684</v>
      </c>
      <c r="N26421" t="s">
        <v>1685</v>
      </c>
      <c r="O26421" t="s">
        <v>1685</v>
      </c>
      <c r="P26421" s="1">
        <v>36526</v>
      </c>
      <c r="Q26421" t="s">
        <v>53</v>
      </c>
      <c r="R26421" t="s">
        <v>56</v>
      </c>
      <c r="S26421" t="s">
        <v>41</v>
      </c>
      <c r="T26421" t="s">
        <v>75771</v>
      </c>
      <c r="U26421" t="s">
        <v>75771</v>
      </c>
      <c r="V26421">
        <v>0</v>
      </c>
      <c r="W26421">
        <v>0</v>
      </c>
      <c r="X26421">
        <v>0</v>
      </c>
      <c r="Y26421">
        <v>1</v>
      </c>
      <c r="Z26421">
        <v>0</v>
      </c>
      <c r="AA26421">
        <v>0</v>
      </c>
      <c r="AB26421">
        <v>0</v>
      </c>
      <c r="AC26421">
        <v>0</v>
      </c>
      <c r="AD26421">
        <v>0</v>
      </c>
    </row>
    <row r="26422" spans="1:30" hidden="1" x14ac:dyDescent="0.3">
      <c r="A26422" t="s">
        <v>76517</v>
      </c>
      <c r="B26422" t="s">
        <v>76518</v>
      </c>
      <c r="C26422" t="s">
        <v>32</v>
      </c>
      <c r="E26422" s="1">
        <v>40735</v>
      </c>
      <c r="F26422">
        <v>4000000</v>
      </c>
      <c r="G26422" t="s">
        <v>76517</v>
      </c>
      <c r="H26422" t="s">
        <v>76519</v>
      </c>
      <c r="I26422" t="s">
        <v>76520</v>
      </c>
      <c r="J26422" t="s">
        <v>75771</v>
      </c>
      <c r="K26422" t="s">
        <v>37</v>
      </c>
      <c r="L26422" t="s">
        <v>53</v>
      </c>
      <c r="M26422" t="s">
        <v>123</v>
      </c>
      <c r="N26422" t="s">
        <v>923</v>
      </c>
      <c r="O26422" t="s">
        <v>76521</v>
      </c>
      <c r="Q26422" t="s">
        <v>53</v>
      </c>
      <c r="R26422" t="s">
        <v>56</v>
      </c>
      <c r="S26422" t="s">
        <v>41</v>
      </c>
      <c r="T26422" t="s">
        <v>75771</v>
      </c>
      <c r="U26422" t="s">
        <v>75771</v>
      </c>
      <c r="V26422">
        <v>0</v>
      </c>
      <c r="W26422">
        <v>0</v>
      </c>
      <c r="X26422">
        <v>0</v>
      </c>
      <c r="Y26422">
        <v>1</v>
      </c>
      <c r="Z26422">
        <v>0</v>
      </c>
      <c r="AA26422">
        <v>0</v>
      </c>
      <c r="AB26422">
        <v>0</v>
      </c>
      <c r="AC26422">
        <v>0</v>
      </c>
      <c r="AD26422">
        <v>0</v>
      </c>
    </row>
    <row r="26423" spans="1:30" hidden="1" x14ac:dyDescent="0.3">
      <c r="A26423" t="s">
        <v>76522</v>
      </c>
      <c r="B26423" t="s">
        <v>76523</v>
      </c>
      <c r="C26423" t="s">
        <v>32</v>
      </c>
      <c r="E26423" s="1">
        <v>41464</v>
      </c>
      <c r="F26423">
        <v>12000000</v>
      </c>
      <c r="G26423" t="s">
        <v>76522</v>
      </c>
      <c r="H26423" t="s">
        <v>76524</v>
      </c>
      <c r="I26423" t="s">
        <v>76525</v>
      </c>
      <c r="J26423" t="s">
        <v>75771</v>
      </c>
      <c r="K26423" t="s">
        <v>37</v>
      </c>
      <c r="L26423" t="s">
        <v>53</v>
      </c>
      <c r="M26423" t="s">
        <v>150</v>
      </c>
      <c r="N26423" t="s">
        <v>151</v>
      </c>
      <c r="O26423" t="s">
        <v>911</v>
      </c>
      <c r="P26423" s="1">
        <v>36892</v>
      </c>
      <c r="Q26423" t="s">
        <v>53</v>
      </c>
      <c r="R26423" t="s">
        <v>56</v>
      </c>
      <c r="S26423" t="s">
        <v>41</v>
      </c>
      <c r="T26423" t="s">
        <v>75771</v>
      </c>
      <c r="U26423" t="s">
        <v>75771</v>
      </c>
      <c r="V26423">
        <v>0</v>
      </c>
      <c r="W26423">
        <v>0</v>
      </c>
      <c r="X26423">
        <v>0</v>
      </c>
      <c r="Y26423">
        <v>1</v>
      </c>
      <c r="Z26423">
        <v>0</v>
      </c>
      <c r="AA26423">
        <v>0</v>
      </c>
      <c r="AB26423">
        <v>0</v>
      </c>
      <c r="AC26423">
        <v>0</v>
      </c>
      <c r="AD26423">
        <v>0</v>
      </c>
    </row>
    <row r="26424" spans="1:30" hidden="1" x14ac:dyDescent="0.3">
      <c r="A26424" t="s">
        <v>76526</v>
      </c>
      <c r="B26424" t="s">
        <v>76527</v>
      </c>
      <c r="C26424" t="s">
        <v>32</v>
      </c>
      <c r="D26424" t="s">
        <v>50</v>
      </c>
      <c r="E26424" t="s">
        <v>9897</v>
      </c>
      <c r="F26424">
        <v>2000000</v>
      </c>
      <c r="G26424" t="s">
        <v>76526</v>
      </c>
      <c r="H26424" t="s">
        <v>76528</v>
      </c>
      <c r="I26424" t="s">
        <v>76529</v>
      </c>
      <c r="J26424" t="s">
        <v>76530</v>
      </c>
      <c r="K26424" t="s">
        <v>72</v>
      </c>
      <c r="L26424" t="s">
        <v>53</v>
      </c>
      <c r="M26424" t="s">
        <v>54</v>
      </c>
      <c r="N26424" t="s">
        <v>95</v>
      </c>
      <c r="O26424" t="s">
        <v>96</v>
      </c>
      <c r="Q26424" t="s">
        <v>53</v>
      </c>
      <c r="R26424" t="s">
        <v>56</v>
      </c>
      <c r="S26424" t="s">
        <v>41</v>
      </c>
      <c r="T26424" t="s">
        <v>75771</v>
      </c>
      <c r="U26424" t="s">
        <v>75771</v>
      </c>
      <c r="V26424">
        <v>0</v>
      </c>
      <c r="W26424">
        <v>0</v>
      </c>
      <c r="X26424">
        <v>0</v>
      </c>
      <c r="Y26424">
        <v>1</v>
      </c>
      <c r="Z26424">
        <v>0</v>
      </c>
      <c r="AA26424">
        <v>0</v>
      </c>
      <c r="AB26424">
        <v>0</v>
      </c>
      <c r="AC26424">
        <v>0</v>
      </c>
      <c r="AD26424">
        <v>0</v>
      </c>
    </row>
    <row r="26425" spans="1:30" hidden="1" x14ac:dyDescent="0.3">
      <c r="A26425" t="s">
        <v>76531</v>
      </c>
      <c r="B26425" t="s">
        <v>76532</v>
      </c>
      <c r="C26425" t="s">
        <v>32</v>
      </c>
      <c r="E26425" s="1">
        <v>40066</v>
      </c>
      <c r="F26425">
        <v>9000000</v>
      </c>
      <c r="G26425" t="s">
        <v>76531</v>
      </c>
      <c r="H26425" t="s">
        <v>76533</v>
      </c>
      <c r="I26425" t="s">
        <v>76534</v>
      </c>
      <c r="J26425" t="s">
        <v>75771</v>
      </c>
      <c r="K26425" t="s">
        <v>37</v>
      </c>
      <c r="L26425" t="s">
        <v>53</v>
      </c>
      <c r="M26425" t="s">
        <v>1684</v>
      </c>
      <c r="N26425" t="s">
        <v>1685</v>
      </c>
      <c r="O26425" t="s">
        <v>1685</v>
      </c>
      <c r="P26425" s="1">
        <v>39448</v>
      </c>
      <c r="Q26425" t="s">
        <v>53</v>
      </c>
      <c r="R26425" t="s">
        <v>56</v>
      </c>
      <c r="S26425" t="s">
        <v>41</v>
      </c>
      <c r="T26425" t="s">
        <v>75771</v>
      </c>
      <c r="U26425" t="s">
        <v>75771</v>
      </c>
      <c r="V26425">
        <v>0</v>
      </c>
      <c r="W26425">
        <v>0</v>
      </c>
      <c r="X26425">
        <v>0</v>
      </c>
      <c r="Y26425">
        <v>1</v>
      </c>
      <c r="Z26425">
        <v>0</v>
      </c>
      <c r="AA26425">
        <v>0</v>
      </c>
      <c r="AB26425">
        <v>0</v>
      </c>
      <c r="AC26425">
        <v>0</v>
      </c>
      <c r="AD26425">
        <v>0</v>
      </c>
    </row>
    <row r="26426" spans="1:30" hidden="1" x14ac:dyDescent="0.3">
      <c r="A26426" t="s">
        <v>76535</v>
      </c>
      <c r="B26426" t="s">
        <v>76536</v>
      </c>
      <c r="C26426" t="s">
        <v>32</v>
      </c>
      <c r="D26426" t="s">
        <v>50</v>
      </c>
      <c r="E26426" t="s">
        <v>26024</v>
      </c>
      <c r="F26426">
        <v>6400000</v>
      </c>
      <c r="G26426" t="s">
        <v>76535</v>
      </c>
      <c r="H26426" t="s">
        <v>76537</v>
      </c>
      <c r="I26426" t="s">
        <v>76538</v>
      </c>
      <c r="J26426" t="s">
        <v>75771</v>
      </c>
      <c r="K26426" t="s">
        <v>37</v>
      </c>
      <c r="L26426" t="s">
        <v>53</v>
      </c>
      <c r="M26426" t="s">
        <v>54</v>
      </c>
      <c r="N26426" t="s">
        <v>55</v>
      </c>
      <c r="O26426" t="s">
        <v>1760</v>
      </c>
      <c r="P26426" s="1">
        <v>36161</v>
      </c>
      <c r="Q26426" t="s">
        <v>53</v>
      </c>
      <c r="R26426" t="s">
        <v>56</v>
      </c>
      <c r="S26426" t="s">
        <v>41</v>
      </c>
      <c r="T26426" t="s">
        <v>75771</v>
      </c>
      <c r="U26426" t="s">
        <v>75771</v>
      </c>
      <c r="V26426">
        <v>0</v>
      </c>
      <c r="W26426">
        <v>0</v>
      </c>
      <c r="X26426">
        <v>0</v>
      </c>
      <c r="Y26426">
        <v>1</v>
      </c>
      <c r="Z26426">
        <v>0</v>
      </c>
      <c r="AA26426">
        <v>0</v>
      </c>
      <c r="AB26426">
        <v>0</v>
      </c>
      <c r="AC26426">
        <v>0</v>
      </c>
      <c r="AD26426">
        <v>0</v>
      </c>
    </row>
    <row r="26427" spans="1:30" hidden="1" x14ac:dyDescent="0.3">
      <c r="A26427" t="s">
        <v>76535</v>
      </c>
      <c r="B26427" t="s">
        <v>76539</v>
      </c>
      <c r="C26427" t="s">
        <v>32</v>
      </c>
      <c r="D26427" t="s">
        <v>33</v>
      </c>
      <c r="E26427" s="1">
        <v>39092</v>
      </c>
      <c r="F26427">
        <v>4000000</v>
      </c>
      <c r="G26427" t="s">
        <v>76535</v>
      </c>
      <c r="H26427" t="s">
        <v>76537</v>
      </c>
      <c r="I26427" t="s">
        <v>76538</v>
      </c>
      <c r="J26427" t="s">
        <v>75771</v>
      </c>
      <c r="K26427" t="s">
        <v>37</v>
      </c>
      <c r="L26427" t="s">
        <v>53</v>
      </c>
      <c r="M26427" t="s">
        <v>54</v>
      </c>
      <c r="N26427" t="s">
        <v>55</v>
      </c>
      <c r="O26427" t="s">
        <v>1760</v>
      </c>
      <c r="P26427" s="1">
        <v>36161</v>
      </c>
      <c r="Q26427" t="s">
        <v>53</v>
      </c>
      <c r="R26427" t="s">
        <v>56</v>
      </c>
      <c r="S26427" t="s">
        <v>41</v>
      </c>
      <c r="T26427" t="s">
        <v>75771</v>
      </c>
      <c r="U26427" t="s">
        <v>75771</v>
      </c>
      <c r="V26427">
        <v>0</v>
      </c>
      <c r="W26427">
        <v>0</v>
      </c>
      <c r="X26427">
        <v>0</v>
      </c>
      <c r="Y26427">
        <v>1</v>
      </c>
      <c r="Z26427">
        <v>0</v>
      </c>
      <c r="AA26427">
        <v>0</v>
      </c>
      <c r="AB26427">
        <v>0</v>
      </c>
      <c r="AC26427">
        <v>0</v>
      </c>
      <c r="AD26427">
        <v>0</v>
      </c>
    </row>
    <row r="26428" spans="1:30" hidden="1" x14ac:dyDescent="0.3">
      <c r="A26428" t="s">
        <v>76535</v>
      </c>
      <c r="B26428" t="s">
        <v>76540</v>
      </c>
      <c r="C26428" t="s">
        <v>32</v>
      </c>
      <c r="D26428" t="s">
        <v>139</v>
      </c>
      <c r="E26428" s="1">
        <v>39995</v>
      </c>
      <c r="F26428">
        <v>7500000</v>
      </c>
      <c r="G26428" t="s">
        <v>76535</v>
      </c>
      <c r="H26428" t="s">
        <v>76537</v>
      </c>
      <c r="I26428" t="s">
        <v>76538</v>
      </c>
      <c r="J26428" t="s">
        <v>75771</v>
      </c>
      <c r="K26428" t="s">
        <v>37</v>
      </c>
      <c r="L26428" t="s">
        <v>53</v>
      </c>
      <c r="M26428" t="s">
        <v>54</v>
      </c>
      <c r="N26428" t="s">
        <v>55</v>
      </c>
      <c r="O26428" t="s">
        <v>1760</v>
      </c>
      <c r="P26428" s="1">
        <v>36161</v>
      </c>
      <c r="Q26428" t="s">
        <v>53</v>
      </c>
      <c r="R26428" t="s">
        <v>56</v>
      </c>
      <c r="S26428" t="s">
        <v>41</v>
      </c>
      <c r="T26428" t="s">
        <v>75771</v>
      </c>
      <c r="U26428" t="s">
        <v>75771</v>
      </c>
      <c r="V26428">
        <v>0</v>
      </c>
      <c r="W26428">
        <v>0</v>
      </c>
      <c r="X26428">
        <v>0</v>
      </c>
      <c r="Y26428">
        <v>1</v>
      </c>
      <c r="Z26428">
        <v>0</v>
      </c>
      <c r="AA26428">
        <v>0</v>
      </c>
      <c r="AB26428">
        <v>0</v>
      </c>
      <c r="AC26428">
        <v>0</v>
      </c>
      <c r="AD26428">
        <v>0</v>
      </c>
    </row>
    <row r="26429" spans="1:30" hidden="1" x14ac:dyDescent="0.3">
      <c r="A26429" t="s">
        <v>76541</v>
      </c>
      <c r="B26429" t="s">
        <v>76542</v>
      </c>
      <c r="C26429" t="s">
        <v>32</v>
      </c>
      <c r="D26429" t="s">
        <v>50</v>
      </c>
      <c r="E26429" s="1">
        <v>39330</v>
      </c>
      <c r="F26429">
        <v>45000000</v>
      </c>
      <c r="G26429" t="s">
        <v>76541</v>
      </c>
      <c r="H26429" t="s">
        <v>76543</v>
      </c>
      <c r="I26429" t="s">
        <v>76544</v>
      </c>
      <c r="J26429" t="s">
        <v>76545</v>
      </c>
      <c r="K26429" t="s">
        <v>72</v>
      </c>
      <c r="L26429" t="s">
        <v>53</v>
      </c>
      <c r="M26429" t="s">
        <v>73</v>
      </c>
      <c r="N26429" t="s">
        <v>74</v>
      </c>
      <c r="O26429" t="s">
        <v>75</v>
      </c>
      <c r="P26429" s="1">
        <v>38727</v>
      </c>
      <c r="Q26429" t="s">
        <v>53</v>
      </c>
      <c r="R26429" t="s">
        <v>56</v>
      </c>
      <c r="S26429" t="s">
        <v>41</v>
      </c>
      <c r="T26429" t="s">
        <v>75771</v>
      </c>
      <c r="U26429" t="s">
        <v>75771</v>
      </c>
      <c r="V26429">
        <v>0</v>
      </c>
      <c r="W26429">
        <v>0</v>
      </c>
      <c r="X26429">
        <v>0</v>
      </c>
      <c r="Y26429">
        <v>1</v>
      </c>
      <c r="Z26429">
        <v>0</v>
      </c>
      <c r="AA26429">
        <v>0</v>
      </c>
      <c r="AB26429">
        <v>0</v>
      </c>
      <c r="AC26429">
        <v>0</v>
      </c>
      <c r="AD26429">
        <v>0</v>
      </c>
    </row>
    <row r="26430" spans="1:30" hidden="1" x14ac:dyDescent="0.3">
      <c r="A26430" t="s">
        <v>76546</v>
      </c>
      <c r="B26430" t="s">
        <v>76547</v>
      </c>
      <c r="C26430" t="s">
        <v>32</v>
      </c>
      <c r="D26430" t="s">
        <v>50</v>
      </c>
      <c r="E26430" s="1">
        <v>39091</v>
      </c>
      <c r="F26430">
        <v>4000000</v>
      </c>
      <c r="G26430" t="s">
        <v>76546</v>
      </c>
      <c r="H26430" t="s">
        <v>76548</v>
      </c>
      <c r="I26430" t="s">
        <v>76549</v>
      </c>
      <c r="J26430" t="s">
        <v>76550</v>
      </c>
      <c r="K26430" t="s">
        <v>37</v>
      </c>
      <c r="L26430" t="s">
        <v>53</v>
      </c>
      <c r="M26430" t="s">
        <v>54</v>
      </c>
      <c r="N26430" t="s">
        <v>95</v>
      </c>
      <c r="O26430" t="s">
        <v>96</v>
      </c>
      <c r="P26430" s="1">
        <v>38728</v>
      </c>
      <c r="Q26430" t="s">
        <v>53</v>
      </c>
      <c r="R26430" t="s">
        <v>56</v>
      </c>
      <c r="S26430" t="s">
        <v>41</v>
      </c>
      <c r="T26430" t="s">
        <v>75771</v>
      </c>
      <c r="U26430" t="s">
        <v>75771</v>
      </c>
      <c r="V26430">
        <v>0</v>
      </c>
      <c r="W26430">
        <v>0</v>
      </c>
      <c r="X26430">
        <v>0</v>
      </c>
      <c r="Y26430">
        <v>1</v>
      </c>
      <c r="Z26430">
        <v>0</v>
      </c>
      <c r="AA26430">
        <v>0</v>
      </c>
      <c r="AB26430">
        <v>0</v>
      </c>
      <c r="AC26430">
        <v>0</v>
      </c>
      <c r="AD26430">
        <v>0</v>
      </c>
    </row>
    <row r="26431" spans="1:30" hidden="1" x14ac:dyDescent="0.3">
      <c r="A26431" t="s">
        <v>76546</v>
      </c>
      <c r="B26431" t="s">
        <v>76551</v>
      </c>
      <c r="C26431" t="s">
        <v>32</v>
      </c>
      <c r="D26431" t="s">
        <v>399</v>
      </c>
      <c r="E26431" t="s">
        <v>13352</v>
      </c>
      <c r="F26431">
        <v>120000000</v>
      </c>
      <c r="G26431" t="s">
        <v>76546</v>
      </c>
      <c r="H26431" t="s">
        <v>76548</v>
      </c>
      <c r="I26431" t="s">
        <v>76549</v>
      </c>
      <c r="J26431" t="s">
        <v>76550</v>
      </c>
      <c r="K26431" t="s">
        <v>37</v>
      </c>
      <c r="L26431" t="s">
        <v>53</v>
      </c>
      <c r="M26431" t="s">
        <v>54</v>
      </c>
      <c r="N26431" t="s">
        <v>95</v>
      </c>
      <c r="O26431" t="s">
        <v>96</v>
      </c>
      <c r="P26431" s="1">
        <v>38728</v>
      </c>
      <c r="Q26431" t="s">
        <v>53</v>
      </c>
      <c r="R26431" t="s">
        <v>56</v>
      </c>
      <c r="S26431" t="s">
        <v>41</v>
      </c>
      <c r="T26431" t="s">
        <v>75771</v>
      </c>
      <c r="U26431" t="s">
        <v>75771</v>
      </c>
      <c r="V26431">
        <v>0</v>
      </c>
      <c r="W26431">
        <v>0</v>
      </c>
      <c r="X26431">
        <v>0</v>
      </c>
      <c r="Y26431">
        <v>1</v>
      </c>
      <c r="Z26431">
        <v>0</v>
      </c>
      <c r="AA26431">
        <v>0</v>
      </c>
      <c r="AB26431">
        <v>0</v>
      </c>
      <c r="AC26431">
        <v>0</v>
      </c>
      <c r="AD26431">
        <v>0</v>
      </c>
    </row>
    <row r="26432" spans="1:30" hidden="1" x14ac:dyDescent="0.3">
      <c r="A26432" t="s">
        <v>76546</v>
      </c>
      <c r="B26432" t="s">
        <v>76552</v>
      </c>
      <c r="C26432" t="s">
        <v>32</v>
      </c>
      <c r="D26432" t="s">
        <v>322</v>
      </c>
      <c r="E26432" t="s">
        <v>1643</v>
      </c>
      <c r="F26432">
        <v>85000000</v>
      </c>
      <c r="G26432" t="s">
        <v>76546</v>
      </c>
      <c r="H26432" t="s">
        <v>76548</v>
      </c>
      <c r="I26432" t="s">
        <v>76549</v>
      </c>
      <c r="J26432" t="s">
        <v>76550</v>
      </c>
      <c r="K26432" t="s">
        <v>37</v>
      </c>
      <c r="L26432" t="s">
        <v>53</v>
      </c>
      <c r="M26432" t="s">
        <v>54</v>
      </c>
      <c r="N26432" t="s">
        <v>95</v>
      </c>
      <c r="O26432" t="s">
        <v>96</v>
      </c>
      <c r="P26432" s="1">
        <v>38728</v>
      </c>
      <c r="Q26432" t="s">
        <v>53</v>
      </c>
      <c r="R26432" t="s">
        <v>56</v>
      </c>
      <c r="S26432" t="s">
        <v>41</v>
      </c>
      <c r="T26432" t="s">
        <v>75771</v>
      </c>
      <c r="U26432" t="s">
        <v>75771</v>
      </c>
      <c r="V26432">
        <v>0</v>
      </c>
      <c r="W26432">
        <v>0</v>
      </c>
      <c r="X26432">
        <v>0</v>
      </c>
      <c r="Y26432">
        <v>1</v>
      </c>
      <c r="Z26432">
        <v>0</v>
      </c>
      <c r="AA26432">
        <v>0</v>
      </c>
      <c r="AB26432">
        <v>0</v>
      </c>
      <c r="AC26432">
        <v>0</v>
      </c>
      <c r="AD26432">
        <v>0</v>
      </c>
    </row>
    <row r="26433" spans="1:30" hidden="1" x14ac:dyDescent="0.3">
      <c r="A26433" t="s">
        <v>76546</v>
      </c>
      <c r="B26433" t="s">
        <v>76553</v>
      </c>
      <c r="C26433" t="s">
        <v>32</v>
      </c>
      <c r="D26433" t="s">
        <v>139</v>
      </c>
      <c r="E26433" t="s">
        <v>8730</v>
      </c>
      <c r="F26433">
        <v>30000000</v>
      </c>
      <c r="G26433" t="s">
        <v>76546</v>
      </c>
      <c r="H26433" t="s">
        <v>76548</v>
      </c>
      <c r="I26433" t="s">
        <v>76549</v>
      </c>
      <c r="J26433" t="s">
        <v>76550</v>
      </c>
      <c r="K26433" t="s">
        <v>37</v>
      </c>
      <c r="L26433" t="s">
        <v>53</v>
      </c>
      <c r="M26433" t="s">
        <v>54</v>
      </c>
      <c r="N26433" t="s">
        <v>95</v>
      </c>
      <c r="O26433" t="s">
        <v>96</v>
      </c>
      <c r="P26433" s="1">
        <v>38728</v>
      </c>
      <c r="Q26433" t="s">
        <v>53</v>
      </c>
      <c r="R26433" t="s">
        <v>56</v>
      </c>
      <c r="S26433" t="s">
        <v>41</v>
      </c>
      <c r="T26433" t="s">
        <v>75771</v>
      </c>
      <c r="U26433" t="s">
        <v>75771</v>
      </c>
      <c r="V26433">
        <v>0</v>
      </c>
      <c r="W26433">
        <v>0</v>
      </c>
      <c r="X26433">
        <v>0</v>
      </c>
      <c r="Y26433">
        <v>1</v>
      </c>
      <c r="Z26433">
        <v>0</v>
      </c>
      <c r="AA26433">
        <v>0</v>
      </c>
      <c r="AB26433">
        <v>0</v>
      </c>
      <c r="AC26433">
        <v>0</v>
      </c>
      <c r="AD26433">
        <v>0</v>
      </c>
    </row>
    <row r="26434" spans="1:30" hidden="1" x14ac:dyDescent="0.3">
      <c r="A26434" t="s">
        <v>76546</v>
      </c>
      <c r="B26434" t="s">
        <v>76554</v>
      </c>
      <c r="C26434" t="s">
        <v>32</v>
      </c>
      <c r="D26434" t="s">
        <v>33</v>
      </c>
      <c r="E26434" s="1">
        <v>39823</v>
      </c>
      <c r="F26434">
        <v>5500000</v>
      </c>
      <c r="G26434" t="s">
        <v>76546</v>
      </c>
      <c r="H26434" t="s">
        <v>76548</v>
      </c>
      <c r="I26434" t="s">
        <v>76549</v>
      </c>
      <c r="J26434" t="s">
        <v>76550</v>
      </c>
      <c r="K26434" t="s">
        <v>37</v>
      </c>
      <c r="L26434" t="s">
        <v>53</v>
      </c>
      <c r="M26434" t="s">
        <v>54</v>
      </c>
      <c r="N26434" t="s">
        <v>95</v>
      </c>
      <c r="O26434" t="s">
        <v>96</v>
      </c>
      <c r="P26434" s="1">
        <v>38728</v>
      </c>
      <c r="Q26434" t="s">
        <v>53</v>
      </c>
      <c r="R26434" t="s">
        <v>56</v>
      </c>
      <c r="S26434" t="s">
        <v>41</v>
      </c>
      <c r="T26434" t="s">
        <v>75771</v>
      </c>
      <c r="U26434" t="s">
        <v>75771</v>
      </c>
      <c r="V26434">
        <v>0</v>
      </c>
      <c r="W26434">
        <v>0</v>
      </c>
      <c r="X26434">
        <v>0</v>
      </c>
      <c r="Y26434">
        <v>1</v>
      </c>
      <c r="Z26434">
        <v>0</v>
      </c>
      <c r="AA26434">
        <v>0</v>
      </c>
      <c r="AB26434">
        <v>0</v>
      </c>
      <c r="AC26434">
        <v>0</v>
      </c>
      <c r="AD26434">
        <v>0</v>
      </c>
    </row>
    <row r="26435" spans="1:30" hidden="1" x14ac:dyDescent="0.3">
      <c r="A26435" t="s">
        <v>76555</v>
      </c>
      <c r="B26435" t="s">
        <v>76556</v>
      </c>
      <c r="C26435" t="s">
        <v>32</v>
      </c>
      <c r="D26435" t="s">
        <v>50</v>
      </c>
      <c r="E26435" s="1">
        <v>41644</v>
      </c>
      <c r="F26435">
        <v>7100000</v>
      </c>
      <c r="G26435" t="s">
        <v>76555</v>
      </c>
      <c r="H26435" t="s">
        <v>76557</v>
      </c>
      <c r="I26435" t="s">
        <v>76558</v>
      </c>
      <c r="J26435" t="s">
        <v>76148</v>
      </c>
      <c r="K26435" t="s">
        <v>37</v>
      </c>
      <c r="L26435" t="s">
        <v>53</v>
      </c>
      <c r="M26435" t="s">
        <v>54</v>
      </c>
      <c r="N26435" t="s">
        <v>95</v>
      </c>
      <c r="O26435" t="s">
        <v>96</v>
      </c>
      <c r="P26435" s="1">
        <v>40912</v>
      </c>
      <c r="Q26435" t="s">
        <v>53</v>
      </c>
      <c r="R26435" t="s">
        <v>56</v>
      </c>
      <c r="S26435" t="s">
        <v>41</v>
      </c>
      <c r="T26435" t="s">
        <v>75771</v>
      </c>
      <c r="U26435" t="s">
        <v>75771</v>
      </c>
      <c r="V26435">
        <v>0</v>
      </c>
      <c r="W26435">
        <v>0</v>
      </c>
      <c r="X26435">
        <v>0</v>
      </c>
      <c r="Y26435">
        <v>1</v>
      </c>
      <c r="Z26435">
        <v>0</v>
      </c>
      <c r="AA26435">
        <v>0</v>
      </c>
      <c r="AB26435">
        <v>0</v>
      </c>
      <c r="AC26435">
        <v>0</v>
      </c>
      <c r="AD26435">
        <v>0</v>
      </c>
    </row>
    <row r="26436" spans="1:30" hidden="1" x14ac:dyDescent="0.3">
      <c r="A26436" t="s">
        <v>76555</v>
      </c>
      <c r="B26436" t="s">
        <v>76559</v>
      </c>
      <c r="C26436" t="s">
        <v>32</v>
      </c>
      <c r="D26436" t="s">
        <v>33</v>
      </c>
      <c r="E26436" s="1">
        <v>41955</v>
      </c>
      <c r="F26436">
        <v>15000000</v>
      </c>
      <c r="G26436" t="s">
        <v>76555</v>
      </c>
      <c r="H26436" t="s">
        <v>76557</v>
      </c>
      <c r="I26436" t="s">
        <v>76558</v>
      </c>
      <c r="J26436" t="s">
        <v>76148</v>
      </c>
      <c r="K26436" t="s">
        <v>37</v>
      </c>
      <c r="L26436" t="s">
        <v>53</v>
      </c>
      <c r="M26436" t="s">
        <v>54</v>
      </c>
      <c r="N26436" t="s">
        <v>95</v>
      </c>
      <c r="O26436" t="s">
        <v>96</v>
      </c>
      <c r="P26436" s="1">
        <v>40912</v>
      </c>
      <c r="Q26436" t="s">
        <v>53</v>
      </c>
      <c r="R26436" t="s">
        <v>56</v>
      </c>
      <c r="S26436" t="s">
        <v>41</v>
      </c>
      <c r="T26436" t="s">
        <v>75771</v>
      </c>
      <c r="U26436" t="s">
        <v>75771</v>
      </c>
      <c r="V26436">
        <v>0</v>
      </c>
      <c r="W26436">
        <v>0</v>
      </c>
      <c r="X26436">
        <v>0</v>
      </c>
      <c r="Y26436">
        <v>1</v>
      </c>
      <c r="Z26436">
        <v>0</v>
      </c>
      <c r="AA26436">
        <v>0</v>
      </c>
      <c r="AB26436">
        <v>0</v>
      </c>
      <c r="AC26436">
        <v>0</v>
      </c>
      <c r="AD26436">
        <v>0</v>
      </c>
    </row>
    <row r="26437" spans="1:30" hidden="1" x14ac:dyDescent="0.3">
      <c r="A26437" t="s">
        <v>76560</v>
      </c>
      <c r="B26437" t="s">
        <v>76561</v>
      </c>
      <c r="C26437" t="s">
        <v>32</v>
      </c>
      <c r="D26437" t="s">
        <v>50</v>
      </c>
      <c r="E26437" t="s">
        <v>17244</v>
      </c>
      <c r="F26437">
        <v>1000000</v>
      </c>
      <c r="G26437" t="s">
        <v>76560</v>
      </c>
      <c r="H26437" t="s">
        <v>76562</v>
      </c>
      <c r="I26437" t="s">
        <v>76563</v>
      </c>
      <c r="J26437" t="s">
        <v>75771</v>
      </c>
      <c r="K26437" t="s">
        <v>37</v>
      </c>
      <c r="L26437" t="s">
        <v>53</v>
      </c>
      <c r="M26437" t="s">
        <v>54</v>
      </c>
      <c r="N26437" t="s">
        <v>95</v>
      </c>
      <c r="O26437" t="s">
        <v>96</v>
      </c>
      <c r="P26437" s="1">
        <v>39083</v>
      </c>
      <c r="Q26437" t="s">
        <v>53</v>
      </c>
      <c r="R26437" t="s">
        <v>56</v>
      </c>
      <c r="S26437" t="s">
        <v>41</v>
      </c>
      <c r="T26437" t="s">
        <v>75771</v>
      </c>
      <c r="U26437" t="s">
        <v>75771</v>
      </c>
      <c r="V26437">
        <v>0</v>
      </c>
      <c r="W26437">
        <v>0</v>
      </c>
      <c r="X26437">
        <v>0</v>
      </c>
      <c r="Y26437">
        <v>1</v>
      </c>
      <c r="Z26437">
        <v>0</v>
      </c>
      <c r="AA26437">
        <v>0</v>
      </c>
      <c r="AB26437">
        <v>0</v>
      </c>
      <c r="AC26437">
        <v>0</v>
      </c>
      <c r="AD26437">
        <v>0</v>
      </c>
    </row>
    <row r="26438" spans="1:30" hidden="1" x14ac:dyDescent="0.3">
      <c r="A26438" t="s">
        <v>76560</v>
      </c>
      <c r="B26438" t="s">
        <v>76564</v>
      </c>
      <c r="C26438" t="s">
        <v>32</v>
      </c>
      <c r="D26438" t="s">
        <v>139</v>
      </c>
      <c r="E26438" s="1">
        <v>40610</v>
      </c>
      <c r="F26438">
        <v>18000000</v>
      </c>
      <c r="G26438" t="s">
        <v>76560</v>
      </c>
      <c r="H26438" t="s">
        <v>76562</v>
      </c>
      <c r="I26438" t="s">
        <v>76563</v>
      </c>
      <c r="J26438" t="s">
        <v>75771</v>
      </c>
      <c r="K26438" t="s">
        <v>37</v>
      </c>
      <c r="L26438" t="s">
        <v>53</v>
      </c>
      <c r="M26438" t="s">
        <v>54</v>
      </c>
      <c r="N26438" t="s">
        <v>95</v>
      </c>
      <c r="O26438" t="s">
        <v>96</v>
      </c>
      <c r="P26438" s="1">
        <v>39083</v>
      </c>
      <c r="Q26438" t="s">
        <v>53</v>
      </c>
      <c r="R26438" t="s">
        <v>56</v>
      </c>
      <c r="S26438" t="s">
        <v>41</v>
      </c>
      <c r="T26438" t="s">
        <v>75771</v>
      </c>
      <c r="U26438" t="s">
        <v>75771</v>
      </c>
      <c r="V26438">
        <v>0</v>
      </c>
      <c r="W26438">
        <v>0</v>
      </c>
      <c r="X26438">
        <v>0</v>
      </c>
      <c r="Y26438">
        <v>1</v>
      </c>
      <c r="Z26438">
        <v>0</v>
      </c>
      <c r="AA26438">
        <v>0</v>
      </c>
      <c r="AB26438">
        <v>0</v>
      </c>
      <c r="AC26438">
        <v>0</v>
      </c>
      <c r="AD26438">
        <v>0</v>
      </c>
    </row>
    <row r="26439" spans="1:30" hidden="1" x14ac:dyDescent="0.3">
      <c r="A26439" t="s">
        <v>76565</v>
      </c>
      <c r="B26439" t="s">
        <v>76566</v>
      </c>
      <c r="C26439" t="s">
        <v>32</v>
      </c>
      <c r="D26439" t="s">
        <v>33</v>
      </c>
      <c r="E26439" s="1">
        <v>39760</v>
      </c>
      <c r="F26439">
        <v>5000000</v>
      </c>
      <c r="G26439" t="s">
        <v>76565</v>
      </c>
      <c r="H26439" t="s">
        <v>76567</v>
      </c>
      <c r="I26439" t="s">
        <v>76568</v>
      </c>
      <c r="J26439" t="s">
        <v>75771</v>
      </c>
      <c r="K26439" t="s">
        <v>37</v>
      </c>
      <c r="L26439" t="s">
        <v>53</v>
      </c>
      <c r="M26439" t="s">
        <v>54</v>
      </c>
      <c r="N26439" t="s">
        <v>55</v>
      </c>
      <c r="O26439" t="s">
        <v>21737</v>
      </c>
      <c r="P26439" s="1">
        <v>32509</v>
      </c>
      <c r="Q26439" t="s">
        <v>53</v>
      </c>
      <c r="R26439" t="s">
        <v>56</v>
      </c>
      <c r="S26439" t="s">
        <v>41</v>
      </c>
      <c r="T26439" t="s">
        <v>75771</v>
      </c>
      <c r="U26439" t="s">
        <v>75771</v>
      </c>
      <c r="V26439">
        <v>0</v>
      </c>
      <c r="W26439">
        <v>0</v>
      </c>
      <c r="X26439">
        <v>0</v>
      </c>
      <c r="Y26439">
        <v>1</v>
      </c>
      <c r="Z26439">
        <v>0</v>
      </c>
      <c r="AA26439">
        <v>0</v>
      </c>
      <c r="AB26439">
        <v>0</v>
      </c>
      <c r="AC26439">
        <v>0</v>
      </c>
      <c r="AD26439">
        <v>0</v>
      </c>
    </row>
    <row r="26440" spans="1:30" hidden="1" x14ac:dyDescent="0.3">
      <c r="A26440" t="s">
        <v>76565</v>
      </c>
      <c r="B26440" t="s">
        <v>76569</v>
      </c>
      <c r="C26440" t="s">
        <v>32</v>
      </c>
      <c r="D26440" t="s">
        <v>322</v>
      </c>
      <c r="E26440" s="1">
        <v>41548</v>
      </c>
      <c r="F26440">
        <v>26800000</v>
      </c>
      <c r="G26440" t="s">
        <v>76565</v>
      </c>
      <c r="H26440" t="s">
        <v>76567</v>
      </c>
      <c r="I26440" t="s">
        <v>76568</v>
      </c>
      <c r="J26440" t="s">
        <v>75771</v>
      </c>
      <c r="K26440" t="s">
        <v>37</v>
      </c>
      <c r="L26440" t="s">
        <v>53</v>
      </c>
      <c r="M26440" t="s">
        <v>54</v>
      </c>
      <c r="N26440" t="s">
        <v>55</v>
      </c>
      <c r="O26440" t="s">
        <v>21737</v>
      </c>
      <c r="P26440" s="1">
        <v>32509</v>
      </c>
      <c r="Q26440" t="s">
        <v>53</v>
      </c>
      <c r="R26440" t="s">
        <v>56</v>
      </c>
      <c r="S26440" t="s">
        <v>41</v>
      </c>
      <c r="T26440" t="s">
        <v>75771</v>
      </c>
      <c r="U26440" t="s">
        <v>75771</v>
      </c>
      <c r="V26440">
        <v>0</v>
      </c>
      <c r="W26440">
        <v>0</v>
      </c>
      <c r="X26440">
        <v>0</v>
      </c>
      <c r="Y26440">
        <v>1</v>
      </c>
      <c r="Z26440">
        <v>0</v>
      </c>
      <c r="AA26440">
        <v>0</v>
      </c>
      <c r="AB26440">
        <v>0</v>
      </c>
      <c r="AC26440">
        <v>0</v>
      </c>
      <c r="AD26440">
        <v>0</v>
      </c>
    </row>
    <row r="26441" spans="1:30" hidden="1" x14ac:dyDescent="0.3">
      <c r="A26441" t="s">
        <v>76570</v>
      </c>
      <c r="B26441" t="s">
        <v>76571</v>
      </c>
      <c r="C26441" t="s">
        <v>32</v>
      </c>
      <c r="D26441" t="s">
        <v>33</v>
      </c>
      <c r="E26441" s="1">
        <v>39090</v>
      </c>
      <c r="F26441">
        <v>5000000</v>
      </c>
      <c r="G26441" t="s">
        <v>76570</v>
      </c>
      <c r="H26441" t="s">
        <v>76572</v>
      </c>
      <c r="I26441" t="s">
        <v>76573</v>
      </c>
      <c r="J26441" t="s">
        <v>75771</v>
      </c>
      <c r="K26441" t="s">
        <v>72</v>
      </c>
      <c r="L26441" t="s">
        <v>53</v>
      </c>
      <c r="M26441" t="s">
        <v>54</v>
      </c>
      <c r="N26441" t="s">
        <v>95</v>
      </c>
      <c r="O26441" t="s">
        <v>96</v>
      </c>
      <c r="P26441" s="1">
        <v>38718</v>
      </c>
      <c r="Q26441" t="s">
        <v>53</v>
      </c>
      <c r="R26441" t="s">
        <v>56</v>
      </c>
      <c r="S26441" t="s">
        <v>41</v>
      </c>
      <c r="T26441" t="s">
        <v>75771</v>
      </c>
      <c r="U26441" t="s">
        <v>75771</v>
      </c>
      <c r="V26441">
        <v>0</v>
      </c>
      <c r="W26441">
        <v>0</v>
      </c>
      <c r="X26441">
        <v>0</v>
      </c>
      <c r="Y26441">
        <v>1</v>
      </c>
      <c r="Z26441">
        <v>0</v>
      </c>
      <c r="AA26441">
        <v>0</v>
      </c>
      <c r="AB26441">
        <v>0</v>
      </c>
      <c r="AC26441">
        <v>0</v>
      </c>
      <c r="AD26441">
        <v>0</v>
      </c>
    </row>
    <row r="26442" spans="1:30" hidden="1" x14ac:dyDescent="0.3">
      <c r="A26442" t="s">
        <v>76570</v>
      </c>
      <c r="B26442" t="s">
        <v>76574</v>
      </c>
      <c r="C26442" t="s">
        <v>32</v>
      </c>
      <c r="D26442" t="s">
        <v>33</v>
      </c>
      <c r="E26442" s="1">
        <v>39451</v>
      </c>
      <c r="F26442">
        <v>3000000</v>
      </c>
      <c r="G26442" t="s">
        <v>76570</v>
      </c>
      <c r="H26442" t="s">
        <v>76572</v>
      </c>
      <c r="I26442" t="s">
        <v>76573</v>
      </c>
      <c r="J26442" t="s">
        <v>75771</v>
      </c>
      <c r="K26442" t="s">
        <v>72</v>
      </c>
      <c r="L26442" t="s">
        <v>53</v>
      </c>
      <c r="M26442" t="s">
        <v>54</v>
      </c>
      <c r="N26442" t="s">
        <v>95</v>
      </c>
      <c r="O26442" t="s">
        <v>96</v>
      </c>
      <c r="P26442" s="1">
        <v>38718</v>
      </c>
      <c r="Q26442" t="s">
        <v>53</v>
      </c>
      <c r="R26442" t="s">
        <v>56</v>
      </c>
      <c r="S26442" t="s">
        <v>41</v>
      </c>
      <c r="T26442" t="s">
        <v>75771</v>
      </c>
      <c r="U26442" t="s">
        <v>75771</v>
      </c>
      <c r="V26442">
        <v>0</v>
      </c>
      <c r="W26442">
        <v>0</v>
      </c>
      <c r="X26442">
        <v>0</v>
      </c>
      <c r="Y26442">
        <v>1</v>
      </c>
      <c r="Z26442">
        <v>0</v>
      </c>
      <c r="AA26442">
        <v>0</v>
      </c>
      <c r="AB26442">
        <v>0</v>
      </c>
      <c r="AC26442">
        <v>0</v>
      </c>
      <c r="AD26442">
        <v>0</v>
      </c>
    </row>
    <row r="26443" spans="1:30" hidden="1" x14ac:dyDescent="0.3">
      <c r="A26443" t="s">
        <v>76570</v>
      </c>
      <c r="B26443" t="s">
        <v>76575</v>
      </c>
      <c r="C26443" t="s">
        <v>32</v>
      </c>
      <c r="D26443" t="s">
        <v>139</v>
      </c>
      <c r="E26443" s="1">
        <v>41312</v>
      </c>
      <c r="F26443">
        <v>10000000</v>
      </c>
      <c r="G26443" t="s">
        <v>76570</v>
      </c>
      <c r="H26443" t="s">
        <v>76572</v>
      </c>
      <c r="I26443" t="s">
        <v>76573</v>
      </c>
      <c r="J26443" t="s">
        <v>75771</v>
      </c>
      <c r="K26443" t="s">
        <v>72</v>
      </c>
      <c r="L26443" t="s">
        <v>53</v>
      </c>
      <c r="M26443" t="s">
        <v>54</v>
      </c>
      <c r="N26443" t="s">
        <v>95</v>
      </c>
      <c r="O26443" t="s">
        <v>96</v>
      </c>
      <c r="P26443" s="1">
        <v>38718</v>
      </c>
      <c r="Q26443" t="s">
        <v>53</v>
      </c>
      <c r="R26443" t="s">
        <v>56</v>
      </c>
      <c r="S26443" t="s">
        <v>41</v>
      </c>
      <c r="T26443" t="s">
        <v>75771</v>
      </c>
      <c r="U26443" t="s">
        <v>75771</v>
      </c>
      <c r="V26443">
        <v>0</v>
      </c>
      <c r="W26443">
        <v>0</v>
      </c>
      <c r="X26443">
        <v>0</v>
      </c>
      <c r="Y26443">
        <v>1</v>
      </c>
      <c r="Z26443">
        <v>0</v>
      </c>
      <c r="AA26443">
        <v>0</v>
      </c>
      <c r="AB26443">
        <v>0</v>
      </c>
      <c r="AC26443">
        <v>0</v>
      </c>
      <c r="AD26443">
        <v>0</v>
      </c>
    </row>
    <row r="26444" spans="1:30" hidden="1" x14ac:dyDescent="0.3">
      <c r="A26444" t="s">
        <v>76570</v>
      </c>
      <c r="B26444" t="s">
        <v>76576</v>
      </c>
      <c r="C26444" t="s">
        <v>32</v>
      </c>
      <c r="D26444" t="s">
        <v>50</v>
      </c>
      <c r="E26444" s="1">
        <v>39085</v>
      </c>
      <c r="F26444">
        <v>1000000</v>
      </c>
      <c r="G26444" t="s">
        <v>76570</v>
      </c>
      <c r="H26444" t="s">
        <v>76572</v>
      </c>
      <c r="I26444" t="s">
        <v>76573</v>
      </c>
      <c r="J26444" t="s">
        <v>75771</v>
      </c>
      <c r="K26444" t="s">
        <v>72</v>
      </c>
      <c r="L26444" t="s">
        <v>53</v>
      </c>
      <c r="M26444" t="s">
        <v>54</v>
      </c>
      <c r="N26444" t="s">
        <v>95</v>
      </c>
      <c r="O26444" t="s">
        <v>96</v>
      </c>
      <c r="P26444" s="1">
        <v>38718</v>
      </c>
      <c r="Q26444" t="s">
        <v>53</v>
      </c>
      <c r="R26444" t="s">
        <v>56</v>
      </c>
      <c r="S26444" t="s">
        <v>41</v>
      </c>
      <c r="T26444" t="s">
        <v>75771</v>
      </c>
      <c r="U26444" t="s">
        <v>75771</v>
      </c>
      <c r="V26444">
        <v>0</v>
      </c>
      <c r="W26444">
        <v>0</v>
      </c>
      <c r="X26444">
        <v>0</v>
      </c>
      <c r="Y26444">
        <v>1</v>
      </c>
      <c r="Z26444">
        <v>0</v>
      </c>
      <c r="AA26444">
        <v>0</v>
      </c>
      <c r="AB26444">
        <v>0</v>
      </c>
      <c r="AC26444">
        <v>0</v>
      </c>
      <c r="AD26444">
        <v>0</v>
      </c>
    </row>
    <row r="26445" spans="1:30" hidden="1" x14ac:dyDescent="0.3">
      <c r="A26445" t="s">
        <v>76577</v>
      </c>
      <c r="B26445" t="s">
        <v>76578</v>
      </c>
      <c r="C26445" t="s">
        <v>32</v>
      </c>
      <c r="E26445" t="s">
        <v>14500</v>
      </c>
      <c r="F26445">
        <v>2117442</v>
      </c>
      <c r="G26445" t="s">
        <v>76577</v>
      </c>
      <c r="H26445" t="s">
        <v>76579</v>
      </c>
      <c r="I26445" t="s">
        <v>76580</v>
      </c>
      <c r="J26445" t="s">
        <v>75771</v>
      </c>
      <c r="K26445" t="s">
        <v>168</v>
      </c>
      <c r="L26445" t="s">
        <v>53</v>
      </c>
      <c r="M26445" t="s">
        <v>116</v>
      </c>
      <c r="N26445" t="s">
        <v>117</v>
      </c>
      <c r="O26445" t="s">
        <v>4929</v>
      </c>
      <c r="P26445" s="1">
        <v>40583</v>
      </c>
      <c r="Q26445" t="s">
        <v>53</v>
      </c>
      <c r="R26445" t="s">
        <v>56</v>
      </c>
      <c r="S26445" t="s">
        <v>41</v>
      </c>
      <c r="T26445" t="s">
        <v>75771</v>
      </c>
      <c r="U26445" t="s">
        <v>75771</v>
      </c>
      <c r="V26445">
        <v>0</v>
      </c>
      <c r="W26445">
        <v>0</v>
      </c>
      <c r="X26445">
        <v>0</v>
      </c>
      <c r="Y26445">
        <v>1</v>
      </c>
      <c r="Z26445">
        <v>0</v>
      </c>
      <c r="AA26445">
        <v>0</v>
      </c>
      <c r="AB26445">
        <v>0</v>
      </c>
      <c r="AC26445">
        <v>0</v>
      </c>
      <c r="AD26445">
        <v>0</v>
      </c>
    </row>
    <row r="26446" spans="1:30" hidden="1" x14ac:dyDescent="0.3">
      <c r="A26446" t="s">
        <v>76577</v>
      </c>
      <c r="B26446" t="s">
        <v>76581</v>
      </c>
      <c r="C26446" t="s">
        <v>32</v>
      </c>
      <c r="E26446" s="1">
        <v>41765</v>
      </c>
      <c r="F26446">
        <v>150000</v>
      </c>
      <c r="G26446" t="s">
        <v>76577</v>
      </c>
      <c r="H26446" t="s">
        <v>76579</v>
      </c>
      <c r="I26446" t="s">
        <v>76580</v>
      </c>
      <c r="J26446" t="s">
        <v>75771</v>
      </c>
      <c r="K26446" t="s">
        <v>168</v>
      </c>
      <c r="L26446" t="s">
        <v>53</v>
      </c>
      <c r="M26446" t="s">
        <v>116</v>
      </c>
      <c r="N26446" t="s">
        <v>117</v>
      </c>
      <c r="O26446" t="s">
        <v>4929</v>
      </c>
      <c r="P26446" s="1">
        <v>40583</v>
      </c>
      <c r="Q26446" t="s">
        <v>53</v>
      </c>
      <c r="R26446" t="s">
        <v>56</v>
      </c>
      <c r="S26446" t="s">
        <v>41</v>
      </c>
      <c r="T26446" t="s">
        <v>75771</v>
      </c>
      <c r="U26446" t="s">
        <v>75771</v>
      </c>
      <c r="V26446">
        <v>0</v>
      </c>
      <c r="W26446">
        <v>0</v>
      </c>
      <c r="X26446">
        <v>0</v>
      </c>
      <c r="Y26446">
        <v>1</v>
      </c>
      <c r="Z26446">
        <v>0</v>
      </c>
      <c r="AA26446">
        <v>0</v>
      </c>
      <c r="AB26446">
        <v>0</v>
      </c>
      <c r="AC26446">
        <v>0</v>
      </c>
      <c r="AD26446">
        <v>0</v>
      </c>
    </row>
    <row r="26447" spans="1:30" hidden="1" x14ac:dyDescent="0.3">
      <c r="A26447" t="s">
        <v>76582</v>
      </c>
      <c r="B26447" t="s">
        <v>76583</v>
      </c>
      <c r="C26447" t="s">
        <v>32</v>
      </c>
      <c r="D26447" t="s">
        <v>33</v>
      </c>
      <c r="E26447" s="1">
        <v>39724</v>
      </c>
      <c r="F26447">
        <v>6100000</v>
      </c>
      <c r="G26447" t="s">
        <v>76582</v>
      </c>
      <c r="H26447" t="s">
        <v>76584</v>
      </c>
      <c r="I26447" t="s">
        <v>76585</v>
      </c>
      <c r="J26447" t="s">
        <v>76586</v>
      </c>
      <c r="K26447" t="s">
        <v>72</v>
      </c>
      <c r="L26447" t="s">
        <v>53</v>
      </c>
      <c r="M26447" t="s">
        <v>54</v>
      </c>
      <c r="N26447" t="s">
        <v>95</v>
      </c>
      <c r="O26447" t="s">
        <v>96</v>
      </c>
      <c r="P26447" s="1">
        <v>38729</v>
      </c>
      <c r="Q26447" t="s">
        <v>53</v>
      </c>
      <c r="R26447" t="s">
        <v>56</v>
      </c>
      <c r="S26447" t="s">
        <v>41</v>
      </c>
      <c r="T26447" t="s">
        <v>75771</v>
      </c>
      <c r="U26447" t="s">
        <v>75771</v>
      </c>
      <c r="V26447">
        <v>0</v>
      </c>
      <c r="W26447">
        <v>0</v>
      </c>
      <c r="X26447">
        <v>0</v>
      </c>
      <c r="Y26447">
        <v>1</v>
      </c>
      <c r="Z26447">
        <v>0</v>
      </c>
      <c r="AA26447">
        <v>0</v>
      </c>
      <c r="AB26447">
        <v>0</v>
      </c>
      <c r="AC26447">
        <v>0</v>
      </c>
      <c r="AD26447">
        <v>0</v>
      </c>
    </row>
    <row r="26448" spans="1:30" hidden="1" x14ac:dyDescent="0.3">
      <c r="A26448" t="s">
        <v>76582</v>
      </c>
      <c r="B26448" t="s">
        <v>76587</v>
      </c>
      <c r="C26448" t="s">
        <v>32</v>
      </c>
      <c r="D26448" t="s">
        <v>50</v>
      </c>
      <c r="E26448" s="1">
        <v>39089</v>
      </c>
      <c r="F26448">
        <v>2250000</v>
      </c>
      <c r="G26448" t="s">
        <v>76582</v>
      </c>
      <c r="H26448" t="s">
        <v>76584</v>
      </c>
      <c r="I26448" t="s">
        <v>76585</v>
      </c>
      <c r="J26448" t="s">
        <v>76586</v>
      </c>
      <c r="K26448" t="s">
        <v>72</v>
      </c>
      <c r="L26448" t="s">
        <v>53</v>
      </c>
      <c r="M26448" t="s">
        <v>54</v>
      </c>
      <c r="N26448" t="s">
        <v>95</v>
      </c>
      <c r="O26448" t="s">
        <v>96</v>
      </c>
      <c r="P26448" s="1">
        <v>38729</v>
      </c>
      <c r="Q26448" t="s">
        <v>53</v>
      </c>
      <c r="R26448" t="s">
        <v>56</v>
      </c>
      <c r="S26448" t="s">
        <v>41</v>
      </c>
      <c r="T26448" t="s">
        <v>75771</v>
      </c>
      <c r="U26448" t="s">
        <v>75771</v>
      </c>
      <c r="V26448">
        <v>0</v>
      </c>
      <c r="W26448">
        <v>0</v>
      </c>
      <c r="X26448">
        <v>0</v>
      </c>
      <c r="Y26448">
        <v>1</v>
      </c>
      <c r="Z26448">
        <v>0</v>
      </c>
      <c r="AA26448">
        <v>0</v>
      </c>
      <c r="AB26448">
        <v>0</v>
      </c>
      <c r="AC26448">
        <v>0</v>
      </c>
      <c r="AD26448">
        <v>0</v>
      </c>
    </row>
    <row r="26449" spans="1:30" hidden="1" x14ac:dyDescent="0.3">
      <c r="A26449" t="s">
        <v>76582</v>
      </c>
      <c r="B26449" t="s">
        <v>76588</v>
      </c>
      <c r="C26449" t="s">
        <v>32</v>
      </c>
      <c r="D26449" t="s">
        <v>33</v>
      </c>
      <c r="E26449" s="1">
        <v>39094</v>
      </c>
      <c r="F26449">
        <v>15000000</v>
      </c>
      <c r="G26449" t="s">
        <v>76582</v>
      </c>
      <c r="H26449" t="s">
        <v>76584</v>
      </c>
      <c r="I26449" t="s">
        <v>76585</v>
      </c>
      <c r="J26449" t="s">
        <v>76586</v>
      </c>
      <c r="K26449" t="s">
        <v>72</v>
      </c>
      <c r="L26449" t="s">
        <v>53</v>
      </c>
      <c r="M26449" t="s">
        <v>54</v>
      </c>
      <c r="N26449" t="s">
        <v>95</v>
      </c>
      <c r="O26449" t="s">
        <v>96</v>
      </c>
      <c r="P26449" s="1">
        <v>38729</v>
      </c>
      <c r="Q26449" t="s">
        <v>53</v>
      </c>
      <c r="R26449" t="s">
        <v>56</v>
      </c>
      <c r="S26449" t="s">
        <v>41</v>
      </c>
      <c r="T26449" t="s">
        <v>75771</v>
      </c>
      <c r="U26449" t="s">
        <v>75771</v>
      </c>
      <c r="V26449">
        <v>0</v>
      </c>
      <c r="W26449">
        <v>0</v>
      </c>
      <c r="X26449">
        <v>0</v>
      </c>
      <c r="Y26449">
        <v>1</v>
      </c>
      <c r="Z26449">
        <v>0</v>
      </c>
      <c r="AA26449">
        <v>0</v>
      </c>
      <c r="AB26449">
        <v>0</v>
      </c>
      <c r="AC26449">
        <v>0</v>
      </c>
      <c r="AD26449">
        <v>0</v>
      </c>
    </row>
    <row r="26450" spans="1:30" hidden="1" x14ac:dyDescent="0.3">
      <c r="A26450" t="s">
        <v>76589</v>
      </c>
      <c r="B26450" t="s">
        <v>76590</v>
      </c>
      <c r="C26450" t="s">
        <v>32</v>
      </c>
      <c r="E26450" s="1">
        <v>39574</v>
      </c>
      <c r="F26450">
        <v>4000000</v>
      </c>
      <c r="G26450" t="s">
        <v>76589</v>
      </c>
      <c r="H26450" t="s">
        <v>76591</v>
      </c>
      <c r="I26450" t="s">
        <v>76592</v>
      </c>
      <c r="J26450" t="s">
        <v>75771</v>
      </c>
      <c r="K26450" t="s">
        <v>37</v>
      </c>
      <c r="L26450" t="s">
        <v>53</v>
      </c>
      <c r="M26450" t="s">
        <v>209</v>
      </c>
      <c r="N26450" t="s">
        <v>2299</v>
      </c>
      <c r="O26450" t="s">
        <v>76593</v>
      </c>
      <c r="P26450" s="1">
        <v>37987</v>
      </c>
      <c r="Q26450" t="s">
        <v>53</v>
      </c>
      <c r="R26450" t="s">
        <v>56</v>
      </c>
      <c r="S26450" t="s">
        <v>41</v>
      </c>
      <c r="T26450" t="s">
        <v>75771</v>
      </c>
      <c r="U26450" t="s">
        <v>75771</v>
      </c>
      <c r="V26450">
        <v>0</v>
      </c>
      <c r="W26450">
        <v>0</v>
      </c>
      <c r="X26450">
        <v>0</v>
      </c>
      <c r="Y26450">
        <v>1</v>
      </c>
      <c r="Z26450">
        <v>0</v>
      </c>
      <c r="AA26450">
        <v>0</v>
      </c>
      <c r="AB26450">
        <v>0</v>
      </c>
      <c r="AC26450">
        <v>0</v>
      </c>
      <c r="AD26450">
        <v>0</v>
      </c>
    </row>
    <row r="26451" spans="1:30" hidden="1" x14ac:dyDescent="0.3">
      <c r="A26451" t="s">
        <v>76594</v>
      </c>
      <c r="B26451" t="s">
        <v>76595</v>
      </c>
      <c r="C26451" t="s">
        <v>32</v>
      </c>
      <c r="E26451" s="1">
        <v>40912</v>
      </c>
      <c r="F26451">
        <v>200000</v>
      </c>
      <c r="G26451" t="s">
        <v>76594</v>
      </c>
      <c r="H26451" t="s">
        <v>76596</v>
      </c>
      <c r="I26451" t="s">
        <v>76597</v>
      </c>
      <c r="J26451" t="s">
        <v>75771</v>
      </c>
      <c r="K26451" t="s">
        <v>37</v>
      </c>
      <c r="L26451" t="s">
        <v>53</v>
      </c>
      <c r="M26451" t="s">
        <v>54</v>
      </c>
      <c r="N26451" t="s">
        <v>95</v>
      </c>
      <c r="O26451" t="s">
        <v>1160</v>
      </c>
      <c r="Q26451" t="s">
        <v>53</v>
      </c>
      <c r="R26451" t="s">
        <v>56</v>
      </c>
      <c r="S26451" t="s">
        <v>41</v>
      </c>
      <c r="T26451" t="s">
        <v>75771</v>
      </c>
      <c r="U26451" t="s">
        <v>75771</v>
      </c>
      <c r="V26451">
        <v>0</v>
      </c>
      <c r="W26451">
        <v>0</v>
      </c>
      <c r="X26451">
        <v>0</v>
      </c>
      <c r="Y26451">
        <v>1</v>
      </c>
      <c r="Z26451">
        <v>0</v>
      </c>
      <c r="AA26451">
        <v>0</v>
      </c>
      <c r="AB26451">
        <v>0</v>
      </c>
      <c r="AC26451">
        <v>0</v>
      </c>
      <c r="AD26451">
        <v>0</v>
      </c>
    </row>
    <row r="26452" spans="1:30" hidden="1" x14ac:dyDescent="0.3">
      <c r="A26452" t="s">
        <v>76594</v>
      </c>
      <c r="B26452" t="s">
        <v>76598</v>
      </c>
      <c r="C26452" t="s">
        <v>32</v>
      </c>
      <c r="E26452" t="s">
        <v>6082</v>
      </c>
      <c r="F26452">
        <v>135000</v>
      </c>
      <c r="G26452" t="s">
        <v>76594</v>
      </c>
      <c r="H26452" t="s">
        <v>76596</v>
      </c>
      <c r="I26452" t="s">
        <v>76597</v>
      </c>
      <c r="J26452" t="s">
        <v>75771</v>
      </c>
      <c r="K26452" t="s">
        <v>37</v>
      </c>
      <c r="L26452" t="s">
        <v>53</v>
      </c>
      <c r="M26452" t="s">
        <v>54</v>
      </c>
      <c r="N26452" t="s">
        <v>95</v>
      </c>
      <c r="O26452" t="s">
        <v>1160</v>
      </c>
      <c r="Q26452" t="s">
        <v>53</v>
      </c>
      <c r="R26452" t="s">
        <v>56</v>
      </c>
      <c r="S26452" t="s">
        <v>41</v>
      </c>
      <c r="T26452" t="s">
        <v>75771</v>
      </c>
      <c r="U26452" t="s">
        <v>75771</v>
      </c>
      <c r="V26452">
        <v>0</v>
      </c>
      <c r="W26452">
        <v>0</v>
      </c>
      <c r="X26452">
        <v>0</v>
      </c>
      <c r="Y26452">
        <v>1</v>
      </c>
      <c r="Z26452">
        <v>0</v>
      </c>
      <c r="AA26452">
        <v>0</v>
      </c>
      <c r="AB26452">
        <v>0</v>
      </c>
      <c r="AC26452">
        <v>0</v>
      </c>
      <c r="AD26452">
        <v>0</v>
      </c>
    </row>
    <row r="26453" spans="1:30" hidden="1" x14ac:dyDescent="0.3">
      <c r="A26453" t="s">
        <v>76594</v>
      </c>
      <c r="B26453" t="s">
        <v>76599</v>
      </c>
      <c r="C26453" t="s">
        <v>32</v>
      </c>
      <c r="E26453" t="s">
        <v>676</v>
      </c>
      <c r="F26453">
        <v>1414999</v>
      </c>
      <c r="G26453" t="s">
        <v>76594</v>
      </c>
      <c r="H26453" t="s">
        <v>76596</v>
      </c>
      <c r="I26453" t="s">
        <v>76597</v>
      </c>
      <c r="J26453" t="s">
        <v>75771</v>
      </c>
      <c r="K26453" t="s">
        <v>37</v>
      </c>
      <c r="L26453" t="s">
        <v>53</v>
      </c>
      <c r="M26453" t="s">
        <v>54</v>
      </c>
      <c r="N26453" t="s">
        <v>95</v>
      </c>
      <c r="O26453" t="s">
        <v>1160</v>
      </c>
      <c r="Q26453" t="s">
        <v>53</v>
      </c>
      <c r="R26453" t="s">
        <v>56</v>
      </c>
      <c r="S26453" t="s">
        <v>41</v>
      </c>
      <c r="T26453" t="s">
        <v>75771</v>
      </c>
      <c r="U26453" t="s">
        <v>75771</v>
      </c>
      <c r="V26453">
        <v>0</v>
      </c>
      <c r="W26453">
        <v>0</v>
      </c>
      <c r="X26453">
        <v>0</v>
      </c>
      <c r="Y26453">
        <v>1</v>
      </c>
      <c r="Z26453">
        <v>0</v>
      </c>
      <c r="AA26453">
        <v>0</v>
      </c>
      <c r="AB26453">
        <v>0</v>
      </c>
      <c r="AC26453">
        <v>0</v>
      </c>
      <c r="AD26453">
        <v>0</v>
      </c>
    </row>
    <row r="26454" spans="1:30" hidden="1" x14ac:dyDescent="0.3">
      <c r="A26454" t="s">
        <v>76594</v>
      </c>
      <c r="B26454" t="s">
        <v>76600</v>
      </c>
      <c r="C26454" t="s">
        <v>32</v>
      </c>
      <c r="E26454" s="1">
        <v>40675</v>
      </c>
      <c r="F26454">
        <v>994998</v>
      </c>
      <c r="G26454" t="s">
        <v>76594</v>
      </c>
      <c r="H26454" t="s">
        <v>76596</v>
      </c>
      <c r="I26454" t="s">
        <v>76597</v>
      </c>
      <c r="J26454" t="s">
        <v>75771</v>
      </c>
      <c r="K26454" t="s">
        <v>37</v>
      </c>
      <c r="L26454" t="s">
        <v>53</v>
      </c>
      <c r="M26454" t="s">
        <v>54</v>
      </c>
      <c r="N26454" t="s">
        <v>95</v>
      </c>
      <c r="O26454" t="s">
        <v>1160</v>
      </c>
      <c r="Q26454" t="s">
        <v>53</v>
      </c>
      <c r="R26454" t="s">
        <v>56</v>
      </c>
      <c r="S26454" t="s">
        <v>41</v>
      </c>
      <c r="T26454" t="s">
        <v>75771</v>
      </c>
      <c r="U26454" t="s">
        <v>75771</v>
      </c>
      <c r="V26454">
        <v>0</v>
      </c>
      <c r="W26454">
        <v>0</v>
      </c>
      <c r="X26454">
        <v>0</v>
      </c>
      <c r="Y26454">
        <v>1</v>
      </c>
      <c r="Z26454">
        <v>0</v>
      </c>
      <c r="AA26454">
        <v>0</v>
      </c>
      <c r="AB26454">
        <v>0</v>
      </c>
      <c r="AC26454">
        <v>0</v>
      </c>
      <c r="AD26454">
        <v>0</v>
      </c>
    </row>
    <row r="26455" spans="1:30" hidden="1" x14ac:dyDescent="0.3">
      <c r="A26455" t="s">
        <v>76601</v>
      </c>
      <c r="B26455" t="s">
        <v>76602</v>
      </c>
      <c r="C26455" t="s">
        <v>32</v>
      </c>
      <c r="D26455" t="s">
        <v>33</v>
      </c>
      <c r="E26455" t="s">
        <v>31579</v>
      </c>
      <c r="F26455">
        <v>9000000</v>
      </c>
      <c r="G26455" t="s">
        <v>76601</v>
      </c>
      <c r="H26455" t="s">
        <v>76603</v>
      </c>
      <c r="I26455" t="s">
        <v>76604</v>
      </c>
      <c r="J26455" t="s">
        <v>76398</v>
      </c>
      <c r="K26455" t="s">
        <v>37</v>
      </c>
      <c r="L26455" t="s">
        <v>53</v>
      </c>
      <c r="M26455" t="s">
        <v>54</v>
      </c>
      <c r="N26455" t="s">
        <v>95</v>
      </c>
      <c r="O26455" t="s">
        <v>2350</v>
      </c>
      <c r="P26455" s="1">
        <v>38362</v>
      </c>
      <c r="Q26455" t="s">
        <v>53</v>
      </c>
      <c r="R26455" t="s">
        <v>56</v>
      </c>
      <c r="S26455" t="s">
        <v>41</v>
      </c>
      <c r="T26455" t="s">
        <v>75771</v>
      </c>
      <c r="U26455" t="s">
        <v>75771</v>
      </c>
      <c r="V26455">
        <v>0</v>
      </c>
      <c r="W26455">
        <v>0</v>
      </c>
      <c r="X26455">
        <v>0</v>
      </c>
      <c r="Y26455">
        <v>1</v>
      </c>
      <c r="Z26455">
        <v>0</v>
      </c>
      <c r="AA26455">
        <v>0</v>
      </c>
      <c r="AB26455">
        <v>0</v>
      </c>
      <c r="AC26455">
        <v>0</v>
      </c>
      <c r="AD26455">
        <v>0</v>
      </c>
    </row>
    <row r="26456" spans="1:30" hidden="1" x14ac:dyDescent="0.3">
      <c r="A26456" t="s">
        <v>76601</v>
      </c>
      <c r="B26456" t="s">
        <v>76605</v>
      </c>
      <c r="C26456" t="s">
        <v>32</v>
      </c>
      <c r="D26456" t="s">
        <v>33</v>
      </c>
      <c r="E26456" t="s">
        <v>2912</v>
      </c>
      <c r="F26456">
        <v>8000000</v>
      </c>
      <c r="G26456" t="s">
        <v>76601</v>
      </c>
      <c r="H26456" t="s">
        <v>76603</v>
      </c>
      <c r="I26456" t="s">
        <v>76604</v>
      </c>
      <c r="J26456" t="s">
        <v>76398</v>
      </c>
      <c r="K26456" t="s">
        <v>37</v>
      </c>
      <c r="L26456" t="s">
        <v>53</v>
      </c>
      <c r="M26456" t="s">
        <v>54</v>
      </c>
      <c r="N26456" t="s">
        <v>95</v>
      </c>
      <c r="O26456" t="s">
        <v>2350</v>
      </c>
      <c r="P26456" s="1">
        <v>38362</v>
      </c>
      <c r="Q26456" t="s">
        <v>53</v>
      </c>
      <c r="R26456" t="s">
        <v>56</v>
      </c>
      <c r="S26456" t="s">
        <v>41</v>
      </c>
      <c r="T26456" t="s">
        <v>75771</v>
      </c>
      <c r="U26456" t="s">
        <v>75771</v>
      </c>
      <c r="V26456">
        <v>0</v>
      </c>
      <c r="W26456">
        <v>0</v>
      </c>
      <c r="X26456">
        <v>0</v>
      </c>
      <c r="Y26456">
        <v>1</v>
      </c>
      <c r="Z26456">
        <v>0</v>
      </c>
      <c r="AA26456">
        <v>0</v>
      </c>
      <c r="AB26456">
        <v>0</v>
      </c>
      <c r="AC26456">
        <v>0</v>
      </c>
      <c r="AD26456">
        <v>0</v>
      </c>
    </row>
    <row r="26457" spans="1:30" hidden="1" x14ac:dyDescent="0.3">
      <c r="A26457" t="s">
        <v>76601</v>
      </c>
      <c r="B26457" t="s">
        <v>76606</v>
      </c>
      <c r="C26457" t="s">
        <v>32</v>
      </c>
      <c r="D26457" t="s">
        <v>50</v>
      </c>
      <c r="E26457" s="1">
        <v>38364</v>
      </c>
      <c r="F26457">
        <v>1100000</v>
      </c>
      <c r="G26457" t="s">
        <v>76601</v>
      </c>
      <c r="H26457" t="s">
        <v>76603</v>
      </c>
      <c r="I26457" t="s">
        <v>76604</v>
      </c>
      <c r="J26457" t="s">
        <v>76398</v>
      </c>
      <c r="K26457" t="s">
        <v>37</v>
      </c>
      <c r="L26457" t="s">
        <v>53</v>
      </c>
      <c r="M26457" t="s">
        <v>54</v>
      </c>
      <c r="N26457" t="s">
        <v>95</v>
      </c>
      <c r="O26457" t="s">
        <v>2350</v>
      </c>
      <c r="P26457" s="1">
        <v>38362</v>
      </c>
      <c r="Q26457" t="s">
        <v>53</v>
      </c>
      <c r="R26457" t="s">
        <v>56</v>
      </c>
      <c r="S26457" t="s">
        <v>41</v>
      </c>
      <c r="T26457" t="s">
        <v>75771</v>
      </c>
      <c r="U26457" t="s">
        <v>75771</v>
      </c>
      <c r="V26457">
        <v>0</v>
      </c>
      <c r="W26457">
        <v>0</v>
      </c>
      <c r="X26457">
        <v>0</v>
      </c>
      <c r="Y26457">
        <v>1</v>
      </c>
      <c r="Z26457">
        <v>0</v>
      </c>
      <c r="AA26457">
        <v>0</v>
      </c>
      <c r="AB26457">
        <v>0</v>
      </c>
      <c r="AC26457">
        <v>0</v>
      </c>
      <c r="AD26457">
        <v>0</v>
      </c>
    </row>
    <row r="26458" spans="1:30" hidden="1" x14ac:dyDescent="0.3">
      <c r="A26458" t="s">
        <v>76601</v>
      </c>
      <c r="B26458" t="s">
        <v>76607</v>
      </c>
      <c r="C26458" t="s">
        <v>32</v>
      </c>
      <c r="D26458" t="s">
        <v>139</v>
      </c>
      <c r="E26458" s="1">
        <v>39814</v>
      </c>
      <c r="F26458">
        <v>9000000</v>
      </c>
      <c r="G26458" t="s">
        <v>76601</v>
      </c>
      <c r="H26458" t="s">
        <v>76603</v>
      </c>
      <c r="I26458" t="s">
        <v>76604</v>
      </c>
      <c r="J26458" t="s">
        <v>76398</v>
      </c>
      <c r="K26458" t="s">
        <v>37</v>
      </c>
      <c r="L26458" t="s">
        <v>53</v>
      </c>
      <c r="M26458" t="s">
        <v>54</v>
      </c>
      <c r="N26458" t="s">
        <v>95</v>
      </c>
      <c r="O26458" t="s">
        <v>2350</v>
      </c>
      <c r="P26458" s="1">
        <v>38362</v>
      </c>
      <c r="Q26458" t="s">
        <v>53</v>
      </c>
      <c r="R26458" t="s">
        <v>56</v>
      </c>
      <c r="S26458" t="s">
        <v>41</v>
      </c>
      <c r="T26458" t="s">
        <v>75771</v>
      </c>
      <c r="U26458" t="s">
        <v>75771</v>
      </c>
      <c r="V26458">
        <v>0</v>
      </c>
      <c r="W26458">
        <v>0</v>
      </c>
      <c r="X26458">
        <v>0</v>
      </c>
      <c r="Y26458">
        <v>1</v>
      </c>
      <c r="Z26458">
        <v>0</v>
      </c>
      <c r="AA26458">
        <v>0</v>
      </c>
      <c r="AB26458">
        <v>0</v>
      </c>
      <c r="AC26458">
        <v>0</v>
      </c>
      <c r="AD26458">
        <v>0</v>
      </c>
    </row>
    <row r="26459" spans="1:30" hidden="1" x14ac:dyDescent="0.3">
      <c r="A26459" t="s">
        <v>76608</v>
      </c>
      <c r="B26459" t="s">
        <v>76609</v>
      </c>
      <c r="C26459" t="s">
        <v>32</v>
      </c>
      <c r="E26459" t="s">
        <v>21377</v>
      </c>
      <c r="F26459">
        <v>4500000</v>
      </c>
      <c r="G26459" t="s">
        <v>76608</v>
      </c>
      <c r="H26459" t="s">
        <v>76610</v>
      </c>
      <c r="I26459" t="s">
        <v>76611</v>
      </c>
      <c r="J26459" t="s">
        <v>76612</v>
      </c>
      <c r="K26459" t="s">
        <v>168</v>
      </c>
      <c r="L26459" t="s">
        <v>53</v>
      </c>
      <c r="M26459" t="s">
        <v>3261</v>
      </c>
      <c r="N26459" t="s">
        <v>3262</v>
      </c>
      <c r="O26459" t="s">
        <v>3262</v>
      </c>
      <c r="Q26459" t="s">
        <v>53</v>
      </c>
      <c r="R26459" t="s">
        <v>56</v>
      </c>
      <c r="S26459" t="s">
        <v>41</v>
      </c>
      <c r="T26459" t="s">
        <v>75771</v>
      </c>
      <c r="U26459" t="s">
        <v>75771</v>
      </c>
      <c r="V26459">
        <v>0</v>
      </c>
      <c r="W26459">
        <v>0</v>
      </c>
      <c r="X26459">
        <v>0</v>
      </c>
      <c r="Y26459">
        <v>1</v>
      </c>
      <c r="Z26459">
        <v>0</v>
      </c>
      <c r="AA26459">
        <v>0</v>
      </c>
      <c r="AB26459">
        <v>0</v>
      </c>
      <c r="AC26459">
        <v>0</v>
      </c>
      <c r="AD26459">
        <v>0</v>
      </c>
    </row>
    <row r="26460" spans="1:30" hidden="1" x14ac:dyDescent="0.3">
      <c r="A26460" t="s">
        <v>76613</v>
      </c>
      <c r="B26460" t="s">
        <v>76614</v>
      </c>
      <c r="C26460" t="s">
        <v>32</v>
      </c>
      <c r="D26460" t="s">
        <v>50</v>
      </c>
      <c r="E26460" t="s">
        <v>15015</v>
      </c>
      <c r="F26460">
        <v>1600000</v>
      </c>
      <c r="G26460" t="s">
        <v>76613</v>
      </c>
      <c r="H26460" t="s">
        <v>76615</v>
      </c>
      <c r="I26460" t="s">
        <v>76616</v>
      </c>
      <c r="J26460" t="s">
        <v>75771</v>
      </c>
      <c r="K26460" t="s">
        <v>72</v>
      </c>
      <c r="L26460" t="s">
        <v>53</v>
      </c>
      <c r="M26460" t="s">
        <v>54</v>
      </c>
      <c r="N26460" t="s">
        <v>95</v>
      </c>
      <c r="O26460" t="s">
        <v>96</v>
      </c>
      <c r="P26460" s="1">
        <v>39814</v>
      </c>
      <c r="Q26460" t="s">
        <v>53</v>
      </c>
      <c r="R26460" t="s">
        <v>56</v>
      </c>
      <c r="S26460" t="s">
        <v>41</v>
      </c>
      <c r="T26460" t="s">
        <v>75771</v>
      </c>
      <c r="U26460" t="s">
        <v>75771</v>
      </c>
      <c r="V26460">
        <v>0</v>
      </c>
      <c r="W26460">
        <v>0</v>
      </c>
      <c r="X26460">
        <v>0</v>
      </c>
      <c r="Y26460">
        <v>1</v>
      </c>
      <c r="Z26460">
        <v>0</v>
      </c>
      <c r="AA26460">
        <v>0</v>
      </c>
      <c r="AB26460">
        <v>0</v>
      </c>
      <c r="AC26460">
        <v>0</v>
      </c>
      <c r="AD26460">
        <v>0</v>
      </c>
    </row>
    <row r="26461" spans="1:30" hidden="1" x14ac:dyDescent="0.3">
      <c r="A26461" t="s">
        <v>76617</v>
      </c>
      <c r="B26461" t="s">
        <v>76618</v>
      </c>
      <c r="C26461" t="s">
        <v>32</v>
      </c>
      <c r="D26461" t="s">
        <v>50</v>
      </c>
      <c r="E26461" t="s">
        <v>2140</v>
      </c>
      <c r="F26461">
        <v>4000000</v>
      </c>
      <c r="G26461" t="s">
        <v>76617</v>
      </c>
      <c r="H26461" t="s">
        <v>76619</v>
      </c>
      <c r="I26461" t="s">
        <v>76620</v>
      </c>
      <c r="J26461" t="s">
        <v>75771</v>
      </c>
      <c r="K26461" t="s">
        <v>37</v>
      </c>
      <c r="L26461" t="s">
        <v>53</v>
      </c>
      <c r="M26461" t="s">
        <v>54</v>
      </c>
      <c r="N26461" t="s">
        <v>95</v>
      </c>
      <c r="O26461" t="s">
        <v>7345</v>
      </c>
      <c r="P26461" s="1">
        <v>40915</v>
      </c>
      <c r="Q26461" t="s">
        <v>53</v>
      </c>
      <c r="R26461" t="s">
        <v>56</v>
      </c>
      <c r="S26461" t="s">
        <v>41</v>
      </c>
      <c r="T26461" t="s">
        <v>75771</v>
      </c>
      <c r="U26461" t="s">
        <v>75771</v>
      </c>
      <c r="V26461">
        <v>0</v>
      </c>
      <c r="W26461">
        <v>0</v>
      </c>
      <c r="X26461">
        <v>0</v>
      </c>
      <c r="Y26461">
        <v>1</v>
      </c>
      <c r="Z26461">
        <v>0</v>
      </c>
      <c r="AA26461">
        <v>0</v>
      </c>
      <c r="AB26461">
        <v>0</v>
      </c>
      <c r="AC26461">
        <v>0</v>
      </c>
      <c r="AD26461">
        <v>0</v>
      </c>
    </row>
    <row r="26462" spans="1:30" hidden="1" x14ac:dyDescent="0.3">
      <c r="A26462" t="s">
        <v>76621</v>
      </c>
      <c r="B26462" t="s">
        <v>76622</v>
      </c>
      <c r="C26462" t="s">
        <v>32</v>
      </c>
      <c r="E26462" t="s">
        <v>1339</v>
      </c>
      <c r="F26462">
        <v>100000</v>
      </c>
      <c r="G26462" t="s">
        <v>76621</v>
      </c>
      <c r="H26462" t="s">
        <v>76623</v>
      </c>
      <c r="I26462" t="s">
        <v>76624</v>
      </c>
      <c r="J26462" t="s">
        <v>75771</v>
      </c>
      <c r="K26462" t="s">
        <v>37</v>
      </c>
      <c r="L26462" t="s">
        <v>53</v>
      </c>
      <c r="M26462" t="s">
        <v>54</v>
      </c>
      <c r="N26462" t="s">
        <v>95</v>
      </c>
      <c r="O26462" t="s">
        <v>8771</v>
      </c>
      <c r="P26462" s="1">
        <v>40179</v>
      </c>
      <c r="Q26462" t="s">
        <v>53</v>
      </c>
      <c r="R26462" t="s">
        <v>56</v>
      </c>
      <c r="S26462" t="s">
        <v>41</v>
      </c>
      <c r="T26462" t="s">
        <v>75771</v>
      </c>
      <c r="U26462" t="s">
        <v>75771</v>
      </c>
      <c r="V26462">
        <v>0</v>
      </c>
      <c r="W26462">
        <v>0</v>
      </c>
      <c r="X26462">
        <v>0</v>
      </c>
      <c r="Y26462">
        <v>1</v>
      </c>
      <c r="Z26462">
        <v>0</v>
      </c>
      <c r="AA26462">
        <v>0</v>
      </c>
      <c r="AB26462">
        <v>0</v>
      </c>
      <c r="AC26462">
        <v>0</v>
      </c>
      <c r="AD26462">
        <v>0</v>
      </c>
    </row>
    <row r="26463" spans="1:30" hidden="1" x14ac:dyDescent="0.3">
      <c r="A26463" t="s">
        <v>76625</v>
      </c>
      <c r="B26463" t="s">
        <v>76626</v>
      </c>
      <c r="C26463" t="s">
        <v>32</v>
      </c>
      <c r="D26463" t="s">
        <v>50</v>
      </c>
      <c r="E26463" t="s">
        <v>3927</v>
      </c>
      <c r="F26463">
        <v>3500000</v>
      </c>
      <c r="G26463" t="s">
        <v>76625</v>
      </c>
      <c r="H26463" t="s">
        <v>76627</v>
      </c>
      <c r="I26463" t="s">
        <v>76628</v>
      </c>
      <c r="J26463" t="s">
        <v>75771</v>
      </c>
      <c r="K26463" t="s">
        <v>37</v>
      </c>
      <c r="L26463" t="s">
        <v>53</v>
      </c>
      <c r="M26463" t="s">
        <v>150</v>
      </c>
      <c r="N26463" t="s">
        <v>151</v>
      </c>
      <c r="O26463" t="s">
        <v>151</v>
      </c>
      <c r="P26463" t="s">
        <v>20488</v>
      </c>
      <c r="Q26463" t="s">
        <v>53</v>
      </c>
      <c r="R26463" t="s">
        <v>56</v>
      </c>
      <c r="S26463" t="s">
        <v>41</v>
      </c>
      <c r="T26463" t="s">
        <v>75771</v>
      </c>
      <c r="U26463" t="s">
        <v>75771</v>
      </c>
      <c r="V26463">
        <v>0</v>
      </c>
      <c r="W26463">
        <v>0</v>
      </c>
      <c r="X26463">
        <v>0</v>
      </c>
      <c r="Y26463">
        <v>1</v>
      </c>
      <c r="Z26463">
        <v>0</v>
      </c>
      <c r="AA26463">
        <v>0</v>
      </c>
      <c r="AB26463">
        <v>0</v>
      </c>
      <c r="AC26463">
        <v>0</v>
      </c>
      <c r="AD26463">
        <v>0</v>
      </c>
    </row>
    <row r="26464" spans="1:30" hidden="1" x14ac:dyDescent="0.3">
      <c r="A26464" t="s">
        <v>76629</v>
      </c>
      <c r="B26464" t="s">
        <v>76630</v>
      </c>
      <c r="C26464" t="s">
        <v>32</v>
      </c>
      <c r="D26464" t="s">
        <v>50</v>
      </c>
      <c r="E26464" t="s">
        <v>18290</v>
      </c>
      <c r="F26464">
        <v>10500000</v>
      </c>
      <c r="G26464" t="s">
        <v>76629</v>
      </c>
      <c r="H26464" t="s">
        <v>76631</v>
      </c>
      <c r="I26464" t="s">
        <v>76632</v>
      </c>
      <c r="J26464" t="s">
        <v>76633</v>
      </c>
      <c r="K26464" t="s">
        <v>109</v>
      </c>
      <c r="L26464" t="s">
        <v>53</v>
      </c>
      <c r="M26464" t="s">
        <v>679</v>
      </c>
      <c r="N26464" t="s">
        <v>5754</v>
      </c>
      <c r="O26464" t="s">
        <v>14866</v>
      </c>
      <c r="P26464" s="1">
        <v>38353</v>
      </c>
      <c r="Q26464" t="s">
        <v>53</v>
      </c>
      <c r="R26464" t="s">
        <v>56</v>
      </c>
      <c r="S26464" t="s">
        <v>41</v>
      </c>
      <c r="T26464" t="s">
        <v>75771</v>
      </c>
      <c r="U26464" t="s">
        <v>75771</v>
      </c>
      <c r="V26464">
        <v>0</v>
      </c>
      <c r="W26464">
        <v>0</v>
      </c>
      <c r="X26464">
        <v>0</v>
      </c>
      <c r="Y26464">
        <v>1</v>
      </c>
      <c r="Z26464">
        <v>0</v>
      </c>
      <c r="AA26464">
        <v>0</v>
      </c>
      <c r="AB26464">
        <v>0</v>
      </c>
      <c r="AC26464">
        <v>0</v>
      </c>
      <c r="AD26464">
        <v>0</v>
      </c>
    </row>
    <row r="26465" spans="1:30" hidden="1" x14ac:dyDescent="0.3">
      <c r="A26465" t="s">
        <v>76634</v>
      </c>
      <c r="B26465" t="s">
        <v>76635</v>
      </c>
      <c r="C26465" t="s">
        <v>32</v>
      </c>
      <c r="D26465" t="s">
        <v>50</v>
      </c>
      <c r="E26465" s="1">
        <v>39610</v>
      </c>
      <c r="F26465">
        <v>3850000</v>
      </c>
      <c r="G26465" t="s">
        <v>76634</v>
      </c>
      <c r="H26465" t="s">
        <v>76636</v>
      </c>
      <c r="I26465" t="s">
        <v>76637</v>
      </c>
      <c r="J26465" t="s">
        <v>76023</v>
      </c>
      <c r="K26465" t="s">
        <v>37</v>
      </c>
      <c r="L26465" t="s">
        <v>53</v>
      </c>
      <c r="M26465" t="s">
        <v>54</v>
      </c>
      <c r="N26465" t="s">
        <v>55</v>
      </c>
      <c r="O26465" t="s">
        <v>2020</v>
      </c>
      <c r="P26465" s="1">
        <v>36526</v>
      </c>
      <c r="Q26465" t="s">
        <v>53</v>
      </c>
      <c r="R26465" t="s">
        <v>56</v>
      </c>
      <c r="S26465" t="s">
        <v>41</v>
      </c>
      <c r="T26465" t="s">
        <v>75771</v>
      </c>
      <c r="U26465" t="s">
        <v>75771</v>
      </c>
      <c r="V26465">
        <v>0</v>
      </c>
      <c r="W26465">
        <v>0</v>
      </c>
      <c r="X26465">
        <v>0</v>
      </c>
      <c r="Y26465">
        <v>1</v>
      </c>
      <c r="Z26465">
        <v>0</v>
      </c>
      <c r="AA26465">
        <v>0</v>
      </c>
      <c r="AB26465">
        <v>0</v>
      </c>
      <c r="AC26465">
        <v>0</v>
      </c>
      <c r="AD26465">
        <v>0</v>
      </c>
    </row>
    <row r="26466" spans="1:30" hidden="1" x14ac:dyDescent="0.3">
      <c r="A26466" t="s">
        <v>76634</v>
      </c>
      <c r="B26466" t="s">
        <v>76638</v>
      </c>
      <c r="C26466" t="s">
        <v>32</v>
      </c>
      <c r="D26466" t="s">
        <v>139</v>
      </c>
      <c r="E26466" t="s">
        <v>4141</v>
      </c>
      <c r="F26466">
        <v>35000000</v>
      </c>
      <c r="G26466" t="s">
        <v>76634</v>
      </c>
      <c r="H26466" t="s">
        <v>76636</v>
      </c>
      <c r="I26466" t="s">
        <v>76637</v>
      </c>
      <c r="J26466" t="s">
        <v>76023</v>
      </c>
      <c r="K26466" t="s">
        <v>37</v>
      </c>
      <c r="L26466" t="s">
        <v>53</v>
      </c>
      <c r="M26466" t="s">
        <v>54</v>
      </c>
      <c r="N26466" t="s">
        <v>55</v>
      </c>
      <c r="O26466" t="s">
        <v>2020</v>
      </c>
      <c r="P26466" s="1">
        <v>36526</v>
      </c>
      <c r="Q26466" t="s">
        <v>53</v>
      </c>
      <c r="R26466" t="s">
        <v>56</v>
      </c>
      <c r="S26466" t="s">
        <v>41</v>
      </c>
      <c r="T26466" t="s">
        <v>75771</v>
      </c>
      <c r="U26466" t="s">
        <v>75771</v>
      </c>
      <c r="V26466">
        <v>0</v>
      </c>
      <c r="W26466">
        <v>0</v>
      </c>
      <c r="X26466">
        <v>0</v>
      </c>
      <c r="Y26466">
        <v>1</v>
      </c>
      <c r="Z26466">
        <v>0</v>
      </c>
      <c r="AA26466">
        <v>0</v>
      </c>
      <c r="AB26466">
        <v>0</v>
      </c>
      <c r="AC26466">
        <v>0</v>
      </c>
      <c r="AD26466">
        <v>0</v>
      </c>
    </row>
    <row r="26467" spans="1:30" hidden="1" x14ac:dyDescent="0.3">
      <c r="A26467" t="s">
        <v>76634</v>
      </c>
      <c r="B26467" t="s">
        <v>76639</v>
      </c>
      <c r="C26467" t="s">
        <v>32</v>
      </c>
      <c r="D26467" t="s">
        <v>322</v>
      </c>
      <c r="E26467" s="1">
        <v>41793</v>
      </c>
      <c r="F26467">
        <v>18000000</v>
      </c>
      <c r="G26467" t="s">
        <v>76634</v>
      </c>
      <c r="H26467" t="s">
        <v>76636</v>
      </c>
      <c r="I26467" t="s">
        <v>76637</v>
      </c>
      <c r="J26467" t="s">
        <v>76023</v>
      </c>
      <c r="K26467" t="s">
        <v>37</v>
      </c>
      <c r="L26467" t="s">
        <v>53</v>
      </c>
      <c r="M26467" t="s">
        <v>54</v>
      </c>
      <c r="N26467" t="s">
        <v>55</v>
      </c>
      <c r="O26467" t="s">
        <v>2020</v>
      </c>
      <c r="P26467" s="1">
        <v>36526</v>
      </c>
      <c r="Q26467" t="s">
        <v>53</v>
      </c>
      <c r="R26467" t="s">
        <v>56</v>
      </c>
      <c r="S26467" t="s">
        <v>41</v>
      </c>
      <c r="T26467" t="s">
        <v>75771</v>
      </c>
      <c r="U26467" t="s">
        <v>75771</v>
      </c>
      <c r="V26467">
        <v>0</v>
      </c>
      <c r="W26467">
        <v>0</v>
      </c>
      <c r="X26467">
        <v>0</v>
      </c>
      <c r="Y26467">
        <v>1</v>
      </c>
      <c r="Z26467">
        <v>0</v>
      </c>
      <c r="AA26467">
        <v>0</v>
      </c>
      <c r="AB26467">
        <v>0</v>
      </c>
      <c r="AC26467">
        <v>0</v>
      </c>
      <c r="AD26467">
        <v>0</v>
      </c>
    </row>
    <row r="26468" spans="1:30" hidden="1" x14ac:dyDescent="0.3">
      <c r="A26468" t="s">
        <v>76634</v>
      </c>
      <c r="B26468" t="s">
        <v>76640</v>
      </c>
      <c r="C26468" t="s">
        <v>32</v>
      </c>
      <c r="D26468" t="s">
        <v>399</v>
      </c>
      <c r="E26468" t="s">
        <v>10596</v>
      </c>
      <c r="F26468">
        <v>24000000</v>
      </c>
      <c r="G26468" t="s">
        <v>76634</v>
      </c>
      <c r="H26468" t="s">
        <v>76636</v>
      </c>
      <c r="I26468" t="s">
        <v>76637</v>
      </c>
      <c r="J26468" t="s">
        <v>76023</v>
      </c>
      <c r="K26468" t="s">
        <v>37</v>
      </c>
      <c r="L26468" t="s">
        <v>53</v>
      </c>
      <c r="M26468" t="s">
        <v>54</v>
      </c>
      <c r="N26468" t="s">
        <v>55</v>
      </c>
      <c r="O26468" t="s">
        <v>2020</v>
      </c>
      <c r="P26468" s="1">
        <v>36526</v>
      </c>
      <c r="Q26468" t="s">
        <v>53</v>
      </c>
      <c r="R26468" t="s">
        <v>56</v>
      </c>
      <c r="S26468" t="s">
        <v>41</v>
      </c>
      <c r="T26468" t="s">
        <v>75771</v>
      </c>
      <c r="U26468" t="s">
        <v>75771</v>
      </c>
      <c r="V26468">
        <v>0</v>
      </c>
      <c r="W26468">
        <v>0</v>
      </c>
      <c r="X26468">
        <v>0</v>
      </c>
      <c r="Y26468">
        <v>1</v>
      </c>
      <c r="Z26468">
        <v>0</v>
      </c>
      <c r="AA26468">
        <v>0</v>
      </c>
      <c r="AB26468">
        <v>0</v>
      </c>
      <c r="AC26468">
        <v>0</v>
      </c>
      <c r="AD26468">
        <v>0</v>
      </c>
    </row>
    <row r="26469" spans="1:30" hidden="1" x14ac:dyDescent="0.3">
      <c r="A26469" t="s">
        <v>76634</v>
      </c>
      <c r="B26469" t="s">
        <v>76641</v>
      </c>
      <c r="C26469" t="s">
        <v>32</v>
      </c>
      <c r="D26469" t="s">
        <v>33</v>
      </c>
      <c r="E26469" t="s">
        <v>18877</v>
      </c>
      <c r="F26469">
        <v>9000000</v>
      </c>
      <c r="G26469" t="s">
        <v>76634</v>
      </c>
      <c r="H26469" t="s">
        <v>76636</v>
      </c>
      <c r="I26469" t="s">
        <v>76637</v>
      </c>
      <c r="J26469" t="s">
        <v>76023</v>
      </c>
      <c r="K26469" t="s">
        <v>37</v>
      </c>
      <c r="L26469" t="s">
        <v>53</v>
      </c>
      <c r="M26469" t="s">
        <v>54</v>
      </c>
      <c r="N26469" t="s">
        <v>55</v>
      </c>
      <c r="O26469" t="s">
        <v>2020</v>
      </c>
      <c r="P26469" s="1">
        <v>36526</v>
      </c>
      <c r="Q26469" t="s">
        <v>53</v>
      </c>
      <c r="R26469" t="s">
        <v>56</v>
      </c>
      <c r="S26469" t="s">
        <v>41</v>
      </c>
      <c r="T26469" t="s">
        <v>75771</v>
      </c>
      <c r="U26469" t="s">
        <v>75771</v>
      </c>
      <c r="V26469">
        <v>0</v>
      </c>
      <c r="W26469">
        <v>0</v>
      </c>
      <c r="X26469">
        <v>0</v>
      </c>
      <c r="Y26469">
        <v>1</v>
      </c>
      <c r="Z26469">
        <v>0</v>
      </c>
      <c r="AA26469">
        <v>0</v>
      </c>
      <c r="AB26469">
        <v>0</v>
      </c>
      <c r="AC26469">
        <v>0</v>
      </c>
      <c r="AD26469">
        <v>0</v>
      </c>
    </row>
    <row r="26470" spans="1:30" hidden="1" x14ac:dyDescent="0.3">
      <c r="A26470" t="s">
        <v>76634</v>
      </c>
      <c r="B26470" t="s">
        <v>76642</v>
      </c>
      <c r="C26470" t="s">
        <v>32</v>
      </c>
      <c r="D26470" t="s">
        <v>50</v>
      </c>
      <c r="E26470" t="s">
        <v>18737</v>
      </c>
      <c r="F26470">
        <v>1700000</v>
      </c>
      <c r="G26470" t="s">
        <v>76634</v>
      </c>
      <c r="H26470" t="s">
        <v>76636</v>
      </c>
      <c r="I26470" t="s">
        <v>76637</v>
      </c>
      <c r="J26470" t="s">
        <v>76023</v>
      </c>
      <c r="K26470" t="s">
        <v>37</v>
      </c>
      <c r="L26470" t="s">
        <v>53</v>
      </c>
      <c r="M26470" t="s">
        <v>54</v>
      </c>
      <c r="N26470" t="s">
        <v>55</v>
      </c>
      <c r="O26470" t="s">
        <v>2020</v>
      </c>
      <c r="P26470" s="1">
        <v>36526</v>
      </c>
      <c r="Q26470" t="s">
        <v>53</v>
      </c>
      <c r="R26470" t="s">
        <v>56</v>
      </c>
      <c r="S26470" t="s">
        <v>41</v>
      </c>
      <c r="T26470" t="s">
        <v>75771</v>
      </c>
      <c r="U26470" t="s">
        <v>75771</v>
      </c>
      <c r="V26470">
        <v>0</v>
      </c>
      <c r="W26470">
        <v>0</v>
      </c>
      <c r="X26470">
        <v>0</v>
      </c>
      <c r="Y26470">
        <v>1</v>
      </c>
      <c r="Z26470">
        <v>0</v>
      </c>
      <c r="AA26470">
        <v>0</v>
      </c>
      <c r="AB26470">
        <v>0</v>
      </c>
      <c r="AC26470">
        <v>0</v>
      </c>
      <c r="AD26470">
        <v>0</v>
      </c>
    </row>
    <row r="26471" spans="1:30" hidden="1" x14ac:dyDescent="0.3">
      <c r="A26471" t="s">
        <v>76643</v>
      </c>
      <c r="B26471" t="s">
        <v>76644</v>
      </c>
      <c r="C26471" t="s">
        <v>32</v>
      </c>
      <c r="E26471" t="s">
        <v>673</v>
      </c>
      <c r="F26471">
        <v>10000000</v>
      </c>
      <c r="G26471" t="s">
        <v>76643</v>
      </c>
      <c r="H26471" t="s">
        <v>76645</v>
      </c>
      <c r="I26471" t="s">
        <v>76646</v>
      </c>
      <c r="J26471" t="s">
        <v>75771</v>
      </c>
      <c r="K26471" t="s">
        <v>37</v>
      </c>
      <c r="L26471" t="s">
        <v>53</v>
      </c>
      <c r="M26471" t="s">
        <v>73</v>
      </c>
      <c r="N26471" t="s">
        <v>74</v>
      </c>
      <c r="O26471" t="s">
        <v>75</v>
      </c>
      <c r="P26471" t="s">
        <v>9173</v>
      </c>
      <c r="Q26471" t="s">
        <v>53</v>
      </c>
      <c r="R26471" t="s">
        <v>56</v>
      </c>
      <c r="S26471" t="s">
        <v>41</v>
      </c>
      <c r="T26471" t="s">
        <v>75771</v>
      </c>
      <c r="U26471" t="s">
        <v>75771</v>
      </c>
      <c r="V26471">
        <v>0</v>
      </c>
      <c r="W26471">
        <v>0</v>
      </c>
      <c r="X26471">
        <v>0</v>
      </c>
      <c r="Y26471">
        <v>1</v>
      </c>
      <c r="Z26471">
        <v>0</v>
      </c>
      <c r="AA26471">
        <v>0</v>
      </c>
      <c r="AB26471">
        <v>0</v>
      </c>
      <c r="AC26471">
        <v>0</v>
      </c>
      <c r="AD26471">
        <v>0</v>
      </c>
    </row>
    <row r="26472" spans="1:30" hidden="1" x14ac:dyDescent="0.3">
      <c r="A26472" t="s">
        <v>76643</v>
      </c>
      <c r="B26472" t="s">
        <v>76647</v>
      </c>
      <c r="C26472" t="s">
        <v>32</v>
      </c>
      <c r="E26472" t="s">
        <v>2431</v>
      </c>
      <c r="F26472">
        <v>3500000</v>
      </c>
      <c r="G26472" t="s">
        <v>76643</v>
      </c>
      <c r="H26472" t="s">
        <v>76645</v>
      </c>
      <c r="I26472" t="s">
        <v>76646</v>
      </c>
      <c r="J26472" t="s">
        <v>75771</v>
      </c>
      <c r="K26472" t="s">
        <v>37</v>
      </c>
      <c r="L26472" t="s">
        <v>53</v>
      </c>
      <c r="M26472" t="s">
        <v>73</v>
      </c>
      <c r="N26472" t="s">
        <v>74</v>
      </c>
      <c r="O26472" t="s">
        <v>75</v>
      </c>
      <c r="P26472" t="s">
        <v>9173</v>
      </c>
      <c r="Q26472" t="s">
        <v>53</v>
      </c>
      <c r="R26472" t="s">
        <v>56</v>
      </c>
      <c r="S26472" t="s">
        <v>41</v>
      </c>
      <c r="T26472" t="s">
        <v>75771</v>
      </c>
      <c r="U26472" t="s">
        <v>75771</v>
      </c>
      <c r="V26472">
        <v>0</v>
      </c>
      <c r="W26472">
        <v>0</v>
      </c>
      <c r="X26472">
        <v>0</v>
      </c>
      <c r="Y26472">
        <v>1</v>
      </c>
      <c r="Z26472">
        <v>0</v>
      </c>
      <c r="AA26472">
        <v>0</v>
      </c>
      <c r="AB26472">
        <v>0</v>
      </c>
      <c r="AC26472">
        <v>0</v>
      </c>
      <c r="AD26472">
        <v>0</v>
      </c>
    </row>
    <row r="26473" spans="1:30" hidden="1" x14ac:dyDescent="0.3">
      <c r="A26473" t="s">
        <v>76643</v>
      </c>
      <c r="B26473" t="s">
        <v>76648</v>
      </c>
      <c r="C26473" t="s">
        <v>32</v>
      </c>
      <c r="D26473" t="s">
        <v>33</v>
      </c>
      <c r="E26473" s="1">
        <v>40026</v>
      </c>
      <c r="F26473">
        <v>7500000</v>
      </c>
      <c r="G26473" t="s">
        <v>76643</v>
      </c>
      <c r="H26473" t="s">
        <v>76645</v>
      </c>
      <c r="I26473" t="s">
        <v>76646</v>
      </c>
      <c r="J26473" t="s">
        <v>75771</v>
      </c>
      <c r="K26473" t="s">
        <v>37</v>
      </c>
      <c r="L26473" t="s">
        <v>53</v>
      </c>
      <c r="M26473" t="s">
        <v>73</v>
      </c>
      <c r="N26473" t="s">
        <v>74</v>
      </c>
      <c r="O26473" t="s">
        <v>75</v>
      </c>
      <c r="P26473" t="s">
        <v>9173</v>
      </c>
      <c r="Q26473" t="s">
        <v>53</v>
      </c>
      <c r="R26473" t="s">
        <v>56</v>
      </c>
      <c r="S26473" t="s">
        <v>41</v>
      </c>
      <c r="T26473" t="s">
        <v>75771</v>
      </c>
      <c r="U26473" t="s">
        <v>75771</v>
      </c>
      <c r="V26473">
        <v>0</v>
      </c>
      <c r="W26473">
        <v>0</v>
      </c>
      <c r="X26473">
        <v>0</v>
      </c>
      <c r="Y26473">
        <v>1</v>
      </c>
      <c r="Z26473">
        <v>0</v>
      </c>
      <c r="AA26473">
        <v>0</v>
      </c>
      <c r="AB26473">
        <v>0</v>
      </c>
      <c r="AC26473">
        <v>0</v>
      </c>
      <c r="AD26473">
        <v>0</v>
      </c>
    </row>
    <row r="26474" spans="1:30" hidden="1" x14ac:dyDescent="0.3">
      <c r="A26474" t="s">
        <v>76643</v>
      </c>
      <c r="B26474" t="s">
        <v>76649</v>
      </c>
      <c r="C26474" t="s">
        <v>32</v>
      </c>
      <c r="D26474" t="s">
        <v>33</v>
      </c>
      <c r="E26474" s="1">
        <v>38727</v>
      </c>
      <c r="F26474">
        <v>25000000</v>
      </c>
      <c r="G26474" t="s">
        <v>76643</v>
      </c>
      <c r="H26474" t="s">
        <v>76645</v>
      </c>
      <c r="I26474" t="s">
        <v>76646</v>
      </c>
      <c r="J26474" t="s">
        <v>75771</v>
      </c>
      <c r="K26474" t="s">
        <v>37</v>
      </c>
      <c r="L26474" t="s">
        <v>53</v>
      </c>
      <c r="M26474" t="s">
        <v>73</v>
      </c>
      <c r="N26474" t="s">
        <v>74</v>
      </c>
      <c r="O26474" t="s">
        <v>75</v>
      </c>
      <c r="P26474" t="s">
        <v>9173</v>
      </c>
      <c r="Q26474" t="s">
        <v>53</v>
      </c>
      <c r="R26474" t="s">
        <v>56</v>
      </c>
      <c r="S26474" t="s">
        <v>41</v>
      </c>
      <c r="T26474" t="s">
        <v>75771</v>
      </c>
      <c r="U26474" t="s">
        <v>75771</v>
      </c>
      <c r="V26474">
        <v>0</v>
      </c>
      <c r="W26474">
        <v>0</v>
      </c>
      <c r="X26474">
        <v>0</v>
      </c>
      <c r="Y26474">
        <v>1</v>
      </c>
      <c r="Z26474">
        <v>0</v>
      </c>
      <c r="AA26474">
        <v>0</v>
      </c>
      <c r="AB26474">
        <v>0</v>
      </c>
      <c r="AC26474">
        <v>0</v>
      </c>
      <c r="AD26474">
        <v>0</v>
      </c>
    </row>
    <row r="26475" spans="1:30" hidden="1" x14ac:dyDescent="0.3">
      <c r="A26475" t="s">
        <v>76643</v>
      </c>
      <c r="B26475" t="s">
        <v>76650</v>
      </c>
      <c r="C26475" t="s">
        <v>32</v>
      </c>
      <c r="D26475" t="s">
        <v>50</v>
      </c>
      <c r="E26475" s="1">
        <v>38719</v>
      </c>
      <c r="F26475">
        <v>10000000</v>
      </c>
      <c r="G26475" t="s">
        <v>76643</v>
      </c>
      <c r="H26475" t="s">
        <v>76645</v>
      </c>
      <c r="I26475" t="s">
        <v>76646</v>
      </c>
      <c r="J26475" t="s">
        <v>75771</v>
      </c>
      <c r="K26475" t="s">
        <v>37</v>
      </c>
      <c r="L26475" t="s">
        <v>53</v>
      </c>
      <c r="M26475" t="s">
        <v>73</v>
      </c>
      <c r="N26475" t="s">
        <v>74</v>
      </c>
      <c r="O26475" t="s">
        <v>75</v>
      </c>
      <c r="P26475" t="s">
        <v>9173</v>
      </c>
      <c r="Q26475" t="s">
        <v>53</v>
      </c>
      <c r="R26475" t="s">
        <v>56</v>
      </c>
      <c r="S26475" t="s">
        <v>41</v>
      </c>
      <c r="T26475" t="s">
        <v>75771</v>
      </c>
      <c r="U26475" t="s">
        <v>75771</v>
      </c>
      <c r="V26475">
        <v>0</v>
      </c>
      <c r="W26475">
        <v>0</v>
      </c>
      <c r="X26475">
        <v>0</v>
      </c>
      <c r="Y26475">
        <v>1</v>
      </c>
      <c r="Z26475">
        <v>0</v>
      </c>
      <c r="AA26475">
        <v>0</v>
      </c>
      <c r="AB26475">
        <v>0</v>
      </c>
      <c r="AC26475">
        <v>0</v>
      </c>
      <c r="AD26475">
        <v>0</v>
      </c>
    </row>
    <row r="26476" spans="1:30" hidden="1" x14ac:dyDescent="0.3">
      <c r="A26476" t="s">
        <v>76643</v>
      </c>
      <c r="B26476" t="s">
        <v>76651</v>
      </c>
      <c r="C26476" t="s">
        <v>32</v>
      </c>
      <c r="E26476" t="s">
        <v>14403</v>
      </c>
      <c r="F26476">
        <v>13000000</v>
      </c>
      <c r="G26476" t="s">
        <v>76643</v>
      </c>
      <c r="H26476" t="s">
        <v>76645</v>
      </c>
      <c r="I26476" t="s">
        <v>76646</v>
      </c>
      <c r="J26476" t="s">
        <v>75771</v>
      </c>
      <c r="K26476" t="s">
        <v>37</v>
      </c>
      <c r="L26476" t="s">
        <v>53</v>
      </c>
      <c r="M26476" t="s">
        <v>73</v>
      </c>
      <c r="N26476" t="s">
        <v>74</v>
      </c>
      <c r="O26476" t="s">
        <v>75</v>
      </c>
      <c r="P26476" t="s">
        <v>9173</v>
      </c>
      <c r="Q26476" t="s">
        <v>53</v>
      </c>
      <c r="R26476" t="s">
        <v>56</v>
      </c>
      <c r="S26476" t="s">
        <v>41</v>
      </c>
      <c r="T26476" t="s">
        <v>75771</v>
      </c>
      <c r="U26476" t="s">
        <v>75771</v>
      </c>
      <c r="V26476">
        <v>0</v>
      </c>
      <c r="W26476">
        <v>0</v>
      </c>
      <c r="X26476">
        <v>0</v>
      </c>
      <c r="Y26476">
        <v>1</v>
      </c>
      <c r="Z26476">
        <v>0</v>
      </c>
      <c r="AA26476">
        <v>0</v>
      </c>
      <c r="AB26476">
        <v>0</v>
      </c>
      <c r="AC26476">
        <v>0</v>
      </c>
      <c r="AD26476">
        <v>0</v>
      </c>
    </row>
    <row r="26477" spans="1:30" hidden="1" x14ac:dyDescent="0.3">
      <c r="A26477" t="s">
        <v>76652</v>
      </c>
      <c r="B26477" t="s">
        <v>76653</v>
      </c>
      <c r="C26477" t="s">
        <v>32</v>
      </c>
      <c r="E26477" t="s">
        <v>5569</v>
      </c>
      <c r="F26477">
        <v>400000</v>
      </c>
      <c r="G26477" t="s">
        <v>76652</v>
      </c>
      <c r="H26477" t="s">
        <v>76654</v>
      </c>
      <c r="I26477" t="s">
        <v>76655</v>
      </c>
      <c r="J26477" t="s">
        <v>75771</v>
      </c>
      <c r="K26477" t="s">
        <v>37</v>
      </c>
      <c r="L26477" t="s">
        <v>53</v>
      </c>
      <c r="M26477" t="s">
        <v>679</v>
      </c>
      <c r="N26477" t="s">
        <v>789</v>
      </c>
      <c r="O26477" t="s">
        <v>12397</v>
      </c>
      <c r="P26477" s="1">
        <v>40544</v>
      </c>
      <c r="Q26477" t="s">
        <v>53</v>
      </c>
      <c r="R26477" t="s">
        <v>56</v>
      </c>
      <c r="S26477" t="s">
        <v>41</v>
      </c>
      <c r="T26477" t="s">
        <v>75771</v>
      </c>
      <c r="U26477" t="s">
        <v>75771</v>
      </c>
      <c r="V26477">
        <v>0</v>
      </c>
      <c r="W26477">
        <v>0</v>
      </c>
      <c r="X26477">
        <v>0</v>
      </c>
      <c r="Y26477">
        <v>1</v>
      </c>
      <c r="Z26477">
        <v>0</v>
      </c>
      <c r="AA26477">
        <v>0</v>
      </c>
      <c r="AB26477">
        <v>0</v>
      </c>
      <c r="AC26477">
        <v>0</v>
      </c>
      <c r="AD26477">
        <v>0</v>
      </c>
    </row>
    <row r="26478" spans="1:30" hidden="1" x14ac:dyDescent="0.3">
      <c r="A26478" t="s">
        <v>76656</v>
      </c>
      <c r="B26478" t="s">
        <v>76657</v>
      </c>
      <c r="C26478" t="s">
        <v>32</v>
      </c>
      <c r="D26478" t="s">
        <v>139</v>
      </c>
      <c r="E26478" s="1">
        <v>41617</v>
      </c>
      <c r="F26478">
        <v>26000000</v>
      </c>
      <c r="G26478" t="s">
        <v>76656</v>
      </c>
      <c r="H26478" t="s">
        <v>76658</v>
      </c>
      <c r="I26478" t="s">
        <v>76659</v>
      </c>
      <c r="J26478" t="s">
        <v>75771</v>
      </c>
      <c r="K26478" t="s">
        <v>72</v>
      </c>
      <c r="L26478" t="s">
        <v>53</v>
      </c>
      <c r="M26478" t="s">
        <v>54</v>
      </c>
      <c r="N26478" t="s">
        <v>55</v>
      </c>
      <c r="O26478" t="s">
        <v>2709</v>
      </c>
      <c r="P26478" s="1">
        <v>39814</v>
      </c>
      <c r="Q26478" t="s">
        <v>53</v>
      </c>
      <c r="R26478" t="s">
        <v>56</v>
      </c>
      <c r="S26478" t="s">
        <v>41</v>
      </c>
      <c r="T26478" t="s">
        <v>75771</v>
      </c>
      <c r="U26478" t="s">
        <v>75771</v>
      </c>
      <c r="V26478">
        <v>0</v>
      </c>
      <c r="W26478">
        <v>0</v>
      </c>
      <c r="X26478">
        <v>0</v>
      </c>
      <c r="Y26478">
        <v>1</v>
      </c>
      <c r="Z26478">
        <v>0</v>
      </c>
      <c r="AA26478">
        <v>0</v>
      </c>
      <c r="AB26478">
        <v>0</v>
      </c>
      <c r="AC26478">
        <v>0</v>
      </c>
      <c r="AD26478">
        <v>0</v>
      </c>
    </row>
    <row r="26479" spans="1:30" hidden="1" x14ac:dyDescent="0.3">
      <c r="A26479" t="s">
        <v>76656</v>
      </c>
      <c r="B26479" t="s">
        <v>76660</v>
      </c>
      <c r="C26479" t="s">
        <v>32</v>
      </c>
      <c r="E26479" t="s">
        <v>12409</v>
      </c>
      <c r="F26479">
        <v>2500000</v>
      </c>
      <c r="G26479" t="s">
        <v>76656</v>
      </c>
      <c r="H26479" t="s">
        <v>76658</v>
      </c>
      <c r="I26479" t="s">
        <v>76659</v>
      </c>
      <c r="J26479" t="s">
        <v>75771</v>
      </c>
      <c r="K26479" t="s">
        <v>72</v>
      </c>
      <c r="L26479" t="s">
        <v>53</v>
      </c>
      <c r="M26479" t="s">
        <v>54</v>
      </c>
      <c r="N26479" t="s">
        <v>55</v>
      </c>
      <c r="O26479" t="s">
        <v>2709</v>
      </c>
      <c r="P26479" s="1">
        <v>39814</v>
      </c>
      <c r="Q26479" t="s">
        <v>53</v>
      </c>
      <c r="R26479" t="s">
        <v>56</v>
      </c>
      <c r="S26479" t="s">
        <v>41</v>
      </c>
      <c r="T26479" t="s">
        <v>75771</v>
      </c>
      <c r="U26479" t="s">
        <v>75771</v>
      </c>
      <c r="V26479">
        <v>0</v>
      </c>
      <c r="W26479">
        <v>0</v>
      </c>
      <c r="X26479">
        <v>0</v>
      </c>
      <c r="Y26479">
        <v>1</v>
      </c>
      <c r="Z26479">
        <v>0</v>
      </c>
      <c r="AA26479">
        <v>0</v>
      </c>
      <c r="AB26479">
        <v>0</v>
      </c>
      <c r="AC26479">
        <v>0</v>
      </c>
      <c r="AD26479">
        <v>0</v>
      </c>
    </row>
    <row r="26480" spans="1:30" hidden="1" x14ac:dyDescent="0.3">
      <c r="A26480" t="s">
        <v>76656</v>
      </c>
      <c r="B26480" t="s">
        <v>76661</v>
      </c>
      <c r="C26480" t="s">
        <v>32</v>
      </c>
      <c r="D26480" t="s">
        <v>139</v>
      </c>
      <c r="E26480" t="s">
        <v>76662</v>
      </c>
      <c r="F26480">
        <v>36000000</v>
      </c>
      <c r="G26480" t="s">
        <v>76656</v>
      </c>
      <c r="H26480" t="s">
        <v>76658</v>
      </c>
      <c r="I26480" t="s">
        <v>76659</v>
      </c>
      <c r="J26480" t="s">
        <v>75771</v>
      </c>
      <c r="K26480" t="s">
        <v>72</v>
      </c>
      <c r="L26480" t="s">
        <v>53</v>
      </c>
      <c r="M26480" t="s">
        <v>54</v>
      </c>
      <c r="N26480" t="s">
        <v>55</v>
      </c>
      <c r="O26480" t="s">
        <v>2709</v>
      </c>
      <c r="P26480" s="1">
        <v>39814</v>
      </c>
      <c r="Q26480" t="s">
        <v>53</v>
      </c>
      <c r="R26480" t="s">
        <v>56</v>
      </c>
      <c r="S26480" t="s">
        <v>41</v>
      </c>
      <c r="T26480" t="s">
        <v>75771</v>
      </c>
      <c r="U26480" t="s">
        <v>75771</v>
      </c>
      <c r="V26480">
        <v>0</v>
      </c>
      <c r="W26480">
        <v>0</v>
      </c>
      <c r="X26480">
        <v>0</v>
      </c>
      <c r="Y26480">
        <v>1</v>
      </c>
      <c r="Z26480">
        <v>0</v>
      </c>
      <c r="AA26480">
        <v>0</v>
      </c>
      <c r="AB26480">
        <v>0</v>
      </c>
      <c r="AC26480">
        <v>0</v>
      </c>
      <c r="AD26480">
        <v>0</v>
      </c>
    </row>
    <row r="26481" spans="1:30" hidden="1" x14ac:dyDescent="0.3">
      <c r="A26481" t="s">
        <v>76656</v>
      </c>
      <c r="B26481" t="s">
        <v>76663</v>
      </c>
      <c r="C26481" t="s">
        <v>32</v>
      </c>
      <c r="D26481" t="s">
        <v>50</v>
      </c>
      <c r="E26481" s="1">
        <v>40190</v>
      </c>
      <c r="F26481">
        <v>1500000</v>
      </c>
      <c r="G26481" t="s">
        <v>76656</v>
      </c>
      <c r="H26481" t="s">
        <v>76658</v>
      </c>
      <c r="I26481" t="s">
        <v>76659</v>
      </c>
      <c r="J26481" t="s">
        <v>75771</v>
      </c>
      <c r="K26481" t="s">
        <v>72</v>
      </c>
      <c r="L26481" t="s">
        <v>53</v>
      </c>
      <c r="M26481" t="s">
        <v>54</v>
      </c>
      <c r="N26481" t="s">
        <v>55</v>
      </c>
      <c r="O26481" t="s">
        <v>2709</v>
      </c>
      <c r="P26481" s="1">
        <v>39814</v>
      </c>
      <c r="Q26481" t="s">
        <v>53</v>
      </c>
      <c r="R26481" t="s">
        <v>56</v>
      </c>
      <c r="S26481" t="s">
        <v>41</v>
      </c>
      <c r="T26481" t="s">
        <v>75771</v>
      </c>
      <c r="U26481" t="s">
        <v>75771</v>
      </c>
      <c r="V26481">
        <v>0</v>
      </c>
      <c r="W26481">
        <v>0</v>
      </c>
      <c r="X26481">
        <v>0</v>
      </c>
      <c r="Y26481">
        <v>1</v>
      </c>
      <c r="Z26481">
        <v>0</v>
      </c>
      <c r="AA26481">
        <v>0</v>
      </c>
      <c r="AB26481">
        <v>0</v>
      </c>
      <c r="AC26481">
        <v>0</v>
      </c>
      <c r="AD26481">
        <v>0</v>
      </c>
    </row>
    <row r="26482" spans="1:30" hidden="1" x14ac:dyDescent="0.3">
      <c r="A26482" t="s">
        <v>76664</v>
      </c>
      <c r="B26482" t="s">
        <v>76665</v>
      </c>
      <c r="C26482" t="s">
        <v>32</v>
      </c>
      <c r="D26482" t="s">
        <v>50</v>
      </c>
      <c r="E26482" t="s">
        <v>6092</v>
      </c>
      <c r="F26482">
        <v>5250000</v>
      </c>
      <c r="G26482" t="s">
        <v>76664</v>
      </c>
      <c r="H26482" t="s">
        <v>76666</v>
      </c>
      <c r="I26482" t="s">
        <v>76667</v>
      </c>
      <c r="J26482" t="s">
        <v>76668</v>
      </c>
      <c r="K26482" t="s">
        <v>37</v>
      </c>
      <c r="L26482" t="s">
        <v>53</v>
      </c>
      <c r="M26482" t="s">
        <v>54</v>
      </c>
      <c r="N26482" t="s">
        <v>95</v>
      </c>
      <c r="O26482" t="s">
        <v>96</v>
      </c>
      <c r="P26482" s="1">
        <v>40910</v>
      </c>
      <c r="Q26482" t="s">
        <v>53</v>
      </c>
      <c r="R26482" t="s">
        <v>56</v>
      </c>
      <c r="S26482" t="s">
        <v>41</v>
      </c>
      <c r="T26482" t="s">
        <v>75771</v>
      </c>
      <c r="U26482" t="s">
        <v>75771</v>
      </c>
      <c r="V26482">
        <v>0</v>
      </c>
      <c r="W26482">
        <v>0</v>
      </c>
      <c r="X26482">
        <v>0</v>
      </c>
      <c r="Y26482">
        <v>1</v>
      </c>
      <c r="Z26482">
        <v>0</v>
      </c>
      <c r="AA26482">
        <v>0</v>
      </c>
      <c r="AB26482">
        <v>0</v>
      </c>
      <c r="AC26482">
        <v>0</v>
      </c>
      <c r="AD26482">
        <v>0</v>
      </c>
    </row>
    <row r="26483" spans="1:30" hidden="1" x14ac:dyDescent="0.3">
      <c r="A26483" t="s">
        <v>76669</v>
      </c>
      <c r="B26483" t="s">
        <v>76670</v>
      </c>
      <c r="C26483" t="s">
        <v>32</v>
      </c>
      <c r="D26483" t="s">
        <v>33</v>
      </c>
      <c r="E26483" s="1">
        <v>40759</v>
      </c>
      <c r="F26483">
        <v>21500000</v>
      </c>
      <c r="G26483" t="s">
        <v>76669</v>
      </c>
      <c r="H26483" t="s">
        <v>76671</v>
      </c>
      <c r="I26483" t="s">
        <v>76672</v>
      </c>
      <c r="J26483" t="s">
        <v>75771</v>
      </c>
      <c r="K26483" t="s">
        <v>109</v>
      </c>
      <c r="L26483" t="s">
        <v>53</v>
      </c>
      <c r="M26483" t="s">
        <v>54</v>
      </c>
      <c r="N26483" t="s">
        <v>95</v>
      </c>
      <c r="O26483" t="s">
        <v>96</v>
      </c>
      <c r="P26483" s="1">
        <v>36526</v>
      </c>
      <c r="Q26483" t="s">
        <v>53</v>
      </c>
      <c r="R26483" t="s">
        <v>56</v>
      </c>
      <c r="S26483" t="s">
        <v>41</v>
      </c>
      <c r="T26483" t="s">
        <v>75771</v>
      </c>
      <c r="U26483" t="s">
        <v>75771</v>
      </c>
      <c r="V26483">
        <v>0</v>
      </c>
      <c r="W26483">
        <v>0</v>
      </c>
      <c r="X26483">
        <v>0</v>
      </c>
      <c r="Y26483">
        <v>1</v>
      </c>
      <c r="Z26483">
        <v>0</v>
      </c>
      <c r="AA26483">
        <v>0</v>
      </c>
      <c r="AB26483">
        <v>0</v>
      </c>
      <c r="AC26483">
        <v>0</v>
      </c>
      <c r="AD26483">
        <v>0</v>
      </c>
    </row>
    <row r="26484" spans="1:30" hidden="1" x14ac:dyDescent="0.3">
      <c r="A26484" t="s">
        <v>76673</v>
      </c>
      <c r="B26484" t="s">
        <v>76674</v>
      </c>
      <c r="C26484" t="s">
        <v>32</v>
      </c>
      <c r="D26484" t="s">
        <v>33</v>
      </c>
      <c r="E26484" s="1">
        <v>38719</v>
      </c>
      <c r="F26484">
        <v>6500000</v>
      </c>
      <c r="G26484" t="s">
        <v>76673</v>
      </c>
      <c r="H26484" t="s">
        <v>76675</v>
      </c>
      <c r="I26484" t="s">
        <v>76676</v>
      </c>
      <c r="J26484" t="s">
        <v>76088</v>
      </c>
      <c r="K26484" t="s">
        <v>72</v>
      </c>
      <c r="L26484" t="s">
        <v>53</v>
      </c>
      <c r="M26484" t="s">
        <v>54</v>
      </c>
      <c r="N26484" t="s">
        <v>95</v>
      </c>
      <c r="O26484" t="s">
        <v>2350</v>
      </c>
      <c r="P26484" s="1">
        <v>36532</v>
      </c>
      <c r="Q26484" t="s">
        <v>53</v>
      </c>
      <c r="R26484" t="s">
        <v>56</v>
      </c>
      <c r="S26484" t="s">
        <v>41</v>
      </c>
      <c r="T26484" t="s">
        <v>75771</v>
      </c>
      <c r="U26484" t="s">
        <v>75771</v>
      </c>
      <c r="V26484">
        <v>0</v>
      </c>
      <c r="W26484">
        <v>0</v>
      </c>
      <c r="X26484">
        <v>0</v>
      </c>
      <c r="Y26484">
        <v>1</v>
      </c>
      <c r="Z26484">
        <v>0</v>
      </c>
      <c r="AA26484">
        <v>0</v>
      </c>
      <c r="AB26484">
        <v>0</v>
      </c>
      <c r="AC26484">
        <v>0</v>
      </c>
      <c r="AD26484">
        <v>0</v>
      </c>
    </row>
    <row r="26485" spans="1:30" hidden="1" x14ac:dyDescent="0.3">
      <c r="A26485" t="s">
        <v>76673</v>
      </c>
      <c r="B26485" t="s">
        <v>76677</v>
      </c>
      <c r="C26485" t="s">
        <v>32</v>
      </c>
      <c r="D26485" t="s">
        <v>322</v>
      </c>
      <c r="E26485" s="1">
        <v>39091</v>
      </c>
      <c r="F26485">
        <v>3500000</v>
      </c>
      <c r="G26485" t="s">
        <v>76673</v>
      </c>
      <c r="H26485" t="s">
        <v>76675</v>
      </c>
      <c r="I26485" t="s">
        <v>76676</v>
      </c>
      <c r="J26485" t="s">
        <v>76088</v>
      </c>
      <c r="K26485" t="s">
        <v>72</v>
      </c>
      <c r="L26485" t="s">
        <v>53</v>
      </c>
      <c r="M26485" t="s">
        <v>54</v>
      </c>
      <c r="N26485" t="s">
        <v>95</v>
      </c>
      <c r="O26485" t="s">
        <v>2350</v>
      </c>
      <c r="P26485" s="1">
        <v>36532</v>
      </c>
      <c r="Q26485" t="s">
        <v>53</v>
      </c>
      <c r="R26485" t="s">
        <v>56</v>
      </c>
      <c r="S26485" t="s">
        <v>41</v>
      </c>
      <c r="T26485" t="s">
        <v>75771</v>
      </c>
      <c r="U26485" t="s">
        <v>75771</v>
      </c>
      <c r="V26485">
        <v>0</v>
      </c>
      <c r="W26485">
        <v>0</v>
      </c>
      <c r="X26485">
        <v>0</v>
      </c>
      <c r="Y26485">
        <v>1</v>
      </c>
      <c r="Z26485">
        <v>0</v>
      </c>
      <c r="AA26485">
        <v>0</v>
      </c>
      <c r="AB26485">
        <v>0</v>
      </c>
      <c r="AC26485">
        <v>0</v>
      </c>
      <c r="AD26485">
        <v>0</v>
      </c>
    </row>
    <row r="26486" spans="1:30" hidden="1" x14ac:dyDescent="0.3">
      <c r="A26486" t="s">
        <v>76673</v>
      </c>
      <c r="B26486" t="s">
        <v>76678</v>
      </c>
      <c r="C26486" t="s">
        <v>32</v>
      </c>
      <c r="D26486" t="s">
        <v>139</v>
      </c>
      <c r="E26486" s="1">
        <v>38725</v>
      </c>
      <c r="F26486">
        <v>8000000</v>
      </c>
      <c r="G26486" t="s">
        <v>76673</v>
      </c>
      <c r="H26486" t="s">
        <v>76675</v>
      </c>
      <c r="I26486" t="s">
        <v>76676</v>
      </c>
      <c r="J26486" t="s">
        <v>76088</v>
      </c>
      <c r="K26486" t="s">
        <v>72</v>
      </c>
      <c r="L26486" t="s">
        <v>53</v>
      </c>
      <c r="M26486" t="s">
        <v>54</v>
      </c>
      <c r="N26486" t="s">
        <v>95</v>
      </c>
      <c r="O26486" t="s">
        <v>2350</v>
      </c>
      <c r="P26486" s="1">
        <v>36532</v>
      </c>
      <c r="Q26486" t="s">
        <v>53</v>
      </c>
      <c r="R26486" t="s">
        <v>56</v>
      </c>
      <c r="S26486" t="s">
        <v>41</v>
      </c>
      <c r="T26486" t="s">
        <v>75771</v>
      </c>
      <c r="U26486" t="s">
        <v>75771</v>
      </c>
      <c r="V26486">
        <v>0</v>
      </c>
      <c r="W26486">
        <v>0</v>
      </c>
      <c r="X26486">
        <v>0</v>
      </c>
      <c r="Y26486">
        <v>1</v>
      </c>
      <c r="Z26486">
        <v>0</v>
      </c>
      <c r="AA26486">
        <v>0</v>
      </c>
      <c r="AB26486">
        <v>0</v>
      </c>
      <c r="AC26486">
        <v>0</v>
      </c>
      <c r="AD26486">
        <v>0</v>
      </c>
    </row>
    <row r="26487" spans="1:30" hidden="1" x14ac:dyDescent="0.3">
      <c r="A26487" t="s">
        <v>76673</v>
      </c>
      <c r="B26487" t="s">
        <v>76679</v>
      </c>
      <c r="C26487" t="s">
        <v>32</v>
      </c>
      <c r="D26487" t="s">
        <v>50</v>
      </c>
      <c r="E26487" s="1">
        <v>38354</v>
      </c>
      <c r="F26487">
        <v>7000000</v>
      </c>
      <c r="G26487" t="s">
        <v>76673</v>
      </c>
      <c r="H26487" t="s">
        <v>76675</v>
      </c>
      <c r="I26487" t="s">
        <v>76676</v>
      </c>
      <c r="J26487" t="s">
        <v>76088</v>
      </c>
      <c r="K26487" t="s">
        <v>72</v>
      </c>
      <c r="L26487" t="s">
        <v>53</v>
      </c>
      <c r="M26487" t="s">
        <v>54</v>
      </c>
      <c r="N26487" t="s">
        <v>95</v>
      </c>
      <c r="O26487" t="s">
        <v>2350</v>
      </c>
      <c r="P26487" s="1">
        <v>36532</v>
      </c>
      <c r="Q26487" t="s">
        <v>53</v>
      </c>
      <c r="R26487" t="s">
        <v>56</v>
      </c>
      <c r="S26487" t="s">
        <v>41</v>
      </c>
      <c r="T26487" t="s">
        <v>75771</v>
      </c>
      <c r="U26487" t="s">
        <v>75771</v>
      </c>
      <c r="V26487">
        <v>0</v>
      </c>
      <c r="W26487">
        <v>0</v>
      </c>
      <c r="X26487">
        <v>0</v>
      </c>
      <c r="Y26487">
        <v>1</v>
      </c>
      <c r="Z26487">
        <v>0</v>
      </c>
      <c r="AA26487">
        <v>0</v>
      </c>
      <c r="AB26487">
        <v>0</v>
      </c>
      <c r="AC26487">
        <v>0</v>
      </c>
      <c r="AD26487">
        <v>0</v>
      </c>
    </row>
    <row r="26488" spans="1:30" hidden="1" x14ac:dyDescent="0.3">
      <c r="A26488" t="s">
        <v>76680</v>
      </c>
      <c r="B26488" t="s">
        <v>76681</v>
      </c>
      <c r="C26488" t="s">
        <v>32</v>
      </c>
      <c r="D26488" t="s">
        <v>50</v>
      </c>
      <c r="E26488" s="1">
        <v>40882</v>
      </c>
      <c r="F26488">
        <v>1400000</v>
      </c>
      <c r="G26488" t="s">
        <v>76680</v>
      </c>
      <c r="H26488" t="s">
        <v>76682</v>
      </c>
      <c r="I26488" t="s">
        <v>76683</v>
      </c>
      <c r="J26488" t="s">
        <v>76684</v>
      </c>
      <c r="K26488" t="s">
        <v>72</v>
      </c>
      <c r="L26488" t="s">
        <v>53</v>
      </c>
      <c r="M26488" t="s">
        <v>643</v>
      </c>
      <c r="N26488" t="s">
        <v>644</v>
      </c>
      <c r="O26488" t="s">
        <v>644</v>
      </c>
      <c r="P26488" t="s">
        <v>11481</v>
      </c>
      <c r="Q26488" t="s">
        <v>53</v>
      </c>
      <c r="R26488" t="s">
        <v>56</v>
      </c>
      <c r="S26488" t="s">
        <v>41</v>
      </c>
      <c r="T26488" t="s">
        <v>75771</v>
      </c>
      <c r="U26488" t="s">
        <v>75771</v>
      </c>
      <c r="V26488">
        <v>0</v>
      </c>
      <c r="W26488">
        <v>0</v>
      </c>
      <c r="X26488">
        <v>0</v>
      </c>
      <c r="Y26488">
        <v>1</v>
      </c>
      <c r="Z26488">
        <v>0</v>
      </c>
      <c r="AA26488">
        <v>0</v>
      </c>
      <c r="AB26488">
        <v>0</v>
      </c>
      <c r="AC26488">
        <v>0</v>
      </c>
      <c r="AD26488">
        <v>0</v>
      </c>
    </row>
    <row r="26489" spans="1:30" hidden="1" x14ac:dyDescent="0.3">
      <c r="A26489" t="s">
        <v>76680</v>
      </c>
      <c r="B26489" t="s">
        <v>76685</v>
      </c>
      <c r="C26489" t="s">
        <v>32</v>
      </c>
      <c r="E26489" s="1">
        <v>41246</v>
      </c>
      <c r="F26489">
        <v>3200000</v>
      </c>
      <c r="G26489" t="s">
        <v>76680</v>
      </c>
      <c r="H26489" t="s">
        <v>76682</v>
      </c>
      <c r="I26489" t="s">
        <v>76683</v>
      </c>
      <c r="J26489" t="s">
        <v>76684</v>
      </c>
      <c r="K26489" t="s">
        <v>72</v>
      </c>
      <c r="L26489" t="s">
        <v>53</v>
      </c>
      <c r="M26489" t="s">
        <v>643</v>
      </c>
      <c r="N26489" t="s">
        <v>644</v>
      </c>
      <c r="O26489" t="s">
        <v>644</v>
      </c>
      <c r="P26489" t="s">
        <v>11481</v>
      </c>
      <c r="Q26489" t="s">
        <v>53</v>
      </c>
      <c r="R26489" t="s">
        <v>56</v>
      </c>
      <c r="S26489" t="s">
        <v>41</v>
      </c>
      <c r="T26489" t="s">
        <v>75771</v>
      </c>
      <c r="U26489" t="s">
        <v>75771</v>
      </c>
      <c r="V26489">
        <v>0</v>
      </c>
      <c r="W26489">
        <v>0</v>
      </c>
      <c r="X26489">
        <v>0</v>
      </c>
      <c r="Y26489">
        <v>1</v>
      </c>
      <c r="Z26489">
        <v>0</v>
      </c>
      <c r="AA26489">
        <v>0</v>
      </c>
      <c r="AB26489">
        <v>0</v>
      </c>
      <c r="AC26489">
        <v>0</v>
      </c>
      <c r="AD26489">
        <v>0</v>
      </c>
    </row>
    <row r="26490" spans="1:30" hidden="1" x14ac:dyDescent="0.3">
      <c r="A26490" t="s">
        <v>76686</v>
      </c>
      <c r="B26490" t="s">
        <v>76687</v>
      </c>
      <c r="C26490" t="s">
        <v>32</v>
      </c>
      <c r="D26490" t="s">
        <v>50</v>
      </c>
      <c r="E26490" t="s">
        <v>12007</v>
      </c>
      <c r="F26490">
        <v>5000000</v>
      </c>
      <c r="G26490" t="s">
        <v>76686</v>
      </c>
      <c r="H26490" t="s">
        <v>76688</v>
      </c>
      <c r="I26490" t="s">
        <v>76689</v>
      </c>
      <c r="J26490" t="s">
        <v>75771</v>
      </c>
      <c r="K26490" t="s">
        <v>37</v>
      </c>
      <c r="L26490" t="s">
        <v>53</v>
      </c>
      <c r="M26490" t="s">
        <v>54</v>
      </c>
      <c r="N26490" t="s">
        <v>95</v>
      </c>
      <c r="O26490" t="s">
        <v>1160</v>
      </c>
      <c r="P26490" s="1">
        <v>40179</v>
      </c>
      <c r="Q26490" t="s">
        <v>53</v>
      </c>
      <c r="R26490" t="s">
        <v>56</v>
      </c>
      <c r="S26490" t="s">
        <v>41</v>
      </c>
      <c r="T26490" t="s">
        <v>75771</v>
      </c>
      <c r="U26490" t="s">
        <v>75771</v>
      </c>
      <c r="V26490">
        <v>0</v>
      </c>
      <c r="W26490">
        <v>0</v>
      </c>
      <c r="X26490">
        <v>0</v>
      </c>
      <c r="Y26490">
        <v>1</v>
      </c>
      <c r="Z26490">
        <v>0</v>
      </c>
      <c r="AA26490">
        <v>0</v>
      </c>
      <c r="AB26490">
        <v>0</v>
      </c>
      <c r="AC26490">
        <v>0</v>
      </c>
      <c r="AD26490">
        <v>0</v>
      </c>
    </row>
    <row r="26491" spans="1:30" hidden="1" x14ac:dyDescent="0.3">
      <c r="A26491" t="s">
        <v>76690</v>
      </c>
      <c r="B26491" t="s">
        <v>76691</v>
      </c>
      <c r="C26491" t="s">
        <v>32</v>
      </c>
      <c r="D26491" t="s">
        <v>33</v>
      </c>
      <c r="E26491" s="1">
        <v>38726</v>
      </c>
      <c r="F26491">
        <v>15000000</v>
      </c>
      <c r="G26491" t="s">
        <v>76690</v>
      </c>
      <c r="H26491" t="s">
        <v>76692</v>
      </c>
      <c r="I26491" t="s">
        <v>76693</v>
      </c>
      <c r="J26491" t="s">
        <v>76515</v>
      </c>
      <c r="K26491" t="s">
        <v>37</v>
      </c>
      <c r="L26491" t="s">
        <v>53</v>
      </c>
      <c r="M26491" t="s">
        <v>54</v>
      </c>
      <c r="N26491" t="s">
        <v>95</v>
      </c>
      <c r="O26491" t="s">
        <v>96</v>
      </c>
      <c r="P26491" s="1">
        <v>37996</v>
      </c>
      <c r="Q26491" t="s">
        <v>53</v>
      </c>
      <c r="R26491" t="s">
        <v>56</v>
      </c>
      <c r="S26491" t="s">
        <v>41</v>
      </c>
      <c r="T26491" t="s">
        <v>75771</v>
      </c>
      <c r="U26491" t="s">
        <v>75771</v>
      </c>
      <c r="V26491">
        <v>0</v>
      </c>
      <c r="W26491">
        <v>0</v>
      </c>
      <c r="X26491">
        <v>0</v>
      </c>
      <c r="Y26491">
        <v>1</v>
      </c>
      <c r="Z26491">
        <v>0</v>
      </c>
      <c r="AA26491">
        <v>0</v>
      </c>
      <c r="AB26491">
        <v>0</v>
      </c>
      <c r="AC26491">
        <v>0</v>
      </c>
      <c r="AD26491">
        <v>0</v>
      </c>
    </row>
    <row r="26492" spans="1:30" hidden="1" x14ac:dyDescent="0.3">
      <c r="A26492" t="s">
        <v>76690</v>
      </c>
      <c r="B26492" t="s">
        <v>76694</v>
      </c>
      <c r="C26492" t="s">
        <v>32</v>
      </c>
      <c r="D26492" t="s">
        <v>50</v>
      </c>
      <c r="E26492" s="1">
        <v>38359</v>
      </c>
      <c r="F26492">
        <v>8900000</v>
      </c>
      <c r="G26492" t="s">
        <v>76690</v>
      </c>
      <c r="H26492" t="s">
        <v>76692</v>
      </c>
      <c r="I26492" t="s">
        <v>76693</v>
      </c>
      <c r="J26492" t="s">
        <v>76515</v>
      </c>
      <c r="K26492" t="s">
        <v>37</v>
      </c>
      <c r="L26492" t="s">
        <v>53</v>
      </c>
      <c r="M26492" t="s">
        <v>54</v>
      </c>
      <c r="N26492" t="s">
        <v>95</v>
      </c>
      <c r="O26492" t="s">
        <v>96</v>
      </c>
      <c r="P26492" s="1">
        <v>37996</v>
      </c>
      <c r="Q26492" t="s">
        <v>53</v>
      </c>
      <c r="R26492" t="s">
        <v>56</v>
      </c>
      <c r="S26492" t="s">
        <v>41</v>
      </c>
      <c r="T26492" t="s">
        <v>75771</v>
      </c>
      <c r="U26492" t="s">
        <v>75771</v>
      </c>
      <c r="V26492">
        <v>0</v>
      </c>
      <c r="W26492">
        <v>0</v>
      </c>
      <c r="X26492">
        <v>0</v>
      </c>
      <c r="Y26492">
        <v>1</v>
      </c>
      <c r="Z26492">
        <v>0</v>
      </c>
      <c r="AA26492">
        <v>0</v>
      </c>
      <c r="AB26492">
        <v>0</v>
      </c>
      <c r="AC26492">
        <v>0</v>
      </c>
      <c r="AD26492">
        <v>0</v>
      </c>
    </row>
    <row r="26493" spans="1:30" hidden="1" x14ac:dyDescent="0.3">
      <c r="A26493" t="s">
        <v>76690</v>
      </c>
      <c r="B26493" t="s">
        <v>76695</v>
      </c>
      <c r="C26493" t="s">
        <v>32</v>
      </c>
      <c r="D26493" t="s">
        <v>139</v>
      </c>
      <c r="E26493" s="1">
        <v>39698</v>
      </c>
      <c r="F26493">
        <v>15000000</v>
      </c>
      <c r="G26493" t="s">
        <v>76690</v>
      </c>
      <c r="H26493" t="s">
        <v>76692</v>
      </c>
      <c r="I26493" t="s">
        <v>76693</v>
      </c>
      <c r="J26493" t="s">
        <v>76515</v>
      </c>
      <c r="K26493" t="s">
        <v>37</v>
      </c>
      <c r="L26493" t="s">
        <v>53</v>
      </c>
      <c r="M26493" t="s">
        <v>54</v>
      </c>
      <c r="N26493" t="s">
        <v>95</v>
      </c>
      <c r="O26493" t="s">
        <v>96</v>
      </c>
      <c r="P26493" s="1">
        <v>37996</v>
      </c>
      <c r="Q26493" t="s">
        <v>53</v>
      </c>
      <c r="R26493" t="s">
        <v>56</v>
      </c>
      <c r="S26493" t="s">
        <v>41</v>
      </c>
      <c r="T26493" t="s">
        <v>75771</v>
      </c>
      <c r="U26493" t="s">
        <v>75771</v>
      </c>
      <c r="V26493">
        <v>0</v>
      </c>
      <c r="W26493">
        <v>0</v>
      </c>
      <c r="X26493">
        <v>0</v>
      </c>
      <c r="Y26493">
        <v>1</v>
      </c>
      <c r="Z26493">
        <v>0</v>
      </c>
      <c r="AA26493">
        <v>0</v>
      </c>
      <c r="AB26493">
        <v>0</v>
      </c>
      <c r="AC26493">
        <v>0</v>
      </c>
      <c r="AD26493">
        <v>0</v>
      </c>
    </row>
    <row r="26494" spans="1:30" hidden="1" x14ac:dyDescent="0.3">
      <c r="A26494" t="s">
        <v>76696</v>
      </c>
      <c r="B26494" t="s">
        <v>76697</v>
      </c>
      <c r="C26494" t="s">
        <v>32</v>
      </c>
      <c r="E26494" s="1">
        <v>40701</v>
      </c>
      <c r="F26494">
        <v>541680</v>
      </c>
      <c r="G26494" t="s">
        <v>76696</v>
      </c>
      <c r="H26494" t="s">
        <v>76698</v>
      </c>
      <c r="I26494" t="s">
        <v>76699</v>
      </c>
      <c r="J26494" t="s">
        <v>75771</v>
      </c>
      <c r="K26494" t="s">
        <v>37</v>
      </c>
      <c r="L26494" t="s">
        <v>53</v>
      </c>
      <c r="M26494" t="s">
        <v>123</v>
      </c>
      <c r="N26494" t="s">
        <v>923</v>
      </c>
      <c r="O26494" t="s">
        <v>40004</v>
      </c>
      <c r="P26494" s="1">
        <v>39083</v>
      </c>
      <c r="Q26494" t="s">
        <v>53</v>
      </c>
      <c r="R26494" t="s">
        <v>56</v>
      </c>
      <c r="S26494" t="s">
        <v>41</v>
      </c>
      <c r="T26494" t="s">
        <v>75771</v>
      </c>
      <c r="U26494" t="s">
        <v>75771</v>
      </c>
      <c r="V26494">
        <v>0</v>
      </c>
      <c r="W26494">
        <v>0</v>
      </c>
      <c r="X26494">
        <v>0</v>
      </c>
      <c r="Y26494">
        <v>1</v>
      </c>
      <c r="Z26494">
        <v>0</v>
      </c>
      <c r="AA26494">
        <v>0</v>
      </c>
      <c r="AB26494">
        <v>0</v>
      </c>
      <c r="AC26494">
        <v>0</v>
      </c>
      <c r="AD26494">
        <v>0</v>
      </c>
    </row>
    <row r="26495" spans="1:30" hidden="1" x14ac:dyDescent="0.3">
      <c r="A26495" t="s">
        <v>76700</v>
      </c>
      <c r="B26495" t="s">
        <v>76701</v>
      </c>
      <c r="C26495" t="s">
        <v>32</v>
      </c>
      <c r="E26495" t="s">
        <v>4914</v>
      </c>
      <c r="F26495">
        <v>6500000</v>
      </c>
      <c r="G26495" t="s">
        <v>76700</v>
      </c>
      <c r="H26495" t="s">
        <v>76702</v>
      </c>
      <c r="I26495" t="s">
        <v>76703</v>
      </c>
      <c r="J26495" t="s">
        <v>75771</v>
      </c>
      <c r="K26495" t="s">
        <v>37</v>
      </c>
      <c r="L26495" t="s">
        <v>53</v>
      </c>
      <c r="M26495" t="s">
        <v>54</v>
      </c>
      <c r="N26495" t="s">
        <v>95</v>
      </c>
      <c r="O26495" t="s">
        <v>1160</v>
      </c>
      <c r="P26495" s="1">
        <v>40909</v>
      </c>
      <c r="Q26495" t="s">
        <v>53</v>
      </c>
      <c r="R26495" t="s">
        <v>56</v>
      </c>
      <c r="S26495" t="s">
        <v>41</v>
      </c>
      <c r="T26495" t="s">
        <v>75771</v>
      </c>
      <c r="U26495" t="s">
        <v>75771</v>
      </c>
      <c r="V26495">
        <v>0</v>
      </c>
      <c r="W26495">
        <v>0</v>
      </c>
      <c r="X26495">
        <v>0</v>
      </c>
      <c r="Y26495">
        <v>1</v>
      </c>
      <c r="Z26495">
        <v>0</v>
      </c>
      <c r="AA26495">
        <v>0</v>
      </c>
      <c r="AB26495">
        <v>0</v>
      </c>
      <c r="AC26495">
        <v>0</v>
      </c>
      <c r="AD26495">
        <v>0</v>
      </c>
    </row>
    <row r="26496" spans="1:30" hidden="1" x14ac:dyDescent="0.3">
      <c r="A26496" t="s">
        <v>76704</v>
      </c>
      <c r="B26496" t="s">
        <v>76705</v>
      </c>
      <c r="C26496" t="s">
        <v>32</v>
      </c>
      <c r="D26496" t="s">
        <v>50</v>
      </c>
      <c r="E26496" t="s">
        <v>2473</v>
      </c>
      <c r="F26496">
        <v>3000000</v>
      </c>
      <c r="G26496" t="s">
        <v>76704</v>
      </c>
      <c r="H26496" t="s">
        <v>76706</v>
      </c>
      <c r="I26496" t="s">
        <v>76707</v>
      </c>
      <c r="J26496" t="s">
        <v>76708</v>
      </c>
      <c r="K26496" t="s">
        <v>72</v>
      </c>
      <c r="L26496" t="s">
        <v>53</v>
      </c>
      <c r="M26496" t="s">
        <v>54</v>
      </c>
      <c r="N26496" t="s">
        <v>95</v>
      </c>
      <c r="O26496" t="s">
        <v>1238</v>
      </c>
      <c r="P26496" s="1">
        <v>39816</v>
      </c>
      <c r="Q26496" t="s">
        <v>53</v>
      </c>
      <c r="R26496" t="s">
        <v>56</v>
      </c>
      <c r="S26496" t="s">
        <v>41</v>
      </c>
      <c r="T26496" t="s">
        <v>75771</v>
      </c>
      <c r="U26496" t="s">
        <v>75771</v>
      </c>
      <c r="V26496">
        <v>0</v>
      </c>
      <c r="W26496">
        <v>0</v>
      </c>
      <c r="X26496">
        <v>0</v>
      </c>
      <c r="Y26496">
        <v>1</v>
      </c>
      <c r="Z26496">
        <v>0</v>
      </c>
      <c r="AA26496">
        <v>0</v>
      </c>
      <c r="AB26496">
        <v>0</v>
      </c>
      <c r="AC26496">
        <v>0</v>
      </c>
      <c r="AD26496">
        <v>0</v>
      </c>
    </row>
    <row r="26497" spans="1:30" hidden="1" x14ac:dyDescent="0.3">
      <c r="A26497" t="s">
        <v>76704</v>
      </c>
      <c r="B26497" t="s">
        <v>76709</v>
      </c>
      <c r="C26497" t="s">
        <v>32</v>
      </c>
      <c r="D26497" t="s">
        <v>33</v>
      </c>
      <c r="E26497" t="s">
        <v>15595</v>
      </c>
      <c r="F26497">
        <v>11000000</v>
      </c>
      <c r="G26497" t="s">
        <v>76704</v>
      </c>
      <c r="H26497" t="s">
        <v>76706</v>
      </c>
      <c r="I26497" t="s">
        <v>76707</v>
      </c>
      <c r="J26497" t="s">
        <v>76708</v>
      </c>
      <c r="K26497" t="s">
        <v>72</v>
      </c>
      <c r="L26497" t="s">
        <v>53</v>
      </c>
      <c r="M26497" t="s">
        <v>54</v>
      </c>
      <c r="N26497" t="s">
        <v>95</v>
      </c>
      <c r="O26497" t="s">
        <v>1238</v>
      </c>
      <c r="P26497" s="1">
        <v>39816</v>
      </c>
      <c r="Q26497" t="s">
        <v>53</v>
      </c>
      <c r="R26497" t="s">
        <v>56</v>
      </c>
      <c r="S26497" t="s">
        <v>41</v>
      </c>
      <c r="T26497" t="s">
        <v>75771</v>
      </c>
      <c r="U26497" t="s">
        <v>75771</v>
      </c>
      <c r="V26497">
        <v>0</v>
      </c>
      <c r="W26497">
        <v>0</v>
      </c>
      <c r="X26497">
        <v>0</v>
      </c>
      <c r="Y26497">
        <v>1</v>
      </c>
      <c r="Z26497">
        <v>0</v>
      </c>
      <c r="AA26497">
        <v>0</v>
      </c>
      <c r="AB26497">
        <v>0</v>
      </c>
      <c r="AC26497">
        <v>0</v>
      </c>
      <c r="AD26497">
        <v>0</v>
      </c>
    </row>
    <row r="26498" spans="1:30" hidden="1" x14ac:dyDescent="0.3">
      <c r="A26498" t="s">
        <v>76704</v>
      </c>
      <c r="B26498" t="s">
        <v>76710</v>
      </c>
      <c r="C26498" t="s">
        <v>32</v>
      </c>
      <c r="E26498" s="1">
        <v>41982</v>
      </c>
      <c r="F26498">
        <v>16143747</v>
      </c>
      <c r="G26498" t="s">
        <v>76704</v>
      </c>
      <c r="H26498" t="s">
        <v>76706</v>
      </c>
      <c r="I26498" t="s">
        <v>76707</v>
      </c>
      <c r="J26498" t="s">
        <v>76708</v>
      </c>
      <c r="K26498" t="s">
        <v>72</v>
      </c>
      <c r="L26498" t="s">
        <v>53</v>
      </c>
      <c r="M26498" t="s">
        <v>54</v>
      </c>
      <c r="N26498" t="s">
        <v>95</v>
      </c>
      <c r="O26498" t="s">
        <v>1238</v>
      </c>
      <c r="P26498" s="1">
        <v>39816</v>
      </c>
      <c r="Q26498" t="s">
        <v>53</v>
      </c>
      <c r="R26498" t="s">
        <v>56</v>
      </c>
      <c r="S26498" t="s">
        <v>41</v>
      </c>
      <c r="T26498" t="s">
        <v>75771</v>
      </c>
      <c r="U26498" t="s">
        <v>75771</v>
      </c>
      <c r="V26498">
        <v>0</v>
      </c>
      <c r="W26498">
        <v>0</v>
      </c>
      <c r="X26498">
        <v>0</v>
      </c>
      <c r="Y26498">
        <v>1</v>
      </c>
      <c r="Z26498">
        <v>0</v>
      </c>
      <c r="AA26498">
        <v>0</v>
      </c>
      <c r="AB26498">
        <v>0</v>
      </c>
      <c r="AC26498">
        <v>0</v>
      </c>
      <c r="AD26498">
        <v>0</v>
      </c>
    </row>
    <row r="26499" spans="1:30" hidden="1" x14ac:dyDescent="0.3">
      <c r="A26499" t="s">
        <v>76711</v>
      </c>
      <c r="B26499" t="s">
        <v>76712</v>
      </c>
      <c r="C26499" t="s">
        <v>32</v>
      </c>
      <c r="E26499" s="1">
        <v>40947</v>
      </c>
      <c r="F26499">
        <v>6500000</v>
      </c>
      <c r="G26499" t="s">
        <v>76711</v>
      </c>
      <c r="H26499" t="s">
        <v>76713</v>
      </c>
      <c r="I26499" t="s">
        <v>76714</v>
      </c>
      <c r="J26499" t="s">
        <v>76715</v>
      </c>
      <c r="K26499" t="s">
        <v>37</v>
      </c>
      <c r="L26499" t="s">
        <v>53</v>
      </c>
      <c r="M26499" t="s">
        <v>54</v>
      </c>
      <c r="N26499" t="s">
        <v>95</v>
      </c>
      <c r="O26499" t="s">
        <v>96</v>
      </c>
      <c r="P26499" s="1">
        <v>40183</v>
      </c>
      <c r="Q26499" t="s">
        <v>53</v>
      </c>
      <c r="R26499" t="s">
        <v>56</v>
      </c>
      <c r="S26499" t="s">
        <v>41</v>
      </c>
      <c r="T26499" t="s">
        <v>75771</v>
      </c>
      <c r="U26499" t="s">
        <v>75771</v>
      </c>
      <c r="V26499">
        <v>0</v>
      </c>
      <c r="W26499">
        <v>0</v>
      </c>
      <c r="X26499">
        <v>0</v>
      </c>
      <c r="Y26499">
        <v>1</v>
      </c>
      <c r="Z26499">
        <v>0</v>
      </c>
      <c r="AA26499">
        <v>0</v>
      </c>
      <c r="AB26499">
        <v>0</v>
      </c>
      <c r="AC26499">
        <v>0</v>
      </c>
      <c r="AD26499">
        <v>0</v>
      </c>
    </row>
    <row r="26500" spans="1:30" hidden="1" x14ac:dyDescent="0.3">
      <c r="A26500" t="s">
        <v>76716</v>
      </c>
      <c r="B26500" t="s">
        <v>76717</v>
      </c>
      <c r="C26500" t="s">
        <v>32</v>
      </c>
      <c r="D26500" t="s">
        <v>50</v>
      </c>
      <c r="E26500" s="1">
        <v>37622</v>
      </c>
      <c r="F26500">
        <v>6300000</v>
      </c>
      <c r="G26500" t="s">
        <v>76716</v>
      </c>
      <c r="H26500" t="s">
        <v>76718</v>
      </c>
      <c r="I26500" t="s">
        <v>76719</v>
      </c>
      <c r="J26500" t="s">
        <v>76720</v>
      </c>
      <c r="K26500" t="s">
        <v>37</v>
      </c>
      <c r="L26500" t="s">
        <v>53</v>
      </c>
      <c r="M26500" t="s">
        <v>54</v>
      </c>
      <c r="N26500" t="s">
        <v>95</v>
      </c>
      <c r="O26500" t="s">
        <v>3668</v>
      </c>
      <c r="P26500" s="1">
        <v>37632</v>
      </c>
      <c r="Q26500" t="s">
        <v>53</v>
      </c>
      <c r="R26500" t="s">
        <v>56</v>
      </c>
      <c r="S26500" t="s">
        <v>41</v>
      </c>
      <c r="T26500" t="s">
        <v>75771</v>
      </c>
      <c r="U26500" t="s">
        <v>75771</v>
      </c>
      <c r="V26500">
        <v>0</v>
      </c>
      <c r="W26500">
        <v>0</v>
      </c>
      <c r="X26500">
        <v>0</v>
      </c>
      <c r="Y26500">
        <v>1</v>
      </c>
      <c r="Z26500">
        <v>0</v>
      </c>
      <c r="AA26500">
        <v>0</v>
      </c>
      <c r="AB26500">
        <v>0</v>
      </c>
      <c r="AC26500">
        <v>0</v>
      </c>
      <c r="AD26500">
        <v>0</v>
      </c>
    </row>
    <row r="26501" spans="1:30" hidden="1" x14ac:dyDescent="0.3">
      <c r="A26501" t="s">
        <v>76716</v>
      </c>
      <c r="B26501" t="s">
        <v>76721</v>
      </c>
      <c r="C26501" t="s">
        <v>32</v>
      </c>
      <c r="D26501" t="s">
        <v>33</v>
      </c>
      <c r="E26501" s="1">
        <v>37994</v>
      </c>
      <c r="F26501">
        <v>15000000</v>
      </c>
      <c r="G26501" t="s">
        <v>76716</v>
      </c>
      <c r="H26501" t="s">
        <v>76718</v>
      </c>
      <c r="I26501" t="s">
        <v>76719</v>
      </c>
      <c r="J26501" t="s">
        <v>76720</v>
      </c>
      <c r="K26501" t="s">
        <v>37</v>
      </c>
      <c r="L26501" t="s">
        <v>53</v>
      </c>
      <c r="M26501" t="s">
        <v>54</v>
      </c>
      <c r="N26501" t="s">
        <v>95</v>
      </c>
      <c r="O26501" t="s">
        <v>3668</v>
      </c>
      <c r="P26501" s="1">
        <v>37632</v>
      </c>
      <c r="Q26501" t="s">
        <v>53</v>
      </c>
      <c r="R26501" t="s">
        <v>56</v>
      </c>
      <c r="S26501" t="s">
        <v>41</v>
      </c>
      <c r="T26501" t="s">
        <v>75771</v>
      </c>
      <c r="U26501" t="s">
        <v>75771</v>
      </c>
      <c r="V26501">
        <v>0</v>
      </c>
      <c r="W26501">
        <v>0</v>
      </c>
      <c r="X26501">
        <v>0</v>
      </c>
      <c r="Y26501">
        <v>1</v>
      </c>
      <c r="Z26501">
        <v>0</v>
      </c>
      <c r="AA26501">
        <v>0</v>
      </c>
      <c r="AB26501">
        <v>0</v>
      </c>
      <c r="AC26501">
        <v>0</v>
      </c>
      <c r="AD26501">
        <v>0</v>
      </c>
    </row>
    <row r="26502" spans="1:30" hidden="1" x14ac:dyDescent="0.3">
      <c r="A26502" t="s">
        <v>76716</v>
      </c>
      <c r="B26502" t="s">
        <v>76722</v>
      </c>
      <c r="C26502" t="s">
        <v>32</v>
      </c>
      <c r="D26502" t="s">
        <v>322</v>
      </c>
      <c r="E26502" t="s">
        <v>1500</v>
      </c>
      <c r="F26502">
        <v>5000000</v>
      </c>
      <c r="G26502" t="s">
        <v>76716</v>
      </c>
      <c r="H26502" t="s">
        <v>76718</v>
      </c>
      <c r="I26502" t="s">
        <v>76719</v>
      </c>
      <c r="J26502" t="s">
        <v>76720</v>
      </c>
      <c r="K26502" t="s">
        <v>37</v>
      </c>
      <c r="L26502" t="s">
        <v>53</v>
      </c>
      <c r="M26502" t="s">
        <v>54</v>
      </c>
      <c r="N26502" t="s">
        <v>95</v>
      </c>
      <c r="O26502" t="s">
        <v>3668</v>
      </c>
      <c r="P26502" s="1">
        <v>37632</v>
      </c>
      <c r="Q26502" t="s">
        <v>53</v>
      </c>
      <c r="R26502" t="s">
        <v>56</v>
      </c>
      <c r="S26502" t="s">
        <v>41</v>
      </c>
      <c r="T26502" t="s">
        <v>75771</v>
      </c>
      <c r="U26502" t="s">
        <v>75771</v>
      </c>
      <c r="V26502">
        <v>0</v>
      </c>
      <c r="W26502">
        <v>0</v>
      </c>
      <c r="X26502">
        <v>0</v>
      </c>
      <c r="Y26502">
        <v>1</v>
      </c>
      <c r="Z26502">
        <v>0</v>
      </c>
      <c r="AA26502">
        <v>0</v>
      </c>
      <c r="AB26502">
        <v>0</v>
      </c>
      <c r="AC26502">
        <v>0</v>
      </c>
      <c r="AD26502">
        <v>0</v>
      </c>
    </row>
    <row r="26503" spans="1:30" hidden="1" x14ac:dyDescent="0.3">
      <c r="A26503" t="s">
        <v>76716</v>
      </c>
      <c r="B26503" t="s">
        <v>76723</v>
      </c>
      <c r="C26503" t="s">
        <v>32</v>
      </c>
      <c r="D26503" t="s">
        <v>139</v>
      </c>
      <c r="E26503" s="1">
        <v>38724</v>
      </c>
      <c r="F26503">
        <v>70000000</v>
      </c>
      <c r="G26503" t="s">
        <v>76716</v>
      </c>
      <c r="H26503" t="s">
        <v>76718</v>
      </c>
      <c r="I26503" t="s">
        <v>76719</v>
      </c>
      <c r="J26503" t="s">
        <v>76720</v>
      </c>
      <c r="K26503" t="s">
        <v>37</v>
      </c>
      <c r="L26503" t="s">
        <v>53</v>
      </c>
      <c r="M26503" t="s">
        <v>54</v>
      </c>
      <c r="N26503" t="s">
        <v>95</v>
      </c>
      <c r="O26503" t="s">
        <v>3668</v>
      </c>
      <c r="P26503" s="1">
        <v>37632</v>
      </c>
      <c r="Q26503" t="s">
        <v>53</v>
      </c>
      <c r="R26503" t="s">
        <v>56</v>
      </c>
      <c r="S26503" t="s">
        <v>41</v>
      </c>
      <c r="T26503" t="s">
        <v>75771</v>
      </c>
      <c r="U26503" t="s">
        <v>75771</v>
      </c>
      <c r="V26503">
        <v>0</v>
      </c>
      <c r="W26503">
        <v>0</v>
      </c>
      <c r="X26503">
        <v>0</v>
      </c>
      <c r="Y26503">
        <v>1</v>
      </c>
      <c r="Z26503">
        <v>0</v>
      </c>
      <c r="AA26503">
        <v>0</v>
      </c>
      <c r="AB26503">
        <v>0</v>
      </c>
      <c r="AC26503">
        <v>0</v>
      </c>
      <c r="AD26503">
        <v>0</v>
      </c>
    </row>
    <row r="26504" spans="1:30" hidden="1" x14ac:dyDescent="0.3">
      <c r="A26504" t="s">
        <v>76716</v>
      </c>
      <c r="B26504" t="s">
        <v>76724</v>
      </c>
      <c r="C26504" t="s">
        <v>32</v>
      </c>
      <c r="D26504" t="s">
        <v>139</v>
      </c>
      <c r="E26504" s="1">
        <v>38728</v>
      </c>
      <c r="F26504">
        <v>30000000</v>
      </c>
      <c r="G26504" t="s">
        <v>76716</v>
      </c>
      <c r="H26504" t="s">
        <v>76718</v>
      </c>
      <c r="I26504" t="s">
        <v>76719</v>
      </c>
      <c r="J26504" t="s">
        <v>76720</v>
      </c>
      <c r="K26504" t="s">
        <v>37</v>
      </c>
      <c r="L26504" t="s">
        <v>53</v>
      </c>
      <c r="M26504" t="s">
        <v>54</v>
      </c>
      <c r="N26504" t="s">
        <v>95</v>
      </c>
      <c r="O26504" t="s">
        <v>3668</v>
      </c>
      <c r="P26504" s="1">
        <v>37632</v>
      </c>
      <c r="Q26504" t="s">
        <v>53</v>
      </c>
      <c r="R26504" t="s">
        <v>56</v>
      </c>
      <c r="S26504" t="s">
        <v>41</v>
      </c>
      <c r="T26504" t="s">
        <v>75771</v>
      </c>
      <c r="U26504" t="s">
        <v>75771</v>
      </c>
      <c r="V26504">
        <v>0</v>
      </c>
      <c r="W26504">
        <v>0</v>
      </c>
      <c r="X26504">
        <v>0</v>
      </c>
      <c r="Y26504">
        <v>1</v>
      </c>
      <c r="Z26504">
        <v>0</v>
      </c>
      <c r="AA26504">
        <v>0</v>
      </c>
      <c r="AB26504">
        <v>0</v>
      </c>
      <c r="AC26504">
        <v>0</v>
      </c>
      <c r="AD26504">
        <v>0</v>
      </c>
    </row>
    <row r="26505" spans="1:30" hidden="1" x14ac:dyDescent="0.3">
      <c r="A26505" t="s">
        <v>76725</v>
      </c>
      <c r="B26505" t="s">
        <v>76726</v>
      </c>
      <c r="C26505" t="s">
        <v>32</v>
      </c>
      <c r="E26505" t="s">
        <v>2158</v>
      </c>
      <c r="F26505">
        <v>1000000</v>
      </c>
      <c r="G26505" t="s">
        <v>76725</v>
      </c>
      <c r="H26505" t="s">
        <v>76727</v>
      </c>
      <c r="I26505" t="s">
        <v>76728</v>
      </c>
      <c r="J26505" t="s">
        <v>75771</v>
      </c>
      <c r="K26505" t="s">
        <v>109</v>
      </c>
      <c r="L26505" t="s">
        <v>53</v>
      </c>
      <c r="M26505" t="s">
        <v>54</v>
      </c>
      <c r="N26505" t="s">
        <v>95</v>
      </c>
      <c r="O26505" t="s">
        <v>616</v>
      </c>
      <c r="P26505" s="1">
        <v>38353</v>
      </c>
      <c r="Q26505" t="s">
        <v>53</v>
      </c>
      <c r="R26505" t="s">
        <v>56</v>
      </c>
      <c r="S26505" t="s">
        <v>41</v>
      </c>
      <c r="T26505" t="s">
        <v>75771</v>
      </c>
      <c r="U26505" t="s">
        <v>75771</v>
      </c>
      <c r="V26505">
        <v>0</v>
      </c>
      <c r="W26505">
        <v>0</v>
      </c>
      <c r="X26505">
        <v>0</v>
      </c>
      <c r="Y26505">
        <v>1</v>
      </c>
      <c r="Z26505">
        <v>0</v>
      </c>
      <c r="AA26505">
        <v>0</v>
      </c>
      <c r="AB26505">
        <v>0</v>
      </c>
      <c r="AC26505">
        <v>0</v>
      </c>
      <c r="AD26505">
        <v>0</v>
      </c>
    </row>
    <row r="26506" spans="1:30" hidden="1" x14ac:dyDescent="0.3">
      <c r="A26506" t="s">
        <v>76725</v>
      </c>
      <c r="B26506" t="s">
        <v>76729</v>
      </c>
      <c r="C26506" t="s">
        <v>32</v>
      </c>
      <c r="D26506" t="s">
        <v>33</v>
      </c>
      <c r="E26506" t="s">
        <v>76730</v>
      </c>
      <c r="F26506">
        <v>5700000</v>
      </c>
      <c r="G26506" t="s">
        <v>76725</v>
      </c>
      <c r="H26506" t="s">
        <v>76727</v>
      </c>
      <c r="I26506" t="s">
        <v>76728</v>
      </c>
      <c r="J26506" t="s">
        <v>75771</v>
      </c>
      <c r="K26506" t="s">
        <v>109</v>
      </c>
      <c r="L26506" t="s">
        <v>53</v>
      </c>
      <c r="M26506" t="s">
        <v>54</v>
      </c>
      <c r="N26506" t="s">
        <v>95</v>
      </c>
      <c r="O26506" t="s">
        <v>616</v>
      </c>
      <c r="P26506" s="1">
        <v>38353</v>
      </c>
      <c r="Q26506" t="s">
        <v>53</v>
      </c>
      <c r="R26506" t="s">
        <v>56</v>
      </c>
      <c r="S26506" t="s">
        <v>41</v>
      </c>
      <c r="T26506" t="s">
        <v>75771</v>
      </c>
      <c r="U26506" t="s">
        <v>75771</v>
      </c>
      <c r="V26506">
        <v>0</v>
      </c>
      <c r="W26506">
        <v>0</v>
      </c>
      <c r="X26506">
        <v>0</v>
      </c>
      <c r="Y26506">
        <v>1</v>
      </c>
      <c r="Z26506">
        <v>0</v>
      </c>
      <c r="AA26506">
        <v>0</v>
      </c>
      <c r="AB26506">
        <v>0</v>
      </c>
      <c r="AC26506">
        <v>0</v>
      </c>
      <c r="AD26506">
        <v>0</v>
      </c>
    </row>
    <row r="26507" spans="1:30" hidden="1" x14ac:dyDescent="0.3">
      <c r="A26507" t="s">
        <v>76725</v>
      </c>
      <c r="B26507" t="s">
        <v>76731</v>
      </c>
      <c r="C26507" t="s">
        <v>32</v>
      </c>
      <c r="D26507" t="s">
        <v>50</v>
      </c>
      <c r="E26507" t="s">
        <v>5977</v>
      </c>
      <c r="F26507">
        <v>1530000</v>
      </c>
      <c r="G26507" t="s">
        <v>76725</v>
      </c>
      <c r="H26507" t="s">
        <v>76727</v>
      </c>
      <c r="I26507" t="s">
        <v>76728</v>
      </c>
      <c r="J26507" t="s">
        <v>75771</v>
      </c>
      <c r="K26507" t="s">
        <v>109</v>
      </c>
      <c r="L26507" t="s">
        <v>53</v>
      </c>
      <c r="M26507" t="s">
        <v>54</v>
      </c>
      <c r="N26507" t="s">
        <v>95</v>
      </c>
      <c r="O26507" t="s">
        <v>616</v>
      </c>
      <c r="P26507" s="1">
        <v>38353</v>
      </c>
      <c r="Q26507" t="s">
        <v>53</v>
      </c>
      <c r="R26507" t="s">
        <v>56</v>
      </c>
      <c r="S26507" t="s">
        <v>41</v>
      </c>
      <c r="T26507" t="s">
        <v>75771</v>
      </c>
      <c r="U26507" t="s">
        <v>75771</v>
      </c>
      <c r="V26507">
        <v>0</v>
      </c>
      <c r="W26507">
        <v>0</v>
      </c>
      <c r="X26507">
        <v>0</v>
      </c>
      <c r="Y26507">
        <v>1</v>
      </c>
      <c r="Z26507">
        <v>0</v>
      </c>
      <c r="AA26507">
        <v>0</v>
      </c>
      <c r="AB26507">
        <v>0</v>
      </c>
      <c r="AC26507">
        <v>0</v>
      </c>
      <c r="AD26507">
        <v>0</v>
      </c>
    </row>
    <row r="26508" spans="1:30" hidden="1" x14ac:dyDescent="0.3">
      <c r="A26508" t="s">
        <v>76725</v>
      </c>
      <c r="B26508" t="s">
        <v>76732</v>
      </c>
      <c r="C26508" t="s">
        <v>32</v>
      </c>
      <c r="E26508" t="s">
        <v>13647</v>
      </c>
      <c r="F26508">
        <v>7500000</v>
      </c>
      <c r="G26508" t="s">
        <v>76725</v>
      </c>
      <c r="H26508" t="s">
        <v>76727</v>
      </c>
      <c r="I26508" t="s">
        <v>76728</v>
      </c>
      <c r="J26508" t="s">
        <v>75771</v>
      </c>
      <c r="K26508" t="s">
        <v>109</v>
      </c>
      <c r="L26508" t="s">
        <v>53</v>
      </c>
      <c r="M26508" t="s">
        <v>54</v>
      </c>
      <c r="N26508" t="s">
        <v>95</v>
      </c>
      <c r="O26508" t="s">
        <v>616</v>
      </c>
      <c r="P26508" s="1">
        <v>38353</v>
      </c>
      <c r="Q26508" t="s">
        <v>53</v>
      </c>
      <c r="R26508" t="s">
        <v>56</v>
      </c>
      <c r="S26508" t="s">
        <v>41</v>
      </c>
      <c r="T26508" t="s">
        <v>75771</v>
      </c>
      <c r="U26508" t="s">
        <v>75771</v>
      </c>
      <c r="V26508">
        <v>0</v>
      </c>
      <c r="W26508">
        <v>0</v>
      </c>
      <c r="X26508">
        <v>0</v>
      </c>
      <c r="Y26508">
        <v>1</v>
      </c>
      <c r="Z26508">
        <v>0</v>
      </c>
      <c r="AA26508">
        <v>0</v>
      </c>
      <c r="AB26508">
        <v>0</v>
      </c>
      <c r="AC26508">
        <v>0</v>
      </c>
      <c r="AD26508">
        <v>0</v>
      </c>
    </row>
    <row r="26509" spans="1:30" hidden="1" x14ac:dyDescent="0.3">
      <c r="A26509" t="s">
        <v>76725</v>
      </c>
      <c r="B26509" t="s">
        <v>76733</v>
      </c>
      <c r="C26509" t="s">
        <v>32</v>
      </c>
      <c r="D26509" t="s">
        <v>139</v>
      </c>
      <c r="E26509" t="s">
        <v>1522</v>
      </c>
      <c r="F26509">
        <v>2650000</v>
      </c>
      <c r="G26509" t="s">
        <v>76725</v>
      </c>
      <c r="H26509" t="s">
        <v>76727</v>
      </c>
      <c r="I26509" t="s">
        <v>76728</v>
      </c>
      <c r="J26509" t="s">
        <v>75771</v>
      </c>
      <c r="K26509" t="s">
        <v>109</v>
      </c>
      <c r="L26509" t="s">
        <v>53</v>
      </c>
      <c r="M26509" t="s">
        <v>54</v>
      </c>
      <c r="N26509" t="s">
        <v>95</v>
      </c>
      <c r="O26509" t="s">
        <v>616</v>
      </c>
      <c r="P26509" s="1">
        <v>38353</v>
      </c>
      <c r="Q26509" t="s">
        <v>53</v>
      </c>
      <c r="R26509" t="s">
        <v>56</v>
      </c>
      <c r="S26509" t="s">
        <v>41</v>
      </c>
      <c r="T26509" t="s">
        <v>75771</v>
      </c>
      <c r="U26509" t="s">
        <v>75771</v>
      </c>
      <c r="V26509">
        <v>0</v>
      </c>
      <c r="W26509">
        <v>0</v>
      </c>
      <c r="X26509">
        <v>0</v>
      </c>
      <c r="Y26509">
        <v>1</v>
      </c>
      <c r="Z26509">
        <v>0</v>
      </c>
      <c r="AA26509">
        <v>0</v>
      </c>
      <c r="AB26509">
        <v>0</v>
      </c>
      <c r="AC26509">
        <v>0</v>
      </c>
      <c r="AD26509">
        <v>0</v>
      </c>
    </row>
    <row r="26510" spans="1:30" hidden="1" x14ac:dyDescent="0.3">
      <c r="A26510" t="s">
        <v>76725</v>
      </c>
      <c r="B26510" t="s">
        <v>76734</v>
      </c>
      <c r="C26510" t="s">
        <v>32</v>
      </c>
      <c r="E26510" s="1">
        <v>40220</v>
      </c>
      <c r="F26510">
        <v>250000</v>
      </c>
      <c r="G26510" t="s">
        <v>76725</v>
      </c>
      <c r="H26510" t="s">
        <v>76727</v>
      </c>
      <c r="I26510" t="s">
        <v>76728</v>
      </c>
      <c r="J26510" t="s">
        <v>75771</v>
      </c>
      <c r="K26510" t="s">
        <v>109</v>
      </c>
      <c r="L26510" t="s">
        <v>53</v>
      </c>
      <c r="M26510" t="s">
        <v>54</v>
      </c>
      <c r="N26510" t="s">
        <v>95</v>
      </c>
      <c r="O26510" t="s">
        <v>616</v>
      </c>
      <c r="P26510" s="1">
        <v>38353</v>
      </c>
      <c r="Q26510" t="s">
        <v>53</v>
      </c>
      <c r="R26510" t="s">
        <v>56</v>
      </c>
      <c r="S26510" t="s">
        <v>41</v>
      </c>
      <c r="T26510" t="s">
        <v>75771</v>
      </c>
      <c r="U26510" t="s">
        <v>75771</v>
      </c>
      <c r="V26510">
        <v>0</v>
      </c>
      <c r="W26510">
        <v>0</v>
      </c>
      <c r="X26510">
        <v>0</v>
      </c>
      <c r="Y26510">
        <v>1</v>
      </c>
      <c r="Z26510">
        <v>0</v>
      </c>
      <c r="AA26510">
        <v>0</v>
      </c>
      <c r="AB26510">
        <v>0</v>
      </c>
      <c r="AC26510">
        <v>0</v>
      </c>
      <c r="AD26510">
        <v>0</v>
      </c>
    </row>
    <row r="26511" spans="1:30" hidden="1" x14ac:dyDescent="0.3">
      <c r="A26511" t="s">
        <v>76735</v>
      </c>
      <c r="B26511" t="s">
        <v>76736</v>
      </c>
      <c r="C26511" t="s">
        <v>32</v>
      </c>
      <c r="D26511" t="s">
        <v>33</v>
      </c>
      <c r="E26511" s="1">
        <v>39448</v>
      </c>
      <c r="F26511">
        <v>4000000</v>
      </c>
      <c r="G26511" t="s">
        <v>76735</v>
      </c>
      <c r="H26511" t="s">
        <v>76737</v>
      </c>
      <c r="I26511" t="s">
        <v>76738</v>
      </c>
      <c r="J26511" t="s">
        <v>75771</v>
      </c>
      <c r="K26511" t="s">
        <v>37</v>
      </c>
      <c r="L26511" t="s">
        <v>53</v>
      </c>
      <c r="M26511" t="s">
        <v>150</v>
      </c>
      <c r="N26511" t="s">
        <v>151</v>
      </c>
      <c r="O26511" t="s">
        <v>151</v>
      </c>
      <c r="P26511" s="1">
        <v>38393</v>
      </c>
      <c r="Q26511" t="s">
        <v>53</v>
      </c>
      <c r="R26511" t="s">
        <v>56</v>
      </c>
      <c r="S26511" t="s">
        <v>41</v>
      </c>
      <c r="T26511" t="s">
        <v>75771</v>
      </c>
      <c r="U26511" t="s">
        <v>75771</v>
      </c>
      <c r="V26511">
        <v>0</v>
      </c>
      <c r="W26511">
        <v>0</v>
      </c>
      <c r="X26511">
        <v>0</v>
      </c>
      <c r="Y26511">
        <v>1</v>
      </c>
      <c r="Z26511">
        <v>0</v>
      </c>
      <c r="AA26511">
        <v>0</v>
      </c>
      <c r="AB26511">
        <v>0</v>
      </c>
      <c r="AC26511">
        <v>0</v>
      </c>
      <c r="AD26511">
        <v>0</v>
      </c>
    </row>
    <row r="26512" spans="1:30" hidden="1" x14ac:dyDescent="0.3">
      <c r="A26512" t="s">
        <v>76735</v>
      </c>
      <c r="B26512" t="s">
        <v>76739</v>
      </c>
      <c r="C26512" t="s">
        <v>32</v>
      </c>
      <c r="D26512" t="s">
        <v>50</v>
      </c>
      <c r="E26512" t="s">
        <v>10675</v>
      </c>
      <c r="F26512">
        <v>3000000</v>
      </c>
      <c r="G26512" t="s">
        <v>76735</v>
      </c>
      <c r="H26512" t="s">
        <v>76737</v>
      </c>
      <c r="I26512" t="s">
        <v>76738</v>
      </c>
      <c r="J26512" t="s">
        <v>75771</v>
      </c>
      <c r="K26512" t="s">
        <v>37</v>
      </c>
      <c r="L26512" t="s">
        <v>53</v>
      </c>
      <c r="M26512" t="s">
        <v>150</v>
      </c>
      <c r="N26512" t="s">
        <v>151</v>
      </c>
      <c r="O26512" t="s">
        <v>151</v>
      </c>
      <c r="P26512" s="1">
        <v>38393</v>
      </c>
      <c r="Q26512" t="s">
        <v>53</v>
      </c>
      <c r="R26512" t="s">
        <v>56</v>
      </c>
      <c r="S26512" t="s">
        <v>41</v>
      </c>
      <c r="T26512" t="s">
        <v>75771</v>
      </c>
      <c r="U26512" t="s">
        <v>75771</v>
      </c>
      <c r="V26512">
        <v>0</v>
      </c>
      <c r="W26512">
        <v>0</v>
      </c>
      <c r="X26512">
        <v>0</v>
      </c>
      <c r="Y26512">
        <v>1</v>
      </c>
      <c r="Z26512">
        <v>0</v>
      </c>
      <c r="AA26512">
        <v>0</v>
      </c>
      <c r="AB26512">
        <v>0</v>
      </c>
      <c r="AC26512">
        <v>0</v>
      </c>
      <c r="AD26512">
        <v>0</v>
      </c>
    </row>
    <row r="26513" spans="1:30" hidden="1" x14ac:dyDescent="0.3">
      <c r="A26513" t="s">
        <v>76735</v>
      </c>
      <c r="B26513" t="s">
        <v>76740</v>
      </c>
      <c r="C26513" t="s">
        <v>32</v>
      </c>
      <c r="E26513" t="s">
        <v>20277</v>
      </c>
      <c r="F26513">
        <v>3500000</v>
      </c>
      <c r="G26513" t="s">
        <v>76735</v>
      </c>
      <c r="H26513" t="s">
        <v>76737</v>
      </c>
      <c r="I26513" t="s">
        <v>76738</v>
      </c>
      <c r="J26513" t="s">
        <v>75771</v>
      </c>
      <c r="K26513" t="s">
        <v>37</v>
      </c>
      <c r="L26513" t="s">
        <v>53</v>
      </c>
      <c r="M26513" t="s">
        <v>150</v>
      </c>
      <c r="N26513" t="s">
        <v>151</v>
      </c>
      <c r="O26513" t="s">
        <v>151</v>
      </c>
      <c r="P26513" s="1">
        <v>38393</v>
      </c>
      <c r="Q26513" t="s">
        <v>53</v>
      </c>
      <c r="R26513" t="s">
        <v>56</v>
      </c>
      <c r="S26513" t="s">
        <v>41</v>
      </c>
      <c r="T26513" t="s">
        <v>75771</v>
      </c>
      <c r="U26513" t="s">
        <v>75771</v>
      </c>
      <c r="V26513">
        <v>0</v>
      </c>
      <c r="W26513">
        <v>0</v>
      </c>
      <c r="X26513">
        <v>0</v>
      </c>
      <c r="Y26513">
        <v>1</v>
      </c>
      <c r="Z26513">
        <v>0</v>
      </c>
      <c r="AA26513">
        <v>0</v>
      </c>
      <c r="AB26513">
        <v>0</v>
      </c>
      <c r="AC26513">
        <v>0</v>
      </c>
      <c r="AD26513">
        <v>0</v>
      </c>
    </row>
    <row r="26514" spans="1:30" hidden="1" x14ac:dyDescent="0.3">
      <c r="A26514" t="s">
        <v>76741</v>
      </c>
      <c r="B26514" t="s">
        <v>76742</v>
      </c>
      <c r="C26514" t="s">
        <v>32</v>
      </c>
      <c r="E26514" t="s">
        <v>4668</v>
      </c>
      <c r="F26514">
        <v>400000</v>
      </c>
      <c r="G26514" t="s">
        <v>76741</v>
      </c>
      <c r="H26514" t="s">
        <v>76743</v>
      </c>
      <c r="I26514" t="s">
        <v>76744</v>
      </c>
      <c r="J26514" t="s">
        <v>75771</v>
      </c>
      <c r="K26514" t="s">
        <v>37</v>
      </c>
      <c r="L26514" t="s">
        <v>53</v>
      </c>
      <c r="M26514" t="s">
        <v>123</v>
      </c>
      <c r="N26514" t="s">
        <v>923</v>
      </c>
      <c r="O26514" t="s">
        <v>923</v>
      </c>
      <c r="P26514" s="1">
        <v>39814</v>
      </c>
      <c r="Q26514" t="s">
        <v>53</v>
      </c>
      <c r="R26514" t="s">
        <v>56</v>
      </c>
      <c r="S26514" t="s">
        <v>41</v>
      </c>
      <c r="T26514" t="s">
        <v>75771</v>
      </c>
      <c r="U26514" t="s">
        <v>75771</v>
      </c>
      <c r="V26514">
        <v>0</v>
      </c>
      <c r="W26514">
        <v>0</v>
      </c>
      <c r="X26514">
        <v>0</v>
      </c>
      <c r="Y26514">
        <v>1</v>
      </c>
      <c r="Z26514">
        <v>0</v>
      </c>
      <c r="AA26514">
        <v>0</v>
      </c>
      <c r="AB26514">
        <v>0</v>
      </c>
      <c r="AC26514">
        <v>0</v>
      </c>
      <c r="AD26514">
        <v>0</v>
      </c>
    </row>
    <row r="26515" spans="1:30" hidden="1" x14ac:dyDescent="0.3">
      <c r="A26515" t="s">
        <v>76745</v>
      </c>
      <c r="B26515" t="s">
        <v>76746</v>
      </c>
      <c r="C26515" t="s">
        <v>32</v>
      </c>
      <c r="E26515" s="1">
        <v>41194</v>
      </c>
      <c r="F26515">
        <v>437500</v>
      </c>
      <c r="G26515" t="s">
        <v>76745</v>
      </c>
      <c r="H26515" t="s">
        <v>76747</v>
      </c>
      <c r="I26515" t="s">
        <v>76748</v>
      </c>
      <c r="J26515" t="s">
        <v>76749</v>
      </c>
      <c r="K26515" t="s">
        <v>37</v>
      </c>
      <c r="L26515" t="s">
        <v>53</v>
      </c>
      <c r="M26515" t="s">
        <v>73</v>
      </c>
      <c r="N26515" t="s">
        <v>74</v>
      </c>
      <c r="O26515" t="s">
        <v>1539</v>
      </c>
      <c r="P26515" s="1">
        <v>40544</v>
      </c>
      <c r="Q26515" t="s">
        <v>53</v>
      </c>
      <c r="R26515" t="s">
        <v>56</v>
      </c>
      <c r="S26515" t="s">
        <v>41</v>
      </c>
      <c r="T26515" t="s">
        <v>75771</v>
      </c>
      <c r="U26515" t="s">
        <v>75771</v>
      </c>
      <c r="V26515">
        <v>0</v>
      </c>
      <c r="W26515">
        <v>0</v>
      </c>
      <c r="X26515">
        <v>0</v>
      </c>
      <c r="Y26515">
        <v>1</v>
      </c>
      <c r="Z26515">
        <v>0</v>
      </c>
      <c r="AA26515">
        <v>0</v>
      </c>
      <c r="AB26515">
        <v>0</v>
      </c>
      <c r="AC26515">
        <v>0</v>
      </c>
      <c r="AD26515">
        <v>0</v>
      </c>
    </row>
    <row r="26516" spans="1:30" hidden="1" x14ac:dyDescent="0.3">
      <c r="A26516" t="s">
        <v>76750</v>
      </c>
      <c r="B26516" t="s">
        <v>76751</v>
      </c>
      <c r="C26516" t="s">
        <v>32</v>
      </c>
      <c r="E26516" t="s">
        <v>19697</v>
      </c>
      <c r="F26516">
        <v>2500000</v>
      </c>
      <c r="G26516" t="s">
        <v>76750</v>
      </c>
      <c r="H26516" t="s">
        <v>76752</v>
      </c>
      <c r="I26516" t="s">
        <v>76753</v>
      </c>
      <c r="J26516" t="s">
        <v>75771</v>
      </c>
      <c r="K26516" t="s">
        <v>37</v>
      </c>
      <c r="L26516" t="s">
        <v>53</v>
      </c>
      <c r="M26516" t="s">
        <v>62</v>
      </c>
      <c r="N26516" t="s">
        <v>63</v>
      </c>
      <c r="O26516" t="s">
        <v>948</v>
      </c>
      <c r="P26516" s="1">
        <v>40186</v>
      </c>
      <c r="Q26516" t="s">
        <v>53</v>
      </c>
      <c r="R26516" t="s">
        <v>56</v>
      </c>
      <c r="S26516" t="s">
        <v>41</v>
      </c>
      <c r="T26516" t="s">
        <v>75771</v>
      </c>
      <c r="U26516" t="s">
        <v>75771</v>
      </c>
      <c r="V26516">
        <v>0</v>
      </c>
      <c r="W26516">
        <v>0</v>
      </c>
      <c r="X26516">
        <v>0</v>
      </c>
      <c r="Y26516">
        <v>1</v>
      </c>
      <c r="Z26516">
        <v>0</v>
      </c>
      <c r="AA26516">
        <v>0</v>
      </c>
      <c r="AB26516">
        <v>0</v>
      </c>
      <c r="AC26516">
        <v>0</v>
      </c>
      <c r="AD26516">
        <v>0</v>
      </c>
    </row>
    <row r="26517" spans="1:30" hidden="1" x14ac:dyDescent="0.3">
      <c r="A26517" t="s">
        <v>76754</v>
      </c>
      <c r="B26517" t="s">
        <v>76755</v>
      </c>
      <c r="C26517" t="s">
        <v>32</v>
      </c>
      <c r="D26517" t="s">
        <v>33</v>
      </c>
      <c r="E26517" s="1">
        <v>39094</v>
      </c>
      <c r="F26517">
        <v>7000000</v>
      </c>
      <c r="G26517" t="s">
        <v>76754</v>
      </c>
      <c r="H26517" t="s">
        <v>76756</v>
      </c>
      <c r="I26517" t="s">
        <v>76757</v>
      </c>
      <c r="J26517" t="s">
        <v>76758</v>
      </c>
      <c r="K26517" t="s">
        <v>72</v>
      </c>
      <c r="L26517" t="s">
        <v>53</v>
      </c>
      <c r="M26517" t="s">
        <v>73</v>
      </c>
      <c r="N26517" t="s">
        <v>74</v>
      </c>
      <c r="O26517" t="s">
        <v>75</v>
      </c>
      <c r="P26517" s="1">
        <v>38718</v>
      </c>
      <c r="Q26517" t="s">
        <v>53</v>
      </c>
      <c r="R26517" t="s">
        <v>56</v>
      </c>
      <c r="S26517" t="s">
        <v>41</v>
      </c>
      <c r="T26517" t="s">
        <v>75771</v>
      </c>
      <c r="U26517" t="s">
        <v>75771</v>
      </c>
      <c r="V26517">
        <v>0</v>
      </c>
      <c r="W26517">
        <v>0</v>
      </c>
      <c r="X26517">
        <v>0</v>
      </c>
      <c r="Y26517">
        <v>1</v>
      </c>
      <c r="Z26517">
        <v>0</v>
      </c>
      <c r="AA26517">
        <v>0</v>
      </c>
      <c r="AB26517">
        <v>0</v>
      </c>
      <c r="AC26517">
        <v>0</v>
      </c>
      <c r="AD26517">
        <v>0</v>
      </c>
    </row>
    <row r="26518" spans="1:30" hidden="1" x14ac:dyDescent="0.3">
      <c r="A26518" t="s">
        <v>76754</v>
      </c>
      <c r="B26518" t="s">
        <v>76759</v>
      </c>
      <c r="C26518" t="s">
        <v>32</v>
      </c>
      <c r="D26518" t="s">
        <v>139</v>
      </c>
      <c r="E26518" t="s">
        <v>13663</v>
      </c>
      <c r="F26518">
        <v>6000000</v>
      </c>
      <c r="G26518" t="s">
        <v>76754</v>
      </c>
      <c r="H26518" t="s">
        <v>76756</v>
      </c>
      <c r="I26518" t="s">
        <v>76757</v>
      </c>
      <c r="J26518" t="s">
        <v>76758</v>
      </c>
      <c r="K26518" t="s">
        <v>72</v>
      </c>
      <c r="L26518" t="s">
        <v>53</v>
      </c>
      <c r="M26518" t="s">
        <v>73</v>
      </c>
      <c r="N26518" t="s">
        <v>74</v>
      </c>
      <c r="O26518" t="s">
        <v>75</v>
      </c>
      <c r="P26518" s="1">
        <v>38718</v>
      </c>
      <c r="Q26518" t="s">
        <v>53</v>
      </c>
      <c r="R26518" t="s">
        <v>56</v>
      </c>
      <c r="S26518" t="s">
        <v>41</v>
      </c>
      <c r="T26518" t="s">
        <v>75771</v>
      </c>
      <c r="U26518" t="s">
        <v>75771</v>
      </c>
      <c r="V26518">
        <v>0</v>
      </c>
      <c r="W26518">
        <v>0</v>
      </c>
      <c r="X26518">
        <v>0</v>
      </c>
      <c r="Y26518">
        <v>1</v>
      </c>
      <c r="Z26518">
        <v>0</v>
      </c>
      <c r="AA26518">
        <v>0</v>
      </c>
      <c r="AB26518">
        <v>0</v>
      </c>
      <c r="AC26518">
        <v>0</v>
      </c>
      <c r="AD26518">
        <v>0</v>
      </c>
    </row>
    <row r="26519" spans="1:30" hidden="1" x14ac:dyDescent="0.3">
      <c r="A26519" t="s">
        <v>76754</v>
      </c>
      <c r="B26519" t="s">
        <v>76760</v>
      </c>
      <c r="C26519" t="s">
        <v>32</v>
      </c>
      <c r="D26519" t="s">
        <v>50</v>
      </c>
      <c r="E26519" s="1">
        <v>38726</v>
      </c>
      <c r="F26519">
        <v>4200000</v>
      </c>
      <c r="G26519" t="s">
        <v>76754</v>
      </c>
      <c r="H26519" t="s">
        <v>76756</v>
      </c>
      <c r="I26519" t="s">
        <v>76757</v>
      </c>
      <c r="J26519" t="s">
        <v>76758</v>
      </c>
      <c r="K26519" t="s">
        <v>72</v>
      </c>
      <c r="L26519" t="s">
        <v>53</v>
      </c>
      <c r="M26519" t="s">
        <v>73</v>
      </c>
      <c r="N26519" t="s">
        <v>74</v>
      </c>
      <c r="O26519" t="s">
        <v>75</v>
      </c>
      <c r="P26519" s="1">
        <v>38718</v>
      </c>
      <c r="Q26519" t="s">
        <v>53</v>
      </c>
      <c r="R26519" t="s">
        <v>56</v>
      </c>
      <c r="S26519" t="s">
        <v>41</v>
      </c>
      <c r="T26519" t="s">
        <v>75771</v>
      </c>
      <c r="U26519" t="s">
        <v>75771</v>
      </c>
      <c r="V26519">
        <v>0</v>
      </c>
      <c r="W26519">
        <v>0</v>
      </c>
      <c r="X26519">
        <v>0</v>
      </c>
      <c r="Y26519">
        <v>1</v>
      </c>
      <c r="Z26519">
        <v>0</v>
      </c>
      <c r="AA26519">
        <v>0</v>
      </c>
      <c r="AB26519">
        <v>0</v>
      </c>
      <c r="AC26519">
        <v>0</v>
      </c>
      <c r="AD26519">
        <v>0</v>
      </c>
    </row>
    <row r="26520" spans="1:30" hidden="1" x14ac:dyDescent="0.3">
      <c r="A26520" t="s">
        <v>76761</v>
      </c>
      <c r="B26520" t="s">
        <v>76762</v>
      </c>
      <c r="C26520" t="s">
        <v>32</v>
      </c>
      <c r="E26520" t="s">
        <v>10412</v>
      </c>
      <c r="F26520">
        <v>1055804</v>
      </c>
      <c r="G26520" t="s">
        <v>76761</v>
      </c>
      <c r="H26520" t="s">
        <v>76763</v>
      </c>
      <c r="I26520" t="s">
        <v>76764</v>
      </c>
      <c r="J26520" t="s">
        <v>76088</v>
      </c>
      <c r="K26520" t="s">
        <v>37</v>
      </c>
      <c r="L26520" t="s">
        <v>53</v>
      </c>
      <c r="M26520" t="s">
        <v>54</v>
      </c>
      <c r="N26520" t="s">
        <v>55</v>
      </c>
      <c r="O26520" t="s">
        <v>1132</v>
      </c>
      <c r="P26520" t="s">
        <v>31150</v>
      </c>
      <c r="Q26520" t="s">
        <v>53</v>
      </c>
      <c r="R26520" t="s">
        <v>56</v>
      </c>
      <c r="S26520" t="s">
        <v>41</v>
      </c>
      <c r="T26520" t="s">
        <v>75771</v>
      </c>
      <c r="U26520" t="s">
        <v>75771</v>
      </c>
      <c r="V26520">
        <v>0</v>
      </c>
      <c r="W26520">
        <v>0</v>
      </c>
      <c r="X26520">
        <v>0</v>
      </c>
      <c r="Y26520">
        <v>1</v>
      </c>
      <c r="Z26520">
        <v>0</v>
      </c>
      <c r="AA26520">
        <v>0</v>
      </c>
      <c r="AB26520">
        <v>0</v>
      </c>
      <c r="AC26520">
        <v>0</v>
      </c>
      <c r="AD26520">
        <v>0</v>
      </c>
    </row>
    <row r="26521" spans="1:30" hidden="1" x14ac:dyDescent="0.3">
      <c r="A26521" t="s">
        <v>76761</v>
      </c>
      <c r="B26521" t="s">
        <v>76765</v>
      </c>
      <c r="C26521" t="s">
        <v>32</v>
      </c>
      <c r="D26521" t="s">
        <v>50</v>
      </c>
      <c r="E26521" t="s">
        <v>12159</v>
      </c>
      <c r="F26521">
        <v>3200000</v>
      </c>
      <c r="G26521" t="s">
        <v>76761</v>
      </c>
      <c r="H26521" t="s">
        <v>76763</v>
      </c>
      <c r="I26521" t="s">
        <v>76764</v>
      </c>
      <c r="J26521" t="s">
        <v>76088</v>
      </c>
      <c r="K26521" t="s">
        <v>37</v>
      </c>
      <c r="L26521" t="s">
        <v>53</v>
      </c>
      <c r="M26521" t="s">
        <v>54</v>
      </c>
      <c r="N26521" t="s">
        <v>55</v>
      </c>
      <c r="O26521" t="s">
        <v>1132</v>
      </c>
      <c r="P26521" t="s">
        <v>31150</v>
      </c>
      <c r="Q26521" t="s">
        <v>53</v>
      </c>
      <c r="R26521" t="s">
        <v>56</v>
      </c>
      <c r="S26521" t="s">
        <v>41</v>
      </c>
      <c r="T26521" t="s">
        <v>75771</v>
      </c>
      <c r="U26521" t="s">
        <v>75771</v>
      </c>
      <c r="V26521">
        <v>0</v>
      </c>
      <c r="W26521">
        <v>0</v>
      </c>
      <c r="X26521">
        <v>0</v>
      </c>
      <c r="Y26521">
        <v>1</v>
      </c>
      <c r="Z26521">
        <v>0</v>
      </c>
      <c r="AA26521">
        <v>0</v>
      </c>
      <c r="AB26521">
        <v>0</v>
      </c>
      <c r="AC26521">
        <v>0</v>
      </c>
      <c r="AD26521">
        <v>0</v>
      </c>
    </row>
    <row r="26522" spans="1:30" hidden="1" x14ac:dyDescent="0.3">
      <c r="A26522" t="s">
        <v>76761</v>
      </c>
      <c r="B26522" t="s">
        <v>76766</v>
      </c>
      <c r="C26522" t="s">
        <v>32</v>
      </c>
      <c r="D26522" t="s">
        <v>33</v>
      </c>
      <c r="E26522" s="1">
        <v>40429</v>
      </c>
      <c r="F26522">
        <v>4400000</v>
      </c>
      <c r="G26522" t="s">
        <v>76761</v>
      </c>
      <c r="H26522" t="s">
        <v>76763</v>
      </c>
      <c r="I26522" t="s">
        <v>76764</v>
      </c>
      <c r="J26522" t="s">
        <v>76088</v>
      </c>
      <c r="K26522" t="s">
        <v>37</v>
      </c>
      <c r="L26522" t="s">
        <v>53</v>
      </c>
      <c r="M26522" t="s">
        <v>54</v>
      </c>
      <c r="N26522" t="s">
        <v>55</v>
      </c>
      <c r="O26522" t="s">
        <v>1132</v>
      </c>
      <c r="P26522" t="s">
        <v>31150</v>
      </c>
      <c r="Q26522" t="s">
        <v>53</v>
      </c>
      <c r="R26522" t="s">
        <v>56</v>
      </c>
      <c r="S26522" t="s">
        <v>41</v>
      </c>
      <c r="T26522" t="s">
        <v>75771</v>
      </c>
      <c r="U26522" t="s">
        <v>75771</v>
      </c>
      <c r="V26522">
        <v>0</v>
      </c>
      <c r="W26522">
        <v>0</v>
      </c>
      <c r="X26522">
        <v>0</v>
      </c>
      <c r="Y26522">
        <v>1</v>
      </c>
      <c r="Z26522">
        <v>0</v>
      </c>
      <c r="AA26522">
        <v>0</v>
      </c>
      <c r="AB26522">
        <v>0</v>
      </c>
      <c r="AC26522">
        <v>0</v>
      </c>
      <c r="AD26522">
        <v>0</v>
      </c>
    </row>
    <row r="26523" spans="1:30" hidden="1" x14ac:dyDescent="0.3">
      <c r="A26523" t="s">
        <v>76767</v>
      </c>
      <c r="B26523" t="s">
        <v>76768</v>
      </c>
      <c r="C26523" t="s">
        <v>32</v>
      </c>
      <c r="D26523" t="s">
        <v>50</v>
      </c>
      <c r="E26523" s="1">
        <v>39816</v>
      </c>
      <c r="F26523">
        <v>3200000</v>
      </c>
      <c r="G26523" t="s">
        <v>76767</v>
      </c>
      <c r="H26523" t="s">
        <v>76769</v>
      </c>
      <c r="I26523" t="s">
        <v>76770</v>
      </c>
      <c r="J26523" t="s">
        <v>75771</v>
      </c>
      <c r="K26523" t="s">
        <v>72</v>
      </c>
      <c r="L26523" t="s">
        <v>53</v>
      </c>
      <c r="M26523" t="s">
        <v>54</v>
      </c>
      <c r="N26523" t="s">
        <v>95</v>
      </c>
      <c r="O26523" t="s">
        <v>1074</v>
      </c>
      <c r="P26523" s="1">
        <v>39083</v>
      </c>
      <c r="Q26523" t="s">
        <v>53</v>
      </c>
      <c r="R26523" t="s">
        <v>56</v>
      </c>
      <c r="S26523" t="s">
        <v>41</v>
      </c>
      <c r="T26523" t="s">
        <v>75771</v>
      </c>
      <c r="U26523" t="s">
        <v>75771</v>
      </c>
      <c r="V26523">
        <v>0</v>
      </c>
      <c r="W26523">
        <v>0</v>
      </c>
      <c r="X26523">
        <v>0</v>
      </c>
      <c r="Y26523">
        <v>1</v>
      </c>
      <c r="Z26523">
        <v>0</v>
      </c>
      <c r="AA26523">
        <v>0</v>
      </c>
      <c r="AB26523">
        <v>0</v>
      </c>
      <c r="AC26523">
        <v>0</v>
      </c>
      <c r="AD26523">
        <v>0</v>
      </c>
    </row>
    <row r="26524" spans="1:30" hidden="1" x14ac:dyDescent="0.3">
      <c r="A26524" t="s">
        <v>76771</v>
      </c>
      <c r="B26524" t="s">
        <v>76772</v>
      </c>
      <c r="C26524" t="s">
        <v>32</v>
      </c>
      <c r="D26524" t="s">
        <v>33</v>
      </c>
      <c r="E26524" t="s">
        <v>6225</v>
      </c>
      <c r="F26524">
        <v>18200000</v>
      </c>
      <c r="G26524" t="s">
        <v>76771</v>
      </c>
      <c r="H26524" t="s">
        <v>76773</v>
      </c>
      <c r="J26524" t="s">
        <v>75771</v>
      </c>
      <c r="K26524" t="s">
        <v>72</v>
      </c>
      <c r="L26524" t="s">
        <v>53</v>
      </c>
      <c r="M26524" t="s">
        <v>123</v>
      </c>
      <c r="N26524" t="s">
        <v>923</v>
      </c>
      <c r="O26524" t="s">
        <v>923</v>
      </c>
      <c r="Q26524" t="s">
        <v>53</v>
      </c>
      <c r="R26524" t="s">
        <v>56</v>
      </c>
      <c r="S26524" t="s">
        <v>41</v>
      </c>
      <c r="T26524" t="s">
        <v>75771</v>
      </c>
      <c r="U26524" t="s">
        <v>75771</v>
      </c>
      <c r="V26524">
        <v>0</v>
      </c>
      <c r="W26524">
        <v>0</v>
      </c>
      <c r="X26524">
        <v>0</v>
      </c>
      <c r="Y26524">
        <v>1</v>
      </c>
      <c r="Z26524">
        <v>0</v>
      </c>
      <c r="AA26524">
        <v>0</v>
      </c>
      <c r="AB26524">
        <v>0</v>
      </c>
      <c r="AC26524">
        <v>0</v>
      </c>
      <c r="AD26524">
        <v>0</v>
      </c>
    </row>
    <row r="26525" spans="1:30" hidden="1" x14ac:dyDescent="0.3">
      <c r="A26525" t="s">
        <v>76774</v>
      </c>
      <c r="B26525" t="s">
        <v>76775</v>
      </c>
      <c r="C26525" t="s">
        <v>32</v>
      </c>
      <c r="E26525" t="s">
        <v>9428</v>
      </c>
      <c r="F26525">
        <v>500000</v>
      </c>
      <c r="G26525" t="s">
        <v>76774</v>
      </c>
      <c r="H26525" t="s">
        <v>76776</v>
      </c>
      <c r="I26525" t="s">
        <v>76777</v>
      </c>
      <c r="J26525" t="s">
        <v>76778</v>
      </c>
      <c r="K26525" t="s">
        <v>37</v>
      </c>
      <c r="L26525" t="s">
        <v>53</v>
      </c>
      <c r="M26525" t="s">
        <v>637</v>
      </c>
      <c r="N26525" t="s">
        <v>1506</v>
      </c>
      <c r="O26525" t="s">
        <v>1506</v>
      </c>
      <c r="P26525" s="1">
        <v>41094</v>
      </c>
      <c r="Q26525" t="s">
        <v>53</v>
      </c>
      <c r="R26525" t="s">
        <v>56</v>
      </c>
      <c r="S26525" t="s">
        <v>41</v>
      </c>
      <c r="T26525" t="s">
        <v>75771</v>
      </c>
      <c r="U26525" t="s">
        <v>75771</v>
      </c>
      <c r="V26525">
        <v>0</v>
      </c>
      <c r="W26525">
        <v>0</v>
      </c>
      <c r="X26525">
        <v>0</v>
      </c>
      <c r="Y26525">
        <v>1</v>
      </c>
      <c r="Z26525">
        <v>0</v>
      </c>
      <c r="AA26525">
        <v>0</v>
      </c>
      <c r="AB26525">
        <v>0</v>
      </c>
      <c r="AC26525">
        <v>0</v>
      </c>
      <c r="AD26525">
        <v>0</v>
      </c>
    </row>
    <row r="26526" spans="1:30" hidden="1" x14ac:dyDescent="0.3">
      <c r="A26526" t="s">
        <v>76779</v>
      </c>
      <c r="B26526" t="s">
        <v>76780</v>
      </c>
      <c r="C26526" t="s">
        <v>32</v>
      </c>
      <c r="D26526" t="s">
        <v>50</v>
      </c>
      <c r="E26526" t="s">
        <v>8599</v>
      </c>
      <c r="F26526">
        <v>5600000</v>
      </c>
      <c r="G26526" t="s">
        <v>76779</v>
      </c>
      <c r="H26526" t="s">
        <v>76781</v>
      </c>
      <c r="I26526" t="s">
        <v>76782</v>
      </c>
      <c r="J26526" t="s">
        <v>76783</v>
      </c>
      <c r="K26526" t="s">
        <v>72</v>
      </c>
      <c r="L26526" t="s">
        <v>53</v>
      </c>
      <c r="M26526" t="s">
        <v>54</v>
      </c>
      <c r="N26526" t="s">
        <v>95</v>
      </c>
      <c r="O26526" t="s">
        <v>96</v>
      </c>
      <c r="P26526" t="s">
        <v>11502</v>
      </c>
      <c r="Q26526" t="s">
        <v>53</v>
      </c>
      <c r="R26526" t="s">
        <v>56</v>
      </c>
      <c r="S26526" t="s">
        <v>41</v>
      </c>
      <c r="T26526" t="s">
        <v>75771</v>
      </c>
      <c r="U26526" t="s">
        <v>75771</v>
      </c>
      <c r="V26526">
        <v>0</v>
      </c>
      <c r="W26526">
        <v>0</v>
      </c>
      <c r="X26526">
        <v>0</v>
      </c>
      <c r="Y26526">
        <v>1</v>
      </c>
      <c r="Z26526">
        <v>0</v>
      </c>
      <c r="AA26526">
        <v>0</v>
      </c>
      <c r="AB26526">
        <v>0</v>
      </c>
      <c r="AC26526">
        <v>0</v>
      </c>
      <c r="AD26526">
        <v>0</v>
      </c>
    </row>
    <row r="26527" spans="1:30" hidden="1" x14ac:dyDescent="0.3">
      <c r="A26527" t="s">
        <v>76779</v>
      </c>
      <c r="B26527" t="s">
        <v>76784</v>
      </c>
      <c r="C26527" t="s">
        <v>32</v>
      </c>
      <c r="D26527" t="s">
        <v>139</v>
      </c>
      <c r="E26527" t="s">
        <v>11423</v>
      </c>
      <c r="F26527">
        <v>24200000</v>
      </c>
      <c r="G26527" t="s">
        <v>76779</v>
      </c>
      <c r="H26527" t="s">
        <v>76781</v>
      </c>
      <c r="I26527" t="s">
        <v>76782</v>
      </c>
      <c r="J26527" t="s">
        <v>76783</v>
      </c>
      <c r="K26527" t="s">
        <v>72</v>
      </c>
      <c r="L26527" t="s">
        <v>53</v>
      </c>
      <c r="M26527" t="s">
        <v>54</v>
      </c>
      <c r="N26527" t="s">
        <v>95</v>
      </c>
      <c r="O26527" t="s">
        <v>96</v>
      </c>
      <c r="P26527" t="s">
        <v>11502</v>
      </c>
      <c r="Q26527" t="s">
        <v>53</v>
      </c>
      <c r="R26527" t="s">
        <v>56</v>
      </c>
      <c r="S26527" t="s">
        <v>41</v>
      </c>
      <c r="T26527" t="s">
        <v>75771</v>
      </c>
      <c r="U26527" t="s">
        <v>75771</v>
      </c>
      <c r="V26527">
        <v>0</v>
      </c>
      <c r="W26527">
        <v>0</v>
      </c>
      <c r="X26527">
        <v>0</v>
      </c>
      <c r="Y26527">
        <v>1</v>
      </c>
      <c r="Z26527">
        <v>0</v>
      </c>
      <c r="AA26527">
        <v>0</v>
      </c>
      <c r="AB26527">
        <v>0</v>
      </c>
      <c r="AC26527">
        <v>0</v>
      </c>
      <c r="AD26527">
        <v>0</v>
      </c>
    </row>
    <row r="26528" spans="1:30" hidden="1" x14ac:dyDescent="0.3">
      <c r="A26528" t="s">
        <v>76779</v>
      </c>
      <c r="B26528" t="s">
        <v>76785</v>
      </c>
      <c r="C26528" t="s">
        <v>32</v>
      </c>
      <c r="D26528" t="s">
        <v>33</v>
      </c>
      <c r="E26528" t="s">
        <v>15433</v>
      </c>
      <c r="F26528">
        <v>10000000</v>
      </c>
      <c r="G26528" t="s">
        <v>76779</v>
      </c>
      <c r="H26528" t="s">
        <v>76781</v>
      </c>
      <c r="I26528" t="s">
        <v>76782</v>
      </c>
      <c r="J26528" t="s">
        <v>76783</v>
      </c>
      <c r="K26528" t="s">
        <v>72</v>
      </c>
      <c r="L26528" t="s">
        <v>53</v>
      </c>
      <c r="M26528" t="s">
        <v>54</v>
      </c>
      <c r="N26528" t="s">
        <v>95</v>
      </c>
      <c r="O26528" t="s">
        <v>96</v>
      </c>
      <c r="P26528" t="s">
        <v>11502</v>
      </c>
      <c r="Q26528" t="s">
        <v>53</v>
      </c>
      <c r="R26528" t="s">
        <v>56</v>
      </c>
      <c r="S26528" t="s">
        <v>41</v>
      </c>
      <c r="T26528" t="s">
        <v>75771</v>
      </c>
      <c r="U26528" t="s">
        <v>75771</v>
      </c>
      <c r="V26528">
        <v>0</v>
      </c>
      <c r="W26528">
        <v>0</v>
      </c>
      <c r="X26528">
        <v>0</v>
      </c>
      <c r="Y26528">
        <v>1</v>
      </c>
      <c r="Z26528">
        <v>0</v>
      </c>
      <c r="AA26528">
        <v>0</v>
      </c>
      <c r="AB26528">
        <v>0</v>
      </c>
      <c r="AC26528">
        <v>0</v>
      </c>
      <c r="AD26528">
        <v>0</v>
      </c>
    </row>
    <row r="26529" spans="1:30" hidden="1" x14ac:dyDescent="0.3">
      <c r="A26529" t="s">
        <v>76779</v>
      </c>
      <c r="B26529" t="s">
        <v>76786</v>
      </c>
      <c r="C26529" t="s">
        <v>32</v>
      </c>
      <c r="E26529" s="1">
        <v>40490</v>
      </c>
      <c r="F26529">
        <v>5000000</v>
      </c>
      <c r="G26529" t="s">
        <v>76779</v>
      </c>
      <c r="H26529" t="s">
        <v>76781</v>
      </c>
      <c r="I26529" t="s">
        <v>76782</v>
      </c>
      <c r="J26529" t="s">
        <v>76783</v>
      </c>
      <c r="K26529" t="s">
        <v>72</v>
      </c>
      <c r="L26529" t="s">
        <v>53</v>
      </c>
      <c r="M26529" t="s">
        <v>54</v>
      </c>
      <c r="N26529" t="s">
        <v>95</v>
      </c>
      <c r="O26529" t="s">
        <v>96</v>
      </c>
      <c r="P26529" t="s">
        <v>11502</v>
      </c>
      <c r="Q26529" t="s">
        <v>53</v>
      </c>
      <c r="R26529" t="s">
        <v>56</v>
      </c>
      <c r="S26529" t="s">
        <v>41</v>
      </c>
      <c r="T26529" t="s">
        <v>75771</v>
      </c>
      <c r="U26529" t="s">
        <v>75771</v>
      </c>
      <c r="V26529">
        <v>0</v>
      </c>
      <c r="W26529">
        <v>0</v>
      </c>
      <c r="X26529">
        <v>0</v>
      </c>
      <c r="Y26529">
        <v>1</v>
      </c>
      <c r="Z26529">
        <v>0</v>
      </c>
      <c r="AA26529">
        <v>0</v>
      </c>
      <c r="AB26529">
        <v>0</v>
      </c>
      <c r="AC26529">
        <v>0</v>
      </c>
      <c r="AD26529">
        <v>0</v>
      </c>
    </row>
    <row r="26530" spans="1:30" hidden="1" x14ac:dyDescent="0.3">
      <c r="A26530" t="s">
        <v>76787</v>
      </c>
      <c r="B26530" t="s">
        <v>76788</v>
      </c>
      <c r="C26530" t="s">
        <v>32</v>
      </c>
      <c r="D26530" t="s">
        <v>50</v>
      </c>
      <c r="E26530" t="s">
        <v>6821</v>
      </c>
      <c r="F26530">
        <v>5000000</v>
      </c>
      <c r="G26530" t="s">
        <v>76787</v>
      </c>
      <c r="H26530" t="s">
        <v>76789</v>
      </c>
      <c r="I26530" t="s">
        <v>76790</v>
      </c>
      <c r="J26530" t="s">
        <v>76791</v>
      </c>
      <c r="K26530" t="s">
        <v>37</v>
      </c>
      <c r="L26530" t="s">
        <v>53</v>
      </c>
      <c r="M26530" t="s">
        <v>54</v>
      </c>
      <c r="N26530" t="s">
        <v>55</v>
      </c>
      <c r="O26530" t="s">
        <v>55</v>
      </c>
      <c r="P26530" s="1">
        <v>40909</v>
      </c>
      <c r="Q26530" t="s">
        <v>53</v>
      </c>
      <c r="R26530" t="s">
        <v>56</v>
      </c>
      <c r="S26530" t="s">
        <v>41</v>
      </c>
      <c r="T26530" t="s">
        <v>75771</v>
      </c>
      <c r="U26530" t="s">
        <v>75771</v>
      </c>
      <c r="V26530">
        <v>0</v>
      </c>
      <c r="W26530">
        <v>0</v>
      </c>
      <c r="X26530">
        <v>0</v>
      </c>
      <c r="Y26530">
        <v>1</v>
      </c>
      <c r="Z26530">
        <v>0</v>
      </c>
      <c r="AA26530">
        <v>0</v>
      </c>
      <c r="AB26530">
        <v>0</v>
      </c>
      <c r="AC26530">
        <v>0</v>
      </c>
      <c r="AD26530">
        <v>0</v>
      </c>
    </row>
    <row r="26531" spans="1:30" hidden="1" x14ac:dyDescent="0.3">
      <c r="A26531" t="s">
        <v>76792</v>
      </c>
      <c r="B26531" t="s">
        <v>76793</v>
      </c>
      <c r="C26531" t="s">
        <v>32</v>
      </c>
      <c r="E26531" t="s">
        <v>10782</v>
      </c>
      <c r="F26531">
        <v>5189928</v>
      </c>
      <c r="G26531" t="s">
        <v>76792</v>
      </c>
      <c r="H26531" t="s">
        <v>76794</v>
      </c>
      <c r="I26531" t="s">
        <v>76795</v>
      </c>
      <c r="J26531" t="s">
        <v>75771</v>
      </c>
      <c r="K26531" t="s">
        <v>37</v>
      </c>
      <c r="L26531" t="s">
        <v>53</v>
      </c>
      <c r="M26531" t="s">
        <v>54</v>
      </c>
      <c r="N26531" t="s">
        <v>95</v>
      </c>
      <c r="O26531" t="s">
        <v>96</v>
      </c>
      <c r="P26531" s="1">
        <v>39448</v>
      </c>
      <c r="Q26531" t="s">
        <v>53</v>
      </c>
      <c r="R26531" t="s">
        <v>56</v>
      </c>
      <c r="S26531" t="s">
        <v>41</v>
      </c>
      <c r="T26531" t="s">
        <v>75771</v>
      </c>
      <c r="U26531" t="s">
        <v>75771</v>
      </c>
      <c r="V26531">
        <v>0</v>
      </c>
      <c r="W26531">
        <v>0</v>
      </c>
      <c r="X26531">
        <v>0</v>
      </c>
      <c r="Y26531">
        <v>1</v>
      </c>
      <c r="Z26531">
        <v>0</v>
      </c>
      <c r="AA26531">
        <v>0</v>
      </c>
      <c r="AB26531">
        <v>0</v>
      </c>
      <c r="AC26531">
        <v>0</v>
      </c>
      <c r="AD26531">
        <v>0</v>
      </c>
    </row>
    <row r="26532" spans="1:30" hidden="1" x14ac:dyDescent="0.3">
      <c r="A26532" t="s">
        <v>76796</v>
      </c>
      <c r="B26532" t="s">
        <v>76797</v>
      </c>
      <c r="C26532" t="s">
        <v>32</v>
      </c>
      <c r="D26532" t="s">
        <v>33</v>
      </c>
      <c r="E26532" t="s">
        <v>24797</v>
      </c>
      <c r="F26532">
        <v>1000000</v>
      </c>
      <c r="G26532" t="s">
        <v>76796</v>
      </c>
      <c r="H26532" t="s">
        <v>76798</v>
      </c>
      <c r="I26532" t="s">
        <v>76799</v>
      </c>
      <c r="J26532" t="s">
        <v>75816</v>
      </c>
      <c r="K26532" t="s">
        <v>37</v>
      </c>
      <c r="L26532" t="s">
        <v>53</v>
      </c>
      <c r="M26532" t="s">
        <v>54</v>
      </c>
      <c r="N26532" t="s">
        <v>1778</v>
      </c>
      <c r="O26532" t="s">
        <v>19263</v>
      </c>
      <c r="Q26532" t="s">
        <v>53</v>
      </c>
      <c r="R26532" t="s">
        <v>56</v>
      </c>
      <c r="S26532" t="s">
        <v>41</v>
      </c>
      <c r="T26532" t="s">
        <v>75771</v>
      </c>
      <c r="U26532" t="s">
        <v>75771</v>
      </c>
      <c r="V26532">
        <v>0</v>
      </c>
      <c r="W26532">
        <v>0</v>
      </c>
      <c r="X26532">
        <v>0</v>
      </c>
      <c r="Y26532">
        <v>1</v>
      </c>
      <c r="Z26532">
        <v>0</v>
      </c>
      <c r="AA26532">
        <v>0</v>
      </c>
      <c r="AB26532">
        <v>0</v>
      </c>
      <c r="AC26532">
        <v>0</v>
      </c>
      <c r="AD26532">
        <v>0</v>
      </c>
    </row>
    <row r="26533" spans="1:30" hidden="1" x14ac:dyDescent="0.3">
      <c r="A26533" t="s">
        <v>76800</v>
      </c>
      <c r="B26533" t="s">
        <v>76801</v>
      </c>
      <c r="C26533" t="s">
        <v>32</v>
      </c>
      <c r="E26533" s="1">
        <v>40002</v>
      </c>
      <c r="F26533">
        <v>8700000</v>
      </c>
      <c r="G26533" t="s">
        <v>76800</v>
      </c>
      <c r="H26533" t="s">
        <v>76802</v>
      </c>
      <c r="I26533" t="s">
        <v>76803</v>
      </c>
      <c r="J26533" t="s">
        <v>75771</v>
      </c>
      <c r="K26533" t="s">
        <v>37</v>
      </c>
      <c r="L26533" t="s">
        <v>53</v>
      </c>
      <c r="M26533" t="s">
        <v>54</v>
      </c>
      <c r="N26533" t="s">
        <v>55</v>
      </c>
      <c r="O26533" t="s">
        <v>2428</v>
      </c>
      <c r="Q26533" t="s">
        <v>53</v>
      </c>
      <c r="R26533" t="s">
        <v>56</v>
      </c>
      <c r="S26533" t="s">
        <v>41</v>
      </c>
      <c r="T26533" t="s">
        <v>75771</v>
      </c>
      <c r="U26533" t="s">
        <v>75771</v>
      </c>
      <c r="V26533">
        <v>0</v>
      </c>
      <c r="W26533">
        <v>0</v>
      </c>
      <c r="X26533">
        <v>0</v>
      </c>
      <c r="Y26533">
        <v>1</v>
      </c>
      <c r="Z26533">
        <v>0</v>
      </c>
      <c r="AA26533">
        <v>0</v>
      </c>
      <c r="AB26533">
        <v>0</v>
      </c>
      <c r="AC26533">
        <v>0</v>
      </c>
      <c r="AD26533">
        <v>0</v>
      </c>
    </row>
    <row r="26534" spans="1:30" hidden="1" x14ac:dyDescent="0.3">
      <c r="A26534" t="s">
        <v>76800</v>
      </c>
      <c r="B26534" t="s">
        <v>76804</v>
      </c>
      <c r="C26534" t="s">
        <v>32</v>
      </c>
      <c r="E26534" t="s">
        <v>2842</v>
      </c>
      <c r="F26534">
        <v>40000000</v>
      </c>
      <c r="G26534" t="s">
        <v>76800</v>
      </c>
      <c r="H26534" t="s">
        <v>76802</v>
      </c>
      <c r="I26534" t="s">
        <v>76803</v>
      </c>
      <c r="J26534" t="s">
        <v>75771</v>
      </c>
      <c r="K26534" t="s">
        <v>37</v>
      </c>
      <c r="L26534" t="s">
        <v>53</v>
      </c>
      <c r="M26534" t="s">
        <v>54</v>
      </c>
      <c r="N26534" t="s">
        <v>55</v>
      </c>
      <c r="O26534" t="s">
        <v>2428</v>
      </c>
      <c r="Q26534" t="s">
        <v>53</v>
      </c>
      <c r="R26534" t="s">
        <v>56</v>
      </c>
      <c r="S26534" t="s">
        <v>41</v>
      </c>
      <c r="T26534" t="s">
        <v>75771</v>
      </c>
      <c r="U26534" t="s">
        <v>75771</v>
      </c>
      <c r="V26534">
        <v>0</v>
      </c>
      <c r="W26534">
        <v>0</v>
      </c>
      <c r="X26534">
        <v>0</v>
      </c>
      <c r="Y26534">
        <v>1</v>
      </c>
      <c r="Z26534">
        <v>0</v>
      </c>
      <c r="AA26534">
        <v>0</v>
      </c>
      <c r="AB26534">
        <v>0</v>
      </c>
      <c r="AC26534">
        <v>0</v>
      </c>
      <c r="AD26534">
        <v>0</v>
      </c>
    </row>
    <row r="26535" spans="1:30" hidden="1" x14ac:dyDescent="0.3">
      <c r="A26535" t="s">
        <v>76805</v>
      </c>
      <c r="B26535" t="s">
        <v>76806</v>
      </c>
      <c r="C26535" t="s">
        <v>32</v>
      </c>
      <c r="D26535" t="s">
        <v>33</v>
      </c>
      <c r="E26535" s="1">
        <v>39609</v>
      </c>
      <c r="F26535">
        <v>20000000</v>
      </c>
      <c r="G26535" t="s">
        <v>76805</v>
      </c>
      <c r="H26535" t="s">
        <v>76807</v>
      </c>
      <c r="I26535" t="s">
        <v>76808</v>
      </c>
      <c r="J26535" t="s">
        <v>75771</v>
      </c>
      <c r="K26535" t="s">
        <v>72</v>
      </c>
      <c r="L26535" t="s">
        <v>53</v>
      </c>
      <c r="M26535" t="s">
        <v>73</v>
      </c>
      <c r="N26535" t="s">
        <v>74</v>
      </c>
      <c r="O26535" t="s">
        <v>75</v>
      </c>
      <c r="P26535" s="1">
        <v>37622</v>
      </c>
      <c r="Q26535" t="s">
        <v>53</v>
      </c>
      <c r="R26535" t="s">
        <v>56</v>
      </c>
      <c r="S26535" t="s">
        <v>41</v>
      </c>
      <c r="T26535" t="s">
        <v>75771</v>
      </c>
      <c r="U26535" t="s">
        <v>75771</v>
      </c>
      <c r="V26535">
        <v>0</v>
      </c>
      <c r="W26535">
        <v>0</v>
      </c>
      <c r="X26535">
        <v>0</v>
      </c>
      <c r="Y26535">
        <v>1</v>
      </c>
      <c r="Z26535">
        <v>0</v>
      </c>
      <c r="AA26535">
        <v>0</v>
      </c>
      <c r="AB26535">
        <v>0</v>
      </c>
      <c r="AC26535">
        <v>0</v>
      </c>
      <c r="AD26535">
        <v>0</v>
      </c>
    </row>
    <row r="26536" spans="1:30" hidden="1" x14ac:dyDescent="0.3">
      <c r="A26536" t="s">
        <v>76805</v>
      </c>
      <c r="B26536" t="s">
        <v>76809</v>
      </c>
      <c r="C26536" t="s">
        <v>32</v>
      </c>
      <c r="E26536" s="1">
        <v>40462</v>
      </c>
      <c r="F26536">
        <v>16000000</v>
      </c>
      <c r="G26536" t="s">
        <v>76805</v>
      </c>
      <c r="H26536" t="s">
        <v>76807</v>
      </c>
      <c r="I26536" t="s">
        <v>76808</v>
      </c>
      <c r="J26536" t="s">
        <v>75771</v>
      </c>
      <c r="K26536" t="s">
        <v>72</v>
      </c>
      <c r="L26536" t="s">
        <v>53</v>
      </c>
      <c r="M26536" t="s">
        <v>73</v>
      </c>
      <c r="N26536" t="s">
        <v>74</v>
      </c>
      <c r="O26536" t="s">
        <v>75</v>
      </c>
      <c r="P26536" s="1">
        <v>37622</v>
      </c>
      <c r="Q26536" t="s">
        <v>53</v>
      </c>
      <c r="R26536" t="s">
        <v>56</v>
      </c>
      <c r="S26536" t="s">
        <v>41</v>
      </c>
      <c r="T26536" t="s">
        <v>75771</v>
      </c>
      <c r="U26536" t="s">
        <v>75771</v>
      </c>
      <c r="V26536">
        <v>0</v>
      </c>
      <c r="W26536">
        <v>0</v>
      </c>
      <c r="X26536">
        <v>0</v>
      </c>
      <c r="Y26536">
        <v>1</v>
      </c>
      <c r="Z26536">
        <v>0</v>
      </c>
      <c r="AA26536">
        <v>0</v>
      </c>
      <c r="AB26536">
        <v>0</v>
      </c>
      <c r="AC26536">
        <v>0</v>
      </c>
      <c r="AD26536">
        <v>0</v>
      </c>
    </row>
    <row r="26537" spans="1:30" hidden="1" x14ac:dyDescent="0.3">
      <c r="A26537" t="s">
        <v>76810</v>
      </c>
      <c r="B26537" t="s">
        <v>76811</v>
      </c>
      <c r="C26537" t="s">
        <v>32</v>
      </c>
      <c r="E26537" t="s">
        <v>19299</v>
      </c>
      <c r="F26537">
        <v>1500000</v>
      </c>
      <c r="G26537" t="s">
        <v>76810</v>
      </c>
      <c r="H26537" t="s">
        <v>76812</v>
      </c>
      <c r="I26537" t="s">
        <v>76813</v>
      </c>
      <c r="J26537" t="s">
        <v>75771</v>
      </c>
      <c r="K26537" t="s">
        <v>37</v>
      </c>
      <c r="L26537" t="s">
        <v>53</v>
      </c>
      <c r="M26537" t="s">
        <v>54</v>
      </c>
      <c r="N26537" t="s">
        <v>55</v>
      </c>
      <c r="O26537" t="s">
        <v>1132</v>
      </c>
      <c r="P26537" s="1">
        <v>38353</v>
      </c>
      <c r="Q26537" t="s">
        <v>53</v>
      </c>
      <c r="R26537" t="s">
        <v>56</v>
      </c>
      <c r="S26537" t="s">
        <v>41</v>
      </c>
      <c r="T26537" t="s">
        <v>75771</v>
      </c>
      <c r="U26537" t="s">
        <v>75771</v>
      </c>
      <c r="V26537">
        <v>0</v>
      </c>
      <c r="W26537">
        <v>0</v>
      </c>
      <c r="X26537">
        <v>0</v>
      </c>
      <c r="Y26537">
        <v>1</v>
      </c>
      <c r="Z26537">
        <v>0</v>
      </c>
      <c r="AA26537">
        <v>0</v>
      </c>
      <c r="AB26537">
        <v>0</v>
      </c>
      <c r="AC26537">
        <v>0</v>
      </c>
      <c r="AD26537">
        <v>0</v>
      </c>
    </row>
    <row r="26538" spans="1:30" hidden="1" x14ac:dyDescent="0.3">
      <c r="A26538" t="s">
        <v>76814</v>
      </c>
      <c r="B26538" t="s">
        <v>76815</v>
      </c>
      <c r="C26538" t="s">
        <v>32</v>
      </c>
      <c r="E26538" t="s">
        <v>30557</v>
      </c>
      <c r="F26538">
        <v>10500000</v>
      </c>
      <c r="G26538" t="s">
        <v>76814</v>
      </c>
      <c r="H26538" t="s">
        <v>76816</v>
      </c>
      <c r="I26538" t="s">
        <v>76817</v>
      </c>
      <c r="J26538" t="s">
        <v>75771</v>
      </c>
      <c r="K26538" t="s">
        <v>72</v>
      </c>
      <c r="L26538" t="s">
        <v>53</v>
      </c>
      <c r="M26538" t="s">
        <v>54</v>
      </c>
      <c r="N26538" t="s">
        <v>95</v>
      </c>
      <c r="O26538" t="s">
        <v>2083</v>
      </c>
      <c r="P26538" s="1">
        <v>35796</v>
      </c>
      <c r="Q26538" t="s">
        <v>53</v>
      </c>
      <c r="R26538" t="s">
        <v>56</v>
      </c>
      <c r="S26538" t="s">
        <v>41</v>
      </c>
      <c r="T26538" t="s">
        <v>75771</v>
      </c>
      <c r="U26538" t="s">
        <v>75771</v>
      </c>
      <c r="V26538">
        <v>0</v>
      </c>
      <c r="W26538">
        <v>0</v>
      </c>
      <c r="X26538">
        <v>0</v>
      </c>
      <c r="Y26538">
        <v>1</v>
      </c>
      <c r="Z26538">
        <v>0</v>
      </c>
      <c r="AA26538">
        <v>0</v>
      </c>
      <c r="AB26538">
        <v>0</v>
      </c>
      <c r="AC26538">
        <v>0</v>
      </c>
      <c r="AD26538">
        <v>0</v>
      </c>
    </row>
    <row r="26539" spans="1:30" hidden="1" x14ac:dyDescent="0.3">
      <c r="A26539" t="s">
        <v>76818</v>
      </c>
      <c r="B26539" t="s">
        <v>76819</v>
      </c>
      <c r="C26539" t="s">
        <v>32</v>
      </c>
      <c r="E26539" s="1">
        <v>40522</v>
      </c>
      <c r="F26539">
        <v>5000000</v>
      </c>
      <c r="G26539" t="s">
        <v>76818</v>
      </c>
      <c r="H26539" t="s">
        <v>76820</v>
      </c>
      <c r="I26539" t="s">
        <v>76821</v>
      </c>
      <c r="J26539" t="s">
        <v>75771</v>
      </c>
      <c r="K26539" t="s">
        <v>37</v>
      </c>
      <c r="L26539" t="s">
        <v>53</v>
      </c>
      <c r="M26539" t="s">
        <v>54</v>
      </c>
      <c r="N26539" t="s">
        <v>95</v>
      </c>
      <c r="O26539" t="s">
        <v>96</v>
      </c>
      <c r="P26539" s="1">
        <v>39814</v>
      </c>
      <c r="Q26539" t="s">
        <v>53</v>
      </c>
      <c r="R26539" t="s">
        <v>56</v>
      </c>
      <c r="S26539" t="s">
        <v>41</v>
      </c>
      <c r="T26539" t="s">
        <v>75771</v>
      </c>
      <c r="U26539" t="s">
        <v>75771</v>
      </c>
      <c r="V26539">
        <v>0</v>
      </c>
      <c r="W26539">
        <v>0</v>
      </c>
      <c r="X26539">
        <v>0</v>
      </c>
      <c r="Y26539">
        <v>1</v>
      </c>
      <c r="Z26539">
        <v>0</v>
      </c>
      <c r="AA26539">
        <v>0</v>
      </c>
      <c r="AB26539">
        <v>0</v>
      </c>
      <c r="AC26539">
        <v>0</v>
      </c>
      <c r="AD26539">
        <v>0</v>
      </c>
    </row>
    <row r="26540" spans="1:30" hidden="1" x14ac:dyDescent="0.3">
      <c r="A26540" t="s">
        <v>76822</v>
      </c>
      <c r="B26540" t="s">
        <v>76823</v>
      </c>
      <c r="C26540" t="s">
        <v>32</v>
      </c>
      <c r="D26540" t="s">
        <v>50</v>
      </c>
      <c r="E26540" s="1">
        <v>38728</v>
      </c>
      <c r="F26540">
        <v>4000000</v>
      </c>
      <c r="G26540" t="s">
        <v>76822</v>
      </c>
      <c r="H26540" t="s">
        <v>76824</v>
      </c>
      <c r="I26540" t="s">
        <v>76825</v>
      </c>
      <c r="J26540" t="s">
        <v>76088</v>
      </c>
      <c r="K26540" t="s">
        <v>109</v>
      </c>
      <c r="L26540" t="s">
        <v>53</v>
      </c>
      <c r="M26540" t="s">
        <v>123</v>
      </c>
      <c r="N26540" t="s">
        <v>923</v>
      </c>
      <c r="O26540" t="s">
        <v>923</v>
      </c>
      <c r="Q26540" t="s">
        <v>53</v>
      </c>
      <c r="R26540" t="s">
        <v>56</v>
      </c>
      <c r="S26540" t="s">
        <v>41</v>
      </c>
      <c r="T26540" t="s">
        <v>75771</v>
      </c>
      <c r="U26540" t="s">
        <v>75771</v>
      </c>
      <c r="V26540">
        <v>0</v>
      </c>
      <c r="W26540">
        <v>0</v>
      </c>
      <c r="X26540">
        <v>0</v>
      </c>
      <c r="Y26540">
        <v>1</v>
      </c>
      <c r="Z26540">
        <v>0</v>
      </c>
      <c r="AA26540">
        <v>0</v>
      </c>
      <c r="AB26540">
        <v>0</v>
      </c>
      <c r="AC26540">
        <v>0</v>
      </c>
      <c r="AD26540">
        <v>0</v>
      </c>
    </row>
    <row r="26541" spans="1:30" hidden="1" x14ac:dyDescent="0.3">
      <c r="A26541" t="s">
        <v>76822</v>
      </c>
      <c r="B26541" t="s">
        <v>76826</v>
      </c>
      <c r="C26541" t="s">
        <v>32</v>
      </c>
      <c r="D26541" t="s">
        <v>33</v>
      </c>
      <c r="E26541" s="1">
        <v>39093</v>
      </c>
      <c r="F26541">
        <v>12000000</v>
      </c>
      <c r="G26541" t="s">
        <v>76822</v>
      </c>
      <c r="H26541" t="s">
        <v>76824</v>
      </c>
      <c r="I26541" t="s">
        <v>76825</v>
      </c>
      <c r="J26541" t="s">
        <v>76088</v>
      </c>
      <c r="K26541" t="s">
        <v>109</v>
      </c>
      <c r="L26541" t="s">
        <v>53</v>
      </c>
      <c r="M26541" t="s">
        <v>123</v>
      </c>
      <c r="N26541" t="s">
        <v>923</v>
      </c>
      <c r="O26541" t="s">
        <v>923</v>
      </c>
      <c r="Q26541" t="s">
        <v>53</v>
      </c>
      <c r="R26541" t="s">
        <v>56</v>
      </c>
      <c r="S26541" t="s">
        <v>41</v>
      </c>
      <c r="T26541" t="s">
        <v>75771</v>
      </c>
      <c r="U26541" t="s">
        <v>75771</v>
      </c>
      <c r="V26541">
        <v>0</v>
      </c>
      <c r="W26541">
        <v>0</v>
      </c>
      <c r="X26541">
        <v>0</v>
      </c>
      <c r="Y26541">
        <v>1</v>
      </c>
      <c r="Z26541">
        <v>0</v>
      </c>
      <c r="AA26541">
        <v>0</v>
      </c>
      <c r="AB26541">
        <v>0</v>
      </c>
      <c r="AC26541">
        <v>0</v>
      </c>
      <c r="AD26541">
        <v>0</v>
      </c>
    </row>
    <row r="26542" spans="1:30" hidden="1" x14ac:dyDescent="0.3">
      <c r="A26542" t="s">
        <v>76827</v>
      </c>
      <c r="B26542" t="s">
        <v>76828</v>
      </c>
      <c r="C26542" t="s">
        <v>32</v>
      </c>
      <c r="E26542" t="s">
        <v>16357</v>
      </c>
      <c r="F26542">
        <v>3000000</v>
      </c>
      <c r="G26542" t="s">
        <v>76827</v>
      </c>
      <c r="H26542" t="s">
        <v>76829</v>
      </c>
      <c r="I26542" t="s">
        <v>76830</v>
      </c>
      <c r="J26542" t="s">
        <v>75771</v>
      </c>
      <c r="K26542" t="s">
        <v>72</v>
      </c>
      <c r="L26542" t="s">
        <v>53</v>
      </c>
      <c r="M26542" t="s">
        <v>54</v>
      </c>
      <c r="N26542" t="s">
        <v>95</v>
      </c>
      <c r="O26542" t="s">
        <v>2350</v>
      </c>
      <c r="P26542" s="1">
        <v>39448</v>
      </c>
      <c r="Q26542" t="s">
        <v>53</v>
      </c>
      <c r="R26542" t="s">
        <v>56</v>
      </c>
      <c r="S26542" t="s">
        <v>41</v>
      </c>
      <c r="T26542" t="s">
        <v>75771</v>
      </c>
      <c r="U26542" t="s">
        <v>75771</v>
      </c>
      <c r="V26542">
        <v>0</v>
      </c>
      <c r="W26542">
        <v>0</v>
      </c>
      <c r="X26542">
        <v>0</v>
      </c>
      <c r="Y26542">
        <v>1</v>
      </c>
      <c r="Z26542">
        <v>0</v>
      </c>
      <c r="AA26542">
        <v>0</v>
      </c>
      <c r="AB26542">
        <v>0</v>
      </c>
      <c r="AC26542">
        <v>0</v>
      </c>
      <c r="AD26542">
        <v>0</v>
      </c>
    </row>
    <row r="26543" spans="1:30" hidden="1" x14ac:dyDescent="0.3">
      <c r="A26543" t="s">
        <v>76831</v>
      </c>
      <c r="B26543" t="s">
        <v>76832</v>
      </c>
      <c r="C26543" t="s">
        <v>32</v>
      </c>
      <c r="D26543" t="s">
        <v>50</v>
      </c>
      <c r="E26543" t="s">
        <v>7579</v>
      </c>
      <c r="F26543">
        <v>5500000</v>
      </c>
      <c r="G26543" t="s">
        <v>76831</v>
      </c>
      <c r="H26543" t="s">
        <v>76833</v>
      </c>
      <c r="I26543" t="s">
        <v>76834</v>
      </c>
      <c r="J26543" t="s">
        <v>76088</v>
      </c>
      <c r="K26543" t="s">
        <v>72</v>
      </c>
      <c r="L26543" t="s">
        <v>53</v>
      </c>
      <c r="M26543" t="s">
        <v>658</v>
      </c>
      <c r="N26543" t="s">
        <v>1105</v>
      </c>
      <c r="O26543" t="s">
        <v>76835</v>
      </c>
      <c r="P26543" s="1">
        <v>35431</v>
      </c>
      <c r="Q26543" t="s">
        <v>53</v>
      </c>
      <c r="R26543" t="s">
        <v>56</v>
      </c>
      <c r="S26543" t="s">
        <v>41</v>
      </c>
      <c r="T26543" t="s">
        <v>75771</v>
      </c>
      <c r="U26543" t="s">
        <v>75771</v>
      </c>
      <c r="V26543">
        <v>0</v>
      </c>
      <c r="W26543">
        <v>0</v>
      </c>
      <c r="X26543">
        <v>0</v>
      </c>
      <c r="Y26543">
        <v>1</v>
      </c>
      <c r="Z26543">
        <v>0</v>
      </c>
      <c r="AA26543">
        <v>0</v>
      </c>
      <c r="AB26543">
        <v>0</v>
      </c>
      <c r="AC26543">
        <v>0</v>
      </c>
      <c r="AD26543">
        <v>0</v>
      </c>
    </row>
    <row r="26544" spans="1:30" hidden="1" x14ac:dyDescent="0.3">
      <c r="A26544" t="s">
        <v>76836</v>
      </c>
      <c r="B26544" t="s">
        <v>76837</v>
      </c>
      <c r="C26544" t="s">
        <v>32</v>
      </c>
      <c r="E26544" t="s">
        <v>1837</v>
      </c>
      <c r="F26544">
        <v>1660000</v>
      </c>
      <c r="G26544" t="s">
        <v>76836</v>
      </c>
      <c r="H26544" t="s">
        <v>76838</v>
      </c>
      <c r="I26544" t="s">
        <v>76839</v>
      </c>
      <c r="J26544" t="s">
        <v>75771</v>
      </c>
      <c r="K26544" t="s">
        <v>37</v>
      </c>
      <c r="L26544" t="s">
        <v>53</v>
      </c>
      <c r="M26544" t="s">
        <v>150</v>
      </c>
      <c r="N26544" t="s">
        <v>151</v>
      </c>
      <c r="O26544" t="s">
        <v>11769</v>
      </c>
      <c r="P26544" s="1">
        <v>41275</v>
      </c>
      <c r="Q26544" t="s">
        <v>53</v>
      </c>
      <c r="R26544" t="s">
        <v>56</v>
      </c>
      <c r="S26544" t="s">
        <v>41</v>
      </c>
      <c r="T26544" t="s">
        <v>75771</v>
      </c>
      <c r="U26544" t="s">
        <v>75771</v>
      </c>
      <c r="V26544">
        <v>0</v>
      </c>
      <c r="W26544">
        <v>0</v>
      </c>
      <c r="X26544">
        <v>0</v>
      </c>
      <c r="Y26544">
        <v>1</v>
      </c>
      <c r="Z26544">
        <v>0</v>
      </c>
      <c r="AA26544">
        <v>0</v>
      </c>
      <c r="AB26544">
        <v>0</v>
      </c>
      <c r="AC26544">
        <v>0</v>
      </c>
      <c r="AD26544">
        <v>0</v>
      </c>
    </row>
    <row r="26545" spans="1:30" hidden="1" x14ac:dyDescent="0.3">
      <c r="A26545" t="s">
        <v>76840</v>
      </c>
      <c r="B26545" t="s">
        <v>76841</v>
      </c>
      <c r="C26545" t="s">
        <v>32</v>
      </c>
      <c r="D26545" t="s">
        <v>139</v>
      </c>
      <c r="E26545" t="s">
        <v>1763</v>
      </c>
      <c r="F26545">
        <v>8300000</v>
      </c>
      <c r="G26545" t="s">
        <v>76840</v>
      </c>
      <c r="H26545" t="s">
        <v>76842</v>
      </c>
      <c r="I26545" t="s">
        <v>76843</v>
      </c>
      <c r="J26545" t="s">
        <v>75771</v>
      </c>
      <c r="K26545" t="s">
        <v>72</v>
      </c>
      <c r="L26545" t="s">
        <v>53</v>
      </c>
      <c r="M26545" t="s">
        <v>54</v>
      </c>
      <c r="N26545" t="s">
        <v>95</v>
      </c>
      <c r="O26545" t="s">
        <v>96</v>
      </c>
      <c r="P26545" s="1">
        <v>39083</v>
      </c>
      <c r="Q26545" t="s">
        <v>53</v>
      </c>
      <c r="R26545" t="s">
        <v>56</v>
      </c>
      <c r="S26545" t="s">
        <v>41</v>
      </c>
      <c r="T26545" t="s">
        <v>75771</v>
      </c>
      <c r="U26545" t="s">
        <v>75771</v>
      </c>
      <c r="V26545">
        <v>0</v>
      </c>
      <c r="W26545">
        <v>0</v>
      </c>
      <c r="X26545">
        <v>0</v>
      </c>
      <c r="Y26545">
        <v>1</v>
      </c>
      <c r="Z26545">
        <v>0</v>
      </c>
      <c r="AA26545">
        <v>0</v>
      </c>
      <c r="AB26545">
        <v>0</v>
      </c>
      <c r="AC26545">
        <v>0</v>
      </c>
      <c r="AD26545">
        <v>0</v>
      </c>
    </row>
    <row r="26546" spans="1:30" hidden="1" x14ac:dyDescent="0.3">
      <c r="A26546" t="s">
        <v>76840</v>
      </c>
      <c r="B26546" t="s">
        <v>76844</v>
      </c>
      <c r="C26546" t="s">
        <v>32</v>
      </c>
      <c r="D26546" t="s">
        <v>50</v>
      </c>
      <c r="E26546" s="1">
        <v>39390</v>
      </c>
      <c r="F26546">
        <v>4000000</v>
      </c>
      <c r="G26546" t="s">
        <v>76840</v>
      </c>
      <c r="H26546" t="s">
        <v>76842</v>
      </c>
      <c r="I26546" t="s">
        <v>76843</v>
      </c>
      <c r="J26546" t="s">
        <v>75771</v>
      </c>
      <c r="K26546" t="s">
        <v>72</v>
      </c>
      <c r="L26546" t="s">
        <v>53</v>
      </c>
      <c r="M26546" t="s">
        <v>54</v>
      </c>
      <c r="N26546" t="s">
        <v>95</v>
      </c>
      <c r="O26546" t="s">
        <v>96</v>
      </c>
      <c r="P26546" s="1">
        <v>39083</v>
      </c>
      <c r="Q26546" t="s">
        <v>53</v>
      </c>
      <c r="R26546" t="s">
        <v>56</v>
      </c>
      <c r="S26546" t="s">
        <v>41</v>
      </c>
      <c r="T26546" t="s">
        <v>75771</v>
      </c>
      <c r="U26546" t="s">
        <v>75771</v>
      </c>
      <c r="V26546">
        <v>0</v>
      </c>
      <c r="W26546">
        <v>0</v>
      </c>
      <c r="X26546">
        <v>0</v>
      </c>
      <c r="Y26546">
        <v>1</v>
      </c>
      <c r="Z26546">
        <v>0</v>
      </c>
      <c r="AA26546">
        <v>0</v>
      </c>
      <c r="AB26546">
        <v>0</v>
      </c>
      <c r="AC26546">
        <v>0</v>
      </c>
      <c r="AD26546">
        <v>0</v>
      </c>
    </row>
    <row r="26547" spans="1:30" hidden="1" x14ac:dyDescent="0.3">
      <c r="A26547" t="s">
        <v>76840</v>
      </c>
      <c r="B26547" t="s">
        <v>76845</v>
      </c>
      <c r="C26547" t="s">
        <v>32</v>
      </c>
      <c r="D26547" t="s">
        <v>33</v>
      </c>
      <c r="E26547" s="1">
        <v>39448</v>
      </c>
      <c r="F26547">
        <v>11000000</v>
      </c>
      <c r="G26547" t="s">
        <v>76840</v>
      </c>
      <c r="H26547" t="s">
        <v>76842</v>
      </c>
      <c r="I26547" t="s">
        <v>76843</v>
      </c>
      <c r="J26547" t="s">
        <v>75771</v>
      </c>
      <c r="K26547" t="s">
        <v>72</v>
      </c>
      <c r="L26547" t="s">
        <v>53</v>
      </c>
      <c r="M26547" t="s">
        <v>54</v>
      </c>
      <c r="N26547" t="s">
        <v>95</v>
      </c>
      <c r="O26547" t="s">
        <v>96</v>
      </c>
      <c r="P26547" s="1">
        <v>39083</v>
      </c>
      <c r="Q26547" t="s">
        <v>53</v>
      </c>
      <c r="R26547" t="s">
        <v>56</v>
      </c>
      <c r="S26547" t="s">
        <v>41</v>
      </c>
      <c r="T26547" t="s">
        <v>75771</v>
      </c>
      <c r="U26547" t="s">
        <v>75771</v>
      </c>
      <c r="V26547">
        <v>0</v>
      </c>
      <c r="W26547">
        <v>0</v>
      </c>
      <c r="X26547">
        <v>0</v>
      </c>
      <c r="Y26547">
        <v>1</v>
      </c>
      <c r="Z26547">
        <v>0</v>
      </c>
      <c r="AA26547">
        <v>0</v>
      </c>
      <c r="AB26547">
        <v>0</v>
      </c>
      <c r="AC26547">
        <v>0</v>
      </c>
      <c r="AD26547">
        <v>0</v>
      </c>
    </row>
    <row r="26548" spans="1:30" hidden="1" x14ac:dyDescent="0.3">
      <c r="A26548" t="s">
        <v>76846</v>
      </c>
      <c r="B26548" t="s">
        <v>76847</v>
      </c>
      <c r="C26548" t="s">
        <v>32</v>
      </c>
      <c r="D26548" t="s">
        <v>50</v>
      </c>
      <c r="E26548" s="1">
        <v>41552</v>
      </c>
      <c r="F26548">
        <v>15000000</v>
      </c>
      <c r="G26548" t="s">
        <v>76846</v>
      </c>
      <c r="H26548" t="s">
        <v>76848</v>
      </c>
      <c r="I26548" t="s">
        <v>76849</v>
      </c>
      <c r="J26548" t="s">
        <v>75771</v>
      </c>
      <c r="K26548" t="s">
        <v>72</v>
      </c>
      <c r="L26548" t="s">
        <v>53</v>
      </c>
      <c r="M26548" t="s">
        <v>54</v>
      </c>
      <c r="N26548" t="s">
        <v>55</v>
      </c>
      <c r="O26548" t="s">
        <v>55</v>
      </c>
      <c r="P26548" t="s">
        <v>3290</v>
      </c>
      <c r="Q26548" t="s">
        <v>53</v>
      </c>
      <c r="R26548" t="s">
        <v>56</v>
      </c>
      <c r="S26548" t="s">
        <v>41</v>
      </c>
      <c r="T26548" t="s">
        <v>75771</v>
      </c>
      <c r="U26548" t="s">
        <v>75771</v>
      </c>
      <c r="V26548">
        <v>0</v>
      </c>
      <c r="W26548">
        <v>0</v>
      </c>
      <c r="X26548">
        <v>0</v>
      </c>
      <c r="Y26548">
        <v>1</v>
      </c>
      <c r="Z26548">
        <v>0</v>
      </c>
      <c r="AA26548">
        <v>0</v>
      </c>
      <c r="AB26548">
        <v>0</v>
      </c>
      <c r="AC26548">
        <v>0</v>
      </c>
      <c r="AD26548">
        <v>0</v>
      </c>
    </row>
    <row r="26549" spans="1:30" hidden="1" x14ac:dyDescent="0.3">
      <c r="A26549" t="s">
        <v>76846</v>
      </c>
      <c r="B26549" t="s">
        <v>76850</v>
      </c>
      <c r="C26549" t="s">
        <v>32</v>
      </c>
      <c r="E26549" t="s">
        <v>6253</v>
      </c>
      <c r="F26549">
        <v>10000000</v>
      </c>
      <c r="G26549" t="s">
        <v>76846</v>
      </c>
      <c r="H26549" t="s">
        <v>76848</v>
      </c>
      <c r="I26549" t="s">
        <v>76849</v>
      </c>
      <c r="J26549" t="s">
        <v>75771</v>
      </c>
      <c r="K26549" t="s">
        <v>72</v>
      </c>
      <c r="L26549" t="s">
        <v>53</v>
      </c>
      <c r="M26549" t="s">
        <v>54</v>
      </c>
      <c r="N26549" t="s">
        <v>55</v>
      </c>
      <c r="O26549" t="s">
        <v>55</v>
      </c>
      <c r="P26549" t="s">
        <v>3290</v>
      </c>
      <c r="Q26549" t="s">
        <v>53</v>
      </c>
      <c r="R26549" t="s">
        <v>56</v>
      </c>
      <c r="S26549" t="s">
        <v>41</v>
      </c>
      <c r="T26549" t="s">
        <v>75771</v>
      </c>
      <c r="U26549" t="s">
        <v>75771</v>
      </c>
      <c r="V26549">
        <v>0</v>
      </c>
      <c r="W26549">
        <v>0</v>
      </c>
      <c r="X26549">
        <v>0</v>
      </c>
      <c r="Y26549">
        <v>1</v>
      </c>
      <c r="Z26549">
        <v>0</v>
      </c>
      <c r="AA26549">
        <v>0</v>
      </c>
      <c r="AB26549">
        <v>0</v>
      </c>
      <c r="AC26549">
        <v>0</v>
      </c>
      <c r="AD26549">
        <v>0</v>
      </c>
    </row>
    <row r="26550" spans="1:30" hidden="1" x14ac:dyDescent="0.3">
      <c r="A26550" t="s">
        <v>76851</v>
      </c>
      <c r="B26550" t="s">
        <v>76852</v>
      </c>
      <c r="C26550" t="s">
        <v>32</v>
      </c>
      <c r="E26550" t="s">
        <v>6275</v>
      </c>
      <c r="F26550">
        <v>4000000</v>
      </c>
      <c r="G26550" t="s">
        <v>76851</v>
      </c>
      <c r="H26550" t="s">
        <v>76853</v>
      </c>
      <c r="I26550" t="s">
        <v>76854</v>
      </c>
      <c r="J26550" t="s">
        <v>75771</v>
      </c>
      <c r="K26550" t="s">
        <v>37</v>
      </c>
      <c r="L26550" t="s">
        <v>53</v>
      </c>
      <c r="M26550" t="s">
        <v>54</v>
      </c>
      <c r="N26550" t="s">
        <v>55</v>
      </c>
      <c r="O26550" t="s">
        <v>55</v>
      </c>
      <c r="P26550" s="1">
        <v>37987</v>
      </c>
      <c r="Q26550" t="s">
        <v>53</v>
      </c>
      <c r="R26550" t="s">
        <v>56</v>
      </c>
      <c r="S26550" t="s">
        <v>41</v>
      </c>
      <c r="T26550" t="s">
        <v>75771</v>
      </c>
      <c r="U26550" t="s">
        <v>75771</v>
      </c>
      <c r="V26550">
        <v>0</v>
      </c>
      <c r="W26550">
        <v>0</v>
      </c>
      <c r="X26550">
        <v>0</v>
      </c>
      <c r="Y26550">
        <v>1</v>
      </c>
      <c r="Z26550">
        <v>0</v>
      </c>
      <c r="AA26550">
        <v>0</v>
      </c>
      <c r="AB26550">
        <v>0</v>
      </c>
      <c r="AC26550">
        <v>0</v>
      </c>
      <c r="AD26550">
        <v>0</v>
      </c>
    </row>
    <row r="26551" spans="1:30" hidden="1" x14ac:dyDescent="0.3">
      <c r="A26551" t="s">
        <v>76855</v>
      </c>
      <c r="B26551" t="s">
        <v>76856</v>
      </c>
      <c r="C26551" t="s">
        <v>32</v>
      </c>
      <c r="E26551" s="1">
        <v>39142</v>
      </c>
      <c r="F26551">
        <v>2000000</v>
      </c>
      <c r="G26551" t="s">
        <v>76855</v>
      </c>
      <c r="H26551" t="s">
        <v>76857</v>
      </c>
      <c r="I26551" t="s">
        <v>76858</v>
      </c>
      <c r="J26551" t="s">
        <v>75771</v>
      </c>
      <c r="K26551" t="s">
        <v>37</v>
      </c>
      <c r="L26551" t="s">
        <v>53</v>
      </c>
      <c r="M26551" t="s">
        <v>652</v>
      </c>
      <c r="N26551" t="s">
        <v>653</v>
      </c>
      <c r="O26551" t="s">
        <v>6235</v>
      </c>
      <c r="P26551" s="1">
        <v>35065</v>
      </c>
      <c r="Q26551" t="s">
        <v>53</v>
      </c>
      <c r="R26551" t="s">
        <v>56</v>
      </c>
      <c r="S26551" t="s">
        <v>41</v>
      </c>
      <c r="T26551" t="s">
        <v>75771</v>
      </c>
      <c r="U26551" t="s">
        <v>75771</v>
      </c>
      <c r="V26551">
        <v>0</v>
      </c>
      <c r="W26551">
        <v>0</v>
      </c>
      <c r="X26551">
        <v>0</v>
      </c>
      <c r="Y26551">
        <v>1</v>
      </c>
      <c r="Z26551">
        <v>0</v>
      </c>
      <c r="AA26551">
        <v>0</v>
      </c>
      <c r="AB26551">
        <v>0</v>
      </c>
      <c r="AC26551">
        <v>0</v>
      </c>
      <c r="AD26551">
        <v>0</v>
      </c>
    </row>
    <row r="26552" spans="1:30" hidden="1" x14ac:dyDescent="0.3">
      <c r="A26552" t="s">
        <v>76859</v>
      </c>
      <c r="B26552" t="s">
        <v>76860</v>
      </c>
      <c r="C26552" t="s">
        <v>32</v>
      </c>
      <c r="D26552" t="s">
        <v>50</v>
      </c>
      <c r="E26552" s="1">
        <v>38353</v>
      </c>
      <c r="F26552">
        <v>5000000</v>
      </c>
      <c r="G26552" t="s">
        <v>76859</v>
      </c>
      <c r="H26552" t="s">
        <v>76861</v>
      </c>
      <c r="I26552" t="s">
        <v>76862</v>
      </c>
      <c r="J26552" t="s">
        <v>76863</v>
      </c>
      <c r="K26552" t="s">
        <v>109</v>
      </c>
      <c r="L26552" t="s">
        <v>53</v>
      </c>
      <c r="M26552" t="s">
        <v>54</v>
      </c>
      <c r="N26552" t="s">
        <v>95</v>
      </c>
      <c r="O26552" t="s">
        <v>1160</v>
      </c>
      <c r="P26552" s="1">
        <v>37987</v>
      </c>
      <c r="Q26552" t="s">
        <v>53</v>
      </c>
      <c r="R26552" t="s">
        <v>56</v>
      </c>
      <c r="S26552" t="s">
        <v>41</v>
      </c>
      <c r="T26552" t="s">
        <v>75771</v>
      </c>
      <c r="U26552" t="s">
        <v>75771</v>
      </c>
      <c r="V26552">
        <v>0</v>
      </c>
      <c r="W26552">
        <v>0</v>
      </c>
      <c r="X26552">
        <v>0</v>
      </c>
      <c r="Y26552">
        <v>1</v>
      </c>
      <c r="Z26552">
        <v>0</v>
      </c>
      <c r="AA26552">
        <v>0</v>
      </c>
      <c r="AB26552">
        <v>0</v>
      </c>
      <c r="AC26552">
        <v>0</v>
      </c>
      <c r="AD26552">
        <v>0</v>
      </c>
    </row>
    <row r="26553" spans="1:30" hidden="1" x14ac:dyDescent="0.3">
      <c r="A26553" t="s">
        <v>76864</v>
      </c>
      <c r="B26553" t="s">
        <v>76865</v>
      </c>
      <c r="C26553" t="s">
        <v>32</v>
      </c>
      <c r="D26553" t="s">
        <v>33</v>
      </c>
      <c r="E26553" s="1">
        <v>38719</v>
      </c>
      <c r="F26553">
        <v>4000000</v>
      </c>
      <c r="G26553" t="s">
        <v>76864</v>
      </c>
      <c r="H26553" t="s">
        <v>76866</v>
      </c>
      <c r="I26553" t="s">
        <v>76867</v>
      </c>
      <c r="J26553" t="s">
        <v>76868</v>
      </c>
      <c r="K26553" t="s">
        <v>72</v>
      </c>
      <c r="L26553" t="s">
        <v>53</v>
      </c>
      <c r="M26553" t="s">
        <v>54</v>
      </c>
      <c r="N26553" t="s">
        <v>95</v>
      </c>
      <c r="O26553" t="s">
        <v>1160</v>
      </c>
      <c r="Q26553" t="s">
        <v>53</v>
      </c>
      <c r="R26553" t="s">
        <v>56</v>
      </c>
      <c r="S26553" t="s">
        <v>41</v>
      </c>
      <c r="T26553" t="s">
        <v>75771</v>
      </c>
      <c r="U26553" t="s">
        <v>75771</v>
      </c>
      <c r="V26553">
        <v>0</v>
      </c>
      <c r="W26553">
        <v>0</v>
      </c>
      <c r="X26553">
        <v>0</v>
      </c>
      <c r="Y26553">
        <v>1</v>
      </c>
      <c r="Z26553">
        <v>0</v>
      </c>
      <c r="AA26553">
        <v>0</v>
      </c>
      <c r="AB26553">
        <v>0</v>
      </c>
      <c r="AC26553">
        <v>0</v>
      </c>
      <c r="AD26553">
        <v>0</v>
      </c>
    </row>
    <row r="26554" spans="1:30" hidden="1" x14ac:dyDescent="0.3">
      <c r="A26554" t="s">
        <v>76864</v>
      </c>
      <c r="B26554" t="s">
        <v>76869</v>
      </c>
      <c r="C26554" t="s">
        <v>32</v>
      </c>
      <c r="E26554" t="s">
        <v>28652</v>
      </c>
      <c r="F26554">
        <v>6000000</v>
      </c>
      <c r="G26554" t="s">
        <v>76864</v>
      </c>
      <c r="H26554" t="s">
        <v>76866</v>
      </c>
      <c r="I26554" t="s">
        <v>76867</v>
      </c>
      <c r="J26554" t="s">
        <v>76868</v>
      </c>
      <c r="K26554" t="s">
        <v>72</v>
      </c>
      <c r="L26554" t="s">
        <v>53</v>
      </c>
      <c r="M26554" t="s">
        <v>54</v>
      </c>
      <c r="N26554" t="s">
        <v>95</v>
      </c>
      <c r="O26554" t="s">
        <v>1160</v>
      </c>
      <c r="Q26554" t="s">
        <v>53</v>
      </c>
      <c r="R26554" t="s">
        <v>56</v>
      </c>
      <c r="S26554" t="s">
        <v>41</v>
      </c>
      <c r="T26554" t="s">
        <v>75771</v>
      </c>
      <c r="U26554" t="s">
        <v>75771</v>
      </c>
      <c r="V26554">
        <v>0</v>
      </c>
      <c r="W26554">
        <v>0</v>
      </c>
      <c r="X26554">
        <v>0</v>
      </c>
      <c r="Y26554">
        <v>1</v>
      </c>
      <c r="Z26554">
        <v>0</v>
      </c>
      <c r="AA26554">
        <v>0</v>
      </c>
      <c r="AB26554">
        <v>0</v>
      </c>
      <c r="AC26554">
        <v>0</v>
      </c>
      <c r="AD26554">
        <v>0</v>
      </c>
    </row>
    <row r="26555" spans="1:30" hidden="1" x14ac:dyDescent="0.3">
      <c r="A26555" t="s">
        <v>76864</v>
      </c>
      <c r="B26555" t="s">
        <v>76870</v>
      </c>
      <c r="C26555" t="s">
        <v>32</v>
      </c>
      <c r="D26555" t="s">
        <v>139</v>
      </c>
      <c r="E26555" s="1">
        <v>39092</v>
      </c>
      <c r="F26555">
        <v>3000000</v>
      </c>
      <c r="G26555" t="s">
        <v>76864</v>
      </c>
      <c r="H26555" t="s">
        <v>76866</v>
      </c>
      <c r="I26555" t="s">
        <v>76867</v>
      </c>
      <c r="J26555" t="s">
        <v>76868</v>
      </c>
      <c r="K26555" t="s">
        <v>72</v>
      </c>
      <c r="L26555" t="s">
        <v>53</v>
      </c>
      <c r="M26555" t="s">
        <v>54</v>
      </c>
      <c r="N26555" t="s">
        <v>95</v>
      </c>
      <c r="O26555" t="s">
        <v>1160</v>
      </c>
      <c r="Q26555" t="s">
        <v>53</v>
      </c>
      <c r="R26555" t="s">
        <v>56</v>
      </c>
      <c r="S26555" t="s">
        <v>41</v>
      </c>
      <c r="T26555" t="s">
        <v>75771</v>
      </c>
      <c r="U26555" t="s">
        <v>75771</v>
      </c>
      <c r="V26555">
        <v>0</v>
      </c>
      <c r="W26555">
        <v>0</v>
      </c>
      <c r="X26555">
        <v>0</v>
      </c>
      <c r="Y26555">
        <v>1</v>
      </c>
      <c r="Z26555">
        <v>0</v>
      </c>
      <c r="AA26555">
        <v>0</v>
      </c>
      <c r="AB26555">
        <v>0</v>
      </c>
      <c r="AC26555">
        <v>0</v>
      </c>
      <c r="AD26555">
        <v>0</v>
      </c>
    </row>
    <row r="26556" spans="1:30" hidden="1" x14ac:dyDescent="0.3">
      <c r="A26556" t="s">
        <v>76864</v>
      </c>
      <c r="B26556" t="s">
        <v>76871</v>
      </c>
      <c r="C26556" t="s">
        <v>32</v>
      </c>
      <c r="D26556" t="s">
        <v>50</v>
      </c>
      <c r="E26556" s="1">
        <v>38358</v>
      </c>
      <c r="F26556">
        <v>2000000</v>
      </c>
      <c r="G26556" t="s">
        <v>76864</v>
      </c>
      <c r="H26556" t="s">
        <v>76866</v>
      </c>
      <c r="I26556" t="s">
        <v>76867</v>
      </c>
      <c r="J26556" t="s">
        <v>76868</v>
      </c>
      <c r="K26556" t="s">
        <v>72</v>
      </c>
      <c r="L26556" t="s">
        <v>53</v>
      </c>
      <c r="M26556" t="s">
        <v>54</v>
      </c>
      <c r="N26556" t="s">
        <v>95</v>
      </c>
      <c r="O26556" t="s">
        <v>1160</v>
      </c>
      <c r="Q26556" t="s">
        <v>53</v>
      </c>
      <c r="R26556" t="s">
        <v>56</v>
      </c>
      <c r="S26556" t="s">
        <v>41</v>
      </c>
      <c r="T26556" t="s">
        <v>75771</v>
      </c>
      <c r="U26556" t="s">
        <v>75771</v>
      </c>
      <c r="V26556">
        <v>0</v>
      </c>
      <c r="W26556">
        <v>0</v>
      </c>
      <c r="X26556">
        <v>0</v>
      </c>
      <c r="Y26556">
        <v>1</v>
      </c>
      <c r="Z26556">
        <v>0</v>
      </c>
      <c r="AA26556">
        <v>0</v>
      </c>
      <c r="AB26556">
        <v>0</v>
      </c>
      <c r="AC26556">
        <v>0</v>
      </c>
      <c r="AD26556">
        <v>0</v>
      </c>
    </row>
    <row r="26557" spans="1:30" hidden="1" x14ac:dyDescent="0.3">
      <c r="A26557" t="s">
        <v>76872</v>
      </c>
      <c r="B26557" t="s">
        <v>76873</v>
      </c>
      <c r="C26557" t="s">
        <v>32</v>
      </c>
      <c r="D26557" t="s">
        <v>50</v>
      </c>
      <c r="E26557" s="1">
        <v>41000</v>
      </c>
      <c r="F26557">
        <v>1000000</v>
      </c>
      <c r="G26557" t="s">
        <v>76872</v>
      </c>
      <c r="H26557" t="s">
        <v>76874</v>
      </c>
      <c r="I26557" t="s">
        <v>76875</v>
      </c>
      <c r="J26557" t="s">
        <v>75771</v>
      </c>
      <c r="K26557" t="s">
        <v>72</v>
      </c>
      <c r="L26557" t="s">
        <v>53</v>
      </c>
      <c r="M26557" t="s">
        <v>54</v>
      </c>
      <c r="N26557" t="s">
        <v>95</v>
      </c>
      <c r="O26557" t="s">
        <v>96</v>
      </c>
      <c r="Q26557" t="s">
        <v>53</v>
      </c>
      <c r="R26557" t="s">
        <v>56</v>
      </c>
      <c r="S26557" t="s">
        <v>41</v>
      </c>
      <c r="T26557" t="s">
        <v>75771</v>
      </c>
      <c r="U26557" t="s">
        <v>75771</v>
      </c>
      <c r="V26557">
        <v>0</v>
      </c>
      <c r="W26557">
        <v>0</v>
      </c>
      <c r="X26557">
        <v>0</v>
      </c>
      <c r="Y26557">
        <v>1</v>
      </c>
      <c r="Z26557">
        <v>0</v>
      </c>
      <c r="AA26557">
        <v>0</v>
      </c>
      <c r="AB26557">
        <v>0</v>
      </c>
      <c r="AC26557">
        <v>0</v>
      </c>
      <c r="AD26557">
        <v>0</v>
      </c>
    </row>
    <row r="26558" spans="1:30" hidden="1" x14ac:dyDescent="0.3">
      <c r="A26558" t="s">
        <v>76876</v>
      </c>
      <c r="B26558" t="s">
        <v>76877</v>
      </c>
      <c r="C26558" t="s">
        <v>32</v>
      </c>
      <c r="D26558" t="s">
        <v>50</v>
      </c>
      <c r="E26558" s="1">
        <v>37987</v>
      </c>
      <c r="F26558">
        <v>5000000</v>
      </c>
      <c r="G26558" t="s">
        <v>76876</v>
      </c>
      <c r="H26558" t="s">
        <v>76878</v>
      </c>
      <c r="I26558" t="s">
        <v>76879</v>
      </c>
      <c r="J26558" t="s">
        <v>76880</v>
      </c>
      <c r="K26558" t="s">
        <v>72</v>
      </c>
      <c r="L26558" t="s">
        <v>53</v>
      </c>
      <c r="M26558" t="s">
        <v>54</v>
      </c>
      <c r="N26558" t="s">
        <v>95</v>
      </c>
      <c r="O26558" t="s">
        <v>96</v>
      </c>
      <c r="P26558" t="s">
        <v>1109</v>
      </c>
      <c r="Q26558" t="s">
        <v>53</v>
      </c>
      <c r="R26558" t="s">
        <v>56</v>
      </c>
      <c r="S26558" t="s">
        <v>41</v>
      </c>
      <c r="T26558" t="s">
        <v>75771</v>
      </c>
      <c r="U26558" t="s">
        <v>75771</v>
      </c>
      <c r="V26558">
        <v>0</v>
      </c>
      <c r="W26558">
        <v>0</v>
      </c>
      <c r="X26558">
        <v>0</v>
      </c>
      <c r="Y26558">
        <v>1</v>
      </c>
      <c r="Z26558">
        <v>0</v>
      </c>
      <c r="AA26558">
        <v>0</v>
      </c>
      <c r="AB26558">
        <v>0</v>
      </c>
      <c r="AC26558">
        <v>0</v>
      </c>
      <c r="AD26558">
        <v>0</v>
      </c>
    </row>
    <row r="26559" spans="1:30" hidden="1" x14ac:dyDescent="0.3">
      <c r="A26559" t="s">
        <v>76876</v>
      </c>
      <c r="B26559" t="s">
        <v>76881</v>
      </c>
      <c r="C26559" t="s">
        <v>32</v>
      </c>
      <c r="D26559" t="s">
        <v>139</v>
      </c>
      <c r="E26559" s="1">
        <v>39094</v>
      </c>
      <c r="F26559">
        <v>16500000</v>
      </c>
      <c r="G26559" t="s">
        <v>76876</v>
      </c>
      <c r="H26559" t="s">
        <v>76878</v>
      </c>
      <c r="I26559" t="s">
        <v>76879</v>
      </c>
      <c r="J26559" t="s">
        <v>76880</v>
      </c>
      <c r="K26559" t="s">
        <v>72</v>
      </c>
      <c r="L26559" t="s">
        <v>53</v>
      </c>
      <c r="M26559" t="s">
        <v>54</v>
      </c>
      <c r="N26559" t="s">
        <v>95</v>
      </c>
      <c r="O26559" t="s">
        <v>96</v>
      </c>
      <c r="P26559" t="s">
        <v>1109</v>
      </c>
      <c r="Q26559" t="s">
        <v>53</v>
      </c>
      <c r="R26559" t="s">
        <v>56</v>
      </c>
      <c r="S26559" t="s">
        <v>41</v>
      </c>
      <c r="T26559" t="s">
        <v>75771</v>
      </c>
      <c r="U26559" t="s">
        <v>75771</v>
      </c>
      <c r="V26559">
        <v>0</v>
      </c>
      <c r="W26559">
        <v>0</v>
      </c>
      <c r="X26559">
        <v>0</v>
      </c>
      <c r="Y26559">
        <v>1</v>
      </c>
      <c r="Z26559">
        <v>0</v>
      </c>
      <c r="AA26559">
        <v>0</v>
      </c>
      <c r="AB26559">
        <v>0</v>
      </c>
      <c r="AC26559">
        <v>0</v>
      </c>
      <c r="AD26559">
        <v>0</v>
      </c>
    </row>
    <row r="26560" spans="1:30" hidden="1" x14ac:dyDescent="0.3">
      <c r="A26560" t="s">
        <v>76876</v>
      </c>
      <c r="B26560" t="s">
        <v>76882</v>
      </c>
      <c r="C26560" t="s">
        <v>32</v>
      </c>
      <c r="D26560" t="s">
        <v>33</v>
      </c>
      <c r="E26560" s="1">
        <v>38718</v>
      </c>
      <c r="F26560">
        <v>5000000</v>
      </c>
      <c r="G26560" t="s">
        <v>76876</v>
      </c>
      <c r="H26560" t="s">
        <v>76878</v>
      </c>
      <c r="I26560" t="s">
        <v>76879</v>
      </c>
      <c r="J26560" t="s">
        <v>76880</v>
      </c>
      <c r="K26560" t="s">
        <v>72</v>
      </c>
      <c r="L26560" t="s">
        <v>53</v>
      </c>
      <c r="M26560" t="s">
        <v>54</v>
      </c>
      <c r="N26560" t="s">
        <v>95</v>
      </c>
      <c r="O26560" t="s">
        <v>96</v>
      </c>
      <c r="P26560" t="s">
        <v>1109</v>
      </c>
      <c r="Q26560" t="s">
        <v>53</v>
      </c>
      <c r="R26560" t="s">
        <v>56</v>
      </c>
      <c r="S26560" t="s">
        <v>41</v>
      </c>
      <c r="T26560" t="s">
        <v>75771</v>
      </c>
      <c r="U26560" t="s">
        <v>75771</v>
      </c>
      <c r="V26560">
        <v>0</v>
      </c>
      <c r="W26560">
        <v>0</v>
      </c>
      <c r="X26560">
        <v>0</v>
      </c>
      <c r="Y26560">
        <v>1</v>
      </c>
      <c r="Z26560">
        <v>0</v>
      </c>
      <c r="AA26560">
        <v>0</v>
      </c>
      <c r="AB26560">
        <v>0</v>
      </c>
      <c r="AC26560">
        <v>0</v>
      </c>
      <c r="AD26560">
        <v>0</v>
      </c>
    </row>
    <row r="26561" spans="1:30" hidden="1" x14ac:dyDescent="0.3">
      <c r="A26561" t="s">
        <v>76876</v>
      </c>
      <c r="B26561" t="s">
        <v>76883</v>
      </c>
      <c r="C26561" t="s">
        <v>32</v>
      </c>
      <c r="E26561" s="1">
        <v>40522</v>
      </c>
      <c r="F26561">
        <v>9200000</v>
      </c>
      <c r="G26561" t="s">
        <v>76876</v>
      </c>
      <c r="H26561" t="s">
        <v>76878</v>
      </c>
      <c r="I26561" t="s">
        <v>76879</v>
      </c>
      <c r="J26561" t="s">
        <v>76880</v>
      </c>
      <c r="K26561" t="s">
        <v>72</v>
      </c>
      <c r="L26561" t="s">
        <v>53</v>
      </c>
      <c r="M26561" t="s">
        <v>54</v>
      </c>
      <c r="N26561" t="s">
        <v>95</v>
      </c>
      <c r="O26561" t="s">
        <v>96</v>
      </c>
      <c r="P26561" t="s">
        <v>1109</v>
      </c>
      <c r="Q26561" t="s">
        <v>53</v>
      </c>
      <c r="R26561" t="s">
        <v>56</v>
      </c>
      <c r="S26561" t="s">
        <v>41</v>
      </c>
      <c r="T26561" t="s">
        <v>75771</v>
      </c>
      <c r="U26561" t="s">
        <v>75771</v>
      </c>
      <c r="V26561">
        <v>0</v>
      </c>
      <c r="W26561">
        <v>0</v>
      </c>
      <c r="X26561">
        <v>0</v>
      </c>
      <c r="Y26561">
        <v>1</v>
      </c>
      <c r="Z26561">
        <v>0</v>
      </c>
      <c r="AA26561">
        <v>0</v>
      </c>
      <c r="AB26561">
        <v>0</v>
      </c>
      <c r="AC26561">
        <v>0</v>
      </c>
      <c r="AD26561">
        <v>0</v>
      </c>
    </row>
    <row r="26562" spans="1:30" hidden="1" x14ac:dyDescent="0.3">
      <c r="A26562" t="s">
        <v>76884</v>
      </c>
      <c r="B26562" t="s">
        <v>76885</v>
      </c>
      <c r="C26562" t="s">
        <v>32</v>
      </c>
      <c r="D26562" t="s">
        <v>139</v>
      </c>
      <c r="E26562" s="1">
        <v>40583</v>
      </c>
      <c r="F26562">
        <v>7200000</v>
      </c>
      <c r="G26562" t="s">
        <v>76884</v>
      </c>
      <c r="H26562" t="s">
        <v>76886</v>
      </c>
      <c r="I26562" t="s">
        <v>76887</v>
      </c>
      <c r="J26562" t="s">
        <v>75771</v>
      </c>
      <c r="K26562" t="s">
        <v>72</v>
      </c>
      <c r="L26562" t="s">
        <v>53</v>
      </c>
      <c r="M26562" t="s">
        <v>652</v>
      </c>
      <c r="N26562" t="s">
        <v>653</v>
      </c>
      <c r="O26562" t="s">
        <v>653</v>
      </c>
      <c r="P26562" s="1">
        <v>39448</v>
      </c>
      <c r="Q26562" t="s">
        <v>53</v>
      </c>
      <c r="R26562" t="s">
        <v>56</v>
      </c>
      <c r="S26562" t="s">
        <v>41</v>
      </c>
      <c r="T26562" t="s">
        <v>75771</v>
      </c>
      <c r="U26562" t="s">
        <v>75771</v>
      </c>
      <c r="V26562">
        <v>0</v>
      </c>
      <c r="W26562">
        <v>0</v>
      </c>
      <c r="X26562">
        <v>0</v>
      </c>
      <c r="Y26562">
        <v>1</v>
      </c>
      <c r="Z26562">
        <v>0</v>
      </c>
      <c r="AA26562">
        <v>0</v>
      </c>
      <c r="AB26562">
        <v>0</v>
      </c>
      <c r="AC26562">
        <v>0</v>
      </c>
      <c r="AD26562">
        <v>0</v>
      </c>
    </row>
    <row r="26563" spans="1:30" hidden="1" x14ac:dyDescent="0.3">
      <c r="A26563" t="s">
        <v>76884</v>
      </c>
      <c r="B26563" t="s">
        <v>76888</v>
      </c>
      <c r="C26563" t="s">
        <v>32</v>
      </c>
      <c r="D26563" t="s">
        <v>33</v>
      </c>
      <c r="E26563" s="1">
        <v>40217</v>
      </c>
      <c r="F26563">
        <v>2800000</v>
      </c>
      <c r="G26563" t="s">
        <v>76884</v>
      </c>
      <c r="H26563" t="s">
        <v>76886</v>
      </c>
      <c r="I26563" t="s">
        <v>76887</v>
      </c>
      <c r="J26563" t="s">
        <v>75771</v>
      </c>
      <c r="K26563" t="s">
        <v>72</v>
      </c>
      <c r="L26563" t="s">
        <v>53</v>
      </c>
      <c r="M26563" t="s">
        <v>652</v>
      </c>
      <c r="N26563" t="s">
        <v>653</v>
      </c>
      <c r="O26563" t="s">
        <v>653</v>
      </c>
      <c r="P26563" s="1">
        <v>39448</v>
      </c>
      <c r="Q26563" t="s">
        <v>53</v>
      </c>
      <c r="R26563" t="s">
        <v>56</v>
      </c>
      <c r="S26563" t="s">
        <v>41</v>
      </c>
      <c r="T26563" t="s">
        <v>75771</v>
      </c>
      <c r="U26563" t="s">
        <v>75771</v>
      </c>
      <c r="V26563">
        <v>0</v>
      </c>
      <c r="W26563">
        <v>0</v>
      </c>
      <c r="X26563">
        <v>0</v>
      </c>
      <c r="Y26563">
        <v>1</v>
      </c>
      <c r="Z26563">
        <v>0</v>
      </c>
      <c r="AA26563">
        <v>0</v>
      </c>
      <c r="AB26563">
        <v>0</v>
      </c>
      <c r="AC26563">
        <v>0</v>
      </c>
      <c r="AD26563">
        <v>0</v>
      </c>
    </row>
    <row r="26564" spans="1:30" hidden="1" x14ac:dyDescent="0.3">
      <c r="A26564" t="s">
        <v>76889</v>
      </c>
      <c r="B26564" t="s">
        <v>76890</v>
      </c>
      <c r="C26564" t="s">
        <v>32</v>
      </c>
      <c r="D26564" t="s">
        <v>33</v>
      </c>
      <c r="E26564" t="s">
        <v>22253</v>
      </c>
      <c r="F26564">
        <v>9100000</v>
      </c>
      <c r="G26564" t="s">
        <v>76889</v>
      </c>
      <c r="H26564" t="s">
        <v>76891</v>
      </c>
      <c r="I26564" t="s">
        <v>76892</v>
      </c>
      <c r="J26564" t="s">
        <v>75771</v>
      </c>
      <c r="K26564" t="s">
        <v>37</v>
      </c>
      <c r="L26564" t="s">
        <v>53</v>
      </c>
      <c r="M26564" t="s">
        <v>54</v>
      </c>
      <c r="N26564" t="s">
        <v>95</v>
      </c>
      <c r="O26564" t="s">
        <v>96</v>
      </c>
      <c r="P26564" s="1">
        <v>37625</v>
      </c>
      <c r="Q26564" t="s">
        <v>53</v>
      </c>
      <c r="R26564" t="s">
        <v>56</v>
      </c>
      <c r="S26564" t="s">
        <v>41</v>
      </c>
      <c r="T26564" t="s">
        <v>75771</v>
      </c>
      <c r="U26564" t="s">
        <v>75771</v>
      </c>
      <c r="V26564">
        <v>0</v>
      </c>
      <c r="W26564">
        <v>0</v>
      </c>
      <c r="X26564">
        <v>0</v>
      </c>
      <c r="Y26564">
        <v>1</v>
      </c>
      <c r="Z26564">
        <v>0</v>
      </c>
      <c r="AA26564">
        <v>0</v>
      </c>
      <c r="AB26564">
        <v>0</v>
      </c>
      <c r="AC26564">
        <v>0</v>
      </c>
      <c r="AD26564">
        <v>0</v>
      </c>
    </row>
    <row r="26565" spans="1:30" hidden="1" x14ac:dyDescent="0.3">
      <c r="A26565" t="s">
        <v>76889</v>
      </c>
      <c r="B26565" t="s">
        <v>76893</v>
      </c>
      <c r="C26565" t="s">
        <v>32</v>
      </c>
      <c r="D26565" t="s">
        <v>139</v>
      </c>
      <c r="E26565" s="1">
        <v>39360</v>
      </c>
      <c r="F26565">
        <v>18750000</v>
      </c>
      <c r="G26565" t="s">
        <v>76889</v>
      </c>
      <c r="H26565" t="s">
        <v>76891</v>
      </c>
      <c r="I26565" t="s">
        <v>76892</v>
      </c>
      <c r="J26565" t="s">
        <v>75771</v>
      </c>
      <c r="K26565" t="s">
        <v>37</v>
      </c>
      <c r="L26565" t="s">
        <v>53</v>
      </c>
      <c r="M26565" t="s">
        <v>54</v>
      </c>
      <c r="N26565" t="s">
        <v>95</v>
      </c>
      <c r="O26565" t="s">
        <v>96</v>
      </c>
      <c r="P26565" s="1">
        <v>37625</v>
      </c>
      <c r="Q26565" t="s">
        <v>53</v>
      </c>
      <c r="R26565" t="s">
        <v>56</v>
      </c>
      <c r="S26565" t="s">
        <v>41</v>
      </c>
      <c r="T26565" t="s">
        <v>75771</v>
      </c>
      <c r="U26565" t="s">
        <v>75771</v>
      </c>
      <c r="V26565">
        <v>0</v>
      </c>
      <c r="W26565">
        <v>0</v>
      </c>
      <c r="X26565">
        <v>0</v>
      </c>
      <c r="Y26565">
        <v>1</v>
      </c>
      <c r="Z26565">
        <v>0</v>
      </c>
      <c r="AA26565">
        <v>0</v>
      </c>
      <c r="AB26565">
        <v>0</v>
      </c>
      <c r="AC26565">
        <v>0</v>
      </c>
      <c r="AD26565">
        <v>0</v>
      </c>
    </row>
    <row r="26566" spans="1:30" hidden="1" x14ac:dyDescent="0.3">
      <c r="A26566" t="s">
        <v>76894</v>
      </c>
      <c r="B26566" t="s">
        <v>76895</v>
      </c>
      <c r="C26566" t="s">
        <v>32</v>
      </c>
      <c r="E26566" t="s">
        <v>3583</v>
      </c>
      <c r="F26566">
        <v>1500000</v>
      </c>
      <c r="G26566" t="s">
        <v>76894</v>
      </c>
      <c r="H26566" t="s">
        <v>76896</v>
      </c>
      <c r="I26566" t="s">
        <v>76897</v>
      </c>
      <c r="J26566" t="s">
        <v>75771</v>
      </c>
      <c r="K26566" t="s">
        <v>37</v>
      </c>
      <c r="L26566" t="s">
        <v>53</v>
      </c>
      <c r="M26566" t="s">
        <v>54</v>
      </c>
      <c r="N26566" t="s">
        <v>55</v>
      </c>
      <c r="O26566" t="s">
        <v>857</v>
      </c>
      <c r="Q26566" t="s">
        <v>53</v>
      </c>
      <c r="R26566" t="s">
        <v>56</v>
      </c>
      <c r="S26566" t="s">
        <v>41</v>
      </c>
      <c r="T26566" t="s">
        <v>75771</v>
      </c>
      <c r="U26566" t="s">
        <v>75771</v>
      </c>
      <c r="V26566">
        <v>0</v>
      </c>
      <c r="W26566">
        <v>0</v>
      </c>
      <c r="X26566">
        <v>0</v>
      </c>
      <c r="Y26566">
        <v>1</v>
      </c>
      <c r="Z26566">
        <v>0</v>
      </c>
      <c r="AA26566">
        <v>0</v>
      </c>
      <c r="AB26566">
        <v>0</v>
      </c>
      <c r="AC26566">
        <v>0</v>
      </c>
      <c r="AD26566">
        <v>0</v>
      </c>
    </row>
    <row r="26567" spans="1:30" hidden="1" x14ac:dyDescent="0.3">
      <c r="A26567" t="s">
        <v>76898</v>
      </c>
      <c r="B26567" t="s">
        <v>76899</v>
      </c>
      <c r="C26567" t="s">
        <v>32</v>
      </c>
      <c r="D26567" t="s">
        <v>50</v>
      </c>
      <c r="E26567" s="1">
        <v>41650</v>
      </c>
      <c r="F26567">
        <v>3000000</v>
      </c>
      <c r="G26567" t="s">
        <v>76898</v>
      </c>
      <c r="H26567" t="s">
        <v>76900</v>
      </c>
      <c r="I26567" t="s">
        <v>76901</v>
      </c>
      <c r="J26567" t="s">
        <v>75771</v>
      </c>
      <c r="K26567" t="s">
        <v>37</v>
      </c>
      <c r="L26567" t="s">
        <v>53</v>
      </c>
      <c r="M26567" t="s">
        <v>150</v>
      </c>
      <c r="N26567" t="s">
        <v>151</v>
      </c>
      <c r="O26567" t="s">
        <v>8867</v>
      </c>
      <c r="P26567" s="1">
        <v>40181</v>
      </c>
      <c r="Q26567" t="s">
        <v>53</v>
      </c>
      <c r="R26567" t="s">
        <v>56</v>
      </c>
      <c r="S26567" t="s">
        <v>41</v>
      </c>
      <c r="T26567" t="s">
        <v>75771</v>
      </c>
      <c r="U26567" t="s">
        <v>75771</v>
      </c>
      <c r="V26567">
        <v>0</v>
      </c>
      <c r="W26567">
        <v>0</v>
      </c>
      <c r="X26567">
        <v>0</v>
      </c>
      <c r="Y26567">
        <v>1</v>
      </c>
      <c r="Z26567">
        <v>0</v>
      </c>
      <c r="AA26567">
        <v>0</v>
      </c>
      <c r="AB26567">
        <v>0</v>
      </c>
      <c r="AC26567">
        <v>0</v>
      </c>
      <c r="AD26567">
        <v>0</v>
      </c>
    </row>
    <row r="26568" spans="1:30" hidden="1" x14ac:dyDescent="0.3">
      <c r="A26568" t="s">
        <v>76898</v>
      </c>
      <c r="B26568" t="s">
        <v>76902</v>
      </c>
      <c r="C26568" t="s">
        <v>32</v>
      </c>
      <c r="E26568" t="s">
        <v>22516</v>
      </c>
      <c r="F26568">
        <v>1200000</v>
      </c>
      <c r="G26568" t="s">
        <v>76898</v>
      </c>
      <c r="H26568" t="s">
        <v>76900</v>
      </c>
      <c r="I26568" t="s">
        <v>76901</v>
      </c>
      <c r="J26568" t="s">
        <v>75771</v>
      </c>
      <c r="K26568" t="s">
        <v>37</v>
      </c>
      <c r="L26568" t="s">
        <v>53</v>
      </c>
      <c r="M26568" t="s">
        <v>150</v>
      </c>
      <c r="N26568" t="s">
        <v>151</v>
      </c>
      <c r="O26568" t="s">
        <v>8867</v>
      </c>
      <c r="P26568" s="1">
        <v>40181</v>
      </c>
      <c r="Q26568" t="s">
        <v>53</v>
      </c>
      <c r="R26568" t="s">
        <v>56</v>
      </c>
      <c r="S26568" t="s">
        <v>41</v>
      </c>
      <c r="T26568" t="s">
        <v>75771</v>
      </c>
      <c r="U26568" t="s">
        <v>75771</v>
      </c>
      <c r="V26568">
        <v>0</v>
      </c>
      <c r="W26568">
        <v>0</v>
      </c>
      <c r="X26568">
        <v>0</v>
      </c>
      <c r="Y26568">
        <v>1</v>
      </c>
      <c r="Z26568">
        <v>0</v>
      </c>
      <c r="AA26568">
        <v>0</v>
      </c>
      <c r="AB26568">
        <v>0</v>
      </c>
      <c r="AC26568">
        <v>0</v>
      </c>
      <c r="AD26568">
        <v>0</v>
      </c>
    </row>
    <row r="26569" spans="1:30" hidden="1" x14ac:dyDescent="0.3">
      <c r="A26569" t="s">
        <v>76903</v>
      </c>
      <c r="B26569" t="s">
        <v>76904</v>
      </c>
      <c r="C26569" t="s">
        <v>32</v>
      </c>
      <c r="E26569" t="s">
        <v>2183</v>
      </c>
      <c r="F26569">
        <v>8700017</v>
      </c>
      <c r="G26569" t="s">
        <v>76903</v>
      </c>
      <c r="H26569" t="s">
        <v>76905</v>
      </c>
      <c r="I26569" t="s">
        <v>76906</v>
      </c>
      <c r="J26569" t="s">
        <v>75771</v>
      </c>
      <c r="K26569" t="s">
        <v>37</v>
      </c>
      <c r="L26569" t="s">
        <v>53</v>
      </c>
      <c r="M26569" t="s">
        <v>54</v>
      </c>
      <c r="N26569" t="s">
        <v>95</v>
      </c>
      <c r="O26569" t="s">
        <v>2350</v>
      </c>
      <c r="P26569" s="1">
        <v>40544</v>
      </c>
      <c r="Q26569" t="s">
        <v>53</v>
      </c>
      <c r="R26569" t="s">
        <v>56</v>
      </c>
      <c r="S26569" t="s">
        <v>41</v>
      </c>
      <c r="T26569" t="s">
        <v>75771</v>
      </c>
      <c r="U26569" t="s">
        <v>75771</v>
      </c>
      <c r="V26569">
        <v>0</v>
      </c>
      <c r="W26569">
        <v>0</v>
      </c>
      <c r="X26569">
        <v>0</v>
      </c>
      <c r="Y26569">
        <v>1</v>
      </c>
      <c r="Z26569">
        <v>0</v>
      </c>
      <c r="AA26569">
        <v>0</v>
      </c>
      <c r="AB26569">
        <v>0</v>
      </c>
      <c r="AC26569">
        <v>0</v>
      </c>
      <c r="AD26569">
        <v>0</v>
      </c>
    </row>
    <row r="26570" spans="1:30" hidden="1" x14ac:dyDescent="0.3">
      <c r="A26570" t="s">
        <v>76903</v>
      </c>
      <c r="B26570" t="s">
        <v>76907</v>
      </c>
      <c r="C26570" t="s">
        <v>32</v>
      </c>
      <c r="D26570" t="s">
        <v>139</v>
      </c>
      <c r="E26570" t="s">
        <v>11630</v>
      </c>
      <c r="F26570">
        <v>20000000</v>
      </c>
      <c r="G26570" t="s">
        <v>76903</v>
      </c>
      <c r="H26570" t="s">
        <v>76905</v>
      </c>
      <c r="I26570" t="s">
        <v>76906</v>
      </c>
      <c r="J26570" t="s">
        <v>75771</v>
      </c>
      <c r="K26570" t="s">
        <v>37</v>
      </c>
      <c r="L26570" t="s">
        <v>53</v>
      </c>
      <c r="M26570" t="s">
        <v>54</v>
      </c>
      <c r="N26570" t="s">
        <v>95</v>
      </c>
      <c r="O26570" t="s">
        <v>2350</v>
      </c>
      <c r="P26570" s="1">
        <v>40544</v>
      </c>
      <c r="Q26570" t="s">
        <v>53</v>
      </c>
      <c r="R26570" t="s">
        <v>56</v>
      </c>
      <c r="S26570" t="s">
        <v>41</v>
      </c>
      <c r="T26570" t="s">
        <v>75771</v>
      </c>
      <c r="U26570" t="s">
        <v>75771</v>
      </c>
      <c r="V26570">
        <v>0</v>
      </c>
      <c r="W26570">
        <v>0</v>
      </c>
      <c r="X26570">
        <v>0</v>
      </c>
      <c r="Y26570">
        <v>1</v>
      </c>
      <c r="Z26570">
        <v>0</v>
      </c>
      <c r="AA26570">
        <v>0</v>
      </c>
      <c r="AB26570">
        <v>0</v>
      </c>
      <c r="AC26570">
        <v>0</v>
      </c>
      <c r="AD26570">
        <v>0</v>
      </c>
    </row>
    <row r="26571" spans="1:30" hidden="1" x14ac:dyDescent="0.3">
      <c r="A26571" t="s">
        <v>76908</v>
      </c>
      <c r="B26571" t="s">
        <v>76909</v>
      </c>
      <c r="C26571" t="s">
        <v>32</v>
      </c>
      <c r="D26571" t="s">
        <v>33</v>
      </c>
      <c r="E26571" s="1">
        <v>41642</v>
      </c>
      <c r="F26571">
        <v>10000000</v>
      </c>
      <c r="G26571" t="s">
        <v>76908</v>
      </c>
      <c r="H26571" t="s">
        <v>76910</v>
      </c>
      <c r="I26571" t="s">
        <v>76911</v>
      </c>
      <c r="J26571" t="s">
        <v>76912</v>
      </c>
      <c r="K26571" t="s">
        <v>37</v>
      </c>
      <c r="L26571" t="s">
        <v>53</v>
      </c>
      <c r="M26571" t="s">
        <v>54</v>
      </c>
      <c r="N26571" t="s">
        <v>95</v>
      </c>
      <c r="O26571" t="s">
        <v>12041</v>
      </c>
      <c r="P26571" s="1">
        <v>39884</v>
      </c>
      <c r="Q26571" t="s">
        <v>53</v>
      </c>
      <c r="R26571" t="s">
        <v>56</v>
      </c>
      <c r="S26571" t="s">
        <v>41</v>
      </c>
      <c r="T26571" t="s">
        <v>75771</v>
      </c>
      <c r="U26571" t="s">
        <v>75771</v>
      </c>
      <c r="V26571">
        <v>0</v>
      </c>
      <c r="W26571">
        <v>0</v>
      </c>
      <c r="X26571">
        <v>0</v>
      </c>
      <c r="Y26571">
        <v>1</v>
      </c>
      <c r="Z26571">
        <v>0</v>
      </c>
      <c r="AA26571">
        <v>0</v>
      </c>
      <c r="AB26571">
        <v>0</v>
      </c>
      <c r="AC26571">
        <v>0</v>
      </c>
      <c r="AD26571">
        <v>0</v>
      </c>
    </row>
    <row r="26572" spans="1:30" hidden="1" x14ac:dyDescent="0.3">
      <c r="A26572" t="s">
        <v>76913</v>
      </c>
      <c r="B26572" t="s">
        <v>76914</v>
      </c>
      <c r="C26572" t="s">
        <v>32</v>
      </c>
      <c r="D26572" t="s">
        <v>50</v>
      </c>
      <c r="E26572" t="s">
        <v>17107</v>
      </c>
      <c r="F26572">
        <v>5000000</v>
      </c>
      <c r="G26572" t="s">
        <v>76913</v>
      </c>
      <c r="H26572" t="s">
        <v>76915</v>
      </c>
      <c r="I26572" t="s">
        <v>76916</v>
      </c>
      <c r="J26572" t="s">
        <v>76791</v>
      </c>
      <c r="K26572" t="s">
        <v>37</v>
      </c>
      <c r="L26572" t="s">
        <v>53</v>
      </c>
      <c r="M26572" t="s">
        <v>54</v>
      </c>
      <c r="N26572" t="s">
        <v>95</v>
      </c>
      <c r="O26572" t="s">
        <v>96</v>
      </c>
      <c r="P26572" s="1">
        <v>39822</v>
      </c>
      <c r="Q26572" t="s">
        <v>53</v>
      </c>
      <c r="R26572" t="s">
        <v>56</v>
      </c>
      <c r="S26572" t="s">
        <v>41</v>
      </c>
      <c r="T26572" t="s">
        <v>75771</v>
      </c>
      <c r="U26572" t="s">
        <v>75771</v>
      </c>
      <c r="V26572">
        <v>0</v>
      </c>
      <c r="W26572">
        <v>0</v>
      </c>
      <c r="X26572">
        <v>0</v>
      </c>
      <c r="Y26572">
        <v>1</v>
      </c>
      <c r="Z26572">
        <v>0</v>
      </c>
      <c r="AA26572">
        <v>0</v>
      </c>
      <c r="AB26572">
        <v>0</v>
      </c>
      <c r="AC26572">
        <v>0</v>
      </c>
      <c r="AD26572">
        <v>0</v>
      </c>
    </row>
    <row r="26573" spans="1:30" hidden="1" x14ac:dyDescent="0.3">
      <c r="A26573" t="s">
        <v>76913</v>
      </c>
      <c r="B26573" t="s">
        <v>76917</v>
      </c>
      <c r="C26573" t="s">
        <v>32</v>
      </c>
      <c r="D26573" t="s">
        <v>33</v>
      </c>
      <c r="E26573" t="s">
        <v>159</v>
      </c>
      <c r="F26573">
        <v>60000000</v>
      </c>
      <c r="G26573" t="s">
        <v>76913</v>
      </c>
      <c r="H26573" t="s">
        <v>76915</v>
      </c>
      <c r="I26573" t="s">
        <v>76916</v>
      </c>
      <c r="J26573" t="s">
        <v>76791</v>
      </c>
      <c r="K26573" t="s">
        <v>37</v>
      </c>
      <c r="L26573" t="s">
        <v>53</v>
      </c>
      <c r="M26573" t="s">
        <v>54</v>
      </c>
      <c r="N26573" t="s">
        <v>95</v>
      </c>
      <c r="O26573" t="s">
        <v>96</v>
      </c>
      <c r="P26573" s="1">
        <v>39822</v>
      </c>
      <c r="Q26573" t="s">
        <v>53</v>
      </c>
      <c r="R26573" t="s">
        <v>56</v>
      </c>
      <c r="S26573" t="s">
        <v>41</v>
      </c>
      <c r="T26573" t="s">
        <v>75771</v>
      </c>
      <c r="U26573" t="s">
        <v>75771</v>
      </c>
      <c r="V26573">
        <v>0</v>
      </c>
      <c r="W26573">
        <v>0</v>
      </c>
      <c r="X26573">
        <v>0</v>
      </c>
      <c r="Y26573">
        <v>1</v>
      </c>
      <c r="Z26573">
        <v>0</v>
      </c>
      <c r="AA26573">
        <v>0</v>
      </c>
      <c r="AB26573">
        <v>0</v>
      </c>
      <c r="AC26573">
        <v>0</v>
      </c>
      <c r="AD26573">
        <v>0</v>
      </c>
    </row>
    <row r="26574" spans="1:30" hidden="1" x14ac:dyDescent="0.3">
      <c r="A26574" t="s">
        <v>76918</v>
      </c>
      <c r="B26574" t="s">
        <v>76919</v>
      </c>
      <c r="C26574" t="s">
        <v>32</v>
      </c>
      <c r="D26574" t="s">
        <v>50</v>
      </c>
      <c r="E26574" s="1">
        <v>39088</v>
      </c>
      <c r="F26574">
        <v>2000000</v>
      </c>
      <c r="G26574" t="s">
        <v>76918</v>
      </c>
      <c r="H26574" t="s">
        <v>76920</v>
      </c>
      <c r="I26574" t="s">
        <v>76921</v>
      </c>
      <c r="J26574" t="s">
        <v>75771</v>
      </c>
      <c r="K26574" t="s">
        <v>37</v>
      </c>
      <c r="L26574" t="s">
        <v>53</v>
      </c>
      <c r="M26574" t="s">
        <v>54</v>
      </c>
      <c r="N26574" t="s">
        <v>95</v>
      </c>
      <c r="O26574" t="s">
        <v>1074</v>
      </c>
      <c r="P26574" s="1">
        <v>38357</v>
      </c>
      <c r="Q26574" t="s">
        <v>53</v>
      </c>
      <c r="R26574" t="s">
        <v>56</v>
      </c>
      <c r="S26574" t="s">
        <v>41</v>
      </c>
      <c r="T26574" t="s">
        <v>75771</v>
      </c>
      <c r="U26574" t="s">
        <v>75771</v>
      </c>
      <c r="V26574">
        <v>0</v>
      </c>
      <c r="W26574">
        <v>0</v>
      </c>
      <c r="X26574">
        <v>0</v>
      </c>
      <c r="Y26574">
        <v>1</v>
      </c>
      <c r="Z26574">
        <v>0</v>
      </c>
      <c r="AA26574">
        <v>0</v>
      </c>
      <c r="AB26574">
        <v>0</v>
      </c>
      <c r="AC26574">
        <v>0</v>
      </c>
      <c r="AD26574">
        <v>0</v>
      </c>
    </row>
    <row r="26575" spans="1:30" hidden="1" x14ac:dyDescent="0.3">
      <c r="A26575" t="s">
        <v>76918</v>
      </c>
      <c r="B26575" t="s">
        <v>76922</v>
      </c>
      <c r="C26575" t="s">
        <v>32</v>
      </c>
      <c r="D26575" t="s">
        <v>50</v>
      </c>
      <c r="E26575" s="1">
        <v>38720</v>
      </c>
      <c r="F26575">
        <v>5500000</v>
      </c>
      <c r="G26575" t="s">
        <v>76918</v>
      </c>
      <c r="H26575" t="s">
        <v>76920</v>
      </c>
      <c r="I26575" t="s">
        <v>76921</v>
      </c>
      <c r="J26575" t="s">
        <v>75771</v>
      </c>
      <c r="K26575" t="s">
        <v>37</v>
      </c>
      <c r="L26575" t="s">
        <v>53</v>
      </c>
      <c r="M26575" t="s">
        <v>54</v>
      </c>
      <c r="N26575" t="s">
        <v>95</v>
      </c>
      <c r="O26575" t="s">
        <v>1074</v>
      </c>
      <c r="P26575" s="1">
        <v>38357</v>
      </c>
      <c r="Q26575" t="s">
        <v>53</v>
      </c>
      <c r="R26575" t="s">
        <v>56</v>
      </c>
      <c r="S26575" t="s">
        <v>41</v>
      </c>
      <c r="T26575" t="s">
        <v>75771</v>
      </c>
      <c r="U26575" t="s">
        <v>75771</v>
      </c>
      <c r="V26575">
        <v>0</v>
      </c>
      <c r="W26575">
        <v>0</v>
      </c>
      <c r="X26575">
        <v>0</v>
      </c>
      <c r="Y26575">
        <v>1</v>
      </c>
      <c r="Z26575">
        <v>0</v>
      </c>
      <c r="AA26575">
        <v>0</v>
      </c>
      <c r="AB26575">
        <v>0</v>
      </c>
      <c r="AC26575">
        <v>0</v>
      </c>
      <c r="AD26575">
        <v>0</v>
      </c>
    </row>
    <row r="26576" spans="1:30" hidden="1" x14ac:dyDescent="0.3">
      <c r="A26576" t="s">
        <v>76923</v>
      </c>
      <c r="B26576" t="s">
        <v>76924</v>
      </c>
      <c r="C26576" t="s">
        <v>32</v>
      </c>
      <c r="D26576" t="s">
        <v>50</v>
      </c>
      <c r="E26576" s="1">
        <v>39974</v>
      </c>
      <c r="F26576">
        <v>22500000</v>
      </c>
      <c r="G26576" t="s">
        <v>76923</v>
      </c>
      <c r="H26576" t="s">
        <v>76925</v>
      </c>
      <c r="I26576" t="s">
        <v>76926</v>
      </c>
      <c r="J26576" t="s">
        <v>75771</v>
      </c>
      <c r="K26576" t="s">
        <v>72</v>
      </c>
      <c r="L26576" t="s">
        <v>53</v>
      </c>
      <c r="M26576" t="s">
        <v>62</v>
      </c>
      <c r="N26576" t="s">
        <v>63</v>
      </c>
      <c r="O26576" t="s">
        <v>63</v>
      </c>
      <c r="P26576" s="1">
        <v>36526</v>
      </c>
      <c r="Q26576" t="s">
        <v>53</v>
      </c>
      <c r="R26576" t="s">
        <v>56</v>
      </c>
      <c r="S26576" t="s">
        <v>41</v>
      </c>
      <c r="T26576" t="s">
        <v>75771</v>
      </c>
      <c r="U26576" t="s">
        <v>75771</v>
      </c>
      <c r="V26576">
        <v>0</v>
      </c>
      <c r="W26576">
        <v>0</v>
      </c>
      <c r="X26576">
        <v>0</v>
      </c>
      <c r="Y26576">
        <v>1</v>
      </c>
      <c r="Z26576">
        <v>0</v>
      </c>
      <c r="AA26576">
        <v>0</v>
      </c>
      <c r="AB26576">
        <v>0</v>
      </c>
      <c r="AC26576">
        <v>0</v>
      </c>
      <c r="AD26576">
        <v>0</v>
      </c>
    </row>
    <row r="26577" spans="1:30" hidden="1" x14ac:dyDescent="0.3">
      <c r="A26577" t="s">
        <v>76923</v>
      </c>
      <c r="B26577" t="s">
        <v>76927</v>
      </c>
      <c r="C26577" t="s">
        <v>32</v>
      </c>
      <c r="E26577" t="s">
        <v>66919</v>
      </c>
      <c r="F26577">
        <v>7366459</v>
      </c>
      <c r="G26577" t="s">
        <v>76923</v>
      </c>
      <c r="H26577" t="s">
        <v>76925</v>
      </c>
      <c r="I26577" t="s">
        <v>76926</v>
      </c>
      <c r="J26577" t="s">
        <v>75771</v>
      </c>
      <c r="K26577" t="s">
        <v>72</v>
      </c>
      <c r="L26577" t="s">
        <v>53</v>
      </c>
      <c r="M26577" t="s">
        <v>62</v>
      </c>
      <c r="N26577" t="s">
        <v>63</v>
      </c>
      <c r="O26577" t="s">
        <v>63</v>
      </c>
      <c r="P26577" s="1">
        <v>36526</v>
      </c>
      <c r="Q26577" t="s">
        <v>53</v>
      </c>
      <c r="R26577" t="s">
        <v>56</v>
      </c>
      <c r="S26577" t="s">
        <v>41</v>
      </c>
      <c r="T26577" t="s">
        <v>75771</v>
      </c>
      <c r="U26577" t="s">
        <v>75771</v>
      </c>
      <c r="V26577">
        <v>0</v>
      </c>
      <c r="W26577">
        <v>0</v>
      </c>
      <c r="X26577">
        <v>0</v>
      </c>
      <c r="Y26577">
        <v>1</v>
      </c>
      <c r="Z26577">
        <v>0</v>
      </c>
      <c r="AA26577">
        <v>0</v>
      </c>
      <c r="AB26577">
        <v>0</v>
      </c>
      <c r="AC26577">
        <v>0</v>
      </c>
      <c r="AD26577">
        <v>0</v>
      </c>
    </row>
    <row r="26578" spans="1:30" hidden="1" x14ac:dyDescent="0.3">
      <c r="A26578" t="s">
        <v>76928</v>
      </c>
      <c r="B26578" t="s">
        <v>76929</v>
      </c>
      <c r="C26578" t="s">
        <v>32</v>
      </c>
      <c r="E26578" t="s">
        <v>977</v>
      </c>
      <c r="F26578">
        <v>150000</v>
      </c>
      <c r="G26578" t="s">
        <v>76928</v>
      </c>
      <c r="H26578" t="s">
        <v>76930</v>
      </c>
      <c r="I26578" t="s">
        <v>76931</v>
      </c>
      <c r="J26578" t="s">
        <v>75771</v>
      </c>
      <c r="K26578" t="s">
        <v>37</v>
      </c>
      <c r="L26578" t="s">
        <v>53</v>
      </c>
      <c r="M26578" t="s">
        <v>54</v>
      </c>
      <c r="N26578" t="s">
        <v>95</v>
      </c>
      <c r="O26578" t="s">
        <v>174</v>
      </c>
      <c r="P26578" s="1">
        <v>39814</v>
      </c>
      <c r="Q26578" t="s">
        <v>53</v>
      </c>
      <c r="R26578" t="s">
        <v>56</v>
      </c>
      <c r="S26578" t="s">
        <v>41</v>
      </c>
      <c r="T26578" t="s">
        <v>75771</v>
      </c>
      <c r="U26578" t="s">
        <v>75771</v>
      </c>
      <c r="V26578">
        <v>0</v>
      </c>
      <c r="W26578">
        <v>0</v>
      </c>
      <c r="X26578">
        <v>0</v>
      </c>
      <c r="Y26578">
        <v>1</v>
      </c>
      <c r="Z26578">
        <v>0</v>
      </c>
      <c r="AA26578">
        <v>0</v>
      </c>
      <c r="AB26578">
        <v>0</v>
      </c>
      <c r="AC26578">
        <v>0</v>
      </c>
      <c r="AD26578">
        <v>0</v>
      </c>
    </row>
    <row r="26579" spans="1:30" hidden="1" x14ac:dyDescent="0.3">
      <c r="A26579" t="s">
        <v>76932</v>
      </c>
      <c r="B26579" t="s">
        <v>76933</v>
      </c>
      <c r="C26579" t="s">
        <v>32</v>
      </c>
      <c r="D26579" t="s">
        <v>50</v>
      </c>
      <c r="E26579" s="1">
        <v>41189</v>
      </c>
      <c r="F26579">
        <v>7000000</v>
      </c>
      <c r="G26579" t="s">
        <v>76932</v>
      </c>
      <c r="H26579" t="s">
        <v>76934</v>
      </c>
      <c r="I26579" t="s">
        <v>76935</v>
      </c>
      <c r="J26579" t="s">
        <v>75771</v>
      </c>
      <c r="K26579" t="s">
        <v>37</v>
      </c>
      <c r="L26579" t="s">
        <v>53</v>
      </c>
      <c r="M26579" t="s">
        <v>123</v>
      </c>
      <c r="N26579" t="s">
        <v>923</v>
      </c>
      <c r="O26579" t="s">
        <v>923</v>
      </c>
      <c r="P26579" s="1">
        <v>39822</v>
      </c>
      <c r="Q26579" t="s">
        <v>53</v>
      </c>
      <c r="R26579" t="s">
        <v>56</v>
      </c>
      <c r="S26579" t="s">
        <v>41</v>
      </c>
      <c r="T26579" t="s">
        <v>75771</v>
      </c>
      <c r="U26579" t="s">
        <v>75771</v>
      </c>
      <c r="V26579">
        <v>0</v>
      </c>
      <c r="W26579">
        <v>0</v>
      </c>
      <c r="X26579">
        <v>0</v>
      </c>
      <c r="Y26579">
        <v>1</v>
      </c>
      <c r="Z26579">
        <v>0</v>
      </c>
      <c r="AA26579">
        <v>0</v>
      </c>
      <c r="AB26579">
        <v>0</v>
      </c>
      <c r="AC26579">
        <v>0</v>
      </c>
      <c r="AD26579">
        <v>0</v>
      </c>
    </row>
    <row r="26580" spans="1:30" hidden="1" x14ac:dyDescent="0.3">
      <c r="A26580" t="s">
        <v>76936</v>
      </c>
      <c r="B26580" t="s">
        <v>76937</v>
      </c>
      <c r="C26580" t="s">
        <v>32</v>
      </c>
      <c r="E26580" t="s">
        <v>7086</v>
      </c>
      <c r="F26580">
        <v>1500000</v>
      </c>
      <c r="G26580" t="s">
        <v>76936</v>
      </c>
      <c r="H26580" t="s">
        <v>76938</v>
      </c>
      <c r="I26580" t="s">
        <v>76939</v>
      </c>
      <c r="J26580" t="s">
        <v>75771</v>
      </c>
      <c r="K26580" t="s">
        <v>109</v>
      </c>
      <c r="L26580" t="s">
        <v>53</v>
      </c>
      <c r="M26580" t="s">
        <v>123</v>
      </c>
      <c r="N26580" t="s">
        <v>923</v>
      </c>
      <c r="O26580" t="s">
        <v>923</v>
      </c>
      <c r="Q26580" t="s">
        <v>53</v>
      </c>
      <c r="R26580" t="s">
        <v>56</v>
      </c>
      <c r="S26580" t="s">
        <v>41</v>
      </c>
      <c r="T26580" t="s">
        <v>75771</v>
      </c>
      <c r="U26580" t="s">
        <v>75771</v>
      </c>
      <c r="V26580">
        <v>0</v>
      </c>
      <c r="W26580">
        <v>0</v>
      </c>
      <c r="X26580">
        <v>0</v>
      </c>
      <c r="Y26580">
        <v>1</v>
      </c>
      <c r="Z26580">
        <v>0</v>
      </c>
      <c r="AA26580">
        <v>0</v>
      </c>
      <c r="AB26580">
        <v>0</v>
      </c>
      <c r="AC26580">
        <v>0</v>
      </c>
      <c r="AD26580">
        <v>0</v>
      </c>
    </row>
    <row r="26581" spans="1:30" hidden="1" x14ac:dyDescent="0.3">
      <c r="A26581" t="s">
        <v>76940</v>
      </c>
      <c r="B26581" t="s">
        <v>76941</v>
      </c>
      <c r="C26581" t="s">
        <v>32</v>
      </c>
      <c r="D26581" t="s">
        <v>50</v>
      </c>
      <c r="E26581" s="1">
        <v>42279</v>
      </c>
      <c r="F26581">
        <v>6000000</v>
      </c>
      <c r="G26581" t="s">
        <v>76940</v>
      </c>
      <c r="H26581" t="s">
        <v>76942</v>
      </c>
      <c r="I26581" t="s">
        <v>76943</v>
      </c>
      <c r="J26581" t="s">
        <v>75771</v>
      </c>
      <c r="K26581" t="s">
        <v>37</v>
      </c>
      <c r="L26581" t="s">
        <v>53</v>
      </c>
      <c r="M26581" t="s">
        <v>150</v>
      </c>
      <c r="N26581" t="s">
        <v>151</v>
      </c>
      <c r="O26581" t="s">
        <v>911</v>
      </c>
      <c r="P26581" s="1">
        <v>40919</v>
      </c>
      <c r="Q26581" t="s">
        <v>53</v>
      </c>
      <c r="R26581" t="s">
        <v>56</v>
      </c>
      <c r="S26581" t="s">
        <v>41</v>
      </c>
      <c r="T26581" t="s">
        <v>75771</v>
      </c>
      <c r="U26581" t="s">
        <v>75771</v>
      </c>
      <c r="V26581">
        <v>0</v>
      </c>
      <c r="W26581">
        <v>0</v>
      </c>
      <c r="X26581">
        <v>0</v>
      </c>
      <c r="Y26581">
        <v>1</v>
      </c>
      <c r="Z26581">
        <v>0</v>
      </c>
      <c r="AA26581">
        <v>0</v>
      </c>
      <c r="AB26581">
        <v>0</v>
      </c>
      <c r="AC26581">
        <v>0</v>
      </c>
      <c r="AD26581">
        <v>0</v>
      </c>
    </row>
    <row r="26582" spans="1:30" hidden="1" x14ac:dyDescent="0.3">
      <c r="A26582" t="s">
        <v>76944</v>
      </c>
      <c r="B26582" t="s">
        <v>76945</v>
      </c>
      <c r="C26582" t="s">
        <v>32</v>
      </c>
      <c r="E26582" s="1">
        <v>41649</v>
      </c>
      <c r="F26582">
        <v>250000</v>
      </c>
      <c r="G26582" t="s">
        <v>76944</v>
      </c>
      <c r="H26582" t="s">
        <v>76946</v>
      </c>
      <c r="J26582" t="s">
        <v>75771</v>
      </c>
      <c r="K26582" t="s">
        <v>37</v>
      </c>
      <c r="L26582" t="s">
        <v>53</v>
      </c>
      <c r="M26582" t="s">
        <v>3622</v>
      </c>
      <c r="N26582" t="s">
        <v>7554</v>
      </c>
      <c r="O26582" t="s">
        <v>76947</v>
      </c>
      <c r="Q26582" t="s">
        <v>53</v>
      </c>
      <c r="R26582" t="s">
        <v>56</v>
      </c>
      <c r="S26582" t="s">
        <v>41</v>
      </c>
      <c r="T26582" t="s">
        <v>75771</v>
      </c>
      <c r="U26582" t="s">
        <v>75771</v>
      </c>
      <c r="V26582">
        <v>0</v>
      </c>
      <c r="W26582">
        <v>0</v>
      </c>
      <c r="X26582">
        <v>0</v>
      </c>
      <c r="Y26582">
        <v>1</v>
      </c>
      <c r="Z26582">
        <v>0</v>
      </c>
      <c r="AA26582">
        <v>0</v>
      </c>
      <c r="AB26582">
        <v>0</v>
      </c>
      <c r="AC26582">
        <v>0</v>
      </c>
      <c r="AD26582">
        <v>0</v>
      </c>
    </row>
    <row r="26583" spans="1:30" hidden="1" x14ac:dyDescent="0.3">
      <c r="A26583" t="s">
        <v>76948</v>
      </c>
      <c r="B26583" t="s">
        <v>76949</v>
      </c>
      <c r="C26583" t="s">
        <v>32</v>
      </c>
      <c r="E26583" s="1">
        <v>41767</v>
      </c>
      <c r="F26583">
        <v>3742500</v>
      </c>
      <c r="G26583" t="s">
        <v>76948</v>
      </c>
      <c r="H26583" t="s">
        <v>76950</v>
      </c>
      <c r="I26583" t="s">
        <v>76951</v>
      </c>
      <c r="J26583" t="s">
        <v>75771</v>
      </c>
      <c r="K26583" t="s">
        <v>37</v>
      </c>
      <c r="L26583" t="s">
        <v>53</v>
      </c>
      <c r="M26583" t="s">
        <v>116</v>
      </c>
      <c r="N26583" t="s">
        <v>117</v>
      </c>
      <c r="O26583" t="s">
        <v>117</v>
      </c>
      <c r="P26583" s="1">
        <v>38718</v>
      </c>
      <c r="Q26583" t="s">
        <v>53</v>
      </c>
      <c r="R26583" t="s">
        <v>56</v>
      </c>
      <c r="S26583" t="s">
        <v>41</v>
      </c>
      <c r="T26583" t="s">
        <v>75771</v>
      </c>
      <c r="U26583" t="s">
        <v>75771</v>
      </c>
      <c r="V26583">
        <v>0</v>
      </c>
      <c r="W26583">
        <v>0</v>
      </c>
      <c r="X26583">
        <v>0</v>
      </c>
      <c r="Y26583">
        <v>1</v>
      </c>
      <c r="Z26583">
        <v>0</v>
      </c>
      <c r="AA26583">
        <v>0</v>
      </c>
      <c r="AB26583">
        <v>0</v>
      </c>
      <c r="AC26583">
        <v>0</v>
      </c>
      <c r="AD26583">
        <v>0</v>
      </c>
    </row>
    <row r="26584" spans="1:30" hidden="1" x14ac:dyDescent="0.3">
      <c r="A26584" t="s">
        <v>76952</v>
      </c>
      <c r="B26584" t="s">
        <v>76953</v>
      </c>
      <c r="C26584" t="s">
        <v>32</v>
      </c>
      <c r="D26584" t="s">
        <v>33</v>
      </c>
      <c r="E26584" s="1">
        <v>40818</v>
      </c>
      <c r="F26584">
        <v>15000000</v>
      </c>
      <c r="G26584" t="s">
        <v>76952</v>
      </c>
      <c r="H26584" t="s">
        <v>76954</v>
      </c>
      <c r="I26584" t="s">
        <v>76955</v>
      </c>
      <c r="J26584" t="s">
        <v>75771</v>
      </c>
      <c r="K26584" t="s">
        <v>37</v>
      </c>
      <c r="L26584" t="s">
        <v>53</v>
      </c>
      <c r="M26584" t="s">
        <v>54</v>
      </c>
      <c r="N26584" t="s">
        <v>95</v>
      </c>
      <c r="O26584" t="s">
        <v>1160</v>
      </c>
      <c r="P26584" s="1">
        <v>39083</v>
      </c>
      <c r="Q26584" t="s">
        <v>53</v>
      </c>
      <c r="R26584" t="s">
        <v>56</v>
      </c>
      <c r="S26584" t="s">
        <v>41</v>
      </c>
      <c r="T26584" t="s">
        <v>75771</v>
      </c>
      <c r="U26584" t="s">
        <v>75771</v>
      </c>
      <c r="V26584">
        <v>0</v>
      </c>
      <c r="W26584">
        <v>0</v>
      </c>
      <c r="X26584">
        <v>0</v>
      </c>
      <c r="Y26584">
        <v>1</v>
      </c>
      <c r="Z26584">
        <v>0</v>
      </c>
      <c r="AA26584">
        <v>0</v>
      </c>
      <c r="AB26584">
        <v>0</v>
      </c>
      <c r="AC26584">
        <v>0</v>
      </c>
      <c r="AD26584">
        <v>0</v>
      </c>
    </row>
    <row r="26585" spans="1:30" hidden="1" x14ac:dyDescent="0.3">
      <c r="A26585" t="s">
        <v>76952</v>
      </c>
      <c r="B26585" t="s">
        <v>76956</v>
      </c>
      <c r="C26585" t="s">
        <v>32</v>
      </c>
      <c r="D26585" t="s">
        <v>50</v>
      </c>
      <c r="E26585" s="1">
        <v>39516</v>
      </c>
      <c r="F26585">
        <v>12000000</v>
      </c>
      <c r="G26585" t="s">
        <v>76952</v>
      </c>
      <c r="H26585" t="s">
        <v>76954</v>
      </c>
      <c r="I26585" t="s">
        <v>76955</v>
      </c>
      <c r="J26585" t="s">
        <v>75771</v>
      </c>
      <c r="K26585" t="s">
        <v>37</v>
      </c>
      <c r="L26585" t="s">
        <v>53</v>
      </c>
      <c r="M26585" t="s">
        <v>54</v>
      </c>
      <c r="N26585" t="s">
        <v>95</v>
      </c>
      <c r="O26585" t="s">
        <v>1160</v>
      </c>
      <c r="P26585" s="1">
        <v>39083</v>
      </c>
      <c r="Q26585" t="s">
        <v>53</v>
      </c>
      <c r="R26585" t="s">
        <v>56</v>
      </c>
      <c r="S26585" t="s">
        <v>41</v>
      </c>
      <c r="T26585" t="s">
        <v>75771</v>
      </c>
      <c r="U26585" t="s">
        <v>75771</v>
      </c>
      <c r="V26585">
        <v>0</v>
      </c>
      <c r="W26585">
        <v>0</v>
      </c>
      <c r="X26585">
        <v>0</v>
      </c>
      <c r="Y26585">
        <v>1</v>
      </c>
      <c r="Z26585">
        <v>0</v>
      </c>
      <c r="AA26585">
        <v>0</v>
      </c>
      <c r="AB26585">
        <v>0</v>
      </c>
      <c r="AC26585">
        <v>0</v>
      </c>
      <c r="AD26585">
        <v>0</v>
      </c>
    </row>
    <row r="26586" spans="1:30" hidden="1" x14ac:dyDescent="0.3">
      <c r="A26586" t="s">
        <v>76952</v>
      </c>
      <c r="B26586" t="s">
        <v>76957</v>
      </c>
      <c r="C26586" t="s">
        <v>32</v>
      </c>
      <c r="D26586" t="s">
        <v>139</v>
      </c>
      <c r="E26586" t="s">
        <v>4320</v>
      </c>
      <c r="F26586">
        <v>14000000</v>
      </c>
      <c r="G26586" t="s">
        <v>76952</v>
      </c>
      <c r="H26586" t="s">
        <v>76954</v>
      </c>
      <c r="I26586" t="s">
        <v>76955</v>
      </c>
      <c r="J26586" t="s">
        <v>75771</v>
      </c>
      <c r="K26586" t="s">
        <v>37</v>
      </c>
      <c r="L26586" t="s">
        <v>53</v>
      </c>
      <c r="M26586" t="s">
        <v>54</v>
      </c>
      <c r="N26586" t="s">
        <v>95</v>
      </c>
      <c r="O26586" t="s">
        <v>1160</v>
      </c>
      <c r="P26586" s="1">
        <v>39083</v>
      </c>
      <c r="Q26586" t="s">
        <v>53</v>
      </c>
      <c r="R26586" t="s">
        <v>56</v>
      </c>
      <c r="S26586" t="s">
        <v>41</v>
      </c>
      <c r="T26586" t="s">
        <v>75771</v>
      </c>
      <c r="U26586" t="s">
        <v>75771</v>
      </c>
      <c r="V26586">
        <v>0</v>
      </c>
      <c r="W26586">
        <v>0</v>
      </c>
      <c r="X26586">
        <v>0</v>
      </c>
      <c r="Y26586">
        <v>1</v>
      </c>
      <c r="Z26586">
        <v>0</v>
      </c>
      <c r="AA26586">
        <v>0</v>
      </c>
      <c r="AB26586">
        <v>0</v>
      </c>
      <c r="AC26586">
        <v>0</v>
      </c>
      <c r="AD26586">
        <v>0</v>
      </c>
    </row>
    <row r="26587" spans="1:30" hidden="1" x14ac:dyDescent="0.3">
      <c r="A26587" t="s">
        <v>76958</v>
      </c>
      <c r="B26587" t="s">
        <v>76959</v>
      </c>
      <c r="C26587" t="s">
        <v>32</v>
      </c>
      <c r="E26587" t="s">
        <v>2211</v>
      </c>
      <c r="F26587">
        <v>8030566</v>
      </c>
      <c r="G26587" t="s">
        <v>76958</v>
      </c>
      <c r="H26587" t="s">
        <v>76960</v>
      </c>
      <c r="I26587" t="s">
        <v>76961</v>
      </c>
      <c r="J26587" t="s">
        <v>76962</v>
      </c>
      <c r="K26587" t="s">
        <v>72</v>
      </c>
      <c r="L26587" t="s">
        <v>53</v>
      </c>
      <c r="M26587" t="s">
        <v>73</v>
      </c>
      <c r="N26587" t="s">
        <v>74</v>
      </c>
      <c r="O26587" t="s">
        <v>75</v>
      </c>
      <c r="P26587" s="1">
        <v>38353</v>
      </c>
      <c r="Q26587" t="s">
        <v>53</v>
      </c>
      <c r="R26587" t="s">
        <v>56</v>
      </c>
      <c r="S26587" t="s">
        <v>41</v>
      </c>
      <c r="T26587" t="s">
        <v>75771</v>
      </c>
      <c r="U26587" t="s">
        <v>75771</v>
      </c>
      <c r="V26587">
        <v>0</v>
      </c>
      <c r="W26587">
        <v>0</v>
      </c>
      <c r="X26587">
        <v>0</v>
      </c>
      <c r="Y26587">
        <v>1</v>
      </c>
      <c r="Z26587">
        <v>0</v>
      </c>
      <c r="AA26587">
        <v>0</v>
      </c>
      <c r="AB26587">
        <v>0</v>
      </c>
      <c r="AC26587">
        <v>0</v>
      </c>
      <c r="AD26587">
        <v>0</v>
      </c>
    </row>
    <row r="26588" spans="1:30" hidden="1" x14ac:dyDescent="0.3">
      <c r="A26588" t="s">
        <v>76958</v>
      </c>
      <c r="B26588" t="s">
        <v>76963</v>
      </c>
      <c r="C26588" t="s">
        <v>32</v>
      </c>
      <c r="D26588" t="s">
        <v>33</v>
      </c>
      <c r="E26588" s="1">
        <v>39092</v>
      </c>
      <c r="F26588">
        <v>8000000</v>
      </c>
      <c r="G26588" t="s">
        <v>76958</v>
      </c>
      <c r="H26588" t="s">
        <v>76960</v>
      </c>
      <c r="I26588" t="s">
        <v>76961</v>
      </c>
      <c r="J26588" t="s">
        <v>76962</v>
      </c>
      <c r="K26588" t="s">
        <v>72</v>
      </c>
      <c r="L26588" t="s">
        <v>53</v>
      </c>
      <c r="M26588" t="s">
        <v>73</v>
      </c>
      <c r="N26588" t="s">
        <v>74</v>
      </c>
      <c r="O26588" t="s">
        <v>75</v>
      </c>
      <c r="P26588" s="1">
        <v>38353</v>
      </c>
      <c r="Q26588" t="s">
        <v>53</v>
      </c>
      <c r="R26588" t="s">
        <v>56</v>
      </c>
      <c r="S26588" t="s">
        <v>41</v>
      </c>
      <c r="T26588" t="s">
        <v>75771</v>
      </c>
      <c r="U26588" t="s">
        <v>75771</v>
      </c>
      <c r="V26588">
        <v>0</v>
      </c>
      <c r="W26588">
        <v>0</v>
      </c>
      <c r="X26588">
        <v>0</v>
      </c>
      <c r="Y26588">
        <v>1</v>
      </c>
      <c r="Z26588">
        <v>0</v>
      </c>
      <c r="AA26588">
        <v>0</v>
      </c>
      <c r="AB26588">
        <v>0</v>
      </c>
      <c r="AC26588">
        <v>0</v>
      </c>
      <c r="AD26588">
        <v>0</v>
      </c>
    </row>
    <row r="26589" spans="1:30" hidden="1" x14ac:dyDescent="0.3">
      <c r="A26589" t="s">
        <v>76964</v>
      </c>
      <c r="B26589" t="s">
        <v>76965</v>
      </c>
      <c r="C26589" t="s">
        <v>32</v>
      </c>
      <c r="E26589" t="s">
        <v>6943</v>
      </c>
      <c r="F26589">
        <v>50000000</v>
      </c>
      <c r="G26589" t="s">
        <v>76964</v>
      </c>
      <c r="H26589" t="s">
        <v>76966</v>
      </c>
      <c r="I26589" t="s">
        <v>76967</v>
      </c>
      <c r="J26589" t="s">
        <v>75771</v>
      </c>
      <c r="K26589" t="s">
        <v>37</v>
      </c>
      <c r="L26589" t="s">
        <v>53</v>
      </c>
      <c r="M26589" t="s">
        <v>54</v>
      </c>
      <c r="N26589" t="s">
        <v>939</v>
      </c>
      <c r="O26589" t="s">
        <v>939</v>
      </c>
      <c r="P26589" s="1">
        <v>35796</v>
      </c>
      <c r="Q26589" t="s">
        <v>53</v>
      </c>
      <c r="R26589" t="s">
        <v>56</v>
      </c>
      <c r="S26589" t="s">
        <v>41</v>
      </c>
      <c r="T26589" t="s">
        <v>75771</v>
      </c>
      <c r="U26589" t="s">
        <v>75771</v>
      </c>
      <c r="V26589">
        <v>0</v>
      </c>
      <c r="W26589">
        <v>0</v>
      </c>
      <c r="X26589">
        <v>0</v>
      </c>
      <c r="Y26589">
        <v>1</v>
      </c>
      <c r="Z26589">
        <v>0</v>
      </c>
      <c r="AA26589">
        <v>0</v>
      </c>
      <c r="AB26589">
        <v>0</v>
      </c>
      <c r="AC26589">
        <v>0</v>
      </c>
      <c r="AD26589">
        <v>0</v>
      </c>
    </row>
    <row r="26590" spans="1:30" hidden="1" x14ac:dyDescent="0.3">
      <c r="A26590" t="s">
        <v>76968</v>
      </c>
      <c r="B26590" t="s">
        <v>76969</v>
      </c>
      <c r="C26590" t="s">
        <v>32</v>
      </c>
      <c r="D26590" t="s">
        <v>50</v>
      </c>
      <c r="E26590" t="s">
        <v>4784</v>
      </c>
      <c r="F26590">
        <v>1750000</v>
      </c>
      <c r="G26590" t="s">
        <v>76968</v>
      </c>
      <c r="H26590" t="s">
        <v>76970</v>
      </c>
      <c r="I26590" t="s">
        <v>76971</v>
      </c>
      <c r="J26590" t="s">
        <v>75771</v>
      </c>
      <c r="K26590" t="s">
        <v>37</v>
      </c>
      <c r="L26590" t="s">
        <v>53</v>
      </c>
      <c r="M26590" t="s">
        <v>774</v>
      </c>
      <c r="N26590" t="s">
        <v>775</v>
      </c>
      <c r="O26590" t="s">
        <v>2155</v>
      </c>
      <c r="P26590" s="1">
        <v>37257</v>
      </c>
      <c r="Q26590" t="s">
        <v>53</v>
      </c>
      <c r="R26590" t="s">
        <v>56</v>
      </c>
      <c r="S26590" t="s">
        <v>41</v>
      </c>
      <c r="T26590" t="s">
        <v>75771</v>
      </c>
      <c r="U26590" t="s">
        <v>75771</v>
      </c>
      <c r="V26590">
        <v>0</v>
      </c>
      <c r="W26590">
        <v>0</v>
      </c>
      <c r="X26590">
        <v>0</v>
      </c>
      <c r="Y26590">
        <v>1</v>
      </c>
      <c r="Z26590">
        <v>0</v>
      </c>
      <c r="AA26590">
        <v>0</v>
      </c>
      <c r="AB26590">
        <v>0</v>
      </c>
      <c r="AC26590">
        <v>0</v>
      </c>
      <c r="AD26590">
        <v>0</v>
      </c>
    </row>
    <row r="26591" spans="1:30" hidden="1" x14ac:dyDescent="0.3">
      <c r="A26591" t="s">
        <v>76968</v>
      </c>
      <c r="B26591" t="s">
        <v>76972</v>
      </c>
      <c r="C26591" t="s">
        <v>32</v>
      </c>
      <c r="D26591" t="s">
        <v>139</v>
      </c>
      <c r="E26591" s="1">
        <v>39450</v>
      </c>
      <c r="F26591">
        <v>50000000</v>
      </c>
      <c r="G26591" t="s">
        <v>76968</v>
      </c>
      <c r="H26591" t="s">
        <v>76970</v>
      </c>
      <c r="I26591" t="s">
        <v>76971</v>
      </c>
      <c r="J26591" t="s">
        <v>75771</v>
      </c>
      <c r="K26591" t="s">
        <v>37</v>
      </c>
      <c r="L26591" t="s">
        <v>53</v>
      </c>
      <c r="M26591" t="s">
        <v>774</v>
      </c>
      <c r="N26591" t="s">
        <v>775</v>
      </c>
      <c r="O26591" t="s">
        <v>2155</v>
      </c>
      <c r="P26591" s="1">
        <v>37257</v>
      </c>
      <c r="Q26591" t="s">
        <v>53</v>
      </c>
      <c r="R26591" t="s">
        <v>56</v>
      </c>
      <c r="S26591" t="s">
        <v>41</v>
      </c>
      <c r="T26591" t="s">
        <v>75771</v>
      </c>
      <c r="U26591" t="s">
        <v>75771</v>
      </c>
      <c r="V26591">
        <v>0</v>
      </c>
      <c r="W26591">
        <v>0</v>
      </c>
      <c r="X26591">
        <v>0</v>
      </c>
      <c r="Y26591">
        <v>1</v>
      </c>
      <c r="Z26591">
        <v>0</v>
      </c>
      <c r="AA26591">
        <v>0</v>
      </c>
      <c r="AB26591">
        <v>0</v>
      </c>
      <c r="AC26591">
        <v>0</v>
      </c>
      <c r="AD26591">
        <v>0</v>
      </c>
    </row>
    <row r="26592" spans="1:30" hidden="1" x14ac:dyDescent="0.3">
      <c r="A26592" t="s">
        <v>76968</v>
      </c>
      <c r="B26592" t="s">
        <v>76973</v>
      </c>
      <c r="C26592" t="s">
        <v>32</v>
      </c>
      <c r="D26592" t="s">
        <v>33</v>
      </c>
      <c r="E26592" s="1">
        <v>38941</v>
      </c>
      <c r="F26592">
        <v>31000000</v>
      </c>
      <c r="G26592" t="s">
        <v>76968</v>
      </c>
      <c r="H26592" t="s">
        <v>76970</v>
      </c>
      <c r="I26592" t="s">
        <v>76971</v>
      </c>
      <c r="J26592" t="s">
        <v>75771</v>
      </c>
      <c r="K26592" t="s">
        <v>37</v>
      </c>
      <c r="L26592" t="s">
        <v>53</v>
      </c>
      <c r="M26592" t="s">
        <v>774</v>
      </c>
      <c r="N26592" t="s">
        <v>775</v>
      </c>
      <c r="O26592" t="s">
        <v>2155</v>
      </c>
      <c r="P26592" s="1">
        <v>37257</v>
      </c>
      <c r="Q26592" t="s">
        <v>53</v>
      </c>
      <c r="R26592" t="s">
        <v>56</v>
      </c>
      <c r="S26592" t="s">
        <v>41</v>
      </c>
      <c r="T26592" t="s">
        <v>75771</v>
      </c>
      <c r="U26592" t="s">
        <v>75771</v>
      </c>
      <c r="V26592">
        <v>0</v>
      </c>
      <c r="W26592">
        <v>0</v>
      </c>
      <c r="X26592">
        <v>0</v>
      </c>
      <c r="Y26592">
        <v>1</v>
      </c>
      <c r="Z26592">
        <v>0</v>
      </c>
      <c r="AA26592">
        <v>0</v>
      </c>
      <c r="AB26592">
        <v>0</v>
      </c>
      <c r="AC26592">
        <v>0</v>
      </c>
      <c r="AD26592">
        <v>0</v>
      </c>
    </row>
    <row r="26593" spans="1:30" hidden="1" x14ac:dyDescent="0.3">
      <c r="A26593" t="s">
        <v>76974</v>
      </c>
      <c r="B26593" t="s">
        <v>76975</v>
      </c>
      <c r="C26593" t="s">
        <v>32</v>
      </c>
      <c r="D26593" t="s">
        <v>50</v>
      </c>
      <c r="E26593" s="1">
        <v>38481</v>
      </c>
      <c r="F26593">
        <v>2000000</v>
      </c>
      <c r="G26593" t="s">
        <v>76974</v>
      </c>
      <c r="H26593" t="s">
        <v>76976</v>
      </c>
      <c r="I26593" t="s">
        <v>76977</v>
      </c>
      <c r="J26593" t="s">
        <v>75771</v>
      </c>
      <c r="K26593" t="s">
        <v>72</v>
      </c>
      <c r="L26593" t="s">
        <v>53</v>
      </c>
      <c r="M26593" t="s">
        <v>62</v>
      </c>
      <c r="N26593" t="s">
        <v>63</v>
      </c>
      <c r="O26593" t="s">
        <v>63</v>
      </c>
      <c r="P26593" s="1">
        <v>36892</v>
      </c>
      <c r="Q26593" t="s">
        <v>53</v>
      </c>
      <c r="R26593" t="s">
        <v>56</v>
      </c>
      <c r="S26593" t="s">
        <v>41</v>
      </c>
      <c r="T26593" t="s">
        <v>75771</v>
      </c>
      <c r="U26593" t="s">
        <v>75771</v>
      </c>
      <c r="V26593">
        <v>0</v>
      </c>
      <c r="W26593">
        <v>0</v>
      </c>
      <c r="X26593">
        <v>0</v>
      </c>
      <c r="Y26593">
        <v>1</v>
      </c>
      <c r="Z26593">
        <v>0</v>
      </c>
      <c r="AA26593">
        <v>0</v>
      </c>
      <c r="AB26593">
        <v>0</v>
      </c>
      <c r="AC26593">
        <v>0</v>
      </c>
      <c r="AD26593">
        <v>0</v>
      </c>
    </row>
    <row r="26594" spans="1:30" hidden="1" x14ac:dyDescent="0.3">
      <c r="A26594" t="s">
        <v>76978</v>
      </c>
      <c r="B26594" t="s">
        <v>76979</v>
      </c>
      <c r="C26594" t="s">
        <v>32</v>
      </c>
      <c r="D26594" t="s">
        <v>50</v>
      </c>
      <c r="E26594" s="1">
        <v>39570</v>
      </c>
      <c r="F26594">
        <v>1000000</v>
      </c>
      <c r="G26594" t="s">
        <v>76978</v>
      </c>
      <c r="H26594" t="s">
        <v>76980</v>
      </c>
      <c r="I26594" t="s">
        <v>76981</v>
      </c>
      <c r="J26594" t="s">
        <v>75771</v>
      </c>
      <c r="K26594" t="s">
        <v>109</v>
      </c>
      <c r="L26594" t="s">
        <v>53</v>
      </c>
      <c r="M26594" t="s">
        <v>73</v>
      </c>
      <c r="N26594" t="s">
        <v>74</v>
      </c>
      <c r="O26594" t="s">
        <v>75</v>
      </c>
      <c r="P26594" s="1">
        <v>39083</v>
      </c>
      <c r="Q26594" t="s">
        <v>53</v>
      </c>
      <c r="R26594" t="s">
        <v>56</v>
      </c>
      <c r="S26594" t="s">
        <v>41</v>
      </c>
      <c r="T26594" t="s">
        <v>75771</v>
      </c>
      <c r="U26594" t="s">
        <v>75771</v>
      </c>
      <c r="V26594">
        <v>0</v>
      </c>
      <c r="W26594">
        <v>0</v>
      </c>
      <c r="X26594">
        <v>0</v>
      </c>
      <c r="Y26594">
        <v>1</v>
      </c>
      <c r="Z26594">
        <v>0</v>
      </c>
      <c r="AA26594">
        <v>0</v>
      </c>
      <c r="AB26594">
        <v>0</v>
      </c>
      <c r="AC26594">
        <v>0</v>
      </c>
      <c r="AD26594">
        <v>0</v>
      </c>
    </row>
    <row r="26595" spans="1:30" hidden="1" x14ac:dyDescent="0.3">
      <c r="A26595" t="s">
        <v>76982</v>
      </c>
      <c r="B26595" t="s">
        <v>76983</v>
      </c>
      <c r="C26595" t="s">
        <v>32</v>
      </c>
      <c r="E26595" t="s">
        <v>3296</v>
      </c>
      <c r="F26595">
        <v>1500000</v>
      </c>
      <c r="G26595" t="s">
        <v>76982</v>
      </c>
      <c r="H26595" t="s">
        <v>76984</v>
      </c>
      <c r="I26595" t="s">
        <v>76985</v>
      </c>
      <c r="J26595" t="s">
        <v>75771</v>
      </c>
      <c r="K26595" t="s">
        <v>37</v>
      </c>
      <c r="L26595" t="s">
        <v>53</v>
      </c>
      <c r="M26595" t="s">
        <v>54</v>
      </c>
      <c r="N26595" t="s">
        <v>95</v>
      </c>
      <c r="O26595" t="s">
        <v>2083</v>
      </c>
      <c r="P26595" s="1">
        <v>41275</v>
      </c>
      <c r="Q26595" t="s">
        <v>53</v>
      </c>
      <c r="R26595" t="s">
        <v>56</v>
      </c>
      <c r="S26595" t="s">
        <v>41</v>
      </c>
      <c r="T26595" t="s">
        <v>75771</v>
      </c>
      <c r="U26595" t="s">
        <v>75771</v>
      </c>
      <c r="V26595">
        <v>0</v>
      </c>
      <c r="W26595">
        <v>0</v>
      </c>
      <c r="X26595">
        <v>0</v>
      </c>
      <c r="Y26595">
        <v>1</v>
      </c>
      <c r="Z26595">
        <v>0</v>
      </c>
      <c r="AA26595">
        <v>0</v>
      </c>
      <c r="AB26595">
        <v>0</v>
      </c>
      <c r="AC26595">
        <v>0</v>
      </c>
      <c r="AD26595">
        <v>0</v>
      </c>
    </row>
    <row r="26596" spans="1:30" hidden="1" x14ac:dyDescent="0.3">
      <c r="A26596" t="s">
        <v>76986</v>
      </c>
      <c r="B26596" t="s">
        <v>76987</v>
      </c>
      <c r="C26596" t="s">
        <v>32</v>
      </c>
      <c r="D26596" t="s">
        <v>33</v>
      </c>
      <c r="E26596" t="s">
        <v>954</v>
      </c>
      <c r="F26596">
        <v>23000000</v>
      </c>
      <c r="G26596" t="s">
        <v>76986</v>
      </c>
      <c r="H26596" t="s">
        <v>76988</v>
      </c>
      <c r="I26596" t="s">
        <v>76989</v>
      </c>
      <c r="J26596" t="s">
        <v>75771</v>
      </c>
      <c r="K26596" t="s">
        <v>37</v>
      </c>
      <c r="L26596" t="s">
        <v>53</v>
      </c>
      <c r="M26596" t="s">
        <v>54</v>
      </c>
      <c r="N26596" t="s">
        <v>1778</v>
      </c>
      <c r="O26596" t="s">
        <v>9879</v>
      </c>
      <c r="P26596" s="1">
        <v>38353</v>
      </c>
      <c r="Q26596" t="s">
        <v>53</v>
      </c>
      <c r="R26596" t="s">
        <v>56</v>
      </c>
      <c r="S26596" t="s">
        <v>41</v>
      </c>
      <c r="T26596" t="s">
        <v>75771</v>
      </c>
      <c r="U26596" t="s">
        <v>75771</v>
      </c>
      <c r="V26596">
        <v>0</v>
      </c>
      <c r="W26596">
        <v>0</v>
      </c>
      <c r="X26596">
        <v>0</v>
      </c>
      <c r="Y26596">
        <v>1</v>
      </c>
      <c r="Z26596">
        <v>0</v>
      </c>
      <c r="AA26596">
        <v>0</v>
      </c>
      <c r="AB26596">
        <v>0</v>
      </c>
      <c r="AC26596">
        <v>0</v>
      </c>
      <c r="AD26596">
        <v>0</v>
      </c>
    </row>
    <row r="26597" spans="1:30" hidden="1" x14ac:dyDescent="0.3">
      <c r="A26597" t="s">
        <v>76986</v>
      </c>
      <c r="B26597" t="s">
        <v>76990</v>
      </c>
      <c r="C26597" t="s">
        <v>32</v>
      </c>
      <c r="D26597" t="s">
        <v>50</v>
      </c>
      <c r="E26597" s="1">
        <v>39033</v>
      </c>
      <c r="F26597">
        <v>18500000</v>
      </c>
      <c r="G26597" t="s">
        <v>76986</v>
      </c>
      <c r="H26597" t="s">
        <v>76988</v>
      </c>
      <c r="I26597" t="s">
        <v>76989</v>
      </c>
      <c r="J26597" t="s">
        <v>75771</v>
      </c>
      <c r="K26597" t="s">
        <v>37</v>
      </c>
      <c r="L26597" t="s">
        <v>53</v>
      </c>
      <c r="M26597" t="s">
        <v>54</v>
      </c>
      <c r="N26597" t="s">
        <v>1778</v>
      </c>
      <c r="O26597" t="s">
        <v>9879</v>
      </c>
      <c r="P26597" s="1">
        <v>38353</v>
      </c>
      <c r="Q26597" t="s">
        <v>53</v>
      </c>
      <c r="R26597" t="s">
        <v>56</v>
      </c>
      <c r="S26597" t="s">
        <v>41</v>
      </c>
      <c r="T26597" t="s">
        <v>75771</v>
      </c>
      <c r="U26597" t="s">
        <v>75771</v>
      </c>
      <c r="V26597">
        <v>0</v>
      </c>
      <c r="W26597">
        <v>0</v>
      </c>
      <c r="X26597">
        <v>0</v>
      </c>
      <c r="Y26597">
        <v>1</v>
      </c>
      <c r="Z26597">
        <v>0</v>
      </c>
      <c r="AA26597">
        <v>0</v>
      </c>
      <c r="AB26597">
        <v>0</v>
      </c>
      <c r="AC26597">
        <v>0</v>
      </c>
      <c r="AD26597">
        <v>0</v>
      </c>
    </row>
    <row r="26598" spans="1:30" hidden="1" x14ac:dyDescent="0.3">
      <c r="A26598" t="s">
        <v>76991</v>
      </c>
      <c r="B26598" t="s">
        <v>76992</v>
      </c>
      <c r="C26598" t="s">
        <v>32</v>
      </c>
      <c r="D26598" t="s">
        <v>50</v>
      </c>
      <c r="E26598" t="s">
        <v>2578</v>
      </c>
      <c r="F26598">
        <v>8500000</v>
      </c>
      <c r="G26598" t="s">
        <v>76991</v>
      </c>
      <c r="H26598" t="s">
        <v>76993</v>
      </c>
      <c r="I26598" t="s">
        <v>76994</v>
      </c>
      <c r="J26598" t="s">
        <v>76995</v>
      </c>
      <c r="K26598" t="s">
        <v>37</v>
      </c>
      <c r="L26598" t="s">
        <v>53</v>
      </c>
      <c r="M26598" t="s">
        <v>54</v>
      </c>
      <c r="N26598" t="s">
        <v>95</v>
      </c>
      <c r="O26598" t="s">
        <v>1074</v>
      </c>
      <c r="P26598" s="1">
        <v>40544</v>
      </c>
      <c r="Q26598" t="s">
        <v>53</v>
      </c>
      <c r="R26598" t="s">
        <v>56</v>
      </c>
      <c r="S26598" t="s">
        <v>41</v>
      </c>
      <c r="T26598" t="s">
        <v>75771</v>
      </c>
      <c r="U26598" t="s">
        <v>75771</v>
      </c>
      <c r="V26598">
        <v>0</v>
      </c>
      <c r="W26598">
        <v>0</v>
      </c>
      <c r="X26598">
        <v>0</v>
      </c>
      <c r="Y26598">
        <v>1</v>
      </c>
      <c r="Z26598">
        <v>0</v>
      </c>
      <c r="AA26598">
        <v>0</v>
      </c>
      <c r="AB26598">
        <v>0</v>
      </c>
      <c r="AC26598">
        <v>0</v>
      </c>
      <c r="AD26598">
        <v>0</v>
      </c>
    </row>
    <row r="26599" spans="1:30" hidden="1" x14ac:dyDescent="0.3">
      <c r="A26599" t="s">
        <v>76991</v>
      </c>
      <c r="B26599" t="s">
        <v>76996</v>
      </c>
      <c r="C26599" t="s">
        <v>32</v>
      </c>
      <c r="D26599" t="s">
        <v>33</v>
      </c>
      <c r="E26599" t="s">
        <v>4023</v>
      </c>
      <c r="F26599">
        <v>5000000</v>
      </c>
      <c r="G26599" t="s">
        <v>76991</v>
      </c>
      <c r="H26599" t="s">
        <v>76993</v>
      </c>
      <c r="I26599" t="s">
        <v>76994</v>
      </c>
      <c r="J26599" t="s">
        <v>76995</v>
      </c>
      <c r="K26599" t="s">
        <v>37</v>
      </c>
      <c r="L26599" t="s">
        <v>53</v>
      </c>
      <c r="M26599" t="s">
        <v>54</v>
      </c>
      <c r="N26599" t="s">
        <v>95</v>
      </c>
      <c r="O26599" t="s">
        <v>1074</v>
      </c>
      <c r="P26599" s="1">
        <v>40544</v>
      </c>
      <c r="Q26599" t="s">
        <v>53</v>
      </c>
      <c r="R26599" t="s">
        <v>56</v>
      </c>
      <c r="S26599" t="s">
        <v>41</v>
      </c>
      <c r="T26599" t="s">
        <v>75771</v>
      </c>
      <c r="U26599" t="s">
        <v>75771</v>
      </c>
      <c r="V26599">
        <v>0</v>
      </c>
      <c r="W26599">
        <v>0</v>
      </c>
      <c r="X26599">
        <v>0</v>
      </c>
      <c r="Y26599">
        <v>1</v>
      </c>
      <c r="Z26599">
        <v>0</v>
      </c>
      <c r="AA26599">
        <v>0</v>
      </c>
      <c r="AB26599">
        <v>0</v>
      </c>
      <c r="AC26599">
        <v>0</v>
      </c>
      <c r="AD26599">
        <v>0</v>
      </c>
    </row>
    <row r="26600" spans="1:30" hidden="1" x14ac:dyDescent="0.3">
      <c r="A26600" t="s">
        <v>76997</v>
      </c>
      <c r="B26600" t="s">
        <v>76998</v>
      </c>
      <c r="C26600" t="s">
        <v>32</v>
      </c>
      <c r="D26600" t="s">
        <v>33</v>
      </c>
      <c r="E26600" t="s">
        <v>9200</v>
      </c>
      <c r="F26600">
        <v>16000000</v>
      </c>
      <c r="G26600" t="s">
        <v>76997</v>
      </c>
      <c r="H26600" t="s">
        <v>76999</v>
      </c>
      <c r="I26600" t="s">
        <v>77000</v>
      </c>
      <c r="J26600" t="s">
        <v>75771</v>
      </c>
      <c r="K26600" t="s">
        <v>37</v>
      </c>
      <c r="L26600" t="s">
        <v>53</v>
      </c>
      <c r="M26600" t="s">
        <v>54</v>
      </c>
      <c r="N26600" t="s">
        <v>1778</v>
      </c>
      <c r="O26600" t="s">
        <v>1779</v>
      </c>
      <c r="Q26600" t="s">
        <v>53</v>
      </c>
      <c r="R26600" t="s">
        <v>56</v>
      </c>
      <c r="S26600" t="s">
        <v>41</v>
      </c>
      <c r="T26600" t="s">
        <v>75771</v>
      </c>
      <c r="U26600" t="s">
        <v>75771</v>
      </c>
      <c r="V26600">
        <v>0</v>
      </c>
      <c r="W26600">
        <v>0</v>
      </c>
      <c r="X26600">
        <v>0</v>
      </c>
      <c r="Y26600">
        <v>1</v>
      </c>
      <c r="Z26600">
        <v>0</v>
      </c>
      <c r="AA26600">
        <v>0</v>
      </c>
      <c r="AB26600">
        <v>0</v>
      </c>
      <c r="AC26600">
        <v>0</v>
      </c>
      <c r="AD26600">
        <v>0</v>
      </c>
    </row>
    <row r="26601" spans="1:30" hidden="1" x14ac:dyDescent="0.3">
      <c r="A26601" t="s">
        <v>76997</v>
      </c>
      <c r="B26601" t="s">
        <v>77001</v>
      </c>
      <c r="C26601" t="s">
        <v>32</v>
      </c>
      <c r="E26601" t="s">
        <v>14525</v>
      </c>
      <c r="F26601">
        <v>1292326</v>
      </c>
      <c r="G26601" t="s">
        <v>76997</v>
      </c>
      <c r="H26601" t="s">
        <v>76999</v>
      </c>
      <c r="I26601" t="s">
        <v>77000</v>
      </c>
      <c r="J26601" t="s">
        <v>75771</v>
      </c>
      <c r="K26601" t="s">
        <v>37</v>
      </c>
      <c r="L26601" t="s">
        <v>53</v>
      </c>
      <c r="M26601" t="s">
        <v>54</v>
      </c>
      <c r="N26601" t="s">
        <v>1778</v>
      </c>
      <c r="O26601" t="s">
        <v>1779</v>
      </c>
      <c r="Q26601" t="s">
        <v>53</v>
      </c>
      <c r="R26601" t="s">
        <v>56</v>
      </c>
      <c r="S26601" t="s">
        <v>41</v>
      </c>
      <c r="T26601" t="s">
        <v>75771</v>
      </c>
      <c r="U26601" t="s">
        <v>75771</v>
      </c>
      <c r="V26601">
        <v>0</v>
      </c>
      <c r="W26601">
        <v>0</v>
      </c>
      <c r="X26601">
        <v>0</v>
      </c>
      <c r="Y26601">
        <v>1</v>
      </c>
      <c r="Z26601">
        <v>0</v>
      </c>
      <c r="AA26601">
        <v>0</v>
      </c>
      <c r="AB26601">
        <v>0</v>
      </c>
      <c r="AC26601">
        <v>0</v>
      </c>
      <c r="AD26601">
        <v>0</v>
      </c>
    </row>
    <row r="26602" spans="1:30" hidden="1" x14ac:dyDescent="0.3">
      <c r="A26602" t="s">
        <v>77002</v>
      </c>
      <c r="B26602" t="s">
        <v>77003</v>
      </c>
      <c r="C26602" t="s">
        <v>32</v>
      </c>
      <c r="D26602" t="s">
        <v>33</v>
      </c>
      <c r="E26602" t="s">
        <v>15396</v>
      </c>
      <c r="F26602">
        <v>8000000</v>
      </c>
      <c r="G26602" t="s">
        <v>77002</v>
      </c>
      <c r="H26602" t="s">
        <v>77004</v>
      </c>
      <c r="I26602" t="s">
        <v>77005</v>
      </c>
      <c r="J26602" t="s">
        <v>77006</v>
      </c>
      <c r="K26602" t="s">
        <v>72</v>
      </c>
      <c r="L26602" t="s">
        <v>53</v>
      </c>
      <c r="M26602" t="s">
        <v>54</v>
      </c>
      <c r="N26602" t="s">
        <v>95</v>
      </c>
      <c r="O26602" t="s">
        <v>96</v>
      </c>
      <c r="P26602" s="1">
        <v>38356</v>
      </c>
      <c r="Q26602" t="s">
        <v>53</v>
      </c>
      <c r="R26602" t="s">
        <v>56</v>
      </c>
      <c r="S26602" t="s">
        <v>41</v>
      </c>
      <c r="T26602" t="s">
        <v>75771</v>
      </c>
      <c r="U26602" t="s">
        <v>75771</v>
      </c>
      <c r="V26602">
        <v>0</v>
      </c>
      <c r="W26602">
        <v>0</v>
      </c>
      <c r="X26602">
        <v>0</v>
      </c>
      <c r="Y26602">
        <v>1</v>
      </c>
      <c r="Z26602">
        <v>0</v>
      </c>
      <c r="AA26602">
        <v>0</v>
      </c>
      <c r="AB26602">
        <v>0</v>
      </c>
      <c r="AC26602">
        <v>0</v>
      </c>
      <c r="AD26602">
        <v>0</v>
      </c>
    </row>
    <row r="26603" spans="1:30" hidden="1" x14ac:dyDescent="0.3">
      <c r="A26603" t="s">
        <v>77002</v>
      </c>
      <c r="B26603" t="s">
        <v>77007</v>
      </c>
      <c r="C26603" t="s">
        <v>32</v>
      </c>
      <c r="D26603" t="s">
        <v>50</v>
      </c>
      <c r="E26603" s="1">
        <v>38726</v>
      </c>
      <c r="F26603">
        <v>1000000</v>
      </c>
      <c r="G26603" t="s">
        <v>77002</v>
      </c>
      <c r="H26603" t="s">
        <v>77004</v>
      </c>
      <c r="I26603" t="s">
        <v>77005</v>
      </c>
      <c r="J26603" t="s">
        <v>77006</v>
      </c>
      <c r="K26603" t="s">
        <v>72</v>
      </c>
      <c r="L26603" t="s">
        <v>53</v>
      </c>
      <c r="M26603" t="s">
        <v>54</v>
      </c>
      <c r="N26603" t="s">
        <v>95</v>
      </c>
      <c r="O26603" t="s">
        <v>96</v>
      </c>
      <c r="P26603" s="1">
        <v>38356</v>
      </c>
      <c r="Q26603" t="s">
        <v>53</v>
      </c>
      <c r="R26603" t="s">
        <v>56</v>
      </c>
      <c r="S26603" t="s">
        <v>41</v>
      </c>
      <c r="T26603" t="s">
        <v>75771</v>
      </c>
      <c r="U26603" t="s">
        <v>75771</v>
      </c>
      <c r="V26603">
        <v>0</v>
      </c>
      <c r="W26603">
        <v>0</v>
      </c>
      <c r="X26603">
        <v>0</v>
      </c>
      <c r="Y26603">
        <v>1</v>
      </c>
      <c r="Z26603">
        <v>0</v>
      </c>
      <c r="AA26603">
        <v>0</v>
      </c>
      <c r="AB26603">
        <v>0</v>
      </c>
      <c r="AC26603">
        <v>0</v>
      </c>
      <c r="AD26603">
        <v>0</v>
      </c>
    </row>
    <row r="26604" spans="1:30" hidden="1" x14ac:dyDescent="0.3">
      <c r="A26604" t="s">
        <v>77008</v>
      </c>
      <c r="B26604" t="s">
        <v>77009</v>
      </c>
      <c r="C26604" t="s">
        <v>32</v>
      </c>
      <c r="D26604" t="s">
        <v>33</v>
      </c>
      <c r="E26604" s="1">
        <v>38657</v>
      </c>
      <c r="F26604">
        <v>12000000</v>
      </c>
      <c r="G26604" t="s">
        <v>77008</v>
      </c>
      <c r="H26604" t="s">
        <v>77010</v>
      </c>
      <c r="I26604" t="s">
        <v>77011</v>
      </c>
      <c r="J26604" t="s">
        <v>77012</v>
      </c>
      <c r="K26604" t="s">
        <v>37</v>
      </c>
      <c r="L26604" t="s">
        <v>53</v>
      </c>
      <c r="M26604" t="s">
        <v>54</v>
      </c>
      <c r="N26604" t="s">
        <v>95</v>
      </c>
      <c r="O26604" t="s">
        <v>2083</v>
      </c>
      <c r="P26604" s="1">
        <v>37622</v>
      </c>
      <c r="Q26604" t="s">
        <v>53</v>
      </c>
      <c r="R26604" t="s">
        <v>56</v>
      </c>
      <c r="S26604" t="s">
        <v>41</v>
      </c>
      <c r="T26604" t="s">
        <v>75771</v>
      </c>
      <c r="U26604" t="s">
        <v>75771</v>
      </c>
      <c r="V26604">
        <v>0</v>
      </c>
      <c r="W26604">
        <v>0</v>
      </c>
      <c r="X26604">
        <v>0</v>
      </c>
      <c r="Y26604">
        <v>1</v>
      </c>
      <c r="Z26604">
        <v>0</v>
      </c>
      <c r="AA26604">
        <v>0</v>
      </c>
      <c r="AB26604">
        <v>0</v>
      </c>
      <c r="AC26604">
        <v>0</v>
      </c>
      <c r="AD26604">
        <v>0</v>
      </c>
    </row>
    <row r="26605" spans="1:30" hidden="1" x14ac:dyDescent="0.3">
      <c r="A26605" t="s">
        <v>77008</v>
      </c>
      <c r="B26605" t="s">
        <v>77013</v>
      </c>
      <c r="C26605" t="s">
        <v>32</v>
      </c>
      <c r="D26605" t="s">
        <v>139</v>
      </c>
      <c r="E26605" t="s">
        <v>1495</v>
      </c>
      <c r="F26605">
        <v>20000000</v>
      </c>
      <c r="G26605" t="s">
        <v>77008</v>
      </c>
      <c r="H26605" t="s">
        <v>77010</v>
      </c>
      <c r="I26605" t="s">
        <v>77011</v>
      </c>
      <c r="J26605" t="s">
        <v>77012</v>
      </c>
      <c r="K26605" t="s">
        <v>37</v>
      </c>
      <c r="L26605" t="s">
        <v>53</v>
      </c>
      <c r="M26605" t="s">
        <v>54</v>
      </c>
      <c r="N26605" t="s">
        <v>95</v>
      </c>
      <c r="O26605" t="s">
        <v>2083</v>
      </c>
      <c r="P26605" s="1">
        <v>37622</v>
      </c>
      <c r="Q26605" t="s">
        <v>53</v>
      </c>
      <c r="R26605" t="s">
        <v>56</v>
      </c>
      <c r="S26605" t="s">
        <v>41</v>
      </c>
      <c r="T26605" t="s">
        <v>75771</v>
      </c>
      <c r="U26605" t="s">
        <v>75771</v>
      </c>
      <c r="V26605">
        <v>0</v>
      </c>
      <c r="W26605">
        <v>0</v>
      </c>
      <c r="X26605">
        <v>0</v>
      </c>
      <c r="Y26605">
        <v>1</v>
      </c>
      <c r="Z26605">
        <v>0</v>
      </c>
      <c r="AA26605">
        <v>0</v>
      </c>
      <c r="AB26605">
        <v>0</v>
      </c>
      <c r="AC26605">
        <v>0</v>
      </c>
      <c r="AD26605">
        <v>0</v>
      </c>
    </row>
    <row r="26606" spans="1:30" hidden="1" x14ac:dyDescent="0.3">
      <c r="A26606" t="s">
        <v>77008</v>
      </c>
      <c r="B26606" t="s">
        <v>77014</v>
      </c>
      <c r="C26606" t="s">
        <v>32</v>
      </c>
      <c r="D26606" t="s">
        <v>322</v>
      </c>
      <c r="E26606" s="1">
        <v>39451</v>
      </c>
      <c r="F26606">
        <v>20000000</v>
      </c>
      <c r="G26606" t="s">
        <v>77008</v>
      </c>
      <c r="H26606" t="s">
        <v>77010</v>
      </c>
      <c r="I26606" t="s">
        <v>77011</v>
      </c>
      <c r="J26606" t="s">
        <v>77012</v>
      </c>
      <c r="K26606" t="s">
        <v>37</v>
      </c>
      <c r="L26606" t="s">
        <v>53</v>
      </c>
      <c r="M26606" t="s">
        <v>54</v>
      </c>
      <c r="N26606" t="s">
        <v>95</v>
      </c>
      <c r="O26606" t="s">
        <v>2083</v>
      </c>
      <c r="P26606" s="1">
        <v>37622</v>
      </c>
      <c r="Q26606" t="s">
        <v>53</v>
      </c>
      <c r="R26606" t="s">
        <v>56</v>
      </c>
      <c r="S26606" t="s">
        <v>41</v>
      </c>
      <c r="T26606" t="s">
        <v>75771</v>
      </c>
      <c r="U26606" t="s">
        <v>75771</v>
      </c>
      <c r="V26606">
        <v>0</v>
      </c>
      <c r="W26606">
        <v>0</v>
      </c>
      <c r="X26606">
        <v>0</v>
      </c>
      <c r="Y26606">
        <v>1</v>
      </c>
      <c r="Z26606">
        <v>0</v>
      </c>
      <c r="AA26606">
        <v>0</v>
      </c>
      <c r="AB26606">
        <v>0</v>
      </c>
      <c r="AC26606">
        <v>0</v>
      </c>
      <c r="AD26606">
        <v>0</v>
      </c>
    </row>
    <row r="26607" spans="1:30" hidden="1" x14ac:dyDescent="0.3">
      <c r="A26607" t="s">
        <v>77008</v>
      </c>
      <c r="B26607" t="s">
        <v>77015</v>
      </c>
      <c r="C26607" t="s">
        <v>32</v>
      </c>
      <c r="E26607" t="s">
        <v>16357</v>
      </c>
      <c r="F26607">
        <v>20000001</v>
      </c>
      <c r="G26607" t="s">
        <v>77008</v>
      </c>
      <c r="H26607" t="s">
        <v>77010</v>
      </c>
      <c r="I26607" t="s">
        <v>77011</v>
      </c>
      <c r="J26607" t="s">
        <v>77012</v>
      </c>
      <c r="K26607" t="s">
        <v>37</v>
      </c>
      <c r="L26607" t="s">
        <v>53</v>
      </c>
      <c r="M26607" t="s">
        <v>54</v>
      </c>
      <c r="N26607" t="s">
        <v>95</v>
      </c>
      <c r="O26607" t="s">
        <v>2083</v>
      </c>
      <c r="P26607" s="1">
        <v>37622</v>
      </c>
      <c r="Q26607" t="s">
        <v>53</v>
      </c>
      <c r="R26607" t="s">
        <v>56</v>
      </c>
      <c r="S26607" t="s">
        <v>41</v>
      </c>
      <c r="T26607" t="s">
        <v>75771</v>
      </c>
      <c r="U26607" t="s">
        <v>75771</v>
      </c>
      <c r="V26607">
        <v>0</v>
      </c>
      <c r="W26607">
        <v>0</v>
      </c>
      <c r="X26607">
        <v>0</v>
      </c>
      <c r="Y26607">
        <v>1</v>
      </c>
      <c r="Z26607">
        <v>0</v>
      </c>
      <c r="AA26607">
        <v>0</v>
      </c>
      <c r="AB26607">
        <v>0</v>
      </c>
      <c r="AC26607">
        <v>0</v>
      </c>
      <c r="AD26607">
        <v>0</v>
      </c>
    </row>
    <row r="26608" spans="1:30" hidden="1" x14ac:dyDescent="0.3">
      <c r="A26608" t="s">
        <v>77016</v>
      </c>
      <c r="B26608" t="s">
        <v>77017</v>
      </c>
      <c r="C26608" t="s">
        <v>32</v>
      </c>
      <c r="D26608" t="s">
        <v>399</v>
      </c>
      <c r="E26608" s="1">
        <v>39761</v>
      </c>
      <c r="F26608">
        <v>5000000</v>
      </c>
      <c r="G26608" t="s">
        <v>77016</v>
      </c>
      <c r="H26608" t="s">
        <v>77018</v>
      </c>
      <c r="I26608" t="s">
        <v>77019</v>
      </c>
      <c r="J26608" t="s">
        <v>75771</v>
      </c>
      <c r="K26608" t="s">
        <v>37</v>
      </c>
      <c r="L26608" t="s">
        <v>53</v>
      </c>
      <c r="M26608" t="s">
        <v>54</v>
      </c>
      <c r="N26608" t="s">
        <v>939</v>
      </c>
      <c r="O26608" t="s">
        <v>939</v>
      </c>
      <c r="P26608" s="1">
        <v>38724</v>
      </c>
      <c r="Q26608" t="s">
        <v>53</v>
      </c>
      <c r="R26608" t="s">
        <v>56</v>
      </c>
      <c r="S26608" t="s">
        <v>41</v>
      </c>
      <c r="T26608" t="s">
        <v>75771</v>
      </c>
      <c r="U26608" t="s">
        <v>75771</v>
      </c>
      <c r="V26608">
        <v>0</v>
      </c>
      <c r="W26608">
        <v>0</v>
      </c>
      <c r="X26608">
        <v>0</v>
      </c>
      <c r="Y26608">
        <v>1</v>
      </c>
      <c r="Z26608">
        <v>0</v>
      </c>
      <c r="AA26608">
        <v>0</v>
      </c>
      <c r="AB26608">
        <v>0</v>
      </c>
      <c r="AC26608">
        <v>0</v>
      </c>
      <c r="AD26608">
        <v>0</v>
      </c>
    </row>
    <row r="26609" spans="1:30" hidden="1" x14ac:dyDescent="0.3">
      <c r="A26609" t="s">
        <v>77020</v>
      </c>
      <c r="B26609" t="s">
        <v>77021</v>
      </c>
      <c r="C26609" t="s">
        <v>32</v>
      </c>
      <c r="E26609" s="1">
        <v>39728</v>
      </c>
      <c r="F26609">
        <v>7000000</v>
      </c>
      <c r="G26609" t="s">
        <v>77020</v>
      </c>
      <c r="H26609" t="s">
        <v>77022</v>
      </c>
      <c r="I26609" t="s">
        <v>77023</v>
      </c>
      <c r="J26609" t="s">
        <v>75771</v>
      </c>
      <c r="K26609" t="s">
        <v>72</v>
      </c>
      <c r="L26609" t="s">
        <v>53</v>
      </c>
      <c r="M26609" t="s">
        <v>54</v>
      </c>
      <c r="N26609" t="s">
        <v>55</v>
      </c>
      <c r="O26609" t="s">
        <v>2709</v>
      </c>
      <c r="P26609" t="s">
        <v>34094</v>
      </c>
      <c r="Q26609" t="s">
        <v>53</v>
      </c>
      <c r="R26609" t="s">
        <v>56</v>
      </c>
      <c r="S26609" t="s">
        <v>41</v>
      </c>
      <c r="T26609" t="s">
        <v>75771</v>
      </c>
      <c r="U26609" t="s">
        <v>75771</v>
      </c>
      <c r="V26609">
        <v>0</v>
      </c>
      <c r="W26609">
        <v>0</v>
      </c>
      <c r="X26609">
        <v>0</v>
      </c>
      <c r="Y26609">
        <v>1</v>
      </c>
      <c r="Z26609">
        <v>0</v>
      </c>
      <c r="AA26609">
        <v>0</v>
      </c>
      <c r="AB26609">
        <v>0</v>
      </c>
      <c r="AC26609">
        <v>0</v>
      </c>
      <c r="AD26609">
        <v>0</v>
      </c>
    </row>
    <row r="26610" spans="1:30" hidden="1" x14ac:dyDescent="0.3">
      <c r="A26610" t="s">
        <v>77020</v>
      </c>
      <c r="B26610" t="s">
        <v>77024</v>
      </c>
      <c r="C26610" t="s">
        <v>32</v>
      </c>
      <c r="D26610" t="s">
        <v>139</v>
      </c>
      <c r="E26610" s="1">
        <v>40065</v>
      </c>
      <c r="F26610">
        <v>8000000</v>
      </c>
      <c r="G26610" t="s">
        <v>77020</v>
      </c>
      <c r="H26610" t="s">
        <v>77022</v>
      </c>
      <c r="I26610" t="s">
        <v>77023</v>
      </c>
      <c r="J26610" t="s">
        <v>75771</v>
      </c>
      <c r="K26610" t="s">
        <v>72</v>
      </c>
      <c r="L26610" t="s">
        <v>53</v>
      </c>
      <c r="M26610" t="s">
        <v>54</v>
      </c>
      <c r="N26610" t="s">
        <v>55</v>
      </c>
      <c r="O26610" t="s">
        <v>2709</v>
      </c>
      <c r="P26610" t="s">
        <v>34094</v>
      </c>
      <c r="Q26610" t="s">
        <v>53</v>
      </c>
      <c r="R26610" t="s">
        <v>56</v>
      </c>
      <c r="S26610" t="s">
        <v>41</v>
      </c>
      <c r="T26610" t="s">
        <v>75771</v>
      </c>
      <c r="U26610" t="s">
        <v>75771</v>
      </c>
      <c r="V26610">
        <v>0</v>
      </c>
      <c r="W26610">
        <v>0</v>
      </c>
      <c r="X26610">
        <v>0</v>
      </c>
      <c r="Y26610">
        <v>1</v>
      </c>
      <c r="Z26610">
        <v>0</v>
      </c>
      <c r="AA26610">
        <v>0</v>
      </c>
      <c r="AB26610">
        <v>0</v>
      </c>
      <c r="AC26610">
        <v>0</v>
      </c>
      <c r="AD26610">
        <v>0</v>
      </c>
    </row>
    <row r="26611" spans="1:30" hidden="1" x14ac:dyDescent="0.3">
      <c r="A26611" t="s">
        <v>77025</v>
      </c>
      <c r="B26611" t="s">
        <v>77026</v>
      </c>
      <c r="C26611" t="s">
        <v>32</v>
      </c>
      <c r="E26611" t="s">
        <v>10186</v>
      </c>
      <c r="F26611">
        <v>22500000</v>
      </c>
      <c r="G26611" t="s">
        <v>77025</v>
      </c>
      <c r="H26611" t="s">
        <v>77027</v>
      </c>
      <c r="I26611" t="s">
        <v>77028</v>
      </c>
      <c r="J26611" t="s">
        <v>75771</v>
      </c>
      <c r="K26611" t="s">
        <v>168</v>
      </c>
      <c r="L26611" t="s">
        <v>53</v>
      </c>
      <c r="M26611" t="s">
        <v>637</v>
      </c>
      <c r="N26611" t="s">
        <v>102</v>
      </c>
      <c r="O26611" t="s">
        <v>2407</v>
      </c>
      <c r="Q26611" t="s">
        <v>53</v>
      </c>
      <c r="R26611" t="s">
        <v>56</v>
      </c>
      <c r="S26611" t="s">
        <v>41</v>
      </c>
      <c r="T26611" t="s">
        <v>75771</v>
      </c>
      <c r="U26611" t="s">
        <v>75771</v>
      </c>
      <c r="V26611">
        <v>0</v>
      </c>
      <c r="W26611">
        <v>0</v>
      </c>
      <c r="X26611">
        <v>0</v>
      </c>
      <c r="Y26611">
        <v>1</v>
      </c>
      <c r="Z26611">
        <v>0</v>
      </c>
      <c r="AA26611">
        <v>0</v>
      </c>
      <c r="AB26611">
        <v>0</v>
      </c>
      <c r="AC26611">
        <v>0</v>
      </c>
      <c r="AD26611">
        <v>0</v>
      </c>
    </row>
    <row r="26612" spans="1:30" hidden="1" x14ac:dyDescent="0.3">
      <c r="A26612" t="s">
        <v>77029</v>
      </c>
      <c r="B26612" t="s">
        <v>77030</v>
      </c>
      <c r="C26612" t="s">
        <v>32</v>
      </c>
      <c r="D26612" t="s">
        <v>33</v>
      </c>
      <c r="E26612" t="s">
        <v>13409</v>
      </c>
      <c r="F26612">
        <v>5000000</v>
      </c>
      <c r="G26612" t="s">
        <v>77029</v>
      </c>
      <c r="H26612" t="s">
        <v>77031</v>
      </c>
      <c r="I26612" t="s">
        <v>77032</v>
      </c>
      <c r="J26612" t="s">
        <v>75771</v>
      </c>
      <c r="K26612" t="s">
        <v>109</v>
      </c>
      <c r="L26612" t="s">
        <v>53</v>
      </c>
      <c r="M26612" t="s">
        <v>73</v>
      </c>
      <c r="N26612" t="s">
        <v>74</v>
      </c>
      <c r="O26612" t="s">
        <v>75</v>
      </c>
      <c r="P26612" s="1">
        <v>38718</v>
      </c>
      <c r="Q26612" t="s">
        <v>53</v>
      </c>
      <c r="R26612" t="s">
        <v>56</v>
      </c>
      <c r="S26612" t="s">
        <v>41</v>
      </c>
      <c r="T26612" t="s">
        <v>75771</v>
      </c>
      <c r="U26612" t="s">
        <v>75771</v>
      </c>
      <c r="V26612">
        <v>0</v>
      </c>
      <c r="W26612">
        <v>0</v>
      </c>
      <c r="X26612">
        <v>0</v>
      </c>
      <c r="Y26612">
        <v>1</v>
      </c>
      <c r="Z26612">
        <v>0</v>
      </c>
      <c r="AA26612">
        <v>0</v>
      </c>
      <c r="AB26612">
        <v>0</v>
      </c>
      <c r="AC26612">
        <v>0</v>
      </c>
      <c r="AD26612">
        <v>0</v>
      </c>
    </row>
    <row r="26613" spans="1:30" hidden="1" x14ac:dyDescent="0.3">
      <c r="A26613" t="s">
        <v>77029</v>
      </c>
      <c r="B26613" t="s">
        <v>77033</v>
      </c>
      <c r="C26613" t="s">
        <v>32</v>
      </c>
      <c r="D26613" t="s">
        <v>50</v>
      </c>
      <c r="E26613" s="1">
        <v>39083</v>
      </c>
      <c r="F26613">
        <v>7000000</v>
      </c>
      <c r="G26613" t="s">
        <v>77029</v>
      </c>
      <c r="H26613" t="s">
        <v>77031</v>
      </c>
      <c r="I26613" t="s">
        <v>77032</v>
      </c>
      <c r="J26613" t="s">
        <v>75771</v>
      </c>
      <c r="K26613" t="s">
        <v>109</v>
      </c>
      <c r="L26613" t="s">
        <v>53</v>
      </c>
      <c r="M26613" t="s">
        <v>73</v>
      </c>
      <c r="N26613" t="s">
        <v>74</v>
      </c>
      <c r="O26613" t="s">
        <v>75</v>
      </c>
      <c r="P26613" s="1">
        <v>38718</v>
      </c>
      <c r="Q26613" t="s">
        <v>53</v>
      </c>
      <c r="R26613" t="s">
        <v>56</v>
      </c>
      <c r="S26613" t="s">
        <v>41</v>
      </c>
      <c r="T26613" t="s">
        <v>75771</v>
      </c>
      <c r="U26613" t="s">
        <v>75771</v>
      </c>
      <c r="V26613">
        <v>0</v>
      </c>
      <c r="W26613">
        <v>0</v>
      </c>
      <c r="X26613">
        <v>0</v>
      </c>
      <c r="Y26613">
        <v>1</v>
      </c>
      <c r="Z26613">
        <v>0</v>
      </c>
      <c r="AA26613">
        <v>0</v>
      </c>
      <c r="AB26613">
        <v>0</v>
      </c>
      <c r="AC26613">
        <v>0</v>
      </c>
      <c r="AD26613">
        <v>0</v>
      </c>
    </row>
    <row r="26614" spans="1:30" hidden="1" x14ac:dyDescent="0.3">
      <c r="A26614" t="s">
        <v>77034</v>
      </c>
      <c r="B26614" t="s">
        <v>77035</v>
      </c>
      <c r="C26614" t="s">
        <v>32</v>
      </c>
      <c r="E26614" t="s">
        <v>18294</v>
      </c>
      <c r="F26614">
        <v>3040222</v>
      </c>
      <c r="G26614" t="s">
        <v>77034</v>
      </c>
      <c r="H26614" t="s">
        <v>77036</v>
      </c>
      <c r="I26614" t="s">
        <v>77037</v>
      </c>
      <c r="J26614" t="s">
        <v>75771</v>
      </c>
      <c r="K26614" t="s">
        <v>72</v>
      </c>
      <c r="L26614" t="s">
        <v>53</v>
      </c>
      <c r="M26614" t="s">
        <v>679</v>
      </c>
      <c r="N26614" t="s">
        <v>4996</v>
      </c>
      <c r="O26614" t="s">
        <v>4996</v>
      </c>
      <c r="P26614" s="1">
        <v>40544</v>
      </c>
      <c r="Q26614" t="s">
        <v>53</v>
      </c>
      <c r="R26614" t="s">
        <v>56</v>
      </c>
      <c r="S26614" t="s">
        <v>41</v>
      </c>
      <c r="T26614" t="s">
        <v>75771</v>
      </c>
      <c r="U26614" t="s">
        <v>75771</v>
      </c>
      <c r="V26614">
        <v>0</v>
      </c>
      <c r="W26614">
        <v>0</v>
      </c>
      <c r="X26614">
        <v>0</v>
      </c>
      <c r="Y26614">
        <v>1</v>
      </c>
      <c r="Z26614">
        <v>0</v>
      </c>
      <c r="AA26614">
        <v>0</v>
      </c>
      <c r="AB26614">
        <v>0</v>
      </c>
      <c r="AC26614">
        <v>0</v>
      </c>
      <c r="AD26614">
        <v>0</v>
      </c>
    </row>
    <row r="26615" spans="1:30" hidden="1" x14ac:dyDescent="0.3">
      <c r="A26615" t="s">
        <v>77034</v>
      </c>
      <c r="B26615" t="s">
        <v>77038</v>
      </c>
      <c r="C26615" t="s">
        <v>32</v>
      </c>
      <c r="D26615" t="s">
        <v>50</v>
      </c>
      <c r="E26615" s="1">
        <v>40791</v>
      </c>
      <c r="F26615">
        <v>3000000</v>
      </c>
      <c r="G26615" t="s">
        <v>77034</v>
      </c>
      <c r="H26615" t="s">
        <v>77036</v>
      </c>
      <c r="I26615" t="s">
        <v>77037</v>
      </c>
      <c r="J26615" t="s">
        <v>75771</v>
      </c>
      <c r="K26615" t="s">
        <v>72</v>
      </c>
      <c r="L26615" t="s">
        <v>53</v>
      </c>
      <c r="M26615" t="s">
        <v>679</v>
      </c>
      <c r="N26615" t="s">
        <v>4996</v>
      </c>
      <c r="O26615" t="s">
        <v>4996</v>
      </c>
      <c r="P26615" s="1">
        <v>40544</v>
      </c>
      <c r="Q26615" t="s">
        <v>53</v>
      </c>
      <c r="R26615" t="s">
        <v>56</v>
      </c>
      <c r="S26615" t="s">
        <v>41</v>
      </c>
      <c r="T26615" t="s">
        <v>75771</v>
      </c>
      <c r="U26615" t="s">
        <v>75771</v>
      </c>
      <c r="V26615">
        <v>0</v>
      </c>
      <c r="W26615">
        <v>0</v>
      </c>
      <c r="X26615">
        <v>0</v>
      </c>
      <c r="Y26615">
        <v>1</v>
      </c>
      <c r="Z26615">
        <v>0</v>
      </c>
      <c r="AA26615">
        <v>0</v>
      </c>
      <c r="AB26615">
        <v>0</v>
      </c>
      <c r="AC26615">
        <v>0</v>
      </c>
      <c r="AD26615">
        <v>0</v>
      </c>
    </row>
    <row r="26616" spans="1:30" hidden="1" x14ac:dyDescent="0.3">
      <c r="A26616" t="s">
        <v>77039</v>
      </c>
      <c r="B26616" t="s">
        <v>77040</v>
      </c>
      <c r="C26616" t="s">
        <v>32</v>
      </c>
      <c r="D26616" t="s">
        <v>33</v>
      </c>
      <c r="E26616" t="s">
        <v>5268</v>
      </c>
      <c r="F26616">
        <v>5000000</v>
      </c>
      <c r="G26616" t="s">
        <v>77039</v>
      </c>
      <c r="H26616" t="s">
        <v>77041</v>
      </c>
      <c r="I26616" t="s">
        <v>77042</v>
      </c>
      <c r="J26616" t="s">
        <v>75771</v>
      </c>
      <c r="K26616" t="s">
        <v>109</v>
      </c>
      <c r="L26616" t="s">
        <v>53</v>
      </c>
      <c r="M26616" t="s">
        <v>54</v>
      </c>
      <c r="N26616" t="s">
        <v>939</v>
      </c>
      <c r="O26616" t="s">
        <v>939</v>
      </c>
      <c r="P26616" s="1">
        <v>38353</v>
      </c>
      <c r="Q26616" t="s">
        <v>53</v>
      </c>
      <c r="R26616" t="s">
        <v>56</v>
      </c>
      <c r="S26616" t="s">
        <v>41</v>
      </c>
      <c r="T26616" t="s">
        <v>75771</v>
      </c>
      <c r="U26616" t="s">
        <v>75771</v>
      </c>
      <c r="V26616">
        <v>0</v>
      </c>
      <c r="W26616">
        <v>0</v>
      </c>
      <c r="X26616">
        <v>0</v>
      </c>
      <c r="Y26616">
        <v>1</v>
      </c>
      <c r="Z26616">
        <v>0</v>
      </c>
      <c r="AA26616">
        <v>0</v>
      </c>
      <c r="AB26616">
        <v>0</v>
      </c>
      <c r="AC26616">
        <v>0</v>
      </c>
      <c r="AD26616">
        <v>0</v>
      </c>
    </row>
    <row r="26617" spans="1:30" hidden="1" x14ac:dyDescent="0.3">
      <c r="A26617" t="s">
        <v>77039</v>
      </c>
      <c r="B26617" t="s">
        <v>77043</v>
      </c>
      <c r="C26617" t="s">
        <v>32</v>
      </c>
      <c r="D26617" t="s">
        <v>33</v>
      </c>
      <c r="E26617" t="s">
        <v>7877</v>
      </c>
      <c r="F26617">
        <v>4000000</v>
      </c>
      <c r="G26617" t="s">
        <v>77039</v>
      </c>
      <c r="H26617" t="s">
        <v>77041</v>
      </c>
      <c r="I26617" t="s">
        <v>77042</v>
      </c>
      <c r="J26617" t="s">
        <v>75771</v>
      </c>
      <c r="K26617" t="s">
        <v>109</v>
      </c>
      <c r="L26617" t="s">
        <v>53</v>
      </c>
      <c r="M26617" t="s">
        <v>54</v>
      </c>
      <c r="N26617" t="s">
        <v>939</v>
      </c>
      <c r="O26617" t="s">
        <v>939</v>
      </c>
      <c r="P26617" s="1">
        <v>38353</v>
      </c>
      <c r="Q26617" t="s">
        <v>53</v>
      </c>
      <c r="R26617" t="s">
        <v>56</v>
      </c>
      <c r="S26617" t="s">
        <v>41</v>
      </c>
      <c r="T26617" t="s">
        <v>75771</v>
      </c>
      <c r="U26617" t="s">
        <v>75771</v>
      </c>
      <c r="V26617">
        <v>0</v>
      </c>
      <c r="W26617">
        <v>0</v>
      </c>
      <c r="X26617">
        <v>0</v>
      </c>
      <c r="Y26617">
        <v>1</v>
      </c>
      <c r="Z26617">
        <v>0</v>
      </c>
      <c r="AA26617">
        <v>0</v>
      </c>
      <c r="AB26617">
        <v>0</v>
      </c>
      <c r="AC26617">
        <v>0</v>
      </c>
      <c r="AD26617">
        <v>0</v>
      </c>
    </row>
    <row r="26618" spans="1:30" hidden="1" x14ac:dyDescent="0.3">
      <c r="A26618" t="s">
        <v>77044</v>
      </c>
      <c r="B26618" t="s">
        <v>77045</v>
      </c>
      <c r="C26618" t="s">
        <v>32</v>
      </c>
      <c r="D26618" t="s">
        <v>33</v>
      </c>
      <c r="E26618" t="s">
        <v>765</v>
      </c>
      <c r="F26618">
        <v>17500000</v>
      </c>
      <c r="G26618" t="s">
        <v>77044</v>
      </c>
      <c r="H26618" t="s">
        <v>77046</v>
      </c>
      <c r="I26618" t="s">
        <v>77047</v>
      </c>
      <c r="J26618" t="s">
        <v>75771</v>
      </c>
      <c r="K26618" t="s">
        <v>37</v>
      </c>
      <c r="L26618" t="s">
        <v>53</v>
      </c>
      <c r="M26618" t="s">
        <v>54</v>
      </c>
      <c r="N26618" t="s">
        <v>95</v>
      </c>
      <c r="O26618" t="s">
        <v>616</v>
      </c>
      <c r="P26618" s="1">
        <v>40544</v>
      </c>
      <c r="Q26618" t="s">
        <v>53</v>
      </c>
      <c r="R26618" t="s">
        <v>56</v>
      </c>
      <c r="S26618" t="s">
        <v>41</v>
      </c>
      <c r="T26618" t="s">
        <v>75771</v>
      </c>
      <c r="U26618" t="s">
        <v>75771</v>
      </c>
      <c r="V26618">
        <v>0</v>
      </c>
      <c r="W26618">
        <v>0</v>
      </c>
      <c r="X26618">
        <v>0</v>
      </c>
      <c r="Y26618">
        <v>1</v>
      </c>
      <c r="Z26618">
        <v>0</v>
      </c>
      <c r="AA26618">
        <v>0</v>
      </c>
      <c r="AB26618">
        <v>0</v>
      </c>
      <c r="AC26618">
        <v>0</v>
      </c>
      <c r="AD26618">
        <v>0</v>
      </c>
    </row>
    <row r="26619" spans="1:30" hidden="1" x14ac:dyDescent="0.3">
      <c r="A26619" t="s">
        <v>77044</v>
      </c>
      <c r="B26619" t="s">
        <v>77048</v>
      </c>
      <c r="C26619" t="s">
        <v>32</v>
      </c>
      <c r="D26619" t="s">
        <v>50</v>
      </c>
      <c r="E26619" s="1">
        <v>40555</v>
      </c>
      <c r="F26619">
        <v>15000000</v>
      </c>
      <c r="G26619" t="s">
        <v>77044</v>
      </c>
      <c r="H26619" t="s">
        <v>77046</v>
      </c>
      <c r="I26619" t="s">
        <v>77047</v>
      </c>
      <c r="J26619" t="s">
        <v>75771</v>
      </c>
      <c r="K26619" t="s">
        <v>37</v>
      </c>
      <c r="L26619" t="s">
        <v>53</v>
      </c>
      <c r="M26619" t="s">
        <v>54</v>
      </c>
      <c r="N26619" t="s">
        <v>95</v>
      </c>
      <c r="O26619" t="s">
        <v>616</v>
      </c>
      <c r="P26619" s="1">
        <v>40544</v>
      </c>
      <c r="Q26619" t="s">
        <v>53</v>
      </c>
      <c r="R26619" t="s">
        <v>56</v>
      </c>
      <c r="S26619" t="s">
        <v>41</v>
      </c>
      <c r="T26619" t="s">
        <v>75771</v>
      </c>
      <c r="U26619" t="s">
        <v>75771</v>
      </c>
      <c r="V26619">
        <v>0</v>
      </c>
      <c r="W26619">
        <v>0</v>
      </c>
      <c r="X26619">
        <v>0</v>
      </c>
      <c r="Y26619">
        <v>1</v>
      </c>
      <c r="Z26619">
        <v>0</v>
      </c>
      <c r="AA26619">
        <v>0</v>
      </c>
      <c r="AB26619">
        <v>0</v>
      </c>
      <c r="AC26619">
        <v>0</v>
      </c>
      <c r="AD26619">
        <v>0</v>
      </c>
    </row>
    <row r="26620" spans="1:30" hidden="1" x14ac:dyDescent="0.3">
      <c r="A26620" t="s">
        <v>77044</v>
      </c>
      <c r="B26620" t="s">
        <v>77049</v>
      </c>
      <c r="C26620" t="s">
        <v>32</v>
      </c>
      <c r="D26620" t="s">
        <v>139</v>
      </c>
      <c r="E26620" t="s">
        <v>518</v>
      </c>
      <c r="F26620">
        <v>10000000</v>
      </c>
      <c r="G26620" t="s">
        <v>77044</v>
      </c>
      <c r="H26620" t="s">
        <v>77046</v>
      </c>
      <c r="I26620" t="s">
        <v>77047</v>
      </c>
      <c r="J26620" t="s">
        <v>75771</v>
      </c>
      <c r="K26620" t="s">
        <v>37</v>
      </c>
      <c r="L26620" t="s">
        <v>53</v>
      </c>
      <c r="M26620" t="s">
        <v>54</v>
      </c>
      <c r="N26620" t="s">
        <v>95</v>
      </c>
      <c r="O26620" t="s">
        <v>616</v>
      </c>
      <c r="P26620" s="1">
        <v>40544</v>
      </c>
      <c r="Q26620" t="s">
        <v>53</v>
      </c>
      <c r="R26620" t="s">
        <v>56</v>
      </c>
      <c r="S26620" t="s">
        <v>41</v>
      </c>
      <c r="T26620" t="s">
        <v>75771</v>
      </c>
      <c r="U26620" t="s">
        <v>75771</v>
      </c>
      <c r="V26620">
        <v>0</v>
      </c>
      <c r="W26620">
        <v>0</v>
      </c>
      <c r="X26620">
        <v>0</v>
      </c>
      <c r="Y26620">
        <v>1</v>
      </c>
      <c r="Z26620">
        <v>0</v>
      </c>
      <c r="AA26620">
        <v>0</v>
      </c>
      <c r="AB26620">
        <v>0</v>
      </c>
      <c r="AC26620">
        <v>0</v>
      </c>
      <c r="AD26620">
        <v>0</v>
      </c>
    </row>
    <row r="26621" spans="1:30" hidden="1" x14ac:dyDescent="0.3">
      <c r="A26621" t="s">
        <v>77050</v>
      </c>
      <c r="B26621" t="s">
        <v>77051</v>
      </c>
      <c r="C26621" t="s">
        <v>32</v>
      </c>
      <c r="E26621" s="1">
        <v>40457</v>
      </c>
      <c r="F26621">
        <v>7000000</v>
      </c>
      <c r="G26621" t="s">
        <v>77050</v>
      </c>
      <c r="H26621" t="s">
        <v>77052</v>
      </c>
      <c r="I26621" t="s">
        <v>77053</v>
      </c>
      <c r="J26621" t="s">
        <v>75771</v>
      </c>
      <c r="K26621" t="s">
        <v>37</v>
      </c>
      <c r="L26621" t="s">
        <v>53</v>
      </c>
      <c r="M26621" t="s">
        <v>62</v>
      </c>
      <c r="N26621" t="s">
        <v>63</v>
      </c>
      <c r="O26621" t="s">
        <v>63</v>
      </c>
      <c r="P26621" s="1">
        <v>39455</v>
      </c>
      <c r="Q26621" t="s">
        <v>53</v>
      </c>
      <c r="R26621" t="s">
        <v>56</v>
      </c>
      <c r="S26621" t="s">
        <v>41</v>
      </c>
      <c r="T26621" t="s">
        <v>75771</v>
      </c>
      <c r="U26621" t="s">
        <v>75771</v>
      </c>
      <c r="V26621">
        <v>0</v>
      </c>
      <c r="W26621">
        <v>0</v>
      </c>
      <c r="X26621">
        <v>0</v>
      </c>
      <c r="Y26621">
        <v>1</v>
      </c>
      <c r="Z26621">
        <v>0</v>
      </c>
      <c r="AA26621">
        <v>0</v>
      </c>
      <c r="AB26621">
        <v>0</v>
      </c>
      <c r="AC26621">
        <v>0</v>
      </c>
      <c r="AD26621">
        <v>0</v>
      </c>
    </row>
    <row r="26622" spans="1:30" hidden="1" x14ac:dyDescent="0.3">
      <c r="A26622" t="s">
        <v>77054</v>
      </c>
      <c r="B26622" t="s">
        <v>77055</v>
      </c>
      <c r="C26622" t="s">
        <v>32</v>
      </c>
      <c r="E26622" s="1">
        <v>41278</v>
      </c>
      <c r="F26622">
        <v>925000</v>
      </c>
      <c r="G26622" t="s">
        <v>77054</v>
      </c>
      <c r="H26622" t="s">
        <v>77056</v>
      </c>
      <c r="I26622" t="s">
        <v>77057</v>
      </c>
      <c r="J26622" t="s">
        <v>75771</v>
      </c>
      <c r="K26622" t="s">
        <v>72</v>
      </c>
      <c r="L26622" t="s">
        <v>53</v>
      </c>
      <c r="M26622" t="s">
        <v>54</v>
      </c>
      <c r="N26622" t="s">
        <v>95</v>
      </c>
      <c r="O26622" t="s">
        <v>96</v>
      </c>
      <c r="P26622" s="1">
        <v>40179</v>
      </c>
      <c r="Q26622" t="s">
        <v>53</v>
      </c>
      <c r="R26622" t="s">
        <v>56</v>
      </c>
      <c r="S26622" t="s">
        <v>41</v>
      </c>
      <c r="T26622" t="s">
        <v>75771</v>
      </c>
      <c r="U26622" t="s">
        <v>75771</v>
      </c>
      <c r="V26622">
        <v>0</v>
      </c>
      <c r="W26622">
        <v>0</v>
      </c>
      <c r="X26622">
        <v>0</v>
      </c>
      <c r="Y26622">
        <v>1</v>
      </c>
      <c r="Z26622">
        <v>0</v>
      </c>
      <c r="AA26622">
        <v>0</v>
      </c>
      <c r="AB26622">
        <v>0</v>
      </c>
      <c r="AC26622">
        <v>0</v>
      </c>
      <c r="AD26622">
        <v>0</v>
      </c>
    </row>
    <row r="26623" spans="1:30" hidden="1" x14ac:dyDescent="0.3">
      <c r="A26623" t="s">
        <v>77054</v>
      </c>
      <c r="B26623" t="s">
        <v>77058</v>
      </c>
      <c r="C26623" t="s">
        <v>32</v>
      </c>
      <c r="D26623" t="s">
        <v>50</v>
      </c>
      <c r="E26623" s="1">
        <v>40766</v>
      </c>
      <c r="F26623">
        <v>4750000</v>
      </c>
      <c r="G26623" t="s">
        <v>77054</v>
      </c>
      <c r="H26623" t="s">
        <v>77056</v>
      </c>
      <c r="I26623" t="s">
        <v>77057</v>
      </c>
      <c r="J26623" t="s">
        <v>75771</v>
      </c>
      <c r="K26623" t="s">
        <v>72</v>
      </c>
      <c r="L26623" t="s">
        <v>53</v>
      </c>
      <c r="M26623" t="s">
        <v>54</v>
      </c>
      <c r="N26623" t="s">
        <v>95</v>
      </c>
      <c r="O26623" t="s">
        <v>96</v>
      </c>
      <c r="P26623" s="1">
        <v>40179</v>
      </c>
      <c r="Q26623" t="s">
        <v>53</v>
      </c>
      <c r="R26623" t="s">
        <v>56</v>
      </c>
      <c r="S26623" t="s">
        <v>41</v>
      </c>
      <c r="T26623" t="s">
        <v>75771</v>
      </c>
      <c r="U26623" t="s">
        <v>75771</v>
      </c>
      <c r="V26623">
        <v>0</v>
      </c>
      <c r="W26623">
        <v>0</v>
      </c>
      <c r="X26623">
        <v>0</v>
      </c>
      <c r="Y26623">
        <v>1</v>
      </c>
      <c r="Z26623">
        <v>0</v>
      </c>
      <c r="AA26623">
        <v>0</v>
      </c>
      <c r="AB26623">
        <v>0</v>
      </c>
      <c r="AC26623">
        <v>0</v>
      </c>
      <c r="AD26623">
        <v>0</v>
      </c>
    </row>
    <row r="26624" spans="1:30" hidden="1" x14ac:dyDescent="0.3">
      <c r="A26624" t="s">
        <v>77059</v>
      </c>
      <c r="B26624" t="s">
        <v>77060</v>
      </c>
      <c r="C26624" t="s">
        <v>32</v>
      </c>
      <c r="D26624" t="s">
        <v>50</v>
      </c>
      <c r="E26624" t="s">
        <v>21581</v>
      </c>
      <c r="F26624">
        <v>5000000</v>
      </c>
      <c r="G26624" t="s">
        <v>77059</v>
      </c>
      <c r="H26624" t="s">
        <v>77061</v>
      </c>
      <c r="I26624" t="s">
        <v>77062</v>
      </c>
      <c r="J26624" t="s">
        <v>77063</v>
      </c>
      <c r="K26624" t="s">
        <v>72</v>
      </c>
      <c r="L26624" t="s">
        <v>53</v>
      </c>
      <c r="M26624" t="s">
        <v>62</v>
      </c>
      <c r="N26624" t="s">
        <v>63</v>
      </c>
      <c r="O26624" t="s">
        <v>63</v>
      </c>
      <c r="P26624" s="1">
        <v>36892</v>
      </c>
      <c r="Q26624" t="s">
        <v>53</v>
      </c>
      <c r="R26624" t="s">
        <v>56</v>
      </c>
      <c r="S26624" t="s">
        <v>41</v>
      </c>
      <c r="T26624" t="s">
        <v>75771</v>
      </c>
      <c r="U26624" t="s">
        <v>75771</v>
      </c>
      <c r="V26624">
        <v>0</v>
      </c>
      <c r="W26624">
        <v>0</v>
      </c>
      <c r="X26624">
        <v>0</v>
      </c>
      <c r="Y26624">
        <v>1</v>
      </c>
      <c r="Z26624">
        <v>0</v>
      </c>
      <c r="AA26624">
        <v>0</v>
      </c>
      <c r="AB26624">
        <v>0</v>
      </c>
      <c r="AC26624">
        <v>0</v>
      </c>
      <c r="AD26624">
        <v>0</v>
      </c>
    </row>
    <row r="26625" spans="1:30" hidden="1" x14ac:dyDescent="0.3">
      <c r="A26625" t="s">
        <v>77064</v>
      </c>
      <c r="B26625" t="s">
        <v>77065</v>
      </c>
      <c r="C26625" t="s">
        <v>32</v>
      </c>
      <c r="E26625" s="1">
        <v>40634</v>
      </c>
      <c r="F26625">
        <v>15000000</v>
      </c>
      <c r="G26625" t="s">
        <v>77064</v>
      </c>
      <c r="H26625" t="s">
        <v>77066</v>
      </c>
      <c r="I26625" t="s">
        <v>77067</v>
      </c>
      <c r="J26625" t="s">
        <v>76398</v>
      </c>
      <c r="K26625" t="s">
        <v>37</v>
      </c>
      <c r="L26625" t="s">
        <v>53</v>
      </c>
      <c r="M26625" t="s">
        <v>150</v>
      </c>
      <c r="N26625" t="s">
        <v>151</v>
      </c>
      <c r="O26625" t="s">
        <v>151</v>
      </c>
      <c r="P26625" s="1">
        <v>39448</v>
      </c>
      <c r="Q26625" t="s">
        <v>53</v>
      </c>
      <c r="R26625" t="s">
        <v>56</v>
      </c>
      <c r="S26625" t="s">
        <v>41</v>
      </c>
      <c r="T26625" t="s">
        <v>75771</v>
      </c>
      <c r="U26625" t="s">
        <v>75771</v>
      </c>
      <c r="V26625">
        <v>0</v>
      </c>
      <c r="W26625">
        <v>0</v>
      </c>
      <c r="X26625">
        <v>0</v>
      </c>
      <c r="Y26625">
        <v>1</v>
      </c>
      <c r="Z26625">
        <v>0</v>
      </c>
      <c r="AA26625">
        <v>0</v>
      </c>
      <c r="AB26625">
        <v>0</v>
      </c>
      <c r="AC26625">
        <v>0</v>
      </c>
      <c r="AD26625">
        <v>0</v>
      </c>
    </row>
    <row r="26626" spans="1:30" hidden="1" x14ac:dyDescent="0.3">
      <c r="A26626" t="s">
        <v>77064</v>
      </c>
      <c r="B26626" t="s">
        <v>77068</v>
      </c>
      <c r="C26626" t="s">
        <v>32</v>
      </c>
      <c r="D26626" t="s">
        <v>322</v>
      </c>
      <c r="E26626" s="1">
        <v>40947</v>
      </c>
      <c r="F26626">
        <v>9000000</v>
      </c>
      <c r="G26626" t="s">
        <v>77064</v>
      </c>
      <c r="H26626" t="s">
        <v>77066</v>
      </c>
      <c r="I26626" t="s">
        <v>77067</v>
      </c>
      <c r="J26626" t="s">
        <v>76398</v>
      </c>
      <c r="K26626" t="s">
        <v>37</v>
      </c>
      <c r="L26626" t="s">
        <v>53</v>
      </c>
      <c r="M26626" t="s">
        <v>150</v>
      </c>
      <c r="N26626" t="s">
        <v>151</v>
      </c>
      <c r="O26626" t="s">
        <v>151</v>
      </c>
      <c r="P26626" s="1">
        <v>39448</v>
      </c>
      <c r="Q26626" t="s">
        <v>53</v>
      </c>
      <c r="R26626" t="s">
        <v>56</v>
      </c>
      <c r="S26626" t="s">
        <v>41</v>
      </c>
      <c r="T26626" t="s">
        <v>75771</v>
      </c>
      <c r="U26626" t="s">
        <v>75771</v>
      </c>
      <c r="V26626">
        <v>0</v>
      </c>
      <c r="W26626">
        <v>0</v>
      </c>
      <c r="X26626">
        <v>0</v>
      </c>
      <c r="Y26626">
        <v>1</v>
      </c>
      <c r="Z26626">
        <v>0</v>
      </c>
      <c r="AA26626">
        <v>0</v>
      </c>
      <c r="AB26626">
        <v>0</v>
      </c>
      <c r="AC26626">
        <v>0</v>
      </c>
      <c r="AD26626">
        <v>0</v>
      </c>
    </row>
    <row r="26627" spans="1:30" hidden="1" x14ac:dyDescent="0.3">
      <c r="A26627" t="s">
        <v>77064</v>
      </c>
      <c r="B26627" t="s">
        <v>77069</v>
      </c>
      <c r="C26627" t="s">
        <v>32</v>
      </c>
      <c r="D26627" t="s">
        <v>322</v>
      </c>
      <c r="E26627" s="1">
        <v>41096</v>
      </c>
      <c r="F26627">
        <v>12000000</v>
      </c>
      <c r="G26627" t="s">
        <v>77064</v>
      </c>
      <c r="H26627" t="s">
        <v>77066</v>
      </c>
      <c r="I26627" t="s">
        <v>77067</v>
      </c>
      <c r="J26627" t="s">
        <v>76398</v>
      </c>
      <c r="K26627" t="s">
        <v>37</v>
      </c>
      <c r="L26627" t="s">
        <v>53</v>
      </c>
      <c r="M26627" t="s">
        <v>150</v>
      </c>
      <c r="N26627" t="s">
        <v>151</v>
      </c>
      <c r="O26627" t="s">
        <v>151</v>
      </c>
      <c r="P26627" s="1">
        <v>39448</v>
      </c>
      <c r="Q26627" t="s">
        <v>53</v>
      </c>
      <c r="R26627" t="s">
        <v>56</v>
      </c>
      <c r="S26627" t="s">
        <v>41</v>
      </c>
      <c r="T26627" t="s">
        <v>75771</v>
      </c>
      <c r="U26627" t="s">
        <v>75771</v>
      </c>
      <c r="V26627">
        <v>0</v>
      </c>
      <c r="W26627">
        <v>0</v>
      </c>
      <c r="X26627">
        <v>0</v>
      </c>
      <c r="Y26627">
        <v>1</v>
      </c>
      <c r="Z26627">
        <v>0</v>
      </c>
      <c r="AA26627">
        <v>0</v>
      </c>
      <c r="AB26627">
        <v>0</v>
      </c>
      <c r="AC26627">
        <v>0</v>
      </c>
      <c r="AD26627">
        <v>0</v>
      </c>
    </row>
    <row r="26628" spans="1:30" hidden="1" x14ac:dyDescent="0.3">
      <c r="A26628" t="s">
        <v>77064</v>
      </c>
      <c r="B26628" t="s">
        <v>77070</v>
      </c>
      <c r="C26628" t="s">
        <v>32</v>
      </c>
      <c r="D26628" t="s">
        <v>50</v>
      </c>
      <c r="E26628" t="s">
        <v>2907</v>
      </c>
      <c r="F26628">
        <v>750000</v>
      </c>
      <c r="G26628" t="s">
        <v>77064</v>
      </c>
      <c r="H26628" t="s">
        <v>77066</v>
      </c>
      <c r="I26628" t="s">
        <v>77067</v>
      </c>
      <c r="J26628" t="s">
        <v>76398</v>
      </c>
      <c r="K26628" t="s">
        <v>37</v>
      </c>
      <c r="L26628" t="s">
        <v>53</v>
      </c>
      <c r="M26628" t="s">
        <v>150</v>
      </c>
      <c r="N26628" t="s">
        <v>151</v>
      </c>
      <c r="O26628" t="s">
        <v>151</v>
      </c>
      <c r="P26628" s="1">
        <v>39448</v>
      </c>
      <c r="Q26628" t="s">
        <v>53</v>
      </c>
      <c r="R26628" t="s">
        <v>56</v>
      </c>
      <c r="S26628" t="s">
        <v>41</v>
      </c>
      <c r="T26628" t="s">
        <v>75771</v>
      </c>
      <c r="U26628" t="s">
        <v>75771</v>
      </c>
      <c r="V26628">
        <v>0</v>
      </c>
      <c r="W26628">
        <v>0</v>
      </c>
      <c r="X26628">
        <v>0</v>
      </c>
      <c r="Y26628">
        <v>1</v>
      </c>
      <c r="Z26628">
        <v>0</v>
      </c>
      <c r="AA26628">
        <v>0</v>
      </c>
      <c r="AB26628">
        <v>0</v>
      </c>
      <c r="AC26628">
        <v>0</v>
      </c>
      <c r="AD26628">
        <v>0</v>
      </c>
    </row>
    <row r="26629" spans="1:30" hidden="1" x14ac:dyDescent="0.3">
      <c r="A26629" t="s">
        <v>77064</v>
      </c>
      <c r="B26629" t="s">
        <v>77071</v>
      </c>
      <c r="C26629" t="s">
        <v>32</v>
      </c>
      <c r="D26629" t="s">
        <v>33</v>
      </c>
      <c r="E26629" s="1">
        <v>40483</v>
      </c>
      <c r="F26629">
        <v>4000000</v>
      </c>
      <c r="G26629" t="s">
        <v>77064</v>
      </c>
      <c r="H26629" t="s">
        <v>77066</v>
      </c>
      <c r="I26629" t="s">
        <v>77067</v>
      </c>
      <c r="J26629" t="s">
        <v>76398</v>
      </c>
      <c r="K26629" t="s">
        <v>37</v>
      </c>
      <c r="L26629" t="s">
        <v>53</v>
      </c>
      <c r="M26629" t="s">
        <v>150</v>
      </c>
      <c r="N26629" t="s">
        <v>151</v>
      </c>
      <c r="O26629" t="s">
        <v>151</v>
      </c>
      <c r="P26629" s="1">
        <v>39448</v>
      </c>
      <c r="Q26629" t="s">
        <v>53</v>
      </c>
      <c r="R26629" t="s">
        <v>56</v>
      </c>
      <c r="S26629" t="s">
        <v>41</v>
      </c>
      <c r="T26629" t="s">
        <v>75771</v>
      </c>
      <c r="U26629" t="s">
        <v>75771</v>
      </c>
      <c r="V26629">
        <v>0</v>
      </c>
      <c r="W26629">
        <v>0</v>
      </c>
      <c r="X26629">
        <v>0</v>
      </c>
      <c r="Y26629">
        <v>1</v>
      </c>
      <c r="Z26629">
        <v>0</v>
      </c>
      <c r="AA26629">
        <v>0</v>
      </c>
      <c r="AB26629">
        <v>0</v>
      </c>
      <c r="AC26629">
        <v>0</v>
      </c>
      <c r="AD26629">
        <v>0</v>
      </c>
    </row>
    <row r="26630" spans="1:30" hidden="1" x14ac:dyDescent="0.3">
      <c r="A26630" t="s">
        <v>77072</v>
      </c>
      <c r="B26630" t="s">
        <v>77073</v>
      </c>
      <c r="C26630" t="s">
        <v>32</v>
      </c>
      <c r="D26630" t="s">
        <v>33</v>
      </c>
      <c r="E26630" s="1">
        <v>38720</v>
      </c>
      <c r="F26630">
        <v>11000000</v>
      </c>
      <c r="G26630" t="s">
        <v>77072</v>
      </c>
      <c r="H26630" t="s">
        <v>77074</v>
      </c>
      <c r="I26630" t="s">
        <v>77075</v>
      </c>
      <c r="J26630" t="s">
        <v>75771</v>
      </c>
      <c r="K26630" t="s">
        <v>37</v>
      </c>
      <c r="L26630" t="s">
        <v>53</v>
      </c>
      <c r="M26630" t="s">
        <v>54</v>
      </c>
      <c r="N26630" t="s">
        <v>95</v>
      </c>
      <c r="O26630" t="s">
        <v>96</v>
      </c>
      <c r="P26630" s="1">
        <v>36161</v>
      </c>
      <c r="Q26630" t="s">
        <v>53</v>
      </c>
      <c r="R26630" t="s">
        <v>56</v>
      </c>
      <c r="S26630" t="s">
        <v>41</v>
      </c>
      <c r="T26630" t="s">
        <v>75771</v>
      </c>
      <c r="U26630" t="s">
        <v>75771</v>
      </c>
      <c r="V26630">
        <v>0</v>
      </c>
      <c r="W26630">
        <v>0</v>
      </c>
      <c r="X26630">
        <v>0</v>
      </c>
      <c r="Y26630">
        <v>1</v>
      </c>
      <c r="Z26630">
        <v>0</v>
      </c>
      <c r="AA26630">
        <v>0</v>
      </c>
      <c r="AB26630">
        <v>0</v>
      </c>
      <c r="AC26630">
        <v>0</v>
      </c>
      <c r="AD26630">
        <v>0</v>
      </c>
    </row>
    <row r="26631" spans="1:30" hidden="1" x14ac:dyDescent="0.3">
      <c r="A26631" t="s">
        <v>77072</v>
      </c>
      <c r="B26631" t="s">
        <v>77076</v>
      </c>
      <c r="C26631" t="s">
        <v>32</v>
      </c>
      <c r="D26631" t="s">
        <v>50</v>
      </c>
      <c r="E26631" t="s">
        <v>77077</v>
      </c>
      <c r="F26631">
        <v>8000000</v>
      </c>
      <c r="G26631" t="s">
        <v>77072</v>
      </c>
      <c r="H26631" t="s">
        <v>77074</v>
      </c>
      <c r="I26631" t="s">
        <v>77075</v>
      </c>
      <c r="J26631" t="s">
        <v>75771</v>
      </c>
      <c r="K26631" t="s">
        <v>37</v>
      </c>
      <c r="L26631" t="s">
        <v>53</v>
      </c>
      <c r="M26631" t="s">
        <v>54</v>
      </c>
      <c r="N26631" t="s">
        <v>95</v>
      </c>
      <c r="O26631" t="s">
        <v>96</v>
      </c>
      <c r="P26631" s="1">
        <v>36161</v>
      </c>
      <c r="Q26631" t="s">
        <v>53</v>
      </c>
      <c r="R26631" t="s">
        <v>56</v>
      </c>
      <c r="S26631" t="s">
        <v>41</v>
      </c>
      <c r="T26631" t="s">
        <v>75771</v>
      </c>
      <c r="U26631" t="s">
        <v>75771</v>
      </c>
      <c r="V26631">
        <v>0</v>
      </c>
      <c r="W26631">
        <v>0</v>
      </c>
      <c r="X26631">
        <v>0</v>
      </c>
      <c r="Y26631">
        <v>1</v>
      </c>
      <c r="Z26631">
        <v>0</v>
      </c>
      <c r="AA26631">
        <v>0</v>
      </c>
      <c r="AB26631">
        <v>0</v>
      </c>
      <c r="AC26631">
        <v>0</v>
      </c>
      <c r="AD26631">
        <v>0</v>
      </c>
    </row>
    <row r="26632" spans="1:30" hidden="1" x14ac:dyDescent="0.3">
      <c r="A26632" t="s">
        <v>77078</v>
      </c>
      <c r="B26632" t="s">
        <v>77079</v>
      </c>
      <c r="C26632" t="s">
        <v>32</v>
      </c>
      <c r="E26632" t="s">
        <v>26276</v>
      </c>
      <c r="F26632">
        <v>2300000</v>
      </c>
      <c r="G26632" t="s">
        <v>77078</v>
      </c>
      <c r="H26632" t="s">
        <v>77080</v>
      </c>
      <c r="I26632" t="s">
        <v>77081</v>
      </c>
      <c r="J26632" t="s">
        <v>77082</v>
      </c>
      <c r="K26632" t="s">
        <v>109</v>
      </c>
      <c r="L26632" t="s">
        <v>53</v>
      </c>
      <c r="M26632" t="s">
        <v>54</v>
      </c>
      <c r="N26632" t="s">
        <v>95</v>
      </c>
      <c r="O26632" t="s">
        <v>1662</v>
      </c>
      <c r="P26632" s="1">
        <v>39083</v>
      </c>
      <c r="Q26632" t="s">
        <v>53</v>
      </c>
      <c r="R26632" t="s">
        <v>56</v>
      </c>
      <c r="S26632" t="s">
        <v>41</v>
      </c>
      <c r="T26632" t="s">
        <v>75771</v>
      </c>
      <c r="U26632" t="s">
        <v>75771</v>
      </c>
      <c r="V26632">
        <v>0</v>
      </c>
      <c r="W26632">
        <v>0</v>
      </c>
      <c r="X26632">
        <v>0</v>
      </c>
      <c r="Y26632">
        <v>1</v>
      </c>
      <c r="Z26632">
        <v>0</v>
      </c>
      <c r="AA26632">
        <v>0</v>
      </c>
      <c r="AB26632">
        <v>0</v>
      </c>
      <c r="AC26632">
        <v>0</v>
      </c>
      <c r="AD26632">
        <v>0</v>
      </c>
    </row>
    <row r="26633" spans="1:30" hidden="1" x14ac:dyDescent="0.3">
      <c r="A26633" t="s">
        <v>77083</v>
      </c>
      <c r="B26633" t="s">
        <v>77084</v>
      </c>
      <c r="C26633" t="s">
        <v>32</v>
      </c>
      <c r="D26633" t="s">
        <v>322</v>
      </c>
      <c r="E26633" t="s">
        <v>10708</v>
      </c>
      <c r="F26633">
        <v>4000000</v>
      </c>
      <c r="G26633" t="s">
        <v>77083</v>
      </c>
      <c r="H26633" t="s">
        <v>77085</v>
      </c>
      <c r="I26633" t="s">
        <v>77086</v>
      </c>
      <c r="J26633" t="s">
        <v>75771</v>
      </c>
      <c r="K26633" t="s">
        <v>72</v>
      </c>
      <c r="L26633" t="s">
        <v>53</v>
      </c>
      <c r="M26633" t="s">
        <v>150</v>
      </c>
      <c r="N26633" t="s">
        <v>151</v>
      </c>
      <c r="O26633" t="s">
        <v>11562</v>
      </c>
      <c r="P26633" s="1">
        <v>35065</v>
      </c>
      <c r="Q26633" t="s">
        <v>53</v>
      </c>
      <c r="R26633" t="s">
        <v>56</v>
      </c>
      <c r="S26633" t="s">
        <v>41</v>
      </c>
      <c r="T26633" t="s">
        <v>75771</v>
      </c>
      <c r="U26633" t="s">
        <v>75771</v>
      </c>
      <c r="V26633">
        <v>0</v>
      </c>
      <c r="W26633">
        <v>0</v>
      </c>
      <c r="X26633">
        <v>0</v>
      </c>
      <c r="Y26633">
        <v>1</v>
      </c>
      <c r="Z26633">
        <v>0</v>
      </c>
      <c r="AA26633">
        <v>0</v>
      </c>
      <c r="AB26633">
        <v>0</v>
      </c>
      <c r="AC26633">
        <v>0</v>
      </c>
      <c r="AD26633">
        <v>0</v>
      </c>
    </row>
    <row r="26634" spans="1:30" hidden="1" x14ac:dyDescent="0.3">
      <c r="A26634" t="s">
        <v>77087</v>
      </c>
      <c r="B26634" t="s">
        <v>77088</v>
      </c>
      <c r="C26634" t="s">
        <v>32</v>
      </c>
      <c r="E26634" s="1">
        <v>41035</v>
      </c>
      <c r="F26634">
        <v>738332</v>
      </c>
      <c r="G26634" t="s">
        <v>77087</v>
      </c>
      <c r="H26634" t="s">
        <v>77089</v>
      </c>
      <c r="I26634" t="s">
        <v>77090</v>
      </c>
      <c r="J26634" t="s">
        <v>77091</v>
      </c>
      <c r="K26634" t="s">
        <v>37</v>
      </c>
      <c r="L26634" t="s">
        <v>53</v>
      </c>
      <c r="M26634" t="s">
        <v>54</v>
      </c>
      <c r="N26634" t="s">
        <v>55</v>
      </c>
      <c r="O26634" t="s">
        <v>55</v>
      </c>
      <c r="P26634" s="1">
        <v>40544</v>
      </c>
      <c r="Q26634" t="s">
        <v>53</v>
      </c>
      <c r="R26634" t="s">
        <v>56</v>
      </c>
      <c r="S26634" t="s">
        <v>41</v>
      </c>
      <c r="T26634" t="s">
        <v>75771</v>
      </c>
      <c r="U26634" t="s">
        <v>75771</v>
      </c>
      <c r="V26634">
        <v>0</v>
      </c>
      <c r="W26634">
        <v>0</v>
      </c>
      <c r="X26634">
        <v>0</v>
      </c>
      <c r="Y26634">
        <v>1</v>
      </c>
      <c r="Z26634">
        <v>0</v>
      </c>
      <c r="AA26634">
        <v>0</v>
      </c>
      <c r="AB26634">
        <v>0</v>
      </c>
      <c r="AC26634">
        <v>0</v>
      </c>
      <c r="AD26634">
        <v>0</v>
      </c>
    </row>
    <row r="26635" spans="1:30" hidden="1" x14ac:dyDescent="0.3">
      <c r="A26635" t="s">
        <v>77087</v>
      </c>
      <c r="B26635" t="s">
        <v>77092</v>
      </c>
      <c r="C26635" t="s">
        <v>32</v>
      </c>
      <c r="E26635" s="1">
        <v>40792</v>
      </c>
      <c r="F26635">
        <v>1500000</v>
      </c>
      <c r="G26635" t="s">
        <v>77087</v>
      </c>
      <c r="H26635" t="s">
        <v>77089</v>
      </c>
      <c r="I26635" t="s">
        <v>77090</v>
      </c>
      <c r="J26635" t="s">
        <v>77091</v>
      </c>
      <c r="K26635" t="s">
        <v>37</v>
      </c>
      <c r="L26635" t="s">
        <v>53</v>
      </c>
      <c r="M26635" t="s">
        <v>54</v>
      </c>
      <c r="N26635" t="s">
        <v>55</v>
      </c>
      <c r="O26635" t="s">
        <v>55</v>
      </c>
      <c r="P26635" s="1">
        <v>40544</v>
      </c>
      <c r="Q26635" t="s">
        <v>53</v>
      </c>
      <c r="R26635" t="s">
        <v>56</v>
      </c>
      <c r="S26635" t="s">
        <v>41</v>
      </c>
      <c r="T26635" t="s">
        <v>75771</v>
      </c>
      <c r="U26635" t="s">
        <v>75771</v>
      </c>
      <c r="V26635">
        <v>0</v>
      </c>
      <c r="W26635">
        <v>0</v>
      </c>
      <c r="X26635">
        <v>0</v>
      </c>
      <c r="Y26635">
        <v>1</v>
      </c>
      <c r="Z26635">
        <v>0</v>
      </c>
      <c r="AA26635">
        <v>0</v>
      </c>
      <c r="AB26635">
        <v>0</v>
      </c>
      <c r="AC26635">
        <v>0</v>
      </c>
      <c r="AD26635">
        <v>0</v>
      </c>
    </row>
    <row r="26636" spans="1:30" hidden="1" x14ac:dyDescent="0.3">
      <c r="A26636" t="s">
        <v>77087</v>
      </c>
      <c r="B26636" t="s">
        <v>77093</v>
      </c>
      <c r="C26636" t="s">
        <v>32</v>
      </c>
      <c r="D26636" t="s">
        <v>50</v>
      </c>
      <c r="E26636" s="1">
        <v>41000</v>
      </c>
      <c r="F26636">
        <v>2000000</v>
      </c>
      <c r="G26636" t="s">
        <v>77087</v>
      </c>
      <c r="H26636" t="s">
        <v>77089</v>
      </c>
      <c r="I26636" t="s">
        <v>77090</v>
      </c>
      <c r="J26636" t="s">
        <v>77091</v>
      </c>
      <c r="K26636" t="s">
        <v>37</v>
      </c>
      <c r="L26636" t="s">
        <v>53</v>
      </c>
      <c r="M26636" t="s">
        <v>54</v>
      </c>
      <c r="N26636" t="s">
        <v>55</v>
      </c>
      <c r="O26636" t="s">
        <v>55</v>
      </c>
      <c r="P26636" s="1">
        <v>40544</v>
      </c>
      <c r="Q26636" t="s">
        <v>53</v>
      </c>
      <c r="R26636" t="s">
        <v>56</v>
      </c>
      <c r="S26636" t="s">
        <v>41</v>
      </c>
      <c r="T26636" t="s">
        <v>75771</v>
      </c>
      <c r="U26636" t="s">
        <v>75771</v>
      </c>
      <c r="V26636">
        <v>0</v>
      </c>
      <c r="W26636">
        <v>0</v>
      </c>
      <c r="X26636">
        <v>0</v>
      </c>
      <c r="Y26636">
        <v>1</v>
      </c>
      <c r="Z26636">
        <v>0</v>
      </c>
      <c r="AA26636">
        <v>0</v>
      </c>
      <c r="AB26636">
        <v>0</v>
      </c>
      <c r="AC26636">
        <v>0</v>
      </c>
      <c r="AD26636">
        <v>0</v>
      </c>
    </row>
    <row r="26637" spans="1:30" hidden="1" x14ac:dyDescent="0.3">
      <c r="A26637" t="s">
        <v>77094</v>
      </c>
      <c r="B26637" t="s">
        <v>77095</v>
      </c>
      <c r="C26637" t="s">
        <v>32</v>
      </c>
      <c r="D26637" t="s">
        <v>33</v>
      </c>
      <c r="E26637" s="1">
        <v>40695</v>
      </c>
      <c r="F26637">
        <v>1000000</v>
      </c>
      <c r="G26637" t="s">
        <v>77094</v>
      </c>
      <c r="H26637" t="s">
        <v>77096</v>
      </c>
      <c r="I26637" t="s">
        <v>77097</v>
      </c>
      <c r="J26637" t="s">
        <v>75771</v>
      </c>
      <c r="K26637" t="s">
        <v>37</v>
      </c>
      <c r="L26637" t="s">
        <v>53</v>
      </c>
      <c r="M26637" t="s">
        <v>54</v>
      </c>
      <c r="N26637" t="s">
        <v>95</v>
      </c>
      <c r="O26637" t="s">
        <v>174</v>
      </c>
      <c r="P26637" s="1">
        <v>40852</v>
      </c>
      <c r="Q26637" t="s">
        <v>53</v>
      </c>
      <c r="R26637" t="s">
        <v>56</v>
      </c>
      <c r="S26637" t="s">
        <v>41</v>
      </c>
      <c r="T26637" t="s">
        <v>75771</v>
      </c>
      <c r="U26637" t="s">
        <v>75771</v>
      </c>
      <c r="V26637">
        <v>0</v>
      </c>
      <c r="W26637">
        <v>0</v>
      </c>
      <c r="X26637">
        <v>0</v>
      </c>
      <c r="Y26637">
        <v>1</v>
      </c>
      <c r="Z26637">
        <v>0</v>
      </c>
      <c r="AA26637">
        <v>0</v>
      </c>
      <c r="AB26637">
        <v>0</v>
      </c>
      <c r="AC26637">
        <v>0</v>
      </c>
      <c r="AD26637">
        <v>0</v>
      </c>
    </row>
    <row r="26638" spans="1:30" hidden="1" x14ac:dyDescent="0.3">
      <c r="A26638" t="s">
        <v>77098</v>
      </c>
      <c r="B26638" t="s">
        <v>77099</v>
      </c>
      <c r="C26638" t="s">
        <v>32</v>
      </c>
      <c r="E26638" s="1">
        <v>41522</v>
      </c>
      <c r="F26638">
        <v>17000000</v>
      </c>
      <c r="G26638" t="s">
        <v>77098</v>
      </c>
      <c r="H26638" t="s">
        <v>77100</v>
      </c>
      <c r="I26638" t="s">
        <v>77101</v>
      </c>
      <c r="J26638" t="s">
        <v>75771</v>
      </c>
      <c r="K26638" t="s">
        <v>37</v>
      </c>
      <c r="L26638" t="s">
        <v>53</v>
      </c>
      <c r="M26638" t="s">
        <v>54</v>
      </c>
      <c r="N26638" t="s">
        <v>55</v>
      </c>
      <c r="O26638" t="s">
        <v>2709</v>
      </c>
      <c r="P26638" s="1">
        <v>41275</v>
      </c>
      <c r="Q26638" t="s">
        <v>53</v>
      </c>
      <c r="R26638" t="s">
        <v>56</v>
      </c>
      <c r="S26638" t="s">
        <v>41</v>
      </c>
      <c r="T26638" t="s">
        <v>75771</v>
      </c>
      <c r="U26638" t="s">
        <v>75771</v>
      </c>
      <c r="V26638">
        <v>0</v>
      </c>
      <c r="W26638">
        <v>0</v>
      </c>
      <c r="X26638">
        <v>0</v>
      </c>
      <c r="Y26638">
        <v>1</v>
      </c>
      <c r="Z26638">
        <v>0</v>
      </c>
      <c r="AA26638">
        <v>0</v>
      </c>
      <c r="AB26638">
        <v>0</v>
      </c>
      <c r="AC26638">
        <v>0</v>
      </c>
      <c r="AD26638">
        <v>0</v>
      </c>
    </row>
    <row r="26639" spans="1:30" hidden="1" x14ac:dyDescent="0.3">
      <c r="A26639" t="s">
        <v>77098</v>
      </c>
      <c r="B26639" t="s">
        <v>77102</v>
      </c>
      <c r="C26639" t="s">
        <v>32</v>
      </c>
      <c r="E26639" t="s">
        <v>15067</v>
      </c>
      <c r="F26639">
        <v>2125716</v>
      </c>
      <c r="G26639" t="s">
        <v>77098</v>
      </c>
      <c r="H26639" t="s">
        <v>77100</v>
      </c>
      <c r="I26639" t="s">
        <v>77101</v>
      </c>
      <c r="J26639" t="s">
        <v>75771</v>
      </c>
      <c r="K26639" t="s">
        <v>37</v>
      </c>
      <c r="L26639" t="s">
        <v>53</v>
      </c>
      <c r="M26639" t="s">
        <v>54</v>
      </c>
      <c r="N26639" t="s">
        <v>55</v>
      </c>
      <c r="O26639" t="s">
        <v>2709</v>
      </c>
      <c r="P26639" s="1">
        <v>41275</v>
      </c>
      <c r="Q26639" t="s">
        <v>53</v>
      </c>
      <c r="R26639" t="s">
        <v>56</v>
      </c>
      <c r="S26639" t="s">
        <v>41</v>
      </c>
      <c r="T26639" t="s">
        <v>75771</v>
      </c>
      <c r="U26639" t="s">
        <v>75771</v>
      </c>
      <c r="V26639">
        <v>0</v>
      </c>
      <c r="W26639">
        <v>0</v>
      </c>
      <c r="X26639">
        <v>0</v>
      </c>
      <c r="Y26639">
        <v>1</v>
      </c>
      <c r="Z26639">
        <v>0</v>
      </c>
      <c r="AA26639">
        <v>0</v>
      </c>
      <c r="AB26639">
        <v>0</v>
      </c>
      <c r="AC26639">
        <v>0</v>
      </c>
      <c r="AD26639">
        <v>0</v>
      </c>
    </row>
    <row r="26640" spans="1:30" hidden="1" x14ac:dyDescent="0.3">
      <c r="A26640" t="s">
        <v>77098</v>
      </c>
      <c r="B26640" t="s">
        <v>77103</v>
      </c>
      <c r="C26640" t="s">
        <v>32</v>
      </c>
      <c r="E26640" t="s">
        <v>3766</v>
      </c>
      <c r="F26640">
        <v>6000000</v>
      </c>
      <c r="G26640" t="s">
        <v>77098</v>
      </c>
      <c r="H26640" t="s">
        <v>77100</v>
      </c>
      <c r="I26640" t="s">
        <v>77101</v>
      </c>
      <c r="J26640" t="s">
        <v>75771</v>
      </c>
      <c r="K26640" t="s">
        <v>37</v>
      </c>
      <c r="L26640" t="s">
        <v>53</v>
      </c>
      <c r="M26640" t="s">
        <v>54</v>
      </c>
      <c r="N26640" t="s">
        <v>55</v>
      </c>
      <c r="O26640" t="s">
        <v>2709</v>
      </c>
      <c r="P26640" s="1">
        <v>41275</v>
      </c>
      <c r="Q26640" t="s">
        <v>53</v>
      </c>
      <c r="R26640" t="s">
        <v>56</v>
      </c>
      <c r="S26640" t="s">
        <v>41</v>
      </c>
      <c r="T26640" t="s">
        <v>75771</v>
      </c>
      <c r="U26640" t="s">
        <v>75771</v>
      </c>
      <c r="V26640">
        <v>0</v>
      </c>
      <c r="W26640">
        <v>0</v>
      </c>
      <c r="X26640">
        <v>0</v>
      </c>
      <c r="Y26640">
        <v>1</v>
      </c>
      <c r="Z26640">
        <v>0</v>
      </c>
      <c r="AA26640">
        <v>0</v>
      </c>
      <c r="AB26640">
        <v>0</v>
      </c>
      <c r="AC26640">
        <v>0</v>
      </c>
      <c r="AD26640">
        <v>0</v>
      </c>
    </row>
    <row r="26641" spans="1:30" hidden="1" x14ac:dyDescent="0.3">
      <c r="A26641" t="s">
        <v>77104</v>
      </c>
      <c r="B26641" t="s">
        <v>77105</v>
      </c>
      <c r="C26641" t="s">
        <v>32</v>
      </c>
      <c r="D26641" t="s">
        <v>50</v>
      </c>
      <c r="E26641" s="1">
        <v>42102</v>
      </c>
      <c r="F26641">
        <v>18000000</v>
      </c>
      <c r="G26641" t="s">
        <v>77104</v>
      </c>
      <c r="H26641" t="s">
        <v>77106</v>
      </c>
      <c r="I26641" t="s">
        <v>77107</v>
      </c>
      <c r="J26641" t="s">
        <v>76398</v>
      </c>
      <c r="K26641" t="s">
        <v>37</v>
      </c>
      <c r="L26641" t="s">
        <v>53</v>
      </c>
      <c r="M26641" t="s">
        <v>54</v>
      </c>
      <c r="N26641" t="s">
        <v>55</v>
      </c>
      <c r="O26641" t="s">
        <v>1760</v>
      </c>
      <c r="P26641" s="1">
        <v>41282</v>
      </c>
      <c r="Q26641" t="s">
        <v>53</v>
      </c>
      <c r="R26641" t="s">
        <v>56</v>
      </c>
      <c r="S26641" t="s">
        <v>41</v>
      </c>
      <c r="T26641" t="s">
        <v>75771</v>
      </c>
      <c r="U26641" t="s">
        <v>75771</v>
      </c>
      <c r="V26641">
        <v>0</v>
      </c>
      <c r="W26641">
        <v>0</v>
      </c>
      <c r="X26641">
        <v>0</v>
      </c>
      <c r="Y26641">
        <v>1</v>
      </c>
      <c r="Z26641">
        <v>0</v>
      </c>
      <c r="AA26641">
        <v>0</v>
      </c>
      <c r="AB26641">
        <v>0</v>
      </c>
      <c r="AC26641">
        <v>0</v>
      </c>
      <c r="AD26641">
        <v>0</v>
      </c>
    </row>
    <row r="26642" spans="1:30" hidden="1" x14ac:dyDescent="0.3">
      <c r="A26642" t="s">
        <v>77104</v>
      </c>
      <c r="B26642" t="s">
        <v>77108</v>
      </c>
      <c r="C26642" t="s">
        <v>32</v>
      </c>
      <c r="D26642" t="s">
        <v>50</v>
      </c>
      <c r="E26642" t="s">
        <v>14618</v>
      </c>
      <c r="F26642">
        <v>5000000</v>
      </c>
      <c r="G26642" t="s">
        <v>77104</v>
      </c>
      <c r="H26642" t="s">
        <v>77106</v>
      </c>
      <c r="I26642" t="s">
        <v>77107</v>
      </c>
      <c r="J26642" t="s">
        <v>76398</v>
      </c>
      <c r="K26642" t="s">
        <v>37</v>
      </c>
      <c r="L26642" t="s">
        <v>53</v>
      </c>
      <c r="M26642" t="s">
        <v>54</v>
      </c>
      <c r="N26642" t="s">
        <v>55</v>
      </c>
      <c r="O26642" t="s">
        <v>1760</v>
      </c>
      <c r="P26642" s="1">
        <v>41282</v>
      </c>
      <c r="Q26642" t="s">
        <v>53</v>
      </c>
      <c r="R26642" t="s">
        <v>56</v>
      </c>
      <c r="S26642" t="s">
        <v>41</v>
      </c>
      <c r="T26642" t="s">
        <v>75771</v>
      </c>
      <c r="U26642" t="s">
        <v>75771</v>
      </c>
      <c r="V26642">
        <v>0</v>
      </c>
      <c r="W26642">
        <v>0</v>
      </c>
      <c r="X26642">
        <v>0</v>
      </c>
      <c r="Y26642">
        <v>1</v>
      </c>
      <c r="Z26642">
        <v>0</v>
      </c>
      <c r="AA26642">
        <v>0</v>
      </c>
      <c r="AB26642">
        <v>0</v>
      </c>
      <c r="AC26642">
        <v>0</v>
      </c>
      <c r="AD26642">
        <v>0</v>
      </c>
    </row>
    <row r="26643" spans="1:30" hidden="1" x14ac:dyDescent="0.3">
      <c r="A26643" t="s">
        <v>77109</v>
      </c>
      <c r="B26643" t="s">
        <v>77110</v>
      </c>
      <c r="C26643" t="s">
        <v>32</v>
      </c>
      <c r="D26643" t="s">
        <v>139</v>
      </c>
      <c r="E26643" s="1">
        <v>40212</v>
      </c>
      <c r="F26643">
        <v>1931282</v>
      </c>
      <c r="G26643" t="s">
        <v>77109</v>
      </c>
      <c r="H26643" t="s">
        <v>77111</v>
      </c>
      <c r="I26643" t="s">
        <v>77112</v>
      </c>
      <c r="J26643" t="s">
        <v>75994</v>
      </c>
      <c r="K26643" t="s">
        <v>72</v>
      </c>
      <c r="L26643" t="s">
        <v>53</v>
      </c>
      <c r="M26643" t="s">
        <v>54</v>
      </c>
      <c r="N26643" t="s">
        <v>95</v>
      </c>
      <c r="O26643" t="s">
        <v>7518</v>
      </c>
      <c r="P26643" s="1">
        <v>39083</v>
      </c>
      <c r="Q26643" t="s">
        <v>53</v>
      </c>
      <c r="R26643" t="s">
        <v>56</v>
      </c>
      <c r="S26643" t="s">
        <v>41</v>
      </c>
      <c r="T26643" t="s">
        <v>75771</v>
      </c>
      <c r="U26643" t="s">
        <v>75771</v>
      </c>
      <c r="V26643">
        <v>0</v>
      </c>
      <c r="W26643">
        <v>0</v>
      </c>
      <c r="X26643">
        <v>0</v>
      </c>
      <c r="Y26643">
        <v>1</v>
      </c>
      <c r="Z26643">
        <v>0</v>
      </c>
      <c r="AA26643">
        <v>0</v>
      </c>
      <c r="AB26643">
        <v>0</v>
      </c>
      <c r="AC26643">
        <v>0</v>
      </c>
      <c r="AD26643">
        <v>0</v>
      </c>
    </row>
    <row r="26644" spans="1:30" hidden="1" x14ac:dyDescent="0.3">
      <c r="A26644" t="s">
        <v>77109</v>
      </c>
      <c r="B26644" t="s">
        <v>77113</v>
      </c>
      <c r="C26644" t="s">
        <v>32</v>
      </c>
      <c r="D26644" t="s">
        <v>139</v>
      </c>
      <c r="E26644" t="s">
        <v>380</v>
      </c>
      <c r="F26644">
        <v>24840864</v>
      </c>
      <c r="G26644" t="s">
        <v>77109</v>
      </c>
      <c r="H26644" t="s">
        <v>77111</v>
      </c>
      <c r="I26644" t="s">
        <v>77112</v>
      </c>
      <c r="J26644" t="s">
        <v>75994</v>
      </c>
      <c r="K26644" t="s">
        <v>72</v>
      </c>
      <c r="L26644" t="s">
        <v>53</v>
      </c>
      <c r="M26644" t="s">
        <v>54</v>
      </c>
      <c r="N26644" t="s">
        <v>95</v>
      </c>
      <c r="O26644" t="s">
        <v>7518</v>
      </c>
      <c r="P26644" s="1">
        <v>39083</v>
      </c>
      <c r="Q26644" t="s">
        <v>53</v>
      </c>
      <c r="R26644" t="s">
        <v>56</v>
      </c>
      <c r="S26644" t="s">
        <v>41</v>
      </c>
      <c r="T26644" t="s">
        <v>75771</v>
      </c>
      <c r="U26644" t="s">
        <v>75771</v>
      </c>
      <c r="V26644">
        <v>0</v>
      </c>
      <c r="W26644">
        <v>0</v>
      </c>
      <c r="X26644">
        <v>0</v>
      </c>
      <c r="Y26644">
        <v>1</v>
      </c>
      <c r="Z26644">
        <v>0</v>
      </c>
      <c r="AA26644">
        <v>0</v>
      </c>
      <c r="AB26644">
        <v>0</v>
      </c>
      <c r="AC26644">
        <v>0</v>
      </c>
      <c r="AD26644">
        <v>0</v>
      </c>
    </row>
    <row r="26645" spans="1:30" hidden="1" x14ac:dyDescent="0.3">
      <c r="A26645" t="s">
        <v>77109</v>
      </c>
      <c r="B26645" t="s">
        <v>77114</v>
      </c>
      <c r="C26645" t="s">
        <v>32</v>
      </c>
      <c r="E26645" t="s">
        <v>957</v>
      </c>
      <c r="F26645">
        <v>17318611</v>
      </c>
      <c r="G26645" t="s">
        <v>77109</v>
      </c>
      <c r="H26645" t="s">
        <v>77111</v>
      </c>
      <c r="I26645" t="s">
        <v>77112</v>
      </c>
      <c r="J26645" t="s">
        <v>75994</v>
      </c>
      <c r="K26645" t="s">
        <v>72</v>
      </c>
      <c r="L26645" t="s">
        <v>53</v>
      </c>
      <c r="M26645" t="s">
        <v>54</v>
      </c>
      <c r="N26645" t="s">
        <v>95</v>
      </c>
      <c r="O26645" t="s">
        <v>7518</v>
      </c>
      <c r="P26645" s="1">
        <v>39083</v>
      </c>
      <c r="Q26645" t="s">
        <v>53</v>
      </c>
      <c r="R26645" t="s">
        <v>56</v>
      </c>
      <c r="S26645" t="s">
        <v>41</v>
      </c>
      <c r="T26645" t="s">
        <v>75771</v>
      </c>
      <c r="U26645" t="s">
        <v>75771</v>
      </c>
      <c r="V26645">
        <v>0</v>
      </c>
      <c r="W26645">
        <v>0</v>
      </c>
      <c r="X26645">
        <v>0</v>
      </c>
      <c r="Y26645">
        <v>1</v>
      </c>
      <c r="Z26645">
        <v>0</v>
      </c>
      <c r="AA26645">
        <v>0</v>
      </c>
      <c r="AB26645">
        <v>0</v>
      </c>
      <c r="AC26645">
        <v>0</v>
      </c>
      <c r="AD26645">
        <v>0</v>
      </c>
    </row>
    <row r="26646" spans="1:30" hidden="1" x14ac:dyDescent="0.3">
      <c r="A26646" t="s">
        <v>77109</v>
      </c>
      <c r="B26646" t="s">
        <v>77115</v>
      </c>
      <c r="C26646" t="s">
        <v>32</v>
      </c>
      <c r="D26646" t="s">
        <v>33</v>
      </c>
      <c r="E26646" t="s">
        <v>34331</v>
      </c>
      <c r="F26646">
        <v>33000000</v>
      </c>
      <c r="G26646" t="s">
        <v>77109</v>
      </c>
      <c r="H26646" t="s">
        <v>77111</v>
      </c>
      <c r="I26646" t="s">
        <v>77112</v>
      </c>
      <c r="J26646" t="s">
        <v>75994</v>
      </c>
      <c r="K26646" t="s">
        <v>72</v>
      </c>
      <c r="L26646" t="s">
        <v>53</v>
      </c>
      <c r="M26646" t="s">
        <v>54</v>
      </c>
      <c r="N26646" t="s">
        <v>95</v>
      </c>
      <c r="O26646" t="s">
        <v>7518</v>
      </c>
      <c r="P26646" s="1">
        <v>39083</v>
      </c>
      <c r="Q26646" t="s">
        <v>53</v>
      </c>
      <c r="R26646" t="s">
        <v>56</v>
      </c>
      <c r="S26646" t="s">
        <v>41</v>
      </c>
      <c r="T26646" t="s">
        <v>75771</v>
      </c>
      <c r="U26646" t="s">
        <v>75771</v>
      </c>
      <c r="V26646">
        <v>0</v>
      </c>
      <c r="W26646">
        <v>0</v>
      </c>
      <c r="X26646">
        <v>0</v>
      </c>
      <c r="Y26646">
        <v>1</v>
      </c>
      <c r="Z26646">
        <v>0</v>
      </c>
      <c r="AA26646">
        <v>0</v>
      </c>
      <c r="AB26646">
        <v>0</v>
      </c>
      <c r="AC26646">
        <v>0</v>
      </c>
      <c r="AD26646">
        <v>0</v>
      </c>
    </row>
    <row r="26647" spans="1:30" hidden="1" x14ac:dyDescent="0.3">
      <c r="A26647" t="s">
        <v>77109</v>
      </c>
      <c r="B26647" t="s">
        <v>77116</v>
      </c>
      <c r="C26647" t="s">
        <v>32</v>
      </c>
      <c r="D26647" t="s">
        <v>50</v>
      </c>
      <c r="E26647" s="1">
        <v>39090</v>
      </c>
      <c r="F26647">
        <v>17500000</v>
      </c>
      <c r="G26647" t="s">
        <v>77109</v>
      </c>
      <c r="H26647" t="s">
        <v>77111</v>
      </c>
      <c r="I26647" t="s">
        <v>77112</v>
      </c>
      <c r="J26647" t="s">
        <v>75994</v>
      </c>
      <c r="K26647" t="s">
        <v>72</v>
      </c>
      <c r="L26647" t="s">
        <v>53</v>
      </c>
      <c r="M26647" t="s">
        <v>54</v>
      </c>
      <c r="N26647" t="s">
        <v>95</v>
      </c>
      <c r="O26647" t="s">
        <v>7518</v>
      </c>
      <c r="P26647" s="1">
        <v>39083</v>
      </c>
      <c r="Q26647" t="s">
        <v>53</v>
      </c>
      <c r="R26647" t="s">
        <v>56</v>
      </c>
      <c r="S26647" t="s">
        <v>41</v>
      </c>
      <c r="T26647" t="s">
        <v>75771</v>
      </c>
      <c r="U26647" t="s">
        <v>75771</v>
      </c>
      <c r="V26647">
        <v>0</v>
      </c>
      <c r="W26647">
        <v>0</v>
      </c>
      <c r="X26647">
        <v>0</v>
      </c>
      <c r="Y26647">
        <v>1</v>
      </c>
      <c r="Z26647">
        <v>0</v>
      </c>
      <c r="AA26647">
        <v>0</v>
      </c>
      <c r="AB26647">
        <v>0</v>
      </c>
      <c r="AC26647">
        <v>0</v>
      </c>
      <c r="AD26647">
        <v>0</v>
      </c>
    </row>
    <row r="26648" spans="1:30" hidden="1" x14ac:dyDescent="0.3">
      <c r="A26648" t="s">
        <v>77117</v>
      </c>
      <c r="B26648" t="s">
        <v>77118</v>
      </c>
      <c r="C26648" t="s">
        <v>32</v>
      </c>
      <c r="D26648" t="s">
        <v>33</v>
      </c>
      <c r="E26648" s="1">
        <v>40884</v>
      </c>
      <c r="F26648">
        <v>7500000</v>
      </c>
      <c r="G26648" t="s">
        <v>77117</v>
      </c>
      <c r="H26648" t="s">
        <v>77119</v>
      </c>
      <c r="I26648" t="s">
        <v>77120</v>
      </c>
      <c r="J26648" t="s">
        <v>75771</v>
      </c>
      <c r="K26648" t="s">
        <v>37</v>
      </c>
      <c r="L26648" t="s">
        <v>53</v>
      </c>
      <c r="M26648" t="s">
        <v>54</v>
      </c>
      <c r="N26648" t="s">
        <v>95</v>
      </c>
      <c r="O26648" t="s">
        <v>96</v>
      </c>
      <c r="P26648" s="1">
        <v>39450</v>
      </c>
      <c r="Q26648" t="s">
        <v>53</v>
      </c>
      <c r="R26648" t="s">
        <v>56</v>
      </c>
      <c r="S26648" t="s">
        <v>41</v>
      </c>
      <c r="T26648" t="s">
        <v>75771</v>
      </c>
      <c r="U26648" t="s">
        <v>75771</v>
      </c>
      <c r="V26648">
        <v>0</v>
      </c>
      <c r="W26648">
        <v>0</v>
      </c>
      <c r="X26648">
        <v>0</v>
      </c>
      <c r="Y26648">
        <v>1</v>
      </c>
      <c r="Z26648">
        <v>0</v>
      </c>
      <c r="AA26648">
        <v>0</v>
      </c>
      <c r="AB26648">
        <v>0</v>
      </c>
      <c r="AC26648">
        <v>0</v>
      </c>
      <c r="AD26648">
        <v>0</v>
      </c>
    </row>
    <row r="26649" spans="1:30" hidden="1" x14ac:dyDescent="0.3">
      <c r="A26649" t="s">
        <v>77117</v>
      </c>
      <c r="B26649" t="s">
        <v>77121</v>
      </c>
      <c r="C26649" t="s">
        <v>32</v>
      </c>
      <c r="D26649" t="s">
        <v>139</v>
      </c>
      <c r="E26649" s="1">
        <v>41092</v>
      </c>
      <c r="F26649">
        <v>5000000</v>
      </c>
      <c r="G26649" t="s">
        <v>77117</v>
      </c>
      <c r="H26649" t="s">
        <v>77119</v>
      </c>
      <c r="I26649" t="s">
        <v>77120</v>
      </c>
      <c r="J26649" t="s">
        <v>75771</v>
      </c>
      <c r="K26649" t="s">
        <v>37</v>
      </c>
      <c r="L26649" t="s">
        <v>53</v>
      </c>
      <c r="M26649" t="s">
        <v>54</v>
      </c>
      <c r="N26649" t="s">
        <v>95</v>
      </c>
      <c r="O26649" t="s">
        <v>96</v>
      </c>
      <c r="P26649" s="1">
        <v>39450</v>
      </c>
      <c r="Q26649" t="s">
        <v>53</v>
      </c>
      <c r="R26649" t="s">
        <v>56</v>
      </c>
      <c r="S26649" t="s">
        <v>41</v>
      </c>
      <c r="T26649" t="s">
        <v>75771</v>
      </c>
      <c r="U26649" t="s">
        <v>75771</v>
      </c>
      <c r="V26649">
        <v>0</v>
      </c>
      <c r="W26649">
        <v>0</v>
      </c>
      <c r="X26649">
        <v>0</v>
      </c>
      <c r="Y26649">
        <v>1</v>
      </c>
      <c r="Z26649">
        <v>0</v>
      </c>
      <c r="AA26649">
        <v>0</v>
      </c>
      <c r="AB26649">
        <v>0</v>
      </c>
      <c r="AC26649">
        <v>0</v>
      </c>
      <c r="AD26649">
        <v>0</v>
      </c>
    </row>
    <row r="26650" spans="1:30" hidden="1" x14ac:dyDescent="0.3">
      <c r="A26650" t="s">
        <v>77122</v>
      </c>
      <c r="B26650" t="s">
        <v>77123</v>
      </c>
      <c r="C26650" t="s">
        <v>32</v>
      </c>
      <c r="D26650" t="s">
        <v>50</v>
      </c>
      <c r="E26650" t="s">
        <v>16739</v>
      </c>
      <c r="F26650">
        <v>7000000</v>
      </c>
      <c r="G26650" t="s">
        <v>77122</v>
      </c>
      <c r="H26650" t="s">
        <v>77124</v>
      </c>
      <c r="I26650" t="s">
        <v>77125</v>
      </c>
      <c r="J26650" t="s">
        <v>75771</v>
      </c>
      <c r="K26650" t="s">
        <v>109</v>
      </c>
      <c r="L26650" t="s">
        <v>53</v>
      </c>
      <c r="M26650" t="s">
        <v>54</v>
      </c>
      <c r="N26650" t="s">
        <v>55</v>
      </c>
      <c r="O26650" t="s">
        <v>1792</v>
      </c>
      <c r="P26650" s="1">
        <v>38718</v>
      </c>
      <c r="Q26650" t="s">
        <v>53</v>
      </c>
      <c r="R26650" t="s">
        <v>56</v>
      </c>
      <c r="S26650" t="s">
        <v>41</v>
      </c>
      <c r="T26650" t="s">
        <v>75771</v>
      </c>
      <c r="U26650" t="s">
        <v>75771</v>
      </c>
      <c r="V26650">
        <v>0</v>
      </c>
      <c r="W26650">
        <v>0</v>
      </c>
      <c r="X26650">
        <v>0</v>
      </c>
      <c r="Y26650">
        <v>1</v>
      </c>
      <c r="Z26650">
        <v>0</v>
      </c>
      <c r="AA26650">
        <v>0</v>
      </c>
      <c r="AB26650">
        <v>0</v>
      </c>
      <c r="AC26650">
        <v>0</v>
      </c>
      <c r="AD26650">
        <v>0</v>
      </c>
    </row>
    <row r="26651" spans="1:30" hidden="1" x14ac:dyDescent="0.3">
      <c r="A26651" t="s">
        <v>77122</v>
      </c>
      <c r="B26651" t="s">
        <v>77126</v>
      </c>
      <c r="C26651" t="s">
        <v>32</v>
      </c>
      <c r="D26651" t="s">
        <v>33</v>
      </c>
      <c r="E26651" s="1">
        <v>40097</v>
      </c>
      <c r="F26651">
        <v>7000000</v>
      </c>
      <c r="G26651" t="s">
        <v>77122</v>
      </c>
      <c r="H26651" t="s">
        <v>77124</v>
      </c>
      <c r="I26651" t="s">
        <v>77125</v>
      </c>
      <c r="J26651" t="s">
        <v>75771</v>
      </c>
      <c r="K26651" t="s">
        <v>109</v>
      </c>
      <c r="L26651" t="s">
        <v>53</v>
      </c>
      <c r="M26651" t="s">
        <v>54</v>
      </c>
      <c r="N26651" t="s">
        <v>55</v>
      </c>
      <c r="O26651" t="s">
        <v>1792</v>
      </c>
      <c r="P26651" s="1">
        <v>38718</v>
      </c>
      <c r="Q26651" t="s">
        <v>53</v>
      </c>
      <c r="R26651" t="s">
        <v>56</v>
      </c>
      <c r="S26651" t="s">
        <v>41</v>
      </c>
      <c r="T26651" t="s">
        <v>75771</v>
      </c>
      <c r="U26651" t="s">
        <v>75771</v>
      </c>
      <c r="V26651">
        <v>0</v>
      </c>
      <c r="W26651">
        <v>0</v>
      </c>
      <c r="X26651">
        <v>0</v>
      </c>
      <c r="Y26651">
        <v>1</v>
      </c>
      <c r="Z26651">
        <v>0</v>
      </c>
      <c r="AA26651">
        <v>0</v>
      </c>
      <c r="AB26651">
        <v>0</v>
      </c>
      <c r="AC26651">
        <v>0</v>
      </c>
      <c r="AD26651">
        <v>0</v>
      </c>
    </row>
    <row r="26652" spans="1:30" hidden="1" x14ac:dyDescent="0.3">
      <c r="A26652" t="s">
        <v>77122</v>
      </c>
      <c r="B26652" t="s">
        <v>77127</v>
      </c>
      <c r="C26652" t="s">
        <v>32</v>
      </c>
      <c r="E26652" t="s">
        <v>1643</v>
      </c>
      <c r="F26652">
        <v>3999998</v>
      </c>
      <c r="G26652" t="s">
        <v>77122</v>
      </c>
      <c r="H26652" t="s">
        <v>77124</v>
      </c>
      <c r="I26652" t="s">
        <v>77125</v>
      </c>
      <c r="J26652" t="s">
        <v>75771</v>
      </c>
      <c r="K26652" t="s">
        <v>109</v>
      </c>
      <c r="L26652" t="s">
        <v>53</v>
      </c>
      <c r="M26652" t="s">
        <v>54</v>
      </c>
      <c r="N26652" t="s">
        <v>55</v>
      </c>
      <c r="O26652" t="s">
        <v>1792</v>
      </c>
      <c r="P26652" s="1">
        <v>38718</v>
      </c>
      <c r="Q26652" t="s">
        <v>53</v>
      </c>
      <c r="R26652" t="s">
        <v>56</v>
      </c>
      <c r="S26652" t="s">
        <v>41</v>
      </c>
      <c r="T26652" t="s">
        <v>75771</v>
      </c>
      <c r="U26652" t="s">
        <v>75771</v>
      </c>
      <c r="V26652">
        <v>0</v>
      </c>
      <c r="W26652">
        <v>0</v>
      </c>
      <c r="X26652">
        <v>0</v>
      </c>
      <c r="Y26652">
        <v>1</v>
      </c>
      <c r="Z26652">
        <v>0</v>
      </c>
      <c r="AA26652">
        <v>0</v>
      </c>
      <c r="AB26652">
        <v>0</v>
      </c>
      <c r="AC26652">
        <v>0</v>
      </c>
      <c r="AD26652">
        <v>0</v>
      </c>
    </row>
    <row r="26653" spans="1:30" hidden="1" x14ac:dyDescent="0.3">
      <c r="A26653" t="s">
        <v>77128</v>
      </c>
      <c r="B26653" t="s">
        <v>77129</v>
      </c>
      <c r="C26653" t="s">
        <v>32</v>
      </c>
      <c r="D26653" t="s">
        <v>33</v>
      </c>
      <c r="E26653" t="s">
        <v>14406</v>
      </c>
      <c r="F26653">
        <v>6000000</v>
      </c>
      <c r="G26653" t="s">
        <v>77128</v>
      </c>
      <c r="H26653" t="s">
        <v>77130</v>
      </c>
      <c r="I26653" t="s">
        <v>77131</v>
      </c>
      <c r="J26653" t="s">
        <v>76791</v>
      </c>
      <c r="K26653" t="s">
        <v>37</v>
      </c>
      <c r="L26653" t="s">
        <v>53</v>
      </c>
      <c r="M26653" t="s">
        <v>54</v>
      </c>
      <c r="N26653" t="s">
        <v>95</v>
      </c>
      <c r="O26653" t="s">
        <v>96</v>
      </c>
      <c r="P26653" s="1">
        <v>40912</v>
      </c>
      <c r="Q26653" t="s">
        <v>53</v>
      </c>
      <c r="R26653" t="s">
        <v>56</v>
      </c>
      <c r="S26653" t="s">
        <v>41</v>
      </c>
      <c r="T26653" t="s">
        <v>75771</v>
      </c>
      <c r="U26653" t="s">
        <v>75771</v>
      </c>
      <c r="V26653">
        <v>0</v>
      </c>
      <c r="W26653">
        <v>0</v>
      </c>
      <c r="X26653">
        <v>0</v>
      </c>
      <c r="Y26653">
        <v>1</v>
      </c>
      <c r="Z26653">
        <v>0</v>
      </c>
      <c r="AA26653">
        <v>0</v>
      </c>
      <c r="AB26653">
        <v>0</v>
      </c>
      <c r="AC26653">
        <v>0</v>
      </c>
      <c r="AD26653">
        <v>0</v>
      </c>
    </row>
    <row r="26654" spans="1:30" hidden="1" x14ac:dyDescent="0.3">
      <c r="A26654" t="s">
        <v>77128</v>
      </c>
      <c r="B26654" t="s">
        <v>77132</v>
      </c>
      <c r="C26654" t="s">
        <v>32</v>
      </c>
      <c r="D26654" t="s">
        <v>50</v>
      </c>
      <c r="E26654" t="s">
        <v>6580</v>
      </c>
      <c r="F26654">
        <v>8700000</v>
      </c>
      <c r="G26654" t="s">
        <v>77128</v>
      </c>
      <c r="H26654" t="s">
        <v>77130</v>
      </c>
      <c r="I26654" t="s">
        <v>77131</v>
      </c>
      <c r="J26654" t="s">
        <v>76791</v>
      </c>
      <c r="K26654" t="s">
        <v>37</v>
      </c>
      <c r="L26654" t="s">
        <v>53</v>
      </c>
      <c r="M26654" t="s">
        <v>54</v>
      </c>
      <c r="N26654" t="s">
        <v>95</v>
      </c>
      <c r="O26654" t="s">
        <v>96</v>
      </c>
      <c r="P26654" s="1">
        <v>40912</v>
      </c>
      <c r="Q26654" t="s">
        <v>53</v>
      </c>
      <c r="R26654" t="s">
        <v>56</v>
      </c>
      <c r="S26654" t="s">
        <v>41</v>
      </c>
      <c r="T26654" t="s">
        <v>75771</v>
      </c>
      <c r="U26654" t="s">
        <v>75771</v>
      </c>
      <c r="V26654">
        <v>0</v>
      </c>
      <c r="W26654">
        <v>0</v>
      </c>
      <c r="X26654">
        <v>0</v>
      </c>
      <c r="Y26654">
        <v>1</v>
      </c>
      <c r="Z26654">
        <v>0</v>
      </c>
      <c r="AA26654">
        <v>0</v>
      </c>
      <c r="AB26654">
        <v>0</v>
      </c>
      <c r="AC26654">
        <v>0</v>
      </c>
      <c r="AD26654">
        <v>0</v>
      </c>
    </row>
    <row r="26655" spans="1:30" hidden="1" x14ac:dyDescent="0.3">
      <c r="A26655" t="s">
        <v>77128</v>
      </c>
      <c r="B26655" t="s">
        <v>77133</v>
      </c>
      <c r="C26655" t="s">
        <v>32</v>
      </c>
      <c r="D26655" t="s">
        <v>33</v>
      </c>
      <c r="E26655" t="s">
        <v>4898</v>
      </c>
      <c r="F26655">
        <v>15000000</v>
      </c>
      <c r="G26655" t="s">
        <v>77128</v>
      </c>
      <c r="H26655" t="s">
        <v>77130</v>
      </c>
      <c r="I26655" t="s">
        <v>77131</v>
      </c>
      <c r="J26655" t="s">
        <v>76791</v>
      </c>
      <c r="K26655" t="s">
        <v>37</v>
      </c>
      <c r="L26655" t="s">
        <v>53</v>
      </c>
      <c r="M26655" t="s">
        <v>54</v>
      </c>
      <c r="N26655" t="s">
        <v>95</v>
      </c>
      <c r="O26655" t="s">
        <v>96</v>
      </c>
      <c r="P26655" s="1">
        <v>40912</v>
      </c>
      <c r="Q26655" t="s">
        <v>53</v>
      </c>
      <c r="R26655" t="s">
        <v>56</v>
      </c>
      <c r="S26655" t="s">
        <v>41</v>
      </c>
      <c r="T26655" t="s">
        <v>75771</v>
      </c>
      <c r="U26655" t="s">
        <v>75771</v>
      </c>
      <c r="V26655">
        <v>0</v>
      </c>
      <c r="W26655">
        <v>0</v>
      </c>
      <c r="X26655">
        <v>0</v>
      </c>
      <c r="Y26655">
        <v>1</v>
      </c>
      <c r="Z26655">
        <v>0</v>
      </c>
      <c r="AA26655">
        <v>0</v>
      </c>
      <c r="AB26655">
        <v>0</v>
      </c>
      <c r="AC26655">
        <v>0</v>
      </c>
      <c r="AD26655">
        <v>0</v>
      </c>
    </row>
    <row r="26656" spans="1:30" hidden="1" x14ac:dyDescent="0.3">
      <c r="A26656" t="s">
        <v>77134</v>
      </c>
      <c r="B26656" t="s">
        <v>77135</v>
      </c>
      <c r="C26656" t="s">
        <v>32</v>
      </c>
      <c r="E26656" s="1">
        <v>42186</v>
      </c>
      <c r="F26656">
        <v>50000</v>
      </c>
      <c r="G26656" t="s">
        <v>77134</v>
      </c>
      <c r="H26656" t="s">
        <v>77136</v>
      </c>
      <c r="I26656" t="s">
        <v>77137</v>
      </c>
      <c r="J26656" t="s">
        <v>75771</v>
      </c>
      <c r="K26656" t="s">
        <v>37</v>
      </c>
      <c r="L26656" t="s">
        <v>53</v>
      </c>
      <c r="M26656" t="s">
        <v>717</v>
      </c>
      <c r="N26656" t="s">
        <v>1531</v>
      </c>
      <c r="O26656" t="s">
        <v>1531</v>
      </c>
      <c r="P26656" s="1">
        <v>40909</v>
      </c>
      <c r="Q26656" t="s">
        <v>53</v>
      </c>
      <c r="R26656" t="s">
        <v>56</v>
      </c>
      <c r="S26656" t="s">
        <v>41</v>
      </c>
      <c r="T26656" t="s">
        <v>75771</v>
      </c>
      <c r="U26656" t="s">
        <v>75771</v>
      </c>
      <c r="V26656">
        <v>0</v>
      </c>
      <c r="W26656">
        <v>0</v>
      </c>
      <c r="X26656">
        <v>0</v>
      </c>
      <c r="Y26656">
        <v>1</v>
      </c>
      <c r="Z26656">
        <v>0</v>
      </c>
      <c r="AA26656">
        <v>0</v>
      </c>
      <c r="AB26656">
        <v>0</v>
      </c>
      <c r="AC26656">
        <v>0</v>
      </c>
      <c r="AD26656">
        <v>0</v>
      </c>
    </row>
    <row r="26657" spans="1:30" hidden="1" x14ac:dyDescent="0.3">
      <c r="A26657" t="s">
        <v>77138</v>
      </c>
      <c r="B26657" t="s">
        <v>77139</v>
      </c>
      <c r="C26657" t="s">
        <v>32</v>
      </c>
      <c r="E26657" t="s">
        <v>7803</v>
      </c>
      <c r="F26657">
        <v>29000000</v>
      </c>
      <c r="G26657" t="s">
        <v>77138</v>
      </c>
      <c r="H26657" t="s">
        <v>77140</v>
      </c>
      <c r="I26657" t="s">
        <v>77141</v>
      </c>
      <c r="J26657" t="s">
        <v>75771</v>
      </c>
      <c r="K26657" t="s">
        <v>109</v>
      </c>
      <c r="L26657" t="s">
        <v>53</v>
      </c>
      <c r="M26657" t="s">
        <v>62</v>
      </c>
      <c r="N26657" t="s">
        <v>63</v>
      </c>
      <c r="O26657" t="s">
        <v>948</v>
      </c>
      <c r="P26657" s="1">
        <v>39083</v>
      </c>
      <c r="Q26657" t="s">
        <v>53</v>
      </c>
      <c r="R26657" t="s">
        <v>56</v>
      </c>
      <c r="S26657" t="s">
        <v>41</v>
      </c>
      <c r="T26657" t="s">
        <v>75771</v>
      </c>
      <c r="U26657" t="s">
        <v>75771</v>
      </c>
      <c r="V26657">
        <v>0</v>
      </c>
      <c r="W26657">
        <v>0</v>
      </c>
      <c r="X26657">
        <v>0</v>
      </c>
      <c r="Y26657">
        <v>1</v>
      </c>
      <c r="Z26657">
        <v>0</v>
      </c>
      <c r="AA26657">
        <v>0</v>
      </c>
      <c r="AB26657">
        <v>0</v>
      </c>
      <c r="AC26657">
        <v>0</v>
      </c>
      <c r="AD26657">
        <v>0</v>
      </c>
    </row>
    <row r="26658" spans="1:30" hidden="1" x14ac:dyDescent="0.3">
      <c r="A26658" t="s">
        <v>77142</v>
      </c>
      <c r="B26658" t="s">
        <v>77143</v>
      </c>
      <c r="C26658" t="s">
        <v>32</v>
      </c>
      <c r="D26658" t="s">
        <v>33</v>
      </c>
      <c r="E26658" s="1">
        <v>40184</v>
      </c>
      <c r="F26658">
        <v>2000000</v>
      </c>
      <c r="G26658" t="s">
        <v>77142</v>
      </c>
      <c r="H26658" t="s">
        <v>77144</v>
      </c>
      <c r="I26658" t="s">
        <v>77145</v>
      </c>
      <c r="J26658" t="s">
        <v>75771</v>
      </c>
      <c r="K26658" t="s">
        <v>37</v>
      </c>
      <c r="L26658" t="s">
        <v>53</v>
      </c>
      <c r="M26658" t="s">
        <v>54</v>
      </c>
      <c r="N26658" t="s">
        <v>55</v>
      </c>
      <c r="O26658" t="s">
        <v>2709</v>
      </c>
      <c r="P26658" s="1">
        <v>40179</v>
      </c>
      <c r="Q26658" t="s">
        <v>53</v>
      </c>
      <c r="R26658" t="s">
        <v>56</v>
      </c>
      <c r="S26658" t="s">
        <v>41</v>
      </c>
      <c r="T26658" t="s">
        <v>75771</v>
      </c>
      <c r="U26658" t="s">
        <v>75771</v>
      </c>
      <c r="V26658">
        <v>0</v>
      </c>
      <c r="W26658">
        <v>0</v>
      </c>
      <c r="X26658">
        <v>0</v>
      </c>
      <c r="Y26658">
        <v>1</v>
      </c>
      <c r="Z26658">
        <v>0</v>
      </c>
      <c r="AA26658">
        <v>0</v>
      </c>
      <c r="AB26658">
        <v>0</v>
      </c>
      <c r="AC26658">
        <v>0</v>
      </c>
      <c r="AD26658">
        <v>0</v>
      </c>
    </row>
    <row r="26659" spans="1:30" hidden="1" x14ac:dyDescent="0.3">
      <c r="A26659" t="s">
        <v>77142</v>
      </c>
      <c r="B26659" t="s">
        <v>77146</v>
      </c>
      <c r="C26659" t="s">
        <v>32</v>
      </c>
      <c r="D26659" t="s">
        <v>50</v>
      </c>
      <c r="E26659" s="1">
        <v>39452</v>
      </c>
      <c r="F26659">
        <v>15000000</v>
      </c>
      <c r="G26659" t="s">
        <v>77142</v>
      </c>
      <c r="H26659" t="s">
        <v>77144</v>
      </c>
      <c r="I26659" t="s">
        <v>77145</v>
      </c>
      <c r="J26659" t="s">
        <v>75771</v>
      </c>
      <c r="K26659" t="s">
        <v>37</v>
      </c>
      <c r="L26659" t="s">
        <v>53</v>
      </c>
      <c r="M26659" t="s">
        <v>54</v>
      </c>
      <c r="N26659" t="s">
        <v>55</v>
      </c>
      <c r="O26659" t="s">
        <v>2709</v>
      </c>
      <c r="P26659" s="1">
        <v>40179</v>
      </c>
      <c r="Q26659" t="s">
        <v>53</v>
      </c>
      <c r="R26659" t="s">
        <v>56</v>
      </c>
      <c r="S26659" t="s">
        <v>41</v>
      </c>
      <c r="T26659" t="s">
        <v>75771</v>
      </c>
      <c r="U26659" t="s">
        <v>75771</v>
      </c>
      <c r="V26659">
        <v>0</v>
      </c>
      <c r="W26659">
        <v>0</v>
      </c>
      <c r="X26659">
        <v>0</v>
      </c>
      <c r="Y26659">
        <v>1</v>
      </c>
      <c r="Z26659">
        <v>0</v>
      </c>
      <c r="AA26659">
        <v>0</v>
      </c>
      <c r="AB26659">
        <v>0</v>
      </c>
      <c r="AC26659">
        <v>0</v>
      </c>
      <c r="AD26659">
        <v>0</v>
      </c>
    </row>
    <row r="26660" spans="1:30" hidden="1" x14ac:dyDescent="0.3">
      <c r="A26660" t="s">
        <v>77147</v>
      </c>
      <c r="B26660" t="s">
        <v>77148</v>
      </c>
      <c r="C26660" t="s">
        <v>32</v>
      </c>
      <c r="D26660" t="s">
        <v>139</v>
      </c>
      <c r="E26660" s="1">
        <v>41710</v>
      </c>
      <c r="F26660">
        <v>7000000</v>
      </c>
      <c r="G26660" t="s">
        <v>77147</v>
      </c>
      <c r="H26660" t="s">
        <v>77149</v>
      </c>
      <c r="I26660" t="s">
        <v>77150</v>
      </c>
      <c r="J26660" t="s">
        <v>75868</v>
      </c>
      <c r="K26660" t="s">
        <v>37</v>
      </c>
      <c r="L26660" t="s">
        <v>53</v>
      </c>
      <c r="M26660" t="s">
        <v>150</v>
      </c>
      <c r="N26660" t="s">
        <v>151</v>
      </c>
      <c r="O26660" t="s">
        <v>807</v>
      </c>
      <c r="P26660" t="s">
        <v>6087</v>
      </c>
      <c r="Q26660" t="s">
        <v>53</v>
      </c>
      <c r="R26660" t="s">
        <v>56</v>
      </c>
      <c r="S26660" t="s">
        <v>41</v>
      </c>
      <c r="T26660" t="s">
        <v>75771</v>
      </c>
      <c r="U26660" t="s">
        <v>75771</v>
      </c>
      <c r="V26660">
        <v>0</v>
      </c>
      <c r="W26660">
        <v>0</v>
      </c>
      <c r="X26660">
        <v>0</v>
      </c>
      <c r="Y26660">
        <v>1</v>
      </c>
      <c r="Z26660">
        <v>0</v>
      </c>
      <c r="AA26660">
        <v>0</v>
      </c>
      <c r="AB26660">
        <v>0</v>
      </c>
      <c r="AC26660">
        <v>0</v>
      </c>
      <c r="AD26660">
        <v>0</v>
      </c>
    </row>
    <row r="26661" spans="1:30" hidden="1" x14ac:dyDescent="0.3">
      <c r="A26661" t="s">
        <v>77147</v>
      </c>
      <c r="B26661" t="s">
        <v>77151</v>
      </c>
      <c r="C26661" t="s">
        <v>32</v>
      </c>
      <c r="E26661" t="s">
        <v>6253</v>
      </c>
      <c r="F26661">
        <v>3050000</v>
      </c>
      <c r="G26661" t="s">
        <v>77147</v>
      </c>
      <c r="H26661" t="s">
        <v>77149</v>
      </c>
      <c r="I26661" t="s">
        <v>77150</v>
      </c>
      <c r="J26661" t="s">
        <v>75868</v>
      </c>
      <c r="K26661" t="s">
        <v>37</v>
      </c>
      <c r="L26661" t="s">
        <v>53</v>
      </c>
      <c r="M26661" t="s">
        <v>150</v>
      </c>
      <c r="N26661" t="s">
        <v>151</v>
      </c>
      <c r="O26661" t="s">
        <v>807</v>
      </c>
      <c r="P26661" t="s">
        <v>6087</v>
      </c>
      <c r="Q26661" t="s">
        <v>53</v>
      </c>
      <c r="R26661" t="s">
        <v>56</v>
      </c>
      <c r="S26661" t="s">
        <v>41</v>
      </c>
      <c r="T26661" t="s">
        <v>75771</v>
      </c>
      <c r="U26661" t="s">
        <v>75771</v>
      </c>
      <c r="V26661">
        <v>0</v>
      </c>
      <c r="W26661">
        <v>0</v>
      </c>
      <c r="X26661">
        <v>0</v>
      </c>
      <c r="Y26661">
        <v>1</v>
      </c>
      <c r="Z26661">
        <v>0</v>
      </c>
      <c r="AA26661">
        <v>0</v>
      </c>
      <c r="AB26661">
        <v>0</v>
      </c>
      <c r="AC26661">
        <v>0</v>
      </c>
      <c r="AD26661">
        <v>0</v>
      </c>
    </row>
    <row r="26662" spans="1:30" hidden="1" x14ac:dyDescent="0.3">
      <c r="A26662" t="s">
        <v>77147</v>
      </c>
      <c r="B26662" t="s">
        <v>77152</v>
      </c>
      <c r="C26662" t="s">
        <v>32</v>
      </c>
      <c r="E26662" s="1">
        <v>41710</v>
      </c>
      <c r="F26662">
        <v>7059044</v>
      </c>
      <c r="G26662" t="s">
        <v>77147</v>
      </c>
      <c r="H26662" t="s">
        <v>77149</v>
      </c>
      <c r="I26662" t="s">
        <v>77150</v>
      </c>
      <c r="J26662" t="s">
        <v>75868</v>
      </c>
      <c r="K26662" t="s">
        <v>37</v>
      </c>
      <c r="L26662" t="s">
        <v>53</v>
      </c>
      <c r="M26662" t="s">
        <v>150</v>
      </c>
      <c r="N26662" t="s">
        <v>151</v>
      </c>
      <c r="O26662" t="s">
        <v>807</v>
      </c>
      <c r="P26662" t="s">
        <v>6087</v>
      </c>
      <c r="Q26662" t="s">
        <v>53</v>
      </c>
      <c r="R26662" t="s">
        <v>56</v>
      </c>
      <c r="S26662" t="s">
        <v>41</v>
      </c>
      <c r="T26662" t="s">
        <v>75771</v>
      </c>
      <c r="U26662" t="s">
        <v>75771</v>
      </c>
      <c r="V26662">
        <v>0</v>
      </c>
      <c r="W26662">
        <v>0</v>
      </c>
      <c r="X26662">
        <v>0</v>
      </c>
      <c r="Y26662">
        <v>1</v>
      </c>
      <c r="Z26662">
        <v>0</v>
      </c>
      <c r="AA26662">
        <v>0</v>
      </c>
      <c r="AB26662">
        <v>0</v>
      </c>
      <c r="AC26662">
        <v>0</v>
      </c>
      <c r="AD26662">
        <v>0</v>
      </c>
    </row>
    <row r="26663" spans="1:30" hidden="1" x14ac:dyDescent="0.3">
      <c r="A26663" t="s">
        <v>77153</v>
      </c>
      <c r="B26663" t="s">
        <v>77154</v>
      </c>
      <c r="C26663" t="s">
        <v>32</v>
      </c>
      <c r="D26663" t="s">
        <v>50</v>
      </c>
      <c r="E26663" s="1">
        <v>41217</v>
      </c>
      <c r="F26663">
        <v>3000000</v>
      </c>
      <c r="G26663" t="s">
        <v>77153</v>
      </c>
      <c r="H26663" t="s">
        <v>77155</v>
      </c>
      <c r="I26663" t="s">
        <v>77156</v>
      </c>
      <c r="J26663" t="s">
        <v>75771</v>
      </c>
      <c r="K26663" t="s">
        <v>72</v>
      </c>
      <c r="L26663" t="s">
        <v>53</v>
      </c>
      <c r="M26663" t="s">
        <v>54</v>
      </c>
      <c r="N26663" t="s">
        <v>95</v>
      </c>
      <c r="O26663" t="s">
        <v>2350</v>
      </c>
      <c r="Q26663" t="s">
        <v>53</v>
      </c>
      <c r="R26663" t="s">
        <v>56</v>
      </c>
      <c r="S26663" t="s">
        <v>41</v>
      </c>
      <c r="T26663" t="s">
        <v>75771</v>
      </c>
      <c r="U26663" t="s">
        <v>75771</v>
      </c>
      <c r="V26663">
        <v>0</v>
      </c>
      <c r="W26663">
        <v>0</v>
      </c>
      <c r="X26663">
        <v>0</v>
      </c>
      <c r="Y26663">
        <v>1</v>
      </c>
      <c r="Z26663">
        <v>0</v>
      </c>
      <c r="AA26663">
        <v>0</v>
      </c>
      <c r="AB26663">
        <v>0</v>
      </c>
      <c r="AC26663">
        <v>0</v>
      </c>
      <c r="AD26663">
        <v>0</v>
      </c>
    </row>
    <row r="26664" spans="1:30" hidden="1" x14ac:dyDescent="0.3">
      <c r="A26664" t="s">
        <v>77157</v>
      </c>
      <c r="B26664" t="s">
        <v>77158</v>
      </c>
      <c r="C26664" t="s">
        <v>32</v>
      </c>
      <c r="E26664" s="1">
        <v>42072</v>
      </c>
      <c r="F26664">
        <v>864535</v>
      </c>
      <c r="G26664" t="s">
        <v>77157</v>
      </c>
      <c r="H26664" t="s">
        <v>77159</v>
      </c>
      <c r="I26664" t="s">
        <v>77160</v>
      </c>
      <c r="J26664" t="s">
        <v>75771</v>
      </c>
      <c r="K26664" t="s">
        <v>37</v>
      </c>
      <c r="L26664" t="s">
        <v>53</v>
      </c>
      <c r="M26664" t="s">
        <v>54</v>
      </c>
      <c r="N26664" t="s">
        <v>55</v>
      </c>
      <c r="O26664" t="s">
        <v>9755</v>
      </c>
      <c r="P26664" s="1">
        <v>40544</v>
      </c>
      <c r="Q26664" t="s">
        <v>53</v>
      </c>
      <c r="R26664" t="s">
        <v>56</v>
      </c>
      <c r="S26664" t="s">
        <v>41</v>
      </c>
      <c r="T26664" t="s">
        <v>75771</v>
      </c>
      <c r="U26664" t="s">
        <v>75771</v>
      </c>
      <c r="V26664">
        <v>0</v>
      </c>
      <c r="W26664">
        <v>0</v>
      </c>
      <c r="X26664">
        <v>0</v>
      </c>
      <c r="Y26664">
        <v>1</v>
      </c>
      <c r="Z26664">
        <v>0</v>
      </c>
      <c r="AA26664">
        <v>0</v>
      </c>
      <c r="AB26664">
        <v>0</v>
      </c>
      <c r="AC26664">
        <v>0</v>
      </c>
      <c r="AD26664">
        <v>0</v>
      </c>
    </row>
    <row r="26665" spans="1:30" hidden="1" x14ac:dyDescent="0.3">
      <c r="A26665" t="s">
        <v>77161</v>
      </c>
      <c r="B26665" t="s">
        <v>77162</v>
      </c>
      <c r="C26665" t="s">
        <v>32</v>
      </c>
      <c r="D26665" t="s">
        <v>50</v>
      </c>
      <c r="E26665" s="1">
        <v>41765</v>
      </c>
      <c r="F26665">
        <v>15000000</v>
      </c>
      <c r="G26665" t="s">
        <v>77161</v>
      </c>
      <c r="H26665" t="s">
        <v>77163</v>
      </c>
      <c r="I26665" t="s">
        <v>77164</v>
      </c>
      <c r="J26665" t="s">
        <v>77165</v>
      </c>
      <c r="K26665" t="s">
        <v>37</v>
      </c>
      <c r="L26665" t="s">
        <v>53</v>
      </c>
      <c r="M26665" t="s">
        <v>54</v>
      </c>
      <c r="N26665" t="s">
        <v>95</v>
      </c>
      <c r="O26665" t="s">
        <v>1662</v>
      </c>
      <c r="P26665" s="1">
        <v>40909</v>
      </c>
      <c r="Q26665" t="s">
        <v>53</v>
      </c>
      <c r="R26665" t="s">
        <v>56</v>
      </c>
      <c r="S26665" t="s">
        <v>41</v>
      </c>
      <c r="T26665" t="s">
        <v>75771</v>
      </c>
      <c r="U26665" t="s">
        <v>75771</v>
      </c>
      <c r="V26665">
        <v>0</v>
      </c>
      <c r="W26665">
        <v>0</v>
      </c>
      <c r="X26665">
        <v>0</v>
      </c>
      <c r="Y26665">
        <v>1</v>
      </c>
      <c r="Z26665">
        <v>0</v>
      </c>
      <c r="AA26665">
        <v>0</v>
      </c>
      <c r="AB26665">
        <v>0</v>
      </c>
      <c r="AC26665">
        <v>0</v>
      </c>
      <c r="AD26665">
        <v>0</v>
      </c>
    </row>
    <row r="26666" spans="1:30" hidden="1" x14ac:dyDescent="0.3">
      <c r="A26666" t="s">
        <v>77161</v>
      </c>
      <c r="B26666" t="s">
        <v>77166</v>
      </c>
      <c r="C26666" t="s">
        <v>32</v>
      </c>
      <c r="D26666" t="s">
        <v>33</v>
      </c>
      <c r="E26666" s="1">
        <v>42255</v>
      </c>
      <c r="F26666">
        <v>26000000</v>
      </c>
      <c r="G26666" t="s">
        <v>77161</v>
      </c>
      <c r="H26666" t="s">
        <v>77163</v>
      </c>
      <c r="I26666" t="s">
        <v>77164</v>
      </c>
      <c r="J26666" t="s">
        <v>77165</v>
      </c>
      <c r="K26666" t="s">
        <v>37</v>
      </c>
      <c r="L26666" t="s">
        <v>53</v>
      </c>
      <c r="M26666" t="s">
        <v>54</v>
      </c>
      <c r="N26666" t="s">
        <v>95</v>
      </c>
      <c r="O26666" t="s">
        <v>1662</v>
      </c>
      <c r="P26666" s="1">
        <v>40909</v>
      </c>
      <c r="Q26666" t="s">
        <v>53</v>
      </c>
      <c r="R26666" t="s">
        <v>56</v>
      </c>
      <c r="S26666" t="s">
        <v>41</v>
      </c>
      <c r="T26666" t="s">
        <v>75771</v>
      </c>
      <c r="U26666" t="s">
        <v>75771</v>
      </c>
      <c r="V26666">
        <v>0</v>
      </c>
      <c r="W26666">
        <v>0</v>
      </c>
      <c r="X26666">
        <v>0</v>
      </c>
      <c r="Y26666">
        <v>1</v>
      </c>
      <c r="Z26666">
        <v>0</v>
      </c>
      <c r="AA26666">
        <v>0</v>
      </c>
      <c r="AB26666">
        <v>0</v>
      </c>
      <c r="AC26666">
        <v>0</v>
      </c>
      <c r="AD26666">
        <v>0</v>
      </c>
    </row>
    <row r="26667" spans="1:30" hidden="1" x14ac:dyDescent="0.3">
      <c r="A26667" t="s">
        <v>77167</v>
      </c>
      <c r="B26667" t="s">
        <v>77168</v>
      </c>
      <c r="C26667" t="s">
        <v>32</v>
      </c>
      <c r="D26667" t="s">
        <v>50</v>
      </c>
      <c r="E26667" s="1">
        <v>40791</v>
      </c>
      <c r="F26667">
        <v>1600000</v>
      </c>
      <c r="G26667" t="s">
        <v>77167</v>
      </c>
      <c r="H26667" t="s">
        <v>77169</v>
      </c>
      <c r="I26667" t="s">
        <v>77170</v>
      </c>
      <c r="J26667" t="s">
        <v>75771</v>
      </c>
      <c r="K26667" t="s">
        <v>109</v>
      </c>
      <c r="L26667" t="s">
        <v>53</v>
      </c>
      <c r="M26667" t="s">
        <v>54</v>
      </c>
      <c r="N26667" t="s">
        <v>939</v>
      </c>
      <c r="O26667" t="s">
        <v>1232</v>
      </c>
      <c r="P26667" s="1">
        <v>40179</v>
      </c>
      <c r="Q26667" t="s">
        <v>53</v>
      </c>
      <c r="R26667" t="s">
        <v>56</v>
      </c>
      <c r="S26667" t="s">
        <v>41</v>
      </c>
      <c r="T26667" t="s">
        <v>75771</v>
      </c>
      <c r="U26667" t="s">
        <v>75771</v>
      </c>
      <c r="V26667">
        <v>0</v>
      </c>
      <c r="W26667">
        <v>0</v>
      </c>
      <c r="X26667">
        <v>0</v>
      </c>
      <c r="Y26667">
        <v>1</v>
      </c>
      <c r="Z26667">
        <v>0</v>
      </c>
      <c r="AA26667">
        <v>0</v>
      </c>
      <c r="AB26667">
        <v>0</v>
      </c>
      <c r="AC26667">
        <v>0</v>
      </c>
      <c r="AD26667">
        <v>0</v>
      </c>
    </row>
    <row r="26668" spans="1:30" hidden="1" x14ac:dyDescent="0.3">
      <c r="A26668" t="s">
        <v>77171</v>
      </c>
      <c r="B26668" t="s">
        <v>77172</v>
      </c>
      <c r="C26668" t="s">
        <v>32</v>
      </c>
      <c r="D26668" t="s">
        <v>139</v>
      </c>
      <c r="E26668" s="1">
        <v>36526</v>
      </c>
      <c r="F26668">
        <v>5378509</v>
      </c>
      <c r="G26668" t="s">
        <v>77171</v>
      </c>
      <c r="H26668" t="s">
        <v>77173</v>
      </c>
      <c r="I26668" t="s">
        <v>77174</v>
      </c>
      <c r="J26668" t="s">
        <v>77175</v>
      </c>
      <c r="K26668" t="s">
        <v>37</v>
      </c>
      <c r="L26668" t="s">
        <v>53</v>
      </c>
      <c r="M26668" t="s">
        <v>73</v>
      </c>
      <c r="N26668" t="s">
        <v>74</v>
      </c>
      <c r="O26668" t="s">
        <v>75</v>
      </c>
      <c r="P26668" s="1">
        <v>39821</v>
      </c>
      <c r="Q26668" t="s">
        <v>53</v>
      </c>
      <c r="R26668" t="s">
        <v>56</v>
      </c>
      <c r="S26668" t="s">
        <v>41</v>
      </c>
      <c r="T26668" t="s">
        <v>75771</v>
      </c>
      <c r="U26668" t="s">
        <v>75771</v>
      </c>
      <c r="V26668">
        <v>0</v>
      </c>
      <c r="W26668">
        <v>0</v>
      </c>
      <c r="X26668">
        <v>0</v>
      </c>
      <c r="Y26668">
        <v>1</v>
      </c>
      <c r="Z26668">
        <v>0</v>
      </c>
      <c r="AA26668">
        <v>0</v>
      </c>
      <c r="AB26668">
        <v>0</v>
      </c>
      <c r="AC26668">
        <v>0</v>
      </c>
      <c r="AD26668">
        <v>0</v>
      </c>
    </row>
    <row r="26669" spans="1:30" hidden="1" x14ac:dyDescent="0.3">
      <c r="A26669" t="s">
        <v>77171</v>
      </c>
      <c r="B26669" t="s">
        <v>77176</v>
      </c>
      <c r="C26669" t="s">
        <v>32</v>
      </c>
      <c r="D26669" t="s">
        <v>33</v>
      </c>
      <c r="E26669" s="1">
        <v>36164</v>
      </c>
      <c r="F26669">
        <v>1999069</v>
      </c>
      <c r="G26669" t="s">
        <v>77171</v>
      </c>
      <c r="H26669" t="s">
        <v>77173</v>
      </c>
      <c r="I26669" t="s">
        <v>77174</v>
      </c>
      <c r="J26669" t="s">
        <v>77175</v>
      </c>
      <c r="K26669" t="s">
        <v>37</v>
      </c>
      <c r="L26669" t="s">
        <v>53</v>
      </c>
      <c r="M26669" t="s">
        <v>73</v>
      </c>
      <c r="N26669" t="s">
        <v>74</v>
      </c>
      <c r="O26669" t="s">
        <v>75</v>
      </c>
      <c r="P26669" s="1">
        <v>39821</v>
      </c>
      <c r="Q26669" t="s">
        <v>53</v>
      </c>
      <c r="R26669" t="s">
        <v>56</v>
      </c>
      <c r="S26669" t="s">
        <v>41</v>
      </c>
      <c r="T26669" t="s">
        <v>75771</v>
      </c>
      <c r="U26669" t="s">
        <v>75771</v>
      </c>
      <c r="V26669">
        <v>0</v>
      </c>
      <c r="W26669">
        <v>0</v>
      </c>
      <c r="X26669">
        <v>0</v>
      </c>
      <c r="Y26669">
        <v>1</v>
      </c>
      <c r="Z26669">
        <v>0</v>
      </c>
      <c r="AA26669">
        <v>0</v>
      </c>
      <c r="AB26669">
        <v>0</v>
      </c>
      <c r="AC26669">
        <v>0</v>
      </c>
      <c r="AD26669">
        <v>0</v>
      </c>
    </row>
    <row r="26670" spans="1:30" hidden="1" x14ac:dyDescent="0.3">
      <c r="A26670" t="s">
        <v>77171</v>
      </c>
      <c r="B26670" t="s">
        <v>77177</v>
      </c>
      <c r="C26670" t="s">
        <v>32</v>
      </c>
      <c r="D26670" t="s">
        <v>322</v>
      </c>
      <c r="E26670" s="1">
        <v>40185</v>
      </c>
      <c r="F26670">
        <v>0</v>
      </c>
      <c r="G26670" t="s">
        <v>77171</v>
      </c>
      <c r="H26670" t="s">
        <v>77173</v>
      </c>
      <c r="I26670" t="s">
        <v>77174</v>
      </c>
      <c r="J26670" t="s">
        <v>77175</v>
      </c>
      <c r="K26670" t="s">
        <v>37</v>
      </c>
      <c r="L26670" t="s">
        <v>53</v>
      </c>
      <c r="M26670" t="s">
        <v>73</v>
      </c>
      <c r="N26670" t="s">
        <v>74</v>
      </c>
      <c r="O26670" t="s">
        <v>75</v>
      </c>
      <c r="P26670" s="1">
        <v>39821</v>
      </c>
      <c r="Q26670" t="s">
        <v>53</v>
      </c>
      <c r="R26670" t="s">
        <v>56</v>
      </c>
      <c r="S26670" t="s">
        <v>41</v>
      </c>
      <c r="T26670" t="s">
        <v>75771</v>
      </c>
      <c r="U26670" t="s">
        <v>75771</v>
      </c>
      <c r="V26670">
        <v>0</v>
      </c>
      <c r="W26670">
        <v>0</v>
      </c>
      <c r="X26670">
        <v>0</v>
      </c>
      <c r="Y26670">
        <v>1</v>
      </c>
      <c r="Z26670">
        <v>0</v>
      </c>
      <c r="AA26670">
        <v>0</v>
      </c>
      <c r="AB26670">
        <v>0</v>
      </c>
      <c r="AC26670">
        <v>0</v>
      </c>
      <c r="AD26670">
        <v>0</v>
      </c>
    </row>
    <row r="26671" spans="1:30" hidden="1" x14ac:dyDescent="0.3">
      <c r="A26671" t="s">
        <v>77178</v>
      </c>
      <c r="B26671" t="s">
        <v>77179</v>
      </c>
      <c r="C26671" t="s">
        <v>32</v>
      </c>
      <c r="D26671" t="s">
        <v>50</v>
      </c>
      <c r="E26671" s="1">
        <v>40120</v>
      </c>
      <c r="F26671">
        <v>10000000</v>
      </c>
      <c r="G26671" t="s">
        <v>77178</v>
      </c>
      <c r="H26671" t="s">
        <v>77180</v>
      </c>
      <c r="I26671" t="s">
        <v>77181</v>
      </c>
      <c r="J26671" t="s">
        <v>77182</v>
      </c>
      <c r="K26671" t="s">
        <v>37</v>
      </c>
      <c r="L26671" t="s">
        <v>53</v>
      </c>
      <c r="M26671" t="s">
        <v>54</v>
      </c>
      <c r="N26671" t="s">
        <v>95</v>
      </c>
      <c r="O26671" t="s">
        <v>96</v>
      </c>
      <c r="P26671" s="1">
        <v>39083</v>
      </c>
      <c r="Q26671" t="s">
        <v>53</v>
      </c>
      <c r="R26671" t="s">
        <v>56</v>
      </c>
      <c r="S26671" t="s">
        <v>41</v>
      </c>
      <c r="T26671" t="s">
        <v>75771</v>
      </c>
      <c r="U26671" t="s">
        <v>75771</v>
      </c>
      <c r="V26671">
        <v>0</v>
      </c>
      <c r="W26671">
        <v>0</v>
      </c>
      <c r="X26671">
        <v>0</v>
      </c>
      <c r="Y26671">
        <v>1</v>
      </c>
      <c r="Z26671">
        <v>0</v>
      </c>
      <c r="AA26671">
        <v>0</v>
      </c>
      <c r="AB26671">
        <v>0</v>
      </c>
      <c r="AC26671">
        <v>0</v>
      </c>
      <c r="AD26671">
        <v>0</v>
      </c>
    </row>
    <row r="26672" spans="1:30" hidden="1" x14ac:dyDescent="0.3">
      <c r="A26672" t="s">
        <v>77183</v>
      </c>
      <c r="B26672" t="s">
        <v>77184</v>
      </c>
      <c r="C26672" t="s">
        <v>32</v>
      </c>
      <c r="D26672" t="s">
        <v>50</v>
      </c>
      <c r="E26672" t="s">
        <v>3428</v>
      </c>
      <c r="F26672">
        <v>4200000</v>
      </c>
      <c r="G26672" t="s">
        <v>77183</v>
      </c>
      <c r="H26672" t="s">
        <v>77185</v>
      </c>
      <c r="I26672" t="s">
        <v>77186</v>
      </c>
      <c r="J26672" t="s">
        <v>77187</v>
      </c>
      <c r="K26672" t="s">
        <v>37</v>
      </c>
      <c r="L26672" t="s">
        <v>53</v>
      </c>
      <c r="M26672" t="s">
        <v>54</v>
      </c>
      <c r="N26672" t="s">
        <v>55</v>
      </c>
      <c r="O26672" t="s">
        <v>2709</v>
      </c>
      <c r="P26672" s="1">
        <v>41275</v>
      </c>
      <c r="Q26672" t="s">
        <v>53</v>
      </c>
      <c r="R26672" t="s">
        <v>56</v>
      </c>
      <c r="S26672" t="s">
        <v>41</v>
      </c>
      <c r="T26672" t="s">
        <v>75771</v>
      </c>
      <c r="U26672" t="s">
        <v>75771</v>
      </c>
      <c r="V26672">
        <v>0</v>
      </c>
      <c r="W26672">
        <v>0</v>
      </c>
      <c r="X26672">
        <v>0</v>
      </c>
      <c r="Y26672">
        <v>1</v>
      </c>
      <c r="Z26672">
        <v>0</v>
      </c>
      <c r="AA26672">
        <v>0</v>
      </c>
      <c r="AB26672">
        <v>0</v>
      </c>
      <c r="AC26672">
        <v>0</v>
      </c>
      <c r="AD26672">
        <v>0</v>
      </c>
    </row>
    <row r="26673" spans="1:30" hidden="1" x14ac:dyDescent="0.3">
      <c r="A26673" t="s">
        <v>77188</v>
      </c>
      <c r="B26673" t="s">
        <v>77189</v>
      </c>
      <c r="C26673" t="s">
        <v>32</v>
      </c>
      <c r="D26673" t="s">
        <v>50</v>
      </c>
      <c r="E26673" s="1">
        <v>38364</v>
      </c>
      <c r="F26673">
        <v>3000000</v>
      </c>
      <c r="G26673" t="s">
        <v>77188</v>
      </c>
      <c r="H26673" t="s">
        <v>77190</v>
      </c>
      <c r="I26673" t="s">
        <v>77191</v>
      </c>
      <c r="J26673" t="s">
        <v>77192</v>
      </c>
      <c r="K26673" t="s">
        <v>37</v>
      </c>
      <c r="L26673" t="s">
        <v>53</v>
      </c>
      <c r="M26673" t="s">
        <v>73</v>
      </c>
      <c r="N26673" t="s">
        <v>74</v>
      </c>
      <c r="O26673" t="s">
        <v>1654</v>
      </c>
      <c r="P26673" s="1">
        <v>37622</v>
      </c>
      <c r="Q26673" t="s">
        <v>53</v>
      </c>
      <c r="R26673" t="s">
        <v>56</v>
      </c>
      <c r="S26673" t="s">
        <v>41</v>
      </c>
      <c r="T26673" t="s">
        <v>75771</v>
      </c>
      <c r="U26673" t="s">
        <v>75771</v>
      </c>
      <c r="V26673">
        <v>0</v>
      </c>
      <c r="W26673">
        <v>0</v>
      </c>
      <c r="X26673">
        <v>0</v>
      </c>
      <c r="Y26673">
        <v>1</v>
      </c>
      <c r="Z26673">
        <v>0</v>
      </c>
      <c r="AA26673">
        <v>0</v>
      </c>
      <c r="AB26673">
        <v>0</v>
      </c>
      <c r="AC26673">
        <v>0</v>
      </c>
      <c r="AD26673">
        <v>0</v>
      </c>
    </row>
    <row r="26674" spans="1:30" hidden="1" x14ac:dyDescent="0.3">
      <c r="A26674" t="s">
        <v>77188</v>
      </c>
      <c r="B26674" t="s">
        <v>77193</v>
      </c>
      <c r="C26674" t="s">
        <v>32</v>
      </c>
      <c r="E26674" t="s">
        <v>18737</v>
      </c>
      <c r="F26674">
        <v>1000000</v>
      </c>
      <c r="G26674" t="s">
        <v>77188</v>
      </c>
      <c r="H26674" t="s">
        <v>77190</v>
      </c>
      <c r="I26674" t="s">
        <v>77191</v>
      </c>
      <c r="J26674" t="s">
        <v>77192</v>
      </c>
      <c r="K26674" t="s">
        <v>37</v>
      </c>
      <c r="L26674" t="s">
        <v>53</v>
      </c>
      <c r="M26674" t="s">
        <v>73</v>
      </c>
      <c r="N26674" t="s">
        <v>74</v>
      </c>
      <c r="O26674" t="s">
        <v>1654</v>
      </c>
      <c r="P26674" s="1">
        <v>37622</v>
      </c>
      <c r="Q26674" t="s">
        <v>53</v>
      </c>
      <c r="R26674" t="s">
        <v>56</v>
      </c>
      <c r="S26674" t="s">
        <v>41</v>
      </c>
      <c r="T26674" t="s">
        <v>75771</v>
      </c>
      <c r="U26674" t="s">
        <v>75771</v>
      </c>
      <c r="V26674">
        <v>0</v>
      </c>
      <c r="W26674">
        <v>0</v>
      </c>
      <c r="X26674">
        <v>0</v>
      </c>
      <c r="Y26674">
        <v>1</v>
      </c>
      <c r="Z26674">
        <v>0</v>
      </c>
      <c r="AA26674">
        <v>0</v>
      </c>
      <c r="AB26674">
        <v>0</v>
      </c>
      <c r="AC26674">
        <v>0</v>
      </c>
      <c r="AD26674">
        <v>0</v>
      </c>
    </row>
    <row r="26675" spans="1:30" hidden="1" x14ac:dyDescent="0.3">
      <c r="A26675" t="s">
        <v>77188</v>
      </c>
      <c r="B26675" t="s">
        <v>77194</v>
      </c>
      <c r="C26675" t="s">
        <v>32</v>
      </c>
      <c r="E26675" t="s">
        <v>14403</v>
      </c>
      <c r="F26675">
        <v>1655709</v>
      </c>
      <c r="G26675" t="s">
        <v>77188</v>
      </c>
      <c r="H26675" t="s">
        <v>77190</v>
      </c>
      <c r="I26675" t="s">
        <v>77191</v>
      </c>
      <c r="J26675" t="s">
        <v>77192</v>
      </c>
      <c r="K26675" t="s">
        <v>37</v>
      </c>
      <c r="L26675" t="s">
        <v>53</v>
      </c>
      <c r="M26675" t="s">
        <v>73</v>
      </c>
      <c r="N26675" t="s">
        <v>74</v>
      </c>
      <c r="O26675" t="s">
        <v>1654</v>
      </c>
      <c r="P26675" s="1">
        <v>37622</v>
      </c>
      <c r="Q26675" t="s">
        <v>53</v>
      </c>
      <c r="R26675" t="s">
        <v>56</v>
      </c>
      <c r="S26675" t="s">
        <v>41</v>
      </c>
      <c r="T26675" t="s">
        <v>75771</v>
      </c>
      <c r="U26675" t="s">
        <v>75771</v>
      </c>
      <c r="V26675">
        <v>0</v>
      </c>
      <c r="W26675">
        <v>0</v>
      </c>
      <c r="X26675">
        <v>0</v>
      </c>
      <c r="Y26675">
        <v>1</v>
      </c>
      <c r="Z26675">
        <v>0</v>
      </c>
      <c r="AA26675">
        <v>0</v>
      </c>
      <c r="AB26675">
        <v>0</v>
      </c>
      <c r="AC26675">
        <v>0</v>
      </c>
      <c r="AD26675">
        <v>0</v>
      </c>
    </row>
    <row r="26676" spans="1:30" hidden="1" x14ac:dyDescent="0.3">
      <c r="A26676" t="s">
        <v>77188</v>
      </c>
      <c r="B26676" t="s">
        <v>77195</v>
      </c>
      <c r="C26676" t="s">
        <v>32</v>
      </c>
      <c r="E26676" s="1">
        <v>40371</v>
      </c>
      <c r="F26676">
        <v>1980000</v>
      </c>
      <c r="G26676" t="s">
        <v>77188</v>
      </c>
      <c r="H26676" t="s">
        <v>77190</v>
      </c>
      <c r="I26676" t="s">
        <v>77191</v>
      </c>
      <c r="J26676" t="s">
        <v>77192</v>
      </c>
      <c r="K26676" t="s">
        <v>37</v>
      </c>
      <c r="L26676" t="s">
        <v>53</v>
      </c>
      <c r="M26676" t="s">
        <v>73</v>
      </c>
      <c r="N26676" t="s">
        <v>74</v>
      </c>
      <c r="O26676" t="s">
        <v>1654</v>
      </c>
      <c r="P26676" s="1">
        <v>37622</v>
      </c>
      <c r="Q26676" t="s">
        <v>53</v>
      </c>
      <c r="R26676" t="s">
        <v>56</v>
      </c>
      <c r="S26676" t="s">
        <v>41</v>
      </c>
      <c r="T26676" t="s">
        <v>75771</v>
      </c>
      <c r="U26676" t="s">
        <v>75771</v>
      </c>
      <c r="V26676">
        <v>0</v>
      </c>
      <c r="W26676">
        <v>0</v>
      </c>
      <c r="X26676">
        <v>0</v>
      </c>
      <c r="Y26676">
        <v>1</v>
      </c>
      <c r="Z26676">
        <v>0</v>
      </c>
      <c r="AA26676">
        <v>0</v>
      </c>
      <c r="AB26676">
        <v>0</v>
      </c>
      <c r="AC26676">
        <v>0</v>
      </c>
      <c r="AD26676">
        <v>0</v>
      </c>
    </row>
    <row r="26677" spans="1:30" hidden="1" x14ac:dyDescent="0.3">
      <c r="A26677" t="s">
        <v>77188</v>
      </c>
      <c r="B26677" t="s">
        <v>77196</v>
      </c>
      <c r="C26677" t="s">
        <v>32</v>
      </c>
      <c r="D26677" t="s">
        <v>33</v>
      </c>
      <c r="E26677" s="1">
        <v>39760</v>
      </c>
      <c r="F26677">
        <v>6000000</v>
      </c>
      <c r="G26677" t="s">
        <v>77188</v>
      </c>
      <c r="H26677" t="s">
        <v>77190</v>
      </c>
      <c r="I26677" t="s">
        <v>77191</v>
      </c>
      <c r="J26677" t="s">
        <v>77192</v>
      </c>
      <c r="K26677" t="s">
        <v>37</v>
      </c>
      <c r="L26677" t="s">
        <v>53</v>
      </c>
      <c r="M26677" t="s">
        <v>73</v>
      </c>
      <c r="N26677" t="s">
        <v>74</v>
      </c>
      <c r="O26677" t="s">
        <v>1654</v>
      </c>
      <c r="P26677" s="1">
        <v>37622</v>
      </c>
      <c r="Q26677" t="s">
        <v>53</v>
      </c>
      <c r="R26677" t="s">
        <v>56</v>
      </c>
      <c r="S26677" t="s">
        <v>41</v>
      </c>
      <c r="T26677" t="s">
        <v>75771</v>
      </c>
      <c r="U26677" t="s">
        <v>75771</v>
      </c>
      <c r="V26677">
        <v>0</v>
      </c>
      <c r="W26677">
        <v>0</v>
      </c>
      <c r="X26677">
        <v>0</v>
      </c>
      <c r="Y26677">
        <v>1</v>
      </c>
      <c r="Z26677">
        <v>0</v>
      </c>
      <c r="AA26677">
        <v>0</v>
      </c>
      <c r="AB26677">
        <v>0</v>
      </c>
      <c r="AC26677">
        <v>0</v>
      </c>
      <c r="AD26677">
        <v>0</v>
      </c>
    </row>
    <row r="26678" spans="1:30" hidden="1" x14ac:dyDescent="0.3">
      <c r="A26678" t="s">
        <v>77188</v>
      </c>
      <c r="B26678" t="s">
        <v>77197</v>
      </c>
      <c r="C26678" t="s">
        <v>32</v>
      </c>
      <c r="E26678" s="1">
        <v>40333</v>
      </c>
      <c r="F26678">
        <v>3710000</v>
      </c>
      <c r="G26678" t="s">
        <v>77188</v>
      </c>
      <c r="H26678" t="s">
        <v>77190</v>
      </c>
      <c r="I26678" t="s">
        <v>77191</v>
      </c>
      <c r="J26678" t="s">
        <v>77192</v>
      </c>
      <c r="K26678" t="s">
        <v>37</v>
      </c>
      <c r="L26678" t="s">
        <v>53</v>
      </c>
      <c r="M26678" t="s">
        <v>73</v>
      </c>
      <c r="N26678" t="s">
        <v>74</v>
      </c>
      <c r="O26678" t="s">
        <v>1654</v>
      </c>
      <c r="P26678" s="1">
        <v>37622</v>
      </c>
      <c r="Q26678" t="s">
        <v>53</v>
      </c>
      <c r="R26678" t="s">
        <v>56</v>
      </c>
      <c r="S26678" t="s">
        <v>41</v>
      </c>
      <c r="T26678" t="s">
        <v>75771</v>
      </c>
      <c r="U26678" t="s">
        <v>75771</v>
      </c>
      <c r="V26678">
        <v>0</v>
      </c>
      <c r="W26678">
        <v>0</v>
      </c>
      <c r="X26678">
        <v>0</v>
      </c>
      <c r="Y26678">
        <v>1</v>
      </c>
      <c r="Z26678">
        <v>0</v>
      </c>
      <c r="AA26678">
        <v>0</v>
      </c>
      <c r="AB26678">
        <v>0</v>
      </c>
      <c r="AC26678">
        <v>0</v>
      </c>
      <c r="AD26678">
        <v>0</v>
      </c>
    </row>
    <row r="26679" spans="1:30" hidden="1" x14ac:dyDescent="0.3">
      <c r="A26679" t="s">
        <v>77198</v>
      </c>
      <c r="B26679" t="s">
        <v>77199</v>
      </c>
      <c r="C26679" t="s">
        <v>32</v>
      </c>
      <c r="E26679" t="s">
        <v>3102</v>
      </c>
      <c r="F26679">
        <v>2000000</v>
      </c>
      <c r="G26679" t="s">
        <v>77198</v>
      </c>
      <c r="H26679" t="s">
        <v>77200</v>
      </c>
      <c r="I26679" t="s">
        <v>77201</v>
      </c>
      <c r="J26679" t="s">
        <v>75771</v>
      </c>
      <c r="K26679" t="s">
        <v>37</v>
      </c>
      <c r="L26679" t="s">
        <v>53</v>
      </c>
      <c r="M26679" t="s">
        <v>202</v>
      </c>
      <c r="N26679" t="s">
        <v>21272</v>
      </c>
      <c r="O26679" t="s">
        <v>77202</v>
      </c>
      <c r="P26679" s="1">
        <v>39448</v>
      </c>
      <c r="Q26679" t="s">
        <v>53</v>
      </c>
      <c r="R26679" t="s">
        <v>56</v>
      </c>
      <c r="S26679" t="s">
        <v>41</v>
      </c>
      <c r="T26679" t="s">
        <v>75771</v>
      </c>
      <c r="U26679" t="s">
        <v>75771</v>
      </c>
      <c r="V26679">
        <v>0</v>
      </c>
      <c r="W26679">
        <v>0</v>
      </c>
      <c r="X26679">
        <v>0</v>
      </c>
      <c r="Y26679">
        <v>1</v>
      </c>
      <c r="Z26679">
        <v>0</v>
      </c>
      <c r="AA26679">
        <v>0</v>
      </c>
      <c r="AB26679">
        <v>0</v>
      </c>
      <c r="AC26679">
        <v>0</v>
      </c>
      <c r="AD26679">
        <v>0</v>
      </c>
    </row>
    <row r="26680" spans="1:30" hidden="1" x14ac:dyDescent="0.3">
      <c r="A26680" t="s">
        <v>77203</v>
      </c>
      <c r="B26680" t="s">
        <v>77204</v>
      </c>
      <c r="C26680" t="s">
        <v>32</v>
      </c>
      <c r="D26680" t="s">
        <v>139</v>
      </c>
      <c r="E26680" s="1">
        <v>40730</v>
      </c>
      <c r="F26680">
        <v>7000000</v>
      </c>
      <c r="G26680" t="s">
        <v>77203</v>
      </c>
      <c r="H26680" t="s">
        <v>77205</v>
      </c>
      <c r="I26680" t="s">
        <v>77206</v>
      </c>
      <c r="J26680" t="s">
        <v>75965</v>
      </c>
      <c r="K26680" t="s">
        <v>37</v>
      </c>
      <c r="L26680" t="s">
        <v>53</v>
      </c>
      <c r="M26680" t="s">
        <v>54</v>
      </c>
      <c r="N26680" t="s">
        <v>95</v>
      </c>
      <c r="O26680" t="s">
        <v>4878</v>
      </c>
      <c r="P26680" s="1">
        <v>38353</v>
      </c>
      <c r="Q26680" t="s">
        <v>53</v>
      </c>
      <c r="R26680" t="s">
        <v>56</v>
      </c>
      <c r="S26680" t="s">
        <v>41</v>
      </c>
      <c r="T26680" t="s">
        <v>75771</v>
      </c>
      <c r="U26680" t="s">
        <v>75771</v>
      </c>
      <c r="V26680">
        <v>0</v>
      </c>
      <c r="W26680">
        <v>0</v>
      </c>
      <c r="X26680">
        <v>0</v>
      </c>
      <c r="Y26680">
        <v>1</v>
      </c>
      <c r="Z26680">
        <v>0</v>
      </c>
      <c r="AA26680">
        <v>0</v>
      </c>
      <c r="AB26680">
        <v>0</v>
      </c>
      <c r="AC26680">
        <v>0</v>
      </c>
      <c r="AD26680">
        <v>0</v>
      </c>
    </row>
    <row r="26681" spans="1:30" hidden="1" x14ac:dyDescent="0.3">
      <c r="A26681" t="s">
        <v>77203</v>
      </c>
      <c r="B26681" t="s">
        <v>77207</v>
      </c>
      <c r="C26681" t="s">
        <v>32</v>
      </c>
      <c r="D26681" t="s">
        <v>33</v>
      </c>
      <c r="E26681" s="1">
        <v>39422</v>
      </c>
      <c r="F26681">
        <v>6000000</v>
      </c>
      <c r="G26681" t="s">
        <v>77203</v>
      </c>
      <c r="H26681" t="s">
        <v>77205</v>
      </c>
      <c r="I26681" t="s">
        <v>77206</v>
      </c>
      <c r="J26681" t="s">
        <v>75965</v>
      </c>
      <c r="K26681" t="s">
        <v>37</v>
      </c>
      <c r="L26681" t="s">
        <v>53</v>
      </c>
      <c r="M26681" t="s">
        <v>54</v>
      </c>
      <c r="N26681" t="s">
        <v>95</v>
      </c>
      <c r="O26681" t="s">
        <v>4878</v>
      </c>
      <c r="P26681" s="1">
        <v>38353</v>
      </c>
      <c r="Q26681" t="s">
        <v>53</v>
      </c>
      <c r="R26681" t="s">
        <v>56</v>
      </c>
      <c r="S26681" t="s">
        <v>41</v>
      </c>
      <c r="T26681" t="s">
        <v>75771</v>
      </c>
      <c r="U26681" t="s">
        <v>75771</v>
      </c>
      <c r="V26681">
        <v>0</v>
      </c>
      <c r="W26681">
        <v>0</v>
      </c>
      <c r="X26681">
        <v>0</v>
      </c>
      <c r="Y26681">
        <v>1</v>
      </c>
      <c r="Z26681">
        <v>0</v>
      </c>
      <c r="AA26681">
        <v>0</v>
      </c>
      <c r="AB26681">
        <v>0</v>
      </c>
      <c r="AC26681">
        <v>0</v>
      </c>
      <c r="AD26681">
        <v>0</v>
      </c>
    </row>
    <row r="26682" spans="1:30" hidden="1" x14ac:dyDescent="0.3">
      <c r="A26682" t="s">
        <v>77203</v>
      </c>
      <c r="B26682" t="s">
        <v>77208</v>
      </c>
      <c r="C26682" t="s">
        <v>32</v>
      </c>
      <c r="D26682" t="s">
        <v>322</v>
      </c>
      <c r="E26682" t="s">
        <v>2140</v>
      </c>
      <c r="F26682">
        <v>40000000</v>
      </c>
      <c r="G26682" t="s">
        <v>77203</v>
      </c>
      <c r="H26682" t="s">
        <v>77205</v>
      </c>
      <c r="I26682" t="s">
        <v>77206</v>
      </c>
      <c r="J26682" t="s">
        <v>75965</v>
      </c>
      <c r="K26682" t="s">
        <v>37</v>
      </c>
      <c r="L26682" t="s">
        <v>53</v>
      </c>
      <c r="M26682" t="s">
        <v>54</v>
      </c>
      <c r="N26682" t="s">
        <v>95</v>
      </c>
      <c r="O26682" t="s">
        <v>4878</v>
      </c>
      <c r="P26682" s="1">
        <v>38353</v>
      </c>
      <c r="Q26682" t="s">
        <v>53</v>
      </c>
      <c r="R26682" t="s">
        <v>56</v>
      </c>
      <c r="S26682" t="s">
        <v>41</v>
      </c>
      <c r="T26682" t="s">
        <v>75771</v>
      </c>
      <c r="U26682" t="s">
        <v>75771</v>
      </c>
      <c r="V26682">
        <v>0</v>
      </c>
      <c r="W26682">
        <v>0</v>
      </c>
      <c r="X26682">
        <v>0</v>
      </c>
      <c r="Y26682">
        <v>1</v>
      </c>
      <c r="Z26682">
        <v>0</v>
      </c>
      <c r="AA26682">
        <v>0</v>
      </c>
      <c r="AB26682">
        <v>0</v>
      </c>
      <c r="AC26682">
        <v>0</v>
      </c>
      <c r="AD26682">
        <v>0</v>
      </c>
    </row>
    <row r="26683" spans="1:30" hidden="1" x14ac:dyDescent="0.3">
      <c r="A26683" t="s">
        <v>77209</v>
      </c>
      <c r="B26683" t="s">
        <v>77210</v>
      </c>
      <c r="C26683" t="s">
        <v>32</v>
      </c>
      <c r="E26683" t="s">
        <v>18294</v>
      </c>
      <c r="F26683">
        <v>15000000</v>
      </c>
      <c r="G26683" t="s">
        <v>77209</v>
      </c>
      <c r="H26683" t="s">
        <v>77211</v>
      </c>
      <c r="I26683" t="s">
        <v>77212</v>
      </c>
      <c r="J26683" t="s">
        <v>75771</v>
      </c>
      <c r="K26683" t="s">
        <v>37</v>
      </c>
      <c r="L26683" t="s">
        <v>53</v>
      </c>
      <c r="M26683" t="s">
        <v>54</v>
      </c>
      <c r="N26683" t="s">
        <v>95</v>
      </c>
      <c r="O26683" t="s">
        <v>1313</v>
      </c>
      <c r="P26683" s="1">
        <v>40179</v>
      </c>
      <c r="Q26683" t="s">
        <v>53</v>
      </c>
      <c r="R26683" t="s">
        <v>56</v>
      </c>
      <c r="S26683" t="s">
        <v>41</v>
      </c>
      <c r="T26683" t="s">
        <v>75771</v>
      </c>
      <c r="U26683" t="s">
        <v>75771</v>
      </c>
      <c r="V26683">
        <v>0</v>
      </c>
      <c r="W26683">
        <v>0</v>
      </c>
      <c r="X26683">
        <v>0</v>
      </c>
      <c r="Y26683">
        <v>1</v>
      </c>
      <c r="Z26683">
        <v>0</v>
      </c>
      <c r="AA26683">
        <v>0</v>
      </c>
      <c r="AB26683">
        <v>0</v>
      </c>
      <c r="AC26683">
        <v>0</v>
      </c>
      <c r="AD26683">
        <v>0</v>
      </c>
    </row>
    <row r="26684" spans="1:30" hidden="1" x14ac:dyDescent="0.3">
      <c r="A26684" t="s">
        <v>77209</v>
      </c>
      <c r="B26684" t="s">
        <v>77213</v>
      </c>
      <c r="C26684" t="s">
        <v>32</v>
      </c>
      <c r="E26684" t="s">
        <v>34540</v>
      </c>
      <c r="F26684">
        <v>13000000</v>
      </c>
      <c r="G26684" t="s">
        <v>77209</v>
      </c>
      <c r="H26684" t="s">
        <v>77211</v>
      </c>
      <c r="I26684" t="s">
        <v>77212</v>
      </c>
      <c r="J26684" t="s">
        <v>75771</v>
      </c>
      <c r="K26684" t="s">
        <v>37</v>
      </c>
      <c r="L26684" t="s">
        <v>53</v>
      </c>
      <c r="M26684" t="s">
        <v>54</v>
      </c>
      <c r="N26684" t="s">
        <v>95</v>
      </c>
      <c r="O26684" t="s">
        <v>1313</v>
      </c>
      <c r="P26684" s="1">
        <v>40179</v>
      </c>
      <c r="Q26684" t="s">
        <v>53</v>
      </c>
      <c r="R26684" t="s">
        <v>56</v>
      </c>
      <c r="S26684" t="s">
        <v>41</v>
      </c>
      <c r="T26684" t="s">
        <v>75771</v>
      </c>
      <c r="U26684" t="s">
        <v>75771</v>
      </c>
      <c r="V26684">
        <v>0</v>
      </c>
      <c r="W26684">
        <v>0</v>
      </c>
      <c r="X26684">
        <v>0</v>
      </c>
      <c r="Y26684">
        <v>1</v>
      </c>
      <c r="Z26684">
        <v>0</v>
      </c>
      <c r="AA26684">
        <v>0</v>
      </c>
      <c r="AB26684">
        <v>0</v>
      </c>
      <c r="AC26684">
        <v>0</v>
      </c>
      <c r="AD26684">
        <v>0</v>
      </c>
    </row>
    <row r="26685" spans="1:30" hidden="1" x14ac:dyDescent="0.3">
      <c r="A26685" t="s">
        <v>77214</v>
      </c>
      <c r="B26685" t="s">
        <v>77215</v>
      </c>
      <c r="C26685" t="s">
        <v>32</v>
      </c>
      <c r="E26685" t="s">
        <v>9803</v>
      </c>
      <c r="F26685">
        <v>2700000</v>
      </c>
      <c r="G26685" t="s">
        <v>77214</v>
      </c>
      <c r="H26685" t="s">
        <v>77216</v>
      </c>
      <c r="I26685" t="s">
        <v>77217</v>
      </c>
      <c r="J26685" t="s">
        <v>75771</v>
      </c>
      <c r="K26685" t="s">
        <v>37</v>
      </c>
      <c r="L26685" t="s">
        <v>53</v>
      </c>
      <c r="M26685" t="s">
        <v>10821</v>
      </c>
      <c r="N26685" t="s">
        <v>10822</v>
      </c>
      <c r="O26685" t="s">
        <v>10822</v>
      </c>
      <c r="P26685" s="1">
        <v>38353</v>
      </c>
      <c r="Q26685" t="s">
        <v>53</v>
      </c>
      <c r="R26685" t="s">
        <v>56</v>
      </c>
      <c r="S26685" t="s">
        <v>41</v>
      </c>
      <c r="T26685" t="s">
        <v>75771</v>
      </c>
      <c r="U26685" t="s">
        <v>75771</v>
      </c>
      <c r="V26685">
        <v>0</v>
      </c>
      <c r="W26685">
        <v>0</v>
      </c>
      <c r="X26685">
        <v>0</v>
      </c>
      <c r="Y26685">
        <v>1</v>
      </c>
      <c r="Z26685">
        <v>0</v>
      </c>
      <c r="AA26685">
        <v>0</v>
      </c>
      <c r="AB26685">
        <v>0</v>
      </c>
      <c r="AC26685">
        <v>0</v>
      </c>
      <c r="AD26685">
        <v>0</v>
      </c>
    </row>
    <row r="26686" spans="1:30" hidden="1" x14ac:dyDescent="0.3">
      <c r="A26686" t="s">
        <v>77218</v>
      </c>
      <c r="B26686" t="s">
        <v>77219</v>
      </c>
      <c r="C26686" t="s">
        <v>32</v>
      </c>
      <c r="D26686" t="s">
        <v>33</v>
      </c>
      <c r="E26686" t="s">
        <v>495</v>
      </c>
      <c r="F26686">
        <v>7000000</v>
      </c>
      <c r="G26686" t="s">
        <v>77218</v>
      </c>
      <c r="H26686" t="s">
        <v>77220</v>
      </c>
      <c r="I26686" t="s">
        <v>77221</v>
      </c>
      <c r="J26686" t="s">
        <v>75771</v>
      </c>
      <c r="K26686" t="s">
        <v>37</v>
      </c>
      <c r="L26686" t="s">
        <v>53</v>
      </c>
      <c r="M26686" t="s">
        <v>54</v>
      </c>
      <c r="N26686" t="s">
        <v>55</v>
      </c>
      <c r="O26686" t="s">
        <v>857</v>
      </c>
      <c r="Q26686" t="s">
        <v>53</v>
      </c>
      <c r="R26686" t="s">
        <v>56</v>
      </c>
      <c r="S26686" t="s">
        <v>41</v>
      </c>
      <c r="T26686" t="s">
        <v>75771</v>
      </c>
      <c r="U26686" t="s">
        <v>75771</v>
      </c>
      <c r="V26686">
        <v>0</v>
      </c>
      <c r="W26686">
        <v>0</v>
      </c>
      <c r="X26686">
        <v>0</v>
      </c>
      <c r="Y26686">
        <v>1</v>
      </c>
      <c r="Z26686">
        <v>0</v>
      </c>
      <c r="AA26686">
        <v>0</v>
      </c>
      <c r="AB26686">
        <v>0</v>
      </c>
      <c r="AC26686">
        <v>0</v>
      </c>
      <c r="AD26686">
        <v>0</v>
      </c>
    </row>
    <row r="26687" spans="1:30" hidden="1" x14ac:dyDescent="0.3">
      <c r="A26687" t="s">
        <v>77218</v>
      </c>
      <c r="B26687" t="s">
        <v>77222</v>
      </c>
      <c r="C26687" t="s">
        <v>32</v>
      </c>
      <c r="D26687" t="s">
        <v>50</v>
      </c>
      <c r="E26687" t="s">
        <v>10770</v>
      </c>
      <c r="F26687">
        <v>5500000</v>
      </c>
      <c r="G26687" t="s">
        <v>77218</v>
      </c>
      <c r="H26687" t="s">
        <v>77220</v>
      </c>
      <c r="I26687" t="s">
        <v>77221</v>
      </c>
      <c r="J26687" t="s">
        <v>75771</v>
      </c>
      <c r="K26687" t="s">
        <v>37</v>
      </c>
      <c r="L26687" t="s">
        <v>53</v>
      </c>
      <c r="M26687" t="s">
        <v>54</v>
      </c>
      <c r="N26687" t="s">
        <v>55</v>
      </c>
      <c r="O26687" t="s">
        <v>857</v>
      </c>
      <c r="Q26687" t="s">
        <v>53</v>
      </c>
      <c r="R26687" t="s">
        <v>56</v>
      </c>
      <c r="S26687" t="s">
        <v>41</v>
      </c>
      <c r="T26687" t="s">
        <v>75771</v>
      </c>
      <c r="U26687" t="s">
        <v>75771</v>
      </c>
      <c r="V26687">
        <v>0</v>
      </c>
      <c r="W26687">
        <v>0</v>
      </c>
      <c r="X26687">
        <v>0</v>
      </c>
      <c r="Y26687">
        <v>1</v>
      </c>
      <c r="Z26687">
        <v>0</v>
      </c>
      <c r="AA26687">
        <v>0</v>
      </c>
      <c r="AB26687">
        <v>0</v>
      </c>
      <c r="AC26687">
        <v>0</v>
      </c>
      <c r="AD26687">
        <v>0</v>
      </c>
    </row>
    <row r="26688" spans="1:30" hidden="1" x14ac:dyDescent="0.3">
      <c r="A26688" t="s">
        <v>77223</v>
      </c>
      <c r="B26688" t="s">
        <v>77224</v>
      </c>
      <c r="C26688" t="s">
        <v>32</v>
      </c>
      <c r="E26688" s="1">
        <v>39052</v>
      </c>
      <c r="F26688">
        <v>8000000</v>
      </c>
      <c r="G26688" t="s">
        <v>77223</v>
      </c>
      <c r="H26688" t="s">
        <v>77225</v>
      </c>
      <c r="I26688" t="s">
        <v>77226</v>
      </c>
      <c r="J26688" t="s">
        <v>75771</v>
      </c>
      <c r="K26688" t="s">
        <v>72</v>
      </c>
      <c r="L26688" t="s">
        <v>53</v>
      </c>
      <c r="M26688" t="s">
        <v>62</v>
      </c>
      <c r="N26688" t="s">
        <v>63</v>
      </c>
      <c r="O26688" t="s">
        <v>63</v>
      </c>
      <c r="P26688" s="1">
        <v>36526</v>
      </c>
      <c r="Q26688" t="s">
        <v>53</v>
      </c>
      <c r="R26688" t="s">
        <v>56</v>
      </c>
      <c r="S26688" t="s">
        <v>41</v>
      </c>
      <c r="T26688" t="s">
        <v>75771</v>
      </c>
      <c r="U26688" t="s">
        <v>75771</v>
      </c>
      <c r="V26688">
        <v>0</v>
      </c>
      <c r="W26688">
        <v>0</v>
      </c>
      <c r="X26688">
        <v>0</v>
      </c>
      <c r="Y26688">
        <v>1</v>
      </c>
      <c r="Z26688">
        <v>0</v>
      </c>
      <c r="AA26688">
        <v>0</v>
      </c>
      <c r="AB26688">
        <v>0</v>
      </c>
      <c r="AC26688">
        <v>0</v>
      </c>
      <c r="AD26688">
        <v>0</v>
      </c>
    </row>
    <row r="26689" spans="1:30" hidden="1" x14ac:dyDescent="0.3">
      <c r="A26689" t="s">
        <v>77227</v>
      </c>
      <c r="B26689" t="s">
        <v>77228</v>
      </c>
      <c r="C26689" t="s">
        <v>32</v>
      </c>
      <c r="D26689" t="s">
        <v>33</v>
      </c>
      <c r="E26689" t="s">
        <v>3686</v>
      </c>
      <c r="F26689">
        <v>7500000</v>
      </c>
      <c r="G26689" t="s">
        <v>77227</v>
      </c>
      <c r="H26689" t="s">
        <v>77229</v>
      </c>
      <c r="I26689" t="s">
        <v>77230</v>
      </c>
      <c r="J26689" t="s">
        <v>75771</v>
      </c>
      <c r="K26689" t="s">
        <v>37</v>
      </c>
      <c r="L26689" t="s">
        <v>53</v>
      </c>
      <c r="M26689" t="s">
        <v>54</v>
      </c>
      <c r="N26689" t="s">
        <v>95</v>
      </c>
      <c r="O26689" t="s">
        <v>96</v>
      </c>
      <c r="P26689" s="1">
        <v>39814</v>
      </c>
      <c r="Q26689" t="s">
        <v>53</v>
      </c>
      <c r="R26689" t="s">
        <v>56</v>
      </c>
      <c r="S26689" t="s">
        <v>41</v>
      </c>
      <c r="T26689" t="s">
        <v>75771</v>
      </c>
      <c r="U26689" t="s">
        <v>75771</v>
      </c>
      <c r="V26689">
        <v>0</v>
      </c>
      <c r="W26689">
        <v>0</v>
      </c>
      <c r="X26689">
        <v>0</v>
      </c>
      <c r="Y26689">
        <v>1</v>
      </c>
      <c r="Z26689">
        <v>0</v>
      </c>
      <c r="AA26689">
        <v>0</v>
      </c>
      <c r="AB26689">
        <v>0</v>
      </c>
      <c r="AC26689">
        <v>0</v>
      </c>
      <c r="AD26689">
        <v>0</v>
      </c>
    </row>
    <row r="26690" spans="1:30" hidden="1" x14ac:dyDescent="0.3">
      <c r="A26690" t="s">
        <v>77227</v>
      </c>
      <c r="B26690" t="s">
        <v>77231</v>
      </c>
      <c r="C26690" t="s">
        <v>32</v>
      </c>
      <c r="D26690" t="s">
        <v>50</v>
      </c>
      <c r="E26690" s="1">
        <v>40279</v>
      </c>
      <c r="F26690">
        <v>3500000</v>
      </c>
      <c r="G26690" t="s">
        <v>77227</v>
      </c>
      <c r="H26690" t="s">
        <v>77229</v>
      </c>
      <c r="I26690" t="s">
        <v>77230</v>
      </c>
      <c r="J26690" t="s">
        <v>75771</v>
      </c>
      <c r="K26690" t="s">
        <v>37</v>
      </c>
      <c r="L26690" t="s">
        <v>53</v>
      </c>
      <c r="M26690" t="s">
        <v>54</v>
      </c>
      <c r="N26690" t="s">
        <v>95</v>
      </c>
      <c r="O26690" t="s">
        <v>96</v>
      </c>
      <c r="P26690" s="1">
        <v>39814</v>
      </c>
      <c r="Q26690" t="s">
        <v>53</v>
      </c>
      <c r="R26690" t="s">
        <v>56</v>
      </c>
      <c r="S26690" t="s">
        <v>41</v>
      </c>
      <c r="T26690" t="s">
        <v>75771</v>
      </c>
      <c r="U26690" t="s">
        <v>75771</v>
      </c>
      <c r="V26690">
        <v>0</v>
      </c>
      <c r="W26690">
        <v>0</v>
      </c>
      <c r="X26690">
        <v>0</v>
      </c>
      <c r="Y26690">
        <v>1</v>
      </c>
      <c r="Z26690">
        <v>0</v>
      </c>
      <c r="AA26690">
        <v>0</v>
      </c>
      <c r="AB26690">
        <v>0</v>
      </c>
      <c r="AC26690">
        <v>0</v>
      </c>
      <c r="AD26690">
        <v>0</v>
      </c>
    </row>
    <row r="26691" spans="1:30" hidden="1" x14ac:dyDescent="0.3">
      <c r="A26691" t="s">
        <v>77232</v>
      </c>
      <c r="B26691" t="s">
        <v>77233</v>
      </c>
      <c r="C26691" t="s">
        <v>32</v>
      </c>
      <c r="D26691" t="s">
        <v>50</v>
      </c>
      <c r="E26691" s="1">
        <v>39510</v>
      </c>
      <c r="F26691">
        <v>3500000</v>
      </c>
      <c r="G26691" t="s">
        <v>77232</v>
      </c>
      <c r="H26691" t="s">
        <v>77234</v>
      </c>
      <c r="I26691" t="s">
        <v>77235</v>
      </c>
      <c r="J26691" t="s">
        <v>75771</v>
      </c>
      <c r="K26691" t="s">
        <v>37</v>
      </c>
      <c r="L26691" t="s">
        <v>53</v>
      </c>
      <c r="M26691" t="s">
        <v>54</v>
      </c>
      <c r="N26691" t="s">
        <v>95</v>
      </c>
      <c r="O26691" t="s">
        <v>96</v>
      </c>
      <c r="P26691" t="s">
        <v>77236</v>
      </c>
      <c r="Q26691" t="s">
        <v>53</v>
      </c>
      <c r="R26691" t="s">
        <v>56</v>
      </c>
      <c r="S26691" t="s">
        <v>41</v>
      </c>
      <c r="T26691" t="s">
        <v>75771</v>
      </c>
      <c r="U26691" t="s">
        <v>75771</v>
      </c>
      <c r="V26691">
        <v>0</v>
      </c>
      <c r="W26691">
        <v>0</v>
      </c>
      <c r="X26691">
        <v>0</v>
      </c>
      <c r="Y26691">
        <v>1</v>
      </c>
      <c r="Z26691">
        <v>0</v>
      </c>
      <c r="AA26691">
        <v>0</v>
      </c>
      <c r="AB26691">
        <v>0</v>
      </c>
      <c r="AC26691">
        <v>0</v>
      </c>
      <c r="AD26691">
        <v>0</v>
      </c>
    </row>
    <row r="26692" spans="1:30" hidden="1" x14ac:dyDescent="0.3">
      <c r="A26692" t="s">
        <v>77232</v>
      </c>
      <c r="B26692" t="s">
        <v>77237</v>
      </c>
      <c r="C26692" t="s">
        <v>32</v>
      </c>
      <c r="E26692" s="1">
        <v>39083</v>
      </c>
      <c r="F26692">
        <v>3500000</v>
      </c>
      <c r="G26692" t="s">
        <v>77232</v>
      </c>
      <c r="H26692" t="s">
        <v>77234</v>
      </c>
      <c r="I26692" t="s">
        <v>77235</v>
      </c>
      <c r="J26692" t="s">
        <v>75771</v>
      </c>
      <c r="K26692" t="s">
        <v>37</v>
      </c>
      <c r="L26692" t="s">
        <v>53</v>
      </c>
      <c r="M26692" t="s">
        <v>54</v>
      </c>
      <c r="N26692" t="s">
        <v>95</v>
      </c>
      <c r="O26692" t="s">
        <v>96</v>
      </c>
      <c r="P26692" t="s">
        <v>77236</v>
      </c>
      <c r="Q26692" t="s">
        <v>53</v>
      </c>
      <c r="R26692" t="s">
        <v>56</v>
      </c>
      <c r="S26692" t="s">
        <v>41</v>
      </c>
      <c r="T26692" t="s">
        <v>75771</v>
      </c>
      <c r="U26692" t="s">
        <v>75771</v>
      </c>
      <c r="V26692">
        <v>0</v>
      </c>
      <c r="W26692">
        <v>0</v>
      </c>
      <c r="X26692">
        <v>0</v>
      </c>
      <c r="Y26692">
        <v>1</v>
      </c>
      <c r="Z26692">
        <v>0</v>
      </c>
      <c r="AA26692">
        <v>0</v>
      </c>
      <c r="AB26692">
        <v>0</v>
      </c>
      <c r="AC26692">
        <v>0</v>
      </c>
      <c r="AD26692">
        <v>0</v>
      </c>
    </row>
    <row r="26693" spans="1:30" hidden="1" x14ac:dyDescent="0.3">
      <c r="A26693" t="s">
        <v>77238</v>
      </c>
      <c r="B26693" t="s">
        <v>77239</v>
      </c>
      <c r="C26693" t="s">
        <v>32</v>
      </c>
      <c r="E26693" s="1">
        <v>40664</v>
      </c>
      <c r="F26693">
        <v>350000</v>
      </c>
      <c r="G26693" t="s">
        <v>77238</v>
      </c>
      <c r="H26693" t="s">
        <v>77240</v>
      </c>
      <c r="I26693" t="s">
        <v>77241</v>
      </c>
      <c r="J26693" t="s">
        <v>75771</v>
      </c>
      <c r="K26693" t="s">
        <v>37</v>
      </c>
      <c r="L26693" t="s">
        <v>53</v>
      </c>
      <c r="M26693" t="s">
        <v>54</v>
      </c>
      <c r="N26693" t="s">
        <v>95</v>
      </c>
      <c r="O26693" t="s">
        <v>2083</v>
      </c>
      <c r="P26693" s="1">
        <v>40179</v>
      </c>
      <c r="Q26693" t="s">
        <v>53</v>
      </c>
      <c r="R26693" t="s">
        <v>56</v>
      </c>
      <c r="S26693" t="s">
        <v>41</v>
      </c>
      <c r="T26693" t="s">
        <v>75771</v>
      </c>
      <c r="U26693" t="s">
        <v>75771</v>
      </c>
      <c r="V26693">
        <v>0</v>
      </c>
      <c r="W26693">
        <v>0</v>
      </c>
      <c r="X26693">
        <v>0</v>
      </c>
      <c r="Y26693">
        <v>1</v>
      </c>
      <c r="Z26693">
        <v>0</v>
      </c>
      <c r="AA26693">
        <v>0</v>
      </c>
      <c r="AB26693">
        <v>0</v>
      </c>
      <c r="AC26693">
        <v>0</v>
      </c>
      <c r="AD26693">
        <v>0</v>
      </c>
    </row>
    <row r="26694" spans="1:30" hidden="1" x14ac:dyDescent="0.3">
      <c r="A26694" t="s">
        <v>77242</v>
      </c>
      <c r="B26694" t="s">
        <v>77243</v>
      </c>
      <c r="C26694" t="s">
        <v>32</v>
      </c>
      <c r="D26694" t="s">
        <v>50</v>
      </c>
      <c r="E26694" t="s">
        <v>15396</v>
      </c>
      <c r="F26694">
        <v>3000000</v>
      </c>
      <c r="G26694" t="s">
        <v>77242</v>
      </c>
      <c r="H26694" t="s">
        <v>77244</v>
      </c>
      <c r="J26694" t="s">
        <v>75771</v>
      </c>
      <c r="K26694" t="s">
        <v>37</v>
      </c>
      <c r="L26694" t="s">
        <v>53</v>
      </c>
      <c r="M26694" t="s">
        <v>101</v>
      </c>
      <c r="N26694" t="s">
        <v>102</v>
      </c>
      <c r="O26694" t="s">
        <v>103</v>
      </c>
      <c r="Q26694" t="s">
        <v>53</v>
      </c>
      <c r="R26694" t="s">
        <v>56</v>
      </c>
      <c r="S26694" t="s">
        <v>41</v>
      </c>
      <c r="T26694" t="s">
        <v>75771</v>
      </c>
      <c r="U26694" t="s">
        <v>75771</v>
      </c>
      <c r="V26694">
        <v>0</v>
      </c>
      <c r="W26694">
        <v>0</v>
      </c>
      <c r="X26694">
        <v>0</v>
      </c>
      <c r="Y26694">
        <v>1</v>
      </c>
      <c r="Z26694">
        <v>0</v>
      </c>
      <c r="AA26694">
        <v>0</v>
      </c>
      <c r="AB26694">
        <v>0</v>
      </c>
      <c r="AC26694">
        <v>0</v>
      </c>
      <c r="AD26694">
        <v>0</v>
      </c>
    </row>
    <row r="26695" spans="1:30" hidden="1" x14ac:dyDescent="0.3">
      <c r="A26695" t="s">
        <v>77245</v>
      </c>
      <c r="B26695" t="s">
        <v>77246</v>
      </c>
      <c r="C26695" t="s">
        <v>32</v>
      </c>
      <c r="D26695" t="s">
        <v>33</v>
      </c>
      <c r="E26695" t="s">
        <v>3858</v>
      </c>
      <c r="F26695">
        <v>20000000</v>
      </c>
      <c r="G26695" t="s">
        <v>77245</v>
      </c>
      <c r="H26695" t="s">
        <v>77247</v>
      </c>
      <c r="I26695" t="s">
        <v>77248</v>
      </c>
      <c r="J26695" t="s">
        <v>75771</v>
      </c>
      <c r="K26695" t="s">
        <v>37</v>
      </c>
      <c r="L26695" t="s">
        <v>53</v>
      </c>
      <c r="M26695" t="s">
        <v>54</v>
      </c>
      <c r="N26695" t="s">
        <v>95</v>
      </c>
      <c r="O26695" t="s">
        <v>96</v>
      </c>
      <c r="P26695" s="1">
        <v>39814</v>
      </c>
      <c r="Q26695" t="s">
        <v>53</v>
      </c>
      <c r="R26695" t="s">
        <v>56</v>
      </c>
      <c r="S26695" t="s">
        <v>41</v>
      </c>
      <c r="T26695" t="s">
        <v>75771</v>
      </c>
      <c r="U26695" t="s">
        <v>75771</v>
      </c>
      <c r="V26695">
        <v>0</v>
      </c>
      <c r="W26695">
        <v>0</v>
      </c>
      <c r="X26695">
        <v>0</v>
      </c>
      <c r="Y26695">
        <v>1</v>
      </c>
      <c r="Z26695">
        <v>0</v>
      </c>
      <c r="AA26695">
        <v>0</v>
      </c>
      <c r="AB26695">
        <v>0</v>
      </c>
      <c r="AC26695">
        <v>0</v>
      </c>
      <c r="AD26695">
        <v>0</v>
      </c>
    </row>
    <row r="26696" spans="1:30" hidden="1" x14ac:dyDescent="0.3">
      <c r="A26696" t="s">
        <v>77245</v>
      </c>
      <c r="B26696" t="s">
        <v>77249</v>
      </c>
      <c r="C26696" t="s">
        <v>32</v>
      </c>
      <c r="D26696" t="s">
        <v>50</v>
      </c>
      <c r="E26696" t="s">
        <v>11606</v>
      </c>
      <c r="F26696">
        <v>18000000</v>
      </c>
      <c r="G26696" t="s">
        <v>77245</v>
      </c>
      <c r="H26696" t="s">
        <v>77247</v>
      </c>
      <c r="I26696" t="s">
        <v>77248</v>
      </c>
      <c r="J26696" t="s">
        <v>75771</v>
      </c>
      <c r="K26696" t="s">
        <v>37</v>
      </c>
      <c r="L26696" t="s">
        <v>53</v>
      </c>
      <c r="M26696" t="s">
        <v>54</v>
      </c>
      <c r="N26696" t="s">
        <v>95</v>
      </c>
      <c r="O26696" t="s">
        <v>96</v>
      </c>
      <c r="P26696" s="1">
        <v>39814</v>
      </c>
      <c r="Q26696" t="s">
        <v>53</v>
      </c>
      <c r="R26696" t="s">
        <v>56</v>
      </c>
      <c r="S26696" t="s">
        <v>41</v>
      </c>
      <c r="T26696" t="s">
        <v>75771</v>
      </c>
      <c r="U26696" t="s">
        <v>75771</v>
      </c>
      <c r="V26696">
        <v>0</v>
      </c>
      <c r="W26696">
        <v>0</v>
      </c>
      <c r="X26696">
        <v>0</v>
      </c>
      <c r="Y26696">
        <v>1</v>
      </c>
      <c r="Z26696">
        <v>0</v>
      </c>
      <c r="AA26696">
        <v>0</v>
      </c>
      <c r="AB26696">
        <v>0</v>
      </c>
      <c r="AC26696">
        <v>0</v>
      </c>
      <c r="AD26696">
        <v>0</v>
      </c>
    </row>
    <row r="26697" spans="1:30" hidden="1" x14ac:dyDescent="0.3">
      <c r="A26697" t="s">
        <v>77250</v>
      </c>
      <c r="B26697" t="s">
        <v>77251</v>
      </c>
      <c r="C26697" t="s">
        <v>32</v>
      </c>
      <c r="E26697" t="s">
        <v>19697</v>
      </c>
      <c r="F26697">
        <v>2000000</v>
      </c>
      <c r="G26697" t="s">
        <v>77250</v>
      </c>
      <c r="H26697" t="s">
        <v>77252</v>
      </c>
      <c r="I26697" t="s">
        <v>77253</v>
      </c>
      <c r="J26697" t="s">
        <v>75771</v>
      </c>
      <c r="K26697" t="s">
        <v>37</v>
      </c>
      <c r="L26697" t="s">
        <v>53</v>
      </c>
      <c r="M26697" t="s">
        <v>73</v>
      </c>
      <c r="N26697" t="s">
        <v>74</v>
      </c>
      <c r="O26697" t="s">
        <v>75</v>
      </c>
      <c r="Q26697" t="s">
        <v>53</v>
      </c>
      <c r="R26697" t="s">
        <v>56</v>
      </c>
      <c r="S26697" t="s">
        <v>41</v>
      </c>
      <c r="T26697" t="s">
        <v>75771</v>
      </c>
      <c r="U26697" t="s">
        <v>75771</v>
      </c>
      <c r="V26697">
        <v>0</v>
      </c>
      <c r="W26697">
        <v>0</v>
      </c>
      <c r="X26697">
        <v>0</v>
      </c>
      <c r="Y26697">
        <v>1</v>
      </c>
      <c r="Z26697">
        <v>0</v>
      </c>
      <c r="AA26697">
        <v>0</v>
      </c>
      <c r="AB26697">
        <v>0</v>
      </c>
      <c r="AC26697">
        <v>0</v>
      </c>
      <c r="AD26697">
        <v>0</v>
      </c>
    </row>
    <row r="26698" spans="1:30" hidden="1" x14ac:dyDescent="0.3">
      <c r="A26698" t="s">
        <v>77254</v>
      </c>
      <c r="B26698" t="s">
        <v>77255</v>
      </c>
      <c r="C26698" t="s">
        <v>32</v>
      </c>
      <c r="E26698" t="s">
        <v>23052</v>
      </c>
      <c r="F26698">
        <v>50000</v>
      </c>
      <c r="G26698" t="s">
        <v>77254</v>
      </c>
      <c r="H26698" t="s">
        <v>77256</v>
      </c>
      <c r="I26698" t="s">
        <v>77257</v>
      </c>
      <c r="J26698" t="s">
        <v>75771</v>
      </c>
      <c r="K26698" t="s">
        <v>37</v>
      </c>
      <c r="L26698" t="s">
        <v>53</v>
      </c>
      <c r="M26698" t="s">
        <v>1064</v>
      </c>
      <c r="N26698" t="s">
        <v>1065</v>
      </c>
      <c r="O26698" t="s">
        <v>1065</v>
      </c>
      <c r="P26698" s="1">
        <v>39814</v>
      </c>
      <c r="Q26698" t="s">
        <v>53</v>
      </c>
      <c r="R26698" t="s">
        <v>56</v>
      </c>
      <c r="S26698" t="s">
        <v>41</v>
      </c>
      <c r="T26698" t="s">
        <v>75771</v>
      </c>
      <c r="U26698" t="s">
        <v>75771</v>
      </c>
      <c r="V26698">
        <v>0</v>
      </c>
      <c r="W26698">
        <v>0</v>
      </c>
      <c r="X26698">
        <v>0</v>
      </c>
      <c r="Y26698">
        <v>1</v>
      </c>
      <c r="Z26698">
        <v>0</v>
      </c>
      <c r="AA26698">
        <v>0</v>
      </c>
      <c r="AB26698">
        <v>0</v>
      </c>
      <c r="AC26698">
        <v>0</v>
      </c>
      <c r="AD26698">
        <v>0</v>
      </c>
    </row>
    <row r="26699" spans="1:30" hidden="1" x14ac:dyDescent="0.3">
      <c r="A26699" t="s">
        <v>77258</v>
      </c>
      <c r="B26699" t="s">
        <v>77259</v>
      </c>
      <c r="C26699" t="s">
        <v>32</v>
      </c>
      <c r="E26699" t="s">
        <v>7969</v>
      </c>
      <c r="F26699">
        <v>250000</v>
      </c>
      <c r="G26699" t="s">
        <v>77258</v>
      </c>
      <c r="H26699" t="s">
        <v>77260</v>
      </c>
      <c r="I26699" t="s">
        <v>77261</v>
      </c>
      <c r="J26699" t="s">
        <v>75771</v>
      </c>
      <c r="K26699" t="s">
        <v>37</v>
      </c>
      <c r="L26699" t="s">
        <v>53</v>
      </c>
      <c r="M26699" t="s">
        <v>2823</v>
      </c>
      <c r="N26699" t="s">
        <v>2824</v>
      </c>
      <c r="O26699" t="s">
        <v>77262</v>
      </c>
      <c r="P26699" s="1">
        <v>40179</v>
      </c>
      <c r="Q26699" t="s">
        <v>53</v>
      </c>
      <c r="R26699" t="s">
        <v>56</v>
      </c>
      <c r="S26699" t="s">
        <v>41</v>
      </c>
      <c r="T26699" t="s">
        <v>75771</v>
      </c>
      <c r="U26699" t="s">
        <v>75771</v>
      </c>
      <c r="V26699">
        <v>0</v>
      </c>
      <c r="W26699">
        <v>0</v>
      </c>
      <c r="X26699">
        <v>0</v>
      </c>
      <c r="Y26699">
        <v>1</v>
      </c>
      <c r="Z26699">
        <v>0</v>
      </c>
      <c r="AA26699">
        <v>0</v>
      </c>
      <c r="AB26699">
        <v>0</v>
      </c>
      <c r="AC26699">
        <v>0</v>
      </c>
      <c r="AD26699">
        <v>0</v>
      </c>
    </row>
    <row r="26700" spans="1:30" hidden="1" x14ac:dyDescent="0.3">
      <c r="A26700" t="s">
        <v>77263</v>
      </c>
      <c r="B26700" t="s">
        <v>77264</v>
      </c>
      <c r="C26700" t="s">
        <v>32</v>
      </c>
      <c r="E26700" t="s">
        <v>13064</v>
      </c>
      <c r="F26700">
        <v>25000000</v>
      </c>
      <c r="G26700" t="s">
        <v>77263</v>
      </c>
      <c r="H26700" t="s">
        <v>77265</v>
      </c>
      <c r="I26700" t="s">
        <v>77266</v>
      </c>
      <c r="J26700" t="s">
        <v>75771</v>
      </c>
      <c r="K26700" t="s">
        <v>37</v>
      </c>
      <c r="L26700" t="s">
        <v>53</v>
      </c>
      <c r="M26700" t="s">
        <v>54</v>
      </c>
      <c r="N26700" t="s">
        <v>55</v>
      </c>
      <c r="O26700" t="s">
        <v>55</v>
      </c>
      <c r="P26700" s="1">
        <v>41275</v>
      </c>
      <c r="Q26700" t="s">
        <v>53</v>
      </c>
      <c r="R26700" t="s">
        <v>56</v>
      </c>
      <c r="S26700" t="s">
        <v>41</v>
      </c>
      <c r="T26700" t="s">
        <v>75771</v>
      </c>
      <c r="U26700" t="s">
        <v>75771</v>
      </c>
      <c r="V26700">
        <v>0</v>
      </c>
      <c r="W26700">
        <v>0</v>
      </c>
      <c r="X26700">
        <v>0</v>
      </c>
      <c r="Y26700">
        <v>1</v>
      </c>
      <c r="Z26700">
        <v>0</v>
      </c>
      <c r="AA26700">
        <v>0</v>
      </c>
      <c r="AB26700">
        <v>0</v>
      </c>
      <c r="AC26700">
        <v>0</v>
      </c>
      <c r="AD26700">
        <v>0</v>
      </c>
    </row>
    <row r="26701" spans="1:30" hidden="1" x14ac:dyDescent="0.3">
      <c r="A26701" t="s">
        <v>77267</v>
      </c>
      <c r="B26701" t="s">
        <v>77268</v>
      </c>
      <c r="C26701" t="s">
        <v>32</v>
      </c>
      <c r="D26701" t="s">
        <v>139</v>
      </c>
      <c r="E26701" s="1">
        <v>41894</v>
      </c>
      <c r="F26701">
        <v>15000000</v>
      </c>
      <c r="G26701" t="s">
        <v>77267</v>
      </c>
      <c r="H26701" t="s">
        <v>77269</v>
      </c>
      <c r="I26701" t="s">
        <v>77270</v>
      </c>
      <c r="J26701" t="s">
        <v>75771</v>
      </c>
      <c r="K26701" t="s">
        <v>37</v>
      </c>
      <c r="L26701" t="s">
        <v>53</v>
      </c>
      <c r="M26701" t="s">
        <v>54</v>
      </c>
      <c r="N26701" t="s">
        <v>95</v>
      </c>
      <c r="O26701" t="s">
        <v>96</v>
      </c>
      <c r="P26701" s="1">
        <v>40544</v>
      </c>
      <c r="Q26701" t="s">
        <v>53</v>
      </c>
      <c r="R26701" t="s">
        <v>56</v>
      </c>
      <c r="S26701" t="s">
        <v>41</v>
      </c>
      <c r="T26701" t="s">
        <v>75771</v>
      </c>
      <c r="U26701" t="s">
        <v>75771</v>
      </c>
      <c r="V26701">
        <v>0</v>
      </c>
      <c r="W26701">
        <v>0</v>
      </c>
      <c r="X26701">
        <v>0</v>
      </c>
      <c r="Y26701">
        <v>1</v>
      </c>
      <c r="Z26701">
        <v>0</v>
      </c>
      <c r="AA26701">
        <v>0</v>
      </c>
      <c r="AB26701">
        <v>0</v>
      </c>
      <c r="AC26701">
        <v>0</v>
      </c>
      <c r="AD26701">
        <v>0</v>
      </c>
    </row>
    <row r="26702" spans="1:30" hidden="1" x14ac:dyDescent="0.3">
      <c r="A26702" t="s">
        <v>77267</v>
      </c>
      <c r="B26702" t="s">
        <v>77271</v>
      </c>
      <c r="C26702" t="s">
        <v>32</v>
      </c>
      <c r="D26702" t="s">
        <v>33</v>
      </c>
      <c r="E26702" s="1">
        <v>41163</v>
      </c>
      <c r="F26702">
        <v>12000000</v>
      </c>
      <c r="G26702" t="s">
        <v>77267</v>
      </c>
      <c r="H26702" t="s">
        <v>77269</v>
      </c>
      <c r="I26702" t="s">
        <v>77270</v>
      </c>
      <c r="J26702" t="s">
        <v>75771</v>
      </c>
      <c r="K26702" t="s">
        <v>37</v>
      </c>
      <c r="L26702" t="s">
        <v>53</v>
      </c>
      <c r="M26702" t="s">
        <v>54</v>
      </c>
      <c r="N26702" t="s">
        <v>95</v>
      </c>
      <c r="O26702" t="s">
        <v>96</v>
      </c>
      <c r="P26702" s="1">
        <v>40544</v>
      </c>
      <c r="Q26702" t="s">
        <v>53</v>
      </c>
      <c r="R26702" t="s">
        <v>56</v>
      </c>
      <c r="S26702" t="s">
        <v>41</v>
      </c>
      <c r="T26702" t="s">
        <v>75771</v>
      </c>
      <c r="U26702" t="s">
        <v>75771</v>
      </c>
      <c r="V26702">
        <v>0</v>
      </c>
      <c r="W26702">
        <v>0</v>
      </c>
      <c r="X26702">
        <v>0</v>
      </c>
      <c r="Y26702">
        <v>1</v>
      </c>
      <c r="Z26702">
        <v>0</v>
      </c>
      <c r="AA26702">
        <v>0</v>
      </c>
      <c r="AB26702">
        <v>0</v>
      </c>
      <c r="AC26702">
        <v>0</v>
      </c>
      <c r="AD26702">
        <v>0</v>
      </c>
    </row>
    <row r="26703" spans="1:30" hidden="1" x14ac:dyDescent="0.3">
      <c r="A26703" t="s">
        <v>77267</v>
      </c>
      <c r="B26703" t="s">
        <v>77272</v>
      </c>
      <c r="C26703" t="s">
        <v>32</v>
      </c>
      <c r="D26703" t="s">
        <v>50</v>
      </c>
      <c r="E26703" t="s">
        <v>13820</v>
      </c>
      <c r="F26703">
        <v>4200000</v>
      </c>
      <c r="G26703" t="s">
        <v>77267</v>
      </c>
      <c r="H26703" t="s">
        <v>77269</v>
      </c>
      <c r="I26703" t="s">
        <v>77270</v>
      </c>
      <c r="J26703" t="s">
        <v>75771</v>
      </c>
      <c r="K26703" t="s">
        <v>37</v>
      </c>
      <c r="L26703" t="s">
        <v>53</v>
      </c>
      <c r="M26703" t="s">
        <v>54</v>
      </c>
      <c r="N26703" t="s">
        <v>95</v>
      </c>
      <c r="O26703" t="s">
        <v>96</v>
      </c>
      <c r="P26703" s="1">
        <v>40544</v>
      </c>
      <c r="Q26703" t="s">
        <v>53</v>
      </c>
      <c r="R26703" t="s">
        <v>56</v>
      </c>
      <c r="S26703" t="s">
        <v>41</v>
      </c>
      <c r="T26703" t="s">
        <v>75771</v>
      </c>
      <c r="U26703" t="s">
        <v>75771</v>
      </c>
      <c r="V26703">
        <v>0</v>
      </c>
      <c r="W26703">
        <v>0</v>
      </c>
      <c r="X26703">
        <v>0</v>
      </c>
      <c r="Y26703">
        <v>1</v>
      </c>
      <c r="Z26703">
        <v>0</v>
      </c>
      <c r="AA26703">
        <v>0</v>
      </c>
      <c r="AB26703">
        <v>0</v>
      </c>
      <c r="AC26703">
        <v>0</v>
      </c>
      <c r="AD26703">
        <v>0</v>
      </c>
    </row>
    <row r="26704" spans="1:30" hidden="1" x14ac:dyDescent="0.3">
      <c r="A26704" t="s">
        <v>77273</v>
      </c>
      <c r="B26704" t="s">
        <v>77274</v>
      </c>
      <c r="C26704" t="s">
        <v>32</v>
      </c>
      <c r="D26704" t="s">
        <v>33</v>
      </c>
      <c r="E26704" s="1">
        <v>39332</v>
      </c>
      <c r="F26704">
        <v>30000000</v>
      </c>
      <c r="G26704" t="s">
        <v>77273</v>
      </c>
      <c r="H26704" t="s">
        <v>77275</v>
      </c>
      <c r="I26704" t="s">
        <v>77276</v>
      </c>
      <c r="J26704" t="s">
        <v>75771</v>
      </c>
      <c r="K26704" t="s">
        <v>37</v>
      </c>
      <c r="L26704" t="s">
        <v>53</v>
      </c>
      <c r="M26704" t="s">
        <v>54</v>
      </c>
      <c r="N26704" t="s">
        <v>95</v>
      </c>
      <c r="O26704" t="s">
        <v>616</v>
      </c>
      <c r="P26704" s="1">
        <v>38718</v>
      </c>
      <c r="Q26704" t="s">
        <v>53</v>
      </c>
      <c r="R26704" t="s">
        <v>56</v>
      </c>
      <c r="S26704" t="s">
        <v>41</v>
      </c>
      <c r="T26704" t="s">
        <v>75771</v>
      </c>
      <c r="U26704" t="s">
        <v>75771</v>
      </c>
      <c r="V26704">
        <v>0</v>
      </c>
      <c r="W26704">
        <v>0</v>
      </c>
      <c r="X26704">
        <v>0</v>
      </c>
      <c r="Y26704">
        <v>1</v>
      </c>
      <c r="Z26704">
        <v>0</v>
      </c>
      <c r="AA26704">
        <v>0</v>
      </c>
      <c r="AB26704">
        <v>0</v>
      </c>
      <c r="AC26704">
        <v>0</v>
      </c>
      <c r="AD26704">
        <v>0</v>
      </c>
    </row>
    <row r="26705" spans="1:30" hidden="1" x14ac:dyDescent="0.3">
      <c r="A26705" t="s">
        <v>77273</v>
      </c>
      <c r="B26705" t="s">
        <v>77277</v>
      </c>
      <c r="C26705" t="s">
        <v>32</v>
      </c>
      <c r="D26705" t="s">
        <v>139</v>
      </c>
      <c r="E26705" t="s">
        <v>11524</v>
      </c>
      <c r="F26705">
        <v>70000000</v>
      </c>
      <c r="G26705" t="s">
        <v>77273</v>
      </c>
      <c r="H26705" t="s">
        <v>77275</v>
      </c>
      <c r="I26705" t="s">
        <v>77276</v>
      </c>
      <c r="J26705" t="s">
        <v>75771</v>
      </c>
      <c r="K26705" t="s">
        <v>37</v>
      </c>
      <c r="L26705" t="s">
        <v>53</v>
      </c>
      <c r="M26705" t="s">
        <v>54</v>
      </c>
      <c r="N26705" t="s">
        <v>95</v>
      </c>
      <c r="O26705" t="s">
        <v>616</v>
      </c>
      <c r="P26705" s="1">
        <v>38718</v>
      </c>
      <c r="Q26705" t="s">
        <v>53</v>
      </c>
      <c r="R26705" t="s">
        <v>56</v>
      </c>
      <c r="S26705" t="s">
        <v>41</v>
      </c>
      <c r="T26705" t="s">
        <v>75771</v>
      </c>
      <c r="U26705" t="s">
        <v>75771</v>
      </c>
      <c r="V26705">
        <v>0</v>
      </c>
      <c r="W26705">
        <v>0</v>
      </c>
      <c r="X26705">
        <v>0</v>
      </c>
      <c r="Y26705">
        <v>1</v>
      </c>
      <c r="Z26705">
        <v>0</v>
      </c>
      <c r="AA26705">
        <v>0</v>
      </c>
      <c r="AB26705">
        <v>0</v>
      </c>
      <c r="AC26705">
        <v>0</v>
      </c>
      <c r="AD26705">
        <v>0</v>
      </c>
    </row>
    <row r="26706" spans="1:30" hidden="1" x14ac:dyDescent="0.3">
      <c r="A26706" t="s">
        <v>77273</v>
      </c>
      <c r="B26706" t="s">
        <v>77278</v>
      </c>
      <c r="C26706" t="s">
        <v>32</v>
      </c>
      <c r="D26706" t="s">
        <v>322</v>
      </c>
      <c r="E26706" t="s">
        <v>16770</v>
      </c>
      <c r="F26706">
        <v>85000000</v>
      </c>
      <c r="G26706" t="s">
        <v>77273</v>
      </c>
      <c r="H26706" t="s">
        <v>77275</v>
      </c>
      <c r="I26706" t="s">
        <v>77276</v>
      </c>
      <c r="J26706" t="s">
        <v>75771</v>
      </c>
      <c r="K26706" t="s">
        <v>37</v>
      </c>
      <c r="L26706" t="s">
        <v>53</v>
      </c>
      <c r="M26706" t="s">
        <v>54</v>
      </c>
      <c r="N26706" t="s">
        <v>95</v>
      </c>
      <c r="O26706" t="s">
        <v>616</v>
      </c>
      <c r="P26706" s="1">
        <v>38718</v>
      </c>
      <c r="Q26706" t="s">
        <v>53</v>
      </c>
      <c r="R26706" t="s">
        <v>56</v>
      </c>
      <c r="S26706" t="s">
        <v>41</v>
      </c>
      <c r="T26706" t="s">
        <v>75771</v>
      </c>
      <c r="U26706" t="s">
        <v>75771</v>
      </c>
      <c r="V26706">
        <v>0</v>
      </c>
      <c r="W26706">
        <v>0</v>
      </c>
      <c r="X26706">
        <v>0</v>
      </c>
      <c r="Y26706">
        <v>1</v>
      </c>
      <c r="Z26706">
        <v>0</v>
      </c>
      <c r="AA26706">
        <v>0</v>
      </c>
      <c r="AB26706">
        <v>0</v>
      </c>
      <c r="AC26706">
        <v>0</v>
      </c>
      <c r="AD26706">
        <v>0</v>
      </c>
    </row>
    <row r="26707" spans="1:30" hidden="1" x14ac:dyDescent="0.3">
      <c r="A26707" t="s">
        <v>77279</v>
      </c>
      <c r="B26707" t="s">
        <v>77280</v>
      </c>
      <c r="C26707" t="s">
        <v>32</v>
      </c>
      <c r="E26707" s="1">
        <v>40484</v>
      </c>
      <c r="F26707">
        <v>975000</v>
      </c>
      <c r="G26707" t="s">
        <v>77279</v>
      </c>
      <c r="H26707" t="s">
        <v>77281</v>
      </c>
      <c r="I26707" t="s">
        <v>77282</v>
      </c>
      <c r="J26707" t="s">
        <v>75771</v>
      </c>
      <c r="K26707" t="s">
        <v>37</v>
      </c>
      <c r="L26707" t="s">
        <v>53</v>
      </c>
      <c r="M26707" t="s">
        <v>73</v>
      </c>
      <c r="N26707" t="s">
        <v>74</v>
      </c>
      <c r="O26707" t="s">
        <v>75</v>
      </c>
      <c r="P26707" s="1">
        <v>39083</v>
      </c>
      <c r="Q26707" t="s">
        <v>53</v>
      </c>
      <c r="R26707" t="s">
        <v>56</v>
      </c>
      <c r="S26707" t="s">
        <v>41</v>
      </c>
      <c r="T26707" t="s">
        <v>75771</v>
      </c>
      <c r="U26707" t="s">
        <v>75771</v>
      </c>
      <c r="V26707">
        <v>0</v>
      </c>
      <c r="W26707">
        <v>0</v>
      </c>
      <c r="X26707">
        <v>0</v>
      </c>
      <c r="Y26707">
        <v>1</v>
      </c>
      <c r="Z26707">
        <v>0</v>
      </c>
      <c r="AA26707">
        <v>0</v>
      </c>
      <c r="AB26707">
        <v>0</v>
      </c>
      <c r="AC26707">
        <v>0</v>
      </c>
      <c r="AD26707">
        <v>0</v>
      </c>
    </row>
    <row r="26708" spans="1:30" hidden="1" x14ac:dyDescent="0.3">
      <c r="A26708" t="s">
        <v>77279</v>
      </c>
      <c r="B26708" t="s">
        <v>77283</v>
      </c>
      <c r="C26708" t="s">
        <v>32</v>
      </c>
      <c r="E26708" t="s">
        <v>6346</v>
      </c>
      <c r="F26708">
        <v>150000</v>
      </c>
      <c r="G26708" t="s">
        <v>77279</v>
      </c>
      <c r="H26708" t="s">
        <v>77281</v>
      </c>
      <c r="I26708" t="s">
        <v>77282</v>
      </c>
      <c r="J26708" t="s">
        <v>75771</v>
      </c>
      <c r="K26708" t="s">
        <v>37</v>
      </c>
      <c r="L26708" t="s">
        <v>53</v>
      </c>
      <c r="M26708" t="s">
        <v>73</v>
      </c>
      <c r="N26708" t="s">
        <v>74</v>
      </c>
      <c r="O26708" t="s">
        <v>75</v>
      </c>
      <c r="P26708" s="1">
        <v>39083</v>
      </c>
      <c r="Q26708" t="s">
        <v>53</v>
      </c>
      <c r="R26708" t="s">
        <v>56</v>
      </c>
      <c r="S26708" t="s">
        <v>41</v>
      </c>
      <c r="T26708" t="s">
        <v>75771</v>
      </c>
      <c r="U26708" t="s">
        <v>75771</v>
      </c>
      <c r="V26708">
        <v>0</v>
      </c>
      <c r="W26708">
        <v>0</v>
      </c>
      <c r="X26708">
        <v>0</v>
      </c>
      <c r="Y26708">
        <v>1</v>
      </c>
      <c r="Z26708">
        <v>0</v>
      </c>
      <c r="AA26708">
        <v>0</v>
      </c>
      <c r="AB26708">
        <v>0</v>
      </c>
      <c r="AC26708">
        <v>0</v>
      </c>
      <c r="AD26708">
        <v>0</v>
      </c>
    </row>
    <row r="26709" spans="1:30" hidden="1" x14ac:dyDescent="0.3">
      <c r="A26709" t="s">
        <v>77279</v>
      </c>
      <c r="B26709" t="s">
        <v>77284</v>
      </c>
      <c r="C26709" t="s">
        <v>32</v>
      </c>
      <c r="E26709" t="s">
        <v>3189</v>
      </c>
      <c r="F26709">
        <v>6000000</v>
      </c>
      <c r="G26709" t="s">
        <v>77279</v>
      </c>
      <c r="H26709" t="s">
        <v>77281</v>
      </c>
      <c r="I26709" t="s">
        <v>77282</v>
      </c>
      <c r="J26709" t="s">
        <v>75771</v>
      </c>
      <c r="K26709" t="s">
        <v>37</v>
      </c>
      <c r="L26709" t="s">
        <v>53</v>
      </c>
      <c r="M26709" t="s">
        <v>73</v>
      </c>
      <c r="N26709" t="s">
        <v>74</v>
      </c>
      <c r="O26709" t="s">
        <v>75</v>
      </c>
      <c r="P26709" s="1">
        <v>39083</v>
      </c>
      <c r="Q26709" t="s">
        <v>53</v>
      </c>
      <c r="R26709" t="s">
        <v>56</v>
      </c>
      <c r="S26709" t="s">
        <v>41</v>
      </c>
      <c r="T26709" t="s">
        <v>75771</v>
      </c>
      <c r="U26709" t="s">
        <v>75771</v>
      </c>
      <c r="V26709">
        <v>0</v>
      </c>
      <c r="W26709">
        <v>0</v>
      </c>
      <c r="X26709">
        <v>0</v>
      </c>
      <c r="Y26709">
        <v>1</v>
      </c>
      <c r="Z26709">
        <v>0</v>
      </c>
      <c r="AA26709">
        <v>0</v>
      </c>
      <c r="AB26709">
        <v>0</v>
      </c>
      <c r="AC26709">
        <v>0</v>
      </c>
      <c r="AD26709">
        <v>0</v>
      </c>
    </row>
    <row r="26710" spans="1:30" hidden="1" x14ac:dyDescent="0.3">
      <c r="A26710" t="s">
        <v>77279</v>
      </c>
      <c r="B26710" t="s">
        <v>77285</v>
      </c>
      <c r="C26710" t="s">
        <v>32</v>
      </c>
      <c r="E26710" t="s">
        <v>5857</v>
      </c>
      <c r="F26710">
        <v>1225000</v>
      </c>
      <c r="G26710" t="s">
        <v>77279</v>
      </c>
      <c r="H26710" t="s">
        <v>77281</v>
      </c>
      <c r="I26710" t="s">
        <v>77282</v>
      </c>
      <c r="J26710" t="s">
        <v>75771</v>
      </c>
      <c r="K26710" t="s">
        <v>37</v>
      </c>
      <c r="L26710" t="s">
        <v>53</v>
      </c>
      <c r="M26710" t="s">
        <v>73</v>
      </c>
      <c r="N26710" t="s">
        <v>74</v>
      </c>
      <c r="O26710" t="s">
        <v>75</v>
      </c>
      <c r="P26710" s="1">
        <v>39083</v>
      </c>
      <c r="Q26710" t="s">
        <v>53</v>
      </c>
      <c r="R26710" t="s">
        <v>56</v>
      </c>
      <c r="S26710" t="s">
        <v>41</v>
      </c>
      <c r="T26710" t="s">
        <v>75771</v>
      </c>
      <c r="U26710" t="s">
        <v>75771</v>
      </c>
      <c r="V26710">
        <v>0</v>
      </c>
      <c r="W26710">
        <v>0</v>
      </c>
      <c r="X26710">
        <v>0</v>
      </c>
      <c r="Y26710">
        <v>1</v>
      </c>
      <c r="Z26710">
        <v>0</v>
      </c>
      <c r="AA26710">
        <v>0</v>
      </c>
      <c r="AB26710">
        <v>0</v>
      </c>
      <c r="AC26710">
        <v>0</v>
      </c>
      <c r="AD26710">
        <v>0</v>
      </c>
    </row>
    <row r="26711" spans="1:30" hidden="1" x14ac:dyDescent="0.3">
      <c r="A26711" t="s">
        <v>77286</v>
      </c>
      <c r="B26711" t="s">
        <v>77287</v>
      </c>
      <c r="C26711" t="s">
        <v>32</v>
      </c>
      <c r="D26711" t="s">
        <v>322</v>
      </c>
      <c r="E26711" s="1">
        <v>40094</v>
      </c>
      <c r="F26711">
        <v>6600000</v>
      </c>
      <c r="G26711" t="s">
        <v>77286</v>
      </c>
      <c r="H26711" t="s">
        <v>77288</v>
      </c>
      <c r="I26711" t="s">
        <v>77289</v>
      </c>
      <c r="J26711" t="s">
        <v>75822</v>
      </c>
      <c r="K26711" t="s">
        <v>72</v>
      </c>
      <c r="L26711" t="s">
        <v>53</v>
      </c>
      <c r="M26711" t="s">
        <v>54</v>
      </c>
      <c r="N26711" t="s">
        <v>95</v>
      </c>
      <c r="O26711" t="s">
        <v>616</v>
      </c>
      <c r="Q26711" t="s">
        <v>53</v>
      </c>
      <c r="R26711" t="s">
        <v>56</v>
      </c>
      <c r="S26711" t="s">
        <v>41</v>
      </c>
      <c r="T26711" t="s">
        <v>75771</v>
      </c>
      <c r="U26711" t="s">
        <v>75771</v>
      </c>
      <c r="V26711">
        <v>0</v>
      </c>
      <c r="W26711">
        <v>0</v>
      </c>
      <c r="X26711">
        <v>0</v>
      </c>
      <c r="Y26711">
        <v>1</v>
      </c>
      <c r="Z26711">
        <v>0</v>
      </c>
      <c r="AA26711">
        <v>0</v>
      </c>
      <c r="AB26711">
        <v>0</v>
      </c>
      <c r="AC26711">
        <v>0</v>
      </c>
      <c r="AD26711">
        <v>0</v>
      </c>
    </row>
    <row r="26712" spans="1:30" hidden="1" x14ac:dyDescent="0.3">
      <c r="A26712" t="s">
        <v>77286</v>
      </c>
      <c r="B26712" t="s">
        <v>77290</v>
      </c>
      <c r="C26712" t="s">
        <v>32</v>
      </c>
      <c r="E26712" t="s">
        <v>77291</v>
      </c>
      <c r="F26712">
        <v>18000000</v>
      </c>
      <c r="G26712" t="s">
        <v>77286</v>
      </c>
      <c r="H26712" t="s">
        <v>77288</v>
      </c>
      <c r="I26712" t="s">
        <v>77289</v>
      </c>
      <c r="J26712" t="s">
        <v>75822</v>
      </c>
      <c r="K26712" t="s">
        <v>72</v>
      </c>
      <c r="L26712" t="s">
        <v>53</v>
      </c>
      <c r="M26712" t="s">
        <v>54</v>
      </c>
      <c r="N26712" t="s">
        <v>95</v>
      </c>
      <c r="O26712" t="s">
        <v>616</v>
      </c>
      <c r="Q26712" t="s">
        <v>53</v>
      </c>
      <c r="R26712" t="s">
        <v>56</v>
      </c>
      <c r="S26712" t="s">
        <v>41</v>
      </c>
      <c r="T26712" t="s">
        <v>75771</v>
      </c>
      <c r="U26712" t="s">
        <v>75771</v>
      </c>
      <c r="V26712">
        <v>0</v>
      </c>
      <c r="W26712">
        <v>0</v>
      </c>
      <c r="X26712">
        <v>0</v>
      </c>
      <c r="Y26712">
        <v>1</v>
      </c>
      <c r="Z26712">
        <v>0</v>
      </c>
      <c r="AA26712">
        <v>0</v>
      </c>
      <c r="AB26712">
        <v>0</v>
      </c>
      <c r="AC26712">
        <v>0</v>
      </c>
      <c r="AD26712">
        <v>0</v>
      </c>
    </row>
    <row r="26713" spans="1:30" hidden="1" x14ac:dyDescent="0.3">
      <c r="A26713" t="s">
        <v>77286</v>
      </c>
      <c r="B26713" t="s">
        <v>77292</v>
      </c>
      <c r="C26713" t="s">
        <v>32</v>
      </c>
      <c r="D26713" t="s">
        <v>33</v>
      </c>
      <c r="E26713" s="1">
        <v>38600</v>
      </c>
      <c r="F26713">
        <v>30000000</v>
      </c>
      <c r="G26713" t="s">
        <v>77286</v>
      </c>
      <c r="H26713" t="s">
        <v>77288</v>
      </c>
      <c r="I26713" t="s">
        <v>77289</v>
      </c>
      <c r="J26713" t="s">
        <v>75822</v>
      </c>
      <c r="K26713" t="s">
        <v>72</v>
      </c>
      <c r="L26713" t="s">
        <v>53</v>
      </c>
      <c r="M26713" t="s">
        <v>54</v>
      </c>
      <c r="N26713" t="s">
        <v>95</v>
      </c>
      <c r="O26713" t="s">
        <v>616</v>
      </c>
      <c r="Q26713" t="s">
        <v>53</v>
      </c>
      <c r="R26713" t="s">
        <v>56</v>
      </c>
      <c r="S26713" t="s">
        <v>41</v>
      </c>
      <c r="T26713" t="s">
        <v>75771</v>
      </c>
      <c r="U26713" t="s">
        <v>75771</v>
      </c>
      <c r="V26713">
        <v>0</v>
      </c>
      <c r="W26713">
        <v>0</v>
      </c>
      <c r="X26713">
        <v>0</v>
      </c>
      <c r="Y26713">
        <v>1</v>
      </c>
      <c r="Z26713">
        <v>0</v>
      </c>
      <c r="AA26713">
        <v>0</v>
      </c>
      <c r="AB26713">
        <v>0</v>
      </c>
      <c r="AC26713">
        <v>0</v>
      </c>
      <c r="AD26713">
        <v>0</v>
      </c>
    </row>
    <row r="26714" spans="1:30" hidden="1" x14ac:dyDescent="0.3">
      <c r="A26714" t="s">
        <v>77286</v>
      </c>
      <c r="B26714" t="s">
        <v>77293</v>
      </c>
      <c r="C26714" t="s">
        <v>32</v>
      </c>
      <c r="D26714" t="s">
        <v>139</v>
      </c>
      <c r="E26714" t="s">
        <v>3648</v>
      </c>
      <c r="F26714">
        <v>40000000</v>
      </c>
      <c r="G26714" t="s">
        <v>77286</v>
      </c>
      <c r="H26714" t="s">
        <v>77288</v>
      </c>
      <c r="I26714" t="s">
        <v>77289</v>
      </c>
      <c r="J26714" t="s">
        <v>75822</v>
      </c>
      <c r="K26714" t="s">
        <v>72</v>
      </c>
      <c r="L26714" t="s">
        <v>53</v>
      </c>
      <c r="M26714" t="s">
        <v>54</v>
      </c>
      <c r="N26714" t="s">
        <v>95</v>
      </c>
      <c r="O26714" t="s">
        <v>616</v>
      </c>
      <c r="Q26714" t="s">
        <v>53</v>
      </c>
      <c r="R26714" t="s">
        <v>56</v>
      </c>
      <c r="S26714" t="s">
        <v>41</v>
      </c>
      <c r="T26714" t="s">
        <v>75771</v>
      </c>
      <c r="U26714" t="s">
        <v>75771</v>
      </c>
      <c r="V26714">
        <v>0</v>
      </c>
      <c r="W26714">
        <v>0</v>
      </c>
      <c r="X26714">
        <v>0</v>
      </c>
      <c r="Y26714">
        <v>1</v>
      </c>
      <c r="Z26714">
        <v>0</v>
      </c>
      <c r="AA26714">
        <v>0</v>
      </c>
      <c r="AB26714">
        <v>0</v>
      </c>
      <c r="AC26714">
        <v>0</v>
      </c>
      <c r="AD26714">
        <v>0</v>
      </c>
    </row>
    <row r="26715" spans="1:30" hidden="1" x14ac:dyDescent="0.3">
      <c r="A26715" t="s">
        <v>77294</v>
      </c>
      <c r="B26715" t="s">
        <v>77295</v>
      </c>
      <c r="C26715" t="s">
        <v>32</v>
      </c>
      <c r="E26715" s="1">
        <v>40636</v>
      </c>
      <c r="F26715">
        <v>250000</v>
      </c>
      <c r="G26715" t="s">
        <v>77294</v>
      </c>
      <c r="H26715" t="s">
        <v>77296</v>
      </c>
      <c r="I26715" t="s">
        <v>77297</v>
      </c>
      <c r="J26715" t="s">
        <v>75771</v>
      </c>
      <c r="K26715" t="s">
        <v>109</v>
      </c>
      <c r="L26715" t="s">
        <v>53</v>
      </c>
      <c r="M26715" t="s">
        <v>643</v>
      </c>
      <c r="N26715" t="s">
        <v>644</v>
      </c>
      <c r="O26715" t="s">
        <v>644</v>
      </c>
      <c r="Q26715" t="s">
        <v>53</v>
      </c>
      <c r="R26715" t="s">
        <v>56</v>
      </c>
      <c r="S26715" t="s">
        <v>41</v>
      </c>
      <c r="T26715" t="s">
        <v>75771</v>
      </c>
      <c r="U26715" t="s">
        <v>75771</v>
      </c>
      <c r="V26715">
        <v>0</v>
      </c>
      <c r="W26715">
        <v>0</v>
      </c>
      <c r="X26715">
        <v>0</v>
      </c>
      <c r="Y26715">
        <v>1</v>
      </c>
      <c r="Z26715">
        <v>0</v>
      </c>
      <c r="AA26715">
        <v>0</v>
      </c>
      <c r="AB26715">
        <v>0</v>
      </c>
      <c r="AC26715">
        <v>0</v>
      </c>
      <c r="AD26715">
        <v>0</v>
      </c>
    </row>
    <row r="26716" spans="1:30" hidden="1" x14ac:dyDescent="0.3">
      <c r="A26716" t="s">
        <v>77298</v>
      </c>
      <c r="B26716" t="s">
        <v>77299</v>
      </c>
      <c r="C26716" t="s">
        <v>32</v>
      </c>
      <c r="D26716" t="s">
        <v>50</v>
      </c>
      <c r="E26716" t="s">
        <v>22720</v>
      </c>
      <c r="F26716">
        <v>1000000</v>
      </c>
      <c r="G26716" t="s">
        <v>77298</v>
      </c>
      <c r="H26716" t="s">
        <v>77300</v>
      </c>
      <c r="J26716" t="s">
        <v>75771</v>
      </c>
      <c r="K26716" t="s">
        <v>37</v>
      </c>
      <c r="L26716" t="s">
        <v>53</v>
      </c>
      <c r="M26716" t="s">
        <v>54</v>
      </c>
      <c r="N26716" t="s">
        <v>95</v>
      </c>
      <c r="O26716" t="s">
        <v>1242</v>
      </c>
      <c r="Q26716" t="s">
        <v>53</v>
      </c>
      <c r="R26716" t="s">
        <v>56</v>
      </c>
      <c r="S26716" t="s">
        <v>41</v>
      </c>
      <c r="T26716" t="s">
        <v>75771</v>
      </c>
      <c r="U26716" t="s">
        <v>75771</v>
      </c>
      <c r="V26716">
        <v>0</v>
      </c>
      <c r="W26716">
        <v>0</v>
      </c>
      <c r="X26716">
        <v>0</v>
      </c>
      <c r="Y26716">
        <v>1</v>
      </c>
      <c r="Z26716">
        <v>0</v>
      </c>
      <c r="AA26716">
        <v>0</v>
      </c>
      <c r="AB26716">
        <v>0</v>
      </c>
      <c r="AC26716">
        <v>0</v>
      </c>
      <c r="AD26716">
        <v>0</v>
      </c>
    </row>
    <row r="26717" spans="1:30" hidden="1" x14ac:dyDescent="0.3">
      <c r="A26717" t="s">
        <v>77301</v>
      </c>
      <c r="B26717" t="s">
        <v>77302</v>
      </c>
      <c r="C26717" t="s">
        <v>32</v>
      </c>
      <c r="E26717" t="s">
        <v>20277</v>
      </c>
      <c r="F26717">
        <v>3000000</v>
      </c>
      <c r="G26717" t="s">
        <v>77301</v>
      </c>
      <c r="H26717" t="s">
        <v>77303</v>
      </c>
      <c r="I26717" t="s">
        <v>77304</v>
      </c>
      <c r="J26717" t="s">
        <v>75771</v>
      </c>
      <c r="K26717" t="s">
        <v>37</v>
      </c>
      <c r="L26717" t="s">
        <v>53</v>
      </c>
      <c r="M26717" t="s">
        <v>54</v>
      </c>
      <c r="N26717" t="s">
        <v>55</v>
      </c>
      <c r="O26717" t="s">
        <v>55</v>
      </c>
      <c r="Q26717" t="s">
        <v>53</v>
      </c>
      <c r="R26717" t="s">
        <v>56</v>
      </c>
      <c r="S26717" t="s">
        <v>41</v>
      </c>
      <c r="T26717" t="s">
        <v>75771</v>
      </c>
      <c r="U26717" t="s">
        <v>75771</v>
      </c>
      <c r="V26717">
        <v>0</v>
      </c>
      <c r="W26717">
        <v>0</v>
      </c>
      <c r="X26717">
        <v>0</v>
      </c>
      <c r="Y26717">
        <v>1</v>
      </c>
      <c r="Z26717">
        <v>0</v>
      </c>
      <c r="AA26717">
        <v>0</v>
      </c>
      <c r="AB26717">
        <v>0</v>
      </c>
      <c r="AC26717">
        <v>0</v>
      </c>
      <c r="AD26717">
        <v>0</v>
      </c>
    </row>
    <row r="26718" spans="1:30" hidden="1" x14ac:dyDescent="0.3">
      <c r="A26718" t="s">
        <v>77301</v>
      </c>
      <c r="B26718" t="s">
        <v>77305</v>
      </c>
      <c r="C26718" t="s">
        <v>32</v>
      </c>
      <c r="E26718" s="1">
        <v>40274</v>
      </c>
      <c r="F26718">
        <v>1000000</v>
      </c>
      <c r="G26718" t="s">
        <v>77301</v>
      </c>
      <c r="H26718" t="s">
        <v>77303</v>
      </c>
      <c r="I26718" t="s">
        <v>77304</v>
      </c>
      <c r="J26718" t="s">
        <v>75771</v>
      </c>
      <c r="K26718" t="s">
        <v>37</v>
      </c>
      <c r="L26718" t="s">
        <v>53</v>
      </c>
      <c r="M26718" t="s">
        <v>54</v>
      </c>
      <c r="N26718" t="s">
        <v>55</v>
      </c>
      <c r="O26718" t="s">
        <v>55</v>
      </c>
      <c r="Q26718" t="s">
        <v>53</v>
      </c>
      <c r="R26718" t="s">
        <v>56</v>
      </c>
      <c r="S26718" t="s">
        <v>41</v>
      </c>
      <c r="T26718" t="s">
        <v>75771</v>
      </c>
      <c r="U26718" t="s">
        <v>75771</v>
      </c>
      <c r="V26718">
        <v>0</v>
      </c>
      <c r="W26718">
        <v>0</v>
      </c>
      <c r="X26718">
        <v>0</v>
      </c>
      <c r="Y26718">
        <v>1</v>
      </c>
      <c r="Z26718">
        <v>0</v>
      </c>
      <c r="AA26718">
        <v>0</v>
      </c>
      <c r="AB26718">
        <v>0</v>
      </c>
      <c r="AC26718">
        <v>0</v>
      </c>
      <c r="AD26718">
        <v>0</v>
      </c>
    </row>
    <row r="26719" spans="1:30" hidden="1" x14ac:dyDescent="0.3">
      <c r="A26719" t="s">
        <v>77306</v>
      </c>
      <c r="B26719" t="s">
        <v>77307</v>
      </c>
      <c r="C26719" t="s">
        <v>32</v>
      </c>
      <c r="E26719" t="s">
        <v>27611</v>
      </c>
      <c r="F26719">
        <v>8762</v>
      </c>
      <c r="G26719" t="s">
        <v>77306</v>
      </c>
      <c r="H26719" t="s">
        <v>77308</v>
      </c>
      <c r="I26719" t="s">
        <v>77309</v>
      </c>
      <c r="J26719" t="s">
        <v>75771</v>
      </c>
      <c r="K26719" t="s">
        <v>37</v>
      </c>
      <c r="L26719" t="s">
        <v>53</v>
      </c>
      <c r="M26719" t="s">
        <v>54</v>
      </c>
      <c r="N26719" t="s">
        <v>95</v>
      </c>
      <c r="O26719" t="s">
        <v>46552</v>
      </c>
      <c r="P26719" s="1">
        <v>39814</v>
      </c>
      <c r="Q26719" t="s">
        <v>53</v>
      </c>
      <c r="R26719" t="s">
        <v>56</v>
      </c>
      <c r="S26719" t="s">
        <v>41</v>
      </c>
      <c r="T26719" t="s">
        <v>75771</v>
      </c>
      <c r="U26719" t="s">
        <v>75771</v>
      </c>
      <c r="V26719">
        <v>0</v>
      </c>
      <c r="W26719">
        <v>0</v>
      </c>
      <c r="X26719">
        <v>0</v>
      </c>
      <c r="Y26719">
        <v>1</v>
      </c>
      <c r="Z26719">
        <v>0</v>
      </c>
      <c r="AA26719">
        <v>0</v>
      </c>
      <c r="AB26719">
        <v>0</v>
      </c>
      <c r="AC26719">
        <v>0</v>
      </c>
      <c r="AD26719">
        <v>0</v>
      </c>
    </row>
    <row r="26720" spans="1:30" hidden="1" x14ac:dyDescent="0.3">
      <c r="A26720" t="s">
        <v>77310</v>
      </c>
      <c r="B26720" t="s">
        <v>77311</v>
      </c>
      <c r="C26720" t="s">
        <v>32</v>
      </c>
      <c r="E26720" s="1">
        <v>38718</v>
      </c>
      <c r="F26720">
        <v>12750000</v>
      </c>
      <c r="G26720" t="s">
        <v>77310</v>
      </c>
      <c r="H26720" t="s">
        <v>77312</v>
      </c>
      <c r="I26720" t="s">
        <v>77313</v>
      </c>
      <c r="J26720" t="s">
        <v>75771</v>
      </c>
      <c r="K26720" t="s">
        <v>72</v>
      </c>
      <c r="L26720" t="s">
        <v>53</v>
      </c>
      <c r="M26720" t="s">
        <v>54</v>
      </c>
      <c r="N26720" t="s">
        <v>55</v>
      </c>
      <c r="O26720" t="s">
        <v>5185</v>
      </c>
      <c r="Q26720" t="s">
        <v>53</v>
      </c>
      <c r="R26720" t="s">
        <v>56</v>
      </c>
      <c r="S26720" t="s">
        <v>41</v>
      </c>
      <c r="T26720" t="s">
        <v>75771</v>
      </c>
      <c r="U26720" t="s">
        <v>75771</v>
      </c>
      <c r="V26720">
        <v>0</v>
      </c>
      <c r="W26720">
        <v>0</v>
      </c>
      <c r="X26720">
        <v>0</v>
      </c>
      <c r="Y26720">
        <v>1</v>
      </c>
      <c r="Z26720">
        <v>0</v>
      </c>
      <c r="AA26720">
        <v>0</v>
      </c>
      <c r="AB26720">
        <v>0</v>
      </c>
      <c r="AC26720">
        <v>0</v>
      </c>
      <c r="AD26720">
        <v>0</v>
      </c>
    </row>
    <row r="26721" spans="1:30" hidden="1" x14ac:dyDescent="0.3">
      <c r="A26721" t="s">
        <v>77310</v>
      </c>
      <c r="B26721" t="s">
        <v>77314</v>
      </c>
      <c r="C26721" t="s">
        <v>32</v>
      </c>
      <c r="E26721" s="1">
        <v>39425</v>
      </c>
      <c r="F26721">
        <v>19500000</v>
      </c>
      <c r="G26721" t="s">
        <v>77310</v>
      </c>
      <c r="H26721" t="s">
        <v>77312</v>
      </c>
      <c r="I26721" t="s">
        <v>77313</v>
      </c>
      <c r="J26721" t="s">
        <v>75771</v>
      </c>
      <c r="K26721" t="s">
        <v>72</v>
      </c>
      <c r="L26721" t="s">
        <v>53</v>
      </c>
      <c r="M26721" t="s">
        <v>54</v>
      </c>
      <c r="N26721" t="s">
        <v>55</v>
      </c>
      <c r="O26721" t="s">
        <v>5185</v>
      </c>
      <c r="Q26721" t="s">
        <v>53</v>
      </c>
      <c r="R26721" t="s">
        <v>56</v>
      </c>
      <c r="S26721" t="s">
        <v>41</v>
      </c>
      <c r="T26721" t="s">
        <v>75771</v>
      </c>
      <c r="U26721" t="s">
        <v>75771</v>
      </c>
      <c r="V26721">
        <v>0</v>
      </c>
      <c r="W26721">
        <v>0</v>
      </c>
      <c r="X26721">
        <v>0</v>
      </c>
      <c r="Y26721">
        <v>1</v>
      </c>
      <c r="Z26721">
        <v>0</v>
      </c>
      <c r="AA26721">
        <v>0</v>
      </c>
      <c r="AB26721">
        <v>0</v>
      </c>
      <c r="AC26721">
        <v>0</v>
      </c>
      <c r="AD26721">
        <v>0</v>
      </c>
    </row>
    <row r="26722" spans="1:30" hidden="1" x14ac:dyDescent="0.3">
      <c r="A26722" t="s">
        <v>77315</v>
      </c>
      <c r="B26722" t="s">
        <v>77316</v>
      </c>
      <c r="C26722" t="s">
        <v>32</v>
      </c>
      <c r="E26722" t="s">
        <v>2786</v>
      </c>
      <c r="F26722">
        <v>5631916</v>
      </c>
      <c r="G26722" t="s">
        <v>77315</v>
      </c>
      <c r="H26722" t="s">
        <v>77317</v>
      </c>
      <c r="I26722" t="s">
        <v>77318</v>
      </c>
      <c r="J26722" t="s">
        <v>76398</v>
      </c>
      <c r="K26722" t="s">
        <v>37</v>
      </c>
      <c r="L26722" t="s">
        <v>53</v>
      </c>
      <c r="M26722" t="s">
        <v>62</v>
      </c>
      <c r="N26722" t="s">
        <v>63</v>
      </c>
      <c r="O26722" t="s">
        <v>948</v>
      </c>
      <c r="P26722" s="1">
        <v>40544</v>
      </c>
      <c r="Q26722" t="s">
        <v>53</v>
      </c>
      <c r="R26722" t="s">
        <v>56</v>
      </c>
      <c r="S26722" t="s">
        <v>41</v>
      </c>
      <c r="T26722" t="s">
        <v>75771</v>
      </c>
      <c r="U26722" t="s">
        <v>75771</v>
      </c>
      <c r="V26722">
        <v>0</v>
      </c>
      <c r="W26722">
        <v>0</v>
      </c>
      <c r="X26722">
        <v>0</v>
      </c>
      <c r="Y26722">
        <v>1</v>
      </c>
      <c r="Z26722">
        <v>0</v>
      </c>
      <c r="AA26722">
        <v>0</v>
      </c>
      <c r="AB26722">
        <v>0</v>
      </c>
      <c r="AC26722">
        <v>0</v>
      </c>
      <c r="AD26722">
        <v>0</v>
      </c>
    </row>
    <row r="26723" spans="1:30" hidden="1" x14ac:dyDescent="0.3">
      <c r="A26723" t="s">
        <v>77319</v>
      </c>
      <c r="B26723" t="s">
        <v>77320</v>
      </c>
      <c r="C26723" t="s">
        <v>32</v>
      </c>
      <c r="D26723" t="s">
        <v>50</v>
      </c>
      <c r="E26723" t="s">
        <v>2257</v>
      </c>
      <c r="F26723">
        <v>7000000</v>
      </c>
      <c r="G26723" t="s">
        <v>77319</v>
      </c>
      <c r="H26723" t="s">
        <v>77321</v>
      </c>
      <c r="I26723" t="s">
        <v>77322</v>
      </c>
      <c r="J26723" t="s">
        <v>75771</v>
      </c>
      <c r="K26723" t="s">
        <v>37</v>
      </c>
      <c r="L26723" t="s">
        <v>53</v>
      </c>
      <c r="M26723" t="s">
        <v>62</v>
      </c>
      <c r="N26723" t="s">
        <v>63</v>
      </c>
      <c r="O26723" t="s">
        <v>63</v>
      </c>
      <c r="P26723" s="1">
        <v>41650</v>
      </c>
      <c r="Q26723" t="s">
        <v>53</v>
      </c>
      <c r="R26723" t="s">
        <v>56</v>
      </c>
      <c r="S26723" t="s">
        <v>41</v>
      </c>
      <c r="T26723" t="s">
        <v>75771</v>
      </c>
      <c r="U26723" t="s">
        <v>75771</v>
      </c>
      <c r="V26723">
        <v>0</v>
      </c>
      <c r="W26723">
        <v>0</v>
      </c>
      <c r="X26723">
        <v>0</v>
      </c>
      <c r="Y26723">
        <v>1</v>
      </c>
      <c r="Z26723">
        <v>0</v>
      </c>
      <c r="AA26723">
        <v>0</v>
      </c>
      <c r="AB26723">
        <v>0</v>
      </c>
      <c r="AC26723">
        <v>0</v>
      </c>
      <c r="AD26723">
        <v>0</v>
      </c>
    </row>
    <row r="26724" spans="1:30" hidden="1" x14ac:dyDescent="0.3">
      <c r="A26724" t="s">
        <v>77323</v>
      </c>
      <c r="B26724" t="s">
        <v>77324</v>
      </c>
      <c r="C26724" t="s">
        <v>32</v>
      </c>
      <c r="E26724" t="s">
        <v>957</v>
      </c>
      <c r="F26724">
        <v>200000</v>
      </c>
      <c r="G26724" t="s">
        <v>77323</v>
      </c>
      <c r="H26724" t="s">
        <v>77325</v>
      </c>
      <c r="J26724" t="s">
        <v>77326</v>
      </c>
      <c r="K26724" t="s">
        <v>37</v>
      </c>
      <c r="L26724" t="s">
        <v>53</v>
      </c>
      <c r="M26724" t="s">
        <v>54</v>
      </c>
      <c r="N26724" t="s">
        <v>55</v>
      </c>
      <c r="O26724" t="s">
        <v>55</v>
      </c>
      <c r="P26724" s="1">
        <v>40179</v>
      </c>
      <c r="Q26724" t="s">
        <v>53</v>
      </c>
      <c r="R26724" t="s">
        <v>56</v>
      </c>
      <c r="S26724" t="s">
        <v>41</v>
      </c>
      <c r="T26724" t="s">
        <v>75771</v>
      </c>
      <c r="U26724" t="s">
        <v>75771</v>
      </c>
      <c r="V26724">
        <v>0</v>
      </c>
      <c r="W26724">
        <v>0</v>
      </c>
      <c r="X26724">
        <v>0</v>
      </c>
      <c r="Y26724">
        <v>1</v>
      </c>
      <c r="Z26724">
        <v>0</v>
      </c>
      <c r="AA26724">
        <v>0</v>
      </c>
      <c r="AB26724">
        <v>0</v>
      </c>
      <c r="AC26724">
        <v>0</v>
      </c>
      <c r="AD26724">
        <v>0</v>
      </c>
    </row>
    <row r="26725" spans="1:30" hidden="1" x14ac:dyDescent="0.3">
      <c r="A26725" t="s">
        <v>77327</v>
      </c>
      <c r="B26725" t="s">
        <v>77328</v>
      </c>
      <c r="C26725" t="s">
        <v>32</v>
      </c>
      <c r="E26725" t="s">
        <v>421</v>
      </c>
      <c r="F26725">
        <v>164930</v>
      </c>
      <c r="G26725" t="s">
        <v>77327</v>
      </c>
      <c r="H26725" t="s">
        <v>77329</v>
      </c>
      <c r="I26725" t="s">
        <v>77330</v>
      </c>
      <c r="J26725" t="s">
        <v>75771</v>
      </c>
      <c r="K26725" t="s">
        <v>37</v>
      </c>
      <c r="L26725" t="s">
        <v>53</v>
      </c>
      <c r="M26725" t="s">
        <v>62</v>
      </c>
      <c r="N26725" t="s">
        <v>63</v>
      </c>
      <c r="O26725" t="s">
        <v>20740</v>
      </c>
      <c r="P26725" s="1">
        <v>40909</v>
      </c>
      <c r="Q26725" t="s">
        <v>53</v>
      </c>
      <c r="R26725" t="s">
        <v>56</v>
      </c>
      <c r="S26725" t="s">
        <v>41</v>
      </c>
      <c r="T26725" t="s">
        <v>75771</v>
      </c>
      <c r="U26725" t="s">
        <v>75771</v>
      </c>
      <c r="V26725">
        <v>0</v>
      </c>
      <c r="W26725">
        <v>0</v>
      </c>
      <c r="X26725">
        <v>0</v>
      </c>
      <c r="Y26725">
        <v>1</v>
      </c>
      <c r="Z26725">
        <v>0</v>
      </c>
      <c r="AA26725">
        <v>0</v>
      </c>
      <c r="AB26725">
        <v>0</v>
      </c>
      <c r="AC26725">
        <v>0</v>
      </c>
      <c r="AD26725">
        <v>0</v>
      </c>
    </row>
    <row r="26726" spans="1:30" hidden="1" x14ac:dyDescent="0.3">
      <c r="A26726" t="s">
        <v>77331</v>
      </c>
      <c r="B26726" t="s">
        <v>77332</v>
      </c>
      <c r="C26726" t="s">
        <v>32</v>
      </c>
      <c r="E26726" t="s">
        <v>2650</v>
      </c>
      <c r="F26726">
        <v>17000000</v>
      </c>
      <c r="G26726" t="s">
        <v>77331</v>
      </c>
      <c r="H26726" t="s">
        <v>77333</v>
      </c>
      <c r="I26726" t="s">
        <v>77334</v>
      </c>
      <c r="J26726" t="s">
        <v>75771</v>
      </c>
      <c r="K26726" t="s">
        <v>37</v>
      </c>
      <c r="L26726" t="s">
        <v>53</v>
      </c>
      <c r="M26726" t="s">
        <v>54</v>
      </c>
      <c r="N26726" t="s">
        <v>95</v>
      </c>
      <c r="O26726" t="s">
        <v>1160</v>
      </c>
      <c r="P26726" s="1">
        <v>37622</v>
      </c>
      <c r="Q26726" t="s">
        <v>53</v>
      </c>
      <c r="R26726" t="s">
        <v>56</v>
      </c>
      <c r="S26726" t="s">
        <v>41</v>
      </c>
      <c r="T26726" t="s">
        <v>75771</v>
      </c>
      <c r="U26726" t="s">
        <v>75771</v>
      </c>
      <c r="V26726">
        <v>0</v>
      </c>
      <c r="W26726">
        <v>0</v>
      </c>
      <c r="X26726">
        <v>0</v>
      </c>
      <c r="Y26726">
        <v>1</v>
      </c>
      <c r="Z26726">
        <v>0</v>
      </c>
      <c r="AA26726">
        <v>0</v>
      </c>
      <c r="AB26726">
        <v>0</v>
      </c>
      <c r="AC26726">
        <v>0</v>
      </c>
      <c r="AD26726">
        <v>0</v>
      </c>
    </row>
    <row r="26727" spans="1:30" hidden="1" x14ac:dyDescent="0.3">
      <c r="A26727" t="s">
        <v>77335</v>
      </c>
      <c r="B26727" t="s">
        <v>77336</v>
      </c>
      <c r="C26727" t="s">
        <v>32</v>
      </c>
      <c r="E26727" s="1">
        <v>39884</v>
      </c>
      <c r="F26727">
        <v>2999997</v>
      </c>
      <c r="G26727" t="s">
        <v>77335</v>
      </c>
      <c r="H26727" t="s">
        <v>77337</v>
      </c>
      <c r="I26727" t="s">
        <v>77338</v>
      </c>
      <c r="J26727" t="s">
        <v>75771</v>
      </c>
      <c r="K26727" t="s">
        <v>72</v>
      </c>
      <c r="L26727" t="s">
        <v>53</v>
      </c>
      <c r="M26727" t="s">
        <v>54</v>
      </c>
      <c r="N26727" t="s">
        <v>95</v>
      </c>
      <c r="O26727" t="s">
        <v>7380</v>
      </c>
      <c r="P26727" s="1">
        <v>36172</v>
      </c>
      <c r="Q26727" t="s">
        <v>53</v>
      </c>
      <c r="R26727" t="s">
        <v>56</v>
      </c>
      <c r="S26727" t="s">
        <v>41</v>
      </c>
      <c r="T26727" t="s">
        <v>75771</v>
      </c>
      <c r="U26727" t="s">
        <v>75771</v>
      </c>
      <c r="V26727">
        <v>0</v>
      </c>
      <c r="W26727">
        <v>0</v>
      </c>
      <c r="X26727">
        <v>0</v>
      </c>
      <c r="Y26727">
        <v>1</v>
      </c>
      <c r="Z26727">
        <v>0</v>
      </c>
      <c r="AA26727">
        <v>0</v>
      </c>
      <c r="AB26727">
        <v>0</v>
      </c>
      <c r="AC26727">
        <v>0</v>
      </c>
      <c r="AD26727">
        <v>0</v>
      </c>
    </row>
    <row r="26728" spans="1:30" hidden="1" x14ac:dyDescent="0.3">
      <c r="A26728" t="s">
        <v>77335</v>
      </c>
      <c r="B26728" t="s">
        <v>77339</v>
      </c>
      <c r="C26728" t="s">
        <v>32</v>
      </c>
      <c r="D26728" t="s">
        <v>50</v>
      </c>
      <c r="E26728" t="s">
        <v>20022</v>
      </c>
      <c r="F26728">
        <v>3000000</v>
      </c>
      <c r="G26728" t="s">
        <v>77335</v>
      </c>
      <c r="H26728" t="s">
        <v>77337</v>
      </c>
      <c r="I26728" t="s">
        <v>77338</v>
      </c>
      <c r="J26728" t="s">
        <v>75771</v>
      </c>
      <c r="K26728" t="s">
        <v>72</v>
      </c>
      <c r="L26728" t="s">
        <v>53</v>
      </c>
      <c r="M26728" t="s">
        <v>54</v>
      </c>
      <c r="N26728" t="s">
        <v>95</v>
      </c>
      <c r="O26728" t="s">
        <v>7380</v>
      </c>
      <c r="P26728" s="1">
        <v>36172</v>
      </c>
      <c r="Q26728" t="s">
        <v>53</v>
      </c>
      <c r="R26728" t="s">
        <v>56</v>
      </c>
      <c r="S26728" t="s">
        <v>41</v>
      </c>
      <c r="T26728" t="s">
        <v>75771</v>
      </c>
      <c r="U26728" t="s">
        <v>75771</v>
      </c>
      <c r="V26728">
        <v>0</v>
      </c>
      <c r="W26728">
        <v>0</v>
      </c>
      <c r="X26728">
        <v>0</v>
      </c>
      <c r="Y26728">
        <v>1</v>
      </c>
      <c r="Z26728">
        <v>0</v>
      </c>
      <c r="AA26728">
        <v>0</v>
      </c>
      <c r="AB26728">
        <v>0</v>
      </c>
      <c r="AC26728">
        <v>0</v>
      </c>
      <c r="AD26728">
        <v>0</v>
      </c>
    </row>
    <row r="26729" spans="1:30" hidden="1" x14ac:dyDescent="0.3">
      <c r="A26729" t="s">
        <v>77340</v>
      </c>
      <c r="B26729" t="s">
        <v>77341</v>
      </c>
      <c r="C26729" t="s">
        <v>32</v>
      </c>
      <c r="D26729" t="s">
        <v>50</v>
      </c>
      <c r="E26729" t="s">
        <v>26656</v>
      </c>
      <c r="F26729">
        <v>5000000</v>
      </c>
      <c r="G26729" t="s">
        <v>77340</v>
      </c>
      <c r="H26729" t="s">
        <v>77342</v>
      </c>
      <c r="I26729" t="s">
        <v>77343</v>
      </c>
      <c r="J26729" t="s">
        <v>77344</v>
      </c>
      <c r="K26729" t="s">
        <v>72</v>
      </c>
      <c r="L26729" t="s">
        <v>53</v>
      </c>
      <c r="M26729" t="s">
        <v>150</v>
      </c>
      <c r="N26729" t="s">
        <v>151</v>
      </c>
      <c r="O26729" t="s">
        <v>911</v>
      </c>
      <c r="Q26729" t="s">
        <v>53</v>
      </c>
      <c r="R26729" t="s">
        <v>56</v>
      </c>
      <c r="S26729" t="s">
        <v>41</v>
      </c>
      <c r="T26729" t="s">
        <v>75771</v>
      </c>
      <c r="U26729" t="s">
        <v>75771</v>
      </c>
      <c r="V26729">
        <v>0</v>
      </c>
      <c r="W26729">
        <v>0</v>
      </c>
      <c r="X26729">
        <v>0</v>
      </c>
      <c r="Y26729">
        <v>1</v>
      </c>
      <c r="Z26729">
        <v>0</v>
      </c>
      <c r="AA26729">
        <v>0</v>
      </c>
      <c r="AB26729">
        <v>0</v>
      </c>
      <c r="AC26729">
        <v>0</v>
      </c>
      <c r="AD26729">
        <v>0</v>
      </c>
    </row>
    <row r="26730" spans="1:30" hidden="1" x14ac:dyDescent="0.3">
      <c r="A26730" t="s">
        <v>77345</v>
      </c>
      <c r="B26730" t="s">
        <v>77346</v>
      </c>
      <c r="C26730" t="s">
        <v>32</v>
      </c>
      <c r="D26730" t="s">
        <v>50</v>
      </c>
      <c r="E26730" s="1">
        <v>39087</v>
      </c>
      <c r="F26730">
        <v>2000000</v>
      </c>
      <c r="G26730" t="s">
        <v>77345</v>
      </c>
      <c r="H26730" t="s">
        <v>77347</v>
      </c>
      <c r="I26730" t="s">
        <v>77348</v>
      </c>
      <c r="J26730" t="s">
        <v>75771</v>
      </c>
      <c r="K26730" t="s">
        <v>72</v>
      </c>
      <c r="L26730" t="s">
        <v>53</v>
      </c>
      <c r="M26730" t="s">
        <v>54</v>
      </c>
      <c r="N26730" t="s">
        <v>95</v>
      </c>
      <c r="O26730" t="s">
        <v>96</v>
      </c>
      <c r="P26730" s="1">
        <v>38725</v>
      </c>
      <c r="Q26730" t="s">
        <v>53</v>
      </c>
      <c r="R26730" t="s">
        <v>56</v>
      </c>
      <c r="S26730" t="s">
        <v>41</v>
      </c>
      <c r="T26730" t="s">
        <v>75771</v>
      </c>
      <c r="U26730" t="s">
        <v>75771</v>
      </c>
      <c r="V26730">
        <v>0</v>
      </c>
      <c r="W26730">
        <v>0</v>
      </c>
      <c r="X26730">
        <v>0</v>
      </c>
      <c r="Y26730">
        <v>1</v>
      </c>
      <c r="Z26730">
        <v>0</v>
      </c>
      <c r="AA26730">
        <v>0</v>
      </c>
      <c r="AB26730">
        <v>0</v>
      </c>
      <c r="AC26730">
        <v>0</v>
      </c>
      <c r="AD26730">
        <v>0</v>
      </c>
    </row>
    <row r="26731" spans="1:30" hidden="1" x14ac:dyDescent="0.3">
      <c r="A26731" t="s">
        <v>77345</v>
      </c>
      <c r="B26731" t="s">
        <v>77349</v>
      </c>
      <c r="C26731" t="s">
        <v>32</v>
      </c>
      <c r="D26731" t="s">
        <v>33</v>
      </c>
      <c r="E26731" s="1">
        <v>39818</v>
      </c>
      <c r="F26731">
        <v>1500000</v>
      </c>
      <c r="G26731" t="s">
        <v>77345</v>
      </c>
      <c r="H26731" t="s">
        <v>77347</v>
      </c>
      <c r="I26731" t="s">
        <v>77348</v>
      </c>
      <c r="J26731" t="s">
        <v>75771</v>
      </c>
      <c r="K26731" t="s">
        <v>72</v>
      </c>
      <c r="L26731" t="s">
        <v>53</v>
      </c>
      <c r="M26731" t="s">
        <v>54</v>
      </c>
      <c r="N26731" t="s">
        <v>95</v>
      </c>
      <c r="O26731" t="s">
        <v>96</v>
      </c>
      <c r="P26731" s="1">
        <v>38725</v>
      </c>
      <c r="Q26731" t="s">
        <v>53</v>
      </c>
      <c r="R26731" t="s">
        <v>56</v>
      </c>
      <c r="S26731" t="s">
        <v>41</v>
      </c>
      <c r="T26731" t="s">
        <v>75771</v>
      </c>
      <c r="U26731" t="s">
        <v>75771</v>
      </c>
      <c r="V26731">
        <v>0</v>
      </c>
      <c r="W26731">
        <v>0</v>
      </c>
      <c r="X26731">
        <v>0</v>
      </c>
      <c r="Y26731">
        <v>1</v>
      </c>
      <c r="Z26731">
        <v>0</v>
      </c>
      <c r="AA26731">
        <v>0</v>
      </c>
      <c r="AB26731">
        <v>0</v>
      </c>
      <c r="AC26731">
        <v>0</v>
      </c>
      <c r="AD26731">
        <v>0</v>
      </c>
    </row>
    <row r="26732" spans="1:30" hidden="1" x14ac:dyDescent="0.3">
      <c r="A26732" t="s">
        <v>77350</v>
      </c>
      <c r="B26732" t="s">
        <v>77351</v>
      </c>
      <c r="C26732" t="s">
        <v>32</v>
      </c>
      <c r="D26732" t="s">
        <v>33</v>
      </c>
      <c r="E26732" t="s">
        <v>77352</v>
      </c>
      <c r="F26732">
        <v>15000000</v>
      </c>
      <c r="G26732" t="s">
        <v>77350</v>
      </c>
      <c r="H26732" t="s">
        <v>77353</v>
      </c>
      <c r="I26732" t="s">
        <v>77354</v>
      </c>
      <c r="J26732" t="s">
        <v>75994</v>
      </c>
      <c r="K26732" t="s">
        <v>72</v>
      </c>
      <c r="L26732" t="s">
        <v>53</v>
      </c>
      <c r="M26732" t="s">
        <v>54</v>
      </c>
      <c r="N26732" t="s">
        <v>95</v>
      </c>
      <c r="O26732" t="s">
        <v>174</v>
      </c>
      <c r="P26732" s="1">
        <v>37987</v>
      </c>
      <c r="Q26732" t="s">
        <v>53</v>
      </c>
      <c r="R26732" t="s">
        <v>56</v>
      </c>
      <c r="S26732" t="s">
        <v>41</v>
      </c>
      <c r="T26732" t="s">
        <v>75771</v>
      </c>
      <c r="U26732" t="s">
        <v>75771</v>
      </c>
      <c r="V26732">
        <v>0</v>
      </c>
      <c r="W26732">
        <v>0</v>
      </c>
      <c r="X26732">
        <v>0</v>
      </c>
      <c r="Y26732">
        <v>1</v>
      </c>
      <c r="Z26732">
        <v>0</v>
      </c>
      <c r="AA26732">
        <v>0</v>
      </c>
      <c r="AB26732">
        <v>0</v>
      </c>
      <c r="AC26732">
        <v>0</v>
      </c>
      <c r="AD26732">
        <v>0</v>
      </c>
    </row>
    <row r="26733" spans="1:30" hidden="1" x14ac:dyDescent="0.3">
      <c r="A26733" t="s">
        <v>77350</v>
      </c>
      <c r="B26733" t="s">
        <v>77355</v>
      </c>
      <c r="C26733" t="s">
        <v>32</v>
      </c>
      <c r="D26733" t="s">
        <v>50</v>
      </c>
      <c r="E26733" s="1">
        <v>38358</v>
      </c>
      <c r="F26733">
        <v>21000000</v>
      </c>
      <c r="G26733" t="s">
        <v>77350</v>
      </c>
      <c r="H26733" t="s">
        <v>77353</v>
      </c>
      <c r="I26733" t="s">
        <v>77354</v>
      </c>
      <c r="J26733" t="s">
        <v>75994</v>
      </c>
      <c r="K26733" t="s">
        <v>72</v>
      </c>
      <c r="L26733" t="s">
        <v>53</v>
      </c>
      <c r="M26733" t="s">
        <v>54</v>
      </c>
      <c r="N26733" t="s">
        <v>95</v>
      </c>
      <c r="O26733" t="s">
        <v>174</v>
      </c>
      <c r="P26733" s="1">
        <v>37987</v>
      </c>
      <c r="Q26733" t="s">
        <v>53</v>
      </c>
      <c r="R26733" t="s">
        <v>56</v>
      </c>
      <c r="S26733" t="s">
        <v>41</v>
      </c>
      <c r="T26733" t="s">
        <v>75771</v>
      </c>
      <c r="U26733" t="s">
        <v>75771</v>
      </c>
      <c r="V26733">
        <v>0</v>
      </c>
      <c r="W26733">
        <v>0</v>
      </c>
      <c r="X26733">
        <v>0</v>
      </c>
      <c r="Y26733">
        <v>1</v>
      </c>
      <c r="Z26733">
        <v>0</v>
      </c>
      <c r="AA26733">
        <v>0</v>
      </c>
      <c r="AB26733">
        <v>0</v>
      </c>
      <c r="AC26733">
        <v>0</v>
      </c>
      <c r="AD26733">
        <v>0</v>
      </c>
    </row>
    <row r="26734" spans="1:30" hidden="1" x14ac:dyDescent="0.3">
      <c r="A26734" t="s">
        <v>77356</v>
      </c>
      <c r="B26734" t="s">
        <v>77357</v>
      </c>
      <c r="C26734" t="s">
        <v>32</v>
      </c>
      <c r="D26734" t="s">
        <v>50</v>
      </c>
      <c r="E26734" s="1">
        <v>41647</v>
      </c>
      <c r="F26734">
        <v>2800000</v>
      </c>
      <c r="G26734" t="s">
        <v>77356</v>
      </c>
      <c r="H26734" t="s">
        <v>77358</v>
      </c>
      <c r="I26734" t="s">
        <v>77359</v>
      </c>
      <c r="J26734" t="s">
        <v>77360</v>
      </c>
      <c r="K26734" t="s">
        <v>37</v>
      </c>
      <c r="L26734" t="s">
        <v>53</v>
      </c>
      <c r="M26734" t="s">
        <v>73</v>
      </c>
      <c r="N26734" t="s">
        <v>74</v>
      </c>
      <c r="O26734" t="s">
        <v>75</v>
      </c>
      <c r="P26734" s="1">
        <v>40544</v>
      </c>
      <c r="Q26734" t="s">
        <v>53</v>
      </c>
      <c r="R26734" t="s">
        <v>56</v>
      </c>
      <c r="S26734" t="s">
        <v>41</v>
      </c>
      <c r="T26734" t="s">
        <v>75771</v>
      </c>
      <c r="U26734" t="s">
        <v>75771</v>
      </c>
      <c r="V26734">
        <v>0</v>
      </c>
      <c r="W26734">
        <v>0</v>
      </c>
      <c r="X26734">
        <v>0</v>
      </c>
      <c r="Y26734">
        <v>1</v>
      </c>
      <c r="Z26734">
        <v>0</v>
      </c>
      <c r="AA26734">
        <v>0</v>
      </c>
      <c r="AB26734">
        <v>0</v>
      </c>
      <c r="AC26734">
        <v>0</v>
      </c>
      <c r="AD26734">
        <v>0</v>
      </c>
    </row>
    <row r="26735" spans="1:30" hidden="1" x14ac:dyDescent="0.3">
      <c r="A26735" t="s">
        <v>77361</v>
      </c>
      <c r="B26735" t="s">
        <v>77362</v>
      </c>
      <c r="C26735" t="s">
        <v>32</v>
      </c>
      <c r="E26735" s="1">
        <v>42189</v>
      </c>
      <c r="F26735">
        <v>1500000</v>
      </c>
      <c r="G26735" t="s">
        <v>77361</v>
      </c>
      <c r="H26735" t="s">
        <v>77363</v>
      </c>
      <c r="I26735" t="s">
        <v>77364</v>
      </c>
      <c r="J26735" t="s">
        <v>77365</v>
      </c>
      <c r="K26735" t="s">
        <v>37</v>
      </c>
      <c r="L26735" t="s">
        <v>53</v>
      </c>
      <c r="M26735" t="s">
        <v>652</v>
      </c>
      <c r="N26735" t="s">
        <v>653</v>
      </c>
      <c r="O26735" t="s">
        <v>653</v>
      </c>
      <c r="P26735" s="1">
        <v>41646</v>
      </c>
      <c r="Q26735" t="s">
        <v>53</v>
      </c>
      <c r="R26735" t="s">
        <v>56</v>
      </c>
      <c r="S26735" t="s">
        <v>41</v>
      </c>
      <c r="T26735" t="s">
        <v>75771</v>
      </c>
      <c r="U26735" t="s">
        <v>75771</v>
      </c>
      <c r="V26735">
        <v>0</v>
      </c>
      <c r="W26735">
        <v>0</v>
      </c>
      <c r="X26735">
        <v>0</v>
      </c>
      <c r="Y26735">
        <v>1</v>
      </c>
      <c r="Z26735">
        <v>0</v>
      </c>
      <c r="AA26735">
        <v>0</v>
      </c>
      <c r="AB26735">
        <v>0</v>
      </c>
      <c r="AC26735">
        <v>0</v>
      </c>
      <c r="AD26735">
        <v>0</v>
      </c>
    </row>
    <row r="26736" spans="1:30" hidden="1" x14ac:dyDescent="0.3">
      <c r="A26736" t="s">
        <v>77366</v>
      </c>
      <c r="B26736" t="s">
        <v>77367</v>
      </c>
      <c r="C26736" t="s">
        <v>32</v>
      </c>
      <c r="D26736" t="s">
        <v>50</v>
      </c>
      <c r="E26736" s="1">
        <v>41278</v>
      </c>
      <c r="F26736">
        <v>2500000</v>
      </c>
      <c r="G26736" t="s">
        <v>77366</v>
      </c>
      <c r="H26736" t="s">
        <v>77368</v>
      </c>
      <c r="I26736" t="s">
        <v>77369</v>
      </c>
      <c r="J26736" t="s">
        <v>75771</v>
      </c>
      <c r="K26736" t="s">
        <v>37</v>
      </c>
      <c r="L26736" t="s">
        <v>53</v>
      </c>
      <c r="M26736" t="s">
        <v>54</v>
      </c>
      <c r="N26736" t="s">
        <v>55</v>
      </c>
      <c r="O26736" t="s">
        <v>1760</v>
      </c>
      <c r="P26736" s="1">
        <v>40179</v>
      </c>
      <c r="Q26736" t="s">
        <v>53</v>
      </c>
      <c r="R26736" t="s">
        <v>56</v>
      </c>
      <c r="S26736" t="s">
        <v>41</v>
      </c>
      <c r="T26736" t="s">
        <v>75771</v>
      </c>
      <c r="U26736" t="s">
        <v>75771</v>
      </c>
      <c r="V26736">
        <v>0</v>
      </c>
      <c r="W26736">
        <v>0</v>
      </c>
      <c r="X26736">
        <v>0</v>
      </c>
      <c r="Y26736">
        <v>1</v>
      </c>
      <c r="Z26736">
        <v>0</v>
      </c>
      <c r="AA26736">
        <v>0</v>
      </c>
      <c r="AB26736">
        <v>0</v>
      </c>
      <c r="AC26736">
        <v>0</v>
      </c>
      <c r="AD26736">
        <v>0</v>
      </c>
    </row>
    <row r="26737" spans="1:30" hidden="1" x14ac:dyDescent="0.3">
      <c r="A26737" t="s">
        <v>77366</v>
      </c>
      <c r="B26737" t="s">
        <v>77370</v>
      </c>
      <c r="C26737" t="s">
        <v>32</v>
      </c>
      <c r="D26737" t="s">
        <v>50</v>
      </c>
      <c r="E26737" s="1">
        <v>41009</v>
      </c>
      <c r="F26737">
        <v>2138986</v>
      </c>
      <c r="G26737" t="s">
        <v>77366</v>
      </c>
      <c r="H26737" t="s">
        <v>77368</v>
      </c>
      <c r="I26737" t="s">
        <v>77369</v>
      </c>
      <c r="J26737" t="s">
        <v>75771</v>
      </c>
      <c r="K26737" t="s">
        <v>37</v>
      </c>
      <c r="L26737" t="s">
        <v>53</v>
      </c>
      <c r="M26737" t="s">
        <v>54</v>
      </c>
      <c r="N26737" t="s">
        <v>55</v>
      </c>
      <c r="O26737" t="s">
        <v>1760</v>
      </c>
      <c r="P26737" s="1">
        <v>40179</v>
      </c>
      <c r="Q26737" t="s">
        <v>53</v>
      </c>
      <c r="R26737" t="s">
        <v>56</v>
      </c>
      <c r="S26737" t="s">
        <v>41</v>
      </c>
      <c r="T26737" t="s">
        <v>75771</v>
      </c>
      <c r="U26737" t="s">
        <v>75771</v>
      </c>
      <c r="V26737">
        <v>0</v>
      </c>
      <c r="W26737">
        <v>0</v>
      </c>
      <c r="X26737">
        <v>0</v>
      </c>
      <c r="Y26737">
        <v>1</v>
      </c>
      <c r="Z26737">
        <v>0</v>
      </c>
      <c r="AA26737">
        <v>0</v>
      </c>
      <c r="AB26737">
        <v>0</v>
      </c>
      <c r="AC26737">
        <v>0</v>
      </c>
      <c r="AD26737">
        <v>0</v>
      </c>
    </row>
    <row r="26738" spans="1:30" hidden="1" x14ac:dyDescent="0.3">
      <c r="A26738" t="s">
        <v>77366</v>
      </c>
      <c r="B26738" t="s">
        <v>77371</v>
      </c>
      <c r="C26738" t="s">
        <v>32</v>
      </c>
      <c r="E26738" t="s">
        <v>3336</v>
      </c>
      <c r="F26738">
        <v>2720000</v>
      </c>
      <c r="G26738" t="s">
        <v>77366</v>
      </c>
      <c r="H26738" t="s">
        <v>77368</v>
      </c>
      <c r="I26738" t="s">
        <v>77369</v>
      </c>
      <c r="J26738" t="s">
        <v>75771</v>
      </c>
      <c r="K26738" t="s">
        <v>37</v>
      </c>
      <c r="L26738" t="s">
        <v>53</v>
      </c>
      <c r="M26738" t="s">
        <v>54</v>
      </c>
      <c r="N26738" t="s">
        <v>55</v>
      </c>
      <c r="O26738" t="s">
        <v>1760</v>
      </c>
      <c r="P26738" s="1">
        <v>40179</v>
      </c>
      <c r="Q26738" t="s">
        <v>53</v>
      </c>
      <c r="R26738" t="s">
        <v>56</v>
      </c>
      <c r="S26738" t="s">
        <v>41</v>
      </c>
      <c r="T26738" t="s">
        <v>75771</v>
      </c>
      <c r="U26738" t="s">
        <v>75771</v>
      </c>
      <c r="V26738">
        <v>0</v>
      </c>
      <c r="W26738">
        <v>0</v>
      </c>
      <c r="X26738">
        <v>0</v>
      </c>
      <c r="Y26738">
        <v>1</v>
      </c>
      <c r="Z26738">
        <v>0</v>
      </c>
      <c r="AA26738">
        <v>0</v>
      </c>
      <c r="AB26738">
        <v>0</v>
      </c>
      <c r="AC26738">
        <v>0</v>
      </c>
      <c r="AD26738">
        <v>0</v>
      </c>
    </row>
    <row r="26739" spans="1:30" hidden="1" x14ac:dyDescent="0.3">
      <c r="A26739" t="s">
        <v>77372</v>
      </c>
      <c r="B26739" t="s">
        <v>77373</v>
      </c>
      <c r="C26739" t="s">
        <v>32</v>
      </c>
      <c r="D26739" t="s">
        <v>50</v>
      </c>
      <c r="E26739" s="1">
        <v>39088</v>
      </c>
      <c r="F26739">
        <v>5000000</v>
      </c>
      <c r="G26739" t="s">
        <v>77372</v>
      </c>
      <c r="H26739" t="s">
        <v>77374</v>
      </c>
      <c r="I26739" t="s">
        <v>77375</v>
      </c>
      <c r="J26739" t="s">
        <v>75771</v>
      </c>
      <c r="K26739" t="s">
        <v>109</v>
      </c>
      <c r="L26739" t="s">
        <v>53</v>
      </c>
      <c r="M26739" t="s">
        <v>73</v>
      </c>
      <c r="N26739" t="s">
        <v>74</v>
      </c>
      <c r="O26739" t="s">
        <v>75</v>
      </c>
      <c r="P26739" s="1">
        <v>39088</v>
      </c>
      <c r="Q26739" t="s">
        <v>53</v>
      </c>
      <c r="R26739" t="s">
        <v>56</v>
      </c>
      <c r="S26739" t="s">
        <v>41</v>
      </c>
      <c r="T26739" t="s">
        <v>75771</v>
      </c>
      <c r="U26739" t="s">
        <v>75771</v>
      </c>
      <c r="V26739">
        <v>0</v>
      </c>
      <c r="W26739">
        <v>0</v>
      </c>
      <c r="X26739">
        <v>0</v>
      </c>
      <c r="Y26739">
        <v>1</v>
      </c>
      <c r="Z26739">
        <v>0</v>
      </c>
      <c r="AA26739">
        <v>0</v>
      </c>
      <c r="AB26739">
        <v>0</v>
      </c>
      <c r="AC26739">
        <v>0</v>
      </c>
      <c r="AD26739">
        <v>0</v>
      </c>
    </row>
    <row r="26740" spans="1:30" hidden="1" x14ac:dyDescent="0.3">
      <c r="A26740" t="s">
        <v>77376</v>
      </c>
      <c r="B26740" t="s">
        <v>77377</v>
      </c>
      <c r="C26740" t="s">
        <v>32</v>
      </c>
      <c r="E26740" s="1">
        <v>39448</v>
      </c>
      <c r="F26740">
        <v>150000</v>
      </c>
      <c r="G26740" t="s">
        <v>77376</v>
      </c>
      <c r="H26740" t="s">
        <v>77378</v>
      </c>
      <c r="I26740" t="s">
        <v>77379</v>
      </c>
      <c r="J26740" t="s">
        <v>75994</v>
      </c>
      <c r="K26740" t="s">
        <v>37</v>
      </c>
      <c r="L26740" t="s">
        <v>53</v>
      </c>
      <c r="M26740" t="s">
        <v>209</v>
      </c>
      <c r="N26740" t="s">
        <v>801</v>
      </c>
      <c r="O26740" t="s">
        <v>801</v>
      </c>
      <c r="P26740" s="1">
        <v>38718</v>
      </c>
      <c r="Q26740" t="s">
        <v>53</v>
      </c>
      <c r="R26740" t="s">
        <v>56</v>
      </c>
      <c r="S26740" t="s">
        <v>41</v>
      </c>
      <c r="T26740" t="s">
        <v>75771</v>
      </c>
      <c r="U26740" t="s">
        <v>75771</v>
      </c>
      <c r="V26740">
        <v>0</v>
      </c>
      <c r="W26740">
        <v>0</v>
      </c>
      <c r="X26740">
        <v>0</v>
      </c>
      <c r="Y26740">
        <v>1</v>
      </c>
      <c r="Z26740">
        <v>0</v>
      </c>
      <c r="AA26740">
        <v>0</v>
      </c>
      <c r="AB26740">
        <v>0</v>
      </c>
      <c r="AC26740">
        <v>0</v>
      </c>
      <c r="AD26740">
        <v>0</v>
      </c>
    </row>
    <row r="26741" spans="1:30" hidden="1" x14ac:dyDescent="0.3">
      <c r="A26741" t="s">
        <v>77380</v>
      </c>
      <c r="B26741" t="s">
        <v>77381</v>
      </c>
      <c r="C26741" t="s">
        <v>32</v>
      </c>
      <c r="D26741" t="s">
        <v>50</v>
      </c>
      <c r="E26741" s="1">
        <v>40058</v>
      </c>
      <c r="F26741">
        <v>2300000</v>
      </c>
      <c r="G26741" t="s">
        <v>77380</v>
      </c>
      <c r="H26741" t="s">
        <v>77382</v>
      </c>
      <c r="I26741" t="s">
        <v>77383</v>
      </c>
      <c r="J26741" t="s">
        <v>75771</v>
      </c>
      <c r="K26741" t="s">
        <v>37</v>
      </c>
      <c r="L26741" t="s">
        <v>53</v>
      </c>
      <c r="M26741" t="s">
        <v>73</v>
      </c>
      <c r="N26741" t="s">
        <v>74</v>
      </c>
      <c r="O26741" t="s">
        <v>1539</v>
      </c>
      <c r="Q26741" t="s">
        <v>53</v>
      </c>
      <c r="R26741" t="s">
        <v>56</v>
      </c>
      <c r="S26741" t="s">
        <v>41</v>
      </c>
      <c r="T26741" t="s">
        <v>75771</v>
      </c>
      <c r="U26741" t="s">
        <v>75771</v>
      </c>
      <c r="V26741">
        <v>0</v>
      </c>
      <c r="W26741">
        <v>0</v>
      </c>
      <c r="X26741">
        <v>0</v>
      </c>
      <c r="Y26741">
        <v>1</v>
      </c>
      <c r="Z26741">
        <v>0</v>
      </c>
      <c r="AA26741">
        <v>0</v>
      </c>
      <c r="AB26741">
        <v>0</v>
      </c>
      <c r="AC26741">
        <v>0</v>
      </c>
      <c r="AD26741">
        <v>0</v>
      </c>
    </row>
    <row r="26742" spans="1:30" hidden="1" x14ac:dyDescent="0.3">
      <c r="A26742" t="s">
        <v>77384</v>
      </c>
      <c r="B26742" t="s">
        <v>77385</v>
      </c>
      <c r="C26742" t="s">
        <v>32</v>
      </c>
      <c r="D26742" t="s">
        <v>50</v>
      </c>
      <c r="E26742" s="1">
        <v>40184</v>
      </c>
      <c r="F26742">
        <v>2400000</v>
      </c>
      <c r="G26742" t="s">
        <v>77384</v>
      </c>
      <c r="H26742" t="s">
        <v>77386</v>
      </c>
      <c r="I26742" t="s">
        <v>77387</v>
      </c>
      <c r="J26742" t="s">
        <v>75771</v>
      </c>
      <c r="K26742" t="s">
        <v>37</v>
      </c>
      <c r="L26742" t="s">
        <v>53</v>
      </c>
      <c r="M26742" t="s">
        <v>73</v>
      </c>
      <c r="N26742" t="s">
        <v>74</v>
      </c>
      <c r="O26742" t="s">
        <v>75</v>
      </c>
      <c r="P26742" s="1">
        <v>40179</v>
      </c>
      <c r="Q26742" t="s">
        <v>53</v>
      </c>
      <c r="R26742" t="s">
        <v>56</v>
      </c>
      <c r="S26742" t="s">
        <v>41</v>
      </c>
      <c r="T26742" t="s">
        <v>75771</v>
      </c>
      <c r="U26742" t="s">
        <v>75771</v>
      </c>
      <c r="V26742">
        <v>0</v>
      </c>
      <c r="W26742">
        <v>0</v>
      </c>
      <c r="X26742">
        <v>0</v>
      </c>
      <c r="Y26742">
        <v>1</v>
      </c>
      <c r="Z26742">
        <v>0</v>
      </c>
      <c r="AA26742">
        <v>0</v>
      </c>
      <c r="AB26742">
        <v>0</v>
      </c>
      <c r="AC26742">
        <v>0</v>
      </c>
      <c r="AD26742">
        <v>0</v>
      </c>
    </row>
    <row r="26743" spans="1:30" hidden="1" x14ac:dyDescent="0.3">
      <c r="A26743" t="s">
        <v>77384</v>
      </c>
      <c r="B26743" t="s">
        <v>77388</v>
      </c>
      <c r="C26743" t="s">
        <v>32</v>
      </c>
      <c r="D26743" t="s">
        <v>33</v>
      </c>
      <c r="E26743" s="1">
        <v>40612</v>
      </c>
      <c r="F26743">
        <v>4900000</v>
      </c>
      <c r="G26743" t="s">
        <v>77384</v>
      </c>
      <c r="H26743" t="s">
        <v>77386</v>
      </c>
      <c r="I26743" t="s">
        <v>77387</v>
      </c>
      <c r="J26743" t="s">
        <v>75771</v>
      </c>
      <c r="K26743" t="s">
        <v>37</v>
      </c>
      <c r="L26743" t="s">
        <v>53</v>
      </c>
      <c r="M26743" t="s">
        <v>73</v>
      </c>
      <c r="N26743" t="s">
        <v>74</v>
      </c>
      <c r="O26743" t="s">
        <v>75</v>
      </c>
      <c r="P26743" s="1">
        <v>40179</v>
      </c>
      <c r="Q26743" t="s">
        <v>53</v>
      </c>
      <c r="R26743" t="s">
        <v>56</v>
      </c>
      <c r="S26743" t="s">
        <v>41</v>
      </c>
      <c r="T26743" t="s">
        <v>75771</v>
      </c>
      <c r="U26743" t="s">
        <v>75771</v>
      </c>
      <c r="V26743">
        <v>0</v>
      </c>
      <c r="W26743">
        <v>0</v>
      </c>
      <c r="X26743">
        <v>0</v>
      </c>
      <c r="Y26743">
        <v>1</v>
      </c>
      <c r="Z26743">
        <v>0</v>
      </c>
      <c r="AA26743">
        <v>0</v>
      </c>
      <c r="AB26743">
        <v>0</v>
      </c>
      <c r="AC26743">
        <v>0</v>
      </c>
      <c r="AD26743">
        <v>0</v>
      </c>
    </row>
    <row r="26744" spans="1:30" hidden="1" x14ac:dyDescent="0.3">
      <c r="A26744" t="s">
        <v>77384</v>
      </c>
      <c r="B26744" t="s">
        <v>77389</v>
      </c>
      <c r="C26744" t="s">
        <v>32</v>
      </c>
      <c r="D26744" t="s">
        <v>139</v>
      </c>
      <c r="E26744" t="s">
        <v>6725</v>
      </c>
      <c r="F26744">
        <v>12000000</v>
      </c>
      <c r="G26744" t="s">
        <v>77384</v>
      </c>
      <c r="H26744" t="s">
        <v>77386</v>
      </c>
      <c r="I26744" t="s">
        <v>77387</v>
      </c>
      <c r="J26744" t="s">
        <v>75771</v>
      </c>
      <c r="K26744" t="s">
        <v>37</v>
      </c>
      <c r="L26744" t="s">
        <v>53</v>
      </c>
      <c r="M26744" t="s">
        <v>73</v>
      </c>
      <c r="N26744" t="s">
        <v>74</v>
      </c>
      <c r="O26744" t="s">
        <v>75</v>
      </c>
      <c r="P26744" s="1">
        <v>40179</v>
      </c>
      <c r="Q26744" t="s">
        <v>53</v>
      </c>
      <c r="R26744" t="s">
        <v>56</v>
      </c>
      <c r="S26744" t="s">
        <v>41</v>
      </c>
      <c r="T26744" t="s">
        <v>75771</v>
      </c>
      <c r="U26744" t="s">
        <v>75771</v>
      </c>
      <c r="V26744">
        <v>0</v>
      </c>
      <c r="W26744">
        <v>0</v>
      </c>
      <c r="X26744">
        <v>0</v>
      </c>
      <c r="Y26744">
        <v>1</v>
      </c>
      <c r="Z26744">
        <v>0</v>
      </c>
      <c r="AA26744">
        <v>0</v>
      </c>
      <c r="AB26744">
        <v>0</v>
      </c>
      <c r="AC26744">
        <v>0</v>
      </c>
      <c r="AD26744">
        <v>0</v>
      </c>
    </row>
    <row r="26745" spans="1:30" hidden="1" x14ac:dyDescent="0.3">
      <c r="A26745" t="s">
        <v>77390</v>
      </c>
      <c r="B26745" t="s">
        <v>77391</v>
      </c>
      <c r="C26745" t="s">
        <v>32</v>
      </c>
      <c r="D26745" t="s">
        <v>50</v>
      </c>
      <c r="E26745" s="1">
        <v>38721</v>
      </c>
      <c r="F26745">
        <v>1880000</v>
      </c>
      <c r="G26745" t="s">
        <v>77390</v>
      </c>
      <c r="H26745" t="s">
        <v>77392</v>
      </c>
      <c r="I26745" t="s">
        <v>77393</v>
      </c>
      <c r="J26745" t="s">
        <v>75771</v>
      </c>
      <c r="K26745" t="s">
        <v>37</v>
      </c>
      <c r="L26745" t="s">
        <v>53</v>
      </c>
      <c r="M26745" t="s">
        <v>54</v>
      </c>
      <c r="N26745" t="s">
        <v>95</v>
      </c>
      <c r="O26745" t="s">
        <v>1662</v>
      </c>
      <c r="P26745" s="1">
        <v>37987</v>
      </c>
      <c r="Q26745" t="s">
        <v>53</v>
      </c>
      <c r="R26745" t="s">
        <v>56</v>
      </c>
      <c r="S26745" t="s">
        <v>41</v>
      </c>
      <c r="T26745" t="s">
        <v>75771</v>
      </c>
      <c r="U26745" t="s">
        <v>75771</v>
      </c>
      <c r="V26745">
        <v>0</v>
      </c>
      <c r="W26745">
        <v>0</v>
      </c>
      <c r="X26745">
        <v>0</v>
      </c>
      <c r="Y26745">
        <v>1</v>
      </c>
      <c r="Z26745">
        <v>0</v>
      </c>
      <c r="AA26745">
        <v>0</v>
      </c>
      <c r="AB26745">
        <v>0</v>
      </c>
      <c r="AC26745">
        <v>0</v>
      </c>
      <c r="AD26745">
        <v>0</v>
      </c>
    </row>
    <row r="26746" spans="1:30" hidden="1" x14ac:dyDescent="0.3">
      <c r="A26746" t="s">
        <v>77394</v>
      </c>
      <c r="B26746" t="s">
        <v>77395</v>
      </c>
      <c r="C26746" t="s">
        <v>32</v>
      </c>
      <c r="E26746" s="1">
        <v>41249</v>
      </c>
      <c r="F26746">
        <v>1750000</v>
      </c>
      <c r="G26746" t="s">
        <v>77394</v>
      </c>
      <c r="H26746" t="s">
        <v>77396</v>
      </c>
      <c r="I26746" t="s">
        <v>77397</v>
      </c>
      <c r="J26746" t="s">
        <v>75771</v>
      </c>
      <c r="K26746" t="s">
        <v>37</v>
      </c>
      <c r="L26746" t="s">
        <v>53</v>
      </c>
      <c r="M26746" t="s">
        <v>62</v>
      </c>
      <c r="N26746" t="s">
        <v>63</v>
      </c>
      <c r="O26746" t="s">
        <v>63</v>
      </c>
      <c r="P26746" s="1">
        <v>39083</v>
      </c>
      <c r="Q26746" t="s">
        <v>53</v>
      </c>
      <c r="R26746" t="s">
        <v>56</v>
      </c>
      <c r="S26746" t="s">
        <v>41</v>
      </c>
      <c r="T26746" t="s">
        <v>75771</v>
      </c>
      <c r="U26746" t="s">
        <v>75771</v>
      </c>
      <c r="V26746">
        <v>0</v>
      </c>
      <c r="W26746">
        <v>0</v>
      </c>
      <c r="X26746">
        <v>0</v>
      </c>
      <c r="Y26746">
        <v>1</v>
      </c>
      <c r="Z26746">
        <v>0</v>
      </c>
      <c r="AA26746">
        <v>0</v>
      </c>
      <c r="AB26746">
        <v>0</v>
      </c>
      <c r="AC26746">
        <v>0</v>
      </c>
      <c r="AD26746">
        <v>0</v>
      </c>
    </row>
    <row r="26747" spans="1:30" hidden="1" x14ac:dyDescent="0.3">
      <c r="A26747" t="s">
        <v>77398</v>
      </c>
      <c r="B26747" t="s">
        <v>77399</v>
      </c>
      <c r="C26747" t="s">
        <v>32</v>
      </c>
      <c r="D26747" t="s">
        <v>50</v>
      </c>
      <c r="E26747" s="1">
        <v>39969</v>
      </c>
      <c r="F26747">
        <v>7000000</v>
      </c>
      <c r="G26747" t="s">
        <v>77398</v>
      </c>
      <c r="H26747" t="s">
        <v>77400</v>
      </c>
      <c r="I26747" t="s">
        <v>77401</v>
      </c>
      <c r="J26747" t="s">
        <v>75771</v>
      </c>
      <c r="K26747" t="s">
        <v>72</v>
      </c>
      <c r="L26747" t="s">
        <v>53</v>
      </c>
      <c r="M26747" t="s">
        <v>54</v>
      </c>
      <c r="N26747" t="s">
        <v>95</v>
      </c>
      <c r="O26747" t="s">
        <v>96</v>
      </c>
      <c r="Q26747" t="s">
        <v>53</v>
      </c>
      <c r="R26747" t="s">
        <v>56</v>
      </c>
      <c r="S26747" t="s">
        <v>41</v>
      </c>
      <c r="T26747" t="s">
        <v>75771</v>
      </c>
      <c r="U26747" t="s">
        <v>75771</v>
      </c>
      <c r="V26747">
        <v>0</v>
      </c>
      <c r="W26747">
        <v>0</v>
      </c>
      <c r="X26747">
        <v>0</v>
      </c>
      <c r="Y26747">
        <v>1</v>
      </c>
      <c r="Z26747">
        <v>0</v>
      </c>
      <c r="AA26747">
        <v>0</v>
      </c>
      <c r="AB26747">
        <v>0</v>
      </c>
      <c r="AC26747">
        <v>0</v>
      </c>
      <c r="AD26747">
        <v>0</v>
      </c>
    </row>
    <row r="26748" spans="1:30" hidden="1" x14ac:dyDescent="0.3">
      <c r="A26748" t="s">
        <v>77402</v>
      </c>
      <c r="B26748" t="s">
        <v>77403</v>
      </c>
      <c r="C26748" t="s">
        <v>32</v>
      </c>
      <c r="D26748" t="s">
        <v>50</v>
      </c>
      <c r="E26748" s="1">
        <v>39086</v>
      </c>
      <c r="F26748">
        <v>9000000</v>
      </c>
      <c r="G26748" t="s">
        <v>77402</v>
      </c>
      <c r="H26748" t="s">
        <v>77404</v>
      </c>
      <c r="I26748" t="s">
        <v>77405</v>
      </c>
      <c r="J26748" t="s">
        <v>75771</v>
      </c>
      <c r="K26748" t="s">
        <v>37</v>
      </c>
      <c r="L26748" t="s">
        <v>53</v>
      </c>
      <c r="M26748" t="s">
        <v>73</v>
      </c>
      <c r="N26748" t="s">
        <v>74</v>
      </c>
      <c r="O26748" t="s">
        <v>75</v>
      </c>
      <c r="P26748" s="1">
        <v>38353</v>
      </c>
      <c r="Q26748" t="s">
        <v>53</v>
      </c>
      <c r="R26748" t="s">
        <v>56</v>
      </c>
      <c r="S26748" t="s">
        <v>41</v>
      </c>
      <c r="T26748" t="s">
        <v>75771</v>
      </c>
      <c r="U26748" t="s">
        <v>75771</v>
      </c>
      <c r="V26748">
        <v>0</v>
      </c>
      <c r="W26748">
        <v>0</v>
      </c>
      <c r="X26748">
        <v>0</v>
      </c>
      <c r="Y26748">
        <v>1</v>
      </c>
      <c r="Z26748">
        <v>0</v>
      </c>
      <c r="AA26748">
        <v>0</v>
      </c>
      <c r="AB26748">
        <v>0</v>
      </c>
      <c r="AC26748">
        <v>0</v>
      </c>
      <c r="AD26748">
        <v>0</v>
      </c>
    </row>
    <row r="26749" spans="1:30" hidden="1" x14ac:dyDescent="0.3">
      <c r="A26749" t="s">
        <v>77402</v>
      </c>
      <c r="B26749" t="s">
        <v>77406</v>
      </c>
      <c r="C26749" t="s">
        <v>32</v>
      </c>
      <c r="E26749" t="s">
        <v>13225</v>
      </c>
      <c r="F26749">
        <v>1043477</v>
      </c>
      <c r="G26749" t="s">
        <v>77402</v>
      </c>
      <c r="H26749" t="s">
        <v>77404</v>
      </c>
      <c r="I26749" t="s">
        <v>77405</v>
      </c>
      <c r="J26749" t="s">
        <v>75771</v>
      </c>
      <c r="K26749" t="s">
        <v>37</v>
      </c>
      <c r="L26749" t="s">
        <v>53</v>
      </c>
      <c r="M26749" t="s">
        <v>73</v>
      </c>
      <c r="N26749" t="s">
        <v>74</v>
      </c>
      <c r="O26749" t="s">
        <v>75</v>
      </c>
      <c r="P26749" s="1">
        <v>38353</v>
      </c>
      <c r="Q26749" t="s">
        <v>53</v>
      </c>
      <c r="R26749" t="s">
        <v>56</v>
      </c>
      <c r="S26749" t="s">
        <v>41</v>
      </c>
      <c r="T26749" t="s">
        <v>75771</v>
      </c>
      <c r="U26749" t="s">
        <v>75771</v>
      </c>
      <c r="V26749">
        <v>0</v>
      </c>
      <c r="W26749">
        <v>0</v>
      </c>
      <c r="X26749">
        <v>0</v>
      </c>
      <c r="Y26749">
        <v>1</v>
      </c>
      <c r="Z26749">
        <v>0</v>
      </c>
      <c r="AA26749">
        <v>0</v>
      </c>
      <c r="AB26749">
        <v>0</v>
      </c>
      <c r="AC26749">
        <v>0</v>
      </c>
      <c r="AD26749">
        <v>0</v>
      </c>
    </row>
    <row r="26750" spans="1:30" hidden="1" x14ac:dyDescent="0.3">
      <c r="A26750" t="s">
        <v>77407</v>
      </c>
      <c r="B26750" t="s">
        <v>77408</v>
      </c>
      <c r="C26750" t="s">
        <v>32</v>
      </c>
      <c r="D26750" t="s">
        <v>50</v>
      </c>
      <c r="E26750" t="s">
        <v>206</v>
      </c>
      <c r="F26750">
        <v>14050439</v>
      </c>
      <c r="G26750" t="s">
        <v>77407</v>
      </c>
      <c r="H26750" t="s">
        <v>77409</v>
      </c>
      <c r="I26750" t="s">
        <v>77410</v>
      </c>
      <c r="J26750" t="s">
        <v>75771</v>
      </c>
      <c r="K26750" t="s">
        <v>37</v>
      </c>
      <c r="L26750" t="s">
        <v>53</v>
      </c>
      <c r="M26750" t="s">
        <v>658</v>
      </c>
      <c r="N26750" t="s">
        <v>1105</v>
      </c>
      <c r="O26750" t="s">
        <v>77411</v>
      </c>
      <c r="P26750" s="1">
        <v>40544</v>
      </c>
      <c r="Q26750" t="s">
        <v>53</v>
      </c>
      <c r="R26750" t="s">
        <v>56</v>
      </c>
      <c r="S26750" t="s">
        <v>41</v>
      </c>
      <c r="T26750" t="s">
        <v>75771</v>
      </c>
      <c r="U26750" t="s">
        <v>75771</v>
      </c>
      <c r="V26750">
        <v>0</v>
      </c>
      <c r="W26750">
        <v>0</v>
      </c>
      <c r="X26750">
        <v>0</v>
      </c>
      <c r="Y26750">
        <v>1</v>
      </c>
      <c r="Z26750">
        <v>0</v>
      </c>
      <c r="AA26750">
        <v>0</v>
      </c>
      <c r="AB26750">
        <v>0</v>
      </c>
      <c r="AC26750">
        <v>0</v>
      </c>
      <c r="AD26750">
        <v>0</v>
      </c>
    </row>
    <row r="26751" spans="1:30" hidden="1" x14ac:dyDescent="0.3">
      <c r="A26751" t="s">
        <v>77412</v>
      </c>
      <c r="B26751" t="s">
        <v>77413</v>
      </c>
      <c r="C26751" t="s">
        <v>32</v>
      </c>
      <c r="D26751" t="s">
        <v>50</v>
      </c>
      <c r="E26751" t="s">
        <v>1339</v>
      </c>
      <c r="F26751">
        <v>1150000</v>
      </c>
      <c r="G26751" t="s">
        <v>77412</v>
      </c>
      <c r="H26751" t="s">
        <v>77414</v>
      </c>
      <c r="I26751" t="s">
        <v>77415</v>
      </c>
      <c r="J26751" t="s">
        <v>75771</v>
      </c>
      <c r="K26751" t="s">
        <v>37</v>
      </c>
      <c r="L26751" t="s">
        <v>53</v>
      </c>
      <c r="M26751" t="s">
        <v>73</v>
      </c>
      <c r="N26751" t="s">
        <v>74</v>
      </c>
      <c r="O26751" t="s">
        <v>75</v>
      </c>
      <c r="P26751" s="1">
        <v>39820</v>
      </c>
      <c r="Q26751" t="s">
        <v>53</v>
      </c>
      <c r="R26751" t="s">
        <v>56</v>
      </c>
      <c r="S26751" t="s">
        <v>41</v>
      </c>
      <c r="T26751" t="s">
        <v>75771</v>
      </c>
      <c r="U26751" t="s">
        <v>75771</v>
      </c>
      <c r="V26751">
        <v>0</v>
      </c>
      <c r="W26751">
        <v>0</v>
      </c>
      <c r="X26751">
        <v>0</v>
      </c>
      <c r="Y26751">
        <v>1</v>
      </c>
      <c r="Z26751">
        <v>0</v>
      </c>
      <c r="AA26751">
        <v>0</v>
      </c>
      <c r="AB26751">
        <v>0</v>
      </c>
      <c r="AC26751">
        <v>0</v>
      </c>
      <c r="AD26751">
        <v>0</v>
      </c>
    </row>
    <row r="26752" spans="1:30" hidden="1" x14ac:dyDescent="0.3">
      <c r="A26752" t="s">
        <v>77416</v>
      </c>
      <c r="B26752" t="s">
        <v>77417</v>
      </c>
      <c r="C26752" t="s">
        <v>32</v>
      </c>
      <c r="E26752" s="1">
        <v>41794</v>
      </c>
      <c r="F26752">
        <v>2500000</v>
      </c>
      <c r="G26752" t="s">
        <v>77416</v>
      </c>
      <c r="H26752" t="s">
        <v>77418</v>
      </c>
      <c r="I26752" t="s">
        <v>77419</v>
      </c>
      <c r="J26752" t="s">
        <v>75994</v>
      </c>
      <c r="K26752" t="s">
        <v>37</v>
      </c>
      <c r="L26752" t="s">
        <v>53</v>
      </c>
      <c r="M26752" t="s">
        <v>652</v>
      </c>
      <c r="N26752" t="s">
        <v>653</v>
      </c>
      <c r="O26752" t="s">
        <v>796</v>
      </c>
      <c r="P26752" s="1">
        <v>39448</v>
      </c>
      <c r="Q26752" t="s">
        <v>53</v>
      </c>
      <c r="R26752" t="s">
        <v>56</v>
      </c>
      <c r="S26752" t="s">
        <v>41</v>
      </c>
      <c r="T26752" t="s">
        <v>75771</v>
      </c>
      <c r="U26752" t="s">
        <v>75771</v>
      </c>
      <c r="V26752">
        <v>0</v>
      </c>
      <c r="W26752">
        <v>0</v>
      </c>
      <c r="X26752">
        <v>0</v>
      </c>
      <c r="Y26752">
        <v>1</v>
      </c>
      <c r="Z26752">
        <v>0</v>
      </c>
      <c r="AA26752">
        <v>0</v>
      </c>
      <c r="AB26752">
        <v>0</v>
      </c>
      <c r="AC26752">
        <v>0</v>
      </c>
      <c r="AD26752">
        <v>0</v>
      </c>
    </row>
    <row r="26753" spans="1:30" hidden="1" x14ac:dyDescent="0.3">
      <c r="A26753" t="s">
        <v>77416</v>
      </c>
      <c r="B26753" t="s">
        <v>77420</v>
      </c>
      <c r="C26753" t="s">
        <v>32</v>
      </c>
      <c r="E26753" t="s">
        <v>2882</v>
      </c>
      <c r="F26753">
        <v>5000000</v>
      </c>
      <c r="G26753" t="s">
        <v>77416</v>
      </c>
      <c r="H26753" t="s">
        <v>77418</v>
      </c>
      <c r="I26753" t="s">
        <v>77419</v>
      </c>
      <c r="J26753" t="s">
        <v>75994</v>
      </c>
      <c r="K26753" t="s">
        <v>37</v>
      </c>
      <c r="L26753" t="s">
        <v>53</v>
      </c>
      <c r="M26753" t="s">
        <v>652</v>
      </c>
      <c r="N26753" t="s">
        <v>653</v>
      </c>
      <c r="O26753" t="s">
        <v>796</v>
      </c>
      <c r="P26753" s="1">
        <v>39448</v>
      </c>
      <c r="Q26753" t="s">
        <v>53</v>
      </c>
      <c r="R26753" t="s">
        <v>56</v>
      </c>
      <c r="S26753" t="s">
        <v>41</v>
      </c>
      <c r="T26753" t="s">
        <v>75771</v>
      </c>
      <c r="U26753" t="s">
        <v>75771</v>
      </c>
      <c r="V26753">
        <v>0</v>
      </c>
      <c r="W26753">
        <v>0</v>
      </c>
      <c r="X26753">
        <v>0</v>
      </c>
      <c r="Y26753">
        <v>1</v>
      </c>
      <c r="Z26753">
        <v>0</v>
      </c>
      <c r="AA26753">
        <v>0</v>
      </c>
      <c r="AB26753">
        <v>0</v>
      </c>
      <c r="AC26753">
        <v>0</v>
      </c>
      <c r="AD26753">
        <v>0</v>
      </c>
    </row>
    <row r="26754" spans="1:30" hidden="1" x14ac:dyDescent="0.3">
      <c r="A26754" t="s">
        <v>77421</v>
      </c>
      <c r="B26754" t="s">
        <v>77422</v>
      </c>
      <c r="C26754" t="s">
        <v>32</v>
      </c>
      <c r="D26754" t="s">
        <v>33</v>
      </c>
      <c r="E26754" s="1">
        <v>39821</v>
      </c>
      <c r="F26754">
        <v>3000000</v>
      </c>
      <c r="G26754" t="s">
        <v>77421</v>
      </c>
      <c r="H26754" t="s">
        <v>77423</v>
      </c>
      <c r="I26754" t="s">
        <v>77424</v>
      </c>
      <c r="J26754" t="s">
        <v>75771</v>
      </c>
      <c r="K26754" t="s">
        <v>72</v>
      </c>
      <c r="L26754" t="s">
        <v>53</v>
      </c>
      <c r="M26754" t="s">
        <v>62</v>
      </c>
      <c r="N26754" t="s">
        <v>63</v>
      </c>
      <c r="O26754" t="s">
        <v>63</v>
      </c>
      <c r="P26754" s="1">
        <v>39814</v>
      </c>
      <c r="Q26754" t="s">
        <v>53</v>
      </c>
      <c r="R26754" t="s">
        <v>56</v>
      </c>
      <c r="S26754" t="s">
        <v>41</v>
      </c>
      <c r="T26754" t="s">
        <v>75771</v>
      </c>
      <c r="U26754" t="s">
        <v>75771</v>
      </c>
      <c r="V26754">
        <v>0</v>
      </c>
      <c r="W26754">
        <v>0</v>
      </c>
      <c r="X26754">
        <v>0</v>
      </c>
      <c r="Y26754">
        <v>1</v>
      </c>
      <c r="Z26754">
        <v>0</v>
      </c>
      <c r="AA26754">
        <v>0</v>
      </c>
      <c r="AB26754">
        <v>0</v>
      </c>
      <c r="AC26754">
        <v>0</v>
      </c>
      <c r="AD26754">
        <v>0</v>
      </c>
    </row>
    <row r="26755" spans="1:30" hidden="1" x14ac:dyDescent="0.3">
      <c r="A26755" t="s">
        <v>77421</v>
      </c>
      <c r="B26755" t="s">
        <v>77425</v>
      </c>
      <c r="C26755" t="s">
        <v>32</v>
      </c>
      <c r="D26755" t="s">
        <v>50</v>
      </c>
      <c r="E26755" s="1">
        <v>39457</v>
      </c>
      <c r="F26755">
        <v>1000000</v>
      </c>
      <c r="G26755" t="s">
        <v>77421</v>
      </c>
      <c r="H26755" t="s">
        <v>77423</v>
      </c>
      <c r="I26755" t="s">
        <v>77424</v>
      </c>
      <c r="J26755" t="s">
        <v>75771</v>
      </c>
      <c r="K26755" t="s">
        <v>72</v>
      </c>
      <c r="L26755" t="s">
        <v>53</v>
      </c>
      <c r="M26755" t="s">
        <v>62</v>
      </c>
      <c r="N26755" t="s">
        <v>63</v>
      </c>
      <c r="O26755" t="s">
        <v>63</v>
      </c>
      <c r="P26755" s="1">
        <v>39814</v>
      </c>
      <c r="Q26755" t="s">
        <v>53</v>
      </c>
      <c r="R26755" t="s">
        <v>56</v>
      </c>
      <c r="S26755" t="s">
        <v>41</v>
      </c>
      <c r="T26755" t="s">
        <v>75771</v>
      </c>
      <c r="U26755" t="s">
        <v>75771</v>
      </c>
      <c r="V26755">
        <v>0</v>
      </c>
      <c r="W26755">
        <v>0</v>
      </c>
      <c r="X26755">
        <v>0</v>
      </c>
      <c r="Y26755">
        <v>1</v>
      </c>
      <c r="Z26755">
        <v>0</v>
      </c>
      <c r="AA26755">
        <v>0</v>
      </c>
      <c r="AB26755">
        <v>0</v>
      </c>
      <c r="AC26755">
        <v>0</v>
      </c>
      <c r="AD26755">
        <v>0</v>
      </c>
    </row>
    <row r="26756" spans="1:30" hidden="1" x14ac:dyDescent="0.3">
      <c r="A26756" t="s">
        <v>77421</v>
      </c>
      <c r="B26756" t="s">
        <v>77426</v>
      </c>
      <c r="C26756" t="s">
        <v>32</v>
      </c>
      <c r="D26756" t="s">
        <v>33</v>
      </c>
      <c r="E26756" t="s">
        <v>12833</v>
      </c>
      <c r="F26756">
        <v>2499999</v>
      </c>
      <c r="G26756" t="s">
        <v>77421</v>
      </c>
      <c r="H26756" t="s">
        <v>77423</v>
      </c>
      <c r="I26756" t="s">
        <v>77424</v>
      </c>
      <c r="J26756" t="s">
        <v>75771</v>
      </c>
      <c r="K26756" t="s">
        <v>72</v>
      </c>
      <c r="L26756" t="s">
        <v>53</v>
      </c>
      <c r="M26756" t="s">
        <v>62</v>
      </c>
      <c r="N26756" t="s">
        <v>63</v>
      </c>
      <c r="O26756" t="s">
        <v>63</v>
      </c>
      <c r="P26756" s="1">
        <v>39814</v>
      </c>
      <c r="Q26756" t="s">
        <v>53</v>
      </c>
      <c r="R26756" t="s">
        <v>56</v>
      </c>
      <c r="S26756" t="s">
        <v>41</v>
      </c>
      <c r="T26756" t="s">
        <v>75771</v>
      </c>
      <c r="U26756" t="s">
        <v>75771</v>
      </c>
      <c r="V26756">
        <v>0</v>
      </c>
      <c r="W26756">
        <v>0</v>
      </c>
      <c r="X26756">
        <v>0</v>
      </c>
      <c r="Y26756">
        <v>1</v>
      </c>
      <c r="Z26756">
        <v>0</v>
      </c>
      <c r="AA26756">
        <v>0</v>
      </c>
      <c r="AB26756">
        <v>0</v>
      </c>
      <c r="AC26756">
        <v>0</v>
      </c>
      <c r="AD26756">
        <v>0</v>
      </c>
    </row>
    <row r="26757" spans="1:30" hidden="1" x14ac:dyDescent="0.3">
      <c r="A26757" t="s">
        <v>77427</v>
      </c>
      <c r="B26757" t="s">
        <v>77428</v>
      </c>
      <c r="C26757" t="s">
        <v>32</v>
      </c>
      <c r="D26757" t="s">
        <v>50</v>
      </c>
      <c r="E26757" t="s">
        <v>736</v>
      </c>
      <c r="F26757">
        <v>950000</v>
      </c>
      <c r="G26757" t="s">
        <v>77427</v>
      </c>
      <c r="H26757" t="s">
        <v>77429</v>
      </c>
      <c r="J26757" t="s">
        <v>75771</v>
      </c>
      <c r="K26757" t="s">
        <v>72</v>
      </c>
      <c r="L26757" t="s">
        <v>53</v>
      </c>
      <c r="M26757" t="s">
        <v>54</v>
      </c>
      <c r="N26757" t="s">
        <v>95</v>
      </c>
      <c r="O26757" t="s">
        <v>5094</v>
      </c>
      <c r="P26757" s="1">
        <v>40179</v>
      </c>
      <c r="Q26757" t="s">
        <v>53</v>
      </c>
      <c r="R26757" t="s">
        <v>56</v>
      </c>
      <c r="S26757" t="s">
        <v>41</v>
      </c>
      <c r="T26757" t="s">
        <v>75771</v>
      </c>
      <c r="U26757" t="s">
        <v>75771</v>
      </c>
      <c r="V26757">
        <v>0</v>
      </c>
      <c r="W26757">
        <v>0</v>
      </c>
      <c r="X26757">
        <v>0</v>
      </c>
      <c r="Y26757">
        <v>1</v>
      </c>
      <c r="Z26757">
        <v>0</v>
      </c>
      <c r="AA26757">
        <v>0</v>
      </c>
      <c r="AB26757">
        <v>0</v>
      </c>
      <c r="AC26757">
        <v>0</v>
      </c>
      <c r="AD26757">
        <v>0</v>
      </c>
    </row>
    <row r="26758" spans="1:30" hidden="1" x14ac:dyDescent="0.3">
      <c r="A26758" t="s">
        <v>77430</v>
      </c>
      <c r="B26758" t="s">
        <v>77431</v>
      </c>
      <c r="C26758" t="s">
        <v>32</v>
      </c>
      <c r="D26758" t="s">
        <v>50</v>
      </c>
      <c r="E26758" s="1">
        <v>37989</v>
      </c>
      <c r="F26758">
        <v>40000000</v>
      </c>
      <c r="G26758" t="s">
        <v>77430</v>
      </c>
      <c r="H26758" t="s">
        <v>77432</v>
      </c>
      <c r="I26758" t="s">
        <v>77433</v>
      </c>
      <c r="J26758" t="s">
        <v>76088</v>
      </c>
      <c r="K26758" t="s">
        <v>109</v>
      </c>
      <c r="L26758" t="s">
        <v>53</v>
      </c>
      <c r="M26758" t="s">
        <v>62</v>
      </c>
      <c r="N26758" t="s">
        <v>63</v>
      </c>
      <c r="O26758" t="s">
        <v>948</v>
      </c>
      <c r="P26758" s="1">
        <v>36161</v>
      </c>
      <c r="Q26758" t="s">
        <v>53</v>
      </c>
      <c r="R26758" t="s">
        <v>56</v>
      </c>
      <c r="S26758" t="s">
        <v>41</v>
      </c>
      <c r="T26758" t="s">
        <v>75771</v>
      </c>
      <c r="U26758" t="s">
        <v>75771</v>
      </c>
      <c r="V26758">
        <v>0</v>
      </c>
      <c r="W26758">
        <v>0</v>
      </c>
      <c r="X26758">
        <v>0</v>
      </c>
      <c r="Y26758">
        <v>1</v>
      </c>
      <c r="Z26758">
        <v>0</v>
      </c>
      <c r="AA26758">
        <v>0</v>
      </c>
      <c r="AB26758">
        <v>0</v>
      </c>
      <c r="AC26758">
        <v>0</v>
      </c>
      <c r="AD26758">
        <v>0</v>
      </c>
    </row>
    <row r="26759" spans="1:30" hidden="1" x14ac:dyDescent="0.3">
      <c r="A26759" t="s">
        <v>77434</v>
      </c>
      <c r="B26759" t="s">
        <v>77435</v>
      </c>
      <c r="C26759" t="s">
        <v>32</v>
      </c>
      <c r="D26759" t="s">
        <v>33</v>
      </c>
      <c r="E26759" s="1">
        <v>39093</v>
      </c>
      <c r="F26759">
        <v>10000000</v>
      </c>
      <c r="G26759" t="s">
        <v>77434</v>
      </c>
      <c r="H26759" t="s">
        <v>77436</v>
      </c>
      <c r="I26759" t="s">
        <v>77437</v>
      </c>
      <c r="J26759" t="s">
        <v>76962</v>
      </c>
      <c r="K26759" t="s">
        <v>72</v>
      </c>
      <c r="L26759" t="s">
        <v>53</v>
      </c>
      <c r="M26759" t="s">
        <v>1025</v>
      </c>
      <c r="N26759" t="s">
        <v>1026</v>
      </c>
      <c r="O26759" t="s">
        <v>1027</v>
      </c>
      <c r="P26759" s="1">
        <v>38353</v>
      </c>
      <c r="Q26759" t="s">
        <v>53</v>
      </c>
      <c r="R26759" t="s">
        <v>56</v>
      </c>
      <c r="S26759" t="s">
        <v>41</v>
      </c>
      <c r="T26759" t="s">
        <v>75771</v>
      </c>
      <c r="U26759" t="s">
        <v>75771</v>
      </c>
      <c r="V26759">
        <v>0</v>
      </c>
      <c r="W26759">
        <v>0</v>
      </c>
      <c r="X26759">
        <v>0</v>
      </c>
      <c r="Y26759">
        <v>1</v>
      </c>
      <c r="Z26759">
        <v>0</v>
      </c>
      <c r="AA26759">
        <v>0</v>
      </c>
      <c r="AB26759">
        <v>0</v>
      </c>
      <c r="AC26759">
        <v>0</v>
      </c>
      <c r="AD26759">
        <v>0</v>
      </c>
    </row>
    <row r="26760" spans="1:30" hidden="1" x14ac:dyDescent="0.3">
      <c r="A26760" t="s">
        <v>77438</v>
      </c>
      <c r="B26760" t="s">
        <v>77439</v>
      </c>
      <c r="C26760" t="s">
        <v>32</v>
      </c>
      <c r="D26760" t="s">
        <v>50</v>
      </c>
      <c r="E26760" s="1">
        <v>40728</v>
      </c>
      <c r="F26760">
        <v>196300</v>
      </c>
      <c r="G26760" t="s">
        <v>77438</v>
      </c>
      <c r="H26760" t="s">
        <v>77440</v>
      </c>
      <c r="I26760" t="s">
        <v>77441</v>
      </c>
      <c r="J26760" t="s">
        <v>75771</v>
      </c>
      <c r="K26760" t="s">
        <v>37</v>
      </c>
      <c r="L26760" t="s">
        <v>53</v>
      </c>
      <c r="M26760" t="s">
        <v>54</v>
      </c>
      <c r="N26760" t="s">
        <v>95</v>
      </c>
      <c r="O26760" t="s">
        <v>616</v>
      </c>
      <c r="Q26760" t="s">
        <v>53</v>
      </c>
      <c r="R26760" t="s">
        <v>56</v>
      </c>
      <c r="S26760" t="s">
        <v>41</v>
      </c>
      <c r="T26760" t="s">
        <v>75771</v>
      </c>
      <c r="U26760" t="s">
        <v>75771</v>
      </c>
      <c r="V26760">
        <v>0</v>
      </c>
      <c r="W26760">
        <v>0</v>
      </c>
      <c r="X26760">
        <v>0</v>
      </c>
      <c r="Y26760">
        <v>1</v>
      </c>
      <c r="Z26760">
        <v>0</v>
      </c>
      <c r="AA26760">
        <v>0</v>
      </c>
      <c r="AB26760">
        <v>0</v>
      </c>
      <c r="AC26760">
        <v>0</v>
      </c>
      <c r="AD26760">
        <v>0</v>
      </c>
    </row>
    <row r="26761" spans="1:30" hidden="1" x14ac:dyDescent="0.3">
      <c r="A26761" t="s">
        <v>77442</v>
      </c>
      <c r="B26761" t="s">
        <v>77443</v>
      </c>
      <c r="C26761" t="s">
        <v>32</v>
      </c>
      <c r="E26761" s="1">
        <v>41795</v>
      </c>
      <c r="F26761">
        <v>5000000</v>
      </c>
      <c r="G26761" t="s">
        <v>77442</v>
      </c>
      <c r="H26761" t="s">
        <v>77444</v>
      </c>
      <c r="I26761" t="s">
        <v>77445</v>
      </c>
      <c r="J26761" t="s">
        <v>75771</v>
      </c>
      <c r="K26761" t="s">
        <v>37</v>
      </c>
      <c r="L26761" t="s">
        <v>53</v>
      </c>
      <c r="M26761" t="s">
        <v>123</v>
      </c>
      <c r="N26761" t="s">
        <v>923</v>
      </c>
      <c r="O26761" t="s">
        <v>923</v>
      </c>
      <c r="P26761" s="1">
        <v>35065</v>
      </c>
      <c r="Q26761" t="s">
        <v>53</v>
      </c>
      <c r="R26761" t="s">
        <v>56</v>
      </c>
      <c r="S26761" t="s">
        <v>41</v>
      </c>
      <c r="T26761" t="s">
        <v>75771</v>
      </c>
      <c r="U26761" t="s">
        <v>75771</v>
      </c>
      <c r="V26761">
        <v>0</v>
      </c>
      <c r="W26761">
        <v>0</v>
      </c>
      <c r="X26761">
        <v>0</v>
      </c>
      <c r="Y26761">
        <v>1</v>
      </c>
      <c r="Z26761">
        <v>0</v>
      </c>
      <c r="AA26761">
        <v>0</v>
      </c>
      <c r="AB26761">
        <v>0</v>
      </c>
      <c r="AC26761">
        <v>0</v>
      </c>
      <c r="AD26761">
        <v>0</v>
      </c>
    </row>
    <row r="26762" spans="1:30" hidden="1" x14ac:dyDescent="0.3">
      <c r="A26762" t="s">
        <v>77442</v>
      </c>
      <c r="B26762" t="s">
        <v>77446</v>
      </c>
      <c r="C26762" t="s">
        <v>32</v>
      </c>
      <c r="E26762" t="s">
        <v>21482</v>
      </c>
      <c r="F26762">
        <v>10100000</v>
      </c>
      <c r="G26762" t="s">
        <v>77442</v>
      </c>
      <c r="H26762" t="s">
        <v>77444</v>
      </c>
      <c r="I26762" t="s">
        <v>77445</v>
      </c>
      <c r="J26762" t="s">
        <v>75771</v>
      </c>
      <c r="K26762" t="s">
        <v>37</v>
      </c>
      <c r="L26762" t="s">
        <v>53</v>
      </c>
      <c r="M26762" t="s">
        <v>123</v>
      </c>
      <c r="N26762" t="s">
        <v>923</v>
      </c>
      <c r="O26762" t="s">
        <v>923</v>
      </c>
      <c r="P26762" s="1">
        <v>35065</v>
      </c>
      <c r="Q26762" t="s">
        <v>53</v>
      </c>
      <c r="R26762" t="s">
        <v>56</v>
      </c>
      <c r="S26762" t="s">
        <v>41</v>
      </c>
      <c r="T26762" t="s">
        <v>75771</v>
      </c>
      <c r="U26762" t="s">
        <v>75771</v>
      </c>
      <c r="V26762">
        <v>0</v>
      </c>
      <c r="W26762">
        <v>0</v>
      </c>
      <c r="X26762">
        <v>0</v>
      </c>
      <c r="Y26762">
        <v>1</v>
      </c>
      <c r="Z26762">
        <v>0</v>
      </c>
      <c r="AA26762">
        <v>0</v>
      </c>
      <c r="AB26762">
        <v>0</v>
      </c>
      <c r="AC26762">
        <v>0</v>
      </c>
      <c r="AD26762">
        <v>0</v>
      </c>
    </row>
    <row r="26763" spans="1:30" hidden="1" x14ac:dyDescent="0.3">
      <c r="A26763" t="s">
        <v>77442</v>
      </c>
      <c r="B26763" t="s">
        <v>77447</v>
      </c>
      <c r="C26763" t="s">
        <v>32</v>
      </c>
      <c r="E26763" t="s">
        <v>5020</v>
      </c>
      <c r="F26763">
        <v>2300193</v>
      </c>
      <c r="G26763" t="s">
        <v>77442</v>
      </c>
      <c r="H26763" t="s">
        <v>77444</v>
      </c>
      <c r="I26763" t="s">
        <v>77445</v>
      </c>
      <c r="J26763" t="s">
        <v>75771</v>
      </c>
      <c r="K26763" t="s">
        <v>37</v>
      </c>
      <c r="L26763" t="s">
        <v>53</v>
      </c>
      <c r="M26763" t="s">
        <v>123</v>
      </c>
      <c r="N26763" t="s">
        <v>923</v>
      </c>
      <c r="O26763" t="s">
        <v>923</v>
      </c>
      <c r="P26763" s="1">
        <v>35065</v>
      </c>
      <c r="Q26763" t="s">
        <v>53</v>
      </c>
      <c r="R26763" t="s">
        <v>56</v>
      </c>
      <c r="S26763" t="s">
        <v>41</v>
      </c>
      <c r="T26763" t="s">
        <v>75771</v>
      </c>
      <c r="U26763" t="s">
        <v>75771</v>
      </c>
      <c r="V26763">
        <v>0</v>
      </c>
      <c r="W26763">
        <v>0</v>
      </c>
      <c r="X26763">
        <v>0</v>
      </c>
      <c r="Y26763">
        <v>1</v>
      </c>
      <c r="Z26763">
        <v>0</v>
      </c>
      <c r="AA26763">
        <v>0</v>
      </c>
      <c r="AB26763">
        <v>0</v>
      </c>
      <c r="AC26763">
        <v>0</v>
      </c>
      <c r="AD26763">
        <v>0</v>
      </c>
    </row>
    <row r="26764" spans="1:30" hidden="1" x14ac:dyDescent="0.3">
      <c r="A26764" t="s">
        <v>77448</v>
      </c>
      <c r="B26764" t="s">
        <v>77449</v>
      </c>
      <c r="C26764" t="s">
        <v>32</v>
      </c>
      <c r="E26764" t="s">
        <v>753</v>
      </c>
      <c r="F26764">
        <v>1200517</v>
      </c>
      <c r="G26764" t="s">
        <v>77448</v>
      </c>
      <c r="H26764" t="s">
        <v>77450</v>
      </c>
      <c r="I26764" t="s">
        <v>77451</v>
      </c>
      <c r="J26764" t="s">
        <v>75771</v>
      </c>
      <c r="K26764" t="s">
        <v>37</v>
      </c>
      <c r="L26764" t="s">
        <v>53</v>
      </c>
      <c r="M26764" t="s">
        <v>637</v>
      </c>
      <c r="N26764" t="s">
        <v>102</v>
      </c>
      <c r="O26764" t="s">
        <v>7420</v>
      </c>
      <c r="P26764" s="1">
        <v>36161</v>
      </c>
      <c r="Q26764" t="s">
        <v>53</v>
      </c>
      <c r="R26764" t="s">
        <v>56</v>
      </c>
      <c r="S26764" t="s">
        <v>41</v>
      </c>
      <c r="T26764" t="s">
        <v>75771</v>
      </c>
      <c r="U26764" t="s">
        <v>75771</v>
      </c>
      <c r="V26764">
        <v>0</v>
      </c>
      <c r="W26764">
        <v>0</v>
      </c>
      <c r="X26764">
        <v>0</v>
      </c>
      <c r="Y26764">
        <v>1</v>
      </c>
      <c r="Z26764">
        <v>0</v>
      </c>
      <c r="AA26764">
        <v>0</v>
      </c>
      <c r="AB26764">
        <v>0</v>
      </c>
      <c r="AC26764">
        <v>0</v>
      </c>
      <c r="AD26764">
        <v>0</v>
      </c>
    </row>
    <row r="26765" spans="1:30" hidden="1" x14ac:dyDescent="0.3">
      <c r="A26765" t="s">
        <v>77448</v>
      </c>
      <c r="B26765" t="s">
        <v>77452</v>
      </c>
      <c r="C26765" t="s">
        <v>32</v>
      </c>
      <c r="E26765" s="1">
        <v>41795</v>
      </c>
      <c r="F26765">
        <v>1200000</v>
      </c>
      <c r="G26765" t="s">
        <v>77448</v>
      </c>
      <c r="H26765" t="s">
        <v>77450</v>
      </c>
      <c r="I26765" t="s">
        <v>77451</v>
      </c>
      <c r="J26765" t="s">
        <v>75771</v>
      </c>
      <c r="K26765" t="s">
        <v>37</v>
      </c>
      <c r="L26765" t="s">
        <v>53</v>
      </c>
      <c r="M26765" t="s">
        <v>637</v>
      </c>
      <c r="N26765" t="s">
        <v>102</v>
      </c>
      <c r="O26765" t="s">
        <v>7420</v>
      </c>
      <c r="P26765" s="1">
        <v>36161</v>
      </c>
      <c r="Q26765" t="s">
        <v>53</v>
      </c>
      <c r="R26765" t="s">
        <v>56</v>
      </c>
      <c r="S26765" t="s">
        <v>41</v>
      </c>
      <c r="T26765" t="s">
        <v>75771</v>
      </c>
      <c r="U26765" t="s">
        <v>75771</v>
      </c>
      <c r="V26765">
        <v>0</v>
      </c>
      <c r="W26765">
        <v>0</v>
      </c>
      <c r="X26765">
        <v>0</v>
      </c>
      <c r="Y26765">
        <v>1</v>
      </c>
      <c r="Z26765">
        <v>0</v>
      </c>
      <c r="AA26765">
        <v>0</v>
      </c>
      <c r="AB26765">
        <v>0</v>
      </c>
      <c r="AC26765">
        <v>0</v>
      </c>
      <c r="AD26765">
        <v>0</v>
      </c>
    </row>
    <row r="26766" spans="1:30" hidden="1" x14ac:dyDescent="0.3">
      <c r="A26766" t="s">
        <v>77448</v>
      </c>
      <c r="B26766" t="s">
        <v>77453</v>
      </c>
      <c r="C26766" t="s">
        <v>32</v>
      </c>
      <c r="E26766" t="s">
        <v>19145</v>
      </c>
      <c r="F26766">
        <v>17550000</v>
      </c>
      <c r="G26766" t="s">
        <v>77448</v>
      </c>
      <c r="H26766" t="s">
        <v>77450</v>
      </c>
      <c r="I26766" t="s">
        <v>77451</v>
      </c>
      <c r="J26766" t="s">
        <v>75771</v>
      </c>
      <c r="K26766" t="s">
        <v>37</v>
      </c>
      <c r="L26766" t="s">
        <v>53</v>
      </c>
      <c r="M26766" t="s">
        <v>637</v>
      </c>
      <c r="N26766" t="s">
        <v>102</v>
      </c>
      <c r="O26766" t="s">
        <v>7420</v>
      </c>
      <c r="P26766" s="1">
        <v>36161</v>
      </c>
      <c r="Q26766" t="s">
        <v>53</v>
      </c>
      <c r="R26766" t="s">
        <v>56</v>
      </c>
      <c r="S26766" t="s">
        <v>41</v>
      </c>
      <c r="T26766" t="s">
        <v>75771</v>
      </c>
      <c r="U26766" t="s">
        <v>75771</v>
      </c>
      <c r="V26766">
        <v>0</v>
      </c>
      <c r="W26766">
        <v>0</v>
      </c>
      <c r="X26766">
        <v>0</v>
      </c>
      <c r="Y26766">
        <v>1</v>
      </c>
      <c r="Z26766">
        <v>0</v>
      </c>
      <c r="AA26766">
        <v>0</v>
      </c>
      <c r="AB26766">
        <v>0</v>
      </c>
      <c r="AC26766">
        <v>0</v>
      </c>
      <c r="AD26766">
        <v>0</v>
      </c>
    </row>
    <row r="26767" spans="1:30" hidden="1" x14ac:dyDescent="0.3">
      <c r="A26767" t="s">
        <v>77448</v>
      </c>
      <c r="B26767" t="s">
        <v>77454</v>
      </c>
      <c r="C26767" t="s">
        <v>32</v>
      </c>
      <c r="E26767" s="1">
        <v>42344</v>
      </c>
      <c r="F26767">
        <v>1200517</v>
      </c>
      <c r="G26767" t="s">
        <v>77448</v>
      </c>
      <c r="H26767" t="s">
        <v>77450</v>
      </c>
      <c r="I26767" t="s">
        <v>77451</v>
      </c>
      <c r="J26767" t="s">
        <v>75771</v>
      </c>
      <c r="K26767" t="s">
        <v>37</v>
      </c>
      <c r="L26767" t="s">
        <v>53</v>
      </c>
      <c r="M26767" t="s">
        <v>637</v>
      </c>
      <c r="N26767" t="s">
        <v>102</v>
      </c>
      <c r="O26767" t="s">
        <v>7420</v>
      </c>
      <c r="P26767" s="1">
        <v>36161</v>
      </c>
      <c r="Q26767" t="s">
        <v>53</v>
      </c>
      <c r="R26767" t="s">
        <v>56</v>
      </c>
      <c r="S26767" t="s">
        <v>41</v>
      </c>
      <c r="T26767" t="s">
        <v>75771</v>
      </c>
      <c r="U26767" t="s">
        <v>75771</v>
      </c>
      <c r="V26767">
        <v>0</v>
      </c>
      <c r="W26767">
        <v>0</v>
      </c>
      <c r="X26767">
        <v>0</v>
      </c>
      <c r="Y26767">
        <v>1</v>
      </c>
      <c r="Z26767">
        <v>0</v>
      </c>
      <c r="AA26767">
        <v>0</v>
      </c>
      <c r="AB26767">
        <v>0</v>
      </c>
      <c r="AC26767">
        <v>0</v>
      </c>
      <c r="AD26767">
        <v>0</v>
      </c>
    </row>
    <row r="26768" spans="1:30" hidden="1" x14ac:dyDescent="0.3">
      <c r="A26768" t="s">
        <v>77455</v>
      </c>
      <c r="B26768" t="s">
        <v>77456</v>
      </c>
      <c r="C26768" t="s">
        <v>32</v>
      </c>
      <c r="E26768" t="s">
        <v>3352</v>
      </c>
      <c r="F26768">
        <v>10000000</v>
      </c>
      <c r="G26768" t="s">
        <v>77455</v>
      </c>
      <c r="H26768" t="s">
        <v>77457</v>
      </c>
      <c r="I26768" t="s">
        <v>77458</v>
      </c>
      <c r="J26768" t="s">
        <v>75994</v>
      </c>
      <c r="K26768" t="s">
        <v>109</v>
      </c>
      <c r="L26768" t="s">
        <v>53</v>
      </c>
      <c r="M26768" t="s">
        <v>54</v>
      </c>
      <c r="N26768" t="s">
        <v>95</v>
      </c>
      <c r="O26768" t="s">
        <v>2083</v>
      </c>
      <c r="Q26768" t="s">
        <v>53</v>
      </c>
      <c r="R26768" t="s">
        <v>56</v>
      </c>
      <c r="S26768" t="s">
        <v>41</v>
      </c>
      <c r="T26768" t="s">
        <v>75771</v>
      </c>
      <c r="U26768" t="s">
        <v>75771</v>
      </c>
      <c r="V26768">
        <v>0</v>
      </c>
      <c r="W26768">
        <v>0</v>
      </c>
      <c r="X26768">
        <v>0</v>
      </c>
      <c r="Y26768">
        <v>1</v>
      </c>
      <c r="Z26768">
        <v>0</v>
      </c>
      <c r="AA26768">
        <v>0</v>
      </c>
      <c r="AB26768">
        <v>0</v>
      </c>
      <c r="AC26768">
        <v>0</v>
      </c>
      <c r="AD26768">
        <v>0</v>
      </c>
    </row>
    <row r="26769" spans="1:30" hidden="1" x14ac:dyDescent="0.3">
      <c r="A26769" t="s">
        <v>77455</v>
      </c>
      <c r="B26769" t="s">
        <v>77459</v>
      </c>
      <c r="C26769" t="s">
        <v>32</v>
      </c>
      <c r="D26769" t="s">
        <v>50</v>
      </c>
      <c r="E26769" s="1">
        <v>39570</v>
      </c>
      <c r="F26769">
        <v>4100000</v>
      </c>
      <c r="G26769" t="s">
        <v>77455</v>
      </c>
      <c r="H26769" t="s">
        <v>77457</v>
      </c>
      <c r="I26769" t="s">
        <v>77458</v>
      </c>
      <c r="J26769" t="s">
        <v>75994</v>
      </c>
      <c r="K26769" t="s">
        <v>109</v>
      </c>
      <c r="L26769" t="s">
        <v>53</v>
      </c>
      <c r="M26769" t="s">
        <v>54</v>
      </c>
      <c r="N26769" t="s">
        <v>95</v>
      </c>
      <c r="O26769" t="s">
        <v>2083</v>
      </c>
      <c r="Q26769" t="s">
        <v>53</v>
      </c>
      <c r="R26769" t="s">
        <v>56</v>
      </c>
      <c r="S26769" t="s">
        <v>41</v>
      </c>
      <c r="T26769" t="s">
        <v>75771</v>
      </c>
      <c r="U26769" t="s">
        <v>75771</v>
      </c>
      <c r="V26769">
        <v>0</v>
      </c>
      <c r="W26769">
        <v>0</v>
      </c>
      <c r="X26769">
        <v>0</v>
      </c>
      <c r="Y26769">
        <v>1</v>
      </c>
      <c r="Z26769">
        <v>0</v>
      </c>
      <c r="AA26769">
        <v>0</v>
      </c>
      <c r="AB26769">
        <v>0</v>
      </c>
      <c r="AC26769">
        <v>0</v>
      </c>
      <c r="AD26769">
        <v>0</v>
      </c>
    </row>
    <row r="26770" spans="1:30" hidden="1" x14ac:dyDescent="0.3">
      <c r="A26770" t="s">
        <v>77455</v>
      </c>
      <c r="B26770" t="s">
        <v>77460</v>
      </c>
      <c r="C26770" t="s">
        <v>32</v>
      </c>
      <c r="E26770" t="s">
        <v>3552</v>
      </c>
      <c r="F26770">
        <v>8799998</v>
      </c>
      <c r="G26770" t="s">
        <v>77455</v>
      </c>
      <c r="H26770" t="s">
        <v>77457</v>
      </c>
      <c r="I26770" t="s">
        <v>77458</v>
      </c>
      <c r="J26770" t="s">
        <v>75994</v>
      </c>
      <c r="K26770" t="s">
        <v>109</v>
      </c>
      <c r="L26770" t="s">
        <v>53</v>
      </c>
      <c r="M26770" t="s">
        <v>54</v>
      </c>
      <c r="N26770" t="s">
        <v>95</v>
      </c>
      <c r="O26770" t="s">
        <v>2083</v>
      </c>
      <c r="Q26770" t="s">
        <v>53</v>
      </c>
      <c r="R26770" t="s">
        <v>56</v>
      </c>
      <c r="S26770" t="s">
        <v>41</v>
      </c>
      <c r="T26770" t="s">
        <v>75771</v>
      </c>
      <c r="U26770" t="s">
        <v>75771</v>
      </c>
      <c r="V26770">
        <v>0</v>
      </c>
      <c r="W26770">
        <v>0</v>
      </c>
      <c r="X26770">
        <v>0</v>
      </c>
      <c r="Y26770">
        <v>1</v>
      </c>
      <c r="Z26770">
        <v>0</v>
      </c>
      <c r="AA26770">
        <v>0</v>
      </c>
      <c r="AB26770">
        <v>0</v>
      </c>
      <c r="AC26770">
        <v>0</v>
      </c>
      <c r="AD26770">
        <v>0</v>
      </c>
    </row>
    <row r="26771" spans="1:30" hidden="1" x14ac:dyDescent="0.3">
      <c r="A26771" t="s">
        <v>77461</v>
      </c>
      <c r="B26771" t="s">
        <v>77462</v>
      </c>
      <c r="C26771" t="s">
        <v>32</v>
      </c>
      <c r="D26771" t="s">
        <v>139</v>
      </c>
      <c r="E26771" s="1">
        <v>38729</v>
      </c>
      <c r="F26771">
        <v>13000000</v>
      </c>
      <c r="G26771" t="s">
        <v>77461</v>
      </c>
      <c r="H26771" t="s">
        <v>77463</v>
      </c>
      <c r="I26771" t="s">
        <v>77464</v>
      </c>
      <c r="J26771" t="s">
        <v>76165</v>
      </c>
      <c r="K26771" t="s">
        <v>72</v>
      </c>
      <c r="L26771" t="s">
        <v>53</v>
      </c>
      <c r="M26771" t="s">
        <v>54</v>
      </c>
      <c r="N26771" t="s">
        <v>95</v>
      </c>
      <c r="O26771" t="s">
        <v>1160</v>
      </c>
      <c r="P26771" s="1">
        <v>39088</v>
      </c>
      <c r="Q26771" t="s">
        <v>53</v>
      </c>
      <c r="R26771" t="s">
        <v>56</v>
      </c>
      <c r="S26771" t="s">
        <v>41</v>
      </c>
      <c r="T26771" t="s">
        <v>75771</v>
      </c>
      <c r="U26771" t="s">
        <v>75771</v>
      </c>
      <c r="V26771">
        <v>0</v>
      </c>
      <c r="W26771">
        <v>0</v>
      </c>
      <c r="X26771">
        <v>0</v>
      </c>
      <c r="Y26771">
        <v>1</v>
      </c>
      <c r="Z26771">
        <v>0</v>
      </c>
      <c r="AA26771">
        <v>0</v>
      </c>
      <c r="AB26771">
        <v>0</v>
      </c>
      <c r="AC26771">
        <v>0</v>
      </c>
      <c r="AD26771">
        <v>0</v>
      </c>
    </row>
    <row r="26772" spans="1:30" hidden="1" x14ac:dyDescent="0.3">
      <c r="A26772" t="s">
        <v>77461</v>
      </c>
      <c r="B26772" t="s">
        <v>77465</v>
      </c>
      <c r="C26772" t="s">
        <v>32</v>
      </c>
      <c r="D26772" t="s">
        <v>50</v>
      </c>
      <c r="E26772" s="1">
        <v>39083</v>
      </c>
      <c r="F26772">
        <v>13000000</v>
      </c>
      <c r="G26772" t="s">
        <v>77461</v>
      </c>
      <c r="H26772" t="s">
        <v>77463</v>
      </c>
      <c r="I26772" t="s">
        <v>77464</v>
      </c>
      <c r="J26772" t="s">
        <v>76165</v>
      </c>
      <c r="K26772" t="s">
        <v>72</v>
      </c>
      <c r="L26772" t="s">
        <v>53</v>
      </c>
      <c r="M26772" t="s">
        <v>54</v>
      </c>
      <c r="N26772" t="s">
        <v>95</v>
      </c>
      <c r="O26772" t="s">
        <v>1160</v>
      </c>
      <c r="P26772" s="1">
        <v>39088</v>
      </c>
      <c r="Q26772" t="s">
        <v>53</v>
      </c>
      <c r="R26772" t="s">
        <v>56</v>
      </c>
      <c r="S26772" t="s">
        <v>41</v>
      </c>
      <c r="T26772" t="s">
        <v>75771</v>
      </c>
      <c r="U26772" t="s">
        <v>75771</v>
      </c>
      <c r="V26772">
        <v>0</v>
      </c>
      <c r="W26772">
        <v>0</v>
      </c>
      <c r="X26772">
        <v>0</v>
      </c>
      <c r="Y26772">
        <v>1</v>
      </c>
      <c r="Z26772">
        <v>0</v>
      </c>
      <c r="AA26772">
        <v>0</v>
      </c>
      <c r="AB26772">
        <v>0</v>
      </c>
      <c r="AC26772">
        <v>0</v>
      </c>
      <c r="AD26772">
        <v>0</v>
      </c>
    </row>
    <row r="26773" spans="1:30" hidden="1" x14ac:dyDescent="0.3">
      <c r="A26773" t="s">
        <v>77466</v>
      </c>
      <c r="B26773" t="s">
        <v>77467</v>
      </c>
      <c r="C26773" t="s">
        <v>32</v>
      </c>
      <c r="E26773" t="s">
        <v>1333</v>
      </c>
      <c r="F26773">
        <v>700000</v>
      </c>
      <c r="G26773" t="s">
        <v>77466</v>
      </c>
      <c r="H26773" t="s">
        <v>77468</v>
      </c>
      <c r="I26773" t="s">
        <v>77469</v>
      </c>
      <c r="J26773" t="s">
        <v>75771</v>
      </c>
      <c r="K26773" t="s">
        <v>37</v>
      </c>
      <c r="L26773" t="s">
        <v>53</v>
      </c>
      <c r="M26773" t="s">
        <v>747</v>
      </c>
      <c r="N26773" t="s">
        <v>748</v>
      </c>
      <c r="O26773" t="s">
        <v>748</v>
      </c>
      <c r="Q26773" t="s">
        <v>53</v>
      </c>
      <c r="R26773" t="s">
        <v>56</v>
      </c>
      <c r="S26773" t="s">
        <v>41</v>
      </c>
      <c r="T26773" t="s">
        <v>75771</v>
      </c>
      <c r="U26773" t="s">
        <v>75771</v>
      </c>
      <c r="V26773">
        <v>0</v>
      </c>
      <c r="W26773">
        <v>0</v>
      </c>
      <c r="X26773">
        <v>0</v>
      </c>
      <c r="Y26773">
        <v>1</v>
      </c>
      <c r="Z26773">
        <v>0</v>
      </c>
      <c r="AA26773">
        <v>0</v>
      </c>
      <c r="AB26773">
        <v>0</v>
      </c>
      <c r="AC26773">
        <v>0</v>
      </c>
      <c r="AD26773">
        <v>0</v>
      </c>
    </row>
    <row r="26774" spans="1:30" hidden="1" x14ac:dyDescent="0.3">
      <c r="A26774" t="s">
        <v>77470</v>
      </c>
      <c r="B26774" t="s">
        <v>77471</v>
      </c>
      <c r="C26774" t="s">
        <v>32</v>
      </c>
      <c r="D26774" t="s">
        <v>50</v>
      </c>
      <c r="E26774" s="1">
        <v>39094</v>
      </c>
      <c r="F26774">
        <v>4220018</v>
      </c>
      <c r="G26774" t="s">
        <v>77470</v>
      </c>
      <c r="H26774" t="s">
        <v>77472</v>
      </c>
      <c r="I26774" t="s">
        <v>77473</v>
      </c>
      <c r="J26774" t="s">
        <v>75771</v>
      </c>
      <c r="K26774" t="s">
        <v>37</v>
      </c>
      <c r="L26774" t="s">
        <v>53</v>
      </c>
      <c r="M26774" t="s">
        <v>54</v>
      </c>
      <c r="N26774" t="s">
        <v>55</v>
      </c>
      <c r="O26774" t="s">
        <v>1132</v>
      </c>
      <c r="P26774" s="1">
        <v>40546</v>
      </c>
      <c r="Q26774" t="s">
        <v>53</v>
      </c>
      <c r="R26774" t="s">
        <v>56</v>
      </c>
      <c r="S26774" t="s">
        <v>41</v>
      </c>
      <c r="T26774" t="s">
        <v>75771</v>
      </c>
      <c r="U26774" t="s">
        <v>75771</v>
      </c>
      <c r="V26774">
        <v>0</v>
      </c>
      <c r="W26774">
        <v>0</v>
      </c>
      <c r="X26774">
        <v>0</v>
      </c>
      <c r="Y26774">
        <v>1</v>
      </c>
      <c r="Z26774">
        <v>0</v>
      </c>
      <c r="AA26774">
        <v>0</v>
      </c>
      <c r="AB26774">
        <v>0</v>
      </c>
      <c r="AC26774">
        <v>0</v>
      </c>
      <c r="AD26774">
        <v>0</v>
      </c>
    </row>
    <row r="26775" spans="1:30" hidden="1" x14ac:dyDescent="0.3">
      <c r="A26775" t="s">
        <v>77474</v>
      </c>
      <c r="B26775" t="s">
        <v>77475</v>
      </c>
      <c r="C26775" t="s">
        <v>32</v>
      </c>
      <c r="E26775" s="1">
        <v>40391</v>
      </c>
      <c r="F26775">
        <v>24000000</v>
      </c>
      <c r="G26775" t="s">
        <v>77474</v>
      </c>
      <c r="H26775" t="s">
        <v>77476</v>
      </c>
      <c r="I26775" t="s">
        <v>77477</v>
      </c>
      <c r="J26775" t="s">
        <v>75771</v>
      </c>
      <c r="K26775" t="s">
        <v>72</v>
      </c>
      <c r="L26775" t="s">
        <v>3783</v>
      </c>
      <c r="M26775" t="s">
        <v>55659</v>
      </c>
      <c r="N26775" t="s">
        <v>55824</v>
      </c>
      <c r="O26775" t="s">
        <v>55824</v>
      </c>
      <c r="P26775" s="1">
        <v>27030</v>
      </c>
      <c r="Q26775" t="s">
        <v>3783</v>
      </c>
      <c r="R26775" t="s">
        <v>3786</v>
      </c>
      <c r="S26775" t="s">
        <v>41</v>
      </c>
      <c r="T26775" t="s">
        <v>75771</v>
      </c>
      <c r="U26775" t="s">
        <v>75771</v>
      </c>
      <c r="V26775">
        <v>0</v>
      </c>
      <c r="W26775">
        <v>0</v>
      </c>
      <c r="X26775">
        <v>0</v>
      </c>
      <c r="Y26775">
        <v>1</v>
      </c>
      <c r="Z26775">
        <v>0</v>
      </c>
      <c r="AA26775">
        <v>0</v>
      </c>
      <c r="AB26775">
        <v>0</v>
      </c>
      <c r="AC26775">
        <v>0</v>
      </c>
      <c r="AD26775">
        <v>0</v>
      </c>
    </row>
    <row r="26776" spans="1:30" hidden="1" x14ac:dyDescent="0.3">
      <c r="A26776" t="s">
        <v>77478</v>
      </c>
      <c r="B26776" t="s">
        <v>77479</v>
      </c>
      <c r="C26776" t="s">
        <v>32</v>
      </c>
      <c r="E26776" s="1">
        <v>41159</v>
      </c>
      <c r="F26776">
        <v>1000000</v>
      </c>
      <c r="G26776" t="s">
        <v>77478</v>
      </c>
      <c r="H26776" t="s">
        <v>77480</v>
      </c>
      <c r="I26776" t="s">
        <v>77481</v>
      </c>
      <c r="J26776" t="s">
        <v>75771</v>
      </c>
      <c r="K26776" t="s">
        <v>37</v>
      </c>
      <c r="L26776" t="s">
        <v>3783</v>
      </c>
      <c r="M26776" t="s">
        <v>3784</v>
      </c>
      <c r="N26776" t="s">
        <v>3785</v>
      </c>
      <c r="O26776" t="s">
        <v>3785</v>
      </c>
      <c r="P26776" s="1">
        <v>40179</v>
      </c>
      <c r="Q26776" t="s">
        <v>3783</v>
      </c>
      <c r="R26776" t="s">
        <v>3786</v>
      </c>
      <c r="S26776" t="s">
        <v>41</v>
      </c>
      <c r="T26776" t="s">
        <v>75771</v>
      </c>
      <c r="U26776" t="s">
        <v>75771</v>
      </c>
      <c r="V26776">
        <v>0</v>
      </c>
      <c r="W26776">
        <v>0</v>
      </c>
      <c r="X26776">
        <v>0</v>
      </c>
      <c r="Y26776">
        <v>1</v>
      </c>
      <c r="Z26776">
        <v>0</v>
      </c>
      <c r="AA26776">
        <v>0</v>
      </c>
      <c r="AB26776">
        <v>0</v>
      </c>
      <c r="AC26776">
        <v>0</v>
      </c>
      <c r="AD26776">
        <v>0</v>
      </c>
    </row>
    <row r="26777" spans="1:30" hidden="1" x14ac:dyDescent="0.3">
      <c r="A26777" t="s">
        <v>77482</v>
      </c>
      <c r="B26777" t="s">
        <v>77483</v>
      </c>
      <c r="C26777" t="s">
        <v>32</v>
      </c>
      <c r="D26777" t="s">
        <v>50</v>
      </c>
      <c r="E26777" s="1">
        <v>41923</v>
      </c>
      <c r="F26777">
        <v>5300000</v>
      </c>
      <c r="G26777" t="s">
        <v>77482</v>
      </c>
      <c r="H26777" t="s">
        <v>77484</v>
      </c>
      <c r="I26777" t="s">
        <v>77485</v>
      </c>
      <c r="J26777" t="s">
        <v>77486</v>
      </c>
      <c r="K26777" t="s">
        <v>37</v>
      </c>
      <c r="L26777" t="s">
        <v>3783</v>
      </c>
      <c r="M26777" t="s">
        <v>3834</v>
      </c>
      <c r="N26777" t="s">
        <v>12799</v>
      </c>
      <c r="O26777" t="s">
        <v>12800</v>
      </c>
      <c r="P26777" s="1">
        <v>40909</v>
      </c>
      <c r="Q26777" t="s">
        <v>3783</v>
      </c>
      <c r="R26777" t="s">
        <v>3786</v>
      </c>
      <c r="S26777" t="s">
        <v>41</v>
      </c>
      <c r="T26777" t="s">
        <v>75771</v>
      </c>
      <c r="U26777" t="s">
        <v>75771</v>
      </c>
      <c r="V26777">
        <v>0</v>
      </c>
      <c r="W26777">
        <v>0</v>
      </c>
      <c r="X26777">
        <v>0</v>
      </c>
      <c r="Y26777">
        <v>1</v>
      </c>
      <c r="Z26777">
        <v>0</v>
      </c>
      <c r="AA26777">
        <v>0</v>
      </c>
      <c r="AB26777">
        <v>0</v>
      </c>
      <c r="AC26777">
        <v>0</v>
      </c>
      <c r="AD26777">
        <v>0</v>
      </c>
    </row>
    <row r="26778" spans="1:30" hidden="1" x14ac:dyDescent="0.3">
      <c r="A26778" t="s">
        <v>77487</v>
      </c>
      <c r="B26778" t="s">
        <v>77488</v>
      </c>
      <c r="C26778" t="s">
        <v>32</v>
      </c>
      <c r="E26778" t="s">
        <v>973</v>
      </c>
      <c r="F26778">
        <v>5000000</v>
      </c>
      <c r="G26778" t="s">
        <v>77487</v>
      </c>
      <c r="H26778" t="s">
        <v>77489</v>
      </c>
      <c r="I26778" t="s">
        <v>77490</v>
      </c>
      <c r="J26778" t="s">
        <v>75771</v>
      </c>
      <c r="K26778" t="s">
        <v>109</v>
      </c>
      <c r="L26778" t="s">
        <v>3783</v>
      </c>
      <c r="M26778" t="s">
        <v>3834</v>
      </c>
      <c r="N26778" t="s">
        <v>3835</v>
      </c>
      <c r="O26778" t="s">
        <v>3836</v>
      </c>
      <c r="Q26778" t="s">
        <v>3783</v>
      </c>
      <c r="R26778" t="s">
        <v>3786</v>
      </c>
      <c r="S26778" t="s">
        <v>41</v>
      </c>
      <c r="T26778" t="s">
        <v>75771</v>
      </c>
      <c r="U26778" t="s">
        <v>75771</v>
      </c>
      <c r="V26778">
        <v>0</v>
      </c>
      <c r="W26778">
        <v>0</v>
      </c>
      <c r="X26778">
        <v>0</v>
      </c>
      <c r="Y26778">
        <v>1</v>
      </c>
      <c r="Z26778">
        <v>0</v>
      </c>
      <c r="AA26778">
        <v>0</v>
      </c>
      <c r="AB26778">
        <v>0</v>
      </c>
      <c r="AC26778">
        <v>0</v>
      </c>
      <c r="AD26778">
        <v>0</v>
      </c>
    </row>
    <row r="26779" spans="1:30" hidden="1" x14ac:dyDescent="0.3">
      <c r="A26779" t="s">
        <v>77491</v>
      </c>
      <c r="B26779" t="s">
        <v>77492</v>
      </c>
      <c r="C26779" t="s">
        <v>32</v>
      </c>
      <c r="E26779" s="1">
        <v>40183</v>
      </c>
      <c r="F26779">
        <v>9000000</v>
      </c>
      <c r="G26779" t="s">
        <v>77491</v>
      </c>
      <c r="H26779" t="s">
        <v>77493</v>
      </c>
      <c r="I26779" t="s">
        <v>77494</v>
      </c>
      <c r="J26779" t="s">
        <v>75771</v>
      </c>
      <c r="K26779" t="s">
        <v>72</v>
      </c>
      <c r="L26779" t="s">
        <v>3783</v>
      </c>
      <c r="M26779" t="s">
        <v>3792</v>
      </c>
      <c r="N26779" t="s">
        <v>3793</v>
      </c>
      <c r="O26779" t="s">
        <v>18106</v>
      </c>
      <c r="Q26779" t="s">
        <v>3783</v>
      </c>
      <c r="R26779" t="s">
        <v>3786</v>
      </c>
      <c r="S26779" t="s">
        <v>41</v>
      </c>
      <c r="T26779" t="s">
        <v>75771</v>
      </c>
      <c r="U26779" t="s">
        <v>75771</v>
      </c>
      <c r="V26779">
        <v>0</v>
      </c>
      <c r="W26779">
        <v>0</v>
      </c>
      <c r="X26779">
        <v>0</v>
      </c>
      <c r="Y26779">
        <v>1</v>
      </c>
      <c r="Z26779">
        <v>0</v>
      </c>
      <c r="AA26779">
        <v>0</v>
      </c>
      <c r="AB26779">
        <v>0</v>
      </c>
      <c r="AC26779">
        <v>0</v>
      </c>
      <c r="AD26779">
        <v>0</v>
      </c>
    </row>
    <row r="26780" spans="1:30" hidden="1" x14ac:dyDescent="0.3">
      <c r="A26780" t="s">
        <v>77491</v>
      </c>
      <c r="B26780" t="s">
        <v>77495</v>
      </c>
      <c r="C26780" t="s">
        <v>32</v>
      </c>
      <c r="D26780" t="s">
        <v>50</v>
      </c>
      <c r="E26780" s="1">
        <v>39727</v>
      </c>
      <c r="F26780">
        <v>5000000</v>
      </c>
      <c r="G26780" t="s">
        <v>77491</v>
      </c>
      <c r="H26780" t="s">
        <v>77493</v>
      </c>
      <c r="I26780" t="s">
        <v>77494</v>
      </c>
      <c r="J26780" t="s">
        <v>75771</v>
      </c>
      <c r="K26780" t="s">
        <v>72</v>
      </c>
      <c r="L26780" t="s">
        <v>3783</v>
      </c>
      <c r="M26780" t="s">
        <v>3792</v>
      </c>
      <c r="N26780" t="s">
        <v>3793</v>
      </c>
      <c r="O26780" t="s">
        <v>18106</v>
      </c>
      <c r="Q26780" t="s">
        <v>3783</v>
      </c>
      <c r="R26780" t="s">
        <v>3786</v>
      </c>
      <c r="S26780" t="s">
        <v>41</v>
      </c>
      <c r="T26780" t="s">
        <v>75771</v>
      </c>
      <c r="U26780" t="s">
        <v>75771</v>
      </c>
      <c r="V26780">
        <v>0</v>
      </c>
      <c r="W26780">
        <v>0</v>
      </c>
      <c r="X26780">
        <v>0</v>
      </c>
      <c r="Y26780">
        <v>1</v>
      </c>
      <c r="Z26780">
        <v>0</v>
      </c>
      <c r="AA26780">
        <v>0</v>
      </c>
      <c r="AB26780">
        <v>0</v>
      </c>
      <c r="AC26780">
        <v>0</v>
      </c>
      <c r="AD26780">
        <v>0</v>
      </c>
    </row>
    <row r="26781" spans="1:30" hidden="1" x14ac:dyDescent="0.3">
      <c r="A26781" t="s">
        <v>77496</v>
      </c>
      <c r="B26781" t="s">
        <v>77497</v>
      </c>
      <c r="C26781" t="s">
        <v>32</v>
      </c>
      <c r="E26781" t="s">
        <v>9693</v>
      </c>
      <c r="F26781">
        <v>8150000</v>
      </c>
      <c r="G26781" t="s">
        <v>77496</v>
      </c>
      <c r="H26781" t="s">
        <v>77498</v>
      </c>
      <c r="I26781" t="s">
        <v>77499</v>
      </c>
      <c r="J26781" t="s">
        <v>75771</v>
      </c>
      <c r="K26781" t="s">
        <v>37</v>
      </c>
      <c r="L26781" t="s">
        <v>3783</v>
      </c>
      <c r="M26781" t="s">
        <v>3792</v>
      </c>
      <c r="N26781" t="s">
        <v>27932</v>
      </c>
      <c r="O26781" t="s">
        <v>27932</v>
      </c>
      <c r="Q26781" t="s">
        <v>3783</v>
      </c>
      <c r="R26781" t="s">
        <v>3786</v>
      </c>
      <c r="S26781" t="s">
        <v>41</v>
      </c>
      <c r="T26781" t="s">
        <v>75771</v>
      </c>
      <c r="U26781" t="s">
        <v>75771</v>
      </c>
      <c r="V26781">
        <v>0</v>
      </c>
      <c r="W26781">
        <v>0</v>
      </c>
      <c r="X26781">
        <v>0</v>
      </c>
      <c r="Y26781">
        <v>1</v>
      </c>
      <c r="Z26781">
        <v>0</v>
      </c>
      <c r="AA26781">
        <v>0</v>
      </c>
      <c r="AB26781">
        <v>0</v>
      </c>
      <c r="AC26781">
        <v>0</v>
      </c>
      <c r="AD26781">
        <v>0</v>
      </c>
    </row>
    <row r="26782" spans="1:30" hidden="1" x14ac:dyDescent="0.3">
      <c r="A26782" t="s">
        <v>77500</v>
      </c>
      <c r="B26782" t="s">
        <v>77501</v>
      </c>
      <c r="C26782" t="s">
        <v>32</v>
      </c>
      <c r="E26782" t="s">
        <v>77502</v>
      </c>
      <c r="F26782">
        <v>5000000</v>
      </c>
      <c r="G26782" t="s">
        <v>77500</v>
      </c>
      <c r="H26782" t="s">
        <v>77503</v>
      </c>
      <c r="I26782" t="s">
        <v>77504</v>
      </c>
      <c r="J26782" t="s">
        <v>75771</v>
      </c>
      <c r="K26782" t="s">
        <v>37</v>
      </c>
      <c r="L26782" t="s">
        <v>3783</v>
      </c>
      <c r="M26782" t="s">
        <v>3834</v>
      </c>
      <c r="N26782" t="s">
        <v>12799</v>
      </c>
      <c r="O26782" t="s">
        <v>12800</v>
      </c>
      <c r="Q26782" t="s">
        <v>3783</v>
      </c>
      <c r="R26782" t="s">
        <v>3786</v>
      </c>
      <c r="S26782" t="s">
        <v>41</v>
      </c>
      <c r="T26782" t="s">
        <v>75771</v>
      </c>
      <c r="U26782" t="s">
        <v>75771</v>
      </c>
      <c r="V26782">
        <v>0</v>
      </c>
      <c r="W26782">
        <v>0</v>
      </c>
      <c r="X26782">
        <v>0</v>
      </c>
      <c r="Y26782">
        <v>1</v>
      </c>
      <c r="Z26782">
        <v>0</v>
      </c>
      <c r="AA26782">
        <v>0</v>
      </c>
      <c r="AB26782">
        <v>0</v>
      </c>
      <c r="AC26782">
        <v>0</v>
      </c>
      <c r="AD26782">
        <v>0</v>
      </c>
    </row>
    <row r="26783" spans="1:30" hidden="1" x14ac:dyDescent="0.3">
      <c r="A26783" t="s">
        <v>77505</v>
      </c>
      <c r="B26783" t="s">
        <v>77506</v>
      </c>
      <c r="C26783" t="s">
        <v>32</v>
      </c>
      <c r="E26783" t="s">
        <v>1261</v>
      </c>
      <c r="F26783">
        <v>713550</v>
      </c>
      <c r="G26783" t="s">
        <v>77505</v>
      </c>
      <c r="H26783" t="s">
        <v>77507</v>
      </c>
      <c r="I26783" t="s">
        <v>77508</v>
      </c>
      <c r="J26783" t="s">
        <v>75771</v>
      </c>
      <c r="K26783" t="s">
        <v>37</v>
      </c>
      <c r="L26783" t="s">
        <v>3783</v>
      </c>
      <c r="M26783" t="s">
        <v>3784</v>
      </c>
      <c r="N26783" t="s">
        <v>3785</v>
      </c>
      <c r="O26783" t="s">
        <v>3785</v>
      </c>
      <c r="Q26783" t="s">
        <v>3783</v>
      </c>
      <c r="R26783" t="s">
        <v>3786</v>
      </c>
      <c r="S26783" t="s">
        <v>41</v>
      </c>
      <c r="T26783" t="s">
        <v>75771</v>
      </c>
      <c r="U26783" t="s">
        <v>75771</v>
      </c>
      <c r="V26783">
        <v>0</v>
      </c>
      <c r="W26783">
        <v>0</v>
      </c>
      <c r="X26783">
        <v>0</v>
      </c>
      <c r="Y26783">
        <v>1</v>
      </c>
      <c r="Z26783">
        <v>0</v>
      </c>
      <c r="AA26783">
        <v>0</v>
      </c>
      <c r="AB26783">
        <v>0</v>
      </c>
      <c r="AC26783">
        <v>0</v>
      </c>
      <c r="AD26783">
        <v>0</v>
      </c>
    </row>
    <row r="26784" spans="1:30" hidden="1" x14ac:dyDescent="0.3">
      <c r="A26784" t="s">
        <v>77509</v>
      </c>
      <c r="B26784" t="s">
        <v>77510</v>
      </c>
      <c r="C26784" t="s">
        <v>32</v>
      </c>
      <c r="D26784" t="s">
        <v>50</v>
      </c>
      <c r="E26784" t="s">
        <v>2189</v>
      </c>
      <c r="F26784">
        <v>3603603</v>
      </c>
      <c r="G26784" t="s">
        <v>77509</v>
      </c>
      <c r="H26784" t="s">
        <v>77511</v>
      </c>
      <c r="I26784" t="s">
        <v>77512</v>
      </c>
      <c r="J26784" t="s">
        <v>75771</v>
      </c>
      <c r="K26784" t="s">
        <v>37</v>
      </c>
      <c r="L26784" t="s">
        <v>3783</v>
      </c>
      <c r="M26784" t="s">
        <v>3834</v>
      </c>
      <c r="N26784" t="s">
        <v>3835</v>
      </c>
      <c r="O26784" t="s">
        <v>3836</v>
      </c>
      <c r="P26784" s="1">
        <v>40483</v>
      </c>
      <c r="Q26784" t="s">
        <v>3783</v>
      </c>
      <c r="R26784" t="s">
        <v>3786</v>
      </c>
      <c r="S26784" t="s">
        <v>41</v>
      </c>
      <c r="T26784" t="s">
        <v>75771</v>
      </c>
      <c r="U26784" t="s">
        <v>75771</v>
      </c>
      <c r="V26784">
        <v>0</v>
      </c>
      <c r="W26784">
        <v>0</v>
      </c>
      <c r="X26784">
        <v>0</v>
      </c>
      <c r="Y26784">
        <v>1</v>
      </c>
      <c r="Z26784">
        <v>0</v>
      </c>
      <c r="AA26784">
        <v>0</v>
      </c>
      <c r="AB26784">
        <v>0</v>
      </c>
      <c r="AC26784">
        <v>0</v>
      </c>
      <c r="AD26784">
        <v>0</v>
      </c>
    </row>
    <row r="26785" spans="1:30" hidden="1" x14ac:dyDescent="0.3">
      <c r="A26785" t="s">
        <v>77513</v>
      </c>
      <c r="B26785" t="s">
        <v>77514</v>
      </c>
      <c r="C26785" t="s">
        <v>32</v>
      </c>
      <c r="E26785" t="s">
        <v>20749</v>
      </c>
      <c r="F26785">
        <v>1100000</v>
      </c>
      <c r="G26785" t="s">
        <v>77513</v>
      </c>
      <c r="H26785" t="s">
        <v>77515</v>
      </c>
      <c r="I26785" t="s">
        <v>77516</v>
      </c>
      <c r="J26785" t="s">
        <v>75771</v>
      </c>
      <c r="K26785" t="s">
        <v>109</v>
      </c>
      <c r="L26785" t="s">
        <v>3783</v>
      </c>
      <c r="M26785" t="s">
        <v>7628</v>
      </c>
      <c r="N26785" t="s">
        <v>7629</v>
      </c>
      <c r="O26785" t="s">
        <v>7629</v>
      </c>
      <c r="Q26785" t="s">
        <v>3783</v>
      </c>
      <c r="R26785" t="s">
        <v>3786</v>
      </c>
      <c r="S26785" t="s">
        <v>41</v>
      </c>
      <c r="T26785" t="s">
        <v>75771</v>
      </c>
      <c r="U26785" t="s">
        <v>75771</v>
      </c>
      <c r="V26785">
        <v>0</v>
      </c>
      <c r="W26785">
        <v>0</v>
      </c>
      <c r="X26785">
        <v>0</v>
      </c>
      <c r="Y26785">
        <v>1</v>
      </c>
      <c r="Z26785">
        <v>0</v>
      </c>
      <c r="AA26785">
        <v>0</v>
      </c>
      <c r="AB26785">
        <v>0</v>
      </c>
      <c r="AC26785">
        <v>0</v>
      </c>
      <c r="AD26785">
        <v>0</v>
      </c>
    </row>
    <row r="26786" spans="1:30" hidden="1" x14ac:dyDescent="0.3">
      <c r="A26786" t="s">
        <v>77517</v>
      </c>
      <c r="B26786" t="s">
        <v>77518</v>
      </c>
      <c r="C26786" t="s">
        <v>32</v>
      </c>
      <c r="E26786" t="s">
        <v>12382</v>
      </c>
      <c r="F26786">
        <v>456506</v>
      </c>
      <c r="G26786" t="s">
        <v>77517</v>
      </c>
      <c r="H26786" t="s">
        <v>77519</v>
      </c>
      <c r="I26786" t="s">
        <v>77520</v>
      </c>
      <c r="J26786" t="s">
        <v>77521</v>
      </c>
      <c r="K26786" t="s">
        <v>72</v>
      </c>
      <c r="L26786" t="s">
        <v>3783</v>
      </c>
      <c r="M26786" t="s">
        <v>3792</v>
      </c>
      <c r="N26786" t="s">
        <v>3793</v>
      </c>
      <c r="O26786" t="s">
        <v>12713</v>
      </c>
      <c r="P26786" s="1">
        <v>39448</v>
      </c>
      <c r="Q26786" t="s">
        <v>3783</v>
      </c>
      <c r="R26786" t="s">
        <v>3786</v>
      </c>
      <c r="S26786" t="s">
        <v>41</v>
      </c>
      <c r="T26786" t="s">
        <v>75771</v>
      </c>
      <c r="U26786" t="s">
        <v>75771</v>
      </c>
      <c r="V26786">
        <v>0</v>
      </c>
      <c r="W26786">
        <v>0</v>
      </c>
      <c r="X26786">
        <v>0</v>
      </c>
      <c r="Y26786">
        <v>1</v>
      </c>
      <c r="Z26786">
        <v>0</v>
      </c>
      <c r="AA26786">
        <v>0</v>
      </c>
      <c r="AB26786">
        <v>0</v>
      </c>
      <c r="AC26786">
        <v>0</v>
      </c>
      <c r="AD26786">
        <v>0</v>
      </c>
    </row>
    <row r="26787" spans="1:30" hidden="1" x14ac:dyDescent="0.3">
      <c r="A26787" t="s">
        <v>77522</v>
      </c>
      <c r="B26787" t="s">
        <v>77523</v>
      </c>
      <c r="C26787" t="s">
        <v>32</v>
      </c>
      <c r="E26787" t="s">
        <v>29007</v>
      </c>
      <c r="F26787">
        <v>5960000</v>
      </c>
      <c r="G26787" t="s">
        <v>77522</v>
      </c>
      <c r="H26787" t="s">
        <v>77524</v>
      </c>
      <c r="I26787" t="s">
        <v>77525</v>
      </c>
      <c r="J26787" t="s">
        <v>75771</v>
      </c>
      <c r="K26787" t="s">
        <v>109</v>
      </c>
      <c r="L26787" t="s">
        <v>3783</v>
      </c>
      <c r="M26787" t="s">
        <v>3792</v>
      </c>
      <c r="N26787" t="s">
        <v>3793</v>
      </c>
      <c r="O26787" t="s">
        <v>3793</v>
      </c>
      <c r="P26787" s="1">
        <v>27395</v>
      </c>
      <c r="Q26787" t="s">
        <v>3783</v>
      </c>
      <c r="R26787" t="s">
        <v>3786</v>
      </c>
      <c r="S26787" t="s">
        <v>41</v>
      </c>
      <c r="T26787" t="s">
        <v>75771</v>
      </c>
      <c r="U26787" t="s">
        <v>75771</v>
      </c>
      <c r="V26787">
        <v>0</v>
      </c>
      <c r="W26787">
        <v>0</v>
      </c>
      <c r="X26787">
        <v>0</v>
      </c>
      <c r="Y26787">
        <v>1</v>
      </c>
      <c r="Z26787">
        <v>0</v>
      </c>
      <c r="AA26787">
        <v>0</v>
      </c>
      <c r="AB26787">
        <v>0</v>
      </c>
      <c r="AC26787">
        <v>0</v>
      </c>
      <c r="AD26787">
        <v>0</v>
      </c>
    </row>
    <row r="26788" spans="1:30" hidden="1" x14ac:dyDescent="0.3">
      <c r="A26788" t="s">
        <v>77526</v>
      </c>
      <c r="B26788" t="s">
        <v>77527</v>
      </c>
      <c r="C26788" t="s">
        <v>32</v>
      </c>
      <c r="E26788" t="s">
        <v>9675</v>
      </c>
      <c r="F26788">
        <v>500000</v>
      </c>
      <c r="G26788" t="s">
        <v>77526</v>
      </c>
      <c r="H26788" t="s">
        <v>77528</v>
      </c>
      <c r="I26788" t="s">
        <v>77529</v>
      </c>
      <c r="J26788" t="s">
        <v>75771</v>
      </c>
      <c r="K26788" t="s">
        <v>72</v>
      </c>
      <c r="L26788" t="s">
        <v>3783</v>
      </c>
      <c r="M26788" t="s">
        <v>3792</v>
      </c>
      <c r="N26788" t="s">
        <v>3793</v>
      </c>
      <c r="O26788" t="s">
        <v>3793</v>
      </c>
      <c r="P26788" s="1">
        <v>36892</v>
      </c>
      <c r="Q26788" t="s">
        <v>3783</v>
      </c>
      <c r="R26788" t="s">
        <v>3786</v>
      </c>
      <c r="S26788" t="s">
        <v>41</v>
      </c>
      <c r="T26788" t="s">
        <v>75771</v>
      </c>
      <c r="U26788" t="s">
        <v>75771</v>
      </c>
      <c r="V26788">
        <v>0</v>
      </c>
      <c r="W26788">
        <v>0</v>
      </c>
      <c r="X26788">
        <v>0</v>
      </c>
      <c r="Y26788">
        <v>1</v>
      </c>
      <c r="Z26788">
        <v>0</v>
      </c>
      <c r="AA26788">
        <v>0</v>
      </c>
      <c r="AB26788">
        <v>0</v>
      </c>
      <c r="AC26788">
        <v>0</v>
      </c>
      <c r="AD26788">
        <v>0</v>
      </c>
    </row>
    <row r="26789" spans="1:30" hidden="1" x14ac:dyDescent="0.3">
      <c r="A26789" t="s">
        <v>77530</v>
      </c>
      <c r="B26789" t="s">
        <v>77531</v>
      </c>
      <c r="C26789" t="s">
        <v>32</v>
      </c>
      <c r="D26789" t="s">
        <v>33</v>
      </c>
      <c r="E26789" t="s">
        <v>1049</v>
      </c>
      <c r="F26789">
        <v>1600000</v>
      </c>
      <c r="G26789" t="s">
        <v>77530</v>
      </c>
      <c r="H26789" t="s">
        <v>77532</v>
      </c>
      <c r="I26789" t="s">
        <v>77533</v>
      </c>
      <c r="J26789" t="s">
        <v>77534</v>
      </c>
      <c r="K26789" t="s">
        <v>72</v>
      </c>
      <c r="L26789" t="s">
        <v>3783</v>
      </c>
      <c r="M26789" t="s">
        <v>3792</v>
      </c>
      <c r="N26789" t="s">
        <v>3793</v>
      </c>
      <c r="O26789" t="s">
        <v>3793</v>
      </c>
      <c r="P26789" t="s">
        <v>10948</v>
      </c>
      <c r="Q26789" t="s">
        <v>3783</v>
      </c>
      <c r="R26789" t="s">
        <v>3786</v>
      </c>
      <c r="S26789" t="s">
        <v>41</v>
      </c>
      <c r="T26789" t="s">
        <v>75771</v>
      </c>
      <c r="U26789" t="s">
        <v>75771</v>
      </c>
      <c r="V26789">
        <v>0</v>
      </c>
      <c r="W26789">
        <v>0</v>
      </c>
      <c r="X26789">
        <v>0</v>
      </c>
      <c r="Y26789">
        <v>1</v>
      </c>
      <c r="Z26789">
        <v>0</v>
      </c>
      <c r="AA26789">
        <v>0</v>
      </c>
      <c r="AB26789">
        <v>0</v>
      </c>
      <c r="AC26789">
        <v>0</v>
      </c>
      <c r="AD26789">
        <v>0</v>
      </c>
    </row>
    <row r="26790" spans="1:30" hidden="1" x14ac:dyDescent="0.3">
      <c r="A26790" t="s">
        <v>77535</v>
      </c>
      <c r="B26790" t="s">
        <v>77536</v>
      </c>
      <c r="C26790" t="s">
        <v>32</v>
      </c>
      <c r="E26790" t="s">
        <v>10530</v>
      </c>
      <c r="F26790">
        <v>3000000</v>
      </c>
      <c r="G26790" t="s">
        <v>77535</v>
      </c>
      <c r="H26790" t="s">
        <v>77537</v>
      </c>
      <c r="I26790" t="s">
        <v>77538</v>
      </c>
      <c r="J26790" t="s">
        <v>75771</v>
      </c>
      <c r="K26790" t="s">
        <v>37</v>
      </c>
      <c r="L26790" t="s">
        <v>230</v>
      </c>
      <c r="M26790" t="s">
        <v>28396</v>
      </c>
      <c r="N26790" t="s">
        <v>232</v>
      </c>
      <c r="O26790" t="s">
        <v>16264</v>
      </c>
      <c r="P26790" s="1">
        <v>39448</v>
      </c>
      <c r="Q26790" t="s">
        <v>230</v>
      </c>
      <c r="R26790" t="s">
        <v>233</v>
      </c>
      <c r="S26790" t="s">
        <v>41</v>
      </c>
      <c r="T26790" t="s">
        <v>75771</v>
      </c>
      <c r="U26790" t="s">
        <v>75771</v>
      </c>
      <c r="V26790">
        <v>0</v>
      </c>
      <c r="W26790">
        <v>0</v>
      </c>
      <c r="X26790">
        <v>0</v>
      </c>
      <c r="Y26790">
        <v>1</v>
      </c>
      <c r="Z26790">
        <v>0</v>
      </c>
      <c r="AA26790">
        <v>0</v>
      </c>
      <c r="AB26790">
        <v>0</v>
      </c>
      <c r="AC26790">
        <v>0</v>
      </c>
      <c r="AD26790">
        <v>0</v>
      </c>
    </row>
    <row r="26791" spans="1:30" hidden="1" x14ac:dyDescent="0.3">
      <c r="A26791" t="s">
        <v>77539</v>
      </c>
      <c r="B26791" t="s">
        <v>77540</v>
      </c>
      <c r="C26791" t="s">
        <v>32</v>
      </c>
      <c r="D26791" t="s">
        <v>50</v>
      </c>
      <c r="E26791" s="1">
        <v>41405</v>
      </c>
      <c r="F26791">
        <v>18500000</v>
      </c>
      <c r="G26791" t="s">
        <v>77539</v>
      </c>
      <c r="H26791" t="s">
        <v>77541</v>
      </c>
      <c r="I26791" t="s">
        <v>77542</v>
      </c>
      <c r="J26791" t="s">
        <v>75771</v>
      </c>
      <c r="K26791" t="s">
        <v>37</v>
      </c>
      <c r="L26791" t="s">
        <v>230</v>
      </c>
      <c r="M26791" t="s">
        <v>231</v>
      </c>
      <c r="N26791" t="s">
        <v>232</v>
      </c>
      <c r="O26791" t="s">
        <v>232</v>
      </c>
      <c r="P26791" s="1">
        <v>39448</v>
      </c>
      <c r="Q26791" t="s">
        <v>230</v>
      </c>
      <c r="R26791" t="s">
        <v>233</v>
      </c>
      <c r="S26791" t="s">
        <v>41</v>
      </c>
      <c r="T26791" t="s">
        <v>75771</v>
      </c>
      <c r="U26791" t="s">
        <v>75771</v>
      </c>
      <c r="V26791">
        <v>0</v>
      </c>
      <c r="W26791">
        <v>0</v>
      </c>
      <c r="X26791">
        <v>0</v>
      </c>
      <c r="Y26791">
        <v>1</v>
      </c>
      <c r="Z26791">
        <v>0</v>
      </c>
      <c r="AA26791">
        <v>0</v>
      </c>
      <c r="AB26791">
        <v>0</v>
      </c>
      <c r="AC26791">
        <v>0</v>
      </c>
      <c r="AD26791">
        <v>0</v>
      </c>
    </row>
    <row r="26792" spans="1:30" hidden="1" x14ac:dyDescent="0.3">
      <c r="A26792" t="s">
        <v>77543</v>
      </c>
      <c r="B26792" t="s">
        <v>77544</v>
      </c>
      <c r="C26792" t="s">
        <v>32</v>
      </c>
      <c r="E26792" t="s">
        <v>2848</v>
      </c>
      <c r="F26792">
        <v>3500000</v>
      </c>
      <c r="G26792" t="s">
        <v>77543</v>
      </c>
      <c r="H26792" t="s">
        <v>77545</v>
      </c>
      <c r="I26792" t="s">
        <v>77546</v>
      </c>
      <c r="J26792" t="s">
        <v>75771</v>
      </c>
      <c r="K26792" t="s">
        <v>37</v>
      </c>
      <c r="L26792" t="s">
        <v>230</v>
      </c>
      <c r="M26792" t="s">
        <v>34106</v>
      </c>
      <c r="N26792" t="s">
        <v>34107</v>
      </c>
      <c r="O26792" t="s">
        <v>34107</v>
      </c>
      <c r="P26792" s="1">
        <v>35431</v>
      </c>
      <c r="Q26792" t="s">
        <v>230</v>
      </c>
      <c r="R26792" t="s">
        <v>233</v>
      </c>
      <c r="S26792" t="s">
        <v>41</v>
      </c>
      <c r="T26792" t="s">
        <v>75771</v>
      </c>
      <c r="U26792" t="s">
        <v>75771</v>
      </c>
      <c r="V26792">
        <v>0</v>
      </c>
      <c r="W26792">
        <v>0</v>
      </c>
      <c r="X26792">
        <v>0</v>
      </c>
      <c r="Y26792">
        <v>1</v>
      </c>
      <c r="Z26792">
        <v>0</v>
      </c>
      <c r="AA26792">
        <v>0</v>
      </c>
      <c r="AB26792">
        <v>0</v>
      </c>
      <c r="AC26792">
        <v>0</v>
      </c>
      <c r="AD26792">
        <v>0</v>
      </c>
    </row>
    <row r="26793" spans="1:30" hidden="1" x14ac:dyDescent="0.3">
      <c r="A26793" t="s">
        <v>77547</v>
      </c>
      <c r="B26793" t="s">
        <v>77548</v>
      </c>
      <c r="C26793" t="s">
        <v>32</v>
      </c>
      <c r="D26793" t="s">
        <v>33</v>
      </c>
      <c r="E26793" t="s">
        <v>8888</v>
      </c>
      <c r="F26793">
        <v>3470000</v>
      </c>
      <c r="G26793" t="s">
        <v>77547</v>
      </c>
      <c r="H26793" t="s">
        <v>77549</v>
      </c>
      <c r="J26793" t="s">
        <v>75771</v>
      </c>
      <c r="K26793" t="s">
        <v>37</v>
      </c>
      <c r="L26793" t="s">
        <v>230</v>
      </c>
      <c r="M26793" t="s">
        <v>231</v>
      </c>
      <c r="N26793" t="s">
        <v>232</v>
      </c>
      <c r="O26793" t="s">
        <v>232</v>
      </c>
      <c r="Q26793" t="s">
        <v>230</v>
      </c>
      <c r="R26793" t="s">
        <v>233</v>
      </c>
      <c r="S26793" t="s">
        <v>41</v>
      </c>
      <c r="T26793" t="s">
        <v>75771</v>
      </c>
      <c r="U26793" t="s">
        <v>75771</v>
      </c>
      <c r="V26793">
        <v>0</v>
      </c>
      <c r="W26793">
        <v>0</v>
      </c>
      <c r="X26793">
        <v>0</v>
      </c>
      <c r="Y26793">
        <v>1</v>
      </c>
      <c r="Z26793">
        <v>0</v>
      </c>
      <c r="AA26793">
        <v>0</v>
      </c>
      <c r="AB26793">
        <v>0</v>
      </c>
      <c r="AC26793">
        <v>0</v>
      </c>
      <c r="AD26793">
        <v>0</v>
      </c>
    </row>
    <row r="26794" spans="1:30" hidden="1" x14ac:dyDescent="0.3">
      <c r="A26794" t="s">
        <v>77550</v>
      </c>
      <c r="B26794" t="s">
        <v>77551</v>
      </c>
      <c r="C26794" t="s">
        <v>32</v>
      </c>
      <c r="D26794" t="s">
        <v>50</v>
      </c>
      <c r="E26794" t="s">
        <v>1022</v>
      </c>
      <c r="F26794">
        <v>8800000</v>
      </c>
      <c r="G26794" t="s">
        <v>77550</v>
      </c>
      <c r="H26794" t="s">
        <v>77552</v>
      </c>
      <c r="I26794" t="s">
        <v>77553</v>
      </c>
      <c r="J26794" t="s">
        <v>75771</v>
      </c>
      <c r="K26794" t="s">
        <v>37</v>
      </c>
      <c r="L26794" t="s">
        <v>230</v>
      </c>
      <c r="M26794" t="s">
        <v>77554</v>
      </c>
      <c r="N26794" t="s">
        <v>77555</v>
      </c>
      <c r="O26794" t="s">
        <v>77555</v>
      </c>
      <c r="P26794" s="1">
        <v>31778</v>
      </c>
      <c r="Q26794" t="s">
        <v>230</v>
      </c>
      <c r="R26794" t="s">
        <v>233</v>
      </c>
      <c r="S26794" t="s">
        <v>41</v>
      </c>
      <c r="T26794" t="s">
        <v>75771</v>
      </c>
      <c r="U26794" t="s">
        <v>75771</v>
      </c>
      <c r="V26794">
        <v>0</v>
      </c>
      <c r="W26794">
        <v>0</v>
      </c>
      <c r="X26794">
        <v>0</v>
      </c>
      <c r="Y26794">
        <v>1</v>
      </c>
      <c r="Z26794">
        <v>0</v>
      </c>
      <c r="AA26794">
        <v>0</v>
      </c>
      <c r="AB26794">
        <v>0</v>
      </c>
      <c r="AC26794">
        <v>0</v>
      </c>
      <c r="AD26794">
        <v>0</v>
      </c>
    </row>
    <row r="26795" spans="1:30" hidden="1" x14ac:dyDescent="0.3">
      <c r="A26795" t="s">
        <v>77556</v>
      </c>
      <c r="B26795" t="s">
        <v>77557</v>
      </c>
      <c r="C26795" t="s">
        <v>32</v>
      </c>
      <c r="E26795" t="s">
        <v>43560</v>
      </c>
      <c r="F26795">
        <v>2500000</v>
      </c>
      <c r="G26795" t="s">
        <v>77556</v>
      </c>
      <c r="H26795" t="s">
        <v>77558</v>
      </c>
      <c r="I26795" t="s">
        <v>77559</v>
      </c>
      <c r="J26795" t="s">
        <v>75771</v>
      </c>
      <c r="K26795" t="s">
        <v>37</v>
      </c>
      <c r="L26795" t="s">
        <v>230</v>
      </c>
      <c r="M26795" t="s">
        <v>231</v>
      </c>
      <c r="N26795" t="s">
        <v>232</v>
      </c>
      <c r="O26795" t="s">
        <v>232</v>
      </c>
      <c r="P26795" s="1">
        <v>39093</v>
      </c>
      <c r="Q26795" t="s">
        <v>230</v>
      </c>
      <c r="R26795" t="s">
        <v>233</v>
      </c>
      <c r="S26795" t="s">
        <v>41</v>
      </c>
      <c r="T26795" t="s">
        <v>75771</v>
      </c>
      <c r="U26795" t="s">
        <v>75771</v>
      </c>
      <c r="V26795">
        <v>0</v>
      </c>
      <c r="W26795">
        <v>0</v>
      </c>
      <c r="X26795">
        <v>0</v>
      </c>
      <c r="Y26795">
        <v>1</v>
      </c>
      <c r="Z26795">
        <v>0</v>
      </c>
      <c r="AA26795">
        <v>0</v>
      </c>
      <c r="AB26795">
        <v>0</v>
      </c>
      <c r="AC26795">
        <v>0</v>
      </c>
      <c r="AD26795">
        <v>0</v>
      </c>
    </row>
    <row r="26796" spans="1:30" hidden="1" x14ac:dyDescent="0.3">
      <c r="A26796" t="s">
        <v>77556</v>
      </c>
      <c r="B26796" t="s">
        <v>77560</v>
      </c>
      <c r="C26796" t="s">
        <v>32</v>
      </c>
      <c r="D26796" t="s">
        <v>50</v>
      </c>
      <c r="E26796" s="1">
        <v>39449</v>
      </c>
      <c r="F26796">
        <v>1000000</v>
      </c>
      <c r="G26796" t="s">
        <v>77556</v>
      </c>
      <c r="H26796" t="s">
        <v>77558</v>
      </c>
      <c r="I26796" t="s">
        <v>77559</v>
      </c>
      <c r="J26796" t="s">
        <v>75771</v>
      </c>
      <c r="K26796" t="s">
        <v>37</v>
      </c>
      <c r="L26796" t="s">
        <v>230</v>
      </c>
      <c r="M26796" t="s">
        <v>231</v>
      </c>
      <c r="N26796" t="s">
        <v>232</v>
      </c>
      <c r="O26796" t="s">
        <v>232</v>
      </c>
      <c r="P26796" s="1">
        <v>39093</v>
      </c>
      <c r="Q26796" t="s">
        <v>230</v>
      </c>
      <c r="R26796" t="s">
        <v>233</v>
      </c>
      <c r="S26796" t="s">
        <v>41</v>
      </c>
      <c r="T26796" t="s">
        <v>75771</v>
      </c>
      <c r="U26796" t="s">
        <v>75771</v>
      </c>
      <c r="V26796">
        <v>0</v>
      </c>
      <c r="W26796">
        <v>0</v>
      </c>
      <c r="X26796">
        <v>0</v>
      </c>
      <c r="Y26796">
        <v>1</v>
      </c>
      <c r="Z26796">
        <v>0</v>
      </c>
      <c r="AA26796">
        <v>0</v>
      </c>
      <c r="AB26796">
        <v>0</v>
      </c>
      <c r="AC26796">
        <v>0</v>
      </c>
      <c r="AD26796">
        <v>0</v>
      </c>
    </row>
    <row r="26797" spans="1:30" hidden="1" x14ac:dyDescent="0.3">
      <c r="A26797" t="s">
        <v>77556</v>
      </c>
      <c r="B26797" t="s">
        <v>77561</v>
      </c>
      <c r="C26797" t="s">
        <v>32</v>
      </c>
      <c r="E26797" t="s">
        <v>10530</v>
      </c>
      <c r="F26797">
        <v>1000000</v>
      </c>
      <c r="G26797" t="s">
        <v>77556</v>
      </c>
      <c r="H26797" t="s">
        <v>77558</v>
      </c>
      <c r="I26797" t="s">
        <v>77559</v>
      </c>
      <c r="J26797" t="s">
        <v>75771</v>
      </c>
      <c r="K26797" t="s">
        <v>37</v>
      </c>
      <c r="L26797" t="s">
        <v>230</v>
      </c>
      <c r="M26797" t="s">
        <v>231</v>
      </c>
      <c r="N26797" t="s">
        <v>232</v>
      </c>
      <c r="O26797" t="s">
        <v>232</v>
      </c>
      <c r="P26797" s="1">
        <v>39093</v>
      </c>
      <c r="Q26797" t="s">
        <v>230</v>
      </c>
      <c r="R26797" t="s">
        <v>233</v>
      </c>
      <c r="S26797" t="s">
        <v>41</v>
      </c>
      <c r="T26797" t="s">
        <v>75771</v>
      </c>
      <c r="U26797" t="s">
        <v>75771</v>
      </c>
      <c r="V26797">
        <v>0</v>
      </c>
      <c r="W26797">
        <v>0</v>
      </c>
      <c r="X26797">
        <v>0</v>
      </c>
      <c r="Y26797">
        <v>1</v>
      </c>
      <c r="Z26797">
        <v>0</v>
      </c>
      <c r="AA26797">
        <v>0</v>
      </c>
      <c r="AB26797">
        <v>0</v>
      </c>
      <c r="AC26797">
        <v>0</v>
      </c>
      <c r="AD26797">
        <v>0</v>
      </c>
    </row>
    <row r="26798" spans="1:30" hidden="1" x14ac:dyDescent="0.3">
      <c r="A26798" t="s">
        <v>77562</v>
      </c>
      <c r="B26798" t="s">
        <v>77563</v>
      </c>
      <c r="C26798" t="s">
        <v>32</v>
      </c>
      <c r="E26798" s="1">
        <v>39974</v>
      </c>
      <c r="F26798">
        <v>4120000</v>
      </c>
      <c r="G26798" t="s">
        <v>77562</v>
      </c>
      <c r="H26798" t="s">
        <v>77564</v>
      </c>
      <c r="J26798" t="s">
        <v>75771</v>
      </c>
      <c r="K26798" t="s">
        <v>37</v>
      </c>
      <c r="L26798" t="s">
        <v>230</v>
      </c>
      <c r="P26798" s="1">
        <v>38353</v>
      </c>
      <c r="Q26798" t="s">
        <v>230</v>
      </c>
      <c r="R26798" t="s">
        <v>233</v>
      </c>
      <c r="S26798" t="s">
        <v>41</v>
      </c>
      <c r="T26798" t="s">
        <v>75771</v>
      </c>
      <c r="U26798" t="s">
        <v>75771</v>
      </c>
      <c r="V26798">
        <v>0</v>
      </c>
      <c r="W26798">
        <v>0</v>
      </c>
      <c r="X26798">
        <v>0</v>
      </c>
      <c r="Y26798">
        <v>1</v>
      </c>
      <c r="Z26798">
        <v>0</v>
      </c>
      <c r="AA26798">
        <v>0</v>
      </c>
      <c r="AB26798">
        <v>0</v>
      </c>
      <c r="AC26798">
        <v>0</v>
      </c>
      <c r="AD26798">
        <v>0</v>
      </c>
    </row>
    <row r="26799" spans="1:30" hidden="1" x14ac:dyDescent="0.3">
      <c r="A26799" t="s">
        <v>77565</v>
      </c>
      <c r="B26799" t="s">
        <v>77566</v>
      </c>
      <c r="C26799" t="s">
        <v>32</v>
      </c>
      <c r="D26799" t="s">
        <v>50</v>
      </c>
      <c r="E26799" s="1">
        <v>39392</v>
      </c>
      <c r="F26799">
        <v>15280000</v>
      </c>
      <c r="G26799" t="s">
        <v>77565</v>
      </c>
      <c r="H26799" t="s">
        <v>77567</v>
      </c>
      <c r="I26799" t="s">
        <v>77568</v>
      </c>
      <c r="J26799" t="s">
        <v>75771</v>
      </c>
      <c r="K26799" t="s">
        <v>109</v>
      </c>
      <c r="L26799" t="s">
        <v>230</v>
      </c>
      <c r="M26799" t="s">
        <v>231</v>
      </c>
      <c r="N26799" t="s">
        <v>232</v>
      </c>
      <c r="O26799" t="s">
        <v>232</v>
      </c>
      <c r="P26799" s="1">
        <v>36536</v>
      </c>
      <c r="Q26799" t="s">
        <v>230</v>
      </c>
      <c r="R26799" t="s">
        <v>233</v>
      </c>
      <c r="S26799" t="s">
        <v>41</v>
      </c>
      <c r="T26799" t="s">
        <v>75771</v>
      </c>
      <c r="U26799" t="s">
        <v>75771</v>
      </c>
      <c r="V26799">
        <v>0</v>
      </c>
      <c r="W26799">
        <v>0</v>
      </c>
      <c r="X26799">
        <v>0</v>
      </c>
      <c r="Y26799">
        <v>1</v>
      </c>
      <c r="Z26799">
        <v>0</v>
      </c>
      <c r="AA26799">
        <v>0</v>
      </c>
      <c r="AB26799">
        <v>0</v>
      </c>
      <c r="AC26799">
        <v>0</v>
      </c>
      <c r="AD26799">
        <v>0</v>
      </c>
    </row>
    <row r="26800" spans="1:30" hidden="1" x14ac:dyDescent="0.3">
      <c r="A26800" t="s">
        <v>77569</v>
      </c>
      <c r="B26800" t="s">
        <v>77570</v>
      </c>
      <c r="C26800" t="s">
        <v>32</v>
      </c>
      <c r="D26800" t="s">
        <v>33</v>
      </c>
      <c r="E26800" s="1">
        <v>39483</v>
      </c>
      <c r="F26800">
        <v>18560000</v>
      </c>
      <c r="G26800" t="s">
        <v>77569</v>
      </c>
      <c r="H26800" t="s">
        <v>77571</v>
      </c>
      <c r="I26800" t="s">
        <v>77572</v>
      </c>
      <c r="J26800" t="s">
        <v>75994</v>
      </c>
      <c r="K26800" t="s">
        <v>72</v>
      </c>
      <c r="L26800" t="s">
        <v>230</v>
      </c>
      <c r="M26800" t="s">
        <v>77573</v>
      </c>
      <c r="N26800" t="s">
        <v>3988</v>
      </c>
      <c r="O26800" t="s">
        <v>77574</v>
      </c>
      <c r="Q26800" t="s">
        <v>230</v>
      </c>
      <c r="R26800" t="s">
        <v>233</v>
      </c>
      <c r="S26800" t="s">
        <v>41</v>
      </c>
      <c r="T26800" t="s">
        <v>75771</v>
      </c>
      <c r="U26800" t="s">
        <v>75771</v>
      </c>
      <c r="V26800">
        <v>0</v>
      </c>
      <c r="W26800">
        <v>0</v>
      </c>
      <c r="X26800">
        <v>0</v>
      </c>
      <c r="Y26800">
        <v>1</v>
      </c>
      <c r="Z26800">
        <v>0</v>
      </c>
      <c r="AA26800">
        <v>0</v>
      </c>
      <c r="AB26800">
        <v>0</v>
      </c>
      <c r="AC26800">
        <v>0</v>
      </c>
      <c r="AD26800">
        <v>0</v>
      </c>
    </row>
    <row r="26801" spans="1:30" hidden="1" x14ac:dyDescent="0.3">
      <c r="A26801" t="s">
        <v>77575</v>
      </c>
      <c r="B26801" t="s">
        <v>77576</v>
      </c>
      <c r="C26801" t="s">
        <v>32</v>
      </c>
      <c r="D26801" t="s">
        <v>50</v>
      </c>
      <c r="E26801" s="1">
        <v>41370</v>
      </c>
      <c r="F26801">
        <v>3870967</v>
      </c>
      <c r="G26801" t="s">
        <v>77575</v>
      </c>
      <c r="H26801" t="s">
        <v>77577</v>
      </c>
      <c r="I26801" t="s">
        <v>77578</v>
      </c>
      <c r="J26801" t="s">
        <v>75771</v>
      </c>
      <c r="K26801" t="s">
        <v>37</v>
      </c>
      <c r="L26801" t="s">
        <v>230</v>
      </c>
      <c r="M26801" t="s">
        <v>77579</v>
      </c>
      <c r="N26801" t="s">
        <v>9373</v>
      </c>
      <c r="O26801" t="s">
        <v>17999</v>
      </c>
      <c r="P26801" s="1">
        <v>40179</v>
      </c>
      <c r="Q26801" t="s">
        <v>230</v>
      </c>
      <c r="R26801" t="s">
        <v>233</v>
      </c>
      <c r="S26801" t="s">
        <v>41</v>
      </c>
      <c r="T26801" t="s">
        <v>75771</v>
      </c>
      <c r="U26801" t="s">
        <v>75771</v>
      </c>
      <c r="V26801">
        <v>0</v>
      </c>
      <c r="W26801">
        <v>0</v>
      </c>
      <c r="X26801">
        <v>0</v>
      </c>
      <c r="Y26801">
        <v>1</v>
      </c>
      <c r="Z26801">
        <v>0</v>
      </c>
      <c r="AA26801">
        <v>0</v>
      </c>
      <c r="AB26801">
        <v>0</v>
      </c>
      <c r="AC26801">
        <v>0</v>
      </c>
      <c r="AD26801">
        <v>0</v>
      </c>
    </row>
    <row r="26802" spans="1:30" hidden="1" x14ac:dyDescent="0.3">
      <c r="A26802" t="s">
        <v>77575</v>
      </c>
      <c r="B26802" t="s">
        <v>77580</v>
      </c>
      <c r="C26802" t="s">
        <v>32</v>
      </c>
      <c r="D26802" t="s">
        <v>50</v>
      </c>
      <c r="E26802" s="1">
        <v>41587</v>
      </c>
      <c r="F26802">
        <v>964630</v>
      </c>
      <c r="G26802" t="s">
        <v>77575</v>
      </c>
      <c r="H26802" t="s">
        <v>77577</v>
      </c>
      <c r="I26802" t="s">
        <v>77578</v>
      </c>
      <c r="J26802" t="s">
        <v>75771</v>
      </c>
      <c r="K26802" t="s">
        <v>37</v>
      </c>
      <c r="L26802" t="s">
        <v>230</v>
      </c>
      <c r="M26802" t="s">
        <v>77579</v>
      </c>
      <c r="N26802" t="s">
        <v>9373</v>
      </c>
      <c r="O26802" t="s">
        <v>17999</v>
      </c>
      <c r="P26802" s="1">
        <v>40179</v>
      </c>
      <c r="Q26802" t="s">
        <v>230</v>
      </c>
      <c r="R26802" t="s">
        <v>233</v>
      </c>
      <c r="S26802" t="s">
        <v>41</v>
      </c>
      <c r="T26802" t="s">
        <v>75771</v>
      </c>
      <c r="U26802" t="s">
        <v>75771</v>
      </c>
      <c r="V26802">
        <v>0</v>
      </c>
      <c r="W26802">
        <v>0</v>
      </c>
      <c r="X26802">
        <v>0</v>
      </c>
      <c r="Y26802">
        <v>1</v>
      </c>
      <c r="Z26802">
        <v>0</v>
      </c>
      <c r="AA26802">
        <v>0</v>
      </c>
      <c r="AB26802">
        <v>0</v>
      </c>
      <c r="AC26802">
        <v>0</v>
      </c>
      <c r="AD26802">
        <v>0</v>
      </c>
    </row>
    <row r="26803" spans="1:30" hidden="1" x14ac:dyDescent="0.3">
      <c r="A26803" t="s">
        <v>77581</v>
      </c>
      <c r="B26803" t="s">
        <v>77582</v>
      </c>
      <c r="C26803" t="s">
        <v>32</v>
      </c>
      <c r="D26803" t="s">
        <v>50</v>
      </c>
      <c r="E26803" s="1">
        <v>39819</v>
      </c>
      <c r="F26803">
        <v>1500000</v>
      </c>
      <c r="G26803" t="s">
        <v>77581</v>
      </c>
      <c r="H26803" t="s">
        <v>77583</v>
      </c>
      <c r="I26803" t="s">
        <v>77584</v>
      </c>
      <c r="J26803" t="s">
        <v>75771</v>
      </c>
      <c r="K26803" t="s">
        <v>37</v>
      </c>
      <c r="L26803" t="s">
        <v>230</v>
      </c>
      <c r="M26803" t="s">
        <v>231</v>
      </c>
      <c r="N26803" t="s">
        <v>232</v>
      </c>
      <c r="O26803" t="s">
        <v>232</v>
      </c>
      <c r="P26803" s="1">
        <v>37622</v>
      </c>
      <c r="Q26803" t="s">
        <v>230</v>
      </c>
      <c r="R26803" t="s">
        <v>233</v>
      </c>
      <c r="S26803" t="s">
        <v>41</v>
      </c>
      <c r="T26803" t="s">
        <v>75771</v>
      </c>
      <c r="U26803" t="s">
        <v>75771</v>
      </c>
      <c r="V26803">
        <v>0</v>
      </c>
      <c r="W26803">
        <v>0</v>
      </c>
      <c r="X26803">
        <v>0</v>
      </c>
      <c r="Y26803">
        <v>1</v>
      </c>
      <c r="Z26803">
        <v>0</v>
      </c>
      <c r="AA26803">
        <v>0</v>
      </c>
      <c r="AB26803">
        <v>0</v>
      </c>
      <c r="AC26803">
        <v>0</v>
      </c>
      <c r="AD26803">
        <v>0</v>
      </c>
    </row>
    <row r="26804" spans="1:30" hidden="1" x14ac:dyDescent="0.3">
      <c r="A26804" t="s">
        <v>77581</v>
      </c>
      <c r="B26804" t="s">
        <v>77585</v>
      </c>
      <c r="C26804" t="s">
        <v>32</v>
      </c>
      <c r="D26804" t="s">
        <v>33</v>
      </c>
      <c r="E26804" s="1">
        <v>40549</v>
      </c>
      <c r="F26804">
        <v>10000000</v>
      </c>
      <c r="G26804" t="s">
        <v>77581</v>
      </c>
      <c r="H26804" t="s">
        <v>77583</v>
      </c>
      <c r="I26804" t="s">
        <v>77584</v>
      </c>
      <c r="J26804" t="s">
        <v>75771</v>
      </c>
      <c r="K26804" t="s">
        <v>37</v>
      </c>
      <c r="L26804" t="s">
        <v>230</v>
      </c>
      <c r="M26804" t="s">
        <v>231</v>
      </c>
      <c r="N26804" t="s">
        <v>232</v>
      </c>
      <c r="O26804" t="s">
        <v>232</v>
      </c>
      <c r="P26804" s="1">
        <v>37622</v>
      </c>
      <c r="Q26804" t="s">
        <v>230</v>
      </c>
      <c r="R26804" t="s">
        <v>233</v>
      </c>
      <c r="S26804" t="s">
        <v>41</v>
      </c>
      <c r="T26804" t="s">
        <v>75771</v>
      </c>
      <c r="U26804" t="s">
        <v>75771</v>
      </c>
      <c r="V26804">
        <v>0</v>
      </c>
      <c r="W26804">
        <v>0</v>
      </c>
      <c r="X26804">
        <v>0</v>
      </c>
      <c r="Y26804">
        <v>1</v>
      </c>
      <c r="Z26804">
        <v>0</v>
      </c>
      <c r="AA26804">
        <v>0</v>
      </c>
      <c r="AB26804">
        <v>0</v>
      </c>
      <c r="AC26804">
        <v>0</v>
      </c>
      <c r="AD26804">
        <v>0</v>
      </c>
    </row>
    <row r="26805" spans="1:30" hidden="1" x14ac:dyDescent="0.3">
      <c r="A26805" t="s">
        <v>77581</v>
      </c>
      <c r="B26805" t="s">
        <v>77586</v>
      </c>
      <c r="C26805" t="s">
        <v>32</v>
      </c>
      <c r="D26805" t="s">
        <v>50</v>
      </c>
      <c r="E26805" t="s">
        <v>77587</v>
      </c>
      <c r="F26805">
        <v>10860000</v>
      </c>
      <c r="G26805" t="s">
        <v>77581</v>
      </c>
      <c r="H26805" t="s">
        <v>77583</v>
      </c>
      <c r="I26805" t="s">
        <v>77584</v>
      </c>
      <c r="J26805" t="s">
        <v>75771</v>
      </c>
      <c r="K26805" t="s">
        <v>37</v>
      </c>
      <c r="L26805" t="s">
        <v>230</v>
      </c>
      <c r="M26805" t="s">
        <v>231</v>
      </c>
      <c r="N26805" t="s">
        <v>232</v>
      </c>
      <c r="O26805" t="s">
        <v>232</v>
      </c>
      <c r="P26805" s="1">
        <v>37622</v>
      </c>
      <c r="Q26805" t="s">
        <v>230</v>
      </c>
      <c r="R26805" t="s">
        <v>233</v>
      </c>
      <c r="S26805" t="s">
        <v>41</v>
      </c>
      <c r="T26805" t="s">
        <v>75771</v>
      </c>
      <c r="U26805" t="s">
        <v>75771</v>
      </c>
      <c r="V26805">
        <v>0</v>
      </c>
      <c r="W26805">
        <v>0</v>
      </c>
      <c r="X26805">
        <v>0</v>
      </c>
      <c r="Y26805">
        <v>1</v>
      </c>
      <c r="Z26805">
        <v>0</v>
      </c>
      <c r="AA26805">
        <v>0</v>
      </c>
      <c r="AB26805">
        <v>0</v>
      </c>
      <c r="AC26805">
        <v>0</v>
      </c>
      <c r="AD26805">
        <v>0</v>
      </c>
    </row>
    <row r="26806" spans="1:30" hidden="1" x14ac:dyDescent="0.3">
      <c r="A26806" t="s">
        <v>77588</v>
      </c>
      <c r="B26806" t="s">
        <v>77589</v>
      </c>
      <c r="C26806" t="s">
        <v>32</v>
      </c>
      <c r="D26806" t="s">
        <v>33</v>
      </c>
      <c r="E26806" t="s">
        <v>7303</v>
      </c>
      <c r="F26806">
        <v>5700000</v>
      </c>
      <c r="G26806" t="s">
        <v>77588</v>
      </c>
      <c r="H26806" t="s">
        <v>77590</v>
      </c>
      <c r="I26806" t="s">
        <v>77591</v>
      </c>
      <c r="J26806" t="s">
        <v>75771</v>
      </c>
      <c r="K26806" t="s">
        <v>37</v>
      </c>
      <c r="L26806" t="s">
        <v>230</v>
      </c>
      <c r="M26806" t="s">
        <v>231</v>
      </c>
      <c r="N26806" t="s">
        <v>232</v>
      </c>
      <c r="O26806" t="s">
        <v>232</v>
      </c>
      <c r="P26806" s="1">
        <v>38718</v>
      </c>
      <c r="Q26806" t="s">
        <v>230</v>
      </c>
      <c r="R26806" t="s">
        <v>233</v>
      </c>
      <c r="S26806" t="s">
        <v>41</v>
      </c>
      <c r="T26806" t="s">
        <v>75771</v>
      </c>
      <c r="U26806" t="s">
        <v>75771</v>
      </c>
      <c r="V26806">
        <v>0</v>
      </c>
      <c r="W26806">
        <v>0</v>
      </c>
      <c r="X26806">
        <v>0</v>
      </c>
      <c r="Y26806">
        <v>1</v>
      </c>
      <c r="Z26806">
        <v>0</v>
      </c>
      <c r="AA26806">
        <v>0</v>
      </c>
      <c r="AB26806">
        <v>0</v>
      </c>
      <c r="AC26806">
        <v>0</v>
      </c>
      <c r="AD26806">
        <v>0</v>
      </c>
    </row>
    <row r="26807" spans="1:30" hidden="1" x14ac:dyDescent="0.3">
      <c r="A26807" t="s">
        <v>77592</v>
      </c>
      <c r="B26807" t="s">
        <v>77593</v>
      </c>
      <c r="C26807" t="s">
        <v>32</v>
      </c>
      <c r="D26807" t="s">
        <v>50</v>
      </c>
      <c r="E26807" s="1">
        <v>42195</v>
      </c>
      <c r="F26807">
        <v>1826030</v>
      </c>
      <c r="G26807" t="s">
        <v>77592</v>
      </c>
      <c r="H26807" t="s">
        <v>77594</v>
      </c>
      <c r="I26807" t="s">
        <v>77595</v>
      </c>
      <c r="J26807" t="s">
        <v>75771</v>
      </c>
      <c r="K26807" t="s">
        <v>37</v>
      </c>
      <c r="L26807" t="s">
        <v>230</v>
      </c>
      <c r="M26807" t="s">
        <v>231</v>
      </c>
      <c r="N26807" t="s">
        <v>232</v>
      </c>
      <c r="O26807" t="s">
        <v>232</v>
      </c>
      <c r="P26807" s="1">
        <v>37622</v>
      </c>
      <c r="Q26807" t="s">
        <v>230</v>
      </c>
      <c r="R26807" t="s">
        <v>233</v>
      </c>
      <c r="S26807" t="s">
        <v>41</v>
      </c>
      <c r="T26807" t="s">
        <v>75771</v>
      </c>
      <c r="U26807" t="s">
        <v>75771</v>
      </c>
      <c r="V26807">
        <v>0</v>
      </c>
      <c r="W26807">
        <v>0</v>
      </c>
      <c r="X26807">
        <v>0</v>
      </c>
      <c r="Y26807">
        <v>1</v>
      </c>
      <c r="Z26807">
        <v>0</v>
      </c>
      <c r="AA26807">
        <v>0</v>
      </c>
      <c r="AB26807">
        <v>0</v>
      </c>
      <c r="AC26807">
        <v>0</v>
      </c>
      <c r="AD26807">
        <v>0</v>
      </c>
    </row>
    <row r="26808" spans="1:30" hidden="1" x14ac:dyDescent="0.3">
      <c r="A26808" t="s">
        <v>77596</v>
      </c>
      <c r="B26808" t="s">
        <v>77597</v>
      </c>
      <c r="C26808" t="s">
        <v>32</v>
      </c>
      <c r="E26808" t="s">
        <v>898</v>
      </c>
      <c r="F26808">
        <v>3250000</v>
      </c>
      <c r="G26808" t="s">
        <v>77596</v>
      </c>
      <c r="H26808" t="s">
        <v>77598</v>
      </c>
      <c r="I26808" t="s">
        <v>77599</v>
      </c>
      <c r="J26808" t="s">
        <v>75771</v>
      </c>
      <c r="K26808" t="s">
        <v>109</v>
      </c>
      <c r="L26808" t="s">
        <v>230</v>
      </c>
      <c r="M26808" t="s">
        <v>28729</v>
      </c>
      <c r="N26808" t="s">
        <v>28730</v>
      </c>
      <c r="O26808" t="s">
        <v>28730</v>
      </c>
      <c r="P26808" s="1">
        <v>38353</v>
      </c>
      <c r="Q26808" t="s">
        <v>230</v>
      </c>
      <c r="R26808" t="s">
        <v>233</v>
      </c>
      <c r="S26808" t="s">
        <v>41</v>
      </c>
      <c r="T26808" t="s">
        <v>75771</v>
      </c>
      <c r="U26808" t="s">
        <v>75771</v>
      </c>
      <c r="V26808">
        <v>0</v>
      </c>
      <c r="W26808">
        <v>0</v>
      </c>
      <c r="X26808">
        <v>0</v>
      </c>
      <c r="Y26808">
        <v>1</v>
      </c>
      <c r="Z26808">
        <v>0</v>
      </c>
      <c r="AA26808">
        <v>0</v>
      </c>
      <c r="AB26808">
        <v>0</v>
      </c>
      <c r="AC26808">
        <v>0</v>
      </c>
      <c r="AD26808">
        <v>0</v>
      </c>
    </row>
    <row r="26809" spans="1:30" hidden="1" x14ac:dyDescent="0.3">
      <c r="A26809" t="s">
        <v>77600</v>
      </c>
      <c r="B26809" t="s">
        <v>77601</v>
      </c>
      <c r="C26809" t="s">
        <v>32</v>
      </c>
      <c r="D26809" t="s">
        <v>33</v>
      </c>
      <c r="E26809" t="s">
        <v>1865</v>
      </c>
      <c r="F26809">
        <v>11000000</v>
      </c>
      <c r="G26809" t="s">
        <v>77600</v>
      </c>
      <c r="H26809" t="s">
        <v>77602</v>
      </c>
      <c r="I26809" t="s">
        <v>77603</v>
      </c>
      <c r="J26809" t="s">
        <v>77604</v>
      </c>
      <c r="K26809" t="s">
        <v>72</v>
      </c>
      <c r="L26809" t="s">
        <v>230</v>
      </c>
      <c r="M26809" t="s">
        <v>3930</v>
      </c>
      <c r="N26809" t="s">
        <v>232</v>
      </c>
      <c r="O26809" t="s">
        <v>7646</v>
      </c>
      <c r="P26809" s="1">
        <v>36892</v>
      </c>
      <c r="Q26809" t="s">
        <v>230</v>
      </c>
      <c r="R26809" t="s">
        <v>233</v>
      </c>
      <c r="S26809" t="s">
        <v>41</v>
      </c>
      <c r="T26809" t="s">
        <v>75771</v>
      </c>
      <c r="U26809" t="s">
        <v>75771</v>
      </c>
      <c r="V26809">
        <v>0</v>
      </c>
      <c r="W26809">
        <v>0</v>
      </c>
      <c r="X26809">
        <v>0</v>
      </c>
      <c r="Y26809">
        <v>1</v>
      </c>
      <c r="Z26809">
        <v>0</v>
      </c>
      <c r="AA26809">
        <v>0</v>
      </c>
      <c r="AB26809">
        <v>0</v>
      </c>
      <c r="AC26809">
        <v>0</v>
      </c>
      <c r="AD26809">
        <v>0</v>
      </c>
    </row>
    <row r="26810" spans="1:30" hidden="1" x14ac:dyDescent="0.3">
      <c r="A26810" t="s">
        <v>77605</v>
      </c>
      <c r="B26810" t="s">
        <v>77606</v>
      </c>
      <c r="C26810" t="s">
        <v>32</v>
      </c>
      <c r="E26810" t="s">
        <v>8191</v>
      </c>
      <c r="F26810">
        <v>2750000</v>
      </c>
      <c r="G26810" t="s">
        <v>77605</v>
      </c>
      <c r="H26810" t="s">
        <v>77607</v>
      </c>
      <c r="I26810" t="s">
        <v>77608</v>
      </c>
      <c r="J26810" t="s">
        <v>75816</v>
      </c>
      <c r="K26810" t="s">
        <v>37</v>
      </c>
      <c r="L26810" t="s">
        <v>230</v>
      </c>
      <c r="M26810" t="s">
        <v>9341</v>
      </c>
      <c r="N26810" t="s">
        <v>232</v>
      </c>
      <c r="O26810" t="s">
        <v>77609</v>
      </c>
      <c r="P26810" t="s">
        <v>17524</v>
      </c>
      <c r="Q26810" t="s">
        <v>230</v>
      </c>
      <c r="R26810" t="s">
        <v>233</v>
      </c>
      <c r="S26810" t="s">
        <v>41</v>
      </c>
      <c r="T26810" t="s">
        <v>75771</v>
      </c>
      <c r="U26810" t="s">
        <v>75771</v>
      </c>
      <c r="V26810">
        <v>0</v>
      </c>
      <c r="W26810">
        <v>0</v>
      </c>
      <c r="X26810">
        <v>0</v>
      </c>
      <c r="Y26810">
        <v>1</v>
      </c>
      <c r="Z26810">
        <v>0</v>
      </c>
      <c r="AA26810">
        <v>0</v>
      </c>
      <c r="AB26810">
        <v>0</v>
      </c>
      <c r="AC26810">
        <v>0</v>
      </c>
      <c r="AD26810">
        <v>0</v>
      </c>
    </row>
    <row r="26811" spans="1:30" hidden="1" x14ac:dyDescent="0.3">
      <c r="A26811" t="s">
        <v>77610</v>
      </c>
      <c r="B26811" t="s">
        <v>77611</v>
      </c>
      <c r="C26811" t="s">
        <v>32</v>
      </c>
      <c r="E26811" t="s">
        <v>1442</v>
      </c>
      <c r="F26811">
        <v>5000000</v>
      </c>
      <c r="G26811" t="s">
        <v>77610</v>
      </c>
      <c r="H26811" t="s">
        <v>77612</v>
      </c>
      <c r="I26811" t="s">
        <v>77613</v>
      </c>
      <c r="J26811" t="s">
        <v>77614</v>
      </c>
      <c r="K26811" t="s">
        <v>37</v>
      </c>
      <c r="L26811" t="s">
        <v>230</v>
      </c>
      <c r="M26811" t="s">
        <v>77615</v>
      </c>
      <c r="N26811" t="s">
        <v>77616</v>
      </c>
      <c r="O26811" t="s">
        <v>77616</v>
      </c>
      <c r="P26811" s="1">
        <v>40179</v>
      </c>
      <c r="Q26811" t="s">
        <v>230</v>
      </c>
      <c r="R26811" t="s">
        <v>233</v>
      </c>
      <c r="S26811" t="s">
        <v>41</v>
      </c>
      <c r="T26811" t="s">
        <v>75771</v>
      </c>
      <c r="U26811" t="s">
        <v>75771</v>
      </c>
      <c r="V26811">
        <v>0</v>
      </c>
      <c r="W26811">
        <v>0</v>
      </c>
      <c r="X26811">
        <v>0</v>
      </c>
      <c r="Y26811">
        <v>1</v>
      </c>
      <c r="Z26811">
        <v>0</v>
      </c>
      <c r="AA26811">
        <v>0</v>
      </c>
      <c r="AB26811">
        <v>0</v>
      </c>
      <c r="AC26811">
        <v>0</v>
      </c>
      <c r="AD26811">
        <v>0</v>
      </c>
    </row>
    <row r="26812" spans="1:30" hidden="1" x14ac:dyDescent="0.3">
      <c r="A26812" t="s">
        <v>77610</v>
      </c>
      <c r="B26812" t="s">
        <v>77617</v>
      </c>
      <c r="C26812" t="s">
        <v>32</v>
      </c>
      <c r="E26812" t="s">
        <v>8983</v>
      </c>
      <c r="F26812">
        <v>4000000</v>
      </c>
      <c r="G26812" t="s">
        <v>77610</v>
      </c>
      <c r="H26812" t="s">
        <v>77612</v>
      </c>
      <c r="I26812" t="s">
        <v>77613</v>
      </c>
      <c r="J26812" t="s">
        <v>77614</v>
      </c>
      <c r="K26812" t="s">
        <v>37</v>
      </c>
      <c r="L26812" t="s">
        <v>230</v>
      </c>
      <c r="M26812" t="s">
        <v>77615</v>
      </c>
      <c r="N26812" t="s">
        <v>77616</v>
      </c>
      <c r="O26812" t="s">
        <v>77616</v>
      </c>
      <c r="P26812" s="1">
        <v>40179</v>
      </c>
      <c r="Q26812" t="s">
        <v>230</v>
      </c>
      <c r="R26812" t="s">
        <v>233</v>
      </c>
      <c r="S26812" t="s">
        <v>41</v>
      </c>
      <c r="T26812" t="s">
        <v>75771</v>
      </c>
      <c r="U26812" t="s">
        <v>75771</v>
      </c>
      <c r="V26812">
        <v>0</v>
      </c>
      <c r="W26812">
        <v>0</v>
      </c>
      <c r="X26812">
        <v>0</v>
      </c>
      <c r="Y26812">
        <v>1</v>
      </c>
      <c r="Z26812">
        <v>0</v>
      </c>
      <c r="AA26812">
        <v>0</v>
      </c>
      <c r="AB26812">
        <v>0</v>
      </c>
      <c r="AC26812">
        <v>0</v>
      </c>
      <c r="AD26812">
        <v>0</v>
      </c>
    </row>
    <row r="26813" spans="1:30" hidden="1" x14ac:dyDescent="0.3">
      <c r="A26813" t="s">
        <v>77618</v>
      </c>
      <c r="B26813" t="s">
        <v>77619</v>
      </c>
      <c r="C26813" t="s">
        <v>32</v>
      </c>
      <c r="D26813" t="s">
        <v>33</v>
      </c>
      <c r="E26813" t="s">
        <v>14004</v>
      </c>
      <c r="F26813">
        <v>10000000</v>
      </c>
      <c r="G26813" t="s">
        <v>77618</v>
      </c>
      <c r="H26813" t="s">
        <v>77620</v>
      </c>
      <c r="I26813" t="s">
        <v>77621</v>
      </c>
      <c r="J26813" t="s">
        <v>75771</v>
      </c>
      <c r="K26813" t="s">
        <v>37</v>
      </c>
      <c r="L26813" t="s">
        <v>230</v>
      </c>
      <c r="M26813" t="s">
        <v>231</v>
      </c>
      <c r="N26813" t="s">
        <v>232</v>
      </c>
      <c r="O26813" t="s">
        <v>232</v>
      </c>
      <c r="P26813" s="1">
        <v>39083</v>
      </c>
      <c r="Q26813" t="s">
        <v>230</v>
      </c>
      <c r="R26813" t="s">
        <v>233</v>
      </c>
      <c r="S26813" t="s">
        <v>41</v>
      </c>
      <c r="T26813" t="s">
        <v>75771</v>
      </c>
      <c r="U26813" t="s">
        <v>75771</v>
      </c>
      <c r="V26813">
        <v>0</v>
      </c>
      <c r="W26813">
        <v>0</v>
      </c>
      <c r="X26813">
        <v>0</v>
      </c>
      <c r="Y26813">
        <v>1</v>
      </c>
      <c r="Z26813">
        <v>0</v>
      </c>
      <c r="AA26813">
        <v>0</v>
      </c>
      <c r="AB26813">
        <v>0</v>
      </c>
      <c r="AC26813">
        <v>0</v>
      </c>
      <c r="AD26813">
        <v>0</v>
      </c>
    </row>
    <row r="26814" spans="1:30" hidden="1" x14ac:dyDescent="0.3">
      <c r="A26814" t="s">
        <v>77622</v>
      </c>
      <c r="B26814" t="s">
        <v>77623</v>
      </c>
      <c r="C26814" t="s">
        <v>32</v>
      </c>
      <c r="E26814" t="s">
        <v>10412</v>
      </c>
      <c r="F26814">
        <v>4000000</v>
      </c>
      <c r="G26814" t="s">
        <v>77622</v>
      </c>
      <c r="H26814" t="s">
        <v>77624</v>
      </c>
      <c r="I26814" t="s">
        <v>77625</v>
      </c>
      <c r="J26814" t="s">
        <v>75771</v>
      </c>
      <c r="K26814" t="s">
        <v>72</v>
      </c>
      <c r="L26814" t="s">
        <v>230</v>
      </c>
      <c r="M26814" t="s">
        <v>7163</v>
      </c>
      <c r="P26814" s="1">
        <v>40179</v>
      </c>
      <c r="Q26814" t="s">
        <v>230</v>
      </c>
      <c r="R26814" t="s">
        <v>233</v>
      </c>
      <c r="S26814" t="s">
        <v>41</v>
      </c>
      <c r="T26814" t="s">
        <v>75771</v>
      </c>
      <c r="U26814" t="s">
        <v>75771</v>
      </c>
      <c r="V26814">
        <v>0</v>
      </c>
      <c r="W26814">
        <v>0</v>
      </c>
      <c r="X26814">
        <v>0</v>
      </c>
      <c r="Y26814">
        <v>1</v>
      </c>
      <c r="Z26814">
        <v>0</v>
      </c>
      <c r="AA26814">
        <v>0</v>
      </c>
      <c r="AB26814">
        <v>0</v>
      </c>
      <c r="AC26814">
        <v>0</v>
      </c>
      <c r="AD26814">
        <v>0</v>
      </c>
    </row>
    <row r="26815" spans="1:30" hidden="1" x14ac:dyDescent="0.3">
      <c r="A26815" t="s">
        <v>77626</v>
      </c>
      <c r="B26815" t="s">
        <v>77627</v>
      </c>
      <c r="C26815" t="s">
        <v>32</v>
      </c>
      <c r="D26815" t="s">
        <v>33</v>
      </c>
      <c r="E26815" t="s">
        <v>29007</v>
      </c>
      <c r="F26815">
        <v>9850000</v>
      </c>
      <c r="G26815" t="s">
        <v>77626</v>
      </c>
      <c r="H26815" t="s">
        <v>77628</v>
      </c>
      <c r="I26815" t="s">
        <v>77629</v>
      </c>
      <c r="J26815" t="s">
        <v>75771</v>
      </c>
      <c r="K26815" t="s">
        <v>37</v>
      </c>
      <c r="L26815" t="s">
        <v>230</v>
      </c>
      <c r="M26815" t="s">
        <v>231</v>
      </c>
      <c r="N26815" t="s">
        <v>232</v>
      </c>
      <c r="O26815" t="s">
        <v>232</v>
      </c>
      <c r="P26815" s="1">
        <v>37622</v>
      </c>
      <c r="Q26815" t="s">
        <v>230</v>
      </c>
      <c r="R26815" t="s">
        <v>233</v>
      </c>
      <c r="S26815" t="s">
        <v>41</v>
      </c>
      <c r="T26815" t="s">
        <v>75771</v>
      </c>
      <c r="U26815" t="s">
        <v>75771</v>
      </c>
      <c r="V26815">
        <v>0</v>
      </c>
      <c r="W26815">
        <v>0</v>
      </c>
      <c r="X26815">
        <v>0</v>
      </c>
      <c r="Y26815">
        <v>1</v>
      </c>
      <c r="Z26815">
        <v>0</v>
      </c>
      <c r="AA26815">
        <v>0</v>
      </c>
      <c r="AB26815">
        <v>0</v>
      </c>
      <c r="AC26815">
        <v>0</v>
      </c>
      <c r="AD26815">
        <v>0</v>
      </c>
    </row>
    <row r="26816" spans="1:30" hidden="1" x14ac:dyDescent="0.3">
      <c r="A26816" t="s">
        <v>77626</v>
      </c>
      <c r="B26816" t="s">
        <v>77630</v>
      </c>
      <c r="C26816" t="s">
        <v>32</v>
      </c>
      <c r="D26816" t="s">
        <v>50</v>
      </c>
      <c r="E26816" s="1">
        <v>38421</v>
      </c>
      <c r="F26816">
        <v>7060000</v>
      </c>
      <c r="G26816" t="s">
        <v>77626</v>
      </c>
      <c r="H26816" t="s">
        <v>77628</v>
      </c>
      <c r="I26816" t="s">
        <v>77629</v>
      </c>
      <c r="J26816" t="s">
        <v>75771</v>
      </c>
      <c r="K26816" t="s">
        <v>37</v>
      </c>
      <c r="L26816" t="s">
        <v>230</v>
      </c>
      <c r="M26816" t="s">
        <v>231</v>
      </c>
      <c r="N26816" t="s">
        <v>232</v>
      </c>
      <c r="O26816" t="s">
        <v>232</v>
      </c>
      <c r="P26816" s="1">
        <v>37622</v>
      </c>
      <c r="Q26816" t="s">
        <v>230</v>
      </c>
      <c r="R26816" t="s">
        <v>233</v>
      </c>
      <c r="S26816" t="s">
        <v>41</v>
      </c>
      <c r="T26816" t="s">
        <v>75771</v>
      </c>
      <c r="U26816" t="s">
        <v>75771</v>
      </c>
      <c r="V26816">
        <v>0</v>
      </c>
      <c r="W26816">
        <v>0</v>
      </c>
      <c r="X26816">
        <v>0</v>
      </c>
      <c r="Y26816">
        <v>1</v>
      </c>
      <c r="Z26816">
        <v>0</v>
      </c>
      <c r="AA26816">
        <v>0</v>
      </c>
      <c r="AB26816">
        <v>0</v>
      </c>
      <c r="AC26816">
        <v>0</v>
      </c>
      <c r="AD26816">
        <v>0</v>
      </c>
    </row>
    <row r="26817" spans="1:30" hidden="1" x14ac:dyDescent="0.3">
      <c r="A26817" t="s">
        <v>77631</v>
      </c>
      <c r="B26817" t="s">
        <v>77632</v>
      </c>
      <c r="C26817" t="s">
        <v>32</v>
      </c>
      <c r="D26817" t="s">
        <v>50</v>
      </c>
      <c r="E26817" s="1">
        <v>40097</v>
      </c>
      <c r="F26817">
        <v>2100000</v>
      </c>
      <c r="G26817" t="s">
        <v>77631</v>
      </c>
      <c r="H26817" t="s">
        <v>77633</v>
      </c>
      <c r="I26817" t="s">
        <v>77634</v>
      </c>
      <c r="J26817" t="s">
        <v>75771</v>
      </c>
      <c r="K26817" t="s">
        <v>72</v>
      </c>
      <c r="L26817" t="s">
        <v>230</v>
      </c>
      <c r="M26817" t="s">
        <v>231</v>
      </c>
      <c r="N26817" t="s">
        <v>232</v>
      </c>
      <c r="O26817" t="s">
        <v>232</v>
      </c>
      <c r="P26817" s="1">
        <v>39083</v>
      </c>
      <c r="Q26817" t="s">
        <v>230</v>
      </c>
      <c r="R26817" t="s">
        <v>233</v>
      </c>
      <c r="S26817" t="s">
        <v>41</v>
      </c>
      <c r="T26817" t="s">
        <v>75771</v>
      </c>
      <c r="U26817" t="s">
        <v>75771</v>
      </c>
      <c r="V26817">
        <v>0</v>
      </c>
      <c r="W26817">
        <v>0</v>
      </c>
      <c r="X26817">
        <v>0</v>
      </c>
      <c r="Y26817">
        <v>1</v>
      </c>
      <c r="Z26817">
        <v>0</v>
      </c>
      <c r="AA26817">
        <v>0</v>
      </c>
      <c r="AB26817">
        <v>0</v>
      </c>
      <c r="AC26817">
        <v>0</v>
      </c>
      <c r="AD26817">
        <v>0</v>
      </c>
    </row>
    <row r="26818" spans="1:30" hidden="1" x14ac:dyDescent="0.3">
      <c r="A26818" t="s">
        <v>77635</v>
      </c>
      <c r="B26818" t="s">
        <v>77636</v>
      </c>
      <c r="C26818" t="s">
        <v>32</v>
      </c>
      <c r="D26818" t="s">
        <v>50</v>
      </c>
      <c r="E26818" t="s">
        <v>11452</v>
      </c>
      <c r="F26818">
        <v>5000000</v>
      </c>
      <c r="G26818" t="s">
        <v>77635</v>
      </c>
      <c r="H26818" t="s">
        <v>77637</v>
      </c>
      <c r="I26818" t="s">
        <v>77638</v>
      </c>
      <c r="J26818" t="s">
        <v>77639</v>
      </c>
      <c r="K26818" t="s">
        <v>37</v>
      </c>
      <c r="L26818" t="s">
        <v>230</v>
      </c>
      <c r="M26818" t="s">
        <v>231</v>
      </c>
      <c r="N26818" t="s">
        <v>232</v>
      </c>
      <c r="O26818" t="s">
        <v>232</v>
      </c>
      <c r="P26818" s="1">
        <v>36161</v>
      </c>
      <c r="Q26818" t="s">
        <v>230</v>
      </c>
      <c r="R26818" t="s">
        <v>233</v>
      </c>
      <c r="S26818" t="s">
        <v>41</v>
      </c>
      <c r="T26818" t="s">
        <v>75771</v>
      </c>
      <c r="U26818" t="s">
        <v>75771</v>
      </c>
      <c r="V26818">
        <v>0</v>
      </c>
      <c r="W26818">
        <v>0</v>
      </c>
      <c r="X26818">
        <v>0</v>
      </c>
      <c r="Y26818">
        <v>1</v>
      </c>
      <c r="Z26818">
        <v>0</v>
      </c>
      <c r="AA26818">
        <v>0</v>
      </c>
      <c r="AB26818">
        <v>0</v>
      </c>
      <c r="AC26818">
        <v>0</v>
      </c>
      <c r="AD26818">
        <v>0</v>
      </c>
    </row>
    <row r="26819" spans="1:30" hidden="1" x14ac:dyDescent="0.3">
      <c r="A26819" t="s">
        <v>77640</v>
      </c>
      <c r="B26819" t="s">
        <v>77641</v>
      </c>
      <c r="C26819" t="s">
        <v>32</v>
      </c>
      <c r="E26819" t="s">
        <v>4214</v>
      </c>
      <c r="F26819">
        <v>2800000</v>
      </c>
      <c r="G26819" t="s">
        <v>77640</v>
      </c>
      <c r="H26819" t="s">
        <v>77642</v>
      </c>
      <c r="I26819" t="s">
        <v>77643</v>
      </c>
      <c r="J26819" t="s">
        <v>75771</v>
      </c>
      <c r="K26819" t="s">
        <v>37</v>
      </c>
      <c r="L26819" t="s">
        <v>230</v>
      </c>
      <c r="M26819" t="s">
        <v>231</v>
      </c>
      <c r="N26819" t="s">
        <v>232</v>
      </c>
      <c r="O26819" t="s">
        <v>232</v>
      </c>
      <c r="P26819" t="s">
        <v>6488</v>
      </c>
      <c r="Q26819" t="s">
        <v>230</v>
      </c>
      <c r="R26819" t="s">
        <v>233</v>
      </c>
      <c r="S26819" t="s">
        <v>41</v>
      </c>
      <c r="T26819" t="s">
        <v>75771</v>
      </c>
      <c r="U26819" t="s">
        <v>75771</v>
      </c>
      <c r="V26819">
        <v>0</v>
      </c>
      <c r="W26819">
        <v>0</v>
      </c>
      <c r="X26819">
        <v>0</v>
      </c>
      <c r="Y26819">
        <v>1</v>
      </c>
      <c r="Z26819">
        <v>0</v>
      </c>
      <c r="AA26819">
        <v>0</v>
      </c>
      <c r="AB26819">
        <v>0</v>
      </c>
      <c r="AC26819">
        <v>0</v>
      </c>
      <c r="AD26819">
        <v>0</v>
      </c>
    </row>
    <row r="26820" spans="1:30" hidden="1" x14ac:dyDescent="0.3">
      <c r="A26820" t="s">
        <v>77640</v>
      </c>
      <c r="B26820" t="s">
        <v>77644</v>
      </c>
      <c r="C26820" t="s">
        <v>32</v>
      </c>
      <c r="E26820" t="s">
        <v>4131</v>
      </c>
      <c r="F26820">
        <v>13000000</v>
      </c>
      <c r="G26820" t="s">
        <v>77640</v>
      </c>
      <c r="H26820" t="s">
        <v>77642</v>
      </c>
      <c r="I26820" t="s">
        <v>77643</v>
      </c>
      <c r="J26820" t="s">
        <v>75771</v>
      </c>
      <c r="K26820" t="s">
        <v>37</v>
      </c>
      <c r="L26820" t="s">
        <v>230</v>
      </c>
      <c r="M26820" t="s">
        <v>231</v>
      </c>
      <c r="N26820" t="s">
        <v>232</v>
      </c>
      <c r="O26820" t="s">
        <v>232</v>
      </c>
      <c r="P26820" t="s">
        <v>6488</v>
      </c>
      <c r="Q26820" t="s">
        <v>230</v>
      </c>
      <c r="R26820" t="s">
        <v>233</v>
      </c>
      <c r="S26820" t="s">
        <v>41</v>
      </c>
      <c r="T26820" t="s">
        <v>75771</v>
      </c>
      <c r="U26820" t="s">
        <v>75771</v>
      </c>
      <c r="V26820">
        <v>0</v>
      </c>
      <c r="W26820">
        <v>0</v>
      </c>
      <c r="X26820">
        <v>0</v>
      </c>
      <c r="Y26820">
        <v>1</v>
      </c>
      <c r="Z26820">
        <v>0</v>
      </c>
      <c r="AA26820">
        <v>0</v>
      </c>
      <c r="AB26820">
        <v>0</v>
      </c>
      <c r="AC26820">
        <v>0</v>
      </c>
      <c r="AD26820">
        <v>0</v>
      </c>
    </row>
    <row r="26821" spans="1:30" hidden="1" x14ac:dyDescent="0.3">
      <c r="A26821" t="s">
        <v>77645</v>
      </c>
      <c r="B26821" t="s">
        <v>77646</v>
      </c>
      <c r="C26821" t="s">
        <v>32</v>
      </c>
      <c r="E26821" s="1">
        <v>41368</v>
      </c>
      <c r="F26821">
        <v>2500000</v>
      </c>
      <c r="G26821" t="s">
        <v>77645</v>
      </c>
      <c r="H26821" t="s">
        <v>77647</v>
      </c>
      <c r="I26821" t="s">
        <v>77648</v>
      </c>
      <c r="J26821" t="s">
        <v>75771</v>
      </c>
      <c r="K26821" t="s">
        <v>37</v>
      </c>
      <c r="L26821" t="s">
        <v>230</v>
      </c>
      <c r="M26821" t="s">
        <v>13059</v>
      </c>
      <c r="N26821" t="s">
        <v>13060</v>
      </c>
      <c r="O26821" t="s">
        <v>13061</v>
      </c>
      <c r="P26821" s="1">
        <v>40179</v>
      </c>
      <c r="Q26821" t="s">
        <v>230</v>
      </c>
      <c r="R26821" t="s">
        <v>233</v>
      </c>
      <c r="S26821" t="s">
        <v>41</v>
      </c>
      <c r="T26821" t="s">
        <v>75771</v>
      </c>
      <c r="U26821" t="s">
        <v>75771</v>
      </c>
      <c r="V26821">
        <v>0</v>
      </c>
      <c r="W26821">
        <v>0</v>
      </c>
      <c r="X26821">
        <v>0</v>
      </c>
      <c r="Y26821">
        <v>1</v>
      </c>
      <c r="Z26821">
        <v>0</v>
      </c>
      <c r="AA26821">
        <v>0</v>
      </c>
      <c r="AB26821">
        <v>0</v>
      </c>
      <c r="AC26821">
        <v>0</v>
      </c>
      <c r="AD26821">
        <v>0</v>
      </c>
    </row>
    <row r="26822" spans="1:30" hidden="1" x14ac:dyDescent="0.3">
      <c r="A26822" t="s">
        <v>77649</v>
      </c>
      <c r="B26822" t="s">
        <v>77650</v>
      </c>
      <c r="C26822" t="s">
        <v>32</v>
      </c>
      <c r="E26822" t="s">
        <v>10782</v>
      </c>
      <c r="F26822">
        <v>1583666</v>
      </c>
      <c r="G26822" t="s">
        <v>77649</v>
      </c>
      <c r="H26822" t="s">
        <v>77651</v>
      </c>
      <c r="I26822" t="s">
        <v>77652</v>
      </c>
      <c r="J26822" t="s">
        <v>75771</v>
      </c>
      <c r="K26822" t="s">
        <v>37</v>
      </c>
      <c r="L26822" t="s">
        <v>230</v>
      </c>
      <c r="M26822" t="s">
        <v>77615</v>
      </c>
      <c r="N26822" t="s">
        <v>77616</v>
      </c>
      <c r="O26822" t="s">
        <v>77616</v>
      </c>
      <c r="Q26822" t="s">
        <v>230</v>
      </c>
      <c r="R26822" t="s">
        <v>233</v>
      </c>
      <c r="S26822" t="s">
        <v>41</v>
      </c>
      <c r="T26822" t="s">
        <v>75771</v>
      </c>
      <c r="U26822" t="s">
        <v>75771</v>
      </c>
      <c r="V26822">
        <v>0</v>
      </c>
      <c r="W26822">
        <v>0</v>
      </c>
      <c r="X26822">
        <v>0</v>
      </c>
      <c r="Y26822">
        <v>1</v>
      </c>
      <c r="Z26822">
        <v>0</v>
      </c>
      <c r="AA26822">
        <v>0</v>
      </c>
      <c r="AB26822">
        <v>0</v>
      </c>
      <c r="AC26822">
        <v>0</v>
      </c>
      <c r="AD26822">
        <v>0</v>
      </c>
    </row>
    <row r="26823" spans="1:30" hidden="1" x14ac:dyDescent="0.3">
      <c r="A26823" t="s">
        <v>77653</v>
      </c>
      <c r="B26823" t="s">
        <v>77654</v>
      </c>
      <c r="C26823" t="s">
        <v>32</v>
      </c>
      <c r="E26823" s="1">
        <v>42316</v>
      </c>
      <c r="F26823">
        <v>6992898</v>
      </c>
      <c r="G26823" t="s">
        <v>77653</v>
      </c>
      <c r="H26823" t="s">
        <v>77655</v>
      </c>
      <c r="I26823" t="s">
        <v>77656</v>
      </c>
      <c r="J26823" t="s">
        <v>75771</v>
      </c>
      <c r="K26823" t="s">
        <v>37</v>
      </c>
      <c r="L26823" t="s">
        <v>230</v>
      </c>
      <c r="M26823" t="s">
        <v>28624</v>
      </c>
      <c r="N26823" t="s">
        <v>967</v>
      </c>
      <c r="O26823" t="s">
        <v>967</v>
      </c>
      <c r="Q26823" t="s">
        <v>230</v>
      </c>
      <c r="R26823" t="s">
        <v>233</v>
      </c>
      <c r="S26823" t="s">
        <v>41</v>
      </c>
      <c r="T26823" t="s">
        <v>75771</v>
      </c>
      <c r="U26823" t="s">
        <v>75771</v>
      </c>
      <c r="V26823">
        <v>0</v>
      </c>
      <c r="W26823">
        <v>0</v>
      </c>
      <c r="X26823">
        <v>0</v>
      </c>
      <c r="Y26823">
        <v>1</v>
      </c>
      <c r="Z26823">
        <v>0</v>
      </c>
      <c r="AA26823">
        <v>0</v>
      </c>
      <c r="AB26823">
        <v>0</v>
      </c>
      <c r="AC26823">
        <v>0</v>
      </c>
      <c r="AD26823">
        <v>0</v>
      </c>
    </row>
    <row r="26824" spans="1:30" hidden="1" x14ac:dyDescent="0.3">
      <c r="A26824" t="s">
        <v>77657</v>
      </c>
      <c r="B26824" t="s">
        <v>77658</v>
      </c>
      <c r="C26824" t="s">
        <v>32</v>
      </c>
      <c r="D26824" t="s">
        <v>50</v>
      </c>
      <c r="E26824" t="s">
        <v>7656</v>
      </c>
      <c r="F26824">
        <v>7000000</v>
      </c>
      <c r="G26824" t="s">
        <v>77657</v>
      </c>
      <c r="H26824" t="s">
        <v>77659</v>
      </c>
      <c r="I26824" t="s">
        <v>77660</v>
      </c>
      <c r="J26824" t="s">
        <v>77661</v>
      </c>
      <c r="K26824" t="s">
        <v>37</v>
      </c>
      <c r="L26824" t="s">
        <v>230</v>
      </c>
      <c r="M26824" t="s">
        <v>231</v>
      </c>
      <c r="N26824" t="s">
        <v>232</v>
      </c>
      <c r="O26824" t="s">
        <v>232</v>
      </c>
      <c r="P26824" s="1">
        <v>41275</v>
      </c>
      <c r="Q26824" t="s">
        <v>230</v>
      </c>
      <c r="R26824" t="s">
        <v>233</v>
      </c>
      <c r="S26824" t="s">
        <v>41</v>
      </c>
      <c r="T26824" t="s">
        <v>75771</v>
      </c>
      <c r="U26824" t="s">
        <v>75771</v>
      </c>
      <c r="V26824">
        <v>0</v>
      </c>
      <c r="W26824">
        <v>0</v>
      </c>
      <c r="X26824">
        <v>0</v>
      </c>
      <c r="Y26824">
        <v>1</v>
      </c>
      <c r="Z26824">
        <v>0</v>
      </c>
      <c r="AA26824">
        <v>0</v>
      </c>
      <c r="AB26824">
        <v>0</v>
      </c>
      <c r="AC26824">
        <v>0</v>
      </c>
      <c r="AD26824">
        <v>0</v>
      </c>
    </row>
    <row r="26825" spans="1:30" hidden="1" x14ac:dyDescent="0.3">
      <c r="A26825" t="s">
        <v>77662</v>
      </c>
      <c r="B26825" t="s">
        <v>77663</v>
      </c>
      <c r="C26825" t="s">
        <v>32</v>
      </c>
      <c r="D26825" t="s">
        <v>50</v>
      </c>
      <c r="E26825" t="s">
        <v>6206</v>
      </c>
      <c r="F26825">
        <v>2100000</v>
      </c>
      <c r="G26825" t="s">
        <v>77662</v>
      </c>
      <c r="H26825" t="s">
        <v>77664</v>
      </c>
      <c r="I26825" t="s">
        <v>77665</v>
      </c>
      <c r="J26825" t="s">
        <v>75771</v>
      </c>
      <c r="K26825" t="s">
        <v>37</v>
      </c>
      <c r="L26825" t="s">
        <v>230</v>
      </c>
      <c r="M26825" t="s">
        <v>4040</v>
      </c>
      <c r="N26825" t="s">
        <v>4041</v>
      </c>
      <c r="O26825" t="s">
        <v>4041</v>
      </c>
      <c r="P26825" s="1">
        <v>39814</v>
      </c>
      <c r="Q26825" t="s">
        <v>230</v>
      </c>
      <c r="R26825" t="s">
        <v>233</v>
      </c>
      <c r="S26825" t="s">
        <v>41</v>
      </c>
      <c r="T26825" t="s">
        <v>75771</v>
      </c>
      <c r="U26825" t="s">
        <v>75771</v>
      </c>
      <c r="V26825">
        <v>0</v>
      </c>
      <c r="W26825">
        <v>0</v>
      </c>
      <c r="X26825">
        <v>0</v>
      </c>
      <c r="Y26825">
        <v>1</v>
      </c>
      <c r="Z26825">
        <v>0</v>
      </c>
      <c r="AA26825">
        <v>0</v>
      </c>
      <c r="AB26825">
        <v>0</v>
      </c>
      <c r="AC26825">
        <v>0</v>
      </c>
      <c r="AD26825">
        <v>0</v>
      </c>
    </row>
    <row r="26826" spans="1:30" hidden="1" x14ac:dyDescent="0.3">
      <c r="A26826" t="s">
        <v>77666</v>
      </c>
      <c r="B26826" t="s">
        <v>77667</v>
      </c>
      <c r="C26826" t="s">
        <v>32</v>
      </c>
      <c r="E26826" s="1">
        <v>40462</v>
      </c>
      <c r="F26826">
        <v>5000000</v>
      </c>
      <c r="G26826" t="s">
        <v>77666</v>
      </c>
      <c r="H26826" t="s">
        <v>77668</v>
      </c>
      <c r="I26826" t="s">
        <v>77669</v>
      </c>
      <c r="J26826" t="s">
        <v>75771</v>
      </c>
      <c r="K26826" t="s">
        <v>37</v>
      </c>
      <c r="L26826" t="s">
        <v>230</v>
      </c>
      <c r="M26826" t="s">
        <v>4110</v>
      </c>
      <c r="N26826" t="s">
        <v>232</v>
      </c>
      <c r="O26826" t="s">
        <v>28389</v>
      </c>
      <c r="P26826" s="1">
        <v>39814</v>
      </c>
      <c r="Q26826" t="s">
        <v>230</v>
      </c>
      <c r="R26826" t="s">
        <v>233</v>
      </c>
      <c r="S26826" t="s">
        <v>41</v>
      </c>
      <c r="T26826" t="s">
        <v>75771</v>
      </c>
      <c r="U26826" t="s">
        <v>75771</v>
      </c>
      <c r="V26826">
        <v>0</v>
      </c>
      <c r="W26826">
        <v>0</v>
      </c>
      <c r="X26826">
        <v>0</v>
      </c>
      <c r="Y26826">
        <v>1</v>
      </c>
      <c r="Z26826">
        <v>0</v>
      </c>
      <c r="AA26826">
        <v>0</v>
      </c>
      <c r="AB26826">
        <v>0</v>
      </c>
      <c r="AC26826">
        <v>0</v>
      </c>
      <c r="AD26826">
        <v>0</v>
      </c>
    </row>
    <row r="26827" spans="1:30" hidden="1" x14ac:dyDescent="0.3">
      <c r="A26827" t="s">
        <v>77670</v>
      </c>
      <c r="B26827" t="s">
        <v>77671</v>
      </c>
      <c r="C26827" t="s">
        <v>32</v>
      </c>
      <c r="E26827" t="s">
        <v>4246</v>
      </c>
      <c r="F26827">
        <v>20000000</v>
      </c>
      <c r="G26827" t="s">
        <v>77670</v>
      </c>
      <c r="H26827" t="s">
        <v>77672</v>
      </c>
      <c r="I26827" t="s">
        <v>77673</v>
      </c>
      <c r="J26827" t="s">
        <v>77674</v>
      </c>
      <c r="K26827" t="s">
        <v>109</v>
      </c>
      <c r="L26827" t="s">
        <v>230</v>
      </c>
      <c r="M26827" t="s">
        <v>231</v>
      </c>
      <c r="N26827" t="s">
        <v>232</v>
      </c>
      <c r="O26827" t="s">
        <v>232</v>
      </c>
      <c r="P26827" s="1">
        <v>39814</v>
      </c>
      <c r="Q26827" t="s">
        <v>230</v>
      </c>
      <c r="R26827" t="s">
        <v>233</v>
      </c>
      <c r="S26827" t="s">
        <v>41</v>
      </c>
      <c r="T26827" t="s">
        <v>75771</v>
      </c>
      <c r="U26827" t="s">
        <v>75771</v>
      </c>
      <c r="V26827">
        <v>0</v>
      </c>
      <c r="W26827">
        <v>0</v>
      </c>
      <c r="X26827">
        <v>0</v>
      </c>
      <c r="Y26827">
        <v>1</v>
      </c>
      <c r="Z26827">
        <v>0</v>
      </c>
      <c r="AA26827">
        <v>0</v>
      </c>
      <c r="AB26827">
        <v>0</v>
      </c>
      <c r="AC26827">
        <v>0</v>
      </c>
      <c r="AD26827">
        <v>0</v>
      </c>
    </row>
    <row r="26828" spans="1:30" hidden="1" x14ac:dyDescent="0.3">
      <c r="A26828" t="s">
        <v>77670</v>
      </c>
      <c r="B26828" t="s">
        <v>77675</v>
      </c>
      <c r="C26828" t="s">
        <v>32</v>
      </c>
      <c r="D26828" t="s">
        <v>50</v>
      </c>
      <c r="E26828" t="s">
        <v>1699</v>
      </c>
      <c r="F26828">
        <v>5500000</v>
      </c>
      <c r="G26828" t="s">
        <v>77670</v>
      </c>
      <c r="H26828" t="s">
        <v>77672</v>
      </c>
      <c r="I26828" t="s">
        <v>77673</v>
      </c>
      <c r="J26828" t="s">
        <v>77674</v>
      </c>
      <c r="K26828" t="s">
        <v>109</v>
      </c>
      <c r="L26828" t="s">
        <v>230</v>
      </c>
      <c r="M26828" t="s">
        <v>231</v>
      </c>
      <c r="N26828" t="s">
        <v>232</v>
      </c>
      <c r="O26828" t="s">
        <v>232</v>
      </c>
      <c r="P26828" s="1">
        <v>39814</v>
      </c>
      <c r="Q26828" t="s">
        <v>230</v>
      </c>
      <c r="R26828" t="s">
        <v>233</v>
      </c>
      <c r="S26828" t="s">
        <v>41</v>
      </c>
      <c r="T26828" t="s">
        <v>75771</v>
      </c>
      <c r="U26828" t="s">
        <v>75771</v>
      </c>
      <c r="V26828">
        <v>0</v>
      </c>
      <c r="W26828">
        <v>0</v>
      </c>
      <c r="X26828">
        <v>0</v>
      </c>
      <c r="Y26828">
        <v>1</v>
      </c>
      <c r="Z26828">
        <v>0</v>
      </c>
      <c r="AA26828">
        <v>0</v>
      </c>
      <c r="AB26828">
        <v>0</v>
      </c>
      <c r="AC26828">
        <v>0</v>
      </c>
      <c r="AD26828">
        <v>0</v>
      </c>
    </row>
    <row r="26829" spans="1:30" hidden="1" x14ac:dyDescent="0.3">
      <c r="A26829" t="s">
        <v>77676</v>
      </c>
      <c r="B26829" t="s">
        <v>77677</v>
      </c>
      <c r="C26829" t="s">
        <v>32</v>
      </c>
      <c r="E26829" s="1">
        <v>41092</v>
      </c>
      <c r="F26829">
        <v>10000000</v>
      </c>
      <c r="G26829" t="s">
        <v>77676</v>
      </c>
      <c r="H26829" t="s">
        <v>77678</v>
      </c>
      <c r="I26829" t="s">
        <v>77679</v>
      </c>
      <c r="J26829" t="s">
        <v>75771</v>
      </c>
      <c r="K26829" t="s">
        <v>168</v>
      </c>
      <c r="L26829" t="s">
        <v>4255</v>
      </c>
      <c r="M26829">
        <v>8</v>
      </c>
      <c r="N26829" t="s">
        <v>29033</v>
      </c>
      <c r="O26829" t="s">
        <v>29033</v>
      </c>
      <c r="Q26829" t="s">
        <v>4255</v>
      </c>
      <c r="R26829" t="s">
        <v>4257</v>
      </c>
      <c r="S26829" t="s">
        <v>41</v>
      </c>
      <c r="T26829" t="s">
        <v>75771</v>
      </c>
      <c r="U26829" t="s">
        <v>75771</v>
      </c>
      <c r="V26829">
        <v>0</v>
      </c>
      <c r="W26829">
        <v>0</v>
      </c>
      <c r="X26829">
        <v>0</v>
      </c>
      <c r="Y26829">
        <v>1</v>
      </c>
      <c r="Z26829">
        <v>0</v>
      </c>
      <c r="AA26829">
        <v>0</v>
      </c>
      <c r="AB26829">
        <v>0</v>
      </c>
      <c r="AC26829">
        <v>0</v>
      </c>
      <c r="AD26829">
        <v>0</v>
      </c>
    </row>
    <row r="26830" spans="1:30" hidden="1" x14ac:dyDescent="0.3">
      <c r="A26830" t="s">
        <v>77676</v>
      </c>
      <c r="B26830" t="s">
        <v>77677</v>
      </c>
      <c r="C26830" t="s">
        <v>32</v>
      </c>
      <c r="E26830" s="1">
        <v>41092</v>
      </c>
      <c r="F26830">
        <v>10000000</v>
      </c>
      <c r="G26830" t="s">
        <v>77676</v>
      </c>
      <c r="H26830" t="s">
        <v>77678</v>
      </c>
      <c r="I26830" t="s">
        <v>77679</v>
      </c>
      <c r="J26830" t="s">
        <v>75771</v>
      </c>
      <c r="K26830" t="s">
        <v>168</v>
      </c>
      <c r="L26830" t="s">
        <v>4255</v>
      </c>
      <c r="M26830">
        <v>8</v>
      </c>
      <c r="N26830" t="s">
        <v>29033</v>
      </c>
      <c r="O26830" t="s">
        <v>29033</v>
      </c>
      <c r="Q26830" t="s">
        <v>4255</v>
      </c>
      <c r="R26830" t="s">
        <v>4258</v>
      </c>
      <c r="S26830" t="s">
        <v>41</v>
      </c>
      <c r="T26830" t="s">
        <v>75771</v>
      </c>
      <c r="U26830" t="s">
        <v>75771</v>
      </c>
      <c r="V26830">
        <v>0</v>
      </c>
      <c r="W26830">
        <v>0</v>
      </c>
      <c r="X26830">
        <v>0</v>
      </c>
      <c r="Y26830">
        <v>1</v>
      </c>
      <c r="Z26830">
        <v>0</v>
      </c>
      <c r="AA26830">
        <v>0</v>
      </c>
      <c r="AB26830">
        <v>0</v>
      </c>
      <c r="AC26830">
        <v>0</v>
      </c>
      <c r="AD26830">
        <v>0</v>
      </c>
    </row>
    <row r="26831" spans="1:30" hidden="1" x14ac:dyDescent="0.3">
      <c r="A26831" t="s">
        <v>77680</v>
      </c>
      <c r="B26831" t="s">
        <v>77681</v>
      </c>
      <c r="C26831" t="s">
        <v>32</v>
      </c>
      <c r="D26831" t="s">
        <v>50</v>
      </c>
      <c r="E26831" t="s">
        <v>15262</v>
      </c>
      <c r="F26831">
        <v>2600000</v>
      </c>
      <c r="G26831" t="s">
        <v>77680</v>
      </c>
      <c r="H26831" t="s">
        <v>77682</v>
      </c>
      <c r="I26831" t="s">
        <v>77683</v>
      </c>
      <c r="J26831" t="s">
        <v>75771</v>
      </c>
      <c r="K26831" t="s">
        <v>37</v>
      </c>
      <c r="L26831" t="s">
        <v>4255</v>
      </c>
      <c r="M26831">
        <v>8</v>
      </c>
      <c r="N26831" t="s">
        <v>29033</v>
      </c>
      <c r="O26831" t="s">
        <v>29033</v>
      </c>
      <c r="P26831" s="1">
        <v>40179</v>
      </c>
      <c r="Q26831" t="s">
        <v>4255</v>
      </c>
      <c r="R26831" t="s">
        <v>4257</v>
      </c>
      <c r="S26831" t="s">
        <v>41</v>
      </c>
      <c r="T26831" t="s">
        <v>75771</v>
      </c>
      <c r="U26831" t="s">
        <v>75771</v>
      </c>
      <c r="V26831">
        <v>0</v>
      </c>
      <c r="W26831">
        <v>0</v>
      </c>
      <c r="X26831">
        <v>0</v>
      </c>
      <c r="Y26831">
        <v>1</v>
      </c>
      <c r="Z26831">
        <v>0</v>
      </c>
      <c r="AA26831">
        <v>0</v>
      </c>
      <c r="AB26831">
        <v>0</v>
      </c>
      <c r="AC26831">
        <v>0</v>
      </c>
      <c r="AD26831">
        <v>0</v>
      </c>
    </row>
    <row r="26832" spans="1:30" hidden="1" x14ac:dyDescent="0.3">
      <c r="A26832" t="s">
        <v>77680</v>
      </c>
      <c r="B26832" t="s">
        <v>77681</v>
      </c>
      <c r="C26832" t="s">
        <v>32</v>
      </c>
      <c r="D26832" t="s">
        <v>50</v>
      </c>
      <c r="E26832" t="s">
        <v>15262</v>
      </c>
      <c r="F26832">
        <v>2600000</v>
      </c>
      <c r="G26832" t="s">
        <v>77680</v>
      </c>
      <c r="H26832" t="s">
        <v>77682</v>
      </c>
      <c r="I26832" t="s">
        <v>77683</v>
      </c>
      <c r="J26832" t="s">
        <v>75771</v>
      </c>
      <c r="K26832" t="s">
        <v>37</v>
      </c>
      <c r="L26832" t="s">
        <v>4255</v>
      </c>
      <c r="M26832">
        <v>8</v>
      </c>
      <c r="N26832" t="s">
        <v>29033</v>
      </c>
      <c r="O26832" t="s">
        <v>29033</v>
      </c>
      <c r="P26832" s="1">
        <v>40179</v>
      </c>
      <c r="Q26832" t="s">
        <v>4255</v>
      </c>
      <c r="R26832" t="s">
        <v>4258</v>
      </c>
      <c r="S26832" t="s">
        <v>41</v>
      </c>
      <c r="T26832" t="s">
        <v>75771</v>
      </c>
      <c r="U26832" t="s">
        <v>75771</v>
      </c>
      <c r="V26832">
        <v>0</v>
      </c>
      <c r="W26832">
        <v>0</v>
      </c>
      <c r="X26832">
        <v>0</v>
      </c>
      <c r="Y26832">
        <v>1</v>
      </c>
      <c r="Z26832">
        <v>0</v>
      </c>
      <c r="AA26832">
        <v>0</v>
      </c>
      <c r="AB26832">
        <v>0</v>
      </c>
      <c r="AC26832">
        <v>0</v>
      </c>
      <c r="AD26832">
        <v>0</v>
      </c>
    </row>
    <row r="26833" spans="1:30" hidden="1" x14ac:dyDescent="0.3">
      <c r="A26833" t="s">
        <v>77684</v>
      </c>
      <c r="B26833" t="s">
        <v>77685</v>
      </c>
      <c r="C26833" t="s">
        <v>32</v>
      </c>
      <c r="D26833" t="s">
        <v>50</v>
      </c>
      <c r="E26833" s="1">
        <v>40911</v>
      </c>
      <c r="F26833">
        <v>466000</v>
      </c>
      <c r="G26833" t="s">
        <v>77684</v>
      </c>
      <c r="H26833" t="s">
        <v>77686</v>
      </c>
      <c r="I26833" t="s">
        <v>77687</v>
      </c>
      <c r="J26833" t="s">
        <v>77688</v>
      </c>
      <c r="K26833" t="s">
        <v>37</v>
      </c>
      <c r="L26833" t="s">
        <v>249</v>
      </c>
      <c r="N26833" t="s">
        <v>250</v>
      </c>
      <c r="O26833" t="s">
        <v>250</v>
      </c>
      <c r="P26833" s="1">
        <v>39296</v>
      </c>
      <c r="Q26833" t="s">
        <v>249</v>
      </c>
      <c r="R26833" t="s">
        <v>250</v>
      </c>
      <c r="S26833" t="s">
        <v>41</v>
      </c>
      <c r="T26833" t="s">
        <v>75771</v>
      </c>
      <c r="U26833" t="s">
        <v>75771</v>
      </c>
      <c r="V26833">
        <v>0</v>
      </c>
      <c r="W26833">
        <v>0</v>
      </c>
      <c r="X26833">
        <v>0</v>
      </c>
      <c r="Y26833">
        <v>1</v>
      </c>
      <c r="Z26833">
        <v>0</v>
      </c>
      <c r="AA26833">
        <v>0</v>
      </c>
      <c r="AB26833">
        <v>0</v>
      </c>
      <c r="AC26833">
        <v>0</v>
      </c>
      <c r="AD26833">
        <v>0</v>
      </c>
    </row>
    <row r="26834" spans="1:30" hidden="1" x14ac:dyDescent="0.3">
      <c r="A26834" t="s">
        <v>77689</v>
      </c>
      <c r="B26834" t="s">
        <v>77690</v>
      </c>
      <c r="C26834" t="s">
        <v>32</v>
      </c>
      <c r="E26834" t="s">
        <v>17342</v>
      </c>
      <c r="F26834">
        <v>620000</v>
      </c>
      <c r="G26834" t="s">
        <v>77689</v>
      </c>
      <c r="H26834" t="s">
        <v>77691</v>
      </c>
      <c r="I26834" t="s">
        <v>77692</v>
      </c>
      <c r="J26834" t="s">
        <v>77693</v>
      </c>
      <c r="K26834" t="s">
        <v>72</v>
      </c>
      <c r="L26834" t="s">
        <v>249</v>
      </c>
      <c r="N26834" t="s">
        <v>250</v>
      </c>
      <c r="O26834" t="s">
        <v>250</v>
      </c>
      <c r="P26834" s="1">
        <v>39814</v>
      </c>
      <c r="Q26834" t="s">
        <v>249</v>
      </c>
      <c r="R26834" t="s">
        <v>250</v>
      </c>
      <c r="S26834" t="s">
        <v>41</v>
      </c>
      <c r="T26834" t="s">
        <v>75771</v>
      </c>
      <c r="U26834" t="s">
        <v>75771</v>
      </c>
      <c r="V26834">
        <v>0</v>
      </c>
      <c r="W26834">
        <v>0</v>
      </c>
      <c r="X26834">
        <v>0</v>
      </c>
      <c r="Y26834">
        <v>1</v>
      </c>
      <c r="Z26834">
        <v>0</v>
      </c>
      <c r="AA26834">
        <v>0</v>
      </c>
      <c r="AB26834">
        <v>0</v>
      </c>
      <c r="AC26834">
        <v>0</v>
      </c>
      <c r="AD26834">
        <v>0</v>
      </c>
    </row>
    <row r="26835" spans="1:30" hidden="1" x14ac:dyDescent="0.3">
      <c r="A26835" t="s">
        <v>77694</v>
      </c>
      <c r="B26835" t="s">
        <v>77695</v>
      </c>
      <c r="C26835" t="s">
        <v>32</v>
      </c>
      <c r="D26835" t="s">
        <v>412</v>
      </c>
      <c r="E26835" s="1">
        <v>41736</v>
      </c>
      <c r="F26835">
        <v>49000000</v>
      </c>
      <c r="G26835" t="s">
        <v>77694</v>
      </c>
      <c r="H26835" t="s">
        <v>77696</v>
      </c>
      <c r="I26835" t="s">
        <v>77697</v>
      </c>
      <c r="J26835" t="s">
        <v>75771</v>
      </c>
      <c r="K26835" t="s">
        <v>168</v>
      </c>
      <c r="L26835" t="s">
        <v>249</v>
      </c>
      <c r="N26835" t="s">
        <v>250</v>
      </c>
      <c r="O26835" t="s">
        <v>250</v>
      </c>
      <c r="P26835" s="1">
        <v>39083</v>
      </c>
      <c r="Q26835" t="s">
        <v>249</v>
      </c>
      <c r="R26835" t="s">
        <v>250</v>
      </c>
      <c r="S26835" t="s">
        <v>41</v>
      </c>
      <c r="T26835" t="s">
        <v>75771</v>
      </c>
      <c r="U26835" t="s">
        <v>75771</v>
      </c>
      <c r="V26835">
        <v>0</v>
      </c>
      <c r="W26835">
        <v>0</v>
      </c>
      <c r="X26835">
        <v>0</v>
      </c>
      <c r="Y26835">
        <v>1</v>
      </c>
      <c r="Z26835">
        <v>0</v>
      </c>
      <c r="AA26835">
        <v>0</v>
      </c>
      <c r="AB26835">
        <v>0</v>
      </c>
      <c r="AC26835">
        <v>0</v>
      </c>
      <c r="AD26835">
        <v>0</v>
      </c>
    </row>
    <row r="26836" spans="1:30" hidden="1" x14ac:dyDescent="0.3">
      <c r="A26836" t="s">
        <v>77694</v>
      </c>
      <c r="B26836" t="s">
        <v>77698</v>
      </c>
      <c r="C26836" t="s">
        <v>32</v>
      </c>
      <c r="D26836" t="s">
        <v>404</v>
      </c>
      <c r="E26836" t="s">
        <v>13176</v>
      </c>
      <c r="F26836">
        <v>19000000</v>
      </c>
      <c r="G26836" t="s">
        <v>77694</v>
      </c>
      <c r="H26836" t="s">
        <v>77696</v>
      </c>
      <c r="I26836" t="s">
        <v>77697</v>
      </c>
      <c r="J26836" t="s">
        <v>75771</v>
      </c>
      <c r="K26836" t="s">
        <v>168</v>
      </c>
      <c r="L26836" t="s">
        <v>249</v>
      </c>
      <c r="N26836" t="s">
        <v>250</v>
      </c>
      <c r="O26836" t="s">
        <v>250</v>
      </c>
      <c r="P26836" s="1">
        <v>39083</v>
      </c>
      <c r="Q26836" t="s">
        <v>249</v>
      </c>
      <c r="R26836" t="s">
        <v>250</v>
      </c>
      <c r="S26836" t="s">
        <v>41</v>
      </c>
      <c r="T26836" t="s">
        <v>75771</v>
      </c>
      <c r="U26836" t="s">
        <v>75771</v>
      </c>
      <c r="V26836">
        <v>0</v>
      </c>
      <c r="W26836">
        <v>0</v>
      </c>
      <c r="X26836">
        <v>0</v>
      </c>
      <c r="Y26836">
        <v>1</v>
      </c>
      <c r="Z26836">
        <v>0</v>
      </c>
      <c r="AA26836">
        <v>0</v>
      </c>
      <c r="AB26836">
        <v>0</v>
      </c>
      <c r="AC26836">
        <v>0</v>
      </c>
      <c r="AD26836">
        <v>0</v>
      </c>
    </row>
    <row r="26837" spans="1:30" hidden="1" x14ac:dyDescent="0.3">
      <c r="A26837" t="s">
        <v>77694</v>
      </c>
      <c r="B26837" t="s">
        <v>77699</v>
      </c>
      <c r="C26837" t="s">
        <v>32</v>
      </c>
      <c r="D26837" t="s">
        <v>394</v>
      </c>
      <c r="E26837" s="1">
        <v>40675</v>
      </c>
      <c r="F26837">
        <v>26000000</v>
      </c>
      <c r="G26837" t="s">
        <v>77694</v>
      </c>
      <c r="H26837" t="s">
        <v>77696</v>
      </c>
      <c r="I26837" t="s">
        <v>77697</v>
      </c>
      <c r="J26837" t="s">
        <v>75771</v>
      </c>
      <c r="K26837" t="s">
        <v>168</v>
      </c>
      <c r="L26837" t="s">
        <v>249</v>
      </c>
      <c r="N26837" t="s">
        <v>250</v>
      </c>
      <c r="O26837" t="s">
        <v>250</v>
      </c>
      <c r="P26837" s="1">
        <v>39083</v>
      </c>
      <c r="Q26837" t="s">
        <v>249</v>
      </c>
      <c r="R26837" t="s">
        <v>250</v>
      </c>
      <c r="S26837" t="s">
        <v>41</v>
      </c>
      <c r="T26837" t="s">
        <v>75771</v>
      </c>
      <c r="U26837" t="s">
        <v>75771</v>
      </c>
      <c r="V26837">
        <v>0</v>
      </c>
      <c r="W26837">
        <v>0</v>
      </c>
      <c r="X26837">
        <v>0</v>
      </c>
      <c r="Y26837">
        <v>1</v>
      </c>
      <c r="Z26837">
        <v>0</v>
      </c>
      <c r="AA26837">
        <v>0</v>
      </c>
      <c r="AB26837">
        <v>0</v>
      </c>
      <c r="AC26837">
        <v>0</v>
      </c>
      <c r="AD26837">
        <v>0</v>
      </c>
    </row>
    <row r="26838" spans="1:30" hidden="1" x14ac:dyDescent="0.3">
      <c r="A26838" t="s">
        <v>77700</v>
      </c>
      <c r="B26838" t="s">
        <v>77701</v>
      </c>
      <c r="C26838" t="s">
        <v>32</v>
      </c>
      <c r="D26838" t="s">
        <v>50</v>
      </c>
      <c r="E26838" t="s">
        <v>3855</v>
      </c>
      <c r="F26838">
        <v>748000</v>
      </c>
      <c r="G26838" t="s">
        <v>77700</v>
      </c>
      <c r="H26838" t="s">
        <v>77702</v>
      </c>
      <c r="I26838" t="s">
        <v>77703</v>
      </c>
      <c r="J26838" t="s">
        <v>75771</v>
      </c>
      <c r="K26838" t="s">
        <v>37</v>
      </c>
      <c r="L26838" t="s">
        <v>249</v>
      </c>
      <c r="N26838" t="s">
        <v>250</v>
      </c>
      <c r="O26838" t="s">
        <v>250</v>
      </c>
      <c r="P26838" s="1">
        <v>40918</v>
      </c>
      <c r="Q26838" t="s">
        <v>249</v>
      </c>
      <c r="R26838" t="s">
        <v>250</v>
      </c>
      <c r="S26838" t="s">
        <v>41</v>
      </c>
      <c r="T26838" t="s">
        <v>75771</v>
      </c>
      <c r="U26838" t="s">
        <v>75771</v>
      </c>
      <c r="V26838">
        <v>0</v>
      </c>
      <c r="W26838">
        <v>0</v>
      </c>
      <c r="X26838">
        <v>0</v>
      </c>
      <c r="Y26838">
        <v>1</v>
      </c>
      <c r="Z26838">
        <v>0</v>
      </c>
      <c r="AA26838">
        <v>0</v>
      </c>
      <c r="AB26838">
        <v>0</v>
      </c>
      <c r="AC26838">
        <v>0</v>
      </c>
      <c r="AD26838">
        <v>0</v>
      </c>
    </row>
    <row r="26839" spans="1:30" hidden="1" x14ac:dyDescent="0.3">
      <c r="A26839" t="s">
        <v>77700</v>
      </c>
      <c r="B26839" t="s">
        <v>77704</v>
      </c>
      <c r="C26839" t="s">
        <v>32</v>
      </c>
      <c r="E26839" s="1">
        <v>41406</v>
      </c>
      <c r="F26839">
        <v>550000</v>
      </c>
      <c r="G26839" t="s">
        <v>77700</v>
      </c>
      <c r="H26839" t="s">
        <v>77702</v>
      </c>
      <c r="I26839" t="s">
        <v>77703</v>
      </c>
      <c r="J26839" t="s">
        <v>75771</v>
      </c>
      <c r="K26839" t="s">
        <v>37</v>
      </c>
      <c r="L26839" t="s">
        <v>249</v>
      </c>
      <c r="N26839" t="s">
        <v>250</v>
      </c>
      <c r="O26839" t="s">
        <v>250</v>
      </c>
      <c r="P26839" s="1">
        <v>40918</v>
      </c>
      <c r="Q26839" t="s">
        <v>249</v>
      </c>
      <c r="R26839" t="s">
        <v>250</v>
      </c>
      <c r="S26839" t="s">
        <v>41</v>
      </c>
      <c r="T26839" t="s">
        <v>75771</v>
      </c>
      <c r="U26839" t="s">
        <v>75771</v>
      </c>
      <c r="V26839">
        <v>0</v>
      </c>
      <c r="W26839">
        <v>0</v>
      </c>
      <c r="X26839">
        <v>0</v>
      </c>
      <c r="Y26839">
        <v>1</v>
      </c>
      <c r="Z26839">
        <v>0</v>
      </c>
      <c r="AA26839">
        <v>0</v>
      </c>
      <c r="AB26839">
        <v>0</v>
      </c>
      <c r="AC26839">
        <v>0</v>
      </c>
      <c r="AD26839">
        <v>0</v>
      </c>
    </row>
    <row r="26840" spans="1:30" hidden="1" x14ac:dyDescent="0.3">
      <c r="A26840" t="s">
        <v>77705</v>
      </c>
      <c r="B26840" t="s">
        <v>77706</v>
      </c>
      <c r="C26840" t="s">
        <v>32</v>
      </c>
      <c r="E26840" t="s">
        <v>10219</v>
      </c>
      <c r="F26840">
        <v>9300000</v>
      </c>
      <c r="G26840" t="s">
        <v>77705</v>
      </c>
      <c r="H26840" t="s">
        <v>77707</v>
      </c>
      <c r="I26840" t="s">
        <v>77708</v>
      </c>
      <c r="J26840" t="s">
        <v>75771</v>
      </c>
      <c r="K26840" t="s">
        <v>37</v>
      </c>
      <c r="L26840" t="s">
        <v>249</v>
      </c>
      <c r="N26840" t="s">
        <v>250</v>
      </c>
      <c r="O26840" t="s">
        <v>250</v>
      </c>
      <c r="P26840" s="1">
        <v>40909</v>
      </c>
      <c r="Q26840" t="s">
        <v>249</v>
      </c>
      <c r="R26840" t="s">
        <v>250</v>
      </c>
      <c r="S26840" t="s">
        <v>41</v>
      </c>
      <c r="T26840" t="s">
        <v>75771</v>
      </c>
      <c r="U26840" t="s">
        <v>75771</v>
      </c>
      <c r="V26840">
        <v>0</v>
      </c>
      <c r="W26840">
        <v>0</v>
      </c>
      <c r="X26840">
        <v>0</v>
      </c>
      <c r="Y26840">
        <v>1</v>
      </c>
      <c r="Z26840">
        <v>0</v>
      </c>
      <c r="AA26840">
        <v>0</v>
      </c>
      <c r="AB26840">
        <v>0</v>
      </c>
      <c r="AC26840">
        <v>0</v>
      </c>
      <c r="AD26840">
        <v>0</v>
      </c>
    </row>
    <row r="26841" spans="1:30" hidden="1" x14ac:dyDescent="0.3">
      <c r="A26841" t="s">
        <v>77709</v>
      </c>
      <c r="B26841" t="s">
        <v>77710</v>
      </c>
      <c r="C26841" t="s">
        <v>32</v>
      </c>
      <c r="D26841" t="s">
        <v>50</v>
      </c>
      <c r="E26841" s="1">
        <v>40887</v>
      </c>
      <c r="F26841">
        <v>13000000</v>
      </c>
      <c r="G26841" t="s">
        <v>77709</v>
      </c>
      <c r="H26841" t="s">
        <v>77711</v>
      </c>
      <c r="I26841" t="s">
        <v>77712</v>
      </c>
      <c r="J26841" t="s">
        <v>77713</v>
      </c>
      <c r="K26841" t="s">
        <v>37</v>
      </c>
      <c r="L26841" t="s">
        <v>249</v>
      </c>
      <c r="N26841" t="s">
        <v>250</v>
      </c>
      <c r="O26841" t="s">
        <v>250</v>
      </c>
      <c r="P26841" t="s">
        <v>935</v>
      </c>
      <c r="Q26841" t="s">
        <v>249</v>
      </c>
      <c r="R26841" t="s">
        <v>250</v>
      </c>
      <c r="S26841" t="s">
        <v>41</v>
      </c>
      <c r="T26841" t="s">
        <v>75771</v>
      </c>
      <c r="U26841" t="s">
        <v>75771</v>
      </c>
      <c r="V26841">
        <v>0</v>
      </c>
      <c r="W26841">
        <v>0</v>
      </c>
      <c r="X26841">
        <v>0</v>
      </c>
      <c r="Y26841">
        <v>1</v>
      </c>
      <c r="Z26841">
        <v>0</v>
      </c>
      <c r="AA26841">
        <v>0</v>
      </c>
      <c r="AB26841">
        <v>0</v>
      </c>
      <c r="AC26841">
        <v>0</v>
      </c>
      <c r="AD26841">
        <v>0</v>
      </c>
    </row>
    <row r="26842" spans="1:30" hidden="1" x14ac:dyDescent="0.3">
      <c r="A26842" t="s">
        <v>77714</v>
      </c>
      <c r="B26842" t="s">
        <v>77715</v>
      </c>
      <c r="C26842" t="s">
        <v>32</v>
      </c>
      <c r="E26842" s="1">
        <v>40549</v>
      </c>
      <c r="F26842">
        <v>60000</v>
      </c>
      <c r="G26842" t="s">
        <v>77714</v>
      </c>
      <c r="H26842" t="s">
        <v>77716</v>
      </c>
      <c r="I26842" t="s">
        <v>77717</v>
      </c>
      <c r="J26842" t="s">
        <v>77718</v>
      </c>
      <c r="K26842" t="s">
        <v>37</v>
      </c>
      <c r="L26842" t="s">
        <v>249</v>
      </c>
      <c r="N26842" t="s">
        <v>250</v>
      </c>
      <c r="O26842" t="s">
        <v>250</v>
      </c>
      <c r="P26842" s="1">
        <v>40544</v>
      </c>
      <c r="Q26842" t="s">
        <v>249</v>
      </c>
      <c r="R26842" t="s">
        <v>250</v>
      </c>
      <c r="S26842" t="s">
        <v>41</v>
      </c>
      <c r="T26842" t="s">
        <v>75771</v>
      </c>
      <c r="U26842" t="s">
        <v>75771</v>
      </c>
      <c r="V26842">
        <v>0</v>
      </c>
      <c r="W26842">
        <v>0</v>
      </c>
      <c r="X26842">
        <v>0</v>
      </c>
      <c r="Y26842">
        <v>1</v>
      </c>
      <c r="Z26842">
        <v>0</v>
      </c>
      <c r="AA26842">
        <v>0</v>
      </c>
      <c r="AB26842">
        <v>0</v>
      </c>
      <c r="AC26842">
        <v>0</v>
      </c>
      <c r="AD26842">
        <v>0</v>
      </c>
    </row>
    <row r="26843" spans="1:30" hidden="1" x14ac:dyDescent="0.3">
      <c r="A26843" t="s">
        <v>77719</v>
      </c>
      <c r="B26843" t="s">
        <v>77720</v>
      </c>
      <c r="C26843" t="s">
        <v>32</v>
      </c>
      <c r="D26843" t="s">
        <v>50</v>
      </c>
      <c r="E26843" t="s">
        <v>20807</v>
      </c>
      <c r="F26843">
        <v>750000</v>
      </c>
      <c r="G26843" t="s">
        <v>77719</v>
      </c>
      <c r="H26843" t="s">
        <v>77721</v>
      </c>
      <c r="I26843" t="s">
        <v>77722</v>
      </c>
      <c r="J26843" t="s">
        <v>77723</v>
      </c>
      <c r="K26843" t="s">
        <v>72</v>
      </c>
      <c r="L26843" t="s">
        <v>263</v>
      </c>
      <c r="M26843">
        <v>7</v>
      </c>
      <c r="N26843" t="s">
        <v>264</v>
      </c>
      <c r="O26843" t="s">
        <v>264</v>
      </c>
      <c r="P26843" s="1">
        <v>38723</v>
      </c>
      <c r="Q26843" t="s">
        <v>263</v>
      </c>
      <c r="R26843" t="s">
        <v>265</v>
      </c>
      <c r="S26843" t="s">
        <v>41</v>
      </c>
      <c r="T26843" t="s">
        <v>75771</v>
      </c>
      <c r="U26843" t="s">
        <v>75771</v>
      </c>
      <c r="V26843">
        <v>0</v>
      </c>
      <c r="W26843">
        <v>0</v>
      </c>
      <c r="X26843">
        <v>0</v>
      </c>
      <c r="Y26843">
        <v>1</v>
      </c>
      <c r="Z26843">
        <v>0</v>
      </c>
      <c r="AA26843">
        <v>0</v>
      </c>
      <c r="AB26843">
        <v>0</v>
      </c>
      <c r="AC26843">
        <v>0</v>
      </c>
      <c r="AD26843">
        <v>0</v>
      </c>
    </row>
    <row r="26844" spans="1:30" hidden="1" x14ac:dyDescent="0.3">
      <c r="A26844" t="s">
        <v>77724</v>
      </c>
      <c r="B26844" t="s">
        <v>77725</v>
      </c>
      <c r="C26844" t="s">
        <v>32</v>
      </c>
      <c r="E26844" t="s">
        <v>11971</v>
      </c>
      <c r="F26844">
        <v>1611610</v>
      </c>
      <c r="G26844" t="s">
        <v>77724</v>
      </c>
      <c r="H26844" t="s">
        <v>77726</v>
      </c>
      <c r="I26844" t="s">
        <v>77727</v>
      </c>
      <c r="J26844" t="s">
        <v>75771</v>
      </c>
      <c r="K26844" t="s">
        <v>37</v>
      </c>
      <c r="L26844" t="s">
        <v>263</v>
      </c>
      <c r="M26844">
        <v>7</v>
      </c>
      <c r="N26844" t="s">
        <v>264</v>
      </c>
      <c r="O26844" t="s">
        <v>264</v>
      </c>
      <c r="P26844" s="1">
        <v>37626</v>
      </c>
      <c r="Q26844" t="s">
        <v>263</v>
      </c>
      <c r="R26844" t="s">
        <v>265</v>
      </c>
      <c r="S26844" t="s">
        <v>41</v>
      </c>
      <c r="T26844" t="s">
        <v>75771</v>
      </c>
      <c r="U26844" t="s">
        <v>75771</v>
      </c>
      <c r="V26844">
        <v>0</v>
      </c>
      <c r="W26844">
        <v>0</v>
      </c>
      <c r="X26844">
        <v>0</v>
      </c>
      <c r="Y26844">
        <v>1</v>
      </c>
      <c r="Z26844">
        <v>0</v>
      </c>
      <c r="AA26844">
        <v>0</v>
      </c>
      <c r="AB26844">
        <v>0</v>
      </c>
      <c r="AC26844">
        <v>0</v>
      </c>
      <c r="AD26844">
        <v>0</v>
      </c>
    </row>
    <row r="26845" spans="1:30" hidden="1" x14ac:dyDescent="0.3">
      <c r="A26845" t="s">
        <v>77728</v>
      </c>
      <c r="B26845" t="s">
        <v>77729</v>
      </c>
      <c r="C26845" t="s">
        <v>32</v>
      </c>
      <c r="E26845" s="1">
        <v>40361</v>
      </c>
      <c r="F26845">
        <v>550000</v>
      </c>
      <c r="G26845" t="s">
        <v>77728</v>
      </c>
      <c r="H26845" t="s">
        <v>77730</v>
      </c>
      <c r="I26845" t="s">
        <v>77731</v>
      </c>
      <c r="J26845" t="s">
        <v>75771</v>
      </c>
      <c r="K26845" t="s">
        <v>109</v>
      </c>
      <c r="L26845" t="s">
        <v>7681</v>
      </c>
      <c r="M26845" t="s">
        <v>7682</v>
      </c>
      <c r="N26845" t="s">
        <v>7683</v>
      </c>
      <c r="O26845" t="s">
        <v>7683</v>
      </c>
      <c r="P26845" s="1">
        <v>39448</v>
      </c>
      <c r="Q26845" t="s">
        <v>7681</v>
      </c>
      <c r="R26845" t="s">
        <v>7684</v>
      </c>
      <c r="S26845" t="s">
        <v>41</v>
      </c>
      <c r="T26845" t="s">
        <v>75771</v>
      </c>
      <c r="U26845" t="s">
        <v>75771</v>
      </c>
      <c r="V26845">
        <v>0</v>
      </c>
      <c r="W26845">
        <v>0</v>
      </c>
      <c r="X26845">
        <v>0</v>
      </c>
      <c r="Y26845">
        <v>1</v>
      </c>
      <c r="Z26845">
        <v>0</v>
      </c>
      <c r="AA26845">
        <v>0</v>
      </c>
      <c r="AB26845">
        <v>0</v>
      </c>
      <c r="AC26845">
        <v>0</v>
      </c>
      <c r="AD26845">
        <v>0</v>
      </c>
    </row>
    <row r="26846" spans="1:30" hidden="1" x14ac:dyDescent="0.3">
      <c r="A26846" t="s">
        <v>77732</v>
      </c>
      <c r="B26846" t="s">
        <v>77733</v>
      </c>
      <c r="C26846" t="s">
        <v>32</v>
      </c>
      <c r="E26846" s="1">
        <v>40125</v>
      </c>
      <c r="F26846">
        <v>1250000</v>
      </c>
      <c r="G26846" t="s">
        <v>77732</v>
      </c>
      <c r="H26846" t="s">
        <v>77734</v>
      </c>
      <c r="I26846" t="s">
        <v>77735</v>
      </c>
      <c r="J26846" t="s">
        <v>75771</v>
      </c>
      <c r="K26846" t="s">
        <v>37</v>
      </c>
      <c r="L26846" t="s">
        <v>4410</v>
      </c>
      <c r="N26846" t="s">
        <v>4419</v>
      </c>
      <c r="O26846" t="s">
        <v>4419</v>
      </c>
      <c r="P26846" s="1">
        <v>38718</v>
      </c>
      <c r="Q26846" t="s">
        <v>4410</v>
      </c>
      <c r="R26846" t="s">
        <v>4413</v>
      </c>
      <c r="S26846" t="s">
        <v>41</v>
      </c>
      <c r="T26846" t="s">
        <v>75771</v>
      </c>
      <c r="U26846" t="s">
        <v>75771</v>
      </c>
      <c r="V26846">
        <v>0</v>
      </c>
      <c r="W26846">
        <v>0</v>
      </c>
      <c r="X26846">
        <v>0</v>
      </c>
      <c r="Y26846">
        <v>1</v>
      </c>
      <c r="Z26846">
        <v>0</v>
      </c>
      <c r="AA26846">
        <v>0</v>
      </c>
      <c r="AB26846">
        <v>0</v>
      </c>
      <c r="AC26846">
        <v>0</v>
      </c>
      <c r="AD26846">
        <v>0</v>
      </c>
    </row>
    <row r="26847" spans="1:30" hidden="1" x14ac:dyDescent="0.3">
      <c r="A26847" t="s">
        <v>77736</v>
      </c>
      <c r="B26847" t="s">
        <v>77737</v>
      </c>
      <c r="C26847" t="s">
        <v>32</v>
      </c>
      <c r="E26847" t="s">
        <v>7363</v>
      </c>
      <c r="F26847">
        <v>18840000</v>
      </c>
      <c r="G26847" t="s">
        <v>77736</v>
      </c>
      <c r="H26847" t="s">
        <v>77738</v>
      </c>
      <c r="I26847" t="s">
        <v>77739</v>
      </c>
      <c r="J26847" t="s">
        <v>75771</v>
      </c>
      <c r="K26847" t="s">
        <v>37</v>
      </c>
      <c r="L26847" t="s">
        <v>5058</v>
      </c>
      <c r="M26847">
        <v>5</v>
      </c>
      <c r="N26847" t="s">
        <v>5059</v>
      </c>
      <c r="O26847" t="s">
        <v>5059</v>
      </c>
      <c r="P26847" s="1">
        <v>39448</v>
      </c>
      <c r="Q26847" t="s">
        <v>5058</v>
      </c>
      <c r="R26847" t="s">
        <v>5060</v>
      </c>
      <c r="S26847" t="s">
        <v>41</v>
      </c>
      <c r="T26847" t="s">
        <v>75771</v>
      </c>
      <c r="U26847" t="s">
        <v>75771</v>
      </c>
      <c r="V26847">
        <v>0</v>
      </c>
      <c r="W26847">
        <v>0</v>
      </c>
      <c r="X26847">
        <v>0</v>
      </c>
      <c r="Y26847">
        <v>1</v>
      </c>
      <c r="Z26847">
        <v>0</v>
      </c>
      <c r="AA26847">
        <v>0</v>
      </c>
      <c r="AB26847">
        <v>0</v>
      </c>
      <c r="AC26847">
        <v>0</v>
      </c>
      <c r="AD26847">
        <v>0</v>
      </c>
    </row>
    <row r="26848" spans="1:30" hidden="1" x14ac:dyDescent="0.3">
      <c r="A26848" t="s">
        <v>77740</v>
      </c>
      <c r="B26848" t="s">
        <v>77741</v>
      </c>
      <c r="C26848" t="s">
        <v>32</v>
      </c>
      <c r="E26848" s="1">
        <v>42343</v>
      </c>
      <c r="F26848">
        <v>240000</v>
      </c>
      <c r="G26848" t="s">
        <v>77740</v>
      </c>
      <c r="H26848" t="s">
        <v>77742</v>
      </c>
      <c r="I26848" t="s">
        <v>77743</v>
      </c>
      <c r="J26848" t="s">
        <v>75771</v>
      </c>
      <c r="K26848" t="s">
        <v>37</v>
      </c>
      <c r="L26848" t="s">
        <v>77744</v>
      </c>
      <c r="P26848" s="1">
        <v>41275</v>
      </c>
      <c r="Q26848" t="s">
        <v>77744</v>
      </c>
      <c r="R26848" t="s">
        <v>77745</v>
      </c>
      <c r="S26848" t="s">
        <v>41</v>
      </c>
      <c r="T26848" t="s">
        <v>75771</v>
      </c>
      <c r="U26848" t="s">
        <v>75771</v>
      </c>
      <c r="V26848">
        <v>0</v>
      </c>
      <c r="W26848">
        <v>0</v>
      </c>
      <c r="X26848">
        <v>0</v>
      </c>
      <c r="Y26848">
        <v>1</v>
      </c>
      <c r="Z26848">
        <v>0</v>
      </c>
      <c r="AA26848">
        <v>0</v>
      </c>
      <c r="AB26848">
        <v>0</v>
      </c>
      <c r="AC26848">
        <v>0</v>
      </c>
      <c r="AD26848">
        <v>0</v>
      </c>
    </row>
    <row r="26849" spans="1:30" hidden="1" x14ac:dyDescent="0.3">
      <c r="A26849" t="s">
        <v>77740</v>
      </c>
      <c r="B26849" t="s">
        <v>77746</v>
      </c>
      <c r="C26849" t="s">
        <v>32</v>
      </c>
      <c r="E26849" t="s">
        <v>1906</v>
      </c>
      <c r="F26849">
        <v>115000</v>
      </c>
      <c r="G26849" t="s">
        <v>77740</v>
      </c>
      <c r="H26849" t="s">
        <v>77742</v>
      </c>
      <c r="I26849" t="s">
        <v>77743</v>
      </c>
      <c r="J26849" t="s">
        <v>75771</v>
      </c>
      <c r="K26849" t="s">
        <v>37</v>
      </c>
      <c r="L26849" t="s">
        <v>77744</v>
      </c>
      <c r="P26849" s="1">
        <v>41275</v>
      </c>
      <c r="Q26849" t="s">
        <v>77744</v>
      </c>
      <c r="R26849" t="s">
        <v>77745</v>
      </c>
      <c r="S26849" t="s">
        <v>41</v>
      </c>
      <c r="T26849" t="s">
        <v>75771</v>
      </c>
      <c r="U26849" t="s">
        <v>75771</v>
      </c>
      <c r="V26849">
        <v>0</v>
      </c>
      <c r="W26849">
        <v>0</v>
      </c>
      <c r="X26849">
        <v>0</v>
      </c>
      <c r="Y26849">
        <v>1</v>
      </c>
      <c r="Z26849">
        <v>0</v>
      </c>
      <c r="AA26849">
        <v>0</v>
      </c>
      <c r="AB26849">
        <v>0</v>
      </c>
      <c r="AC26849">
        <v>0</v>
      </c>
      <c r="AD26849">
        <v>0</v>
      </c>
    </row>
    <row r="26850" spans="1:30" hidden="1" x14ac:dyDescent="0.3">
      <c r="A26850" t="s">
        <v>77747</v>
      </c>
      <c r="B26850" t="s">
        <v>77748</v>
      </c>
      <c r="C26850" t="s">
        <v>32</v>
      </c>
      <c r="E26850" t="s">
        <v>77749</v>
      </c>
      <c r="F26850">
        <v>22600000</v>
      </c>
      <c r="G26850" t="s">
        <v>77747</v>
      </c>
      <c r="H26850" t="s">
        <v>77750</v>
      </c>
      <c r="J26850" t="s">
        <v>77751</v>
      </c>
      <c r="K26850" t="s">
        <v>37</v>
      </c>
      <c r="L26850" t="s">
        <v>38</v>
      </c>
      <c r="M26850">
        <v>16</v>
      </c>
      <c r="N26850" t="s">
        <v>39</v>
      </c>
      <c r="O26850" t="s">
        <v>39</v>
      </c>
      <c r="P26850" s="1">
        <v>37987</v>
      </c>
      <c r="Q26850" t="s">
        <v>38</v>
      </c>
      <c r="R26850" t="s">
        <v>40</v>
      </c>
      <c r="S26850" t="s">
        <v>41</v>
      </c>
      <c r="T26850" t="s">
        <v>77751</v>
      </c>
      <c r="U26850" t="s">
        <v>77751</v>
      </c>
      <c r="V26850">
        <v>0</v>
      </c>
      <c r="W26850">
        <v>0</v>
      </c>
      <c r="X26850">
        <v>0</v>
      </c>
      <c r="Y26850">
        <v>1</v>
      </c>
      <c r="Z26850">
        <v>0</v>
      </c>
      <c r="AA26850">
        <v>0</v>
      </c>
      <c r="AB26850">
        <v>0</v>
      </c>
      <c r="AC26850">
        <v>0</v>
      </c>
      <c r="AD26850">
        <v>0</v>
      </c>
    </row>
    <row r="26851" spans="1:30" hidden="1" x14ac:dyDescent="0.3">
      <c r="A26851" t="s">
        <v>77752</v>
      </c>
      <c r="B26851" t="s">
        <v>77753</v>
      </c>
      <c r="C26851" t="s">
        <v>32</v>
      </c>
      <c r="D26851" t="s">
        <v>50</v>
      </c>
      <c r="E26851" s="1">
        <v>38841</v>
      </c>
      <c r="F26851">
        <v>20000000</v>
      </c>
      <c r="G26851" t="s">
        <v>77752</v>
      </c>
      <c r="H26851" t="s">
        <v>77754</v>
      </c>
      <c r="J26851" t="s">
        <v>77751</v>
      </c>
      <c r="K26851" t="s">
        <v>37</v>
      </c>
      <c r="L26851" t="s">
        <v>53</v>
      </c>
      <c r="M26851" t="s">
        <v>62</v>
      </c>
      <c r="N26851" t="s">
        <v>63</v>
      </c>
      <c r="O26851" t="s">
        <v>63</v>
      </c>
      <c r="P26851" s="1">
        <v>37622</v>
      </c>
      <c r="Q26851" t="s">
        <v>53</v>
      </c>
      <c r="R26851" t="s">
        <v>56</v>
      </c>
      <c r="S26851" t="s">
        <v>41</v>
      </c>
      <c r="T26851" t="s">
        <v>77751</v>
      </c>
      <c r="U26851" t="s">
        <v>77751</v>
      </c>
      <c r="V26851">
        <v>0</v>
      </c>
      <c r="W26851">
        <v>0</v>
      </c>
      <c r="X26851">
        <v>0</v>
      </c>
      <c r="Y26851">
        <v>1</v>
      </c>
      <c r="Z26851">
        <v>0</v>
      </c>
      <c r="AA26851">
        <v>0</v>
      </c>
      <c r="AB26851">
        <v>0</v>
      </c>
      <c r="AC26851">
        <v>0</v>
      </c>
      <c r="AD26851">
        <v>0</v>
      </c>
    </row>
    <row r="26852" spans="1:30" hidden="1" x14ac:dyDescent="0.3">
      <c r="A26852" t="s">
        <v>77755</v>
      </c>
      <c r="B26852" t="s">
        <v>77756</v>
      </c>
      <c r="C26852" t="s">
        <v>32</v>
      </c>
      <c r="E26852" t="s">
        <v>2075</v>
      </c>
      <c r="F26852">
        <v>1279980</v>
      </c>
      <c r="G26852" t="s">
        <v>77755</v>
      </c>
      <c r="H26852" t="s">
        <v>77757</v>
      </c>
      <c r="I26852" t="s">
        <v>77758</v>
      </c>
      <c r="J26852" t="s">
        <v>77751</v>
      </c>
      <c r="K26852" t="s">
        <v>37</v>
      </c>
      <c r="L26852" t="s">
        <v>53</v>
      </c>
      <c r="M26852" t="s">
        <v>54</v>
      </c>
      <c r="N26852" t="s">
        <v>95</v>
      </c>
      <c r="O26852" t="s">
        <v>96</v>
      </c>
      <c r="P26852" s="1">
        <v>39668</v>
      </c>
      <c r="Q26852" t="s">
        <v>53</v>
      </c>
      <c r="R26852" t="s">
        <v>56</v>
      </c>
      <c r="S26852" t="s">
        <v>41</v>
      </c>
      <c r="T26852" t="s">
        <v>77751</v>
      </c>
      <c r="U26852" t="s">
        <v>77751</v>
      </c>
      <c r="V26852">
        <v>0</v>
      </c>
      <c r="W26852">
        <v>0</v>
      </c>
      <c r="X26852">
        <v>0</v>
      </c>
      <c r="Y26852">
        <v>1</v>
      </c>
      <c r="Z26852">
        <v>0</v>
      </c>
      <c r="AA26852">
        <v>0</v>
      </c>
      <c r="AB26852">
        <v>0</v>
      </c>
      <c r="AC26852">
        <v>0</v>
      </c>
      <c r="AD26852">
        <v>0</v>
      </c>
    </row>
    <row r="26853" spans="1:30" hidden="1" x14ac:dyDescent="0.3">
      <c r="A26853" t="s">
        <v>77759</v>
      </c>
      <c r="B26853" t="s">
        <v>77760</v>
      </c>
      <c r="C26853" t="s">
        <v>32</v>
      </c>
      <c r="D26853" t="s">
        <v>139</v>
      </c>
      <c r="E26853" t="s">
        <v>3276</v>
      </c>
      <c r="F26853">
        <v>25000000</v>
      </c>
      <c r="G26853" t="s">
        <v>77759</v>
      </c>
      <c r="H26853" t="s">
        <v>77761</v>
      </c>
      <c r="I26853" t="s">
        <v>77762</v>
      </c>
      <c r="J26853" t="s">
        <v>77763</v>
      </c>
      <c r="K26853" t="s">
        <v>37</v>
      </c>
      <c r="L26853" t="s">
        <v>53</v>
      </c>
      <c r="M26853" t="s">
        <v>73</v>
      </c>
      <c r="N26853" t="s">
        <v>74</v>
      </c>
      <c r="O26853" t="s">
        <v>75</v>
      </c>
      <c r="P26853" s="1">
        <v>38725</v>
      </c>
      <c r="Q26853" t="s">
        <v>53</v>
      </c>
      <c r="R26853" t="s">
        <v>56</v>
      </c>
      <c r="S26853" t="s">
        <v>41</v>
      </c>
      <c r="T26853" t="s">
        <v>77751</v>
      </c>
      <c r="U26853" t="s">
        <v>77751</v>
      </c>
      <c r="V26853">
        <v>0</v>
      </c>
      <c r="W26853">
        <v>0</v>
      </c>
      <c r="X26853">
        <v>0</v>
      </c>
      <c r="Y26853">
        <v>1</v>
      </c>
      <c r="Z26853">
        <v>0</v>
      </c>
      <c r="AA26853">
        <v>0</v>
      </c>
      <c r="AB26853">
        <v>0</v>
      </c>
      <c r="AC26853">
        <v>0</v>
      </c>
      <c r="AD26853">
        <v>0</v>
      </c>
    </row>
    <row r="26854" spans="1:30" hidden="1" x14ac:dyDescent="0.3">
      <c r="A26854" t="s">
        <v>77759</v>
      </c>
      <c r="B26854" t="s">
        <v>77764</v>
      </c>
      <c r="C26854" t="s">
        <v>32</v>
      </c>
      <c r="D26854" t="s">
        <v>50</v>
      </c>
      <c r="E26854" s="1">
        <v>39090</v>
      </c>
      <c r="F26854">
        <v>600000</v>
      </c>
      <c r="G26854" t="s">
        <v>77759</v>
      </c>
      <c r="H26854" t="s">
        <v>77761</v>
      </c>
      <c r="I26854" t="s">
        <v>77762</v>
      </c>
      <c r="J26854" t="s">
        <v>77763</v>
      </c>
      <c r="K26854" t="s">
        <v>37</v>
      </c>
      <c r="L26854" t="s">
        <v>53</v>
      </c>
      <c r="M26854" t="s">
        <v>73</v>
      </c>
      <c r="N26854" t="s">
        <v>74</v>
      </c>
      <c r="O26854" t="s">
        <v>75</v>
      </c>
      <c r="P26854" s="1">
        <v>38725</v>
      </c>
      <c r="Q26854" t="s">
        <v>53</v>
      </c>
      <c r="R26854" t="s">
        <v>56</v>
      </c>
      <c r="S26854" t="s">
        <v>41</v>
      </c>
      <c r="T26854" t="s">
        <v>77751</v>
      </c>
      <c r="U26854" t="s">
        <v>77751</v>
      </c>
      <c r="V26854">
        <v>0</v>
      </c>
      <c r="W26854">
        <v>0</v>
      </c>
      <c r="X26854">
        <v>0</v>
      </c>
      <c r="Y26854">
        <v>1</v>
      </c>
      <c r="Z26854">
        <v>0</v>
      </c>
      <c r="AA26854">
        <v>0</v>
      </c>
      <c r="AB26854">
        <v>0</v>
      </c>
      <c r="AC26854">
        <v>0</v>
      </c>
      <c r="AD26854">
        <v>0</v>
      </c>
    </row>
    <row r="26855" spans="1:30" hidden="1" x14ac:dyDescent="0.3">
      <c r="A26855" t="s">
        <v>77759</v>
      </c>
      <c r="B26855" t="s">
        <v>77765</v>
      </c>
      <c r="C26855" t="s">
        <v>32</v>
      </c>
      <c r="D26855" t="s">
        <v>33</v>
      </c>
      <c r="E26855" t="s">
        <v>11481</v>
      </c>
      <c r="F26855">
        <v>4400000</v>
      </c>
      <c r="G26855" t="s">
        <v>77759</v>
      </c>
      <c r="H26855" t="s">
        <v>77761</v>
      </c>
      <c r="I26855" t="s">
        <v>77762</v>
      </c>
      <c r="J26855" t="s">
        <v>77763</v>
      </c>
      <c r="K26855" t="s">
        <v>37</v>
      </c>
      <c r="L26855" t="s">
        <v>53</v>
      </c>
      <c r="M26855" t="s">
        <v>73</v>
      </c>
      <c r="N26855" t="s">
        <v>74</v>
      </c>
      <c r="O26855" t="s">
        <v>75</v>
      </c>
      <c r="P26855" s="1">
        <v>38725</v>
      </c>
      <c r="Q26855" t="s">
        <v>53</v>
      </c>
      <c r="R26855" t="s">
        <v>56</v>
      </c>
      <c r="S26855" t="s">
        <v>41</v>
      </c>
      <c r="T26855" t="s">
        <v>77751</v>
      </c>
      <c r="U26855" t="s">
        <v>77751</v>
      </c>
      <c r="V26855">
        <v>0</v>
      </c>
      <c r="W26855">
        <v>0</v>
      </c>
      <c r="X26855">
        <v>0</v>
      </c>
      <c r="Y26855">
        <v>1</v>
      </c>
      <c r="Z26855">
        <v>0</v>
      </c>
      <c r="AA26855">
        <v>0</v>
      </c>
      <c r="AB26855">
        <v>0</v>
      </c>
      <c r="AC26855">
        <v>0</v>
      </c>
      <c r="AD26855">
        <v>0</v>
      </c>
    </row>
    <row r="26856" spans="1:30" hidden="1" x14ac:dyDescent="0.3">
      <c r="A26856" t="s">
        <v>77766</v>
      </c>
      <c r="B26856" t="s">
        <v>77767</v>
      </c>
      <c r="C26856" t="s">
        <v>32</v>
      </c>
      <c r="E26856" t="s">
        <v>22720</v>
      </c>
      <c r="F26856">
        <v>25000</v>
      </c>
      <c r="G26856" t="s">
        <v>77766</v>
      </c>
      <c r="H26856" t="s">
        <v>77768</v>
      </c>
      <c r="I26856" t="s">
        <v>77769</v>
      </c>
      <c r="J26856" t="s">
        <v>77751</v>
      </c>
      <c r="K26856" t="s">
        <v>37</v>
      </c>
      <c r="L26856" t="s">
        <v>53</v>
      </c>
      <c r="M26856" t="s">
        <v>637</v>
      </c>
      <c r="N26856" t="s">
        <v>1506</v>
      </c>
      <c r="O26856" t="s">
        <v>7351</v>
      </c>
      <c r="P26856" s="1">
        <v>39448</v>
      </c>
      <c r="Q26856" t="s">
        <v>53</v>
      </c>
      <c r="R26856" t="s">
        <v>56</v>
      </c>
      <c r="S26856" t="s">
        <v>41</v>
      </c>
      <c r="T26856" t="s">
        <v>77751</v>
      </c>
      <c r="U26856" t="s">
        <v>77751</v>
      </c>
      <c r="V26856">
        <v>0</v>
      </c>
      <c r="W26856">
        <v>0</v>
      </c>
      <c r="X26856">
        <v>0</v>
      </c>
      <c r="Y26856">
        <v>1</v>
      </c>
      <c r="Z26856">
        <v>0</v>
      </c>
      <c r="AA26856">
        <v>0</v>
      </c>
      <c r="AB26856">
        <v>0</v>
      </c>
      <c r="AC26856">
        <v>0</v>
      </c>
      <c r="AD26856">
        <v>0</v>
      </c>
    </row>
    <row r="26857" spans="1:30" hidden="1" x14ac:dyDescent="0.3">
      <c r="A26857" t="s">
        <v>77770</v>
      </c>
      <c r="B26857" t="s">
        <v>77771</v>
      </c>
      <c r="C26857" t="s">
        <v>32</v>
      </c>
      <c r="E26857" t="s">
        <v>6926</v>
      </c>
      <c r="F26857">
        <v>1000000</v>
      </c>
      <c r="G26857" t="s">
        <v>77770</v>
      </c>
      <c r="H26857" t="s">
        <v>77772</v>
      </c>
      <c r="I26857" t="s">
        <v>77773</v>
      </c>
      <c r="J26857" t="s">
        <v>77751</v>
      </c>
      <c r="K26857" t="s">
        <v>37</v>
      </c>
      <c r="L26857" t="s">
        <v>53</v>
      </c>
      <c r="M26857" t="s">
        <v>116</v>
      </c>
      <c r="N26857" t="s">
        <v>117</v>
      </c>
      <c r="O26857" t="s">
        <v>4929</v>
      </c>
      <c r="Q26857" t="s">
        <v>53</v>
      </c>
      <c r="R26857" t="s">
        <v>56</v>
      </c>
      <c r="S26857" t="s">
        <v>41</v>
      </c>
      <c r="T26857" t="s">
        <v>77751</v>
      </c>
      <c r="U26857" t="s">
        <v>77751</v>
      </c>
      <c r="V26857">
        <v>0</v>
      </c>
      <c r="W26857">
        <v>0</v>
      </c>
      <c r="X26857">
        <v>0</v>
      </c>
      <c r="Y26857">
        <v>1</v>
      </c>
      <c r="Z26857">
        <v>0</v>
      </c>
      <c r="AA26857">
        <v>0</v>
      </c>
      <c r="AB26857">
        <v>0</v>
      </c>
      <c r="AC26857">
        <v>0</v>
      </c>
      <c r="AD26857">
        <v>0</v>
      </c>
    </row>
    <row r="26858" spans="1:30" hidden="1" x14ac:dyDescent="0.3">
      <c r="A26858" t="s">
        <v>77770</v>
      </c>
      <c r="B26858" t="s">
        <v>77774</v>
      </c>
      <c r="C26858" t="s">
        <v>32</v>
      </c>
      <c r="E26858" s="1">
        <v>40212</v>
      </c>
      <c r="F26858">
        <v>2477000</v>
      </c>
      <c r="G26858" t="s">
        <v>77770</v>
      </c>
      <c r="H26858" t="s">
        <v>77772</v>
      </c>
      <c r="I26858" t="s">
        <v>77773</v>
      </c>
      <c r="J26858" t="s">
        <v>77751</v>
      </c>
      <c r="K26858" t="s">
        <v>37</v>
      </c>
      <c r="L26858" t="s">
        <v>53</v>
      </c>
      <c r="M26858" t="s">
        <v>116</v>
      </c>
      <c r="N26858" t="s">
        <v>117</v>
      </c>
      <c r="O26858" t="s">
        <v>4929</v>
      </c>
      <c r="Q26858" t="s">
        <v>53</v>
      </c>
      <c r="R26858" t="s">
        <v>56</v>
      </c>
      <c r="S26858" t="s">
        <v>41</v>
      </c>
      <c r="T26858" t="s">
        <v>77751</v>
      </c>
      <c r="U26858" t="s">
        <v>77751</v>
      </c>
      <c r="V26858">
        <v>0</v>
      </c>
      <c r="W26858">
        <v>0</v>
      </c>
      <c r="X26858">
        <v>0</v>
      </c>
      <c r="Y26858">
        <v>1</v>
      </c>
      <c r="Z26858">
        <v>0</v>
      </c>
      <c r="AA26858">
        <v>0</v>
      </c>
      <c r="AB26858">
        <v>0</v>
      </c>
      <c r="AC26858">
        <v>0</v>
      </c>
      <c r="AD26858">
        <v>0</v>
      </c>
    </row>
    <row r="26859" spans="1:30" hidden="1" x14ac:dyDescent="0.3">
      <c r="A26859" t="s">
        <v>77775</v>
      </c>
      <c r="B26859" t="s">
        <v>77776</v>
      </c>
      <c r="C26859" t="s">
        <v>32</v>
      </c>
      <c r="D26859" t="s">
        <v>50</v>
      </c>
      <c r="E26859" t="s">
        <v>11151</v>
      </c>
      <c r="F26859">
        <v>1100000</v>
      </c>
      <c r="G26859" t="s">
        <v>77775</v>
      </c>
      <c r="H26859" t="s">
        <v>77777</v>
      </c>
      <c r="I26859" t="s">
        <v>77778</v>
      </c>
      <c r="J26859" t="s">
        <v>77751</v>
      </c>
      <c r="K26859" t="s">
        <v>37</v>
      </c>
      <c r="L26859" t="s">
        <v>53</v>
      </c>
      <c r="M26859" t="s">
        <v>54</v>
      </c>
      <c r="N26859" t="s">
        <v>95</v>
      </c>
      <c r="O26859" t="s">
        <v>96</v>
      </c>
      <c r="P26859" t="s">
        <v>8679</v>
      </c>
      <c r="Q26859" t="s">
        <v>53</v>
      </c>
      <c r="R26859" t="s">
        <v>56</v>
      </c>
      <c r="S26859" t="s">
        <v>41</v>
      </c>
      <c r="T26859" t="s">
        <v>77751</v>
      </c>
      <c r="U26859" t="s">
        <v>77751</v>
      </c>
      <c r="V26859">
        <v>0</v>
      </c>
      <c r="W26859">
        <v>0</v>
      </c>
      <c r="X26859">
        <v>0</v>
      </c>
      <c r="Y26859">
        <v>1</v>
      </c>
      <c r="Z26859">
        <v>0</v>
      </c>
      <c r="AA26859">
        <v>0</v>
      </c>
      <c r="AB26859">
        <v>0</v>
      </c>
      <c r="AC26859">
        <v>0</v>
      </c>
      <c r="AD26859">
        <v>0</v>
      </c>
    </row>
    <row r="26860" spans="1:30" hidden="1" x14ac:dyDescent="0.3">
      <c r="A26860" t="s">
        <v>77779</v>
      </c>
      <c r="B26860" t="s">
        <v>77780</v>
      </c>
      <c r="C26860" t="s">
        <v>32</v>
      </c>
      <c r="E26860" t="s">
        <v>5020</v>
      </c>
      <c r="F26860">
        <v>20000000</v>
      </c>
      <c r="G26860" t="s">
        <v>77779</v>
      </c>
      <c r="H26860" t="s">
        <v>77781</v>
      </c>
      <c r="I26860" t="s">
        <v>77782</v>
      </c>
      <c r="J26860" t="s">
        <v>77751</v>
      </c>
      <c r="K26860" t="s">
        <v>37</v>
      </c>
      <c r="L26860" t="s">
        <v>53</v>
      </c>
      <c r="M26860" t="s">
        <v>73</v>
      </c>
      <c r="N26860" t="s">
        <v>74</v>
      </c>
      <c r="O26860" t="s">
        <v>75</v>
      </c>
      <c r="P26860" s="1">
        <v>42005</v>
      </c>
      <c r="Q26860" t="s">
        <v>53</v>
      </c>
      <c r="R26860" t="s">
        <v>56</v>
      </c>
      <c r="S26860" t="s">
        <v>41</v>
      </c>
      <c r="T26860" t="s">
        <v>77751</v>
      </c>
      <c r="U26860" t="s">
        <v>77751</v>
      </c>
      <c r="V26860">
        <v>0</v>
      </c>
      <c r="W26860">
        <v>0</v>
      </c>
      <c r="X26860">
        <v>0</v>
      </c>
      <c r="Y26860">
        <v>1</v>
      </c>
      <c r="Z26860">
        <v>0</v>
      </c>
      <c r="AA26860">
        <v>0</v>
      </c>
      <c r="AB26860">
        <v>0</v>
      </c>
      <c r="AC26860">
        <v>0</v>
      </c>
      <c r="AD26860">
        <v>0</v>
      </c>
    </row>
    <row r="26861" spans="1:30" hidden="1" x14ac:dyDescent="0.3">
      <c r="A26861" t="s">
        <v>77783</v>
      </c>
      <c r="B26861" t="s">
        <v>77784</v>
      </c>
      <c r="C26861" t="s">
        <v>32</v>
      </c>
      <c r="D26861" t="s">
        <v>33</v>
      </c>
      <c r="E26861" s="1">
        <v>36596</v>
      </c>
      <c r="F26861">
        <v>5000000</v>
      </c>
      <c r="G26861" t="s">
        <v>77783</v>
      </c>
      <c r="H26861" t="s">
        <v>77785</v>
      </c>
      <c r="J26861" t="s">
        <v>77751</v>
      </c>
      <c r="K26861" t="s">
        <v>72</v>
      </c>
      <c r="L26861" t="s">
        <v>53</v>
      </c>
      <c r="M26861" t="s">
        <v>62</v>
      </c>
      <c r="N26861" t="s">
        <v>63</v>
      </c>
      <c r="O26861" t="s">
        <v>948</v>
      </c>
      <c r="Q26861" t="s">
        <v>53</v>
      </c>
      <c r="R26861" t="s">
        <v>56</v>
      </c>
      <c r="S26861" t="s">
        <v>41</v>
      </c>
      <c r="T26861" t="s">
        <v>77751</v>
      </c>
      <c r="U26861" t="s">
        <v>77751</v>
      </c>
      <c r="V26861">
        <v>0</v>
      </c>
      <c r="W26861">
        <v>0</v>
      </c>
      <c r="X26861">
        <v>0</v>
      </c>
      <c r="Y26861">
        <v>1</v>
      </c>
      <c r="Z26861">
        <v>0</v>
      </c>
      <c r="AA26861">
        <v>0</v>
      </c>
      <c r="AB26861">
        <v>0</v>
      </c>
      <c r="AC26861">
        <v>0</v>
      </c>
      <c r="AD26861">
        <v>0</v>
      </c>
    </row>
    <row r="26862" spans="1:30" hidden="1" x14ac:dyDescent="0.3">
      <c r="A26862" t="s">
        <v>77786</v>
      </c>
      <c r="B26862" t="s">
        <v>77787</v>
      </c>
      <c r="C26862" t="s">
        <v>32</v>
      </c>
      <c r="D26862" t="s">
        <v>33</v>
      </c>
      <c r="E26862" s="1">
        <v>39449</v>
      </c>
      <c r="F26862">
        <v>3500000</v>
      </c>
      <c r="G26862" t="s">
        <v>77786</v>
      </c>
      <c r="H26862" t="s">
        <v>77788</v>
      </c>
      <c r="I26862" t="s">
        <v>77789</v>
      </c>
      <c r="J26862" t="s">
        <v>77790</v>
      </c>
      <c r="K26862" t="s">
        <v>109</v>
      </c>
      <c r="L26862" t="s">
        <v>53</v>
      </c>
      <c r="M26862" t="s">
        <v>54</v>
      </c>
      <c r="N26862" t="s">
        <v>95</v>
      </c>
      <c r="O26862" t="s">
        <v>96</v>
      </c>
      <c r="P26862" s="1">
        <v>39086</v>
      </c>
      <c r="Q26862" t="s">
        <v>53</v>
      </c>
      <c r="R26862" t="s">
        <v>56</v>
      </c>
      <c r="S26862" t="s">
        <v>41</v>
      </c>
      <c r="T26862" t="s">
        <v>77751</v>
      </c>
      <c r="U26862" t="s">
        <v>77751</v>
      </c>
      <c r="V26862">
        <v>0</v>
      </c>
      <c r="W26862">
        <v>0</v>
      </c>
      <c r="X26862">
        <v>0</v>
      </c>
      <c r="Y26862">
        <v>1</v>
      </c>
      <c r="Z26862">
        <v>0</v>
      </c>
      <c r="AA26862">
        <v>0</v>
      </c>
      <c r="AB26862">
        <v>0</v>
      </c>
      <c r="AC26862">
        <v>0</v>
      </c>
      <c r="AD26862">
        <v>0</v>
      </c>
    </row>
    <row r="26863" spans="1:30" hidden="1" x14ac:dyDescent="0.3">
      <c r="A26863" t="s">
        <v>77791</v>
      </c>
      <c r="B26863" t="s">
        <v>77792</v>
      </c>
      <c r="C26863" t="s">
        <v>32</v>
      </c>
      <c r="E26863" s="1">
        <v>41557</v>
      </c>
      <c r="F26863">
        <v>4000000</v>
      </c>
      <c r="G26863" t="s">
        <v>77791</v>
      </c>
      <c r="H26863" t="s">
        <v>77793</v>
      </c>
      <c r="I26863" t="s">
        <v>77794</v>
      </c>
      <c r="J26863" t="s">
        <v>77795</v>
      </c>
      <c r="K26863" t="s">
        <v>37</v>
      </c>
      <c r="L26863" t="s">
        <v>53</v>
      </c>
      <c r="M26863" t="s">
        <v>54</v>
      </c>
      <c r="N26863" t="s">
        <v>55</v>
      </c>
      <c r="O26863" t="s">
        <v>55</v>
      </c>
      <c r="P26863" s="1">
        <v>40179</v>
      </c>
      <c r="Q26863" t="s">
        <v>53</v>
      </c>
      <c r="R26863" t="s">
        <v>56</v>
      </c>
      <c r="S26863" t="s">
        <v>41</v>
      </c>
      <c r="T26863" t="s">
        <v>77751</v>
      </c>
      <c r="U26863" t="s">
        <v>77751</v>
      </c>
      <c r="V26863">
        <v>0</v>
      </c>
      <c r="W26863">
        <v>0</v>
      </c>
      <c r="X26863">
        <v>0</v>
      </c>
      <c r="Y26863">
        <v>1</v>
      </c>
      <c r="Z26863">
        <v>0</v>
      </c>
      <c r="AA26863">
        <v>0</v>
      </c>
      <c r="AB26863">
        <v>0</v>
      </c>
      <c r="AC26863">
        <v>0</v>
      </c>
      <c r="AD26863">
        <v>0</v>
      </c>
    </row>
    <row r="26864" spans="1:30" hidden="1" x14ac:dyDescent="0.3">
      <c r="A26864" t="s">
        <v>77796</v>
      </c>
      <c r="B26864" t="s">
        <v>77797</v>
      </c>
      <c r="C26864" t="s">
        <v>32</v>
      </c>
      <c r="E26864" t="s">
        <v>5181</v>
      </c>
      <c r="F26864">
        <v>200117</v>
      </c>
      <c r="G26864" t="s">
        <v>77796</v>
      </c>
      <c r="H26864" t="s">
        <v>77798</v>
      </c>
      <c r="I26864" t="s">
        <v>77799</v>
      </c>
      <c r="J26864" t="s">
        <v>77751</v>
      </c>
      <c r="K26864" t="s">
        <v>37</v>
      </c>
      <c r="L26864" t="s">
        <v>53</v>
      </c>
      <c r="M26864" t="s">
        <v>54</v>
      </c>
      <c r="N26864" t="s">
        <v>55</v>
      </c>
      <c r="O26864" t="s">
        <v>77800</v>
      </c>
      <c r="Q26864" t="s">
        <v>53</v>
      </c>
      <c r="R26864" t="s">
        <v>56</v>
      </c>
      <c r="S26864" t="s">
        <v>41</v>
      </c>
      <c r="T26864" t="s">
        <v>77751</v>
      </c>
      <c r="U26864" t="s">
        <v>77751</v>
      </c>
      <c r="V26864">
        <v>0</v>
      </c>
      <c r="W26864">
        <v>0</v>
      </c>
      <c r="X26864">
        <v>0</v>
      </c>
      <c r="Y26864">
        <v>1</v>
      </c>
      <c r="Z26864">
        <v>0</v>
      </c>
      <c r="AA26864">
        <v>0</v>
      </c>
      <c r="AB26864">
        <v>0</v>
      </c>
      <c r="AC26864">
        <v>0</v>
      </c>
      <c r="AD26864">
        <v>0</v>
      </c>
    </row>
    <row r="26865" spans="1:30" hidden="1" x14ac:dyDescent="0.3">
      <c r="A26865" t="s">
        <v>77796</v>
      </c>
      <c r="B26865" t="s">
        <v>77801</v>
      </c>
      <c r="C26865" t="s">
        <v>32</v>
      </c>
      <c r="E26865" t="s">
        <v>5181</v>
      </c>
      <c r="F26865">
        <v>500000</v>
      </c>
      <c r="G26865" t="s">
        <v>77796</v>
      </c>
      <c r="H26865" t="s">
        <v>77798</v>
      </c>
      <c r="I26865" t="s">
        <v>77799</v>
      </c>
      <c r="J26865" t="s">
        <v>77751</v>
      </c>
      <c r="K26865" t="s">
        <v>37</v>
      </c>
      <c r="L26865" t="s">
        <v>53</v>
      </c>
      <c r="M26865" t="s">
        <v>54</v>
      </c>
      <c r="N26865" t="s">
        <v>55</v>
      </c>
      <c r="O26865" t="s">
        <v>77800</v>
      </c>
      <c r="Q26865" t="s">
        <v>53</v>
      </c>
      <c r="R26865" t="s">
        <v>56</v>
      </c>
      <c r="S26865" t="s">
        <v>41</v>
      </c>
      <c r="T26865" t="s">
        <v>77751</v>
      </c>
      <c r="U26865" t="s">
        <v>77751</v>
      </c>
      <c r="V26865">
        <v>0</v>
      </c>
      <c r="W26865">
        <v>0</v>
      </c>
      <c r="X26865">
        <v>0</v>
      </c>
      <c r="Y26865">
        <v>1</v>
      </c>
      <c r="Z26865">
        <v>0</v>
      </c>
      <c r="AA26865">
        <v>0</v>
      </c>
      <c r="AB26865">
        <v>0</v>
      </c>
      <c r="AC26865">
        <v>0</v>
      </c>
      <c r="AD26865">
        <v>0</v>
      </c>
    </row>
    <row r="26866" spans="1:30" hidden="1" x14ac:dyDescent="0.3">
      <c r="A26866" t="s">
        <v>77802</v>
      </c>
      <c r="B26866" t="s">
        <v>77803</v>
      </c>
      <c r="C26866" t="s">
        <v>32</v>
      </c>
      <c r="D26866" t="s">
        <v>50</v>
      </c>
      <c r="E26866" s="1">
        <v>38393</v>
      </c>
      <c r="F26866">
        <v>1690000</v>
      </c>
      <c r="G26866" t="s">
        <v>77802</v>
      </c>
      <c r="H26866" t="s">
        <v>77804</v>
      </c>
      <c r="I26866" t="s">
        <v>77805</v>
      </c>
      <c r="J26866" t="s">
        <v>77751</v>
      </c>
      <c r="K26866" t="s">
        <v>37</v>
      </c>
      <c r="L26866" t="s">
        <v>53</v>
      </c>
      <c r="M26866" t="s">
        <v>679</v>
      </c>
      <c r="N26866" t="s">
        <v>5754</v>
      </c>
      <c r="O26866" t="s">
        <v>5755</v>
      </c>
      <c r="Q26866" t="s">
        <v>53</v>
      </c>
      <c r="R26866" t="s">
        <v>56</v>
      </c>
      <c r="S26866" t="s">
        <v>41</v>
      </c>
      <c r="T26866" t="s">
        <v>77751</v>
      </c>
      <c r="U26866" t="s">
        <v>77751</v>
      </c>
      <c r="V26866">
        <v>0</v>
      </c>
      <c r="W26866">
        <v>0</v>
      </c>
      <c r="X26866">
        <v>0</v>
      </c>
      <c r="Y26866">
        <v>1</v>
      </c>
      <c r="Z26866">
        <v>0</v>
      </c>
      <c r="AA26866">
        <v>0</v>
      </c>
      <c r="AB26866">
        <v>0</v>
      </c>
      <c r="AC26866">
        <v>0</v>
      </c>
      <c r="AD26866">
        <v>0</v>
      </c>
    </row>
    <row r="26867" spans="1:30" hidden="1" x14ac:dyDescent="0.3">
      <c r="A26867" t="s">
        <v>77802</v>
      </c>
      <c r="B26867" t="s">
        <v>77806</v>
      </c>
      <c r="C26867" t="s">
        <v>32</v>
      </c>
      <c r="E26867" s="1">
        <v>39484</v>
      </c>
      <c r="F26867">
        <v>150000</v>
      </c>
      <c r="G26867" t="s">
        <v>77802</v>
      </c>
      <c r="H26867" t="s">
        <v>77804</v>
      </c>
      <c r="I26867" t="s">
        <v>77805</v>
      </c>
      <c r="J26867" t="s">
        <v>77751</v>
      </c>
      <c r="K26867" t="s">
        <v>37</v>
      </c>
      <c r="L26867" t="s">
        <v>53</v>
      </c>
      <c r="M26867" t="s">
        <v>679</v>
      </c>
      <c r="N26867" t="s">
        <v>5754</v>
      </c>
      <c r="O26867" t="s">
        <v>5755</v>
      </c>
      <c r="Q26867" t="s">
        <v>53</v>
      </c>
      <c r="R26867" t="s">
        <v>56</v>
      </c>
      <c r="S26867" t="s">
        <v>41</v>
      </c>
      <c r="T26867" t="s">
        <v>77751</v>
      </c>
      <c r="U26867" t="s">
        <v>77751</v>
      </c>
      <c r="V26867">
        <v>0</v>
      </c>
      <c r="W26867">
        <v>0</v>
      </c>
      <c r="X26867">
        <v>0</v>
      </c>
      <c r="Y26867">
        <v>1</v>
      </c>
      <c r="Z26867">
        <v>0</v>
      </c>
      <c r="AA26867">
        <v>0</v>
      </c>
      <c r="AB26867">
        <v>0</v>
      </c>
      <c r="AC26867">
        <v>0</v>
      </c>
      <c r="AD26867">
        <v>0</v>
      </c>
    </row>
    <row r="26868" spans="1:30" hidden="1" x14ac:dyDescent="0.3">
      <c r="A26868" t="s">
        <v>77807</v>
      </c>
      <c r="B26868" t="s">
        <v>77808</v>
      </c>
      <c r="C26868" t="s">
        <v>32</v>
      </c>
      <c r="E26868" t="s">
        <v>3614</v>
      </c>
      <c r="F26868">
        <v>77854</v>
      </c>
      <c r="G26868" t="s">
        <v>77807</v>
      </c>
      <c r="H26868" t="s">
        <v>77809</v>
      </c>
      <c r="I26868" t="s">
        <v>77810</v>
      </c>
      <c r="J26868" t="s">
        <v>77751</v>
      </c>
      <c r="K26868" t="s">
        <v>37</v>
      </c>
      <c r="L26868" t="s">
        <v>53</v>
      </c>
      <c r="M26868" t="s">
        <v>150</v>
      </c>
      <c r="N26868" t="s">
        <v>151</v>
      </c>
      <c r="O26868" t="s">
        <v>151</v>
      </c>
      <c r="P26868" t="s">
        <v>11423</v>
      </c>
      <c r="Q26868" t="s">
        <v>53</v>
      </c>
      <c r="R26868" t="s">
        <v>56</v>
      </c>
      <c r="S26868" t="s">
        <v>41</v>
      </c>
      <c r="T26868" t="s">
        <v>77751</v>
      </c>
      <c r="U26868" t="s">
        <v>77751</v>
      </c>
      <c r="V26868">
        <v>0</v>
      </c>
      <c r="W26868">
        <v>0</v>
      </c>
      <c r="X26868">
        <v>0</v>
      </c>
      <c r="Y26868">
        <v>1</v>
      </c>
      <c r="Z26868">
        <v>0</v>
      </c>
      <c r="AA26868">
        <v>0</v>
      </c>
      <c r="AB26868">
        <v>0</v>
      </c>
      <c r="AC26868">
        <v>0</v>
      </c>
      <c r="AD26868">
        <v>0</v>
      </c>
    </row>
    <row r="26869" spans="1:30" hidden="1" x14ac:dyDescent="0.3">
      <c r="A26869" t="s">
        <v>77811</v>
      </c>
      <c r="B26869" t="s">
        <v>77812</v>
      </c>
      <c r="C26869" t="s">
        <v>32</v>
      </c>
      <c r="D26869" t="s">
        <v>50</v>
      </c>
      <c r="E26869" s="1">
        <v>37995</v>
      </c>
      <c r="F26869">
        <v>3000000</v>
      </c>
      <c r="G26869" t="s">
        <v>77811</v>
      </c>
      <c r="H26869" t="s">
        <v>77813</v>
      </c>
      <c r="I26869" t="s">
        <v>77814</v>
      </c>
      <c r="J26869" t="s">
        <v>77815</v>
      </c>
      <c r="K26869" t="s">
        <v>72</v>
      </c>
      <c r="L26869" t="s">
        <v>53</v>
      </c>
      <c r="M26869" t="s">
        <v>54</v>
      </c>
      <c r="N26869" t="s">
        <v>95</v>
      </c>
      <c r="O26869" t="s">
        <v>96</v>
      </c>
      <c r="P26869" s="1">
        <v>37632</v>
      </c>
      <c r="Q26869" t="s">
        <v>53</v>
      </c>
      <c r="R26869" t="s">
        <v>56</v>
      </c>
      <c r="S26869" t="s">
        <v>41</v>
      </c>
      <c r="T26869" t="s">
        <v>77751</v>
      </c>
      <c r="U26869" t="s">
        <v>77751</v>
      </c>
      <c r="V26869">
        <v>0</v>
      </c>
      <c r="W26869">
        <v>0</v>
      </c>
      <c r="X26869">
        <v>0</v>
      </c>
      <c r="Y26869">
        <v>1</v>
      </c>
      <c r="Z26869">
        <v>0</v>
      </c>
      <c r="AA26869">
        <v>0</v>
      </c>
      <c r="AB26869">
        <v>0</v>
      </c>
      <c r="AC26869">
        <v>0</v>
      </c>
      <c r="AD26869">
        <v>0</v>
      </c>
    </row>
    <row r="26870" spans="1:30" hidden="1" x14ac:dyDescent="0.3">
      <c r="A26870" t="s">
        <v>77811</v>
      </c>
      <c r="B26870" t="s">
        <v>77816</v>
      </c>
      <c r="C26870" t="s">
        <v>32</v>
      </c>
      <c r="E26870" s="1">
        <v>39821</v>
      </c>
      <c r="F26870">
        <v>6000000</v>
      </c>
      <c r="G26870" t="s">
        <v>77811</v>
      </c>
      <c r="H26870" t="s">
        <v>77813</v>
      </c>
      <c r="I26870" t="s">
        <v>77814</v>
      </c>
      <c r="J26870" t="s">
        <v>77815</v>
      </c>
      <c r="K26870" t="s">
        <v>72</v>
      </c>
      <c r="L26870" t="s">
        <v>53</v>
      </c>
      <c r="M26870" t="s">
        <v>54</v>
      </c>
      <c r="N26870" t="s">
        <v>95</v>
      </c>
      <c r="O26870" t="s">
        <v>96</v>
      </c>
      <c r="P26870" s="1">
        <v>37632</v>
      </c>
      <c r="Q26870" t="s">
        <v>53</v>
      </c>
      <c r="R26870" t="s">
        <v>56</v>
      </c>
      <c r="S26870" t="s">
        <v>41</v>
      </c>
      <c r="T26870" t="s">
        <v>77751</v>
      </c>
      <c r="U26870" t="s">
        <v>77751</v>
      </c>
      <c r="V26870">
        <v>0</v>
      </c>
      <c r="W26870">
        <v>0</v>
      </c>
      <c r="X26870">
        <v>0</v>
      </c>
      <c r="Y26870">
        <v>1</v>
      </c>
      <c r="Z26870">
        <v>0</v>
      </c>
      <c r="AA26870">
        <v>0</v>
      </c>
      <c r="AB26870">
        <v>0</v>
      </c>
      <c r="AC26870">
        <v>0</v>
      </c>
      <c r="AD26870">
        <v>0</v>
      </c>
    </row>
    <row r="26871" spans="1:30" hidden="1" x14ac:dyDescent="0.3">
      <c r="A26871" t="s">
        <v>77811</v>
      </c>
      <c r="B26871" t="s">
        <v>77817</v>
      </c>
      <c r="C26871" t="s">
        <v>32</v>
      </c>
      <c r="E26871" t="s">
        <v>2111</v>
      </c>
      <c r="F26871">
        <v>2382127</v>
      </c>
      <c r="G26871" t="s">
        <v>77811</v>
      </c>
      <c r="H26871" t="s">
        <v>77813</v>
      </c>
      <c r="I26871" t="s">
        <v>77814</v>
      </c>
      <c r="J26871" t="s">
        <v>77815</v>
      </c>
      <c r="K26871" t="s">
        <v>72</v>
      </c>
      <c r="L26871" t="s">
        <v>53</v>
      </c>
      <c r="M26871" t="s">
        <v>54</v>
      </c>
      <c r="N26871" t="s">
        <v>95</v>
      </c>
      <c r="O26871" t="s">
        <v>96</v>
      </c>
      <c r="P26871" s="1">
        <v>37632</v>
      </c>
      <c r="Q26871" t="s">
        <v>53</v>
      </c>
      <c r="R26871" t="s">
        <v>56</v>
      </c>
      <c r="S26871" t="s">
        <v>41</v>
      </c>
      <c r="T26871" t="s">
        <v>77751</v>
      </c>
      <c r="U26871" t="s">
        <v>77751</v>
      </c>
      <c r="V26871">
        <v>0</v>
      </c>
      <c r="W26871">
        <v>0</v>
      </c>
      <c r="X26871">
        <v>0</v>
      </c>
      <c r="Y26871">
        <v>1</v>
      </c>
      <c r="Z26871">
        <v>0</v>
      </c>
      <c r="AA26871">
        <v>0</v>
      </c>
      <c r="AB26871">
        <v>0</v>
      </c>
      <c r="AC26871">
        <v>0</v>
      </c>
      <c r="AD26871">
        <v>0</v>
      </c>
    </row>
    <row r="26872" spans="1:30" hidden="1" x14ac:dyDescent="0.3">
      <c r="A26872" t="s">
        <v>77811</v>
      </c>
      <c r="B26872" t="s">
        <v>77818</v>
      </c>
      <c r="C26872" t="s">
        <v>32</v>
      </c>
      <c r="E26872" s="1">
        <v>39448</v>
      </c>
      <c r="F26872">
        <v>15000000</v>
      </c>
      <c r="G26872" t="s">
        <v>77811</v>
      </c>
      <c r="H26872" t="s">
        <v>77813</v>
      </c>
      <c r="I26872" t="s">
        <v>77814</v>
      </c>
      <c r="J26872" t="s">
        <v>77815</v>
      </c>
      <c r="K26872" t="s">
        <v>72</v>
      </c>
      <c r="L26872" t="s">
        <v>53</v>
      </c>
      <c r="M26872" t="s">
        <v>54</v>
      </c>
      <c r="N26872" t="s">
        <v>95</v>
      </c>
      <c r="O26872" t="s">
        <v>96</v>
      </c>
      <c r="P26872" s="1">
        <v>37632</v>
      </c>
      <c r="Q26872" t="s">
        <v>53</v>
      </c>
      <c r="R26872" t="s">
        <v>56</v>
      </c>
      <c r="S26872" t="s">
        <v>41</v>
      </c>
      <c r="T26872" t="s">
        <v>77751</v>
      </c>
      <c r="U26872" t="s">
        <v>77751</v>
      </c>
      <c r="V26872">
        <v>0</v>
      </c>
      <c r="W26872">
        <v>0</v>
      </c>
      <c r="X26872">
        <v>0</v>
      </c>
      <c r="Y26872">
        <v>1</v>
      </c>
      <c r="Z26872">
        <v>0</v>
      </c>
      <c r="AA26872">
        <v>0</v>
      </c>
      <c r="AB26872">
        <v>0</v>
      </c>
      <c r="AC26872">
        <v>0</v>
      </c>
      <c r="AD26872">
        <v>0</v>
      </c>
    </row>
    <row r="26873" spans="1:30" hidden="1" x14ac:dyDescent="0.3">
      <c r="A26873" t="s">
        <v>77819</v>
      </c>
      <c r="B26873" t="s">
        <v>77820</v>
      </c>
      <c r="C26873" t="s">
        <v>32</v>
      </c>
      <c r="E26873" t="s">
        <v>879</v>
      </c>
      <c r="F26873">
        <v>116623</v>
      </c>
      <c r="G26873" t="s">
        <v>77819</v>
      </c>
      <c r="H26873" t="s">
        <v>77821</v>
      </c>
      <c r="I26873" t="s">
        <v>77822</v>
      </c>
      <c r="J26873" t="s">
        <v>77751</v>
      </c>
      <c r="K26873" t="s">
        <v>37</v>
      </c>
      <c r="L26873" t="s">
        <v>53</v>
      </c>
      <c r="M26873" t="s">
        <v>150</v>
      </c>
      <c r="N26873" t="s">
        <v>151</v>
      </c>
      <c r="O26873" t="s">
        <v>77823</v>
      </c>
      <c r="P26873" s="1">
        <v>39448</v>
      </c>
      <c r="Q26873" t="s">
        <v>53</v>
      </c>
      <c r="R26873" t="s">
        <v>56</v>
      </c>
      <c r="S26873" t="s">
        <v>41</v>
      </c>
      <c r="T26873" t="s">
        <v>77751</v>
      </c>
      <c r="U26873" t="s">
        <v>77751</v>
      </c>
      <c r="V26873">
        <v>0</v>
      </c>
      <c r="W26873">
        <v>0</v>
      </c>
      <c r="X26873">
        <v>0</v>
      </c>
      <c r="Y26873">
        <v>1</v>
      </c>
      <c r="Z26873">
        <v>0</v>
      </c>
      <c r="AA26873">
        <v>0</v>
      </c>
      <c r="AB26873">
        <v>0</v>
      </c>
      <c r="AC26873">
        <v>0</v>
      </c>
      <c r="AD26873">
        <v>0</v>
      </c>
    </row>
    <row r="26874" spans="1:30" hidden="1" x14ac:dyDescent="0.3">
      <c r="A26874" t="s">
        <v>77819</v>
      </c>
      <c r="B26874" t="s">
        <v>77824</v>
      </c>
      <c r="C26874" t="s">
        <v>32</v>
      </c>
      <c r="E26874" s="1">
        <v>41791</v>
      </c>
      <c r="F26874">
        <v>2208458</v>
      </c>
      <c r="G26874" t="s">
        <v>77819</v>
      </c>
      <c r="H26874" t="s">
        <v>77821</v>
      </c>
      <c r="I26874" t="s">
        <v>77822</v>
      </c>
      <c r="J26874" t="s">
        <v>77751</v>
      </c>
      <c r="K26874" t="s">
        <v>37</v>
      </c>
      <c r="L26874" t="s">
        <v>53</v>
      </c>
      <c r="M26874" t="s">
        <v>150</v>
      </c>
      <c r="N26874" t="s">
        <v>151</v>
      </c>
      <c r="O26874" t="s">
        <v>77823</v>
      </c>
      <c r="P26874" s="1">
        <v>39448</v>
      </c>
      <c r="Q26874" t="s">
        <v>53</v>
      </c>
      <c r="R26874" t="s">
        <v>56</v>
      </c>
      <c r="S26874" t="s">
        <v>41</v>
      </c>
      <c r="T26874" t="s">
        <v>77751</v>
      </c>
      <c r="U26874" t="s">
        <v>77751</v>
      </c>
      <c r="V26874">
        <v>0</v>
      </c>
      <c r="W26874">
        <v>0</v>
      </c>
      <c r="X26874">
        <v>0</v>
      </c>
      <c r="Y26874">
        <v>1</v>
      </c>
      <c r="Z26874">
        <v>0</v>
      </c>
      <c r="AA26874">
        <v>0</v>
      </c>
      <c r="AB26874">
        <v>0</v>
      </c>
      <c r="AC26874">
        <v>0</v>
      </c>
      <c r="AD26874">
        <v>0</v>
      </c>
    </row>
    <row r="26875" spans="1:30" hidden="1" x14ac:dyDescent="0.3">
      <c r="A26875" t="s">
        <v>77819</v>
      </c>
      <c r="B26875" t="s">
        <v>77825</v>
      </c>
      <c r="C26875" t="s">
        <v>32</v>
      </c>
      <c r="E26875" s="1">
        <v>40488</v>
      </c>
      <c r="F26875">
        <v>369500</v>
      </c>
      <c r="G26875" t="s">
        <v>77819</v>
      </c>
      <c r="H26875" t="s">
        <v>77821</v>
      </c>
      <c r="I26875" t="s">
        <v>77822</v>
      </c>
      <c r="J26875" t="s">
        <v>77751</v>
      </c>
      <c r="K26875" t="s">
        <v>37</v>
      </c>
      <c r="L26875" t="s">
        <v>53</v>
      </c>
      <c r="M26875" t="s">
        <v>150</v>
      </c>
      <c r="N26875" t="s">
        <v>151</v>
      </c>
      <c r="O26875" t="s">
        <v>77823</v>
      </c>
      <c r="P26875" s="1">
        <v>39448</v>
      </c>
      <c r="Q26875" t="s">
        <v>53</v>
      </c>
      <c r="R26875" t="s">
        <v>56</v>
      </c>
      <c r="S26875" t="s">
        <v>41</v>
      </c>
      <c r="T26875" t="s">
        <v>77751</v>
      </c>
      <c r="U26875" t="s">
        <v>77751</v>
      </c>
      <c r="V26875">
        <v>0</v>
      </c>
      <c r="W26875">
        <v>0</v>
      </c>
      <c r="X26875">
        <v>0</v>
      </c>
      <c r="Y26875">
        <v>1</v>
      </c>
      <c r="Z26875">
        <v>0</v>
      </c>
      <c r="AA26875">
        <v>0</v>
      </c>
      <c r="AB26875">
        <v>0</v>
      </c>
      <c r="AC26875">
        <v>0</v>
      </c>
      <c r="AD26875">
        <v>0</v>
      </c>
    </row>
    <row r="26876" spans="1:30" hidden="1" x14ac:dyDescent="0.3">
      <c r="A26876" t="s">
        <v>77819</v>
      </c>
      <c r="B26876" t="s">
        <v>77826</v>
      </c>
      <c r="C26876" t="s">
        <v>32</v>
      </c>
      <c r="D26876" t="s">
        <v>50</v>
      </c>
      <c r="E26876" t="s">
        <v>10782</v>
      </c>
      <c r="F26876">
        <v>1100000</v>
      </c>
      <c r="G26876" t="s">
        <v>77819</v>
      </c>
      <c r="H26876" t="s">
        <v>77821</v>
      </c>
      <c r="I26876" t="s">
        <v>77822</v>
      </c>
      <c r="J26876" t="s">
        <v>77751</v>
      </c>
      <c r="K26876" t="s">
        <v>37</v>
      </c>
      <c r="L26876" t="s">
        <v>53</v>
      </c>
      <c r="M26876" t="s">
        <v>150</v>
      </c>
      <c r="N26876" t="s">
        <v>151</v>
      </c>
      <c r="O26876" t="s">
        <v>77823</v>
      </c>
      <c r="P26876" s="1">
        <v>39448</v>
      </c>
      <c r="Q26876" t="s">
        <v>53</v>
      </c>
      <c r="R26876" t="s">
        <v>56</v>
      </c>
      <c r="S26876" t="s">
        <v>41</v>
      </c>
      <c r="T26876" t="s">
        <v>77751</v>
      </c>
      <c r="U26876" t="s">
        <v>77751</v>
      </c>
      <c r="V26876">
        <v>0</v>
      </c>
      <c r="W26876">
        <v>0</v>
      </c>
      <c r="X26876">
        <v>0</v>
      </c>
      <c r="Y26876">
        <v>1</v>
      </c>
      <c r="Z26876">
        <v>0</v>
      </c>
      <c r="AA26876">
        <v>0</v>
      </c>
      <c r="AB26876">
        <v>0</v>
      </c>
      <c r="AC26876">
        <v>0</v>
      </c>
      <c r="AD26876">
        <v>0</v>
      </c>
    </row>
    <row r="26877" spans="1:30" hidden="1" x14ac:dyDescent="0.3">
      <c r="A26877" t="s">
        <v>77827</v>
      </c>
      <c r="B26877" t="s">
        <v>77828</v>
      </c>
      <c r="C26877" t="s">
        <v>32</v>
      </c>
      <c r="D26877" t="s">
        <v>50</v>
      </c>
      <c r="E26877" s="1">
        <v>38353</v>
      </c>
      <c r="F26877">
        <v>9400000</v>
      </c>
      <c r="G26877" t="s">
        <v>77827</v>
      </c>
      <c r="H26877" t="s">
        <v>77829</v>
      </c>
      <c r="I26877" t="s">
        <v>77830</v>
      </c>
      <c r="J26877" t="s">
        <v>77751</v>
      </c>
      <c r="K26877" t="s">
        <v>72</v>
      </c>
      <c r="L26877" t="s">
        <v>53</v>
      </c>
      <c r="M26877" t="s">
        <v>54</v>
      </c>
      <c r="N26877" t="s">
        <v>95</v>
      </c>
      <c r="O26877" t="s">
        <v>1074</v>
      </c>
      <c r="Q26877" t="s">
        <v>53</v>
      </c>
      <c r="R26877" t="s">
        <v>56</v>
      </c>
      <c r="S26877" t="s">
        <v>41</v>
      </c>
      <c r="T26877" t="s">
        <v>77751</v>
      </c>
      <c r="U26877" t="s">
        <v>77751</v>
      </c>
      <c r="V26877">
        <v>0</v>
      </c>
      <c r="W26877">
        <v>0</v>
      </c>
      <c r="X26877">
        <v>0</v>
      </c>
      <c r="Y26877">
        <v>1</v>
      </c>
      <c r="Z26877">
        <v>0</v>
      </c>
      <c r="AA26877">
        <v>0</v>
      </c>
      <c r="AB26877">
        <v>0</v>
      </c>
      <c r="AC26877">
        <v>0</v>
      </c>
      <c r="AD26877">
        <v>0</v>
      </c>
    </row>
    <row r="26878" spans="1:30" hidden="1" x14ac:dyDescent="0.3">
      <c r="A26878" t="s">
        <v>77827</v>
      </c>
      <c r="B26878" t="s">
        <v>77831</v>
      </c>
      <c r="C26878" t="s">
        <v>32</v>
      </c>
      <c r="D26878" t="s">
        <v>139</v>
      </c>
      <c r="E26878" s="1">
        <v>39448</v>
      </c>
      <c r="F26878">
        <v>20000000</v>
      </c>
      <c r="G26878" t="s">
        <v>77827</v>
      </c>
      <c r="H26878" t="s">
        <v>77829</v>
      </c>
      <c r="I26878" t="s">
        <v>77830</v>
      </c>
      <c r="J26878" t="s">
        <v>77751</v>
      </c>
      <c r="K26878" t="s">
        <v>72</v>
      </c>
      <c r="L26878" t="s">
        <v>53</v>
      </c>
      <c r="M26878" t="s">
        <v>54</v>
      </c>
      <c r="N26878" t="s">
        <v>95</v>
      </c>
      <c r="O26878" t="s">
        <v>1074</v>
      </c>
      <c r="Q26878" t="s">
        <v>53</v>
      </c>
      <c r="R26878" t="s">
        <v>56</v>
      </c>
      <c r="S26878" t="s">
        <v>41</v>
      </c>
      <c r="T26878" t="s">
        <v>77751</v>
      </c>
      <c r="U26878" t="s">
        <v>77751</v>
      </c>
      <c r="V26878">
        <v>0</v>
      </c>
      <c r="W26878">
        <v>0</v>
      </c>
      <c r="X26878">
        <v>0</v>
      </c>
      <c r="Y26878">
        <v>1</v>
      </c>
      <c r="Z26878">
        <v>0</v>
      </c>
      <c r="AA26878">
        <v>0</v>
      </c>
      <c r="AB26878">
        <v>0</v>
      </c>
      <c r="AC26878">
        <v>0</v>
      </c>
      <c r="AD26878">
        <v>0</v>
      </c>
    </row>
    <row r="26879" spans="1:30" hidden="1" x14ac:dyDescent="0.3">
      <c r="A26879" t="s">
        <v>77827</v>
      </c>
      <c r="B26879" t="s">
        <v>77832</v>
      </c>
      <c r="C26879" t="s">
        <v>32</v>
      </c>
      <c r="D26879" t="s">
        <v>33</v>
      </c>
      <c r="E26879" s="1">
        <v>39083</v>
      </c>
      <c r="F26879">
        <v>5700000</v>
      </c>
      <c r="G26879" t="s">
        <v>77827</v>
      </c>
      <c r="H26879" t="s">
        <v>77829</v>
      </c>
      <c r="I26879" t="s">
        <v>77830</v>
      </c>
      <c r="J26879" t="s">
        <v>77751</v>
      </c>
      <c r="K26879" t="s">
        <v>72</v>
      </c>
      <c r="L26879" t="s">
        <v>53</v>
      </c>
      <c r="M26879" t="s">
        <v>54</v>
      </c>
      <c r="N26879" t="s">
        <v>95</v>
      </c>
      <c r="O26879" t="s">
        <v>1074</v>
      </c>
      <c r="Q26879" t="s">
        <v>53</v>
      </c>
      <c r="R26879" t="s">
        <v>56</v>
      </c>
      <c r="S26879" t="s">
        <v>41</v>
      </c>
      <c r="T26879" t="s">
        <v>77751</v>
      </c>
      <c r="U26879" t="s">
        <v>77751</v>
      </c>
      <c r="V26879">
        <v>0</v>
      </c>
      <c r="W26879">
        <v>0</v>
      </c>
      <c r="X26879">
        <v>0</v>
      </c>
      <c r="Y26879">
        <v>1</v>
      </c>
      <c r="Z26879">
        <v>0</v>
      </c>
      <c r="AA26879">
        <v>0</v>
      </c>
      <c r="AB26879">
        <v>0</v>
      </c>
      <c r="AC26879">
        <v>0</v>
      </c>
      <c r="AD26879">
        <v>0</v>
      </c>
    </row>
    <row r="26880" spans="1:30" hidden="1" x14ac:dyDescent="0.3">
      <c r="A26880" t="s">
        <v>77827</v>
      </c>
      <c r="B26880" t="s">
        <v>77833</v>
      </c>
      <c r="C26880" t="s">
        <v>32</v>
      </c>
      <c r="E26880" t="s">
        <v>1350</v>
      </c>
      <c r="F26880">
        <v>9050000</v>
      </c>
      <c r="G26880" t="s">
        <v>77827</v>
      </c>
      <c r="H26880" t="s">
        <v>77829</v>
      </c>
      <c r="I26880" t="s">
        <v>77830</v>
      </c>
      <c r="J26880" t="s">
        <v>77751</v>
      </c>
      <c r="K26880" t="s">
        <v>72</v>
      </c>
      <c r="L26880" t="s">
        <v>53</v>
      </c>
      <c r="M26880" t="s">
        <v>54</v>
      </c>
      <c r="N26880" t="s">
        <v>95</v>
      </c>
      <c r="O26880" t="s">
        <v>1074</v>
      </c>
      <c r="Q26880" t="s">
        <v>53</v>
      </c>
      <c r="R26880" t="s">
        <v>56</v>
      </c>
      <c r="S26880" t="s">
        <v>41</v>
      </c>
      <c r="T26880" t="s">
        <v>77751</v>
      </c>
      <c r="U26880" t="s">
        <v>77751</v>
      </c>
      <c r="V26880">
        <v>0</v>
      </c>
      <c r="W26880">
        <v>0</v>
      </c>
      <c r="X26880">
        <v>0</v>
      </c>
      <c r="Y26880">
        <v>1</v>
      </c>
      <c r="Z26880">
        <v>0</v>
      </c>
      <c r="AA26880">
        <v>0</v>
      </c>
      <c r="AB26880">
        <v>0</v>
      </c>
      <c r="AC26880">
        <v>0</v>
      </c>
      <c r="AD26880">
        <v>0</v>
      </c>
    </row>
    <row r="26881" spans="1:30" hidden="1" x14ac:dyDescent="0.3">
      <c r="A26881" t="s">
        <v>77834</v>
      </c>
      <c r="B26881" t="s">
        <v>77835</v>
      </c>
      <c r="C26881" t="s">
        <v>32</v>
      </c>
      <c r="E26881" s="1">
        <v>41793</v>
      </c>
      <c r="F26881">
        <v>1859977</v>
      </c>
      <c r="G26881" t="s">
        <v>77834</v>
      </c>
      <c r="H26881" t="s">
        <v>77836</v>
      </c>
      <c r="I26881" t="s">
        <v>77837</v>
      </c>
      <c r="J26881" t="s">
        <v>77751</v>
      </c>
      <c r="K26881" t="s">
        <v>37</v>
      </c>
      <c r="L26881" t="s">
        <v>53</v>
      </c>
      <c r="M26881" t="s">
        <v>73</v>
      </c>
      <c r="N26881" t="s">
        <v>74</v>
      </c>
      <c r="O26881" t="s">
        <v>75</v>
      </c>
      <c r="P26881" s="1">
        <v>40909</v>
      </c>
      <c r="Q26881" t="s">
        <v>53</v>
      </c>
      <c r="R26881" t="s">
        <v>56</v>
      </c>
      <c r="S26881" t="s">
        <v>41</v>
      </c>
      <c r="T26881" t="s">
        <v>77751</v>
      </c>
      <c r="U26881" t="s">
        <v>77751</v>
      </c>
      <c r="V26881">
        <v>0</v>
      </c>
      <c r="W26881">
        <v>0</v>
      </c>
      <c r="X26881">
        <v>0</v>
      </c>
      <c r="Y26881">
        <v>1</v>
      </c>
      <c r="Z26881">
        <v>0</v>
      </c>
      <c r="AA26881">
        <v>0</v>
      </c>
      <c r="AB26881">
        <v>0</v>
      </c>
      <c r="AC26881">
        <v>0</v>
      </c>
      <c r="AD26881">
        <v>0</v>
      </c>
    </row>
    <row r="26882" spans="1:30" hidden="1" x14ac:dyDescent="0.3">
      <c r="A26882" t="s">
        <v>77838</v>
      </c>
      <c r="B26882" t="s">
        <v>77839</v>
      </c>
      <c r="C26882" t="s">
        <v>32</v>
      </c>
      <c r="E26882" s="1">
        <v>41708</v>
      </c>
      <c r="F26882">
        <v>20000</v>
      </c>
      <c r="G26882" t="s">
        <v>77838</v>
      </c>
      <c r="H26882" t="s">
        <v>77840</v>
      </c>
      <c r="I26882" t="s">
        <v>77841</v>
      </c>
      <c r="J26882" t="s">
        <v>77751</v>
      </c>
      <c r="K26882" t="s">
        <v>37</v>
      </c>
      <c r="L26882" t="s">
        <v>53</v>
      </c>
      <c r="M26882" t="s">
        <v>2549</v>
      </c>
      <c r="N26882" t="s">
        <v>2550</v>
      </c>
      <c r="O26882" t="s">
        <v>77842</v>
      </c>
      <c r="P26882" s="1">
        <v>40909</v>
      </c>
      <c r="Q26882" t="s">
        <v>53</v>
      </c>
      <c r="R26882" t="s">
        <v>56</v>
      </c>
      <c r="S26882" t="s">
        <v>41</v>
      </c>
      <c r="T26882" t="s">
        <v>77751</v>
      </c>
      <c r="U26882" t="s">
        <v>77751</v>
      </c>
      <c r="V26882">
        <v>0</v>
      </c>
      <c r="W26882">
        <v>0</v>
      </c>
      <c r="X26882">
        <v>0</v>
      </c>
      <c r="Y26882">
        <v>1</v>
      </c>
      <c r="Z26882">
        <v>0</v>
      </c>
      <c r="AA26882">
        <v>0</v>
      </c>
      <c r="AB26882">
        <v>0</v>
      </c>
      <c r="AC26882">
        <v>0</v>
      </c>
      <c r="AD26882">
        <v>0</v>
      </c>
    </row>
    <row r="26883" spans="1:30" hidden="1" x14ac:dyDescent="0.3">
      <c r="A26883" t="s">
        <v>77843</v>
      </c>
      <c r="B26883" t="s">
        <v>77844</v>
      </c>
      <c r="C26883" t="s">
        <v>32</v>
      </c>
      <c r="E26883" t="s">
        <v>14568</v>
      </c>
      <c r="F26883">
        <v>7900000</v>
      </c>
      <c r="G26883" t="s">
        <v>77843</v>
      </c>
      <c r="H26883" t="s">
        <v>77845</v>
      </c>
      <c r="I26883" t="s">
        <v>77846</v>
      </c>
      <c r="J26883" t="s">
        <v>77751</v>
      </c>
      <c r="K26883" t="s">
        <v>72</v>
      </c>
      <c r="L26883" t="s">
        <v>53</v>
      </c>
      <c r="M26883" t="s">
        <v>62</v>
      </c>
      <c r="N26883" t="s">
        <v>63</v>
      </c>
      <c r="O26883" t="s">
        <v>63</v>
      </c>
      <c r="Q26883" t="s">
        <v>53</v>
      </c>
      <c r="R26883" t="s">
        <v>56</v>
      </c>
      <c r="S26883" t="s">
        <v>41</v>
      </c>
      <c r="T26883" t="s">
        <v>77751</v>
      </c>
      <c r="U26883" t="s">
        <v>77751</v>
      </c>
      <c r="V26883">
        <v>0</v>
      </c>
      <c r="W26883">
        <v>0</v>
      </c>
      <c r="X26883">
        <v>0</v>
      </c>
      <c r="Y26883">
        <v>1</v>
      </c>
      <c r="Z26883">
        <v>0</v>
      </c>
      <c r="AA26883">
        <v>0</v>
      </c>
      <c r="AB26883">
        <v>0</v>
      </c>
      <c r="AC26883">
        <v>0</v>
      </c>
      <c r="AD26883">
        <v>0</v>
      </c>
    </row>
    <row r="26884" spans="1:30" hidden="1" x14ac:dyDescent="0.3">
      <c r="A26884" t="s">
        <v>77847</v>
      </c>
      <c r="B26884" t="s">
        <v>77848</v>
      </c>
      <c r="C26884" t="s">
        <v>32</v>
      </c>
      <c r="D26884" t="s">
        <v>50</v>
      </c>
      <c r="E26884" t="s">
        <v>2578</v>
      </c>
      <c r="F26884">
        <v>2400000</v>
      </c>
      <c r="G26884" t="s">
        <v>77847</v>
      </c>
      <c r="H26884" t="s">
        <v>77849</v>
      </c>
      <c r="I26884" t="s">
        <v>77850</v>
      </c>
      <c r="J26884" t="s">
        <v>77751</v>
      </c>
      <c r="K26884" t="s">
        <v>109</v>
      </c>
      <c r="L26884" t="s">
        <v>53</v>
      </c>
      <c r="M26884" t="s">
        <v>54</v>
      </c>
      <c r="N26884" t="s">
        <v>55</v>
      </c>
      <c r="O26884" t="s">
        <v>1760</v>
      </c>
      <c r="P26884" s="1">
        <v>39448</v>
      </c>
      <c r="Q26884" t="s">
        <v>53</v>
      </c>
      <c r="R26884" t="s">
        <v>56</v>
      </c>
      <c r="S26884" t="s">
        <v>41</v>
      </c>
      <c r="T26884" t="s">
        <v>77751</v>
      </c>
      <c r="U26884" t="s">
        <v>77751</v>
      </c>
      <c r="V26884">
        <v>0</v>
      </c>
      <c r="W26884">
        <v>0</v>
      </c>
      <c r="X26884">
        <v>0</v>
      </c>
      <c r="Y26884">
        <v>1</v>
      </c>
      <c r="Z26884">
        <v>0</v>
      </c>
      <c r="AA26884">
        <v>0</v>
      </c>
      <c r="AB26884">
        <v>0</v>
      </c>
      <c r="AC26884">
        <v>0</v>
      </c>
      <c r="AD26884">
        <v>0</v>
      </c>
    </row>
    <row r="26885" spans="1:30" hidden="1" x14ac:dyDescent="0.3">
      <c r="A26885" t="s">
        <v>77851</v>
      </c>
      <c r="B26885" t="s">
        <v>77852</v>
      </c>
      <c r="C26885" t="s">
        <v>32</v>
      </c>
      <c r="E26885" t="s">
        <v>4909</v>
      </c>
      <c r="F26885">
        <v>70000</v>
      </c>
      <c r="G26885" t="s">
        <v>77851</v>
      </c>
      <c r="H26885" t="s">
        <v>77853</v>
      </c>
      <c r="I26885" t="s">
        <v>77854</v>
      </c>
      <c r="J26885" t="s">
        <v>77855</v>
      </c>
      <c r="K26885" t="s">
        <v>37</v>
      </c>
      <c r="L26885" t="s">
        <v>53</v>
      </c>
      <c r="M26885" t="s">
        <v>222</v>
      </c>
      <c r="N26885" t="s">
        <v>223</v>
      </c>
      <c r="O26885" t="s">
        <v>224</v>
      </c>
      <c r="P26885" t="s">
        <v>1865</v>
      </c>
      <c r="Q26885" t="s">
        <v>53</v>
      </c>
      <c r="R26885" t="s">
        <v>56</v>
      </c>
      <c r="S26885" t="s">
        <v>41</v>
      </c>
      <c r="T26885" t="s">
        <v>77751</v>
      </c>
      <c r="U26885" t="s">
        <v>77751</v>
      </c>
      <c r="V26885">
        <v>0</v>
      </c>
      <c r="W26885">
        <v>0</v>
      </c>
      <c r="X26885">
        <v>0</v>
      </c>
      <c r="Y26885">
        <v>1</v>
      </c>
      <c r="Z26885">
        <v>0</v>
      </c>
      <c r="AA26885">
        <v>0</v>
      </c>
      <c r="AB26885">
        <v>0</v>
      </c>
      <c r="AC26885">
        <v>0</v>
      </c>
      <c r="AD26885">
        <v>0</v>
      </c>
    </row>
    <row r="26886" spans="1:30" hidden="1" x14ac:dyDescent="0.3">
      <c r="A26886" t="s">
        <v>77856</v>
      </c>
      <c r="B26886" t="s">
        <v>77857</v>
      </c>
      <c r="C26886" t="s">
        <v>32</v>
      </c>
      <c r="D26886" t="s">
        <v>50</v>
      </c>
      <c r="E26886" s="1">
        <v>38360</v>
      </c>
      <c r="F26886">
        <v>2330000</v>
      </c>
      <c r="G26886" t="s">
        <v>77856</v>
      </c>
      <c r="H26886" t="s">
        <v>77858</v>
      </c>
      <c r="I26886" t="s">
        <v>77859</v>
      </c>
      <c r="J26886" t="s">
        <v>77751</v>
      </c>
      <c r="K26886" t="s">
        <v>72</v>
      </c>
      <c r="L26886" t="s">
        <v>53</v>
      </c>
      <c r="M26886" t="s">
        <v>54</v>
      </c>
      <c r="N26886" t="s">
        <v>95</v>
      </c>
      <c r="O26886" t="s">
        <v>1074</v>
      </c>
      <c r="P26886" s="1">
        <v>37987</v>
      </c>
      <c r="Q26886" t="s">
        <v>53</v>
      </c>
      <c r="R26886" t="s">
        <v>56</v>
      </c>
      <c r="S26886" t="s">
        <v>41</v>
      </c>
      <c r="T26886" t="s">
        <v>77751</v>
      </c>
      <c r="U26886" t="s">
        <v>77751</v>
      </c>
      <c r="V26886">
        <v>0</v>
      </c>
      <c r="W26886">
        <v>0</v>
      </c>
      <c r="X26886">
        <v>0</v>
      </c>
      <c r="Y26886">
        <v>1</v>
      </c>
      <c r="Z26886">
        <v>0</v>
      </c>
      <c r="AA26886">
        <v>0</v>
      </c>
      <c r="AB26886">
        <v>0</v>
      </c>
      <c r="AC26886">
        <v>0</v>
      </c>
      <c r="AD26886">
        <v>0</v>
      </c>
    </row>
    <row r="26887" spans="1:30" hidden="1" x14ac:dyDescent="0.3">
      <c r="A26887" t="s">
        <v>77860</v>
      </c>
      <c r="B26887" t="s">
        <v>77861</v>
      </c>
      <c r="C26887" t="s">
        <v>32</v>
      </c>
      <c r="D26887" t="s">
        <v>50</v>
      </c>
      <c r="E26887" t="s">
        <v>31975</v>
      </c>
      <c r="F26887">
        <v>1500000</v>
      </c>
      <c r="G26887" t="s">
        <v>77860</v>
      </c>
      <c r="H26887" t="s">
        <v>77862</v>
      </c>
      <c r="I26887" t="s">
        <v>77863</v>
      </c>
      <c r="J26887" t="s">
        <v>77751</v>
      </c>
      <c r="K26887" t="s">
        <v>37</v>
      </c>
      <c r="L26887" t="s">
        <v>53</v>
      </c>
      <c r="M26887" t="s">
        <v>658</v>
      </c>
      <c r="N26887" t="s">
        <v>1105</v>
      </c>
      <c r="O26887" t="s">
        <v>22673</v>
      </c>
      <c r="P26887" s="1">
        <v>39087</v>
      </c>
      <c r="Q26887" t="s">
        <v>53</v>
      </c>
      <c r="R26887" t="s">
        <v>56</v>
      </c>
      <c r="S26887" t="s">
        <v>41</v>
      </c>
      <c r="T26887" t="s">
        <v>77751</v>
      </c>
      <c r="U26887" t="s">
        <v>77751</v>
      </c>
      <c r="V26887">
        <v>0</v>
      </c>
      <c r="W26887">
        <v>0</v>
      </c>
      <c r="X26887">
        <v>0</v>
      </c>
      <c r="Y26887">
        <v>1</v>
      </c>
      <c r="Z26887">
        <v>0</v>
      </c>
      <c r="AA26887">
        <v>0</v>
      </c>
      <c r="AB26887">
        <v>0</v>
      </c>
      <c r="AC26887">
        <v>0</v>
      </c>
      <c r="AD26887">
        <v>0</v>
      </c>
    </row>
    <row r="26888" spans="1:30" hidden="1" x14ac:dyDescent="0.3">
      <c r="A26888" t="s">
        <v>77864</v>
      </c>
      <c r="B26888" t="s">
        <v>77865</v>
      </c>
      <c r="C26888" t="s">
        <v>32</v>
      </c>
      <c r="E26888" s="1">
        <v>40120</v>
      </c>
      <c r="F26888">
        <v>993024</v>
      </c>
      <c r="G26888" t="s">
        <v>77864</v>
      </c>
      <c r="H26888" t="s">
        <v>77866</v>
      </c>
      <c r="I26888" t="s">
        <v>77867</v>
      </c>
      <c r="J26888" t="s">
        <v>77751</v>
      </c>
      <c r="K26888" t="s">
        <v>109</v>
      </c>
      <c r="L26888" t="s">
        <v>53</v>
      </c>
      <c r="M26888" t="s">
        <v>73</v>
      </c>
      <c r="N26888" t="s">
        <v>74</v>
      </c>
      <c r="O26888" t="s">
        <v>75</v>
      </c>
      <c r="Q26888" t="s">
        <v>53</v>
      </c>
      <c r="R26888" t="s">
        <v>56</v>
      </c>
      <c r="S26888" t="s">
        <v>41</v>
      </c>
      <c r="T26888" t="s">
        <v>77751</v>
      </c>
      <c r="U26888" t="s">
        <v>77751</v>
      </c>
      <c r="V26888">
        <v>0</v>
      </c>
      <c r="W26888">
        <v>0</v>
      </c>
      <c r="X26888">
        <v>0</v>
      </c>
      <c r="Y26888">
        <v>1</v>
      </c>
      <c r="Z26888">
        <v>0</v>
      </c>
      <c r="AA26888">
        <v>0</v>
      </c>
      <c r="AB26888">
        <v>0</v>
      </c>
      <c r="AC26888">
        <v>0</v>
      </c>
      <c r="AD26888">
        <v>0</v>
      </c>
    </row>
    <row r="26889" spans="1:30" hidden="1" x14ac:dyDescent="0.3">
      <c r="A26889" t="s">
        <v>77864</v>
      </c>
      <c r="B26889" t="s">
        <v>77868</v>
      </c>
      <c r="C26889" t="s">
        <v>32</v>
      </c>
      <c r="D26889" t="s">
        <v>50</v>
      </c>
      <c r="E26889" t="s">
        <v>18667</v>
      </c>
      <c r="F26889">
        <v>5500000</v>
      </c>
      <c r="G26889" t="s">
        <v>77864</v>
      </c>
      <c r="H26889" t="s">
        <v>77866</v>
      </c>
      <c r="I26889" t="s">
        <v>77867</v>
      </c>
      <c r="J26889" t="s">
        <v>77751</v>
      </c>
      <c r="K26889" t="s">
        <v>109</v>
      </c>
      <c r="L26889" t="s">
        <v>53</v>
      </c>
      <c r="M26889" t="s">
        <v>73</v>
      </c>
      <c r="N26889" t="s">
        <v>74</v>
      </c>
      <c r="O26889" t="s">
        <v>75</v>
      </c>
      <c r="Q26889" t="s">
        <v>53</v>
      </c>
      <c r="R26889" t="s">
        <v>56</v>
      </c>
      <c r="S26889" t="s">
        <v>41</v>
      </c>
      <c r="T26889" t="s">
        <v>77751</v>
      </c>
      <c r="U26889" t="s">
        <v>77751</v>
      </c>
      <c r="V26889">
        <v>0</v>
      </c>
      <c r="W26889">
        <v>0</v>
      </c>
      <c r="X26889">
        <v>0</v>
      </c>
      <c r="Y26889">
        <v>1</v>
      </c>
      <c r="Z26889">
        <v>0</v>
      </c>
      <c r="AA26889">
        <v>0</v>
      </c>
      <c r="AB26889">
        <v>0</v>
      </c>
      <c r="AC26889">
        <v>0</v>
      </c>
      <c r="AD26889">
        <v>0</v>
      </c>
    </row>
    <row r="26890" spans="1:30" hidden="1" x14ac:dyDescent="0.3">
      <c r="A26890" t="s">
        <v>77869</v>
      </c>
      <c r="B26890" t="s">
        <v>77870</v>
      </c>
      <c r="C26890" t="s">
        <v>32</v>
      </c>
      <c r="E26890" s="1">
        <v>38723</v>
      </c>
      <c r="F26890">
        <v>2000000</v>
      </c>
      <c r="G26890" t="s">
        <v>77869</v>
      </c>
      <c r="H26890" t="s">
        <v>77871</v>
      </c>
      <c r="J26890" t="s">
        <v>77751</v>
      </c>
      <c r="K26890" t="s">
        <v>37</v>
      </c>
      <c r="L26890" t="s">
        <v>53</v>
      </c>
      <c r="M26890" t="s">
        <v>54</v>
      </c>
      <c r="N26890" t="s">
        <v>55</v>
      </c>
      <c r="O26890" t="s">
        <v>11499</v>
      </c>
      <c r="P26890" s="1">
        <v>36526</v>
      </c>
      <c r="Q26890" t="s">
        <v>53</v>
      </c>
      <c r="R26890" t="s">
        <v>56</v>
      </c>
      <c r="S26890" t="s">
        <v>41</v>
      </c>
      <c r="T26890" t="s">
        <v>77751</v>
      </c>
      <c r="U26890" t="s">
        <v>77751</v>
      </c>
      <c r="V26890">
        <v>0</v>
      </c>
      <c r="W26890">
        <v>0</v>
      </c>
      <c r="X26890">
        <v>0</v>
      </c>
      <c r="Y26890">
        <v>1</v>
      </c>
      <c r="Z26890">
        <v>0</v>
      </c>
      <c r="AA26890">
        <v>0</v>
      </c>
      <c r="AB26890">
        <v>0</v>
      </c>
      <c r="AC26890">
        <v>0</v>
      </c>
      <c r="AD26890">
        <v>0</v>
      </c>
    </row>
    <row r="26891" spans="1:30" hidden="1" x14ac:dyDescent="0.3">
      <c r="A26891" t="s">
        <v>77872</v>
      </c>
      <c r="B26891" t="s">
        <v>77873</v>
      </c>
      <c r="C26891" t="s">
        <v>32</v>
      </c>
      <c r="D26891" t="s">
        <v>50</v>
      </c>
      <c r="E26891" s="1">
        <v>38725</v>
      </c>
      <c r="F26891">
        <v>1000000</v>
      </c>
      <c r="G26891" t="s">
        <v>77872</v>
      </c>
      <c r="H26891" t="s">
        <v>77874</v>
      </c>
      <c r="I26891" t="s">
        <v>77875</v>
      </c>
      <c r="J26891" t="s">
        <v>77751</v>
      </c>
      <c r="K26891" t="s">
        <v>37</v>
      </c>
      <c r="L26891" t="s">
        <v>53</v>
      </c>
      <c r="M26891" t="s">
        <v>54</v>
      </c>
      <c r="N26891" t="s">
        <v>55</v>
      </c>
      <c r="O26891" t="s">
        <v>55</v>
      </c>
      <c r="P26891" s="1">
        <v>38355</v>
      </c>
      <c r="Q26891" t="s">
        <v>53</v>
      </c>
      <c r="R26891" t="s">
        <v>56</v>
      </c>
      <c r="S26891" t="s">
        <v>41</v>
      </c>
      <c r="T26891" t="s">
        <v>77751</v>
      </c>
      <c r="U26891" t="s">
        <v>77751</v>
      </c>
      <c r="V26891">
        <v>0</v>
      </c>
      <c r="W26891">
        <v>0</v>
      </c>
      <c r="X26891">
        <v>0</v>
      </c>
      <c r="Y26891">
        <v>1</v>
      </c>
      <c r="Z26891">
        <v>0</v>
      </c>
      <c r="AA26891">
        <v>0</v>
      </c>
      <c r="AB26891">
        <v>0</v>
      </c>
      <c r="AC26891">
        <v>0</v>
      </c>
      <c r="AD26891">
        <v>0</v>
      </c>
    </row>
    <row r="26892" spans="1:30" hidden="1" x14ac:dyDescent="0.3">
      <c r="A26892" t="s">
        <v>77872</v>
      </c>
      <c r="B26892" t="s">
        <v>77876</v>
      </c>
      <c r="C26892" t="s">
        <v>32</v>
      </c>
      <c r="D26892" t="s">
        <v>33</v>
      </c>
      <c r="E26892" s="1">
        <v>39091</v>
      </c>
      <c r="F26892">
        <v>2500000</v>
      </c>
      <c r="G26892" t="s">
        <v>77872</v>
      </c>
      <c r="H26892" t="s">
        <v>77874</v>
      </c>
      <c r="I26892" t="s">
        <v>77875</v>
      </c>
      <c r="J26892" t="s">
        <v>77751</v>
      </c>
      <c r="K26892" t="s">
        <v>37</v>
      </c>
      <c r="L26892" t="s">
        <v>53</v>
      </c>
      <c r="M26892" t="s">
        <v>54</v>
      </c>
      <c r="N26892" t="s">
        <v>55</v>
      </c>
      <c r="O26892" t="s">
        <v>55</v>
      </c>
      <c r="P26892" s="1">
        <v>38355</v>
      </c>
      <c r="Q26892" t="s">
        <v>53</v>
      </c>
      <c r="R26892" t="s">
        <v>56</v>
      </c>
      <c r="S26892" t="s">
        <v>41</v>
      </c>
      <c r="T26892" t="s">
        <v>77751</v>
      </c>
      <c r="U26892" t="s">
        <v>77751</v>
      </c>
      <c r="V26892">
        <v>0</v>
      </c>
      <c r="W26892">
        <v>0</v>
      </c>
      <c r="X26892">
        <v>0</v>
      </c>
      <c r="Y26892">
        <v>1</v>
      </c>
      <c r="Z26892">
        <v>0</v>
      </c>
      <c r="AA26892">
        <v>0</v>
      </c>
      <c r="AB26892">
        <v>0</v>
      </c>
      <c r="AC26892">
        <v>0</v>
      </c>
      <c r="AD26892">
        <v>0</v>
      </c>
    </row>
    <row r="26893" spans="1:30" hidden="1" x14ac:dyDescent="0.3">
      <c r="A26893" t="s">
        <v>77877</v>
      </c>
      <c r="B26893" t="s">
        <v>77878</v>
      </c>
      <c r="C26893" t="s">
        <v>32</v>
      </c>
      <c r="D26893" t="s">
        <v>139</v>
      </c>
      <c r="E26893" t="s">
        <v>9200</v>
      </c>
      <c r="F26893">
        <v>2000000</v>
      </c>
      <c r="G26893" t="s">
        <v>77877</v>
      </c>
      <c r="H26893" t="s">
        <v>77879</v>
      </c>
      <c r="I26893" t="s">
        <v>77880</v>
      </c>
      <c r="J26893" t="s">
        <v>77751</v>
      </c>
      <c r="K26893" t="s">
        <v>37</v>
      </c>
      <c r="L26893" t="s">
        <v>53</v>
      </c>
      <c r="M26893" t="s">
        <v>54</v>
      </c>
      <c r="N26893" t="s">
        <v>95</v>
      </c>
      <c r="O26893" t="s">
        <v>5094</v>
      </c>
      <c r="P26893" s="1">
        <v>40544</v>
      </c>
      <c r="Q26893" t="s">
        <v>53</v>
      </c>
      <c r="R26893" t="s">
        <v>56</v>
      </c>
      <c r="S26893" t="s">
        <v>41</v>
      </c>
      <c r="T26893" t="s">
        <v>77751</v>
      </c>
      <c r="U26893" t="s">
        <v>77751</v>
      </c>
      <c r="V26893">
        <v>0</v>
      </c>
      <c r="W26893">
        <v>0</v>
      </c>
      <c r="X26893">
        <v>0</v>
      </c>
      <c r="Y26893">
        <v>1</v>
      </c>
      <c r="Z26893">
        <v>0</v>
      </c>
      <c r="AA26893">
        <v>0</v>
      </c>
      <c r="AB26893">
        <v>0</v>
      </c>
      <c r="AC26893">
        <v>0</v>
      </c>
      <c r="AD26893">
        <v>0</v>
      </c>
    </row>
    <row r="26894" spans="1:30" hidden="1" x14ac:dyDescent="0.3">
      <c r="A26894" t="s">
        <v>77881</v>
      </c>
      <c r="B26894" t="s">
        <v>77882</v>
      </c>
      <c r="C26894" t="s">
        <v>32</v>
      </c>
      <c r="E26894" s="1">
        <v>39884</v>
      </c>
      <c r="F26894">
        <v>2516416</v>
      </c>
      <c r="G26894" t="s">
        <v>77881</v>
      </c>
      <c r="H26894" t="s">
        <v>77883</v>
      </c>
      <c r="I26894" t="s">
        <v>77884</v>
      </c>
      <c r="J26894" t="s">
        <v>77751</v>
      </c>
      <c r="K26894" t="s">
        <v>37</v>
      </c>
      <c r="L26894" t="s">
        <v>53</v>
      </c>
      <c r="M26894" t="s">
        <v>123</v>
      </c>
      <c r="N26894" t="s">
        <v>923</v>
      </c>
      <c r="O26894" t="s">
        <v>923</v>
      </c>
      <c r="Q26894" t="s">
        <v>53</v>
      </c>
      <c r="R26894" t="s">
        <v>56</v>
      </c>
      <c r="S26894" t="s">
        <v>41</v>
      </c>
      <c r="T26894" t="s">
        <v>77751</v>
      </c>
      <c r="U26894" t="s">
        <v>77751</v>
      </c>
      <c r="V26894">
        <v>0</v>
      </c>
      <c r="W26894">
        <v>0</v>
      </c>
      <c r="X26894">
        <v>0</v>
      </c>
      <c r="Y26894">
        <v>1</v>
      </c>
      <c r="Z26894">
        <v>0</v>
      </c>
      <c r="AA26894">
        <v>0</v>
      </c>
      <c r="AB26894">
        <v>0</v>
      </c>
      <c r="AC26894">
        <v>0</v>
      </c>
      <c r="AD26894">
        <v>0</v>
      </c>
    </row>
    <row r="26895" spans="1:30" hidden="1" x14ac:dyDescent="0.3">
      <c r="A26895" t="s">
        <v>77885</v>
      </c>
      <c r="B26895" t="s">
        <v>77886</v>
      </c>
      <c r="C26895" t="s">
        <v>32</v>
      </c>
      <c r="E26895" t="s">
        <v>2978</v>
      </c>
      <c r="F26895">
        <v>2637870</v>
      </c>
      <c r="G26895" t="s">
        <v>77885</v>
      </c>
      <c r="H26895" t="s">
        <v>77887</v>
      </c>
      <c r="I26895" t="s">
        <v>77888</v>
      </c>
      <c r="J26895" t="s">
        <v>77889</v>
      </c>
      <c r="K26895" t="s">
        <v>37</v>
      </c>
      <c r="L26895" t="s">
        <v>53</v>
      </c>
      <c r="M26895" t="s">
        <v>150</v>
      </c>
      <c r="N26895" t="s">
        <v>151</v>
      </c>
      <c r="O26895" t="s">
        <v>25826</v>
      </c>
      <c r="P26895" s="1">
        <v>38727</v>
      </c>
      <c r="Q26895" t="s">
        <v>53</v>
      </c>
      <c r="R26895" t="s">
        <v>56</v>
      </c>
      <c r="S26895" t="s">
        <v>41</v>
      </c>
      <c r="T26895" t="s">
        <v>77751</v>
      </c>
      <c r="U26895" t="s">
        <v>77751</v>
      </c>
      <c r="V26895">
        <v>0</v>
      </c>
      <c r="W26895">
        <v>0</v>
      </c>
      <c r="X26895">
        <v>0</v>
      </c>
      <c r="Y26895">
        <v>1</v>
      </c>
      <c r="Z26895">
        <v>0</v>
      </c>
      <c r="AA26895">
        <v>0</v>
      </c>
      <c r="AB26895">
        <v>0</v>
      </c>
      <c r="AC26895">
        <v>0</v>
      </c>
      <c r="AD26895">
        <v>0</v>
      </c>
    </row>
    <row r="26896" spans="1:30" hidden="1" x14ac:dyDescent="0.3">
      <c r="A26896" t="s">
        <v>77885</v>
      </c>
      <c r="B26896" t="s">
        <v>77890</v>
      </c>
      <c r="C26896" t="s">
        <v>32</v>
      </c>
      <c r="D26896" t="s">
        <v>50</v>
      </c>
      <c r="E26896" s="1">
        <v>39511</v>
      </c>
      <c r="F26896">
        <v>17000000</v>
      </c>
      <c r="G26896" t="s">
        <v>77885</v>
      </c>
      <c r="H26896" t="s">
        <v>77887</v>
      </c>
      <c r="I26896" t="s">
        <v>77888</v>
      </c>
      <c r="J26896" t="s">
        <v>77889</v>
      </c>
      <c r="K26896" t="s">
        <v>37</v>
      </c>
      <c r="L26896" t="s">
        <v>53</v>
      </c>
      <c r="M26896" t="s">
        <v>150</v>
      </c>
      <c r="N26896" t="s">
        <v>151</v>
      </c>
      <c r="O26896" t="s">
        <v>25826</v>
      </c>
      <c r="P26896" s="1">
        <v>38727</v>
      </c>
      <c r="Q26896" t="s">
        <v>53</v>
      </c>
      <c r="R26896" t="s">
        <v>56</v>
      </c>
      <c r="S26896" t="s">
        <v>41</v>
      </c>
      <c r="T26896" t="s">
        <v>77751</v>
      </c>
      <c r="U26896" t="s">
        <v>77751</v>
      </c>
      <c r="V26896">
        <v>0</v>
      </c>
      <c r="W26896">
        <v>0</v>
      </c>
      <c r="X26896">
        <v>0</v>
      </c>
      <c r="Y26896">
        <v>1</v>
      </c>
      <c r="Z26896">
        <v>0</v>
      </c>
      <c r="AA26896">
        <v>0</v>
      </c>
      <c r="AB26896">
        <v>0</v>
      </c>
      <c r="AC26896">
        <v>0</v>
      </c>
      <c r="AD26896">
        <v>0</v>
      </c>
    </row>
    <row r="26897" spans="1:30" hidden="1" x14ac:dyDescent="0.3">
      <c r="A26897" t="s">
        <v>77885</v>
      </c>
      <c r="B26897" t="s">
        <v>77891</v>
      </c>
      <c r="C26897" t="s">
        <v>32</v>
      </c>
      <c r="E26897" s="1">
        <v>40368</v>
      </c>
      <c r="F26897">
        <v>6247643</v>
      </c>
      <c r="G26897" t="s">
        <v>77885</v>
      </c>
      <c r="H26897" t="s">
        <v>77887</v>
      </c>
      <c r="I26897" t="s">
        <v>77888</v>
      </c>
      <c r="J26897" t="s">
        <v>77889</v>
      </c>
      <c r="K26897" t="s">
        <v>37</v>
      </c>
      <c r="L26897" t="s">
        <v>53</v>
      </c>
      <c r="M26897" t="s">
        <v>150</v>
      </c>
      <c r="N26897" t="s">
        <v>151</v>
      </c>
      <c r="O26897" t="s">
        <v>25826</v>
      </c>
      <c r="P26897" s="1">
        <v>38727</v>
      </c>
      <c r="Q26897" t="s">
        <v>53</v>
      </c>
      <c r="R26897" t="s">
        <v>56</v>
      </c>
      <c r="S26897" t="s">
        <v>41</v>
      </c>
      <c r="T26897" t="s">
        <v>77751</v>
      </c>
      <c r="U26897" t="s">
        <v>77751</v>
      </c>
      <c r="V26897">
        <v>0</v>
      </c>
      <c r="W26897">
        <v>0</v>
      </c>
      <c r="X26897">
        <v>0</v>
      </c>
      <c r="Y26897">
        <v>1</v>
      </c>
      <c r="Z26897">
        <v>0</v>
      </c>
      <c r="AA26897">
        <v>0</v>
      </c>
      <c r="AB26897">
        <v>0</v>
      </c>
      <c r="AC26897">
        <v>0</v>
      </c>
      <c r="AD26897">
        <v>0</v>
      </c>
    </row>
    <row r="26898" spans="1:30" hidden="1" x14ac:dyDescent="0.3">
      <c r="A26898" t="s">
        <v>77885</v>
      </c>
      <c r="B26898" t="s">
        <v>77892</v>
      </c>
      <c r="C26898" t="s">
        <v>32</v>
      </c>
      <c r="E26898" s="1">
        <v>41072</v>
      </c>
      <c r="F26898">
        <v>391225</v>
      </c>
      <c r="G26898" t="s">
        <v>77885</v>
      </c>
      <c r="H26898" t="s">
        <v>77887</v>
      </c>
      <c r="I26898" t="s">
        <v>77888</v>
      </c>
      <c r="J26898" t="s">
        <v>77889</v>
      </c>
      <c r="K26898" t="s">
        <v>37</v>
      </c>
      <c r="L26898" t="s">
        <v>53</v>
      </c>
      <c r="M26898" t="s">
        <v>150</v>
      </c>
      <c r="N26898" t="s">
        <v>151</v>
      </c>
      <c r="O26898" t="s">
        <v>25826</v>
      </c>
      <c r="P26898" s="1">
        <v>38727</v>
      </c>
      <c r="Q26898" t="s">
        <v>53</v>
      </c>
      <c r="R26898" t="s">
        <v>56</v>
      </c>
      <c r="S26898" t="s">
        <v>41</v>
      </c>
      <c r="T26898" t="s">
        <v>77751</v>
      </c>
      <c r="U26898" t="s">
        <v>77751</v>
      </c>
      <c r="V26898">
        <v>0</v>
      </c>
      <c r="W26898">
        <v>0</v>
      </c>
      <c r="X26898">
        <v>0</v>
      </c>
      <c r="Y26898">
        <v>1</v>
      </c>
      <c r="Z26898">
        <v>0</v>
      </c>
      <c r="AA26898">
        <v>0</v>
      </c>
      <c r="AB26898">
        <v>0</v>
      </c>
      <c r="AC26898">
        <v>0</v>
      </c>
      <c r="AD26898">
        <v>0</v>
      </c>
    </row>
    <row r="26899" spans="1:30" hidden="1" x14ac:dyDescent="0.3">
      <c r="A26899" t="s">
        <v>77885</v>
      </c>
      <c r="B26899" t="s">
        <v>77893</v>
      </c>
      <c r="C26899" t="s">
        <v>32</v>
      </c>
      <c r="D26899" t="s">
        <v>33</v>
      </c>
      <c r="E26899" s="1">
        <v>40125</v>
      </c>
      <c r="F26899">
        <v>3000000</v>
      </c>
      <c r="G26899" t="s">
        <v>77885</v>
      </c>
      <c r="H26899" t="s">
        <v>77887</v>
      </c>
      <c r="I26899" t="s">
        <v>77888</v>
      </c>
      <c r="J26899" t="s">
        <v>77889</v>
      </c>
      <c r="K26899" t="s">
        <v>37</v>
      </c>
      <c r="L26899" t="s">
        <v>53</v>
      </c>
      <c r="M26899" t="s">
        <v>150</v>
      </c>
      <c r="N26899" t="s">
        <v>151</v>
      </c>
      <c r="O26899" t="s">
        <v>25826</v>
      </c>
      <c r="P26899" s="1">
        <v>38727</v>
      </c>
      <c r="Q26899" t="s">
        <v>53</v>
      </c>
      <c r="R26899" t="s">
        <v>56</v>
      </c>
      <c r="S26899" t="s">
        <v>41</v>
      </c>
      <c r="T26899" t="s">
        <v>77751</v>
      </c>
      <c r="U26899" t="s">
        <v>77751</v>
      </c>
      <c r="V26899">
        <v>0</v>
      </c>
      <c r="W26899">
        <v>0</v>
      </c>
      <c r="X26899">
        <v>0</v>
      </c>
      <c r="Y26899">
        <v>1</v>
      </c>
      <c r="Z26899">
        <v>0</v>
      </c>
      <c r="AA26899">
        <v>0</v>
      </c>
      <c r="AB26899">
        <v>0</v>
      </c>
      <c r="AC26899">
        <v>0</v>
      </c>
      <c r="AD26899">
        <v>0</v>
      </c>
    </row>
    <row r="26900" spans="1:30" hidden="1" x14ac:dyDescent="0.3">
      <c r="A26900" t="s">
        <v>77885</v>
      </c>
      <c r="B26900" t="s">
        <v>77894</v>
      </c>
      <c r="C26900" t="s">
        <v>32</v>
      </c>
      <c r="E26900" t="s">
        <v>24416</v>
      </c>
      <c r="F26900">
        <v>650000</v>
      </c>
      <c r="G26900" t="s">
        <v>77885</v>
      </c>
      <c r="H26900" t="s">
        <v>77887</v>
      </c>
      <c r="I26900" t="s">
        <v>77888</v>
      </c>
      <c r="J26900" t="s">
        <v>77889</v>
      </c>
      <c r="K26900" t="s">
        <v>37</v>
      </c>
      <c r="L26900" t="s">
        <v>53</v>
      </c>
      <c r="M26900" t="s">
        <v>150</v>
      </c>
      <c r="N26900" t="s">
        <v>151</v>
      </c>
      <c r="O26900" t="s">
        <v>25826</v>
      </c>
      <c r="P26900" s="1">
        <v>38727</v>
      </c>
      <c r="Q26900" t="s">
        <v>53</v>
      </c>
      <c r="R26900" t="s">
        <v>56</v>
      </c>
      <c r="S26900" t="s">
        <v>41</v>
      </c>
      <c r="T26900" t="s">
        <v>77751</v>
      </c>
      <c r="U26900" t="s">
        <v>77751</v>
      </c>
      <c r="V26900">
        <v>0</v>
      </c>
      <c r="W26900">
        <v>0</v>
      </c>
      <c r="X26900">
        <v>0</v>
      </c>
      <c r="Y26900">
        <v>1</v>
      </c>
      <c r="Z26900">
        <v>0</v>
      </c>
      <c r="AA26900">
        <v>0</v>
      </c>
      <c r="AB26900">
        <v>0</v>
      </c>
      <c r="AC26900">
        <v>0</v>
      </c>
      <c r="AD26900">
        <v>0</v>
      </c>
    </row>
    <row r="26901" spans="1:30" hidden="1" x14ac:dyDescent="0.3">
      <c r="A26901" t="s">
        <v>77895</v>
      </c>
      <c r="B26901" t="s">
        <v>77896</v>
      </c>
      <c r="C26901" t="s">
        <v>32</v>
      </c>
      <c r="E26901" s="1">
        <v>41009</v>
      </c>
      <c r="F26901">
        <v>160000</v>
      </c>
      <c r="G26901" t="s">
        <v>77895</v>
      </c>
      <c r="H26901" t="s">
        <v>77897</v>
      </c>
      <c r="I26901" t="s">
        <v>77898</v>
      </c>
      <c r="J26901" t="s">
        <v>77751</v>
      </c>
      <c r="K26901" t="s">
        <v>37</v>
      </c>
      <c r="L26901" t="s">
        <v>53</v>
      </c>
      <c r="M26901" t="s">
        <v>73</v>
      </c>
      <c r="N26901" t="s">
        <v>74</v>
      </c>
      <c r="O26901" t="s">
        <v>75</v>
      </c>
      <c r="P26901" s="1">
        <v>40188</v>
      </c>
      <c r="Q26901" t="s">
        <v>53</v>
      </c>
      <c r="R26901" t="s">
        <v>56</v>
      </c>
      <c r="S26901" t="s">
        <v>41</v>
      </c>
      <c r="T26901" t="s">
        <v>77751</v>
      </c>
      <c r="U26901" t="s">
        <v>77751</v>
      </c>
      <c r="V26901">
        <v>0</v>
      </c>
      <c r="W26901">
        <v>0</v>
      </c>
      <c r="X26901">
        <v>0</v>
      </c>
      <c r="Y26901">
        <v>1</v>
      </c>
      <c r="Z26901">
        <v>0</v>
      </c>
      <c r="AA26901">
        <v>0</v>
      </c>
      <c r="AB26901">
        <v>0</v>
      </c>
      <c r="AC26901">
        <v>0</v>
      </c>
      <c r="AD26901">
        <v>0</v>
      </c>
    </row>
    <row r="26902" spans="1:30" hidden="1" x14ac:dyDescent="0.3">
      <c r="A26902" t="s">
        <v>77895</v>
      </c>
      <c r="B26902" t="s">
        <v>77899</v>
      </c>
      <c r="C26902" t="s">
        <v>32</v>
      </c>
      <c r="E26902" s="1">
        <v>41491</v>
      </c>
      <c r="F26902">
        <v>682275</v>
      </c>
      <c r="G26902" t="s">
        <v>77895</v>
      </c>
      <c r="H26902" t="s">
        <v>77897</v>
      </c>
      <c r="I26902" t="s">
        <v>77898</v>
      </c>
      <c r="J26902" t="s">
        <v>77751</v>
      </c>
      <c r="K26902" t="s">
        <v>37</v>
      </c>
      <c r="L26902" t="s">
        <v>53</v>
      </c>
      <c r="M26902" t="s">
        <v>73</v>
      </c>
      <c r="N26902" t="s">
        <v>74</v>
      </c>
      <c r="O26902" t="s">
        <v>75</v>
      </c>
      <c r="P26902" s="1">
        <v>40188</v>
      </c>
      <c r="Q26902" t="s">
        <v>53</v>
      </c>
      <c r="R26902" t="s">
        <v>56</v>
      </c>
      <c r="S26902" t="s">
        <v>41</v>
      </c>
      <c r="T26902" t="s">
        <v>77751</v>
      </c>
      <c r="U26902" t="s">
        <v>77751</v>
      </c>
      <c r="V26902">
        <v>0</v>
      </c>
      <c r="W26902">
        <v>0</v>
      </c>
      <c r="X26902">
        <v>0</v>
      </c>
      <c r="Y26902">
        <v>1</v>
      </c>
      <c r="Z26902">
        <v>0</v>
      </c>
      <c r="AA26902">
        <v>0</v>
      </c>
      <c r="AB26902">
        <v>0</v>
      </c>
      <c r="AC26902">
        <v>0</v>
      </c>
      <c r="AD26902">
        <v>0</v>
      </c>
    </row>
    <row r="26903" spans="1:30" hidden="1" x14ac:dyDescent="0.3">
      <c r="A26903" t="s">
        <v>77895</v>
      </c>
      <c r="B26903" t="s">
        <v>77900</v>
      </c>
      <c r="C26903" t="s">
        <v>32</v>
      </c>
      <c r="E26903" s="1">
        <v>41945</v>
      </c>
      <c r="F26903">
        <v>799134</v>
      </c>
      <c r="G26903" t="s">
        <v>77895</v>
      </c>
      <c r="H26903" t="s">
        <v>77897</v>
      </c>
      <c r="I26903" t="s">
        <v>77898</v>
      </c>
      <c r="J26903" t="s">
        <v>77751</v>
      </c>
      <c r="K26903" t="s">
        <v>37</v>
      </c>
      <c r="L26903" t="s">
        <v>53</v>
      </c>
      <c r="M26903" t="s">
        <v>73</v>
      </c>
      <c r="N26903" t="s">
        <v>74</v>
      </c>
      <c r="O26903" t="s">
        <v>75</v>
      </c>
      <c r="P26903" s="1">
        <v>40188</v>
      </c>
      <c r="Q26903" t="s">
        <v>53</v>
      </c>
      <c r="R26903" t="s">
        <v>56</v>
      </c>
      <c r="S26903" t="s">
        <v>41</v>
      </c>
      <c r="T26903" t="s">
        <v>77751</v>
      </c>
      <c r="U26903" t="s">
        <v>77751</v>
      </c>
      <c r="V26903">
        <v>0</v>
      </c>
      <c r="W26903">
        <v>0</v>
      </c>
      <c r="X26903">
        <v>0</v>
      </c>
      <c r="Y26903">
        <v>1</v>
      </c>
      <c r="Z26903">
        <v>0</v>
      </c>
      <c r="AA26903">
        <v>0</v>
      </c>
      <c r="AB26903">
        <v>0</v>
      </c>
      <c r="AC26903">
        <v>0</v>
      </c>
      <c r="AD26903">
        <v>0</v>
      </c>
    </row>
    <row r="26904" spans="1:30" hidden="1" x14ac:dyDescent="0.3">
      <c r="A26904" t="s">
        <v>77901</v>
      </c>
      <c r="B26904" t="s">
        <v>77902</v>
      </c>
      <c r="C26904" t="s">
        <v>32</v>
      </c>
      <c r="E26904" t="s">
        <v>22571</v>
      </c>
      <c r="F26904">
        <v>2000000</v>
      </c>
      <c r="G26904" t="s">
        <v>77901</v>
      </c>
      <c r="H26904" t="s">
        <v>77903</v>
      </c>
      <c r="I26904" t="s">
        <v>77904</v>
      </c>
      <c r="J26904" t="s">
        <v>77905</v>
      </c>
      <c r="K26904" t="s">
        <v>109</v>
      </c>
      <c r="L26904" t="s">
        <v>53</v>
      </c>
      <c r="M26904" t="s">
        <v>54</v>
      </c>
      <c r="N26904" t="s">
        <v>55</v>
      </c>
      <c r="O26904" t="s">
        <v>857</v>
      </c>
      <c r="P26904" s="1">
        <v>38725</v>
      </c>
      <c r="Q26904" t="s">
        <v>53</v>
      </c>
      <c r="R26904" t="s">
        <v>56</v>
      </c>
      <c r="S26904" t="s">
        <v>41</v>
      </c>
      <c r="T26904" t="s">
        <v>77751</v>
      </c>
      <c r="U26904" t="s">
        <v>77751</v>
      </c>
      <c r="V26904">
        <v>0</v>
      </c>
      <c r="W26904">
        <v>0</v>
      </c>
      <c r="X26904">
        <v>0</v>
      </c>
      <c r="Y26904">
        <v>1</v>
      </c>
      <c r="Z26904">
        <v>0</v>
      </c>
      <c r="AA26904">
        <v>0</v>
      </c>
      <c r="AB26904">
        <v>0</v>
      </c>
      <c r="AC26904">
        <v>0</v>
      </c>
      <c r="AD26904">
        <v>0</v>
      </c>
    </row>
    <row r="26905" spans="1:30" hidden="1" x14ac:dyDescent="0.3">
      <c r="A26905" t="s">
        <v>77906</v>
      </c>
      <c r="B26905" t="s">
        <v>77907</v>
      </c>
      <c r="C26905" t="s">
        <v>32</v>
      </c>
      <c r="D26905" t="s">
        <v>50</v>
      </c>
      <c r="E26905" s="1">
        <v>39091</v>
      </c>
      <c r="F26905">
        <v>3000000</v>
      </c>
      <c r="G26905" t="s">
        <v>77906</v>
      </c>
      <c r="H26905" t="s">
        <v>77908</v>
      </c>
      <c r="I26905" t="s">
        <v>77909</v>
      </c>
      <c r="J26905" t="s">
        <v>77910</v>
      </c>
      <c r="K26905" t="s">
        <v>37</v>
      </c>
      <c r="L26905" t="s">
        <v>53</v>
      </c>
      <c r="M26905" t="s">
        <v>54</v>
      </c>
      <c r="N26905" t="s">
        <v>95</v>
      </c>
      <c r="O26905" t="s">
        <v>1074</v>
      </c>
      <c r="P26905" s="1">
        <v>38931</v>
      </c>
      <c r="Q26905" t="s">
        <v>53</v>
      </c>
      <c r="R26905" t="s">
        <v>56</v>
      </c>
      <c r="S26905" t="s">
        <v>41</v>
      </c>
      <c r="T26905" t="s">
        <v>77751</v>
      </c>
      <c r="U26905" t="s">
        <v>77751</v>
      </c>
      <c r="V26905">
        <v>0</v>
      </c>
      <c r="W26905">
        <v>0</v>
      </c>
      <c r="X26905">
        <v>0</v>
      </c>
      <c r="Y26905">
        <v>1</v>
      </c>
      <c r="Z26905">
        <v>0</v>
      </c>
      <c r="AA26905">
        <v>0</v>
      </c>
      <c r="AB26905">
        <v>0</v>
      </c>
      <c r="AC26905">
        <v>0</v>
      </c>
      <c r="AD26905">
        <v>0</v>
      </c>
    </row>
    <row r="26906" spans="1:30" hidden="1" x14ac:dyDescent="0.3">
      <c r="A26906" t="s">
        <v>77906</v>
      </c>
      <c r="B26906" t="s">
        <v>77911</v>
      </c>
      <c r="C26906" t="s">
        <v>32</v>
      </c>
      <c r="D26906" t="s">
        <v>33</v>
      </c>
      <c r="E26906" s="1">
        <v>39732</v>
      </c>
      <c r="F26906">
        <v>20000000</v>
      </c>
      <c r="G26906" t="s">
        <v>77906</v>
      </c>
      <c r="H26906" t="s">
        <v>77908</v>
      </c>
      <c r="I26906" t="s">
        <v>77909</v>
      </c>
      <c r="J26906" t="s">
        <v>77910</v>
      </c>
      <c r="K26906" t="s">
        <v>37</v>
      </c>
      <c r="L26906" t="s">
        <v>53</v>
      </c>
      <c r="M26906" t="s">
        <v>54</v>
      </c>
      <c r="N26906" t="s">
        <v>95</v>
      </c>
      <c r="O26906" t="s">
        <v>1074</v>
      </c>
      <c r="P26906" s="1">
        <v>38931</v>
      </c>
      <c r="Q26906" t="s">
        <v>53</v>
      </c>
      <c r="R26906" t="s">
        <v>56</v>
      </c>
      <c r="S26906" t="s">
        <v>41</v>
      </c>
      <c r="T26906" t="s">
        <v>77751</v>
      </c>
      <c r="U26906" t="s">
        <v>77751</v>
      </c>
      <c r="V26906">
        <v>0</v>
      </c>
      <c r="W26906">
        <v>0</v>
      </c>
      <c r="X26906">
        <v>0</v>
      </c>
      <c r="Y26906">
        <v>1</v>
      </c>
      <c r="Z26906">
        <v>0</v>
      </c>
      <c r="AA26906">
        <v>0</v>
      </c>
      <c r="AB26906">
        <v>0</v>
      </c>
      <c r="AC26906">
        <v>0</v>
      </c>
      <c r="AD26906">
        <v>0</v>
      </c>
    </row>
    <row r="26907" spans="1:30" hidden="1" x14ac:dyDescent="0.3">
      <c r="A26907" t="s">
        <v>77912</v>
      </c>
      <c r="B26907" t="s">
        <v>77913</v>
      </c>
      <c r="C26907" t="s">
        <v>32</v>
      </c>
      <c r="D26907" t="s">
        <v>33</v>
      </c>
      <c r="E26907" t="s">
        <v>24321</v>
      </c>
      <c r="F26907">
        <v>7000000</v>
      </c>
      <c r="G26907" t="s">
        <v>77912</v>
      </c>
      <c r="H26907" t="s">
        <v>77914</v>
      </c>
      <c r="J26907" t="s">
        <v>77751</v>
      </c>
      <c r="K26907" t="s">
        <v>37</v>
      </c>
      <c r="L26907" t="s">
        <v>53</v>
      </c>
      <c r="M26907" t="s">
        <v>54</v>
      </c>
      <c r="N26907" t="s">
        <v>95</v>
      </c>
      <c r="O26907" t="s">
        <v>96</v>
      </c>
      <c r="P26907" s="1">
        <v>37257</v>
      </c>
      <c r="Q26907" t="s">
        <v>53</v>
      </c>
      <c r="R26907" t="s">
        <v>56</v>
      </c>
      <c r="S26907" t="s">
        <v>41</v>
      </c>
      <c r="T26907" t="s">
        <v>77751</v>
      </c>
      <c r="U26907" t="s">
        <v>77751</v>
      </c>
      <c r="V26907">
        <v>0</v>
      </c>
      <c r="W26907">
        <v>0</v>
      </c>
      <c r="X26907">
        <v>0</v>
      </c>
      <c r="Y26907">
        <v>1</v>
      </c>
      <c r="Z26907">
        <v>0</v>
      </c>
      <c r="AA26907">
        <v>0</v>
      </c>
      <c r="AB26907">
        <v>0</v>
      </c>
      <c r="AC26907">
        <v>0</v>
      </c>
      <c r="AD26907">
        <v>0</v>
      </c>
    </row>
    <row r="26908" spans="1:30" hidden="1" x14ac:dyDescent="0.3">
      <c r="A26908" t="s">
        <v>77912</v>
      </c>
      <c r="B26908" t="s">
        <v>77915</v>
      </c>
      <c r="C26908" t="s">
        <v>32</v>
      </c>
      <c r="D26908" t="s">
        <v>50</v>
      </c>
      <c r="E26908" t="s">
        <v>27334</v>
      </c>
      <c r="F26908">
        <v>3000000</v>
      </c>
      <c r="G26908" t="s">
        <v>77912</v>
      </c>
      <c r="H26908" t="s">
        <v>77914</v>
      </c>
      <c r="J26908" t="s">
        <v>77751</v>
      </c>
      <c r="K26908" t="s">
        <v>37</v>
      </c>
      <c r="L26908" t="s">
        <v>53</v>
      </c>
      <c r="M26908" t="s">
        <v>54</v>
      </c>
      <c r="N26908" t="s">
        <v>95</v>
      </c>
      <c r="O26908" t="s">
        <v>96</v>
      </c>
      <c r="P26908" s="1">
        <v>37257</v>
      </c>
      <c r="Q26908" t="s">
        <v>53</v>
      </c>
      <c r="R26908" t="s">
        <v>56</v>
      </c>
      <c r="S26908" t="s">
        <v>41</v>
      </c>
      <c r="T26908" t="s">
        <v>77751</v>
      </c>
      <c r="U26908" t="s">
        <v>77751</v>
      </c>
      <c r="V26908">
        <v>0</v>
      </c>
      <c r="W26908">
        <v>0</v>
      </c>
      <c r="X26908">
        <v>0</v>
      </c>
      <c r="Y26908">
        <v>1</v>
      </c>
      <c r="Z26908">
        <v>0</v>
      </c>
      <c r="AA26908">
        <v>0</v>
      </c>
      <c r="AB26908">
        <v>0</v>
      </c>
      <c r="AC26908">
        <v>0</v>
      </c>
      <c r="AD26908">
        <v>0</v>
      </c>
    </row>
    <row r="26909" spans="1:30" hidden="1" x14ac:dyDescent="0.3">
      <c r="A26909" t="s">
        <v>77916</v>
      </c>
      <c r="B26909" t="s">
        <v>77917</v>
      </c>
      <c r="C26909" t="s">
        <v>32</v>
      </c>
      <c r="E26909" s="1">
        <v>40604</v>
      </c>
      <c r="F26909">
        <v>17500000</v>
      </c>
      <c r="G26909" t="s">
        <v>77916</v>
      </c>
      <c r="H26909" t="s">
        <v>77918</v>
      </c>
      <c r="I26909" t="s">
        <v>77919</v>
      </c>
      <c r="J26909" t="s">
        <v>77751</v>
      </c>
      <c r="K26909" t="s">
        <v>109</v>
      </c>
      <c r="L26909" t="s">
        <v>53</v>
      </c>
      <c r="M26909" t="s">
        <v>54</v>
      </c>
      <c r="N26909" t="s">
        <v>95</v>
      </c>
      <c r="O26909" t="s">
        <v>96</v>
      </c>
      <c r="P26909" s="1">
        <v>39455</v>
      </c>
      <c r="Q26909" t="s">
        <v>53</v>
      </c>
      <c r="R26909" t="s">
        <v>56</v>
      </c>
      <c r="S26909" t="s">
        <v>41</v>
      </c>
      <c r="T26909" t="s">
        <v>77751</v>
      </c>
      <c r="U26909" t="s">
        <v>77751</v>
      </c>
      <c r="V26909">
        <v>0</v>
      </c>
      <c r="W26909">
        <v>0</v>
      </c>
      <c r="X26909">
        <v>0</v>
      </c>
      <c r="Y26909">
        <v>1</v>
      </c>
      <c r="Z26909">
        <v>0</v>
      </c>
      <c r="AA26909">
        <v>0</v>
      </c>
      <c r="AB26909">
        <v>0</v>
      </c>
      <c r="AC26909">
        <v>0</v>
      </c>
      <c r="AD26909">
        <v>0</v>
      </c>
    </row>
    <row r="26910" spans="1:30" hidden="1" x14ac:dyDescent="0.3">
      <c r="A26910" t="s">
        <v>77920</v>
      </c>
      <c r="B26910" t="s">
        <v>77921</v>
      </c>
      <c r="C26910" t="s">
        <v>32</v>
      </c>
      <c r="D26910" t="s">
        <v>50</v>
      </c>
      <c r="E26910" t="s">
        <v>42147</v>
      </c>
      <c r="F26910">
        <v>2000000</v>
      </c>
      <c r="G26910" t="s">
        <v>77920</v>
      </c>
      <c r="H26910" t="s">
        <v>77922</v>
      </c>
      <c r="I26910" t="s">
        <v>77923</v>
      </c>
      <c r="J26910" t="s">
        <v>77924</v>
      </c>
      <c r="K26910" t="s">
        <v>37</v>
      </c>
      <c r="L26910" t="s">
        <v>53</v>
      </c>
      <c r="M26910" t="s">
        <v>717</v>
      </c>
      <c r="N26910" t="s">
        <v>1531</v>
      </c>
      <c r="O26910" t="s">
        <v>4858</v>
      </c>
      <c r="P26910" t="s">
        <v>9971</v>
      </c>
      <c r="Q26910" t="s">
        <v>53</v>
      </c>
      <c r="R26910" t="s">
        <v>56</v>
      </c>
      <c r="S26910" t="s">
        <v>41</v>
      </c>
      <c r="T26910" t="s">
        <v>77751</v>
      </c>
      <c r="U26910" t="s">
        <v>77751</v>
      </c>
      <c r="V26910">
        <v>0</v>
      </c>
      <c r="W26910">
        <v>0</v>
      </c>
      <c r="X26910">
        <v>0</v>
      </c>
      <c r="Y26910">
        <v>1</v>
      </c>
      <c r="Z26910">
        <v>0</v>
      </c>
      <c r="AA26910">
        <v>0</v>
      </c>
      <c r="AB26910">
        <v>0</v>
      </c>
      <c r="AC26910">
        <v>0</v>
      </c>
      <c r="AD26910">
        <v>0</v>
      </c>
    </row>
    <row r="26911" spans="1:30" hidden="1" x14ac:dyDescent="0.3">
      <c r="A26911" t="s">
        <v>77920</v>
      </c>
      <c r="B26911" t="s">
        <v>77925</v>
      </c>
      <c r="C26911" t="s">
        <v>32</v>
      </c>
      <c r="D26911" t="s">
        <v>139</v>
      </c>
      <c r="E26911" s="1">
        <v>41249</v>
      </c>
      <c r="F26911">
        <v>3600020</v>
      </c>
      <c r="G26911" t="s">
        <v>77920</v>
      </c>
      <c r="H26911" t="s">
        <v>77922</v>
      </c>
      <c r="I26911" t="s">
        <v>77923</v>
      </c>
      <c r="J26911" t="s">
        <v>77924</v>
      </c>
      <c r="K26911" t="s">
        <v>37</v>
      </c>
      <c r="L26911" t="s">
        <v>53</v>
      </c>
      <c r="M26911" t="s">
        <v>717</v>
      </c>
      <c r="N26911" t="s">
        <v>1531</v>
      </c>
      <c r="O26911" t="s">
        <v>4858</v>
      </c>
      <c r="P26911" t="s">
        <v>9971</v>
      </c>
      <c r="Q26911" t="s">
        <v>53</v>
      </c>
      <c r="R26911" t="s">
        <v>56</v>
      </c>
      <c r="S26911" t="s">
        <v>41</v>
      </c>
      <c r="T26911" t="s">
        <v>77751</v>
      </c>
      <c r="U26911" t="s">
        <v>77751</v>
      </c>
      <c r="V26911">
        <v>0</v>
      </c>
      <c r="W26911">
        <v>0</v>
      </c>
      <c r="X26911">
        <v>0</v>
      </c>
      <c r="Y26911">
        <v>1</v>
      </c>
      <c r="Z26911">
        <v>0</v>
      </c>
      <c r="AA26911">
        <v>0</v>
      </c>
      <c r="AB26911">
        <v>0</v>
      </c>
      <c r="AC26911">
        <v>0</v>
      </c>
      <c r="AD26911">
        <v>0</v>
      </c>
    </row>
    <row r="26912" spans="1:30" hidden="1" x14ac:dyDescent="0.3">
      <c r="A26912" t="s">
        <v>77920</v>
      </c>
      <c r="B26912" t="s">
        <v>77926</v>
      </c>
      <c r="C26912" t="s">
        <v>32</v>
      </c>
      <c r="D26912" t="s">
        <v>33</v>
      </c>
      <c r="E26912" s="1">
        <v>39701</v>
      </c>
      <c r="F26912">
        <v>3000000</v>
      </c>
      <c r="G26912" t="s">
        <v>77920</v>
      </c>
      <c r="H26912" t="s">
        <v>77922</v>
      </c>
      <c r="I26912" t="s">
        <v>77923</v>
      </c>
      <c r="J26912" t="s">
        <v>77924</v>
      </c>
      <c r="K26912" t="s">
        <v>37</v>
      </c>
      <c r="L26912" t="s">
        <v>53</v>
      </c>
      <c r="M26912" t="s">
        <v>717</v>
      </c>
      <c r="N26912" t="s">
        <v>1531</v>
      </c>
      <c r="O26912" t="s">
        <v>4858</v>
      </c>
      <c r="P26912" t="s">
        <v>9971</v>
      </c>
      <c r="Q26912" t="s">
        <v>53</v>
      </c>
      <c r="R26912" t="s">
        <v>56</v>
      </c>
      <c r="S26912" t="s">
        <v>41</v>
      </c>
      <c r="T26912" t="s">
        <v>77751</v>
      </c>
      <c r="U26912" t="s">
        <v>77751</v>
      </c>
      <c r="V26912">
        <v>0</v>
      </c>
      <c r="W26912">
        <v>0</v>
      </c>
      <c r="X26912">
        <v>0</v>
      </c>
      <c r="Y26912">
        <v>1</v>
      </c>
      <c r="Z26912">
        <v>0</v>
      </c>
      <c r="AA26912">
        <v>0</v>
      </c>
      <c r="AB26912">
        <v>0</v>
      </c>
      <c r="AC26912">
        <v>0</v>
      </c>
      <c r="AD26912">
        <v>0</v>
      </c>
    </row>
    <row r="26913" spans="1:30" hidden="1" x14ac:dyDescent="0.3">
      <c r="A26913" t="s">
        <v>77927</v>
      </c>
      <c r="B26913" t="s">
        <v>77928</v>
      </c>
      <c r="C26913" t="s">
        <v>32</v>
      </c>
      <c r="E26913" s="1">
        <v>39855</v>
      </c>
      <c r="F26913">
        <v>139500</v>
      </c>
      <c r="G26913" t="s">
        <v>77927</v>
      </c>
      <c r="H26913" t="s">
        <v>77929</v>
      </c>
      <c r="I26913" t="s">
        <v>77930</v>
      </c>
      <c r="J26913" t="s">
        <v>77751</v>
      </c>
      <c r="K26913" t="s">
        <v>37</v>
      </c>
      <c r="L26913" t="s">
        <v>53</v>
      </c>
      <c r="M26913" t="s">
        <v>717</v>
      </c>
      <c r="N26913" t="s">
        <v>1430</v>
      </c>
      <c r="O26913" t="s">
        <v>1430</v>
      </c>
      <c r="P26913" s="1">
        <v>37987</v>
      </c>
      <c r="Q26913" t="s">
        <v>53</v>
      </c>
      <c r="R26913" t="s">
        <v>56</v>
      </c>
      <c r="S26913" t="s">
        <v>41</v>
      </c>
      <c r="T26913" t="s">
        <v>77751</v>
      </c>
      <c r="U26913" t="s">
        <v>77751</v>
      </c>
      <c r="V26913">
        <v>0</v>
      </c>
      <c r="W26913">
        <v>0</v>
      </c>
      <c r="X26913">
        <v>0</v>
      </c>
      <c r="Y26913">
        <v>1</v>
      </c>
      <c r="Z26913">
        <v>0</v>
      </c>
      <c r="AA26913">
        <v>0</v>
      </c>
      <c r="AB26913">
        <v>0</v>
      </c>
      <c r="AC26913">
        <v>0</v>
      </c>
      <c r="AD26913">
        <v>0</v>
      </c>
    </row>
    <row r="26914" spans="1:30" hidden="1" x14ac:dyDescent="0.3">
      <c r="A26914" t="s">
        <v>77931</v>
      </c>
      <c r="B26914" t="s">
        <v>77932</v>
      </c>
      <c r="C26914" t="s">
        <v>32</v>
      </c>
      <c r="E26914" t="s">
        <v>68954</v>
      </c>
      <c r="F26914">
        <v>7700000</v>
      </c>
      <c r="G26914" t="s">
        <v>77931</v>
      </c>
      <c r="H26914" t="s">
        <v>77933</v>
      </c>
      <c r="I26914" t="s">
        <v>77934</v>
      </c>
      <c r="J26914" t="s">
        <v>77935</v>
      </c>
      <c r="K26914" t="s">
        <v>109</v>
      </c>
      <c r="L26914" t="s">
        <v>53</v>
      </c>
      <c r="M26914" t="s">
        <v>54</v>
      </c>
      <c r="N26914" t="s">
        <v>95</v>
      </c>
      <c r="O26914" t="s">
        <v>1719</v>
      </c>
      <c r="P26914" s="1">
        <v>36586</v>
      </c>
      <c r="Q26914" t="s">
        <v>53</v>
      </c>
      <c r="R26914" t="s">
        <v>56</v>
      </c>
      <c r="S26914" t="s">
        <v>41</v>
      </c>
      <c r="T26914" t="s">
        <v>77751</v>
      </c>
      <c r="U26914" t="s">
        <v>77751</v>
      </c>
      <c r="V26914">
        <v>0</v>
      </c>
      <c r="W26914">
        <v>0</v>
      </c>
      <c r="X26914">
        <v>0</v>
      </c>
      <c r="Y26914">
        <v>1</v>
      </c>
      <c r="Z26914">
        <v>0</v>
      </c>
      <c r="AA26914">
        <v>0</v>
      </c>
      <c r="AB26914">
        <v>0</v>
      </c>
      <c r="AC26914">
        <v>0</v>
      </c>
      <c r="AD26914">
        <v>0</v>
      </c>
    </row>
    <row r="26915" spans="1:30" hidden="1" x14ac:dyDescent="0.3">
      <c r="A26915" t="s">
        <v>77936</v>
      </c>
      <c r="B26915" t="s">
        <v>77937</v>
      </c>
      <c r="C26915" t="s">
        <v>32</v>
      </c>
      <c r="E26915" t="s">
        <v>3583</v>
      </c>
      <c r="F26915">
        <v>5000000</v>
      </c>
      <c r="G26915" t="s">
        <v>77936</v>
      </c>
      <c r="H26915" t="s">
        <v>77938</v>
      </c>
      <c r="I26915" t="s">
        <v>77939</v>
      </c>
      <c r="J26915" t="s">
        <v>77751</v>
      </c>
      <c r="K26915" t="s">
        <v>37</v>
      </c>
      <c r="L26915" t="s">
        <v>53</v>
      </c>
      <c r="M26915" t="s">
        <v>643</v>
      </c>
      <c r="N26915" t="s">
        <v>644</v>
      </c>
      <c r="O26915" t="s">
        <v>75845</v>
      </c>
      <c r="P26915" s="1">
        <v>35796</v>
      </c>
      <c r="Q26915" t="s">
        <v>53</v>
      </c>
      <c r="R26915" t="s">
        <v>56</v>
      </c>
      <c r="S26915" t="s">
        <v>41</v>
      </c>
      <c r="T26915" t="s">
        <v>77751</v>
      </c>
      <c r="U26915" t="s">
        <v>77751</v>
      </c>
      <c r="V26915">
        <v>0</v>
      </c>
      <c r="W26915">
        <v>0</v>
      </c>
      <c r="X26915">
        <v>0</v>
      </c>
      <c r="Y26915">
        <v>1</v>
      </c>
      <c r="Z26915">
        <v>0</v>
      </c>
      <c r="AA26915">
        <v>0</v>
      </c>
      <c r="AB26915">
        <v>0</v>
      </c>
      <c r="AC26915">
        <v>0</v>
      </c>
      <c r="AD26915">
        <v>0</v>
      </c>
    </row>
    <row r="26916" spans="1:30" hidden="1" x14ac:dyDescent="0.3">
      <c r="A26916" t="s">
        <v>77936</v>
      </c>
      <c r="B26916" t="s">
        <v>77940</v>
      </c>
      <c r="C26916" t="s">
        <v>32</v>
      </c>
      <c r="E26916" t="s">
        <v>2476</v>
      </c>
      <c r="F26916">
        <v>3500000</v>
      </c>
      <c r="G26916" t="s">
        <v>77936</v>
      </c>
      <c r="H26916" t="s">
        <v>77938</v>
      </c>
      <c r="I26916" t="s">
        <v>77939</v>
      </c>
      <c r="J26916" t="s">
        <v>77751</v>
      </c>
      <c r="K26916" t="s">
        <v>37</v>
      </c>
      <c r="L26916" t="s">
        <v>53</v>
      </c>
      <c r="M26916" t="s">
        <v>643</v>
      </c>
      <c r="N26916" t="s">
        <v>644</v>
      </c>
      <c r="O26916" t="s">
        <v>75845</v>
      </c>
      <c r="P26916" s="1">
        <v>35796</v>
      </c>
      <c r="Q26916" t="s">
        <v>53</v>
      </c>
      <c r="R26916" t="s">
        <v>56</v>
      </c>
      <c r="S26916" t="s">
        <v>41</v>
      </c>
      <c r="T26916" t="s">
        <v>77751</v>
      </c>
      <c r="U26916" t="s">
        <v>77751</v>
      </c>
      <c r="V26916">
        <v>0</v>
      </c>
      <c r="W26916">
        <v>0</v>
      </c>
      <c r="X26916">
        <v>0</v>
      </c>
      <c r="Y26916">
        <v>1</v>
      </c>
      <c r="Z26916">
        <v>0</v>
      </c>
      <c r="AA26916">
        <v>0</v>
      </c>
      <c r="AB26916">
        <v>0</v>
      </c>
      <c r="AC26916">
        <v>0</v>
      </c>
      <c r="AD26916">
        <v>0</v>
      </c>
    </row>
    <row r="26917" spans="1:30" hidden="1" x14ac:dyDescent="0.3">
      <c r="A26917" t="s">
        <v>77941</v>
      </c>
      <c r="B26917" t="s">
        <v>77942</v>
      </c>
      <c r="C26917" t="s">
        <v>32</v>
      </c>
      <c r="D26917" t="s">
        <v>50</v>
      </c>
      <c r="E26917" t="s">
        <v>12240</v>
      </c>
      <c r="F26917">
        <v>3300000</v>
      </c>
      <c r="G26917" t="s">
        <v>77941</v>
      </c>
      <c r="H26917" t="s">
        <v>77943</v>
      </c>
      <c r="I26917" t="s">
        <v>77944</v>
      </c>
      <c r="J26917" t="s">
        <v>77751</v>
      </c>
      <c r="K26917" t="s">
        <v>37</v>
      </c>
      <c r="L26917" t="s">
        <v>53</v>
      </c>
      <c r="M26917" t="s">
        <v>73</v>
      </c>
      <c r="N26917" t="s">
        <v>74</v>
      </c>
      <c r="O26917" t="s">
        <v>75</v>
      </c>
      <c r="P26917" s="1">
        <v>37257</v>
      </c>
      <c r="Q26917" t="s">
        <v>53</v>
      </c>
      <c r="R26917" t="s">
        <v>56</v>
      </c>
      <c r="S26917" t="s">
        <v>41</v>
      </c>
      <c r="T26917" t="s">
        <v>77751</v>
      </c>
      <c r="U26917" t="s">
        <v>77751</v>
      </c>
      <c r="V26917">
        <v>0</v>
      </c>
      <c r="W26917">
        <v>0</v>
      </c>
      <c r="X26917">
        <v>0</v>
      </c>
      <c r="Y26917">
        <v>1</v>
      </c>
      <c r="Z26917">
        <v>0</v>
      </c>
      <c r="AA26917">
        <v>0</v>
      </c>
      <c r="AB26917">
        <v>0</v>
      </c>
      <c r="AC26917">
        <v>0</v>
      </c>
      <c r="AD26917">
        <v>0</v>
      </c>
    </row>
    <row r="26918" spans="1:30" hidden="1" x14ac:dyDescent="0.3">
      <c r="A26918" t="s">
        <v>77945</v>
      </c>
      <c r="B26918" t="s">
        <v>77946</v>
      </c>
      <c r="C26918" t="s">
        <v>32</v>
      </c>
      <c r="E26918" t="s">
        <v>19701</v>
      </c>
      <c r="F26918">
        <v>360000</v>
      </c>
      <c r="G26918" t="s">
        <v>77945</v>
      </c>
      <c r="H26918" t="s">
        <v>77947</v>
      </c>
      <c r="I26918" t="s">
        <v>77948</v>
      </c>
      <c r="J26918" t="s">
        <v>77751</v>
      </c>
      <c r="K26918" t="s">
        <v>37</v>
      </c>
      <c r="L26918" t="s">
        <v>53</v>
      </c>
      <c r="M26918" t="s">
        <v>73</v>
      </c>
      <c r="N26918" t="s">
        <v>74</v>
      </c>
      <c r="O26918" t="s">
        <v>75</v>
      </c>
      <c r="P26918" s="1">
        <v>35431</v>
      </c>
      <c r="Q26918" t="s">
        <v>53</v>
      </c>
      <c r="R26918" t="s">
        <v>56</v>
      </c>
      <c r="S26918" t="s">
        <v>41</v>
      </c>
      <c r="T26918" t="s">
        <v>77751</v>
      </c>
      <c r="U26918" t="s">
        <v>77751</v>
      </c>
      <c r="V26918">
        <v>0</v>
      </c>
      <c r="W26918">
        <v>0</v>
      </c>
      <c r="X26918">
        <v>0</v>
      </c>
      <c r="Y26918">
        <v>1</v>
      </c>
      <c r="Z26918">
        <v>0</v>
      </c>
      <c r="AA26918">
        <v>0</v>
      </c>
      <c r="AB26918">
        <v>0</v>
      </c>
      <c r="AC26918">
        <v>0</v>
      </c>
      <c r="AD26918">
        <v>0</v>
      </c>
    </row>
    <row r="26919" spans="1:30" hidden="1" x14ac:dyDescent="0.3">
      <c r="A26919" t="s">
        <v>77949</v>
      </c>
      <c r="B26919" t="s">
        <v>77950</v>
      </c>
      <c r="C26919" t="s">
        <v>32</v>
      </c>
      <c r="E26919" s="1">
        <v>42251</v>
      </c>
      <c r="F26919">
        <v>12500</v>
      </c>
      <c r="G26919" t="s">
        <v>77949</v>
      </c>
      <c r="H26919" t="s">
        <v>77951</v>
      </c>
      <c r="I26919" t="s">
        <v>77952</v>
      </c>
      <c r="J26919" t="s">
        <v>77751</v>
      </c>
      <c r="K26919" t="s">
        <v>37</v>
      </c>
      <c r="L26919" t="s">
        <v>53</v>
      </c>
      <c r="M26919" t="s">
        <v>123</v>
      </c>
      <c r="N26919" t="s">
        <v>923</v>
      </c>
      <c r="O26919" t="s">
        <v>923</v>
      </c>
      <c r="P26919" s="1">
        <v>40544</v>
      </c>
      <c r="Q26919" t="s">
        <v>53</v>
      </c>
      <c r="R26919" t="s">
        <v>56</v>
      </c>
      <c r="S26919" t="s">
        <v>41</v>
      </c>
      <c r="T26919" t="s">
        <v>77751</v>
      </c>
      <c r="U26919" t="s">
        <v>77751</v>
      </c>
      <c r="V26919">
        <v>0</v>
      </c>
      <c r="W26919">
        <v>0</v>
      </c>
      <c r="X26919">
        <v>0</v>
      </c>
      <c r="Y26919">
        <v>1</v>
      </c>
      <c r="Z26919">
        <v>0</v>
      </c>
      <c r="AA26919">
        <v>0</v>
      </c>
      <c r="AB26919">
        <v>0</v>
      </c>
      <c r="AC26919">
        <v>0</v>
      </c>
      <c r="AD26919">
        <v>0</v>
      </c>
    </row>
    <row r="26920" spans="1:30" hidden="1" x14ac:dyDescent="0.3">
      <c r="A26920" t="s">
        <v>77949</v>
      </c>
      <c r="B26920" t="s">
        <v>77953</v>
      </c>
      <c r="C26920" t="s">
        <v>32</v>
      </c>
      <c r="E26920" t="s">
        <v>6406</v>
      </c>
      <c r="F26920">
        <v>749970</v>
      </c>
      <c r="G26920" t="s">
        <v>77949</v>
      </c>
      <c r="H26920" t="s">
        <v>77951</v>
      </c>
      <c r="I26920" t="s">
        <v>77952</v>
      </c>
      <c r="J26920" t="s">
        <v>77751</v>
      </c>
      <c r="K26920" t="s">
        <v>37</v>
      </c>
      <c r="L26920" t="s">
        <v>53</v>
      </c>
      <c r="M26920" t="s">
        <v>123</v>
      </c>
      <c r="N26920" t="s">
        <v>923</v>
      </c>
      <c r="O26920" t="s">
        <v>923</v>
      </c>
      <c r="P26920" s="1">
        <v>40544</v>
      </c>
      <c r="Q26920" t="s">
        <v>53</v>
      </c>
      <c r="R26920" t="s">
        <v>56</v>
      </c>
      <c r="S26920" t="s">
        <v>41</v>
      </c>
      <c r="T26920" t="s">
        <v>77751</v>
      </c>
      <c r="U26920" t="s">
        <v>77751</v>
      </c>
      <c r="V26920">
        <v>0</v>
      </c>
      <c r="W26920">
        <v>0</v>
      </c>
      <c r="X26920">
        <v>0</v>
      </c>
      <c r="Y26920">
        <v>1</v>
      </c>
      <c r="Z26920">
        <v>0</v>
      </c>
      <c r="AA26920">
        <v>0</v>
      </c>
      <c r="AB26920">
        <v>0</v>
      </c>
      <c r="AC26920">
        <v>0</v>
      </c>
      <c r="AD26920">
        <v>0</v>
      </c>
    </row>
    <row r="26921" spans="1:30" hidden="1" x14ac:dyDescent="0.3">
      <c r="A26921" t="s">
        <v>77954</v>
      </c>
      <c r="B26921" t="s">
        <v>77955</v>
      </c>
      <c r="C26921" t="s">
        <v>32</v>
      </c>
      <c r="D26921" t="s">
        <v>50</v>
      </c>
      <c r="E26921" t="s">
        <v>32155</v>
      </c>
      <c r="F26921">
        <v>1040000</v>
      </c>
      <c r="G26921" t="s">
        <v>77954</v>
      </c>
      <c r="H26921" t="s">
        <v>77956</v>
      </c>
      <c r="J26921" t="s">
        <v>77751</v>
      </c>
      <c r="K26921" t="s">
        <v>72</v>
      </c>
      <c r="L26921" t="s">
        <v>53</v>
      </c>
      <c r="M26921" t="s">
        <v>54</v>
      </c>
      <c r="N26921" t="s">
        <v>95</v>
      </c>
      <c r="O26921" t="s">
        <v>96</v>
      </c>
      <c r="Q26921" t="s">
        <v>53</v>
      </c>
      <c r="R26921" t="s">
        <v>56</v>
      </c>
      <c r="S26921" t="s">
        <v>41</v>
      </c>
      <c r="T26921" t="s">
        <v>77751</v>
      </c>
      <c r="U26921" t="s">
        <v>77751</v>
      </c>
      <c r="V26921">
        <v>0</v>
      </c>
      <c r="W26921">
        <v>0</v>
      </c>
      <c r="X26921">
        <v>0</v>
      </c>
      <c r="Y26921">
        <v>1</v>
      </c>
      <c r="Z26921">
        <v>0</v>
      </c>
      <c r="AA26921">
        <v>0</v>
      </c>
      <c r="AB26921">
        <v>0</v>
      </c>
      <c r="AC26921">
        <v>0</v>
      </c>
      <c r="AD26921">
        <v>0</v>
      </c>
    </row>
    <row r="26922" spans="1:30" hidden="1" x14ac:dyDescent="0.3">
      <c r="A26922" t="s">
        <v>77957</v>
      </c>
      <c r="B26922" t="s">
        <v>77958</v>
      </c>
      <c r="C26922" t="s">
        <v>32</v>
      </c>
      <c r="D26922" t="s">
        <v>33</v>
      </c>
      <c r="E26922" s="1">
        <v>39088</v>
      </c>
      <c r="F26922">
        <v>40000000</v>
      </c>
      <c r="G26922" t="s">
        <v>77957</v>
      </c>
      <c r="H26922" t="s">
        <v>77959</v>
      </c>
      <c r="I26922" t="s">
        <v>77960</v>
      </c>
      <c r="J26922" t="s">
        <v>77751</v>
      </c>
      <c r="K26922" t="s">
        <v>37</v>
      </c>
      <c r="L26922" t="s">
        <v>53</v>
      </c>
      <c r="M26922" t="s">
        <v>54</v>
      </c>
      <c r="N26922" t="s">
        <v>939</v>
      </c>
      <c r="O26922" t="s">
        <v>939</v>
      </c>
      <c r="P26922" s="1">
        <v>38718</v>
      </c>
      <c r="Q26922" t="s">
        <v>53</v>
      </c>
      <c r="R26922" t="s">
        <v>56</v>
      </c>
      <c r="S26922" t="s">
        <v>41</v>
      </c>
      <c r="T26922" t="s">
        <v>77751</v>
      </c>
      <c r="U26922" t="s">
        <v>77751</v>
      </c>
      <c r="V26922">
        <v>0</v>
      </c>
      <c r="W26922">
        <v>0</v>
      </c>
      <c r="X26922">
        <v>0</v>
      </c>
      <c r="Y26922">
        <v>1</v>
      </c>
      <c r="Z26922">
        <v>0</v>
      </c>
      <c r="AA26922">
        <v>0</v>
      </c>
      <c r="AB26922">
        <v>0</v>
      </c>
      <c r="AC26922">
        <v>0</v>
      </c>
      <c r="AD26922">
        <v>0</v>
      </c>
    </row>
    <row r="26923" spans="1:30" hidden="1" x14ac:dyDescent="0.3">
      <c r="A26923" t="s">
        <v>77957</v>
      </c>
      <c r="B26923" t="s">
        <v>77961</v>
      </c>
      <c r="C26923" t="s">
        <v>32</v>
      </c>
      <c r="D26923" t="s">
        <v>50</v>
      </c>
      <c r="E26923" t="s">
        <v>37929</v>
      </c>
      <c r="F26923">
        <v>13500000</v>
      </c>
      <c r="G26923" t="s">
        <v>77957</v>
      </c>
      <c r="H26923" t="s">
        <v>77959</v>
      </c>
      <c r="I26923" t="s">
        <v>77960</v>
      </c>
      <c r="J26923" t="s">
        <v>77751</v>
      </c>
      <c r="K26923" t="s">
        <v>37</v>
      </c>
      <c r="L26923" t="s">
        <v>53</v>
      </c>
      <c r="M26923" t="s">
        <v>54</v>
      </c>
      <c r="N26923" t="s">
        <v>939</v>
      </c>
      <c r="O26923" t="s">
        <v>939</v>
      </c>
      <c r="P26923" s="1">
        <v>38718</v>
      </c>
      <c r="Q26923" t="s">
        <v>53</v>
      </c>
      <c r="R26923" t="s">
        <v>56</v>
      </c>
      <c r="S26923" t="s">
        <v>41</v>
      </c>
      <c r="T26923" t="s">
        <v>77751</v>
      </c>
      <c r="U26923" t="s">
        <v>77751</v>
      </c>
      <c r="V26923">
        <v>0</v>
      </c>
      <c r="W26923">
        <v>0</v>
      </c>
      <c r="X26923">
        <v>0</v>
      </c>
      <c r="Y26923">
        <v>1</v>
      </c>
      <c r="Z26923">
        <v>0</v>
      </c>
      <c r="AA26923">
        <v>0</v>
      </c>
      <c r="AB26923">
        <v>0</v>
      </c>
      <c r="AC26923">
        <v>0</v>
      </c>
      <c r="AD26923">
        <v>0</v>
      </c>
    </row>
    <row r="26924" spans="1:30" hidden="1" x14ac:dyDescent="0.3">
      <c r="A26924" t="s">
        <v>77957</v>
      </c>
      <c r="B26924" t="s">
        <v>77962</v>
      </c>
      <c r="C26924" t="s">
        <v>32</v>
      </c>
      <c r="D26924" t="s">
        <v>322</v>
      </c>
      <c r="E26924" t="s">
        <v>1298</v>
      </c>
      <c r="F26924">
        <v>12163277</v>
      </c>
      <c r="G26924" t="s">
        <v>77957</v>
      </c>
      <c r="H26924" t="s">
        <v>77959</v>
      </c>
      <c r="I26924" t="s">
        <v>77960</v>
      </c>
      <c r="J26924" t="s">
        <v>77751</v>
      </c>
      <c r="K26924" t="s">
        <v>37</v>
      </c>
      <c r="L26924" t="s">
        <v>53</v>
      </c>
      <c r="M26924" t="s">
        <v>54</v>
      </c>
      <c r="N26924" t="s">
        <v>939</v>
      </c>
      <c r="O26924" t="s">
        <v>939</v>
      </c>
      <c r="P26924" s="1">
        <v>38718</v>
      </c>
      <c r="Q26924" t="s">
        <v>53</v>
      </c>
      <c r="R26924" t="s">
        <v>56</v>
      </c>
      <c r="S26924" t="s">
        <v>41</v>
      </c>
      <c r="T26924" t="s">
        <v>77751</v>
      </c>
      <c r="U26924" t="s">
        <v>77751</v>
      </c>
      <c r="V26924">
        <v>0</v>
      </c>
      <c r="W26924">
        <v>0</v>
      </c>
      <c r="X26924">
        <v>0</v>
      </c>
      <c r="Y26924">
        <v>1</v>
      </c>
      <c r="Z26924">
        <v>0</v>
      </c>
      <c r="AA26924">
        <v>0</v>
      </c>
      <c r="AB26924">
        <v>0</v>
      </c>
      <c r="AC26924">
        <v>0</v>
      </c>
      <c r="AD26924">
        <v>0</v>
      </c>
    </row>
    <row r="26925" spans="1:30" hidden="1" x14ac:dyDescent="0.3">
      <c r="A26925" t="s">
        <v>77957</v>
      </c>
      <c r="B26925" t="s">
        <v>77963</v>
      </c>
      <c r="C26925" t="s">
        <v>32</v>
      </c>
      <c r="E26925" t="s">
        <v>13367</v>
      </c>
      <c r="F26925">
        <v>5000000</v>
      </c>
      <c r="G26925" t="s">
        <v>77957</v>
      </c>
      <c r="H26925" t="s">
        <v>77959</v>
      </c>
      <c r="I26925" t="s">
        <v>77960</v>
      </c>
      <c r="J26925" t="s">
        <v>77751</v>
      </c>
      <c r="K26925" t="s">
        <v>37</v>
      </c>
      <c r="L26925" t="s">
        <v>53</v>
      </c>
      <c r="M26925" t="s">
        <v>54</v>
      </c>
      <c r="N26925" t="s">
        <v>939</v>
      </c>
      <c r="O26925" t="s">
        <v>939</v>
      </c>
      <c r="P26925" s="1">
        <v>38718</v>
      </c>
      <c r="Q26925" t="s">
        <v>53</v>
      </c>
      <c r="R26925" t="s">
        <v>56</v>
      </c>
      <c r="S26925" t="s">
        <v>41</v>
      </c>
      <c r="T26925" t="s">
        <v>77751</v>
      </c>
      <c r="U26925" t="s">
        <v>77751</v>
      </c>
      <c r="V26925">
        <v>0</v>
      </c>
      <c r="W26925">
        <v>0</v>
      </c>
      <c r="X26925">
        <v>0</v>
      </c>
      <c r="Y26925">
        <v>1</v>
      </c>
      <c r="Z26925">
        <v>0</v>
      </c>
      <c r="AA26925">
        <v>0</v>
      </c>
      <c r="AB26925">
        <v>0</v>
      </c>
      <c r="AC26925">
        <v>0</v>
      </c>
      <c r="AD26925">
        <v>0</v>
      </c>
    </row>
    <row r="26926" spans="1:30" hidden="1" x14ac:dyDescent="0.3">
      <c r="A26926" t="s">
        <v>77964</v>
      </c>
      <c r="B26926" t="s">
        <v>77965</v>
      </c>
      <c r="C26926" t="s">
        <v>32</v>
      </c>
      <c r="E26926" t="s">
        <v>1781</v>
      </c>
      <c r="F26926">
        <v>2000000</v>
      </c>
      <c r="G26926" t="s">
        <v>77964</v>
      </c>
      <c r="H26926" t="s">
        <v>77966</v>
      </c>
      <c r="I26926" t="s">
        <v>77967</v>
      </c>
      <c r="J26926" t="s">
        <v>77751</v>
      </c>
      <c r="K26926" t="s">
        <v>72</v>
      </c>
      <c r="L26926" t="s">
        <v>53</v>
      </c>
      <c r="M26926" t="s">
        <v>73</v>
      </c>
      <c r="N26926" t="s">
        <v>74</v>
      </c>
      <c r="O26926" t="s">
        <v>1654</v>
      </c>
      <c r="P26926" s="1">
        <v>39093</v>
      </c>
      <c r="Q26926" t="s">
        <v>53</v>
      </c>
      <c r="R26926" t="s">
        <v>56</v>
      </c>
      <c r="S26926" t="s">
        <v>41</v>
      </c>
      <c r="T26926" t="s">
        <v>77751</v>
      </c>
      <c r="U26926" t="s">
        <v>77751</v>
      </c>
      <c r="V26926">
        <v>0</v>
      </c>
      <c r="W26926">
        <v>0</v>
      </c>
      <c r="X26926">
        <v>0</v>
      </c>
      <c r="Y26926">
        <v>1</v>
      </c>
      <c r="Z26926">
        <v>0</v>
      </c>
      <c r="AA26926">
        <v>0</v>
      </c>
      <c r="AB26926">
        <v>0</v>
      </c>
      <c r="AC26926">
        <v>0</v>
      </c>
      <c r="AD26926">
        <v>0</v>
      </c>
    </row>
    <row r="26927" spans="1:30" hidden="1" x14ac:dyDescent="0.3">
      <c r="A26927" t="s">
        <v>77964</v>
      </c>
      <c r="B26927" t="s">
        <v>77968</v>
      </c>
      <c r="C26927" t="s">
        <v>32</v>
      </c>
      <c r="E26927" s="1">
        <v>41556</v>
      </c>
      <c r="F26927">
        <v>4700000</v>
      </c>
      <c r="G26927" t="s">
        <v>77964</v>
      </c>
      <c r="H26927" t="s">
        <v>77966</v>
      </c>
      <c r="I26927" t="s">
        <v>77967</v>
      </c>
      <c r="J26927" t="s">
        <v>77751</v>
      </c>
      <c r="K26927" t="s">
        <v>72</v>
      </c>
      <c r="L26927" t="s">
        <v>53</v>
      </c>
      <c r="M26927" t="s">
        <v>73</v>
      </c>
      <c r="N26927" t="s">
        <v>74</v>
      </c>
      <c r="O26927" t="s">
        <v>1654</v>
      </c>
      <c r="P26927" s="1">
        <v>39093</v>
      </c>
      <c r="Q26927" t="s">
        <v>53</v>
      </c>
      <c r="R26927" t="s">
        <v>56</v>
      </c>
      <c r="S26927" t="s">
        <v>41</v>
      </c>
      <c r="T26927" t="s">
        <v>77751</v>
      </c>
      <c r="U26927" t="s">
        <v>77751</v>
      </c>
      <c r="V26927">
        <v>0</v>
      </c>
      <c r="W26927">
        <v>0</v>
      </c>
      <c r="X26927">
        <v>0</v>
      </c>
      <c r="Y26927">
        <v>1</v>
      </c>
      <c r="Z26927">
        <v>0</v>
      </c>
      <c r="AA26927">
        <v>0</v>
      </c>
      <c r="AB26927">
        <v>0</v>
      </c>
      <c r="AC26927">
        <v>0</v>
      </c>
      <c r="AD26927">
        <v>0</v>
      </c>
    </row>
    <row r="26928" spans="1:30" hidden="1" x14ac:dyDescent="0.3">
      <c r="A26928" t="s">
        <v>77969</v>
      </c>
      <c r="B26928" t="s">
        <v>77970</v>
      </c>
      <c r="C26928" t="s">
        <v>32</v>
      </c>
      <c r="D26928" t="s">
        <v>50</v>
      </c>
      <c r="E26928" t="s">
        <v>20668</v>
      </c>
      <c r="F26928">
        <v>4500000</v>
      </c>
      <c r="G26928" t="s">
        <v>77969</v>
      </c>
      <c r="H26928" t="s">
        <v>77971</v>
      </c>
      <c r="I26928" t="s">
        <v>77972</v>
      </c>
      <c r="J26928" t="s">
        <v>77751</v>
      </c>
      <c r="K26928" t="s">
        <v>72</v>
      </c>
      <c r="L26928" t="s">
        <v>53</v>
      </c>
      <c r="M26928" t="s">
        <v>150</v>
      </c>
      <c r="N26928" t="s">
        <v>151</v>
      </c>
      <c r="O26928" t="s">
        <v>151</v>
      </c>
      <c r="P26928" s="1">
        <v>36166</v>
      </c>
      <c r="Q26928" t="s">
        <v>53</v>
      </c>
      <c r="R26928" t="s">
        <v>56</v>
      </c>
      <c r="S26928" t="s">
        <v>41</v>
      </c>
      <c r="T26928" t="s">
        <v>77751</v>
      </c>
      <c r="U26928" t="s">
        <v>77751</v>
      </c>
      <c r="V26928">
        <v>0</v>
      </c>
      <c r="W26928">
        <v>0</v>
      </c>
      <c r="X26928">
        <v>0</v>
      </c>
      <c r="Y26928">
        <v>1</v>
      </c>
      <c r="Z26928">
        <v>0</v>
      </c>
      <c r="AA26928">
        <v>0</v>
      </c>
      <c r="AB26928">
        <v>0</v>
      </c>
      <c r="AC26928">
        <v>0</v>
      </c>
      <c r="AD26928">
        <v>0</v>
      </c>
    </row>
    <row r="26929" spans="1:30" hidden="1" x14ac:dyDescent="0.3">
      <c r="A26929" t="s">
        <v>77973</v>
      </c>
      <c r="B26929" t="s">
        <v>77974</v>
      </c>
      <c r="C26929" t="s">
        <v>32</v>
      </c>
      <c r="D26929" t="s">
        <v>139</v>
      </c>
      <c r="E26929" t="s">
        <v>77975</v>
      </c>
      <c r="F26929">
        <v>25000000</v>
      </c>
      <c r="G26929" t="s">
        <v>77973</v>
      </c>
      <c r="H26929" t="s">
        <v>77976</v>
      </c>
      <c r="I26929" t="s">
        <v>77977</v>
      </c>
      <c r="J26929" t="s">
        <v>77978</v>
      </c>
      <c r="K26929" t="s">
        <v>37</v>
      </c>
      <c r="L26929" t="s">
        <v>53</v>
      </c>
      <c r="M26929" t="s">
        <v>73</v>
      </c>
      <c r="N26929" t="s">
        <v>74</v>
      </c>
      <c r="O26929" t="s">
        <v>75</v>
      </c>
      <c r="P26929" s="1">
        <v>38355</v>
      </c>
      <c r="Q26929" t="s">
        <v>53</v>
      </c>
      <c r="R26929" t="s">
        <v>56</v>
      </c>
      <c r="S26929" t="s">
        <v>41</v>
      </c>
      <c r="T26929" t="s">
        <v>77751</v>
      </c>
      <c r="U26929" t="s">
        <v>77751</v>
      </c>
      <c r="V26929">
        <v>0</v>
      </c>
      <c r="W26929">
        <v>0</v>
      </c>
      <c r="X26929">
        <v>0</v>
      </c>
      <c r="Y26929">
        <v>1</v>
      </c>
      <c r="Z26929">
        <v>0</v>
      </c>
      <c r="AA26929">
        <v>0</v>
      </c>
      <c r="AB26929">
        <v>0</v>
      </c>
      <c r="AC26929">
        <v>0</v>
      </c>
      <c r="AD26929">
        <v>0</v>
      </c>
    </row>
    <row r="26930" spans="1:30" hidden="1" x14ac:dyDescent="0.3">
      <c r="A26930" t="s">
        <v>77973</v>
      </c>
      <c r="B26930" t="s">
        <v>77979</v>
      </c>
      <c r="C26930" t="s">
        <v>32</v>
      </c>
      <c r="E26930" t="s">
        <v>6206</v>
      </c>
      <c r="F26930">
        <v>15000000</v>
      </c>
      <c r="G26930" t="s">
        <v>77973</v>
      </c>
      <c r="H26930" t="s">
        <v>77976</v>
      </c>
      <c r="I26930" t="s">
        <v>77977</v>
      </c>
      <c r="J26930" t="s">
        <v>77978</v>
      </c>
      <c r="K26930" t="s">
        <v>37</v>
      </c>
      <c r="L26930" t="s">
        <v>53</v>
      </c>
      <c r="M26930" t="s">
        <v>73</v>
      </c>
      <c r="N26930" t="s">
        <v>74</v>
      </c>
      <c r="O26930" t="s">
        <v>75</v>
      </c>
      <c r="P26930" s="1">
        <v>38355</v>
      </c>
      <c r="Q26930" t="s">
        <v>53</v>
      </c>
      <c r="R26930" t="s">
        <v>56</v>
      </c>
      <c r="S26930" t="s">
        <v>41</v>
      </c>
      <c r="T26930" t="s">
        <v>77751</v>
      </c>
      <c r="U26930" t="s">
        <v>77751</v>
      </c>
      <c r="V26930">
        <v>0</v>
      </c>
      <c r="W26930">
        <v>0</v>
      </c>
      <c r="X26930">
        <v>0</v>
      </c>
      <c r="Y26930">
        <v>1</v>
      </c>
      <c r="Z26930">
        <v>0</v>
      </c>
      <c r="AA26930">
        <v>0</v>
      </c>
      <c r="AB26930">
        <v>0</v>
      </c>
      <c r="AC26930">
        <v>0</v>
      </c>
      <c r="AD26930">
        <v>0</v>
      </c>
    </row>
    <row r="26931" spans="1:30" hidden="1" x14ac:dyDescent="0.3">
      <c r="A26931" t="s">
        <v>77973</v>
      </c>
      <c r="B26931" t="s">
        <v>77980</v>
      </c>
      <c r="C26931" t="s">
        <v>32</v>
      </c>
      <c r="E26931" s="1">
        <v>41792</v>
      </c>
      <c r="F26931">
        <v>10000000</v>
      </c>
      <c r="G26931" t="s">
        <v>77973</v>
      </c>
      <c r="H26931" t="s">
        <v>77976</v>
      </c>
      <c r="I26931" t="s">
        <v>77977</v>
      </c>
      <c r="J26931" t="s">
        <v>77978</v>
      </c>
      <c r="K26931" t="s">
        <v>37</v>
      </c>
      <c r="L26931" t="s">
        <v>53</v>
      </c>
      <c r="M26931" t="s">
        <v>73</v>
      </c>
      <c r="N26931" t="s">
        <v>74</v>
      </c>
      <c r="O26931" t="s">
        <v>75</v>
      </c>
      <c r="P26931" s="1">
        <v>38355</v>
      </c>
      <c r="Q26931" t="s">
        <v>53</v>
      </c>
      <c r="R26931" t="s">
        <v>56</v>
      </c>
      <c r="S26931" t="s">
        <v>41</v>
      </c>
      <c r="T26931" t="s">
        <v>77751</v>
      </c>
      <c r="U26931" t="s">
        <v>77751</v>
      </c>
      <c r="V26931">
        <v>0</v>
      </c>
      <c r="W26931">
        <v>0</v>
      </c>
      <c r="X26931">
        <v>0</v>
      </c>
      <c r="Y26931">
        <v>1</v>
      </c>
      <c r="Z26931">
        <v>0</v>
      </c>
      <c r="AA26931">
        <v>0</v>
      </c>
      <c r="AB26931">
        <v>0</v>
      </c>
      <c r="AC26931">
        <v>0</v>
      </c>
      <c r="AD26931">
        <v>0</v>
      </c>
    </row>
    <row r="26932" spans="1:30" hidden="1" x14ac:dyDescent="0.3">
      <c r="A26932" t="s">
        <v>77973</v>
      </c>
      <c r="B26932" t="s">
        <v>77981</v>
      </c>
      <c r="C26932" t="s">
        <v>32</v>
      </c>
      <c r="E26932" t="s">
        <v>1999</v>
      </c>
      <c r="F26932">
        <v>7500000</v>
      </c>
      <c r="G26932" t="s">
        <v>77973</v>
      </c>
      <c r="H26932" t="s">
        <v>77976</v>
      </c>
      <c r="I26932" t="s">
        <v>77977</v>
      </c>
      <c r="J26932" t="s">
        <v>77978</v>
      </c>
      <c r="K26932" t="s">
        <v>37</v>
      </c>
      <c r="L26932" t="s">
        <v>53</v>
      </c>
      <c r="M26932" t="s">
        <v>73</v>
      </c>
      <c r="N26932" t="s">
        <v>74</v>
      </c>
      <c r="O26932" t="s">
        <v>75</v>
      </c>
      <c r="P26932" s="1">
        <v>38355</v>
      </c>
      <c r="Q26932" t="s">
        <v>53</v>
      </c>
      <c r="R26932" t="s">
        <v>56</v>
      </c>
      <c r="S26932" t="s">
        <v>41</v>
      </c>
      <c r="T26932" t="s">
        <v>77751</v>
      </c>
      <c r="U26932" t="s">
        <v>77751</v>
      </c>
      <c r="V26932">
        <v>0</v>
      </c>
      <c r="W26932">
        <v>0</v>
      </c>
      <c r="X26932">
        <v>0</v>
      </c>
      <c r="Y26932">
        <v>1</v>
      </c>
      <c r="Z26932">
        <v>0</v>
      </c>
      <c r="AA26932">
        <v>0</v>
      </c>
      <c r="AB26932">
        <v>0</v>
      </c>
      <c r="AC26932">
        <v>0</v>
      </c>
      <c r="AD26932">
        <v>0</v>
      </c>
    </row>
    <row r="26933" spans="1:30" hidden="1" x14ac:dyDescent="0.3">
      <c r="A26933" t="s">
        <v>77973</v>
      </c>
      <c r="B26933" t="s">
        <v>77982</v>
      </c>
      <c r="C26933" t="s">
        <v>32</v>
      </c>
      <c r="D26933" t="s">
        <v>33</v>
      </c>
      <c r="E26933" t="s">
        <v>3448</v>
      </c>
      <c r="F26933">
        <v>6000000</v>
      </c>
      <c r="G26933" t="s">
        <v>77973</v>
      </c>
      <c r="H26933" t="s">
        <v>77976</v>
      </c>
      <c r="I26933" t="s">
        <v>77977</v>
      </c>
      <c r="J26933" t="s">
        <v>77978</v>
      </c>
      <c r="K26933" t="s">
        <v>37</v>
      </c>
      <c r="L26933" t="s">
        <v>53</v>
      </c>
      <c r="M26933" t="s">
        <v>73</v>
      </c>
      <c r="N26933" t="s">
        <v>74</v>
      </c>
      <c r="O26933" t="s">
        <v>75</v>
      </c>
      <c r="P26933" s="1">
        <v>38355</v>
      </c>
      <c r="Q26933" t="s">
        <v>53</v>
      </c>
      <c r="R26933" t="s">
        <v>56</v>
      </c>
      <c r="S26933" t="s">
        <v>41</v>
      </c>
      <c r="T26933" t="s">
        <v>77751</v>
      </c>
      <c r="U26933" t="s">
        <v>77751</v>
      </c>
      <c r="V26933">
        <v>0</v>
      </c>
      <c r="W26933">
        <v>0</v>
      </c>
      <c r="X26933">
        <v>0</v>
      </c>
      <c r="Y26933">
        <v>1</v>
      </c>
      <c r="Z26933">
        <v>0</v>
      </c>
      <c r="AA26933">
        <v>0</v>
      </c>
      <c r="AB26933">
        <v>0</v>
      </c>
      <c r="AC26933">
        <v>0</v>
      </c>
      <c r="AD26933">
        <v>0</v>
      </c>
    </row>
    <row r="26934" spans="1:30" hidden="1" x14ac:dyDescent="0.3">
      <c r="A26934" t="s">
        <v>77973</v>
      </c>
      <c r="B26934" t="s">
        <v>77983</v>
      </c>
      <c r="C26934" t="s">
        <v>32</v>
      </c>
      <c r="D26934" t="s">
        <v>322</v>
      </c>
      <c r="E26934" t="s">
        <v>17599</v>
      </c>
      <c r="F26934">
        <v>12500000</v>
      </c>
      <c r="G26934" t="s">
        <v>77973</v>
      </c>
      <c r="H26934" t="s">
        <v>77976</v>
      </c>
      <c r="I26934" t="s">
        <v>77977</v>
      </c>
      <c r="J26934" t="s">
        <v>77978</v>
      </c>
      <c r="K26934" t="s">
        <v>37</v>
      </c>
      <c r="L26934" t="s">
        <v>53</v>
      </c>
      <c r="M26934" t="s">
        <v>73</v>
      </c>
      <c r="N26934" t="s">
        <v>74</v>
      </c>
      <c r="O26934" t="s">
        <v>75</v>
      </c>
      <c r="P26934" s="1">
        <v>38355</v>
      </c>
      <c r="Q26934" t="s">
        <v>53</v>
      </c>
      <c r="R26934" t="s">
        <v>56</v>
      </c>
      <c r="S26934" t="s">
        <v>41</v>
      </c>
      <c r="T26934" t="s">
        <v>77751</v>
      </c>
      <c r="U26934" t="s">
        <v>77751</v>
      </c>
      <c r="V26934">
        <v>0</v>
      </c>
      <c r="W26934">
        <v>0</v>
      </c>
      <c r="X26934">
        <v>0</v>
      </c>
      <c r="Y26934">
        <v>1</v>
      </c>
      <c r="Z26934">
        <v>0</v>
      </c>
      <c r="AA26934">
        <v>0</v>
      </c>
      <c r="AB26934">
        <v>0</v>
      </c>
      <c r="AC26934">
        <v>0</v>
      </c>
      <c r="AD26934">
        <v>0</v>
      </c>
    </row>
    <row r="26935" spans="1:30" hidden="1" x14ac:dyDescent="0.3">
      <c r="A26935" t="s">
        <v>77984</v>
      </c>
      <c r="B26935" t="s">
        <v>77985</v>
      </c>
      <c r="C26935" t="s">
        <v>32</v>
      </c>
      <c r="D26935" t="s">
        <v>50</v>
      </c>
      <c r="E26935" s="1">
        <v>38718</v>
      </c>
      <c r="F26935">
        <v>9000000</v>
      </c>
      <c r="G26935" t="s">
        <v>77984</v>
      </c>
      <c r="H26935" t="s">
        <v>77986</v>
      </c>
      <c r="I26935" t="s">
        <v>77987</v>
      </c>
      <c r="J26935" t="s">
        <v>77751</v>
      </c>
      <c r="K26935" t="s">
        <v>109</v>
      </c>
      <c r="L26935" t="s">
        <v>53</v>
      </c>
      <c r="M26935" t="s">
        <v>73</v>
      </c>
      <c r="N26935" t="s">
        <v>74</v>
      </c>
      <c r="O26935" t="s">
        <v>75</v>
      </c>
      <c r="P26935" s="1">
        <v>37987</v>
      </c>
      <c r="Q26935" t="s">
        <v>53</v>
      </c>
      <c r="R26935" t="s">
        <v>56</v>
      </c>
      <c r="S26935" t="s">
        <v>41</v>
      </c>
      <c r="T26935" t="s">
        <v>77751</v>
      </c>
      <c r="U26935" t="s">
        <v>77751</v>
      </c>
      <c r="V26935">
        <v>0</v>
      </c>
      <c r="W26935">
        <v>0</v>
      </c>
      <c r="X26935">
        <v>0</v>
      </c>
      <c r="Y26935">
        <v>1</v>
      </c>
      <c r="Z26935">
        <v>0</v>
      </c>
      <c r="AA26935">
        <v>0</v>
      </c>
      <c r="AB26935">
        <v>0</v>
      </c>
      <c r="AC26935">
        <v>0</v>
      </c>
      <c r="AD26935">
        <v>0</v>
      </c>
    </row>
    <row r="26936" spans="1:30" hidden="1" x14ac:dyDescent="0.3">
      <c r="A26936" t="s">
        <v>77988</v>
      </c>
      <c r="B26936" t="s">
        <v>77989</v>
      </c>
      <c r="C26936" t="s">
        <v>32</v>
      </c>
      <c r="D26936" t="s">
        <v>50</v>
      </c>
      <c r="E26936" t="s">
        <v>5749</v>
      </c>
      <c r="F26936">
        <v>4500000</v>
      </c>
      <c r="G26936" t="s">
        <v>77988</v>
      </c>
      <c r="H26936" t="s">
        <v>77990</v>
      </c>
      <c r="I26936" t="s">
        <v>77991</v>
      </c>
      <c r="J26936" t="s">
        <v>77751</v>
      </c>
      <c r="K26936" t="s">
        <v>37</v>
      </c>
      <c r="L26936" t="s">
        <v>53</v>
      </c>
      <c r="M26936" t="s">
        <v>73</v>
      </c>
      <c r="N26936" t="s">
        <v>74</v>
      </c>
      <c r="O26936" t="s">
        <v>75</v>
      </c>
      <c r="P26936" s="1">
        <v>41275</v>
      </c>
      <c r="Q26936" t="s">
        <v>53</v>
      </c>
      <c r="R26936" t="s">
        <v>56</v>
      </c>
      <c r="S26936" t="s">
        <v>41</v>
      </c>
      <c r="T26936" t="s">
        <v>77751</v>
      </c>
      <c r="U26936" t="s">
        <v>77751</v>
      </c>
      <c r="V26936">
        <v>0</v>
      </c>
      <c r="W26936">
        <v>0</v>
      </c>
      <c r="X26936">
        <v>0</v>
      </c>
      <c r="Y26936">
        <v>1</v>
      </c>
      <c r="Z26936">
        <v>0</v>
      </c>
      <c r="AA26936">
        <v>0</v>
      </c>
      <c r="AB26936">
        <v>0</v>
      </c>
      <c r="AC26936">
        <v>0</v>
      </c>
      <c r="AD26936">
        <v>0</v>
      </c>
    </row>
    <row r="26937" spans="1:30" hidden="1" x14ac:dyDescent="0.3">
      <c r="A26937" t="s">
        <v>77992</v>
      </c>
      <c r="B26937" t="s">
        <v>77993</v>
      </c>
      <c r="C26937" t="s">
        <v>32</v>
      </c>
      <c r="E26937" t="s">
        <v>2075</v>
      </c>
      <c r="F26937">
        <v>650000</v>
      </c>
      <c r="G26937" t="s">
        <v>77992</v>
      </c>
      <c r="H26937" t="s">
        <v>77994</v>
      </c>
      <c r="I26937" t="s">
        <v>77995</v>
      </c>
      <c r="J26937" t="s">
        <v>77996</v>
      </c>
      <c r="K26937" t="s">
        <v>37</v>
      </c>
      <c r="L26937" t="s">
        <v>53</v>
      </c>
      <c r="M26937" t="s">
        <v>842</v>
      </c>
      <c r="N26937" t="s">
        <v>843</v>
      </c>
      <c r="O26937" t="s">
        <v>844</v>
      </c>
      <c r="Q26937" t="s">
        <v>53</v>
      </c>
      <c r="R26937" t="s">
        <v>56</v>
      </c>
      <c r="S26937" t="s">
        <v>41</v>
      </c>
      <c r="T26937" t="s">
        <v>77751</v>
      </c>
      <c r="U26937" t="s">
        <v>77751</v>
      </c>
      <c r="V26937">
        <v>0</v>
      </c>
      <c r="W26937">
        <v>0</v>
      </c>
      <c r="X26937">
        <v>0</v>
      </c>
      <c r="Y26937">
        <v>1</v>
      </c>
      <c r="Z26937">
        <v>0</v>
      </c>
      <c r="AA26937">
        <v>0</v>
      </c>
      <c r="AB26937">
        <v>0</v>
      </c>
      <c r="AC26937">
        <v>0</v>
      </c>
      <c r="AD26937">
        <v>0</v>
      </c>
    </row>
    <row r="26938" spans="1:30" hidden="1" x14ac:dyDescent="0.3">
      <c r="A26938" t="s">
        <v>77997</v>
      </c>
      <c r="B26938" t="s">
        <v>77998</v>
      </c>
      <c r="C26938" t="s">
        <v>32</v>
      </c>
      <c r="E26938" t="s">
        <v>5517</v>
      </c>
      <c r="F26938">
        <v>810040</v>
      </c>
      <c r="G26938" t="s">
        <v>77997</v>
      </c>
      <c r="H26938" t="s">
        <v>77999</v>
      </c>
      <c r="I26938" t="s">
        <v>78000</v>
      </c>
      <c r="J26938" t="s">
        <v>77751</v>
      </c>
      <c r="K26938" t="s">
        <v>37</v>
      </c>
      <c r="L26938" t="s">
        <v>53</v>
      </c>
      <c r="M26938" t="s">
        <v>73</v>
      </c>
      <c r="N26938" t="s">
        <v>74</v>
      </c>
      <c r="O26938" t="s">
        <v>1539</v>
      </c>
      <c r="P26938" s="1">
        <v>40544</v>
      </c>
      <c r="Q26938" t="s">
        <v>53</v>
      </c>
      <c r="R26938" t="s">
        <v>56</v>
      </c>
      <c r="S26938" t="s">
        <v>41</v>
      </c>
      <c r="T26938" t="s">
        <v>77751</v>
      </c>
      <c r="U26938" t="s">
        <v>77751</v>
      </c>
      <c r="V26938">
        <v>0</v>
      </c>
      <c r="W26938">
        <v>0</v>
      </c>
      <c r="X26938">
        <v>0</v>
      </c>
      <c r="Y26938">
        <v>1</v>
      </c>
      <c r="Z26938">
        <v>0</v>
      </c>
      <c r="AA26938">
        <v>0</v>
      </c>
      <c r="AB26938">
        <v>0</v>
      </c>
      <c r="AC26938">
        <v>0</v>
      </c>
      <c r="AD26938">
        <v>0</v>
      </c>
    </row>
    <row r="26939" spans="1:30" hidden="1" x14ac:dyDescent="0.3">
      <c r="A26939" t="s">
        <v>78001</v>
      </c>
      <c r="B26939" t="s">
        <v>78002</v>
      </c>
      <c r="C26939" t="s">
        <v>32</v>
      </c>
      <c r="D26939" t="s">
        <v>50</v>
      </c>
      <c r="E26939" t="s">
        <v>12345</v>
      </c>
      <c r="F26939">
        <v>7000</v>
      </c>
      <c r="G26939" t="s">
        <v>78001</v>
      </c>
      <c r="H26939" t="s">
        <v>78003</v>
      </c>
      <c r="I26939" t="s">
        <v>78004</v>
      </c>
      <c r="J26939" t="s">
        <v>78005</v>
      </c>
      <c r="K26939" t="s">
        <v>37</v>
      </c>
      <c r="L26939" t="s">
        <v>53</v>
      </c>
      <c r="M26939" t="s">
        <v>658</v>
      </c>
      <c r="N26939" t="s">
        <v>1105</v>
      </c>
      <c r="O26939" t="s">
        <v>38701</v>
      </c>
      <c r="P26939" t="s">
        <v>26273</v>
      </c>
      <c r="Q26939" t="s">
        <v>53</v>
      </c>
      <c r="R26939" t="s">
        <v>56</v>
      </c>
      <c r="S26939" t="s">
        <v>41</v>
      </c>
      <c r="T26939" t="s">
        <v>77751</v>
      </c>
      <c r="U26939" t="s">
        <v>77751</v>
      </c>
      <c r="V26939">
        <v>0</v>
      </c>
      <c r="W26939">
        <v>0</v>
      </c>
      <c r="X26939">
        <v>0</v>
      </c>
      <c r="Y26939">
        <v>1</v>
      </c>
      <c r="Z26939">
        <v>0</v>
      </c>
      <c r="AA26939">
        <v>0</v>
      </c>
      <c r="AB26939">
        <v>0</v>
      </c>
      <c r="AC26939">
        <v>0</v>
      </c>
      <c r="AD26939">
        <v>0</v>
      </c>
    </row>
    <row r="26940" spans="1:30" hidden="1" x14ac:dyDescent="0.3">
      <c r="A26940" t="s">
        <v>78006</v>
      </c>
      <c r="B26940" t="s">
        <v>78007</v>
      </c>
      <c r="C26940" t="s">
        <v>32</v>
      </c>
      <c r="E26940" t="s">
        <v>5517</v>
      </c>
      <c r="F26940">
        <v>10000</v>
      </c>
      <c r="G26940" t="s">
        <v>78006</v>
      </c>
      <c r="H26940" t="s">
        <v>78008</v>
      </c>
      <c r="I26940" t="s">
        <v>78009</v>
      </c>
      <c r="J26940" t="s">
        <v>78010</v>
      </c>
      <c r="K26940" t="s">
        <v>37</v>
      </c>
      <c r="L26940" t="s">
        <v>53</v>
      </c>
      <c r="M26940" t="s">
        <v>774</v>
      </c>
      <c r="N26940" t="s">
        <v>775</v>
      </c>
      <c r="O26940" t="s">
        <v>775</v>
      </c>
      <c r="P26940" s="1">
        <v>41275</v>
      </c>
      <c r="Q26940" t="s">
        <v>53</v>
      </c>
      <c r="R26940" t="s">
        <v>56</v>
      </c>
      <c r="S26940" t="s">
        <v>41</v>
      </c>
      <c r="T26940" t="s">
        <v>77751</v>
      </c>
      <c r="U26940" t="s">
        <v>77751</v>
      </c>
      <c r="V26940">
        <v>0</v>
      </c>
      <c r="W26940">
        <v>0</v>
      </c>
      <c r="X26940">
        <v>0</v>
      </c>
      <c r="Y26940">
        <v>1</v>
      </c>
      <c r="Z26940">
        <v>0</v>
      </c>
      <c r="AA26940">
        <v>0</v>
      </c>
      <c r="AB26940">
        <v>0</v>
      </c>
      <c r="AC26940">
        <v>0</v>
      </c>
      <c r="AD26940">
        <v>0</v>
      </c>
    </row>
    <row r="26941" spans="1:30" hidden="1" x14ac:dyDescent="0.3">
      <c r="A26941" t="s">
        <v>78011</v>
      </c>
      <c r="B26941" t="s">
        <v>78012</v>
      </c>
      <c r="C26941" t="s">
        <v>32</v>
      </c>
      <c r="E26941" s="1">
        <v>40918</v>
      </c>
      <c r="F26941">
        <v>88000</v>
      </c>
      <c r="G26941" t="s">
        <v>78011</v>
      </c>
      <c r="H26941" t="s">
        <v>78013</v>
      </c>
      <c r="I26941" t="s">
        <v>78014</v>
      </c>
      <c r="J26941" t="s">
        <v>77751</v>
      </c>
      <c r="K26941" t="s">
        <v>37</v>
      </c>
      <c r="L26941" t="s">
        <v>53</v>
      </c>
      <c r="M26941" t="s">
        <v>54</v>
      </c>
      <c r="N26941" t="s">
        <v>939</v>
      </c>
      <c r="O26941" t="s">
        <v>939</v>
      </c>
      <c r="P26941" t="s">
        <v>78015</v>
      </c>
      <c r="Q26941" t="s">
        <v>53</v>
      </c>
      <c r="R26941" t="s">
        <v>56</v>
      </c>
      <c r="S26941" t="s">
        <v>41</v>
      </c>
      <c r="T26941" t="s">
        <v>77751</v>
      </c>
      <c r="U26941" t="s">
        <v>77751</v>
      </c>
      <c r="V26941">
        <v>0</v>
      </c>
      <c r="W26941">
        <v>0</v>
      </c>
      <c r="X26941">
        <v>0</v>
      </c>
      <c r="Y26941">
        <v>1</v>
      </c>
      <c r="Z26941">
        <v>0</v>
      </c>
      <c r="AA26941">
        <v>0</v>
      </c>
      <c r="AB26941">
        <v>0</v>
      </c>
      <c r="AC26941">
        <v>0</v>
      </c>
      <c r="AD26941">
        <v>0</v>
      </c>
    </row>
    <row r="26942" spans="1:30" hidden="1" x14ac:dyDescent="0.3">
      <c r="A26942" t="s">
        <v>78016</v>
      </c>
      <c r="B26942" t="s">
        <v>78017</v>
      </c>
      <c r="C26942" t="s">
        <v>32</v>
      </c>
      <c r="E26942" s="1">
        <v>42349</v>
      </c>
      <c r="F26942">
        <v>1000000</v>
      </c>
      <c r="G26942" t="s">
        <v>78016</v>
      </c>
      <c r="H26942" t="s">
        <v>78018</v>
      </c>
      <c r="I26942" t="s">
        <v>78019</v>
      </c>
      <c r="J26942" t="s">
        <v>78020</v>
      </c>
      <c r="K26942" t="s">
        <v>37</v>
      </c>
      <c r="L26942" t="s">
        <v>53</v>
      </c>
      <c r="M26942" t="s">
        <v>54</v>
      </c>
      <c r="N26942" t="s">
        <v>95</v>
      </c>
      <c r="O26942" t="s">
        <v>1238</v>
      </c>
      <c r="P26942" s="1">
        <v>39448</v>
      </c>
      <c r="Q26942" t="s">
        <v>53</v>
      </c>
      <c r="R26942" t="s">
        <v>56</v>
      </c>
      <c r="S26942" t="s">
        <v>41</v>
      </c>
      <c r="T26942" t="s">
        <v>77751</v>
      </c>
      <c r="U26942" t="s">
        <v>77751</v>
      </c>
      <c r="V26942">
        <v>0</v>
      </c>
      <c r="W26942">
        <v>0</v>
      </c>
      <c r="X26942">
        <v>0</v>
      </c>
      <c r="Y26942">
        <v>1</v>
      </c>
      <c r="Z26942">
        <v>0</v>
      </c>
      <c r="AA26942">
        <v>0</v>
      </c>
      <c r="AB26942">
        <v>0</v>
      </c>
      <c r="AC26942">
        <v>0</v>
      </c>
      <c r="AD26942">
        <v>0</v>
      </c>
    </row>
    <row r="26943" spans="1:30" hidden="1" x14ac:dyDescent="0.3">
      <c r="A26943" t="s">
        <v>78016</v>
      </c>
      <c r="B26943" t="s">
        <v>78021</v>
      </c>
      <c r="C26943" t="s">
        <v>32</v>
      </c>
      <c r="E26943" t="s">
        <v>7083</v>
      </c>
      <c r="F26943">
        <v>3077712</v>
      </c>
      <c r="G26943" t="s">
        <v>78016</v>
      </c>
      <c r="H26943" t="s">
        <v>78018</v>
      </c>
      <c r="I26943" t="s">
        <v>78019</v>
      </c>
      <c r="J26943" t="s">
        <v>78020</v>
      </c>
      <c r="K26943" t="s">
        <v>37</v>
      </c>
      <c r="L26943" t="s">
        <v>53</v>
      </c>
      <c r="M26943" t="s">
        <v>54</v>
      </c>
      <c r="N26943" t="s">
        <v>95</v>
      </c>
      <c r="O26943" t="s">
        <v>1238</v>
      </c>
      <c r="P26943" s="1">
        <v>39448</v>
      </c>
      <c r="Q26943" t="s">
        <v>53</v>
      </c>
      <c r="R26943" t="s">
        <v>56</v>
      </c>
      <c r="S26943" t="s">
        <v>41</v>
      </c>
      <c r="T26943" t="s">
        <v>77751</v>
      </c>
      <c r="U26943" t="s">
        <v>77751</v>
      </c>
      <c r="V26943">
        <v>0</v>
      </c>
      <c r="W26943">
        <v>0</v>
      </c>
      <c r="X26943">
        <v>0</v>
      </c>
      <c r="Y26943">
        <v>1</v>
      </c>
      <c r="Z26943">
        <v>0</v>
      </c>
      <c r="AA26943">
        <v>0</v>
      </c>
      <c r="AB26943">
        <v>0</v>
      </c>
      <c r="AC26943">
        <v>0</v>
      </c>
      <c r="AD26943">
        <v>0</v>
      </c>
    </row>
    <row r="26944" spans="1:30" hidden="1" x14ac:dyDescent="0.3">
      <c r="A26944" t="s">
        <v>78016</v>
      </c>
      <c r="B26944" t="s">
        <v>78022</v>
      </c>
      <c r="C26944" t="s">
        <v>32</v>
      </c>
      <c r="E26944" t="s">
        <v>4052</v>
      </c>
      <c r="F26944">
        <v>10000154</v>
      </c>
      <c r="G26944" t="s">
        <v>78016</v>
      </c>
      <c r="H26944" t="s">
        <v>78018</v>
      </c>
      <c r="I26944" t="s">
        <v>78019</v>
      </c>
      <c r="J26944" t="s">
        <v>78020</v>
      </c>
      <c r="K26944" t="s">
        <v>37</v>
      </c>
      <c r="L26944" t="s">
        <v>53</v>
      </c>
      <c r="M26944" t="s">
        <v>54</v>
      </c>
      <c r="N26944" t="s">
        <v>95</v>
      </c>
      <c r="O26944" t="s">
        <v>1238</v>
      </c>
      <c r="P26944" s="1">
        <v>39448</v>
      </c>
      <c r="Q26944" t="s">
        <v>53</v>
      </c>
      <c r="R26944" t="s">
        <v>56</v>
      </c>
      <c r="S26944" t="s">
        <v>41</v>
      </c>
      <c r="T26944" t="s">
        <v>77751</v>
      </c>
      <c r="U26944" t="s">
        <v>77751</v>
      </c>
      <c r="V26944">
        <v>0</v>
      </c>
      <c r="W26944">
        <v>0</v>
      </c>
      <c r="X26944">
        <v>0</v>
      </c>
      <c r="Y26944">
        <v>1</v>
      </c>
      <c r="Z26944">
        <v>0</v>
      </c>
      <c r="AA26944">
        <v>0</v>
      </c>
      <c r="AB26944">
        <v>0</v>
      </c>
      <c r="AC26944">
        <v>0</v>
      </c>
      <c r="AD26944">
        <v>0</v>
      </c>
    </row>
    <row r="26945" spans="1:30" hidden="1" x14ac:dyDescent="0.3">
      <c r="A26945" t="s">
        <v>78023</v>
      </c>
      <c r="B26945" t="s">
        <v>78024</v>
      </c>
      <c r="C26945" t="s">
        <v>32</v>
      </c>
      <c r="D26945" t="s">
        <v>50</v>
      </c>
      <c r="E26945" t="s">
        <v>78025</v>
      </c>
      <c r="F26945">
        <v>7000000</v>
      </c>
      <c r="G26945" t="s">
        <v>78023</v>
      </c>
      <c r="H26945" t="s">
        <v>78026</v>
      </c>
      <c r="I26945" t="s">
        <v>78027</v>
      </c>
      <c r="J26945" t="s">
        <v>77751</v>
      </c>
      <c r="K26945" t="s">
        <v>72</v>
      </c>
      <c r="L26945" t="s">
        <v>53</v>
      </c>
      <c r="M26945" t="s">
        <v>73</v>
      </c>
      <c r="N26945" t="s">
        <v>74</v>
      </c>
      <c r="O26945" t="s">
        <v>1539</v>
      </c>
      <c r="P26945" s="1">
        <v>38363</v>
      </c>
      <c r="Q26945" t="s">
        <v>53</v>
      </c>
      <c r="R26945" t="s">
        <v>56</v>
      </c>
      <c r="S26945" t="s">
        <v>41</v>
      </c>
      <c r="T26945" t="s">
        <v>77751</v>
      </c>
      <c r="U26945" t="s">
        <v>77751</v>
      </c>
      <c r="V26945">
        <v>0</v>
      </c>
      <c r="W26945">
        <v>0</v>
      </c>
      <c r="X26945">
        <v>0</v>
      </c>
      <c r="Y26945">
        <v>1</v>
      </c>
      <c r="Z26945">
        <v>0</v>
      </c>
      <c r="AA26945">
        <v>0</v>
      </c>
      <c r="AB26945">
        <v>0</v>
      </c>
      <c r="AC26945">
        <v>0</v>
      </c>
      <c r="AD26945">
        <v>0</v>
      </c>
    </row>
    <row r="26946" spans="1:30" hidden="1" x14ac:dyDescent="0.3">
      <c r="A26946" t="s">
        <v>78028</v>
      </c>
      <c r="B26946" t="s">
        <v>78029</v>
      </c>
      <c r="C26946" t="s">
        <v>32</v>
      </c>
      <c r="D26946" t="s">
        <v>50</v>
      </c>
      <c r="E26946" t="s">
        <v>2305</v>
      </c>
      <c r="F26946">
        <v>1300000</v>
      </c>
      <c r="G26946" t="s">
        <v>78028</v>
      </c>
      <c r="H26946" t="s">
        <v>78030</v>
      </c>
      <c r="I26946" t="s">
        <v>78031</v>
      </c>
      <c r="J26946" t="s">
        <v>77751</v>
      </c>
      <c r="K26946" t="s">
        <v>37</v>
      </c>
      <c r="L26946" t="s">
        <v>53</v>
      </c>
      <c r="M26946" t="s">
        <v>842</v>
      </c>
      <c r="N26946" t="s">
        <v>843</v>
      </c>
      <c r="O26946" t="s">
        <v>844</v>
      </c>
      <c r="P26946" s="1">
        <v>40548</v>
      </c>
      <c r="Q26946" t="s">
        <v>53</v>
      </c>
      <c r="R26946" t="s">
        <v>56</v>
      </c>
      <c r="S26946" t="s">
        <v>41</v>
      </c>
      <c r="T26946" t="s">
        <v>77751</v>
      </c>
      <c r="U26946" t="s">
        <v>77751</v>
      </c>
      <c r="V26946">
        <v>0</v>
      </c>
      <c r="W26946">
        <v>0</v>
      </c>
      <c r="X26946">
        <v>0</v>
      </c>
      <c r="Y26946">
        <v>1</v>
      </c>
      <c r="Z26946">
        <v>0</v>
      </c>
      <c r="AA26946">
        <v>0</v>
      </c>
      <c r="AB26946">
        <v>0</v>
      </c>
      <c r="AC26946">
        <v>0</v>
      </c>
      <c r="AD26946">
        <v>0</v>
      </c>
    </row>
    <row r="26947" spans="1:30" hidden="1" x14ac:dyDescent="0.3">
      <c r="A26947" t="s">
        <v>78032</v>
      </c>
      <c r="B26947" t="s">
        <v>78033</v>
      </c>
      <c r="C26947" t="s">
        <v>32</v>
      </c>
      <c r="D26947" t="s">
        <v>139</v>
      </c>
      <c r="E26947" s="1">
        <v>40460</v>
      </c>
      <c r="F26947">
        <v>6300000</v>
      </c>
      <c r="G26947" t="s">
        <v>78032</v>
      </c>
      <c r="H26947" t="s">
        <v>78034</v>
      </c>
      <c r="I26947" t="s">
        <v>78035</v>
      </c>
      <c r="J26947" t="s">
        <v>78036</v>
      </c>
      <c r="K26947" t="s">
        <v>37</v>
      </c>
      <c r="L26947" t="s">
        <v>53</v>
      </c>
      <c r="M26947" t="s">
        <v>54</v>
      </c>
      <c r="N26947" t="s">
        <v>95</v>
      </c>
      <c r="O26947" t="s">
        <v>96</v>
      </c>
      <c r="P26947" s="1">
        <v>39090</v>
      </c>
      <c r="Q26947" t="s">
        <v>53</v>
      </c>
      <c r="R26947" t="s">
        <v>56</v>
      </c>
      <c r="S26947" t="s">
        <v>41</v>
      </c>
      <c r="T26947" t="s">
        <v>77751</v>
      </c>
      <c r="U26947" t="s">
        <v>77751</v>
      </c>
      <c r="V26947">
        <v>0</v>
      </c>
      <c r="W26947">
        <v>0</v>
      </c>
      <c r="X26947">
        <v>0</v>
      </c>
      <c r="Y26947">
        <v>1</v>
      </c>
      <c r="Z26947">
        <v>0</v>
      </c>
      <c r="AA26947">
        <v>0</v>
      </c>
      <c r="AB26947">
        <v>0</v>
      </c>
      <c r="AC26947">
        <v>0</v>
      </c>
      <c r="AD26947">
        <v>0</v>
      </c>
    </row>
    <row r="26948" spans="1:30" hidden="1" x14ac:dyDescent="0.3">
      <c r="A26948" t="s">
        <v>78032</v>
      </c>
      <c r="B26948" t="s">
        <v>78037</v>
      </c>
      <c r="C26948" t="s">
        <v>32</v>
      </c>
      <c r="E26948" t="s">
        <v>6331</v>
      </c>
      <c r="F26948">
        <v>2000000</v>
      </c>
      <c r="G26948" t="s">
        <v>78032</v>
      </c>
      <c r="H26948" t="s">
        <v>78034</v>
      </c>
      <c r="I26948" t="s">
        <v>78035</v>
      </c>
      <c r="J26948" t="s">
        <v>78036</v>
      </c>
      <c r="K26948" t="s">
        <v>37</v>
      </c>
      <c r="L26948" t="s">
        <v>53</v>
      </c>
      <c r="M26948" t="s">
        <v>54</v>
      </c>
      <c r="N26948" t="s">
        <v>95</v>
      </c>
      <c r="O26948" t="s">
        <v>96</v>
      </c>
      <c r="P26948" s="1">
        <v>39090</v>
      </c>
      <c r="Q26948" t="s">
        <v>53</v>
      </c>
      <c r="R26948" t="s">
        <v>56</v>
      </c>
      <c r="S26948" t="s">
        <v>41</v>
      </c>
      <c r="T26948" t="s">
        <v>77751</v>
      </c>
      <c r="U26948" t="s">
        <v>77751</v>
      </c>
      <c r="V26948">
        <v>0</v>
      </c>
      <c r="W26948">
        <v>0</v>
      </c>
      <c r="X26948">
        <v>0</v>
      </c>
      <c r="Y26948">
        <v>1</v>
      </c>
      <c r="Z26948">
        <v>0</v>
      </c>
      <c r="AA26948">
        <v>0</v>
      </c>
      <c r="AB26948">
        <v>0</v>
      </c>
      <c r="AC26948">
        <v>0</v>
      </c>
      <c r="AD26948">
        <v>0</v>
      </c>
    </row>
    <row r="26949" spans="1:30" hidden="1" x14ac:dyDescent="0.3">
      <c r="A26949" t="s">
        <v>78032</v>
      </c>
      <c r="B26949" t="s">
        <v>78038</v>
      </c>
      <c r="C26949" t="s">
        <v>32</v>
      </c>
      <c r="D26949" t="s">
        <v>139</v>
      </c>
      <c r="E26949" t="s">
        <v>916</v>
      </c>
      <c r="F26949">
        <v>4300000</v>
      </c>
      <c r="G26949" t="s">
        <v>78032</v>
      </c>
      <c r="H26949" t="s">
        <v>78034</v>
      </c>
      <c r="I26949" t="s">
        <v>78035</v>
      </c>
      <c r="J26949" t="s">
        <v>78036</v>
      </c>
      <c r="K26949" t="s">
        <v>37</v>
      </c>
      <c r="L26949" t="s">
        <v>53</v>
      </c>
      <c r="M26949" t="s">
        <v>54</v>
      </c>
      <c r="N26949" t="s">
        <v>95</v>
      </c>
      <c r="O26949" t="s">
        <v>96</v>
      </c>
      <c r="P26949" s="1">
        <v>39090</v>
      </c>
      <c r="Q26949" t="s">
        <v>53</v>
      </c>
      <c r="R26949" t="s">
        <v>56</v>
      </c>
      <c r="S26949" t="s">
        <v>41</v>
      </c>
      <c r="T26949" t="s">
        <v>77751</v>
      </c>
      <c r="U26949" t="s">
        <v>77751</v>
      </c>
      <c r="V26949">
        <v>0</v>
      </c>
      <c r="W26949">
        <v>0</v>
      </c>
      <c r="X26949">
        <v>0</v>
      </c>
      <c r="Y26949">
        <v>1</v>
      </c>
      <c r="Z26949">
        <v>0</v>
      </c>
      <c r="AA26949">
        <v>0</v>
      </c>
      <c r="AB26949">
        <v>0</v>
      </c>
      <c r="AC26949">
        <v>0</v>
      </c>
      <c r="AD26949">
        <v>0</v>
      </c>
    </row>
    <row r="26950" spans="1:30" hidden="1" x14ac:dyDescent="0.3">
      <c r="A26950" t="s">
        <v>78032</v>
      </c>
      <c r="B26950" t="s">
        <v>78039</v>
      </c>
      <c r="C26950" t="s">
        <v>32</v>
      </c>
      <c r="D26950" t="s">
        <v>50</v>
      </c>
      <c r="E26950" t="s">
        <v>10530</v>
      </c>
      <c r="F26950">
        <v>3000000</v>
      </c>
      <c r="G26950" t="s">
        <v>78032</v>
      </c>
      <c r="H26950" t="s">
        <v>78034</v>
      </c>
      <c r="I26950" t="s">
        <v>78035</v>
      </c>
      <c r="J26950" t="s">
        <v>78036</v>
      </c>
      <c r="K26950" t="s">
        <v>37</v>
      </c>
      <c r="L26950" t="s">
        <v>53</v>
      </c>
      <c r="M26950" t="s">
        <v>54</v>
      </c>
      <c r="N26950" t="s">
        <v>95</v>
      </c>
      <c r="O26950" t="s">
        <v>96</v>
      </c>
      <c r="P26950" s="1">
        <v>39090</v>
      </c>
      <c r="Q26950" t="s">
        <v>53</v>
      </c>
      <c r="R26950" t="s">
        <v>56</v>
      </c>
      <c r="S26950" t="s">
        <v>41</v>
      </c>
      <c r="T26950" t="s">
        <v>77751</v>
      </c>
      <c r="U26950" t="s">
        <v>77751</v>
      </c>
      <c r="V26950">
        <v>0</v>
      </c>
      <c r="W26950">
        <v>0</v>
      </c>
      <c r="X26950">
        <v>0</v>
      </c>
      <c r="Y26950">
        <v>1</v>
      </c>
      <c r="Z26950">
        <v>0</v>
      </c>
      <c r="AA26950">
        <v>0</v>
      </c>
      <c r="AB26950">
        <v>0</v>
      </c>
      <c r="AC26950">
        <v>0</v>
      </c>
      <c r="AD26950">
        <v>0</v>
      </c>
    </row>
    <row r="26951" spans="1:30" hidden="1" x14ac:dyDescent="0.3">
      <c r="A26951" t="s">
        <v>78040</v>
      </c>
      <c r="B26951" t="s">
        <v>78041</v>
      </c>
      <c r="C26951" t="s">
        <v>32</v>
      </c>
      <c r="D26951" t="s">
        <v>50</v>
      </c>
      <c r="E26951" t="s">
        <v>5476</v>
      </c>
      <c r="F26951">
        <v>7000000</v>
      </c>
      <c r="G26951" t="s">
        <v>78040</v>
      </c>
      <c r="H26951" t="s">
        <v>78042</v>
      </c>
      <c r="I26951" t="s">
        <v>78043</v>
      </c>
      <c r="J26951" t="s">
        <v>78005</v>
      </c>
      <c r="K26951" t="s">
        <v>109</v>
      </c>
      <c r="L26951" t="s">
        <v>53</v>
      </c>
      <c r="M26951" t="s">
        <v>73</v>
      </c>
      <c r="N26951" t="s">
        <v>74</v>
      </c>
      <c r="O26951" t="s">
        <v>75</v>
      </c>
      <c r="P26951" s="1">
        <v>40548</v>
      </c>
      <c r="Q26951" t="s">
        <v>53</v>
      </c>
      <c r="R26951" t="s">
        <v>56</v>
      </c>
      <c r="S26951" t="s">
        <v>41</v>
      </c>
      <c r="T26951" t="s">
        <v>77751</v>
      </c>
      <c r="U26951" t="s">
        <v>77751</v>
      </c>
      <c r="V26951">
        <v>0</v>
      </c>
      <c r="W26951">
        <v>0</v>
      </c>
      <c r="X26951">
        <v>0</v>
      </c>
      <c r="Y26951">
        <v>1</v>
      </c>
      <c r="Z26951">
        <v>0</v>
      </c>
      <c r="AA26951">
        <v>0</v>
      </c>
      <c r="AB26951">
        <v>0</v>
      </c>
      <c r="AC26951">
        <v>0</v>
      </c>
      <c r="AD26951">
        <v>0</v>
      </c>
    </row>
    <row r="26952" spans="1:30" hidden="1" x14ac:dyDescent="0.3">
      <c r="A26952" t="s">
        <v>78044</v>
      </c>
      <c r="B26952" t="s">
        <v>78045</v>
      </c>
      <c r="C26952" t="s">
        <v>32</v>
      </c>
      <c r="E26952" s="1">
        <v>42036</v>
      </c>
      <c r="F26952">
        <v>963989</v>
      </c>
      <c r="G26952" t="s">
        <v>78044</v>
      </c>
      <c r="H26952" t="s">
        <v>78046</v>
      </c>
      <c r="I26952" t="s">
        <v>78047</v>
      </c>
      <c r="J26952" t="s">
        <v>77751</v>
      </c>
      <c r="K26952" t="s">
        <v>37</v>
      </c>
      <c r="L26952" t="s">
        <v>53</v>
      </c>
      <c r="M26952" t="s">
        <v>15557</v>
      </c>
      <c r="N26952" t="s">
        <v>21331</v>
      </c>
      <c r="O26952" t="s">
        <v>21331</v>
      </c>
      <c r="P26952" s="1">
        <v>40909</v>
      </c>
      <c r="Q26952" t="s">
        <v>53</v>
      </c>
      <c r="R26952" t="s">
        <v>56</v>
      </c>
      <c r="S26952" t="s">
        <v>41</v>
      </c>
      <c r="T26952" t="s">
        <v>77751</v>
      </c>
      <c r="U26952" t="s">
        <v>77751</v>
      </c>
      <c r="V26952">
        <v>0</v>
      </c>
      <c r="W26952">
        <v>0</v>
      </c>
      <c r="X26952">
        <v>0</v>
      </c>
      <c r="Y26952">
        <v>1</v>
      </c>
      <c r="Z26952">
        <v>0</v>
      </c>
      <c r="AA26952">
        <v>0</v>
      </c>
      <c r="AB26952">
        <v>0</v>
      </c>
      <c r="AC26952">
        <v>0</v>
      </c>
      <c r="AD26952">
        <v>0</v>
      </c>
    </row>
    <row r="26953" spans="1:30" hidden="1" x14ac:dyDescent="0.3">
      <c r="A26953" t="s">
        <v>78048</v>
      </c>
      <c r="B26953" t="s">
        <v>78049</v>
      </c>
      <c r="C26953" t="s">
        <v>32</v>
      </c>
      <c r="D26953" t="s">
        <v>50</v>
      </c>
      <c r="E26953" s="1">
        <v>40548</v>
      </c>
      <c r="F26953">
        <v>5000000</v>
      </c>
      <c r="G26953" t="s">
        <v>78048</v>
      </c>
      <c r="H26953" t="s">
        <v>78050</v>
      </c>
      <c r="I26953" t="s">
        <v>78051</v>
      </c>
      <c r="J26953" t="s">
        <v>77751</v>
      </c>
      <c r="K26953" t="s">
        <v>37</v>
      </c>
      <c r="L26953" t="s">
        <v>3783</v>
      </c>
      <c r="M26953" t="s">
        <v>3834</v>
      </c>
      <c r="N26953" t="s">
        <v>3835</v>
      </c>
      <c r="O26953" t="s">
        <v>3836</v>
      </c>
      <c r="P26953" s="1">
        <v>39814</v>
      </c>
      <c r="Q26953" t="s">
        <v>3783</v>
      </c>
      <c r="R26953" t="s">
        <v>3786</v>
      </c>
      <c r="S26953" t="s">
        <v>41</v>
      </c>
      <c r="T26953" t="s">
        <v>77751</v>
      </c>
      <c r="U26953" t="s">
        <v>77751</v>
      </c>
      <c r="V26953">
        <v>0</v>
      </c>
      <c r="W26953">
        <v>0</v>
      </c>
      <c r="X26953">
        <v>0</v>
      </c>
      <c r="Y26953">
        <v>1</v>
      </c>
      <c r="Z26953">
        <v>0</v>
      </c>
      <c r="AA26953">
        <v>0</v>
      </c>
      <c r="AB26953">
        <v>0</v>
      </c>
      <c r="AC26953">
        <v>0</v>
      </c>
      <c r="AD26953">
        <v>0</v>
      </c>
    </row>
    <row r="26954" spans="1:30" hidden="1" x14ac:dyDescent="0.3">
      <c r="A26954" t="s">
        <v>78052</v>
      </c>
      <c r="B26954" t="s">
        <v>78053</v>
      </c>
      <c r="C26954" t="s">
        <v>32</v>
      </c>
      <c r="D26954" t="s">
        <v>50</v>
      </c>
      <c r="E26954" t="s">
        <v>4151</v>
      </c>
      <c r="F26954">
        <v>6200000</v>
      </c>
      <c r="G26954" t="s">
        <v>78052</v>
      </c>
      <c r="H26954" t="s">
        <v>78054</v>
      </c>
      <c r="I26954" t="s">
        <v>78055</v>
      </c>
      <c r="J26954" t="s">
        <v>78056</v>
      </c>
      <c r="K26954" t="s">
        <v>37</v>
      </c>
      <c r="L26954" t="s">
        <v>3783</v>
      </c>
      <c r="M26954" t="s">
        <v>3834</v>
      </c>
      <c r="N26954" t="s">
        <v>3835</v>
      </c>
      <c r="O26954" t="s">
        <v>3836</v>
      </c>
      <c r="P26954" s="1">
        <v>40909</v>
      </c>
      <c r="Q26954" t="s">
        <v>3783</v>
      </c>
      <c r="R26954" t="s">
        <v>3786</v>
      </c>
      <c r="S26954" t="s">
        <v>41</v>
      </c>
      <c r="T26954" t="s">
        <v>77751</v>
      </c>
      <c r="U26954" t="s">
        <v>77751</v>
      </c>
      <c r="V26954">
        <v>0</v>
      </c>
      <c r="W26954">
        <v>0</v>
      </c>
      <c r="X26954">
        <v>0</v>
      </c>
      <c r="Y26954">
        <v>1</v>
      </c>
      <c r="Z26954">
        <v>0</v>
      </c>
      <c r="AA26954">
        <v>0</v>
      </c>
      <c r="AB26954">
        <v>0</v>
      </c>
      <c r="AC26954">
        <v>0</v>
      </c>
      <c r="AD26954">
        <v>0</v>
      </c>
    </row>
    <row r="26955" spans="1:30" hidden="1" x14ac:dyDescent="0.3">
      <c r="A26955" t="s">
        <v>78057</v>
      </c>
      <c r="B26955" t="s">
        <v>78058</v>
      </c>
      <c r="C26955" t="s">
        <v>32</v>
      </c>
      <c r="D26955" t="s">
        <v>50</v>
      </c>
      <c r="E26955" s="1">
        <v>39448</v>
      </c>
      <c r="F26955">
        <v>6000000</v>
      </c>
      <c r="G26955" t="s">
        <v>78057</v>
      </c>
      <c r="H26955" t="s">
        <v>78059</v>
      </c>
      <c r="I26955" t="s">
        <v>78060</v>
      </c>
      <c r="J26955" t="s">
        <v>78061</v>
      </c>
      <c r="K26955" t="s">
        <v>37</v>
      </c>
      <c r="L26955" t="s">
        <v>230</v>
      </c>
      <c r="M26955" t="s">
        <v>3930</v>
      </c>
      <c r="N26955" t="s">
        <v>232</v>
      </c>
      <c r="O26955" t="s">
        <v>7646</v>
      </c>
      <c r="P26955" s="1">
        <v>39268</v>
      </c>
      <c r="Q26955" t="s">
        <v>230</v>
      </c>
      <c r="R26955" t="s">
        <v>233</v>
      </c>
      <c r="S26955" t="s">
        <v>41</v>
      </c>
      <c r="T26955" t="s">
        <v>77751</v>
      </c>
      <c r="U26955" t="s">
        <v>77751</v>
      </c>
      <c r="V26955">
        <v>0</v>
      </c>
      <c r="W26955">
        <v>0</v>
      </c>
      <c r="X26955">
        <v>0</v>
      </c>
      <c r="Y26955">
        <v>1</v>
      </c>
      <c r="Z26955">
        <v>0</v>
      </c>
      <c r="AA26955">
        <v>0</v>
      </c>
      <c r="AB26955">
        <v>0</v>
      </c>
      <c r="AC26955">
        <v>0</v>
      </c>
      <c r="AD26955">
        <v>0</v>
      </c>
    </row>
    <row r="26956" spans="1:30" hidden="1" x14ac:dyDescent="0.3">
      <c r="A26956" t="s">
        <v>78062</v>
      </c>
      <c r="B26956" t="s">
        <v>78063</v>
      </c>
      <c r="C26956" t="s">
        <v>32</v>
      </c>
      <c r="E26956" s="1">
        <v>41620</v>
      </c>
      <c r="F26956">
        <v>1700000</v>
      </c>
      <c r="G26956" t="s">
        <v>78062</v>
      </c>
      <c r="H26956" t="s">
        <v>78064</v>
      </c>
      <c r="I26956" t="s">
        <v>78065</v>
      </c>
      <c r="J26956" t="s">
        <v>77751</v>
      </c>
      <c r="K26956" t="s">
        <v>37</v>
      </c>
      <c r="L26956" t="s">
        <v>230</v>
      </c>
      <c r="M26956" t="s">
        <v>231</v>
      </c>
      <c r="N26956" t="s">
        <v>232</v>
      </c>
      <c r="O26956" t="s">
        <v>232</v>
      </c>
      <c r="P26956" s="1">
        <v>41278</v>
      </c>
      <c r="Q26956" t="s">
        <v>230</v>
      </c>
      <c r="R26956" t="s">
        <v>233</v>
      </c>
      <c r="S26956" t="s">
        <v>41</v>
      </c>
      <c r="T26956" t="s">
        <v>77751</v>
      </c>
      <c r="U26956" t="s">
        <v>77751</v>
      </c>
      <c r="V26956">
        <v>0</v>
      </c>
      <c r="W26956">
        <v>0</v>
      </c>
      <c r="X26956">
        <v>0</v>
      </c>
      <c r="Y26956">
        <v>1</v>
      </c>
      <c r="Z26956">
        <v>0</v>
      </c>
      <c r="AA26956">
        <v>0</v>
      </c>
      <c r="AB26956">
        <v>0</v>
      </c>
      <c r="AC26956">
        <v>0</v>
      </c>
      <c r="AD26956">
        <v>0</v>
      </c>
    </row>
    <row r="26957" spans="1:30" hidden="1" x14ac:dyDescent="0.3">
      <c r="A26957" t="s">
        <v>78066</v>
      </c>
      <c r="B26957" t="s">
        <v>78067</v>
      </c>
      <c r="C26957" t="s">
        <v>32</v>
      </c>
      <c r="D26957" t="s">
        <v>50</v>
      </c>
      <c r="E26957" s="1">
        <v>38722</v>
      </c>
      <c r="F26957">
        <v>5000000</v>
      </c>
      <c r="G26957" t="s">
        <v>78066</v>
      </c>
      <c r="H26957" t="s">
        <v>78068</v>
      </c>
      <c r="I26957" t="s">
        <v>78069</v>
      </c>
      <c r="J26957" t="s">
        <v>78005</v>
      </c>
      <c r="K26957" t="s">
        <v>72</v>
      </c>
      <c r="L26957" t="s">
        <v>230</v>
      </c>
      <c r="M26957" t="s">
        <v>231</v>
      </c>
      <c r="N26957" t="s">
        <v>232</v>
      </c>
      <c r="O26957" t="s">
        <v>232</v>
      </c>
      <c r="P26957" s="1">
        <v>37257</v>
      </c>
      <c r="Q26957" t="s">
        <v>230</v>
      </c>
      <c r="R26957" t="s">
        <v>233</v>
      </c>
      <c r="S26957" t="s">
        <v>41</v>
      </c>
      <c r="T26957" t="s">
        <v>77751</v>
      </c>
      <c r="U26957" t="s">
        <v>77751</v>
      </c>
      <c r="V26957">
        <v>0</v>
      </c>
      <c r="W26957">
        <v>0</v>
      </c>
      <c r="X26957">
        <v>0</v>
      </c>
      <c r="Y26957">
        <v>1</v>
      </c>
      <c r="Z26957">
        <v>0</v>
      </c>
      <c r="AA26957">
        <v>0</v>
      </c>
      <c r="AB26957">
        <v>0</v>
      </c>
      <c r="AC26957">
        <v>0</v>
      </c>
      <c r="AD26957">
        <v>0</v>
      </c>
    </row>
    <row r="26958" spans="1:30" hidden="1" x14ac:dyDescent="0.3">
      <c r="A26958" t="s">
        <v>78070</v>
      </c>
      <c r="B26958" t="s">
        <v>78071</v>
      </c>
      <c r="C26958" t="s">
        <v>32</v>
      </c>
      <c r="D26958" t="s">
        <v>50</v>
      </c>
      <c r="E26958" t="s">
        <v>15095</v>
      </c>
      <c r="F26958">
        <v>170604000</v>
      </c>
      <c r="G26958" t="s">
        <v>78070</v>
      </c>
      <c r="H26958" t="s">
        <v>78072</v>
      </c>
      <c r="I26958" t="s">
        <v>78073</v>
      </c>
      <c r="J26958" t="s">
        <v>77751</v>
      </c>
      <c r="K26958" t="s">
        <v>109</v>
      </c>
      <c r="L26958" t="s">
        <v>230</v>
      </c>
      <c r="M26958" t="s">
        <v>231</v>
      </c>
      <c r="N26958" t="s">
        <v>232</v>
      </c>
      <c r="O26958" t="s">
        <v>232</v>
      </c>
      <c r="P26958" t="s">
        <v>4932</v>
      </c>
      <c r="Q26958" t="s">
        <v>230</v>
      </c>
      <c r="R26958" t="s">
        <v>233</v>
      </c>
      <c r="S26958" t="s">
        <v>41</v>
      </c>
      <c r="T26958" t="s">
        <v>77751</v>
      </c>
      <c r="U26958" t="s">
        <v>77751</v>
      </c>
      <c r="V26958">
        <v>0</v>
      </c>
      <c r="W26958">
        <v>0</v>
      </c>
      <c r="X26958">
        <v>0</v>
      </c>
      <c r="Y26958">
        <v>1</v>
      </c>
      <c r="Z26958">
        <v>0</v>
      </c>
      <c r="AA26958">
        <v>0</v>
      </c>
      <c r="AB26958">
        <v>0</v>
      </c>
      <c r="AC26958">
        <v>0</v>
      </c>
      <c r="AD26958">
        <v>0</v>
      </c>
    </row>
    <row r="26959" spans="1:30" hidden="1" x14ac:dyDescent="0.3">
      <c r="A26959" t="s">
        <v>78074</v>
      </c>
      <c r="B26959" t="s">
        <v>78075</v>
      </c>
      <c r="C26959" t="s">
        <v>32</v>
      </c>
      <c r="D26959" t="s">
        <v>50</v>
      </c>
      <c r="E26959" s="1">
        <v>40124</v>
      </c>
      <c r="F26959">
        <v>34752500</v>
      </c>
      <c r="G26959" t="s">
        <v>78074</v>
      </c>
      <c r="H26959" t="s">
        <v>78076</v>
      </c>
      <c r="I26959" t="s">
        <v>78077</v>
      </c>
      <c r="J26959" t="s">
        <v>77751</v>
      </c>
      <c r="K26959" t="s">
        <v>109</v>
      </c>
      <c r="L26959" t="s">
        <v>230</v>
      </c>
      <c r="M26959" t="s">
        <v>231</v>
      </c>
      <c r="N26959" t="s">
        <v>232</v>
      </c>
      <c r="O26959" t="s">
        <v>232</v>
      </c>
      <c r="P26959" t="s">
        <v>2542</v>
      </c>
      <c r="Q26959" t="s">
        <v>230</v>
      </c>
      <c r="R26959" t="s">
        <v>233</v>
      </c>
      <c r="S26959" t="s">
        <v>41</v>
      </c>
      <c r="T26959" t="s">
        <v>77751</v>
      </c>
      <c r="U26959" t="s">
        <v>77751</v>
      </c>
      <c r="V26959">
        <v>0</v>
      </c>
      <c r="W26959">
        <v>0</v>
      </c>
      <c r="X26959">
        <v>0</v>
      </c>
      <c r="Y26959">
        <v>1</v>
      </c>
      <c r="Z26959">
        <v>0</v>
      </c>
      <c r="AA26959">
        <v>0</v>
      </c>
      <c r="AB26959">
        <v>0</v>
      </c>
      <c r="AC26959">
        <v>0</v>
      </c>
      <c r="AD26959">
        <v>0</v>
      </c>
    </row>
    <row r="26960" spans="1:30" hidden="1" x14ac:dyDescent="0.3">
      <c r="A26960" t="s">
        <v>78078</v>
      </c>
      <c r="B26960" t="s">
        <v>78079</v>
      </c>
      <c r="C26960" t="s">
        <v>32</v>
      </c>
      <c r="E26960" s="1">
        <v>40550</v>
      </c>
      <c r="F26960">
        <v>2000000</v>
      </c>
      <c r="G26960" t="s">
        <v>78078</v>
      </c>
      <c r="H26960" t="s">
        <v>78080</v>
      </c>
      <c r="I26960" t="s">
        <v>78081</v>
      </c>
      <c r="J26960" t="s">
        <v>77751</v>
      </c>
      <c r="K26960" t="s">
        <v>37</v>
      </c>
      <c r="L26960" t="s">
        <v>230</v>
      </c>
      <c r="Q26960" t="s">
        <v>230</v>
      </c>
      <c r="R26960" t="s">
        <v>233</v>
      </c>
      <c r="S26960" t="s">
        <v>41</v>
      </c>
      <c r="T26960" t="s">
        <v>77751</v>
      </c>
      <c r="U26960" t="s">
        <v>77751</v>
      </c>
      <c r="V26960">
        <v>0</v>
      </c>
      <c r="W26960">
        <v>0</v>
      </c>
      <c r="X26960">
        <v>0</v>
      </c>
      <c r="Y26960">
        <v>1</v>
      </c>
      <c r="Z26960">
        <v>0</v>
      </c>
      <c r="AA26960">
        <v>0</v>
      </c>
      <c r="AB26960">
        <v>0</v>
      </c>
      <c r="AC26960">
        <v>0</v>
      </c>
      <c r="AD26960">
        <v>0</v>
      </c>
    </row>
    <row r="26961" spans="1:30" hidden="1" x14ac:dyDescent="0.3">
      <c r="A26961" t="s">
        <v>78082</v>
      </c>
      <c r="B26961" t="s">
        <v>78083</v>
      </c>
      <c r="C26961" t="s">
        <v>32</v>
      </c>
      <c r="D26961" t="s">
        <v>50</v>
      </c>
      <c r="E26961" s="1">
        <v>38720</v>
      </c>
      <c r="F26961">
        <v>10000000</v>
      </c>
      <c r="G26961" t="s">
        <v>78082</v>
      </c>
      <c r="H26961" t="s">
        <v>78084</v>
      </c>
      <c r="I26961" t="s">
        <v>78085</v>
      </c>
      <c r="J26961" t="s">
        <v>77751</v>
      </c>
      <c r="K26961" t="s">
        <v>37</v>
      </c>
      <c r="L26961" t="s">
        <v>249</v>
      </c>
      <c r="N26961" t="s">
        <v>250</v>
      </c>
      <c r="O26961" t="s">
        <v>250</v>
      </c>
      <c r="P26961" s="1">
        <v>31413</v>
      </c>
      <c r="Q26961" t="s">
        <v>249</v>
      </c>
      <c r="R26961" t="s">
        <v>250</v>
      </c>
      <c r="S26961" t="s">
        <v>41</v>
      </c>
      <c r="T26961" t="s">
        <v>77751</v>
      </c>
      <c r="U26961" t="s">
        <v>77751</v>
      </c>
      <c r="V26961">
        <v>0</v>
      </c>
      <c r="W26961">
        <v>0</v>
      </c>
      <c r="X26961">
        <v>0</v>
      </c>
      <c r="Y26961">
        <v>1</v>
      </c>
      <c r="Z26961">
        <v>0</v>
      </c>
      <c r="AA26961">
        <v>0</v>
      </c>
      <c r="AB26961">
        <v>0</v>
      </c>
      <c r="AC26961">
        <v>0</v>
      </c>
      <c r="AD26961">
        <v>0</v>
      </c>
    </row>
    <row r="26962" spans="1:30" hidden="1" x14ac:dyDescent="0.3">
      <c r="A26962" t="s">
        <v>78086</v>
      </c>
      <c r="B26962" t="s">
        <v>78087</v>
      </c>
      <c r="C26962" t="s">
        <v>32</v>
      </c>
      <c r="D26962" t="s">
        <v>50</v>
      </c>
      <c r="E26962" s="1">
        <v>39083</v>
      </c>
      <c r="F26962">
        <v>263400</v>
      </c>
      <c r="G26962" t="s">
        <v>78086</v>
      </c>
      <c r="H26962" t="s">
        <v>78088</v>
      </c>
      <c r="I26962" t="s">
        <v>78089</v>
      </c>
      <c r="J26962" t="s">
        <v>78090</v>
      </c>
      <c r="K26962" t="s">
        <v>109</v>
      </c>
      <c r="L26962" t="s">
        <v>263</v>
      </c>
      <c r="M26962">
        <v>10</v>
      </c>
      <c r="N26962" t="s">
        <v>9397</v>
      </c>
      <c r="O26962" t="s">
        <v>9397</v>
      </c>
      <c r="P26962" s="1">
        <v>39448</v>
      </c>
      <c r="Q26962" t="s">
        <v>263</v>
      </c>
      <c r="R26962" t="s">
        <v>265</v>
      </c>
      <c r="S26962" t="s">
        <v>41</v>
      </c>
      <c r="T26962" t="s">
        <v>77751</v>
      </c>
      <c r="U26962" t="s">
        <v>77751</v>
      </c>
      <c r="V26962">
        <v>0</v>
      </c>
      <c r="W26962">
        <v>0</v>
      </c>
      <c r="X26962">
        <v>0</v>
      </c>
      <c r="Y26962">
        <v>1</v>
      </c>
      <c r="Z26962">
        <v>0</v>
      </c>
      <c r="AA26962">
        <v>0</v>
      </c>
      <c r="AB26962">
        <v>0</v>
      </c>
      <c r="AC26962">
        <v>0</v>
      </c>
      <c r="AD26962">
        <v>0</v>
      </c>
    </row>
    <row r="26963" spans="1:30" hidden="1" x14ac:dyDescent="0.3">
      <c r="A26963" t="s">
        <v>78091</v>
      </c>
      <c r="B26963" t="s">
        <v>78092</v>
      </c>
      <c r="C26963" t="s">
        <v>32</v>
      </c>
      <c r="D26963" t="s">
        <v>50</v>
      </c>
      <c r="E26963" t="s">
        <v>1201</v>
      </c>
      <c r="F26963">
        <v>6846548</v>
      </c>
      <c r="G26963" t="s">
        <v>78091</v>
      </c>
      <c r="H26963" t="s">
        <v>78093</v>
      </c>
      <c r="I26963" t="s">
        <v>78094</v>
      </c>
      <c r="J26963" t="s">
        <v>77905</v>
      </c>
      <c r="K26963" t="s">
        <v>37</v>
      </c>
      <c r="L26963" t="s">
        <v>263</v>
      </c>
      <c r="M26963">
        <v>7</v>
      </c>
      <c r="N26963" t="s">
        <v>78095</v>
      </c>
      <c r="O26963" t="s">
        <v>78096</v>
      </c>
      <c r="P26963" s="1">
        <v>40554</v>
      </c>
      <c r="Q26963" t="s">
        <v>263</v>
      </c>
      <c r="R26963" t="s">
        <v>265</v>
      </c>
      <c r="S26963" t="s">
        <v>41</v>
      </c>
      <c r="T26963" t="s">
        <v>77751</v>
      </c>
      <c r="U26963" t="s">
        <v>77751</v>
      </c>
      <c r="V26963">
        <v>0</v>
      </c>
      <c r="W26963">
        <v>0</v>
      </c>
      <c r="X26963">
        <v>0</v>
      </c>
      <c r="Y26963">
        <v>1</v>
      </c>
      <c r="Z26963">
        <v>0</v>
      </c>
      <c r="AA26963">
        <v>0</v>
      </c>
      <c r="AB26963">
        <v>0</v>
      </c>
      <c r="AC26963">
        <v>0</v>
      </c>
      <c r="AD26963">
        <v>0</v>
      </c>
    </row>
    <row r="26964" spans="1:30" hidden="1" x14ac:dyDescent="0.3">
      <c r="A26964" t="s">
        <v>78097</v>
      </c>
      <c r="B26964" t="s">
        <v>78098</v>
      </c>
      <c r="C26964" t="s">
        <v>32</v>
      </c>
      <c r="E26964" t="s">
        <v>1459</v>
      </c>
      <c r="F26964">
        <v>5000000</v>
      </c>
      <c r="G26964" t="s">
        <v>78097</v>
      </c>
      <c r="H26964" t="s">
        <v>78099</v>
      </c>
      <c r="I26964" t="s">
        <v>78100</v>
      </c>
      <c r="J26964" t="s">
        <v>78101</v>
      </c>
      <c r="K26964" t="s">
        <v>37</v>
      </c>
      <c r="L26964" t="s">
        <v>38</v>
      </c>
      <c r="M26964">
        <v>10</v>
      </c>
      <c r="N26964" t="s">
        <v>272</v>
      </c>
      <c r="O26964" t="s">
        <v>273</v>
      </c>
      <c r="P26964" s="1">
        <v>39083</v>
      </c>
      <c r="Q26964" t="s">
        <v>38</v>
      </c>
      <c r="R26964" t="s">
        <v>40</v>
      </c>
      <c r="S26964" t="s">
        <v>41</v>
      </c>
      <c r="T26964" t="s">
        <v>78101</v>
      </c>
      <c r="U26964" t="s">
        <v>78101</v>
      </c>
      <c r="V26964">
        <v>0</v>
      </c>
      <c r="W26964">
        <v>0</v>
      </c>
      <c r="X26964">
        <v>0</v>
      </c>
      <c r="Y26964">
        <v>0</v>
      </c>
      <c r="Z26964">
        <v>1</v>
      </c>
      <c r="AA26964">
        <v>0</v>
      </c>
      <c r="AB26964">
        <v>0</v>
      </c>
      <c r="AC26964">
        <v>0</v>
      </c>
      <c r="AD26964">
        <v>0</v>
      </c>
    </row>
    <row r="26965" spans="1:30" hidden="1" x14ac:dyDescent="0.3">
      <c r="A26965" t="s">
        <v>78102</v>
      </c>
      <c r="B26965" t="s">
        <v>78103</v>
      </c>
      <c r="C26965" t="s">
        <v>32</v>
      </c>
      <c r="E26965" s="1">
        <v>40401</v>
      </c>
      <c r="F26965">
        <v>3597688</v>
      </c>
      <c r="G26965" t="s">
        <v>78102</v>
      </c>
      <c r="H26965" t="s">
        <v>78104</v>
      </c>
      <c r="J26965" t="s">
        <v>78105</v>
      </c>
      <c r="K26965" t="s">
        <v>37</v>
      </c>
      <c r="L26965" t="s">
        <v>53</v>
      </c>
      <c r="M26965" t="s">
        <v>679</v>
      </c>
      <c r="N26965" t="s">
        <v>6117</v>
      </c>
      <c r="O26965" t="s">
        <v>6117</v>
      </c>
      <c r="Q26965" t="s">
        <v>53</v>
      </c>
      <c r="R26965" t="s">
        <v>56</v>
      </c>
      <c r="S26965" t="s">
        <v>41</v>
      </c>
      <c r="T26965" t="s">
        <v>78101</v>
      </c>
      <c r="U26965" t="s">
        <v>78101</v>
      </c>
      <c r="V26965">
        <v>0</v>
      </c>
      <c r="W26965">
        <v>0</v>
      </c>
      <c r="X26965">
        <v>0</v>
      </c>
      <c r="Y26965">
        <v>0</v>
      </c>
      <c r="Z26965">
        <v>1</v>
      </c>
      <c r="AA26965">
        <v>0</v>
      </c>
      <c r="AB26965">
        <v>0</v>
      </c>
      <c r="AC26965">
        <v>0</v>
      </c>
      <c r="AD26965">
        <v>0</v>
      </c>
    </row>
    <row r="26966" spans="1:30" hidden="1" x14ac:dyDescent="0.3">
      <c r="A26966" t="s">
        <v>78106</v>
      </c>
      <c r="B26966" t="s">
        <v>78107</v>
      </c>
      <c r="C26966" t="s">
        <v>32</v>
      </c>
      <c r="D26966" t="s">
        <v>33</v>
      </c>
      <c r="E26966" s="1">
        <v>41950</v>
      </c>
      <c r="F26966">
        <v>15000000</v>
      </c>
      <c r="G26966" t="s">
        <v>78106</v>
      </c>
      <c r="H26966" t="s">
        <v>78108</v>
      </c>
      <c r="I26966" t="s">
        <v>78109</v>
      </c>
      <c r="J26966" t="s">
        <v>78101</v>
      </c>
      <c r="K26966" t="s">
        <v>37</v>
      </c>
      <c r="L26966" t="s">
        <v>53</v>
      </c>
      <c r="M26966" t="s">
        <v>73</v>
      </c>
      <c r="N26966" t="s">
        <v>74</v>
      </c>
      <c r="O26966" t="s">
        <v>75</v>
      </c>
      <c r="P26966" s="1">
        <v>40544</v>
      </c>
      <c r="Q26966" t="s">
        <v>53</v>
      </c>
      <c r="R26966" t="s">
        <v>56</v>
      </c>
      <c r="S26966" t="s">
        <v>41</v>
      </c>
      <c r="T26966" t="s">
        <v>78101</v>
      </c>
      <c r="U26966" t="s">
        <v>78101</v>
      </c>
      <c r="V26966">
        <v>0</v>
      </c>
      <c r="W26966">
        <v>0</v>
      </c>
      <c r="X26966">
        <v>0</v>
      </c>
      <c r="Y26966">
        <v>0</v>
      </c>
      <c r="Z26966">
        <v>1</v>
      </c>
      <c r="AA26966">
        <v>0</v>
      </c>
      <c r="AB26966">
        <v>0</v>
      </c>
      <c r="AC26966">
        <v>0</v>
      </c>
      <c r="AD26966">
        <v>0</v>
      </c>
    </row>
    <row r="26967" spans="1:30" hidden="1" x14ac:dyDescent="0.3">
      <c r="A26967" t="s">
        <v>78110</v>
      </c>
      <c r="B26967" t="s">
        <v>78111</v>
      </c>
      <c r="C26967" t="s">
        <v>32</v>
      </c>
      <c r="D26967" t="s">
        <v>50</v>
      </c>
      <c r="E26967" s="1">
        <v>41521</v>
      </c>
      <c r="F26967">
        <v>5000000</v>
      </c>
      <c r="G26967" t="s">
        <v>78110</v>
      </c>
      <c r="H26967" t="s">
        <v>78112</v>
      </c>
      <c r="I26967" t="s">
        <v>78113</v>
      </c>
      <c r="J26967" t="s">
        <v>78101</v>
      </c>
      <c r="K26967" t="s">
        <v>37</v>
      </c>
      <c r="L26967" t="s">
        <v>53</v>
      </c>
      <c r="M26967" t="s">
        <v>73</v>
      </c>
      <c r="N26967" t="s">
        <v>74</v>
      </c>
      <c r="O26967" t="s">
        <v>75</v>
      </c>
      <c r="P26967" s="1">
        <v>40544</v>
      </c>
      <c r="Q26967" t="s">
        <v>53</v>
      </c>
      <c r="R26967" t="s">
        <v>56</v>
      </c>
      <c r="S26967" t="s">
        <v>41</v>
      </c>
      <c r="T26967" t="s">
        <v>78101</v>
      </c>
      <c r="U26967" t="s">
        <v>78101</v>
      </c>
      <c r="V26967">
        <v>0</v>
      </c>
      <c r="W26967">
        <v>0</v>
      </c>
      <c r="X26967">
        <v>0</v>
      </c>
      <c r="Y26967">
        <v>0</v>
      </c>
      <c r="Z26967">
        <v>1</v>
      </c>
      <c r="AA26967">
        <v>0</v>
      </c>
      <c r="AB26967">
        <v>0</v>
      </c>
      <c r="AC26967">
        <v>0</v>
      </c>
      <c r="AD26967">
        <v>0</v>
      </c>
    </row>
    <row r="26968" spans="1:30" hidden="1" x14ac:dyDescent="0.3">
      <c r="A26968" t="s">
        <v>78110</v>
      </c>
      <c r="B26968" t="s">
        <v>78114</v>
      </c>
      <c r="C26968" t="s">
        <v>32</v>
      </c>
      <c r="D26968" t="s">
        <v>33</v>
      </c>
      <c r="E26968" s="1">
        <v>41950</v>
      </c>
      <c r="F26968">
        <v>15000000</v>
      </c>
      <c r="G26968" t="s">
        <v>78110</v>
      </c>
      <c r="H26968" t="s">
        <v>78112</v>
      </c>
      <c r="I26968" t="s">
        <v>78113</v>
      </c>
      <c r="J26968" t="s">
        <v>78101</v>
      </c>
      <c r="K26968" t="s">
        <v>37</v>
      </c>
      <c r="L26968" t="s">
        <v>53</v>
      </c>
      <c r="M26968" t="s">
        <v>73</v>
      </c>
      <c r="N26968" t="s">
        <v>74</v>
      </c>
      <c r="O26968" t="s">
        <v>75</v>
      </c>
      <c r="P26968" s="1">
        <v>40544</v>
      </c>
      <c r="Q26968" t="s">
        <v>53</v>
      </c>
      <c r="R26968" t="s">
        <v>56</v>
      </c>
      <c r="S26968" t="s">
        <v>41</v>
      </c>
      <c r="T26968" t="s">
        <v>78101</v>
      </c>
      <c r="U26968" t="s">
        <v>78101</v>
      </c>
      <c r="V26968">
        <v>0</v>
      </c>
      <c r="W26968">
        <v>0</v>
      </c>
      <c r="X26968">
        <v>0</v>
      </c>
      <c r="Y26968">
        <v>0</v>
      </c>
      <c r="Z26968">
        <v>1</v>
      </c>
      <c r="AA26968">
        <v>0</v>
      </c>
      <c r="AB26968">
        <v>0</v>
      </c>
      <c r="AC26968">
        <v>0</v>
      </c>
      <c r="AD26968">
        <v>0</v>
      </c>
    </row>
    <row r="26969" spans="1:30" hidden="1" x14ac:dyDescent="0.3">
      <c r="A26969" t="s">
        <v>78115</v>
      </c>
      <c r="B26969" t="s">
        <v>78116</v>
      </c>
      <c r="C26969" t="s">
        <v>32</v>
      </c>
      <c r="E26969" s="1">
        <v>41155</v>
      </c>
      <c r="F26969">
        <v>1000000</v>
      </c>
      <c r="G26969" t="s">
        <v>78115</v>
      </c>
      <c r="H26969" t="s">
        <v>78117</v>
      </c>
      <c r="I26969" t="s">
        <v>78118</v>
      </c>
      <c r="J26969" t="s">
        <v>78101</v>
      </c>
      <c r="K26969" t="s">
        <v>37</v>
      </c>
      <c r="L26969" t="s">
        <v>53</v>
      </c>
      <c r="M26969" t="s">
        <v>54</v>
      </c>
      <c r="N26969" t="s">
        <v>55</v>
      </c>
      <c r="O26969" t="s">
        <v>857</v>
      </c>
      <c r="P26969" t="s">
        <v>10993</v>
      </c>
      <c r="Q26969" t="s">
        <v>53</v>
      </c>
      <c r="R26969" t="s">
        <v>56</v>
      </c>
      <c r="S26969" t="s">
        <v>41</v>
      </c>
      <c r="T26969" t="s">
        <v>78101</v>
      </c>
      <c r="U26969" t="s">
        <v>78101</v>
      </c>
      <c r="V26969">
        <v>0</v>
      </c>
      <c r="W26969">
        <v>0</v>
      </c>
      <c r="X26969">
        <v>0</v>
      </c>
      <c r="Y26969">
        <v>0</v>
      </c>
      <c r="Z26969">
        <v>1</v>
      </c>
      <c r="AA26969">
        <v>0</v>
      </c>
      <c r="AB26969">
        <v>0</v>
      </c>
      <c r="AC26969">
        <v>0</v>
      </c>
      <c r="AD26969">
        <v>0</v>
      </c>
    </row>
    <row r="26970" spans="1:30" hidden="1" x14ac:dyDescent="0.3">
      <c r="A26970" t="s">
        <v>78115</v>
      </c>
      <c r="B26970" t="s">
        <v>78119</v>
      </c>
      <c r="C26970" t="s">
        <v>32</v>
      </c>
      <c r="D26970" t="s">
        <v>50</v>
      </c>
      <c r="E26970" t="s">
        <v>13936</v>
      </c>
      <c r="F26970">
        <v>6000000</v>
      </c>
      <c r="G26970" t="s">
        <v>78115</v>
      </c>
      <c r="H26970" t="s">
        <v>78117</v>
      </c>
      <c r="I26970" t="s">
        <v>78118</v>
      </c>
      <c r="J26970" t="s">
        <v>78101</v>
      </c>
      <c r="K26970" t="s">
        <v>37</v>
      </c>
      <c r="L26970" t="s">
        <v>53</v>
      </c>
      <c r="M26970" t="s">
        <v>54</v>
      </c>
      <c r="N26970" t="s">
        <v>55</v>
      </c>
      <c r="O26970" t="s">
        <v>857</v>
      </c>
      <c r="P26970" t="s">
        <v>10993</v>
      </c>
      <c r="Q26970" t="s">
        <v>53</v>
      </c>
      <c r="R26970" t="s">
        <v>56</v>
      </c>
      <c r="S26970" t="s">
        <v>41</v>
      </c>
      <c r="T26970" t="s">
        <v>78101</v>
      </c>
      <c r="U26970" t="s">
        <v>78101</v>
      </c>
      <c r="V26970">
        <v>0</v>
      </c>
      <c r="W26970">
        <v>0</v>
      </c>
      <c r="X26970">
        <v>0</v>
      </c>
      <c r="Y26970">
        <v>0</v>
      </c>
      <c r="Z26970">
        <v>1</v>
      </c>
      <c r="AA26970">
        <v>0</v>
      </c>
      <c r="AB26970">
        <v>0</v>
      </c>
      <c r="AC26970">
        <v>0</v>
      </c>
      <c r="AD26970">
        <v>0</v>
      </c>
    </row>
    <row r="26971" spans="1:30" hidden="1" x14ac:dyDescent="0.3">
      <c r="A26971" t="s">
        <v>78115</v>
      </c>
      <c r="B26971" t="s">
        <v>78120</v>
      </c>
      <c r="C26971" t="s">
        <v>32</v>
      </c>
      <c r="D26971" t="s">
        <v>33</v>
      </c>
      <c r="E26971" s="1">
        <v>41557</v>
      </c>
      <c r="F26971">
        <v>15000000</v>
      </c>
      <c r="G26971" t="s">
        <v>78115</v>
      </c>
      <c r="H26971" t="s">
        <v>78117</v>
      </c>
      <c r="I26971" t="s">
        <v>78118</v>
      </c>
      <c r="J26971" t="s">
        <v>78101</v>
      </c>
      <c r="K26971" t="s">
        <v>37</v>
      </c>
      <c r="L26971" t="s">
        <v>53</v>
      </c>
      <c r="M26971" t="s">
        <v>54</v>
      </c>
      <c r="N26971" t="s">
        <v>55</v>
      </c>
      <c r="O26971" t="s">
        <v>857</v>
      </c>
      <c r="P26971" t="s">
        <v>10993</v>
      </c>
      <c r="Q26971" t="s">
        <v>53</v>
      </c>
      <c r="R26971" t="s">
        <v>56</v>
      </c>
      <c r="S26971" t="s">
        <v>41</v>
      </c>
      <c r="T26971" t="s">
        <v>78101</v>
      </c>
      <c r="U26971" t="s">
        <v>78101</v>
      </c>
      <c r="V26971">
        <v>0</v>
      </c>
      <c r="W26971">
        <v>0</v>
      </c>
      <c r="X26971">
        <v>0</v>
      </c>
      <c r="Y26971">
        <v>0</v>
      </c>
      <c r="Z26971">
        <v>1</v>
      </c>
      <c r="AA26971">
        <v>0</v>
      </c>
      <c r="AB26971">
        <v>0</v>
      </c>
      <c r="AC26971">
        <v>0</v>
      </c>
      <c r="AD26971">
        <v>0</v>
      </c>
    </row>
    <row r="26972" spans="1:30" hidden="1" x14ac:dyDescent="0.3">
      <c r="A26972" t="s">
        <v>78115</v>
      </c>
      <c r="B26972" t="s">
        <v>78121</v>
      </c>
      <c r="C26972" t="s">
        <v>32</v>
      </c>
      <c r="D26972" t="s">
        <v>33</v>
      </c>
      <c r="E26972" s="1">
        <v>41923</v>
      </c>
      <c r="F26972">
        <v>25000000</v>
      </c>
      <c r="G26972" t="s">
        <v>78115</v>
      </c>
      <c r="H26972" t="s">
        <v>78117</v>
      </c>
      <c r="I26972" t="s">
        <v>78118</v>
      </c>
      <c r="J26972" t="s">
        <v>78101</v>
      </c>
      <c r="K26972" t="s">
        <v>37</v>
      </c>
      <c r="L26972" t="s">
        <v>53</v>
      </c>
      <c r="M26972" t="s">
        <v>54</v>
      </c>
      <c r="N26972" t="s">
        <v>55</v>
      </c>
      <c r="O26972" t="s">
        <v>857</v>
      </c>
      <c r="P26972" t="s">
        <v>10993</v>
      </c>
      <c r="Q26972" t="s">
        <v>53</v>
      </c>
      <c r="R26972" t="s">
        <v>56</v>
      </c>
      <c r="S26972" t="s">
        <v>41</v>
      </c>
      <c r="T26972" t="s">
        <v>78101</v>
      </c>
      <c r="U26972" t="s">
        <v>78101</v>
      </c>
      <c r="V26972">
        <v>0</v>
      </c>
      <c r="W26972">
        <v>0</v>
      </c>
      <c r="X26972">
        <v>0</v>
      </c>
      <c r="Y26972">
        <v>0</v>
      </c>
      <c r="Z26972">
        <v>1</v>
      </c>
      <c r="AA26972">
        <v>0</v>
      </c>
      <c r="AB26972">
        <v>0</v>
      </c>
      <c r="AC26972">
        <v>0</v>
      </c>
      <c r="AD26972">
        <v>0</v>
      </c>
    </row>
    <row r="26973" spans="1:30" hidden="1" x14ac:dyDescent="0.3">
      <c r="A26973" t="s">
        <v>78122</v>
      </c>
      <c r="B26973" t="s">
        <v>78123</v>
      </c>
      <c r="C26973" t="s">
        <v>32</v>
      </c>
      <c r="D26973" t="s">
        <v>50</v>
      </c>
      <c r="E26973" s="1">
        <v>40119</v>
      </c>
      <c r="F26973">
        <v>4000000</v>
      </c>
      <c r="G26973" t="s">
        <v>78122</v>
      </c>
      <c r="H26973" t="s">
        <v>78124</v>
      </c>
      <c r="I26973" t="s">
        <v>78125</v>
      </c>
      <c r="J26973" t="s">
        <v>78101</v>
      </c>
      <c r="K26973" t="s">
        <v>109</v>
      </c>
      <c r="L26973" t="s">
        <v>53</v>
      </c>
      <c r="M26973" t="s">
        <v>1139</v>
      </c>
      <c r="N26973" t="s">
        <v>1140</v>
      </c>
      <c r="O26973" t="s">
        <v>224</v>
      </c>
      <c r="Q26973" t="s">
        <v>53</v>
      </c>
      <c r="R26973" t="s">
        <v>56</v>
      </c>
      <c r="S26973" t="s">
        <v>41</v>
      </c>
      <c r="T26973" t="s">
        <v>78101</v>
      </c>
      <c r="U26973" t="s">
        <v>78101</v>
      </c>
      <c r="V26973">
        <v>0</v>
      </c>
      <c r="W26973">
        <v>0</v>
      </c>
      <c r="X26973">
        <v>0</v>
      </c>
      <c r="Y26973">
        <v>0</v>
      </c>
      <c r="Z26973">
        <v>1</v>
      </c>
      <c r="AA26973">
        <v>0</v>
      </c>
      <c r="AB26973">
        <v>0</v>
      </c>
      <c r="AC26973">
        <v>0</v>
      </c>
      <c r="AD26973">
        <v>0</v>
      </c>
    </row>
    <row r="26974" spans="1:30" hidden="1" x14ac:dyDescent="0.3">
      <c r="A26974" t="s">
        <v>78122</v>
      </c>
      <c r="B26974" t="s">
        <v>78126</v>
      </c>
      <c r="C26974" t="s">
        <v>32</v>
      </c>
      <c r="E26974" s="1">
        <v>40185</v>
      </c>
      <c r="F26974">
        <v>933907</v>
      </c>
      <c r="G26974" t="s">
        <v>78122</v>
      </c>
      <c r="H26974" t="s">
        <v>78124</v>
      </c>
      <c r="I26974" t="s">
        <v>78125</v>
      </c>
      <c r="J26974" t="s">
        <v>78101</v>
      </c>
      <c r="K26974" t="s">
        <v>109</v>
      </c>
      <c r="L26974" t="s">
        <v>53</v>
      </c>
      <c r="M26974" t="s">
        <v>1139</v>
      </c>
      <c r="N26974" t="s">
        <v>1140</v>
      </c>
      <c r="O26974" t="s">
        <v>224</v>
      </c>
      <c r="Q26974" t="s">
        <v>53</v>
      </c>
      <c r="R26974" t="s">
        <v>56</v>
      </c>
      <c r="S26974" t="s">
        <v>41</v>
      </c>
      <c r="T26974" t="s">
        <v>78101</v>
      </c>
      <c r="U26974" t="s">
        <v>78101</v>
      </c>
      <c r="V26974">
        <v>0</v>
      </c>
      <c r="W26974">
        <v>0</v>
      </c>
      <c r="X26974">
        <v>0</v>
      </c>
      <c r="Y26974">
        <v>0</v>
      </c>
      <c r="Z26974">
        <v>1</v>
      </c>
      <c r="AA26974">
        <v>0</v>
      </c>
      <c r="AB26974">
        <v>0</v>
      </c>
      <c r="AC26974">
        <v>0</v>
      </c>
      <c r="AD26974">
        <v>0</v>
      </c>
    </row>
    <row r="26975" spans="1:30" hidden="1" x14ac:dyDescent="0.3">
      <c r="A26975" t="s">
        <v>78127</v>
      </c>
      <c r="B26975" t="s">
        <v>78128</v>
      </c>
      <c r="C26975" t="s">
        <v>32</v>
      </c>
      <c r="E26975" t="s">
        <v>236</v>
      </c>
      <c r="F26975">
        <v>2039525</v>
      </c>
      <c r="G26975" t="s">
        <v>78127</v>
      </c>
      <c r="H26975" t="s">
        <v>78129</v>
      </c>
      <c r="I26975" t="s">
        <v>78130</v>
      </c>
      <c r="J26975" t="s">
        <v>78101</v>
      </c>
      <c r="K26975" t="s">
        <v>37</v>
      </c>
      <c r="L26975" t="s">
        <v>53</v>
      </c>
      <c r="M26975" t="s">
        <v>54</v>
      </c>
      <c r="N26975" t="s">
        <v>95</v>
      </c>
      <c r="O26975" t="s">
        <v>3706</v>
      </c>
      <c r="Q26975" t="s">
        <v>53</v>
      </c>
      <c r="R26975" t="s">
        <v>56</v>
      </c>
      <c r="S26975" t="s">
        <v>41</v>
      </c>
      <c r="T26975" t="s">
        <v>78101</v>
      </c>
      <c r="U26975" t="s">
        <v>78101</v>
      </c>
      <c r="V26975">
        <v>0</v>
      </c>
      <c r="W26975">
        <v>0</v>
      </c>
      <c r="X26975">
        <v>0</v>
      </c>
      <c r="Y26975">
        <v>0</v>
      </c>
      <c r="Z26975">
        <v>1</v>
      </c>
      <c r="AA26975">
        <v>0</v>
      </c>
      <c r="AB26975">
        <v>0</v>
      </c>
      <c r="AC26975">
        <v>0</v>
      </c>
      <c r="AD26975">
        <v>0</v>
      </c>
    </row>
    <row r="26976" spans="1:30" hidden="1" x14ac:dyDescent="0.3">
      <c r="A26976" t="s">
        <v>78131</v>
      </c>
      <c r="B26976" t="s">
        <v>78132</v>
      </c>
      <c r="C26976" t="s">
        <v>32</v>
      </c>
      <c r="D26976" t="s">
        <v>50</v>
      </c>
      <c r="E26976" s="1">
        <v>41640</v>
      </c>
      <c r="F26976">
        <v>2600000</v>
      </c>
      <c r="G26976" t="s">
        <v>78131</v>
      </c>
      <c r="H26976" t="s">
        <v>78133</v>
      </c>
      <c r="I26976" t="s">
        <v>78134</v>
      </c>
      <c r="J26976" t="s">
        <v>78101</v>
      </c>
      <c r="K26976" t="s">
        <v>37</v>
      </c>
      <c r="L26976" t="s">
        <v>53</v>
      </c>
      <c r="M26976" t="s">
        <v>54</v>
      </c>
      <c r="N26976" t="s">
        <v>55</v>
      </c>
      <c r="O26976" t="s">
        <v>2020</v>
      </c>
      <c r="P26976" s="1">
        <v>40182</v>
      </c>
      <c r="Q26976" t="s">
        <v>53</v>
      </c>
      <c r="R26976" t="s">
        <v>56</v>
      </c>
      <c r="S26976" t="s">
        <v>41</v>
      </c>
      <c r="T26976" t="s">
        <v>78101</v>
      </c>
      <c r="U26976" t="s">
        <v>78101</v>
      </c>
      <c r="V26976">
        <v>0</v>
      </c>
      <c r="W26976">
        <v>0</v>
      </c>
      <c r="X26976">
        <v>0</v>
      </c>
      <c r="Y26976">
        <v>0</v>
      </c>
      <c r="Z26976">
        <v>1</v>
      </c>
      <c r="AA26976">
        <v>0</v>
      </c>
      <c r="AB26976">
        <v>0</v>
      </c>
      <c r="AC26976">
        <v>0</v>
      </c>
      <c r="AD26976">
        <v>0</v>
      </c>
    </row>
    <row r="26977" spans="1:30" hidden="1" x14ac:dyDescent="0.3">
      <c r="A26977" t="s">
        <v>78135</v>
      </c>
      <c r="B26977" t="s">
        <v>78136</v>
      </c>
      <c r="C26977" t="s">
        <v>32</v>
      </c>
      <c r="E26977" t="s">
        <v>10653</v>
      </c>
      <c r="F26977">
        <v>1100002</v>
      </c>
      <c r="G26977" t="s">
        <v>78135</v>
      </c>
      <c r="H26977" t="s">
        <v>78137</v>
      </c>
      <c r="I26977" t="s">
        <v>78138</v>
      </c>
      <c r="J26977" t="s">
        <v>78101</v>
      </c>
      <c r="K26977" t="s">
        <v>37</v>
      </c>
      <c r="L26977" t="s">
        <v>53</v>
      </c>
      <c r="M26977" t="s">
        <v>209</v>
      </c>
      <c r="N26977" t="s">
        <v>210</v>
      </c>
      <c r="O26977" t="s">
        <v>9797</v>
      </c>
      <c r="P26977" s="1">
        <v>38718</v>
      </c>
      <c r="Q26977" t="s">
        <v>53</v>
      </c>
      <c r="R26977" t="s">
        <v>56</v>
      </c>
      <c r="S26977" t="s">
        <v>41</v>
      </c>
      <c r="T26977" t="s">
        <v>78101</v>
      </c>
      <c r="U26977" t="s">
        <v>78101</v>
      </c>
      <c r="V26977">
        <v>0</v>
      </c>
      <c r="W26977">
        <v>0</v>
      </c>
      <c r="X26977">
        <v>0</v>
      </c>
      <c r="Y26977">
        <v>0</v>
      </c>
      <c r="Z26977">
        <v>1</v>
      </c>
      <c r="AA26977">
        <v>0</v>
      </c>
      <c r="AB26977">
        <v>0</v>
      </c>
      <c r="AC26977">
        <v>0</v>
      </c>
      <c r="AD26977">
        <v>0</v>
      </c>
    </row>
    <row r="26978" spans="1:30" hidden="1" x14ac:dyDescent="0.3">
      <c r="A26978" t="s">
        <v>78135</v>
      </c>
      <c r="B26978" t="s">
        <v>78139</v>
      </c>
      <c r="C26978" t="s">
        <v>32</v>
      </c>
      <c r="E26978" t="s">
        <v>6298</v>
      </c>
      <c r="F26978">
        <v>572751</v>
      </c>
      <c r="G26978" t="s">
        <v>78135</v>
      </c>
      <c r="H26978" t="s">
        <v>78137</v>
      </c>
      <c r="I26978" t="s">
        <v>78138</v>
      </c>
      <c r="J26978" t="s">
        <v>78101</v>
      </c>
      <c r="K26978" t="s">
        <v>37</v>
      </c>
      <c r="L26978" t="s">
        <v>53</v>
      </c>
      <c r="M26978" t="s">
        <v>209</v>
      </c>
      <c r="N26978" t="s">
        <v>210</v>
      </c>
      <c r="O26978" t="s">
        <v>9797</v>
      </c>
      <c r="P26978" s="1">
        <v>38718</v>
      </c>
      <c r="Q26978" t="s">
        <v>53</v>
      </c>
      <c r="R26978" t="s">
        <v>56</v>
      </c>
      <c r="S26978" t="s">
        <v>41</v>
      </c>
      <c r="T26978" t="s">
        <v>78101</v>
      </c>
      <c r="U26978" t="s">
        <v>78101</v>
      </c>
      <c r="V26978">
        <v>0</v>
      </c>
      <c r="W26978">
        <v>0</v>
      </c>
      <c r="X26978">
        <v>0</v>
      </c>
      <c r="Y26978">
        <v>0</v>
      </c>
      <c r="Z26978">
        <v>1</v>
      </c>
      <c r="AA26978">
        <v>0</v>
      </c>
      <c r="AB26978">
        <v>0</v>
      </c>
      <c r="AC26978">
        <v>0</v>
      </c>
      <c r="AD26978">
        <v>0</v>
      </c>
    </row>
    <row r="26979" spans="1:30" hidden="1" x14ac:dyDescent="0.3">
      <c r="A26979" t="s">
        <v>78140</v>
      </c>
      <c r="B26979" t="s">
        <v>78141</v>
      </c>
      <c r="C26979" t="s">
        <v>32</v>
      </c>
      <c r="E26979" t="s">
        <v>5923</v>
      </c>
      <c r="F26979">
        <v>18000000</v>
      </c>
      <c r="G26979" t="s">
        <v>78140</v>
      </c>
      <c r="H26979" t="s">
        <v>78142</v>
      </c>
      <c r="I26979" t="s">
        <v>78143</v>
      </c>
      <c r="J26979" t="s">
        <v>78101</v>
      </c>
      <c r="K26979" t="s">
        <v>72</v>
      </c>
      <c r="L26979" t="s">
        <v>53</v>
      </c>
      <c r="M26979" t="s">
        <v>209</v>
      </c>
      <c r="N26979" t="s">
        <v>210</v>
      </c>
      <c r="O26979" t="s">
        <v>19025</v>
      </c>
      <c r="P26979" t="s">
        <v>78144</v>
      </c>
      <c r="Q26979" t="s">
        <v>53</v>
      </c>
      <c r="R26979" t="s">
        <v>56</v>
      </c>
      <c r="S26979" t="s">
        <v>41</v>
      </c>
      <c r="T26979" t="s">
        <v>78101</v>
      </c>
      <c r="U26979" t="s">
        <v>78101</v>
      </c>
      <c r="V26979">
        <v>0</v>
      </c>
      <c r="W26979">
        <v>0</v>
      </c>
      <c r="X26979">
        <v>0</v>
      </c>
      <c r="Y26979">
        <v>0</v>
      </c>
      <c r="Z26979">
        <v>1</v>
      </c>
      <c r="AA26979">
        <v>0</v>
      </c>
      <c r="AB26979">
        <v>0</v>
      </c>
      <c r="AC26979">
        <v>0</v>
      </c>
      <c r="AD26979">
        <v>0</v>
      </c>
    </row>
    <row r="26980" spans="1:30" hidden="1" x14ac:dyDescent="0.3">
      <c r="A26980" t="s">
        <v>78145</v>
      </c>
      <c r="B26980" t="s">
        <v>78146</v>
      </c>
      <c r="C26980" t="s">
        <v>32</v>
      </c>
      <c r="E26980" t="s">
        <v>1987</v>
      </c>
      <c r="F26980">
        <v>4351345</v>
      </c>
      <c r="G26980" t="s">
        <v>78145</v>
      </c>
      <c r="H26980" t="s">
        <v>78147</v>
      </c>
      <c r="I26980" t="s">
        <v>78148</v>
      </c>
      <c r="J26980" t="s">
        <v>78149</v>
      </c>
      <c r="K26980" t="s">
        <v>168</v>
      </c>
      <c r="L26980" t="s">
        <v>53</v>
      </c>
      <c r="M26980" t="s">
        <v>54</v>
      </c>
      <c r="N26980" t="s">
        <v>939</v>
      </c>
      <c r="O26980" t="s">
        <v>939</v>
      </c>
      <c r="P26980" s="1">
        <v>23743</v>
      </c>
      <c r="Q26980" t="s">
        <v>53</v>
      </c>
      <c r="R26980" t="s">
        <v>56</v>
      </c>
      <c r="S26980" t="s">
        <v>41</v>
      </c>
      <c r="T26980" t="s">
        <v>78101</v>
      </c>
      <c r="U26980" t="s">
        <v>78101</v>
      </c>
      <c r="V26980">
        <v>0</v>
      </c>
      <c r="W26980">
        <v>0</v>
      </c>
      <c r="X26980">
        <v>0</v>
      </c>
      <c r="Y26980">
        <v>0</v>
      </c>
      <c r="Z26980">
        <v>1</v>
      </c>
      <c r="AA26980">
        <v>0</v>
      </c>
      <c r="AB26980">
        <v>0</v>
      </c>
      <c r="AC26980">
        <v>0</v>
      </c>
      <c r="AD26980">
        <v>0</v>
      </c>
    </row>
    <row r="26981" spans="1:30" hidden="1" x14ac:dyDescent="0.3">
      <c r="A26981" t="s">
        <v>78150</v>
      </c>
      <c r="B26981" t="s">
        <v>78151</v>
      </c>
      <c r="C26981" t="s">
        <v>32</v>
      </c>
      <c r="D26981" t="s">
        <v>50</v>
      </c>
      <c r="E26981" s="1">
        <v>40432</v>
      </c>
      <c r="F26981">
        <v>5000000</v>
      </c>
      <c r="G26981" t="s">
        <v>78150</v>
      </c>
      <c r="H26981" t="s">
        <v>78152</v>
      </c>
      <c r="I26981" t="s">
        <v>78153</v>
      </c>
      <c r="J26981" t="s">
        <v>78101</v>
      </c>
      <c r="K26981" t="s">
        <v>37</v>
      </c>
      <c r="L26981" t="s">
        <v>53</v>
      </c>
      <c r="M26981" t="s">
        <v>73</v>
      </c>
      <c r="N26981" t="s">
        <v>74</v>
      </c>
      <c r="O26981" t="s">
        <v>75</v>
      </c>
      <c r="P26981" s="1">
        <v>40179</v>
      </c>
      <c r="Q26981" t="s">
        <v>53</v>
      </c>
      <c r="R26981" t="s">
        <v>56</v>
      </c>
      <c r="S26981" t="s">
        <v>41</v>
      </c>
      <c r="T26981" t="s">
        <v>78101</v>
      </c>
      <c r="U26981" t="s">
        <v>78101</v>
      </c>
      <c r="V26981">
        <v>0</v>
      </c>
      <c r="W26981">
        <v>0</v>
      </c>
      <c r="X26981">
        <v>0</v>
      </c>
      <c r="Y26981">
        <v>0</v>
      </c>
      <c r="Z26981">
        <v>1</v>
      </c>
      <c r="AA26981">
        <v>0</v>
      </c>
      <c r="AB26981">
        <v>0</v>
      </c>
      <c r="AC26981">
        <v>0</v>
      </c>
      <c r="AD26981">
        <v>0</v>
      </c>
    </row>
    <row r="26982" spans="1:30" hidden="1" x14ac:dyDescent="0.3">
      <c r="A26982" t="s">
        <v>78150</v>
      </c>
      <c r="B26982" t="s">
        <v>78154</v>
      </c>
      <c r="C26982" t="s">
        <v>32</v>
      </c>
      <c r="D26982" t="s">
        <v>33</v>
      </c>
      <c r="E26982" s="1">
        <v>40701</v>
      </c>
      <c r="F26982">
        <v>10000000</v>
      </c>
      <c r="G26982" t="s">
        <v>78150</v>
      </c>
      <c r="H26982" t="s">
        <v>78152</v>
      </c>
      <c r="I26982" t="s">
        <v>78153</v>
      </c>
      <c r="J26982" t="s">
        <v>78101</v>
      </c>
      <c r="K26982" t="s">
        <v>37</v>
      </c>
      <c r="L26982" t="s">
        <v>53</v>
      </c>
      <c r="M26982" t="s">
        <v>73</v>
      </c>
      <c r="N26982" t="s">
        <v>74</v>
      </c>
      <c r="O26982" t="s">
        <v>75</v>
      </c>
      <c r="P26982" s="1">
        <v>40179</v>
      </c>
      <c r="Q26982" t="s">
        <v>53</v>
      </c>
      <c r="R26982" t="s">
        <v>56</v>
      </c>
      <c r="S26982" t="s">
        <v>41</v>
      </c>
      <c r="T26982" t="s">
        <v>78101</v>
      </c>
      <c r="U26982" t="s">
        <v>78101</v>
      </c>
      <c r="V26982">
        <v>0</v>
      </c>
      <c r="W26982">
        <v>0</v>
      </c>
      <c r="X26982">
        <v>0</v>
      </c>
      <c r="Y26982">
        <v>0</v>
      </c>
      <c r="Z26982">
        <v>1</v>
      </c>
      <c r="AA26982">
        <v>0</v>
      </c>
      <c r="AB26982">
        <v>0</v>
      </c>
      <c r="AC26982">
        <v>0</v>
      </c>
      <c r="AD26982">
        <v>0</v>
      </c>
    </row>
    <row r="26983" spans="1:30" hidden="1" x14ac:dyDescent="0.3">
      <c r="A26983" t="s">
        <v>78155</v>
      </c>
      <c r="B26983" t="s">
        <v>78156</v>
      </c>
      <c r="C26983" t="s">
        <v>32</v>
      </c>
      <c r="E26983" t="s">
        <v>11786</v>
      </c>
      <c r="F26983">
        <v>126829</v>
      </c>
      <c r="G26983" t="s">
        <v>78155</v>
      </c>
      <c r="H26983" t="s">
        <v>78157</v>
      </c>
      <c r="I26983" t="s">
        <v>78158</v>
      </c>
      <c r="J26983" t="s">
        <v>78101</v>
      </c>
      <c r="K26983" t="s">
        <v>37</v>
      </c>
      <c r="L26983" t="s">
        <v>53</v>
      </c>
      <c r="M26983" t="s">
        <v>209</v>
      </c>
      <c r="N26983" t="s">
        <v>801</v>
      </c>
      <c r="O26983" t="s">
        <v>78159</v>
      </c>
      <c r="P26983" s="1">
        <v>37987</v>
      </c>
      <c r="Q26983" t="s">
        <v>53</v>
      </c>
      <c r="R26983" t="s">
        <v>56</v>
      </c>
      <c r="S26983" t="s">
        <v>41</v>
      </c>
      <c r="T26983" t="s">
        <v>78101</v>
      </c>
      <c r="U26983" t="s">
        <v>78101</v>
      </c>
      <c r="V26983">
        <v>0</v>
      </c>
      <c r="W26983">
        <v>0</v>
      </c>
      <c r="X26983">
        <v>0</v>
      </c>
      <c r="Y26983">
        <v>0</v>
      </c>
      <c r="Z26983">
        <v>1</v>
      </c>
      <c r="AA26983">
        <v>0</v>
      </c>
      <c r="AB26983">
        <v>0</v>
      </c>
      <c r="AC26983">
        <v>0</v>
      </c>
      <c r="AD26983">
        <v>0</v>
      </c>
    </row>
    <row r="26984" spans="1:30" hidden="1" x14ac:dyDescent="0.3">
      <c r="A26984" t="s">
        <v>78160</v>
      </c>
      <c r="B26984" t="s">
        <v>78161</v>
      </c>
      <c r="C26984" t="s">
        <v>32</v>
      </c>
      <c r="E26984" t="s">
        <v>27354</v>
      </c>
      <c r="F26984">
        <v>9000000</v>
      </c>
      <c r="G26984" t="s">
        <v>78160</v>
      </c>
      <c r="H26984" t="s">
        <v>78162</v>
      </c>
      <c r="I26984" t="s">
        <v>78163</v>
      </c>
      <c r="J26984" t="s">
        <v>78101</v>
      </c>
      <c r="K26984" t="s">
        <v>168</v>
      </c>
      <c r="L26984" t="s">
        <v>53</v>
      </c>
      <c r="M26984" t="s">
        <v>62</v>
      </c>
      <c r="N26984" t="s">
        <v>63</v>
      </c>
      <c r="O26984" t="s">
        <v>63</v>
      </c>
      <c r="P26984" s="1">
        <v>36161</v>
      </c>
      <c r="Q26984" t="s">
        <v>53</v>
      </c>
      <c r="R26984" t="s">
        <v>56</v>
      </c>
      <c r="S26984" t="s">
        <v>41</v>
      </c>
      <c r="T26984" t="s">
        <v>78101</v>
      </c>
      <c r="U26984" t="s">
        <v>78101</v>
      </c>
      <c r="V26984">
        <v>0</v>
      </c>
      <c r="W26984">
        <v>0</v>
      </c>
      <c r="X26984">
        <v>0</v>
      </c>
      <c r="Y26984">
        <v>0</v>
      </c>
      <c r="Z26984">
        <v>1</v>
      </c>
      <c r="AA26984">
        <v>0</v>
      </c>
      <c r="AB26984">
        <v>0</v>
      </c>
      <c r="AC26984">
        <v>0</v>
      </c>
      <c r="AD26984">
        <v>0</v>
      </c>
    </row>
    <row r="26985" spans="1:30" hidden="1" x14ac:dyDescent="0.3">
      <c r="A26985" t="s">
        <v>78164</v>
      </c>
      <c r="B26985" t="s">
        <v>78165</v>
      </c>
      <c r="C26985" t="s">
        <v>32</v>
      </c>
      <c r="D26985" t="s">
        <v>50</v>
      </c>
      <c r="E26985" s="1">
        <v>40188</v>
      </c>
      <c r="F26985">
        <v>7910327</v>
      </c>
      <c r="G26985" t="s">
        <v>78164</v>
      </c>
      <c r="H26985" t="s">
        <v>78166</v>
      </c>
      <c r="I26985" t="s">
        <v>78167</v>
      </c>
      <c r="J26985" t="s">
        <v>78101</v>
      </c>
      <c r="K26985" t="s">
        <v>37</v>
      </c>
      <c r="L26985" t="s">
        <v>230</v>
      </c>
      <c r="M26985" t="s">
        <v>231</v>
      </c>
      <c r="N26985" t="s">
        <v>232</v>
      </c>
      <c r="O26985" t="s">
        <v>232</v>
      </c>
      <c r="P26985" s="1">
        <v>39092</v>
      </c>
      <c r="Q26985" t="s">
        <v>230</v>
      </c>
      <c r="R26985" t="s">
        <v>233</v>
      </c>
      <c r="S26985" t="s">
        <v>41</v>
      </c>
      <c r="T26985" t="s">
        <v>78101</v>
      </c>
      <c r="U26985" t="s">
        <v>78101</v>
      </c>
      <c r="V26985">
        <v>0</v>
      </c>
      <c r="W26985">
        <v>0</v>
      </c>
      <c r="X26985">
        <v>0</v>
      </c>
      <c r="Y26985">
        <v>0</v>
      </c>
      <c r="Z26985">
        <v>1</v>
      </c>
      <c r="AA26985">
        <v>0</v>
      </c>
      <c r="AB26985">
        <v>0</v>
      </c>
      <c r="AC26985">
        <v>0</v>
      </c>
      <c r="AD26985">
        <v>0</v>
      </c>
    </row>
    <row r="26986" spans="1:30" hidden="1" x14ac:dyDescent="0.3">
      <c r="A26986" t="s">
        <v>78164</v>
      </c>
      <c r="B26986" t="s">
        <v>78168</v>
      </c>
      <c r="C26986" t="s">
        <v>32</v>
      </c>
      <c r="D26986" t="s">
        <v>139</v>
      </c>
      <c r="E26986" s="1">
        <v>41187</v>
      </c>
      <c r="F26986">
        <v>16164879</v>
      </c>
      <c r="G26986" t="s">
        <v>78164</v>
      </c>
      <c r="H26986" t="s">
        <v>78166</v>
      </c>
      <c r="I26986" t="s">
        <v>78167</v>
      </c>
      <c r="J26986" t="s">
        <v>78101</v>
      </c>
      <c r="K26986" t="s">
        <v>37</v>
      </c>
      <c r="L26986" t="s">
        <v>230</v>
      </c>
      <c r="M26986" t="s">
        <v>231</v>
      </c>
      <c r="N26986" t="s">
        <v>232</v>
      </c>
      <c r="O26986" t="s">
        <v>232</v>
      </c>
      <c r="P26986" s="1">
        <v>39092</v>
      </c>
      <c r="Q26986" t="s">
        <v>230</v>
      </c>
      <c r="R26986" t="s">
        <v>233</v>
      </c>
      <c r="S26986" t="s">
        <v>41</v>
      </c>
      <c r="T26986" t="s">
        <v>78101</v>
      </c>
      <c r="U26986" t="s">
        <v>78101</v>
      </c>
      <c r="V26986">
        <v>0</v>
      </c>
      <c r="W26986">
        <v>0</v>
      </c>
      <c r="X26986">
        <v>0</v>
      </c>
      <c r="Y26986">
        <v>0</v>
      </c>
      <c r="Z26986">
        <v>1</v>
      </c>
      <c r="AA26986">
        <v>0</v>
      </c>
      <c r="AB26986">
        <v>0</v>
      </c>
      <c r="AC26986">
        <v>0</v>
      </c>
      <c r="AD26986">
        <v>0</v>
      </c>
    </row>
    <row r="26987" spans="1:30" hidden="1" x14ac:dyDescent="0.3">
      <c r="A26987" t="s">
        <v>78169</v>
      </c>
      <c r="B26987" t="s">
        <v>78170</v>
      </c>
      <c r="C26987" t="s">
        <v>32</v>
      </c>
      <c r="E26987" t="s">
        <v>32106</v>
      </c>
      <c r="F26987">
        <v>5400000</v>
      </c>
      <c r="G26987" t="s">
        <v>78169</v>
      </c>
      <c r="H26987" t="s">
        <v>78171</v>
      </c>
      <c r="I26987" t="s">
        <v>78172</v>
      </c>
      <c r="J26987" t="s">
        <v>78173</v>
      </c>
      <c r="K26987" t="s">
        <v>168</v>
      </c>
      <c r="L26987" t="s">
        <v>38</v>
      </c>
      <c r="M26987">
        <v>25</v>
      </c>
      <c r="N26987" t="s">
        <v>314</v>
      </c>
      <c r="O26987" t="s">
        <v>314</v>
      </c>
      <c r="P26987" t="s">
        <v>78174</v>
      </c>
      <c r="Q26987" t="s">
        <v>38</v>
      </c>
      <c r="R26987" t="s">
        <v>40</v>
      </c>
      <c r="S26987" t="s">
        <v>41</v>
      </c>
      <c r="T26987" t="s">
        <v>78175</v>
      </c>
      <c r="U26987" t="s">
        <v>78175</v>
      </c>
      <c r="V26987">
        <v>0</v>
      </c>
      <c r="W26987">
        <v>0</v>
      </c>
      <c r="X26987">
        <v>0</v>
      </c>
      <c r="Y26987">
        <v>0</v>
      </c>
      <c r="Z26987">
        <v>0</v>
      </c>
      <c r="AA26987">
        <v>0</v>
      </c>
      <c r="AB26987">
        <v>1</v>
      </c>
      <c r="AC26987">
        <v>0</v>
      </c>
      <c r="AD26987">
        <v>0</v>
      </c>
    </row>
    <row r="26988" spans="1:30" hidden="1" x14ac:dyDescent="0.3">
      <c r="A26988" t="s">
        <v>78176</v>
      </c>
      <c r="B26988" t="s">
        <v>78177</v>
      </c>
      <c r="C26988" t="s">
        <v>32</v>
      </c>
      <c r="D26988" t="s">
        <v>139</v>
      </c>
      <c r="E26988" t="s">
        <v>78178</v>
      </c>
      <c r="F26988">
        <v>20000000</v>
      </c>
      <c r="G26988" t="s">
        <v>78176</v>
      </c>
      <c r="H26988" t="s">
        <v>78179</v>
      </c>
      <c r="I26988" t="s">
        <v>78180</v>
      </c>
      <c r="J26988" t="s">
        <v>78175</v>
      </c>
      <c r="K26988" t="s">
        <v>109</v>
      </c>
      <c r="L26988" t="s">
        <v>53</v>
      </c>
      <c r="M26988" t="s">
        <v>54</v>
      </c>
      <c r="N26988" t="s">
        <v>95</v>
      </c>
      <c r="O26988" t="s">
        <v>1662</v>
      </c>
      <c r="Q26988" t="s">
        <v>53</v>
      </c>
      <c r="R26988" t="s">
        <v>56</v>
      </c>
      <c r="S26988" t="s">
        <v>41</v>
      </c>
      <c r="T26988" t="s">
        <v>78175</v>
      </c>
      <c r="U26988" t="s">
        <v>78175</v>
      </c>
      <c r="V26988">
        <v>0</v>
      </c>
      <c r="W26988">
        <v>0</v>
      </c>
      <c r="X26988">
        <v>0</v>
      </c>
      <c r="Y26988">
        <v>0</v>
      </c>
      <c r="Z26988">
        <v>0</v>
      </c>
      <c r="AA26988">
        <v>0</v>
      </c>
      <c r="AB26988">
        <v>1</v>
      </c>
      <c r="AC26988">
        <v>0</v>
      </c>
      <c r="AD26988">
        <v>0</v>
      </c>
    </row>
    <row r="26989" spans="1:30" hidden="1" x14ac:dyDescent="0.3">
      <c r="A26989" t="s">
        <v>78181</v>
      </c>
      <c r="B26989" t="s">
        <v>78182</v>
      </c>
      <c r="C26989" t="s">
        <v>32</v>
      </c>
      <c r="D26989" t="s">
        <v>50</v>
      </c>
      <c r="E26989" t="s">
        <v>21351</v>
      </c>
      <c r="F26989">
        <v>4000000</v>
      </c>
      <c r="G26989" t="s">
        <v>78181</v>
      </c>
      <c r="H26989" t="s">
        <v>78183</v>
      </c>
      <c r="I26989" t="s">
        <v>78184</v>
      </c>
      <c r="J26989" t="s">
        <v>78173</v>
      </c>
      <c r="K26989" t="s">
        <v>37</v>
      </c>
      <c r="L26989" t="s">
        <v>230</v>
      </c>
      <c r="M26989" t="s">
        <v>231</v>
      </c>
      <c r="N26989" t="s">
        <v>232</v>
      </c>
      <c r="O26989" t="s">
        <v>232</v>
      </c>
      <c r="Q26989" t="s">
        <v>230</v>
      </c>
      <c r="R26989" t="s">
        <v>233</v>
      </c>
      <c r="S26989" t="s">
        <v>41</v>
      </c>
      <c r="T26989" t="s">
        <v>78175</v>
      </c>
      <c r="U26989" t="s">
        <v>78175</v>
      </c>
      <c r="V26989">
        <v>0</v>
      </c>
      <c r="W26989">
        <v>0</v>
      </c>
      <c r="X26989">
        <v>0</v>
      </c>
      <c r="Y26989">
        <v>0</v>
      </c>
      <c r="Z26989">
        <v>0</v>
      </c>
      <c r="AA26989">
        <v>0</v>
      </c>
      <c r="AB26989">
        <v>1</v>
      </c>
      <c r="AC26989">
        <v>0</v>
      </c>
      <c r="AD26989">
        <v>0</v>
      </c>
    </row>
    <row r="26990" spans="1:30" hidden="1" x14ac:dyDescent="0.3">
      <c r="A26990" t="s">
        <v>78185</v>
      </c>
      <c r="B26990" t="s">
        <v>78186</v>
      </c>
      <c r="C26990" t="s">
        <v>32</v>
      </c>
      <c r="D26990" t="s">
        <v>50</v>
      </c>
      <c r="E26990" s="1">
        <v>42189</v>
      </c>
      <c r="F26990">
        <v>1000000</v>
      </c>
      <c r="G26990" t="s">
        <v>78185</v>
      </c>
      <c r="H26990" t="s">
        <v>78187</v>
      </c>
      <c r="I26990" t="s">
        <v>78188</v>
      </c>
      <c r="J26990" t="s">
        <v>78189</v>
      </c>
      <c r="K26990" t="s">
        <v>37</v>
      </c>
      <c r="L26990" t="s">
        <v>38</v>
      </c>
      <c r="M26990">
        <v>16</v>
      </c>
      <c r="N26990" t="s">
        <v>279</v>
      </c>
      <c r="O26990" t="s">
        <v>279</v>
      </c>
      <c r="P26990" t="s">
        <v>14953</v>
      </c>
      <c r="Q26990" t="s">
        <v>38</v>
      </c>
      <c r="R26990" t="s">
        <v>40</v>
      </c>
      <c r="S26990" t="s">
        <v>41</v>
      </c>
      <c r="T26990" t="s">
        <v>78190</v>
      </c>
      <c r="U26990" t="s">
        <v>78190</v>
      </c>
      <c r="V26990">
        <v>0</v>
      </c>
      <c r="W26990">
        <v>0</v>
      </c>
      <c r="X26990">
        <v>0</v>
      </c>
      <c r="Y26990">
        <v>0</v>
      </c>
      <c r="Z26990">
        <v>0</v>
      </c>
      <c r="AA26990">
        <v>1</v>
      </c>
      <c r="AB26990">
        <v>0</v>
      </c>
      <c r="AC26990">
        <v>0</v>
      </c>
      <c r="AD26990">
        <v>0</v>
      </c>
    </row>
    <row r="26991" spans="1:30" hidden="1" x14ac:dyDescent="0.3">
      <c r="A26991" t="s">
        <v>78191</v>
      </c>
      <c r="B26991" t="s">
        <v>78192</v>
      </c>
      <c r="C26991" t="s">
        <v>32</v>
      </c>
      <c r="E26991" t="s">
        <v>4195</v>
      </c>
      <c r="F26991">
        <v>1300000</v>
      </c>
      <c r="G26991" t="s">
        <v>78191</v>
      </c>
      <c r="H26991" t="s">
        <v>78193</v>
      </c>
      <c r="I26991" t="s">
        <v>78194</v>
      </c>
      <c r="J26991" t="s">
        <v>78195</v>
      </c>
      <c r="K26991" t="s">
        <v>37</v>
      </c>
      <c r="L26991" t="s">
        <v>53</v>
      </c>
      <c r="M26991" t="s">
        <v>1924</v>
      </c>
      <c r="N26991" t="s">
        <v>1925</v>
      </c>
      <c r="O26991" t="s">
        <v>78196</v>
      </c>
      <c r="P26991" s="1">
        <v>40579</v>
      </c>
      <c r="Q26991" t="s">
        <v>53</v>
      </c>
      <c r="R26991" t="s">
        <v>56</v>
      </c>
      <c r="S26991" t="s">
        <v>41</v>
      </c>
      <c r="T26991" t="s">
        <v>78190</v>
      </c>
      <c r="U26991" t="s">
        <v>78190</v>
      </c>
      <c r="V26991">
        <v>0</v>
      </c>
      <c r="W26991">
        <v>0</v>
      </c>
      <c r="X26991">
        <v>0</v>
      </c>
      <c r="Y26991">
        <v>0</v>
      </c>
      <c r="Z26991">
        <v>0</v>
      </c>
      <c r="AA26991">
        <v>1</v>
      </c>
      <c r="AB26991">
        <v>0</v>
      </c>
      <c r="AC26991">
        <v>0</v>
      </c>
      <c r="AD26991">
        <v>0</v>
      </c>
    </row>
    <row r="26992" spans="1:30" hidden="1" x14ac:dyDescent="0.3">
      <c r="A26992" t="s">
        <v>78191</v>
      </c>
      <c r="B26992" t="s">
        <v>78197</v>
      </c>
      <c r="C26992" t="s">
        <v>32</v>
      </c>
      <c r="E26992" t="s">
        <v>361</v>
      </c>
      <c r="F26992">
        <v>1000000</v>
      </c>
      <c r="G26992" t="s">
        <v>78191</v>
      </c>
      <c r="H26992" t="s">
        <v>78193</v>
      </c>
      <c r="I26992" t="s">
        <v>78194</v>
      </c>
      <c r="J26992" t="s">
        <v>78195</v>
      </c>
      <c r="K26992" t="s">
        <v>37</v>
      </c>
      <c r="L26992" t="s">
        <v>53</v>
      </c>
      <c r="M26992" t="s">
        <v>1924</v>
      </c>
      <c r="N26992" t="s">
        <v>1925</v>
      </c>
      <c r="O26992" t="s">
        <v>78196</v>
      </c>
      <c r="P26992" s="1">
        <v>40579</v>
      </c>
      <c r="Q26992" t="s">
        <v>53</v>
      </c>
      <c r="R26992" t="s">
        <v>56</v>
      </c>
      <c r="S26992" t="s">
        <v>41</v>
      </c>
      <c r="T26992" t="s">
        <v>78190</v>
      </c>
      <c r="U26992" t="s">
        <v>78190</v>
      </c>
      <c r="V26992">
        <v>0</v>
      </c>
      <c r="W26992">
        <v>0</v>
      </c>
      <c r="X26992">
        <v>0</v>
      </c>
      <c r="Y26992">
        <v>0</v>
      </c>
      <c r="Z26992">
        <v>0</v>
      </c>
      <c r="AA26992">
        <v>1</v>
      </c>
      <c r="AB26992">
        <v>0</v>
      </c>
      <c r="AC26992">
        <v>0</v>
      </c>
      <c r="AD26992">
        <v>0</v>
      </c>
    </row>
    <row r="26993" spans="1:30" hidden="1" x14ac:dyDescent="0.3">
      <c r="A26993" t="s">
        <v>78198</v>
      </c>
      <c r="B26993" t="s">
        <v>78199</v>
      </c>
      <c r="C26993" t="s">
        <v>32</v>
      </c>
      <c r="D26993" t="s">
        <v>50</v>
      </c>
      <c r="E26993" t="s">
        <v>4543</v>
      </c>
      <c r="F26993">
        <v>4099999</v>
      </c>
      <c r="G26993" t="s">
        <v>78198</v>
      </c>
      <c r="H26993" t="s">
        <v>78200</v>
      </c>
      <c r="I26993" t="s">
        <v>78201</v>
      </c>
      <c r="J26993" t="s">
        <v>78202</v>
      </c>
      <c r="K26993" t="s">
        <v>37</v>
      </c>
      <c r="L26993" t="s">
        <v>53</v>
      </c>
      <c r="M26993" t="s">
        <v>643</v>
      </c>
      <c r="N26993" t="s">
        <v>10946</v>
      </c>
      <c r="O26993" t="s">
        <v>10947</v>
      </c>
      <c r="P26993" s="1">
        <v>40909</v>
      </c>
      <c r="Q26993" t="s">
        <v>53</v>
      </c>
      <c r="R26993" t="s">
        <v>56</v>
      </c>
      <c r="S26993" t="s">
        <v>41</v>
      </c>
      <c r="T26993" t="s">
        <v>78190</v>
      </c>
      <c r="U26993" t="s">
        <v>78190</v>
      </c>
      <c r="V26993">
        <v>0</v>
      </c>
      <c r="W26993">
        <v>0</v>
      </c>
      <c r="X26993">
        <v>0</v>
      </c>
      <c r="Y26993">
        <v>0</v>
      </c>
      <c r="Z26993">
        <v>0</v>
      </c>
      <c r="AA26993">
        <v>1</v>
      </c>
      <c r="AB26993">
        <v>0</v>
      </c>
      <c r="AC26993">
        <v>0</v>
      </c>
      <c r="AD26993">
        <v>0</v>
      </c>
    </row>
    <row r="26994" spans="1:30" hidden="1" x14ac:dyDescent="0.3">
      <c r="A26994" t="s">
        <v>78203</v>
      </c>
      <c r="B26994" t="s">
        <v>78204</v>
      </c>
      <c r="C26994" t="s">
        <v>32</v>
      </c>
      <c r="E26994" t="s">
        <v>15415</v>
      </c>
      <c r="F26994">
        <v>2000000</v>
      </c>
      <c r="G26994" t="s">
        <v>78203</v>
      </c>
      <c r="H26994" t="s">
        <v>78205</v>
      </c>
      <c r="J26994" t="s">
        <v>78206</v>
      </c>
      <c r="K26994" t="s">
        <v>37</v>
      </c>
      <c r="L26994" t="s">
        <v>53</v>
      </c>
      <c r="M26994" t="s">
        <v>643</v>
      </c>
      <c r="N26994" t="s">
        <v>644</v>
      </c>
      <c r="O26994" t="s">
        <v>644</v>
      </c>
      <c r="Q26994" t="s">
        <v>53</v>
      </c>
      <c r="R26994" t="s">
        <v>56</v>
      </c>
      <c r="S26994" t="s">
        <v>41</v>
      </c>
      <c r="T26994" t="s">
        <v>78190</v>
      </c>
      <c r="U26994" t="s">
        <v>78190</v>
      </c>
      <c r="V26994">
        <v>0</v>
      </c>
      <c r="W26994">
        <v>0</v>
      </c>
      <c r="X26994">
        <v>0</v>
      </c>
      <c r="Y26994">
        <v>0</v>
      </c>
      <c r="Z26994">
        <v>0</v>
      </c>
      <c r="AA26994">
        <v>1</v>
      </c>
      <c r="AB26994">
        <v>0</v>
      </c>
      <c r="AC26994">
        <v>0</v>
      </c>
      <c r="AD26994">
        <v>0</v>
      </c>
    </row>
    <row r="26995" spans="1:30" hidden="1" x14ac:dyDescent="0.3">
      <c r="A26995" t="s">
        <v>78207</v>
      </c>
      <c r="B26995" t="s">
        <v>78208</v>
      </c>
      <c r="C26995" t="s">
        <v>32</v>
      </c>
      <c r="D26995" t="s">
        <v>50</v>
      </c>
      <c r="E26995" s="1">
        <v>41861</v>
      </c>
      <c r="F26995">
        <v>2200000</v>
      </c>
      <c r="G26995" t="s">
        <v>78207</v>
      </c>
      <c r="H26995" t="s">
        <v>78209</v>
      </c>
      <c r="I26995" t="s">
        <v>78210</v>
      </c>
      <c r="J26995" t="s">
        <v>78211</v>
      </c>
      <c r="K26995" t="s">
        <v>37</v>
      </c>
      <c r="L26995" t="s">
        <v>53</v>
      </c>
      <c r="M26995" t="s">
        <v>73</v>
      </c>
      <c r="N26995" t="s">
        <v>74</v>
      </c>
      <c r="O26995" t="s">
        <v>75</v>
      </c>
      <c r="P26995" t="s">
        <v>2363</v>
      </c>
      <c r="Q26995" t="s">
        <v>53</v>
      </c>
      <c r="R26995" t="s">
        <v>56</v>
      </c>
      <c r="S26995" t="s">
        <v>41</v>
      </c>
      <c r="T26995" t="s">
        <v>78190</v>
      </c>
      <c r="U26995" t="s">
        <v>78190</v>
      </c>
      <c r="V26995">
        <v>0</v>
      </c>
      <c r="W26995">
        <v>0</v>
      </c>
      <c r="X26995">
        <v>0</v>
      </c>
      <c r="Y26995">
        <v>0</v>
      </c>
      <c r="Z26995">
        <v>0</v>
      </c>
      <c r="AA26995">
        <v>1</v>
      </c>
      <c r="AB26995">
        <v>0</v>
      </c>
      <c r="AC26995">
        <v>0</v>
      </c>
      <c r="AD26995">
        <v>0</v>
      </c>
    </row>
    <row r="26996" spans="1:30" hidden="1" x14ac:dyDescent="0.3">
      <c r="A26996" t="s">
        <v>78212</v>
      </c>
      <c r="B26996" t="s">
        <v>78213</v>
      </c>
      <c r="C26996" t="s">
        <v>32</v>
      </c>
      <c r="D26996" t="s">
        <v>139</v>
      </c>
      <c r="E26996" t="s">
        <v>16872</v>
      </c>
      <c r="F26996">
        <v>9000000</v>
      </c>
      <c r="G26996" t="s">
        <v>78212</v>
      </c>
      <c r="H26996" t="s">
        <v>78214</v>
      </c>
      <c r="I26996" t="s">
        <v>78215</v>
      </c>
      <c r="J26996" t="s">
        <v>78216</v>
      </c>
      <c r="K26996" t="s">
        <v>72</v>
      </c>
      <c r="L26996" t="s">
        <v>53</v>
      </c>
      <c r="M26996" t="s">
        <v>54</v>
      </c>
      <c r="N26996" t="s">
        <v>939</v>
      </c>
      <c r="O26996" t="s">
        <v>939</v>
      </c>
      <c r="P26996" s="1">
        <v>37257</v>
      </c>
      <c r="Q26996" t="s">
        <v>53</v>
      </c>
      <c r="R26996" t="s">
        <v>56</v>
      </c>
      <c r="S26996" t="s">
        <v>41</v>
      </c>
      <c r="T26996" t="s">
        <v>78190</v>
      </c>
      <c r="U26996" t="s">
        <v>78190</v>
      </c>
      <c r="V26996">
        <v>0</v>
      </c>
      <c r="W26996">
        <v>0</v>
      </c>
      <c r="X26996">
        <v>0</v>
      </c>
      <c r="Y26996">
        <v>0</v>
      </c>
      <c r="Z26996">
        <v>0</v>
      </c>
      <c r="AA26996">
        <v>1</v>
      </c>
      <c r="AB26996">
        <v>0</v>
      </c>
      <c r="AC26996">
        <v>0</v>
      </c>
      <c r="AD26996">
        <v>0</v>
      </c>
    </row>
    <row r="26997" spans="1:30" hidden="1" x14ac:dyDescent="0.3">
      <c r="A26997" t="s">
        <v>78212</v>
      </c>
      <c r="B26997" t="s">
        <v>78217</v>
      </c>
      <c r="C26997" t="s">
        <v>32</v>
      </c>
      <c r="E26997" t="s">
        <v>1956</v>
      </c>
      <c r="F26997">
        <v>3350000</v>
      </c>
      <c r="G26997" t="s">
        <v>78212</v>
      </c>
      <c r="H26997" t="s">
        <v>78214</v>
      </c>
      <c r="I26997" t="s">
        <v>78215</v>
      </c>
      <c r="J26997" t="s">
        <v>78216</v>
      </c>
      <c r="K26997" t="s">
        <v>72</v>
      </c>
      <c r="L26997" t="s">
        <v>53</v>
      </c>
      <c r="M26997" t="s">
        <v>54</v>
      </c>
      <c r="N26997" t="s">
        <v>939</v>
      </c>
      <c r="O26997" t="s">
        <v>939</v>
      </c>
      <c r="P26997" s="1">
        <v>37257</v>
      </c>
      <c r="Q26997" t="s">
        <v>53</v>
      </c>
      <c r="R26997" t="s">
        <v>56</v>
      </c>
      <c r="S26997" t="s">
        <v>41</v>
      </c>
      <c r="T26997" t="s">
        <v>78190</v>
      </c>
      <c r="U26997" t="s">
        <v>78190</v>
      </c>
      <c r="V26997">
        <v>0</v>
      </c>
      <c r="W26997">
        <v>0</v>
      </c>
      <c r="X26997">
        <v>0</v>
      </c>
      <c r="Y26997">
        <v>0</v>
      </c>
      <c r="Z26997">
        <v>0</v>
      </c>
      <c r="AA26997">
        <v>1</v>
      </c>
      <c r="AB26997">
        <v>0</v>
      </c>
      <c r="AC26997">
        <v>0</v>
      </c>
      <c r="AD26997">
        <v>0</v>
      </c>
    </row>
    <row r="26998" spans="1:30" hidden="1" x14ac:dyDescent="0.3">
      <c r="A26998" t="s">
        <v>78212</v>
      </c>
      <c r="B26998" t="s">
        <v>78218</v>
      </c>
      <c r="C26998" t="s">
        <v>32</v>
      </c>
      <c r="E26998" s="1">
        <v>41246</v>
      </c>
      <c r="F26998">
        <v>18200000</v>
      </c>
      <c r="G26998" t="s">
        <v>78212</v>
      </c>
      <c r="H26998" t="s">
        <v>78214</v>
      </c>
      <c r="I26998" t="s">
        <v>78215</v>
      </c>
      <c r="J26998" t="s">
        <v>78216</v>
      </c>
      <c r="K26998" t="s">
        <v>72</v>
      </c>
      <c r="L26998" t="s">
        <v>53</v>
      </c>
      <c r="M26998" t="s">
        <v>54</v>
      </c>
      <c r="N26998" t="s">
        <v>939</v>
      </c>
      <c r="O26998" t="s">
        <v>939</v>
      </c>
      <c r="P26998" s="1">
        <v>37257</v>
      </c>
      <c r="Q26998" t="s">
        <v>53</v>
      </c>
      <c r="R26998" t="s">
        <v>56</v>
      </c>
      <c r="S26998" t="s">
        <v>41</v>
      </c>
      <c r="T26998" t="s">
        <v>78190</v>
      </c>
      <c r="U26998" t="s">
        <v>78190</v>
      </c>
      <c r="V26998">
        <v>0</v>
      </c>
      <c r="W26998">
        <v>0</v>
      </c>
      <c r="X26998">
        <v>0</v>
      </c>
      <c r="Y26998">
        <v>0</v>
      </c>
      <c r="Z26998">
        <v>0</v>
      </c>
      <c r="AA26998">
        <v>1</v>
      </c>
      <c r="AB26998">
        <v>0</v>
      </c>
      <c r="AC26998">
        <v>0</v>
      </c>
      <c r="AD26998">
        <v>0</v>
      </c>
    </row>
    <row r="26999" spans="1:30" hidden="1" x14ac:dyDescent="0.3">
      <c r="A26999" t="s">
        <v>78219</v>
      </c>
      <c r="B26999" t="s">
        <v>78220</v>
      </c>
      <c r="C26999" t="s">
        <v>32</v>
      </c>
      <c r="D26999" t="s">
        <v>50</v>
      </c>
      <c r="E26999" s="1">
        <v>42344</v>
      </c>
      <c r="F26999">
        <v>100000</v>
      </c>
      <c r="G26999" t="s">
        <v>78219</v>
      </c>
      <c r="H26999" t="s">
        <v>78221</v>
      </c>
      <c r="I26999" t="s">
        <v>78222</v>
      </c>
      <c r="J26999" t="s">
        <v>78223</v>
      </c>
      <c r="K26999" t="s">
        <v>37</v>
      </c>
      <c r="L26999" t="s">
        <v>53</v>
      </c>
      <c r="M26999" t="s">
        <v>842</v>
      </c>
      <c r="N26999" t="s">
        <v>843</v>
      </c>
      <c r="O26999" t="s">
        <v>844</v>
      </c>
      <c r="P26999" s="1">
        <v>40544</v>
      </c>
      <c r="Q26999" t="s">
        <v>53</v>
      </c>
      <c r="R26999" t="s">
        <v>56</v>
      </c>
      <c r="S26999" t="s">
        <v>41</v>
      </c>
      <c r="T26999" t="s">
        <v>78190</v>
      </c>
      <c r="U26999" t="s">
        <v>78190</v>
      </c>
      <c r="V26999">
        <v>0</v>
      </c>
      <c r="W26999">
        <v>0</v>
      </c>
      <c r="X26999">
        <v>0</v>
      </c>
      <c r="Y26999">
        <v>0</v>
      </c>
      <c r="Z26999">
        <v>0</v>
      </c>
      <c r="AA26999">
        <v>1</v>
      </c>
      <c r="AB26999">
        <v>0</v>
      </c>
      <c r="AC26999">
        <v>0</v>
      </c>
      <c r="AD26999">
        <v>0</v>
      </c>
    </row>
    <row r="27000" spans="1:30" hidden="1" x14ac:dyDescent="0.3">
      <c r="A27000" t="s">
        <v>78224</v>
      </c>
      <c r="B27000" t="s">
        <v>78225</v>
      </c>
      <c r="C27000" t="s">
        <v>32</v>
      </c>
      <c r="E27000" t="s">
        <v>16357</v>
      </c>
      <c r="F27000">
        <v>40000</v>
      </c>
      <c r="G27000" t="s">
        <v>78224</v>
      </c>
      <c r="H27000" t="s">
        <v>78226</v>
      </c>
      <c r="I27000" t="s">
        <v>78227</v>
      </c>
      <c r="J27000" t="s">
        <v>78228</v>
      </c>
      <c r="K27000" t="s">
        <v>37</v>
      </c>
      <c r="L27000" t="s">
        <v>53</v>
      </c>
      <c r="M27000" t="s">
        <v>747</v>
      </c>
      <c r="N27000" t="s">
        <v>748</v>
      </c>
      <c r="O27000" t="s">
        <v>1222</v>
      </c>
      <c r="P27000" s="1">
        <v>39083</v>
      </c>
      <c r="Q27000" t="s">
        <v>53</v>
      </c>
      <c r="R27000" t="s">
        <v>56</v>
      </c>
      <c r="S27000" t="s">
        <v>41</v>
      </c>
      <c r="T27000" t="s">
        <v>78190</v>
      </c>
      <c r="U27000" t="s">
        <v>78190</v>
      </c>
      <c r="V27000">
        <v>0</v>
      </c>
      <c r="W27000">
        <v>0</v>
      </c>
      <c r="X27000">
        <v>0</v>
      </c>
      <c r="Y27000">
        <v>0</v>
      </c>
      <c r="Z27000">
        <v>0</v>
      </c>
      <c r="AA27000">
        <v>1</v>
      </c>
      <c r="AB27000">
        <v>0</v>
      </c>
      <c r="AC27000">
        <v>0</v>
      </c>
      <c r="AD27000">
        <v>0</v>
      </c>
    </row>
    <row r="27001" spans="1:30" hidden="1" x14ac:dyDescent="0.3">
      <c r="A27001" t="s">
        <v>78229</v>
      </c>
      <c r="B27001" t="s">
        <v>78230</v>
      </c>
      <c r="C27001" t="s">
        <v>32</v>
      </c>
      <c r="E27001" s="1">
        <v>41191</v>
      </c>
      <c r="F27001">
        <v>245000</v>
      </c>
      <c r="G27001" t="s">
        <v>78229</v>
      </c>
      <c r="H27001" t="s">
        <v>78231</v>
      </c>
      <c r="I27001" t="s">
        <v>78232</v>
      </c>
      <c r="J27001" t="s">
        <v>78233</v>
      </c>
      <c r="K27001" t="s">
        <v>37</v>
      </c>
      <c r="L27001" t="s">
        <v>53</v>
      </c>
      <c r="M27001" t="s">
        <v>54</v>
      </c>
      <c r="N27001" t="s">
        <v>95</v>
      </c>
      <c r="O27001" t="s">
        <v>2083</v>
      </c>
      <c r="P27001" s="1">
        <v>40544</v>
      </c>
      <c r="Q27001" t="s">
        <v>53</v>
      </c>
      <c r="R27001" t="s">
        <v>56</v>
      </c>
      <c r="S27001" t="s">
        <v>41</v>
      </c>
      <c r="T27001" t="s">
        <v>78190</v>
      </c>
      <c r="U27001" t="s">
        <v>78190</v>
      </c>
      <c r="V27001">
        <v>0</v>
      </c>
      <c r="W27001">
        <v>0</v>
      </c>
      <c r="X27001">
        <v>0</v>
      </c>
      <c r="Y27001">
        <v>0</v>
      </c>
      <c r="Z27001">
        <v>0</v>
      </c>
      <c r="AA27001">
        <v>1</v>
      </c>
      <c r="AB27001">
        <v>0</v>
      </c>
      <c r="AC27001">
        <v>0</v>
      </c>
      <c r="AD27001">
        <v>0</v>
      </c>
    </row>
    <row r="27002" spans="1:30" hidden="1" x14ac:dyDescent="0.3">
      <c r="A27002" t="s">
        <v>78229</v>
      </c>
      <c r="B27002" t="s">
        <v>78234</v>
      </c>
      <c r="C27002" t="s">
        <v>32</v>
      </c>
      <c r="D27002" t="s">
        <v>50</v>
      </c>
      <c r="E27002" s="1">
        <v>41191</v>
      </c>
      <c r="F27002">
        <v>3100000</v>
      </c>
      <c r="G27002" t="s">
        <v>78229</v>
      </c>
      <c r="H27002" t="s">
        <v>78231</v>
      </c>
      <c r="I27002" t="s">
        <v>78232</v>
      </c>
      <c r="J27002" t="s">
        <v>78233</v>
      </c>
      <c r="K27002" t="s">
        <v>37</v>
      </c>
      <c r="L27002" t="s">
        <v>53</v>
      </c>
      <c r="M27002" t="s">
        <v>54</v>
      </c>
      <c r="N27002" t="s">
        <v>95</v>
      </c>
      <c r="O27002" t="s">
        <v>2083</v>
      </c>
      <c r="P27002" s="1">
        <v>40544</v>
      </c>
      <c r="Q27002" t="s">
        <v>53</v>
      </c>
      <c r="R27002" t="s">
        <v>56</v>
      </c>
      <c r="S27002" t="s">
        <v>41</v>
      </c>
      <c r="T27002" t="s">
        <v>78190</v>
      </c>
      <c r="U27002" t="s">
        <v>78190</v>
      </c>
      <c r="V27002">
        <v>0</v>
      </c>
      <c r="W27002">
        <v>0</v>
      </c>
      <c r="X27002">
        <v>0</v>
      </c>
      <c r="Y27002">
        <v>0</v>
      </c>
      <c r="Z27002">
        <v>0</v>
      </c>
      <c r="AA27002">
        <v>1</v>
      </c>
      <c r="AB27002">
        <v>0</v>
      </c>
      <c r="AC27002">
        <v>0</v>
      </c>
      <c r="AD27002">
        <v>0</v>
      </c>
    </row>
    <row r="27003" spans="1:30" hidden="1" x14ac:dyDescent="0.3">
      <c r="A27003" t="s">
        <v>78229</v>
      </c>
      <c r="B27003" t="s">
        <v>78235</v>
      </c>
      <c r="C27003" t="s">
        <v>32</v>
      </c>
      <c r="D27003" t="s">
        <v>50</v>
      </c>
      <c r="E27003" t="s">
        <v>23270</v>
      </c>
      <c r="F27003">
        <v>10000000</v>
      </c>
      <c r="G27003" t="s">
        <v>78229</v>
      </c>
      <c r="H27003" t="s">
        <v>78231</v>
      </c>
      <c r="I27003" t="s">
        <v>78232</v>
      </c>
      <c r="J27003" t="s">
        <v>78233</v>
      </c>
      <c r="K27003" t="s">
        <v>37</v>
      </c>
      <c r="L27003" t="s">
        <v>53</v>
      </c>
      <c r="M27003" t="s">
        <v>54</v>
      </c>
      <c r="N27003" t="s">
        <v>95</v>
      </c>
      <c r="O27003" t="s">
        <v>2083</v>
      </c>
      <c r="P27003" s="1">
        <v>40544</v>
      </c>
      <c r="Q27003" t="s">
        <v>53</v>
      </c>
      <c r="R27003" t="s">
        <v>56</v>
      </c>
      <c r="S27003" t="s">
        <v>41</v>
      </c>
      <c r="T27003" t="s">
        <v>78190</v>
      </c>
      <c r="U27003" t="s">
        <v>78190</v>
      </c>
      <c r="V27003">
        <v>0</v>
      </c>
      <c r="W27003">
        <v>0</v>
      </c>
      <c r="X27003">
        <v>0</v>
      </c>
      <c r="Y27003">
        <v>0</v>
      </c>
      <c r="Z27003">
        <v>0</v>
      </c>
      <c r="AA27003">
        <v>1</v>
      </c>
      <c r="AB27003">
        <v>0</v>
      </c>
      <c r="AC27003">
        <v>0</v>
      </c>
      <c r="AD27003">
        <v>0</v>
      </c>
    </row>
    <row r="27004" spans="1:30" hidden="1" x14ac:dyDescent="0.3">
      <c r="A27004" t="s">
        <v>78236</v>
      </c>
      <c r="B27004" t="s">
        <v>78237</v>
      </c>
      <c r="C27004" t="s">
        <v>32</v>
      </c>
      <c r="D27004" t="s">
        <v>394</v>
      </c>
      <c r="E27004" t="s">
        <v>36661</v>
      </c>
      <c r="F27004">
        <v>75000000</v>
      </c>
      <c r="G27004" t="s">
        <v>78236</v>
      </c>
      <c r="H27004" t="s">
        <v>78238</v>
      </c>
      <c r="I27004" t="s">
        <v>78239</v>
      </c>
      <c r="J27004" t="s">
        <v>78190</v>
      </c>
      <c r="K27004" t="s">
        <v>37</v>
      </c>
      <c r="L27004" t="s">
        <v>53</v>
      </c>
      <c r="M27004" t="s">
        <v>54</v>
      </c>
      <c r="N27004" t="s">
        <v>55</v>
      </c>
      <c r="O27004" t="s">
        <v>85</v>
      </c>
      <c r="Q27004" t="s">
        <v>53</v>
      </c>
      <c r="R27004" t="s">
        <v>56</v>
      </c>
      <c r="S27004" t="s">
        <v>41</v>
      </c>
      <c r="T27004" t="s">
        <v>78190</v>
      </c>
      <c r="U27004" t="s">
        <v>78190</v>
      </c>
      <c r="V27004">
        <v>0</v>
      </c>
      <c r="W27004">
        <v>0</v>
      </c>
      <c r="X27004">
        <v>0</v>
      </c>
      <c r="Y27004">
        <v>0</v>
      </c>
      <c r="Z27004">
        <v>0</v>
      </c>
      <c r="AA27004">
        <v>1</v>
      </c>
      <c r="AB27004">
        <v>0</v>
      </c>
      <c r="AC27004">
        <v>0</v>
      </c>
      <c r="AD27004">
        <v>0</v>
      </c>
    </row>
    <row r="27005" spans="1:30" hidden="1" x14ac:dyDescent="0.3">
      <c r="A27005" t="s">
        <v>78240</v>
      </c>
      <c r="B27005" t="s">
        <v>78241</v>
      </c>
      <c r="C27005" t="s">
        <v>32</v>
      </c>
      <c r="E27005" t="s">
        <v>2774</v>
      </c>
      <c r="F27005">
        <v>380000</v>
      </c>
      <c r="G27005" t="s">
        <v>78240</v>
      </c>
      <c r="H27005" t="s">
        <v>78242</v>
      </c>
      <c r="I27005" t="s">
        <v>78243</v>
      </c>
      <c r="J27005" t="s">
        <v>78244</v>
      </c>
      <c r="K27005" t="s">
        <v>37</v>
      </c>
      <c r="L27005" t="s">
        <v>53</v>
      </c>
      <c r="M27005" t="s">
        <v>54</v>
      </c>
      <c r="N27005" t="s">
        <v>55</v>
      </c>
      <c r="O27005" t="s">
        <v>2428</v>
      </c>
      <c r="P27005" s="1">
        <v>38353</v>
      </c>
      <c r="Q27005" t="s">
        <v>53</v>
      </c>
      <c r="R27005" t="s">
        <v>56</v>
      </c>
      <c r="S27005" t="s">
        <v>41</v>
      </c>
      <c r="T27005" t="s">
        <v>78190</v>
      </c>
      <c r="U27005" t="s">
        <v>78190</v>
      </c>
      <c r="V27005">
        <v>0</v>
      </c>
      <c r="W27005">
        <v>0</v>
      </c>
      <c r="X27005">
        <v>0</v>
      </c>
      <c r="Y27005">
        <v>0</v>
      </c>
      <c r="Z27005">
        <v>0</v>
      </c>
      <c r="AA27005">
        <v>1</v>
      </c>
      <c r="AB27005">
        <v>0</v>
      </c>
      <c r="AC27005">
        <v>0</v>
      </c>
      <c r="AD27005">
        <v>0</v>
      </c>
    </row>
    <row r="27006" spans="1:30" hidden="1" x14ac:dyDescent="0.3">
      <c r="A27006" t="s">
        <v>78245</v>
      </c>
      <c r="B27006" t="s">
        <v>78246</v>
      </c>
      <c r="C27006" t="s">
        <v>32</v>
      </c>
      <c r="E27006" t="s">
        <v>4898</v>
      </c>
      <c r="F27006">
        <v>12649997</v>
      </c>
      <c r="G27006" t="s">
        <v>78245</v>
      </c>
      <c r="H27006" t="s">
        <v>78247</v>
      </c>
      <c r="I27006" t="s">
        <v>78248</v>
      </c>
      <c r="J27006" t="s">
        <v>78249</v>
      </c>
      <c r="K27006" t="s">
        <v>37</v>
      </c>
      <c r="L27006" t="s">
        <v>53</v>
      </c>
      <c r="M27006" t="s">
        <v>747</v>
      </c>
      <c r="N27006" t="s">
        <v>748</v>
      </c>
      <c r="O27006" t="s">
        <v>748</v>
      </c>
      <c r="P27006" s="1">
        <v>39814</v>
      </c>
      <c r="Q27006" t="s">
        <v>53</v>
      </c>
      <c r="R27006" t="s">
        <v>56</v>
      </c>
      <c r="S27006" t="s">
        <v>41</v>
      </c>
      <c r="T27006" t="s">
        <v>78190</v>
      </c>
      <c r="U27006" t="s">
        <v>78190</v>
      </c>
      <c r="V27006">
        <v>0</v>
      </c>
      <c r="W27006">
        <v>0</v>
      </c>
      <c r="X27006">
        <v>0</v>
      </c>
      <c r="Y27006">
        <v>0</v>
      </c>
      <c r="Z27006">
        <v>0</v>
      </c>
      <c r="AA27006">
        <v>1</v>
      </c>
      <c r="AB27006">
        <v>0</v>
      </c>
      <c r="AC27006">
        <v>0</v>
      </c>
      <c r="AD27006">
        <v>0</v>
      </c>
    </row>
    <row r="27007" spans="1:30" hidden="1" x14ac:dyDescent="0.3">
      <c r="A27007" t="s">
        <v>78245</v>
      </c>
      <c r="B27007" t="s">
        <v>78250</v>
      </c>
      <c r="C27007" t="s">
        <v>32</v>
      </c>
      <c r="D27007" t="s">
        <v>50</v>
      </c>
      <c r="E27007" s="1">
        <v>41860</v>
      </c>
      <c r="F27007">
        <v>10000000</v>
      </c>
      <c r="G27007" t="s">
        <v>78245</v>
      </c>
      <c r="H27007" t="s">
        <v>78247</v>
      </c>
      <c r="I27007" t="s">
        <v>78248</v>
      </c>
      <c r="J27007" t="s">
        <v>78249</v>
      </c>
      <c r="K27007" t="s">
        <v>37</v>
      </c>
      <c r="L27007" t="s">
        <v>53</v>
      </c>
      <c r="M27007" t="s">
        <v>747</v>
      </c>
      <c r="N27007" t="s">
        <v>748</v>
      </c>
      <c r="O27007" t="s">
        <v>748</v>
      </c>
      <c r="P27007" s="1">
        <v>39814</v>
      </c>
      <c r="Q27007" t="s">
        <v>53</v>
      </c>
      <c r="R27007" t="s">
        <v>56</v>
      </c>
      <c r="S27007" t="s">
        <v>41</v>
      </c>
      <c r="T27007" t="s">
        <v>78190</v>
      </c>
      <c r="U27007" t="s">
        <v>78190</v>
      </c>
      <c r="V27007">
        <v>0</v>
      </c>
      <c r="W27007">
        <v>0</v>
      </c>
      <c r="X27007">
        <v>0</v>
      </c>
      <c r="Y27007">
        <v>0</v>
      </c>
      <c r="Z27007">
        <v>0</v>
      </c>
      <c r="AA27007">
        <v>1</v>
      </c>
      <c r="AB27007">
        <v>0</v>
      </c>
      <c r="AC27007">
        <v>0</v>
      </c>
      <c r="AD27007">
        <v>0</v>
      </c>
    </row>
    <row r="27008" spans="1:30" hidden="1" x14ac:dyDescent="0.3">
      <c r="A27008" t="s">
        <v>78251</v>
      </c>
      <c r="B27008" t="s">
        <v>78252</v>
      </c>
      <c r="C27008" t="s">
        <v>32</v>
      </c>
      <c r="D27008" t="s">
        <v>139</v>
      </c>
      <c r="E27008" s="1">
        <v>40119</v>
      </c>
      <c r="F27008">
        <v>11800000</v>
      </c>
      <c r="G27008" t="s">
        <v>78251</v>
      </c>
      <c r="H27008" t="s">
        <v>78253</v>
      </c>
      <c r="I27008" t="s">
        <v>78254</v>
      </c>
      <c r="J27008" t="s">
        <v>78223</v>
      </c>
      <c r="K27008" t="s">
        <v>72</v>
      </c>
      <c r="L27008" t="s">
        <v>53</v>
      </c>
      <c r="M27008" t="s">
        <v>842</v>
      </c>
      <c r="N27008" t="s">
        <v>843</v>
      </c>
      <c r="O27008" t="s">
        <v>844</v>
      </c>
      <c r="P27008" s="1">
        <v>36161</v>
      </c>
      <c r="Q27008" t="s">
        <v>53</v>
      </c>
      <c r="R27008" t="s">
        <v>56</v>
      </c>
      <c r="S27008" t="s">
        <v>41</v>
      </c>
      <c r="T27008" t="s">
        <v>78190</v>
      </c>
      <c r="U27008" t="s">
        <v>78190</v>
      </c>
      <c r="V27008">
        <v>0</v>
      </c>
      <c r="W27008">
        <v>0</v>
      </c>
      <c r="X27008">
        <v>0</v>
      </c>
      <c r="Y27008">
        <v>0</v>
      </c>
      <c r="Z27008">
        <v>0</v>
      </c>
      <c r="AA27008">
        <v>1</v>
      </c>
      <c r="AB27008">
        <v>0</v>
      </c>
      <c r="AC27008">
        <v>0</v>
      </c>
      <c r="AD27008">
        <v>0</v>
      </c>
    </row>
    <row r="27009" spans="1:30" hidden="1" x14ac:dyDescent="0.3">
      <c r="A27009" t="s">
        <v>78255</v>
      </c>
      <c r="B27009" t="s">
        <v>78256</v>
      </c>
      <c r="C27009" t="s">
        <v>32</v>
      </c>
      <c r="E27009" s="1">
        <v>39851</v>
      </c>
      <c r="F27009">
        <v>9000000</v>
      </c>
      <c r="G27009" t="s">
        <v>78255</v>
      </c>
      <c r="H27009" t="s">
        <v>78257</v>
      </c>
      <c r="I27009" t="s">
        <v>78258</v>
      </c>
      <c r="J27009" t="s">
        <v>78259</v>
      </c>
      <c r="K27009" t="s">
        <v>168</v>
      </c>
      <c r="L27009" t="s">
        <v>53</v>
      </c>
      <c r="M27009" t="s">
        <v>2802</v>
      </c>
      <c r="N27009" t="s">
        <v>8467</v>
      </c>
      <c r="O27009" t="s">
        <v>7467</v>
      </c>
      <c r="P27009" t="s">
        <v>78260</v>
      </c>
      <c r="Q27009" t="s">
        <v>53</v>
      </c>
      <c r="R27009" t="s">
        <v>56</v>
      </c>
      <c r="S27009" t="s">
        <v>41</v>
      </c>
      <c r="T27009" t="s">
        <v>78190</v>
      </c>
      <c r="U27009" t="s">
        <v>78190</v>
      </c>
      <c r="V27009">
        <v>0</v>
      </c>
      <c r="W27009">
        <v>0</v>
      </c>
      <c r="X27009">
        <v>0</v>
      </c>
      <c r="Y27009">
        <v>0</v>
      </c>
      <c r="Z27009">
        <v>0</v>
      </c>
      <c r="AA27009">
        <v>1</v>
      </c>
      <c r="AB27009">
        <v>0</v>
      </c>
      <c r="AC27009">
        <v>0</v>
      </c>
      <c r="AD27009">
        <v>0</v>
      </c>
    </row>
    <row r="27010" spans="1:30" hidden="1" x14ac:dyDescent="0.3">
      <c r="A27010" t="s">
        <v>78261</v>
      </c>
      <c r="B27010" t="s">
        <v>78262</v>
      </c>
      <c r="C27010" t="s">
        <v>32</v>
      </c>
      <c r="E27010" t="s">
        <v>17550</v>
      </c>
      <c r="F27010">
        <v>6200000</v>
      </c>
      <c r="G27010" t="s">
        <v>78261</v>
      </c>
      <c r="H27010" t="s">
        <v>78263</v>
      </c>
      <c r="I27010" t="s">
        <v>78264</v>
      </c>
      <c r="J27010" t="s">
        <v>78190</v>
      </c>
      <c r="K27010" t="s">
        <v>37</v>
      </c>
      <c r="L27010" t="s">
        <v>53</v>
      </c>
      <c r="M27010" t="s">
        <v>1025</v>
      </c>
      <c r="N27010" t="s">
        <v>5555</v>
      </c>
      <c r="O27010" t="s">
        <v>5556</v>
      </c>
      <c r="Q27010" t="s">
        <v>53</v>
      </c>
      <c r="R27010" t="s">
        <v>56</v>
      </c>
      <c r="S27010" t="s">
        <v>41</v>
      </c>
      <c r="T27010" t="s">
        <v>78190</v>
      </c>
      <c r="U27010" t="s">
        <v>78190</v>
      </c>
      <c r="V27010">
        <v>0</v>
      </c>
      <c r="W27010">
        <v>0</v>
      </c>
      <c r="X27010">
        <v>0</v>
      </c>
      <c r="Y27010">
        <v>0</v>
      </c>
      <c r="Z27010">
        <v>0</v>
      </c>
      <c r="AA27010">
        <v>1</v>
      </c>
      <c r="AB27010">
        <v>0</v>
      </c>
      <c r="AC27010">
        <v>0</v>
      </c>
      <c r="AD27010">
        <v>0</v>
      </c>
    </row>
    <row r="27011" spans="1:30" hidden="1" x14ac:dyDescent="0.3">
      <c r="A27011" t="s">
        <v>78265</v>
      </c>
      <c r="B27011" t="s">
        <v>78266</v>
      </c>
      <c r="C27011" t="s">
        <v>32</v>
      </c>
      <c r="D27011" t="s">
        <v>33</v>
      </c>
      <c r="E27011" t="s">
        <v>7620</v>
      </c>
      <c r="F27011">
        <v>15000000</v>
      </c>
      <c r="G27011" t="s">
        <v>78265</v>
      </c>
      <c r="H27011" t="s">
        <v>78267</v>
      </c>
      <c r="I27011" t="s">
        <v>78268</v>
      </c>
      <c r="J27011" t="s">
        <v>78269</v>
      </c>
      <c r="K27011" t="s">
        <v>37</v>
      </c>
      <c r="L27011" t="s">
        <v>53</v>
      </c>
      <c r="M27011" t="s">
        <v>54</v>
      </c>
      <c r="N27011" t="s">
        <v>95</v>
      </c>
      <c r="O27011" t="s">
        <v>871</v>
      </c>
      <c r="P27011" s="1">
        <v>41640</v>
      </c>
      <c r="Q27011" t="s">
        <v>53</v>
      </c>
      <c r="R27011" t="s">
        <v>56</v>
      </c>
      <c r="S27011" t="s">
        <v>41</v>
      </c>
      <c r="T27011" t="s">
        <v>78190</v>
      </c>
      <c r="U27011" t="s">
        <v>78190</v>
      </c>
      <c r="V27011">
        <v>0</v>
      </c>
      <c r="W27011">
        <v>0</v>
      </c>
      <c r="X27011">
        <v>0</v>
      </c>
      <c r="Y27011">
        <v>0</v>
      </c>
      <c r="Z27011">
        <v>0</v>
      </c>
      <c r="AA27011">
        <v>1</v>
      </c>
      <c r="AB27011">
        <v>0</v>
      </c>
      <c r="AC27011">
        <v>0</v>
      </c>
      <c r="AD27011">
        <v>0</v>
      </c>
    </row>
    <row r="27012" spans="1:30" hidden="1" x14ac:dyDescent="0.3">
      <c r="A27012" t="s">
        <v>78265</v>
      </c>
      <c r="B27012" t="s">
        <v>78270</v>
      </c>
      <c r="C27012" t="s">
        <v>32</v>
      </c>
      <c r="D27012" t="s">
        <v>50</v>
      </c>
      <c r="E27012" s="1">
        <v>41916</v>
      </c>
      <c r="F27012">
        <v>5600000</v>
      </c>
      <c r="G27012" t="s">
        <v>78265</v>
      </c>
      <c r="H27012" t="s">
        <v>78267</v>
      </c>
      <c r="I27012" t="s">
        <v>78268</v>
      </c>
      <c r="J27012" t="s">
        <v>78269</v>
      </c>
      <c r="K27012" t="s">
        <v>37</v>
      </c>
      <c r="L27012" t="s">
        <v>53</v>
      </c>
      <c r="M27012" t="s">
        <v>54</v>
      </c>
      <c r="N27012" t="s">
        <v>95</v>
      </c>
      <c r="O27012" t="s">
        <v>871</v>
      </c>
      <c r="P27012" s="1">
        <v>41640</v>
      </c>
      <c r="Q27012" t="s">
        <v>53</v>
      </c>
      <c r="R27012" t="s">
        <v>56</v>
      </c>
      <c r="S27012" t="s">
        <v>41</v>
      </c>
      <c r="T27012" t="s">
        <v>78190</v>
      </c>
      <c r="U27012" t="s">
        <v>78190</v>
      </c>
      <c r="V27012">
        <v>0</v>
      </c>
      <c r="W27012">
        <v>0</v>
      </c>
      <c r="X27012">
        <v>0</v>
      </c>
      <c r="Y27012">
        <v>0</v>
      </c>
      <c r="Z27012">
        <v>0</v>
      </c>
      <c r="AA27012">
        <v>1</v>
      </c>
      <c r="AB27012">
        <v>0</v>
      </c>
      <c r="AC27012">
        <v>0</v>
      </c>
      <c r="AD27012">
        <v>0</v>
      </c>
    </row>
    <row r="27013" spans="1:30" hidden="1" x14ac:dyDescent="0.3">
      <c r="A27013" t="s">
        <v>78265</v>
      </c>
      <c r="B27013" t="s">
        <v>78271</v>
      </c>
      <c r="C27013" t="s">
        <v>32</v>
      </c>
      <c r="D27013" t="s">
        <v>50</v>
      </c>
      <c r="E27013" s="1">
        <v>41645</v>
      </c>
      <c r="F27013">
        <v>3300000</v>
      </c>
      <c r="G27013" t="s">
        <v>78265</v>
      </c>
      <c r="H27013" t="s">
        <v>78267</v>
      </c>
      <c r="I27013" t="s">
        <v>78268</v>
      </c>
      <c r="J27013" t="s">
        <v>78269</v>
      </c>
      <c r="K27013" t="s">
        <v>37</v>
      </c>
      <c r="L27013" t="s">
        <v>53</v>
      </c>
      <c r="M27013" t="s">
        <v>54</v>
      </c>
      <c r="N27013" t="s">
        <v>95</v>
      </c>
      <c r="O27013" t="s">
        <v>871</v>
      </c>
      <c r="P27013" s="1">
        <v>41640</v>
      </c>
      <c r="Q27013" t="s">
        <v>53</v>
      </c>
      <c r="R27013" t="s">
        <v>56</v>
      </c>
      <c r="S27013" t="s">
        <v>41</v>
      </c>
      <c r="T27013" t="s">
        <v>78190</v>
      </c>
      <c r="U27013" t="s">
        <v>78190</v>
      </c>
      <c r="V27013">
        <v>0</v>
      </c>
      <c r="W27013">
        <v>0</v>
      </c>
      <c r="X27013">
        <v>0</v>
      </c>
      <c r="Y27013">
        <v>0</v>
      </c>
      <c r="Z27013">
        <v>0</v>
      </c>
      <c r="AA27013">
        <v>1</v>
      </c>
      <c r="AB27013">
        <v>0</v>
      </c>
      <c r="AC27013">
        <v>0</v>
      </c>
      <c r="AD27013">
        <v>0</v>
      </c>
    </row>
    <row r="27014" spans="1:30" hidden="1" x14ac:dyDescent="0.3">
      <c r="A27014" t="s">
        <v>78272</v>
      </c>
      <c r="B27014" t="s">
        <v>78273</v>
      </c>
      <c r="C27014" t="s">
        <v>32</v>
      </c>
      <c r="D27014" t="s">
        <v>33</v>
      </c>
      <c r="E27014" t="s">
        <v>3614</v>
      </c>
      <c r="F27014">
        <v>40000000</v>
      </c>
      <c r="G27014" t="s">
        <v>78272</v>
      </c>
      <c r="H27014" t="s">
        <v>78274</v>
      </c>
      <c r="I27014" t="s">
        <v>78275</v>
      </c>
      <c r="J27014" t="s">
        <v>78190</v>
      </c>
      <c r="K27014" t="s">
        <v>37</v>
      </c>
      <c r="L27014" t="s">
        <v>53</v>
      </c>
      <c r="M27014" t="s">
        <v>842</v>
      </c>
      <c r="N27014" t="s">
        <v>3180</v>
      </c>
      <c r="O27014" t="s">
        <v>3180</v>
      </c>
      <c r="Q27014" t="s">
        <v>53</v>
      </c>
      <c r="R27014" t="s">
        <v>56</v>
      </c>
      <c r="S27014" t="s">
        <v>41</v>
      </c>
      <c r="T27014" t="s">
        <v>78190</v>
      </c>
      <c r="U27014" t="s">
        <v>78190</v>
      </c>
      <c r="V27014">
        <v>0</v>
      </c>
      <c r="W27014">
        <v>0</v>
      </c>
      <c r="X27014">
        <v>0</v>
      </c>
      <c r="Y27014">
        <v>0</v>
      </c>
      <c r="Z27014">
        <v>0</v>
      </c>
      <c r="AA27014">
        <v>1</v>
      </c>
      <c r="AB27014">
        <v>0</v>
      </c>
      <c r="AC27014">
        <v>0</v>
      </c>
      <c r="AD27014">
        <v>0</v>
      </c>
    </row>
    <row r="27015" spans="1:30" hidden="1" x14ac:dyDescent="0.3">
      <c r="A27015" t="s">
        <v>78276</v>
      </c>
      <c r="B27015" t="s">
        <v>78277</v>
      </c>
      <c r="C27015" t="s">
        <v>32</v>
      </c>
      <c r="D27015" t="s">
        <v>50</v>
      </c>
      <c r="E27015" t="s">
        <v>5517</v>
      </c>
      <c r="F27015">
        <v>4000000</v>
      </c>
      <c r="G27015" t="s">
        <v>78276</v>
      </c>
      <c r="H27015" t="s">
        <v>78278</v>
      </c>
      <c r="I27015" t="s">
        <v>78279</v>
      </c>
      <c r="J27015" t="s">
        <v>78280</v>
      </c>
      <c r="K27015" t="s">
        <v>37</v>
      </c>
      <c r="L27015" t="s">
        <v>53</v>
      </c>
      <c r="M27015" t="s">
        <v>1025</v>
      </c>
      <c r="N27015" t="s">
        <v>1026</v>
      </c>
      <c r="O27015" t="s">
        <v>1027</v>
      </c>
      <c r="P27015" s="1">
        <v>40909</v>
      </c>
      <c r="Q27015" t="s">
        <v>53</v>
      </c>
      <c r="R27015" t="s">
        <v>56</v>
      </c>
      <c r="S27015" t="s">
        <v>41</v>
      </c>
      <c r="T27015" t="s">
        <v>78190</v>
      </c>
      <c r="U27015" t="s">
        <v>78190</v>
      </c>
      <c r="V27015">
        <v>0</v>
      </c>
      <c r="W27015">
        <v>0</v>
      </c>
      <c r="X27015">
        <v>0</v>
      </c>
      <c r="Y27015">
        <v>0</v>
      </c>
      <c r="Z27015">
        <v>0</v>
      </c>
      <c r="AA27015">
        <v>1</v>
      </c>
      <c r="AB27015">
        <v>0</v>
      </c>
      <c r="AC27015">
        <v>0</v>
      </c>
      <c r="AD27015">
        <v>0</v>
      </c>
    </row>
    <row r="27016" spans="1:30" hidden="1" x14ac:dyDescent="0.3">
      <c r="A27016" t="s">
        <v>78276</v>
      </c>
      <c r="B27016" t="s">
        <v>78281</v>
      </c>
      <c r="C27016" t="s">
        <v>32</v>
      </c>
      <c r="D27016" t="s">
        <v>33</v>
      </c>
      <c r="E27016" t="s">
        <v>6043</v>
      </c>
      <c r="F27016">
        <v>10000000</v>
      </c>
      <c r="G27016" t="s">
        <v>78276</v>
      </c>
      <c r="H27016" t="s">
        <v>78278</v>
      </c>
      <c r="I27016" t="s">
        <v>78279</v>
      </c>
      <c r="J27016" t="s">
        <v>78280</v>
      </c>
      <c r="K27016" t="s">
        <v>37</v>
      </c>
      <c r="L27016" t="s">
        <v>53</v>
      </c>
      <c r="M27016" t="s">
        <v>1025</v>
      </c>
      <c r="N27016" t="s">
        <v>1026</v>
      </c>
      <c r="O27016" t="s">
        <v>1027</v>
      </c>
      <c r="P27016" s="1">
        <v>40909</v>
      </c>
      <c r="Q27016" t="s">
        <v>53</v>
      </c>
      <c r="R27016" t="s">
        <v>56</v>
      </c>
      <c r="S27016" t="s">
        <v>41</v>
      </c>
      <c r="T27016" t="s">
        <v>78190</v>
      </c>
      <c r="U27016" t="s">
        <v>78190</v>
      </c>
      <c r="V27016">
        <v>0</v>
      </c>
      <c r="W27016">
        <v>0</v>
      </c>
      <c r="X27016">
        <v>0</v>
      </c>
      <c r="Y27016">
        <v>0</v>
      </c>
      <c r="Z27016">
        <v>0</v>
      </c>
      <c r="AA27016">
        <v>1</v>
      </c>
      <c r="AB27016">
        <v>0</v>
      </c>
      <c r="AC27016">
        <v>0</v>
      </c>
      <c r="AD27016">
        <v>0</v>
      </c>
    </row>
    <row r="27017" spans="1:30" hidden="1" x14ac:dyDescent="0.3">
      <c r="A27017" t="s">
        <v>78282</v>
      </c>
      <c r="B27017" t="s">
        <v>78283</v>
      </c>
      <c r="C27017" t="s">
        <v>32</v>
      </c>
      <c r="D27017" t="s">
        <v>50</v>
      </c>
      <c r="E27017" s="1">
        <v>41529</v>
      </c>
      <c r="F27017">
        <v>1200000</v>
      </c>
      <c r="G27017" t="s">
        <v>78282</v>
      </c>
      <c r="H27017" t="s">
        <v>78284</v>
      </c>
      <c r="I27017" t="s">
        <v>78285</v>
      </c>
      <c r="J27017" t="s">
        <v>78286</v>
      </c>
      <c r="K27017" t="s">
        <v>37</v>
      </c>
      <c r="L27017" t="s">
        <v>53</v>
      </c>
      <c r="M27017" t="s">
        <v>150</v>
      </c>
      <c r="N27017" t="s">
        <v>151</v>
      </c>
      <c r="O27017" t="s">
        <v>151</v>
      </c>
      <c r="P27017" s="1">
        <v>40544</v>
      </c>
      <c r="Q27017" t="s">
        <v>53</v>
      </c>
      <c r="R27017" t="s">
        <v>56</v>
      </c>
      <c r="S27017" t="s">
        <v>41</v>
      </c>
      <c r="T27017" t="s">
        <v>78190</v>
      </c>
      <c r="U27017" t="s">
        <v>78190</v>
      </c>
      <c r="V27017">
        <v>0</v>
      </c>
      <c r="W27017">
        <v>0</v>
      </c>
      <c r="X27017">
        <v>0</v>
      </c>
      <c r="Y27017">
        <v>0</v>
      </c>
      <c r="Z27017">
        <v>0</v>
      </c>
      <c r="AA27017">
        <v>1</v>
      </c>
      <c r="AB27017">
        <v>0</v>
      </c>
      <c r="AC27017">
        <v>0</v>
      </c>
      <c r="AD27017">
        <v>0</v>
      </c>
    </row>
    <row r="27018" spans="1:30" hidden="1" x14ac:dyDescent="0.3">
      <c r="A27018" t="s">
        <v>78282</v>
      </c>
      <c r="B27018" t="s">
        <v>78287</v>
      </c>
      <c r="C27018" t="s">
        <v>32</v>
      </c>
      <c r="D27018" t="s">
        <v>33</v>
      </c>
      <c r="E27018" t="s">
        <v>6043</v>
      </c>
      <c r="F27018">
        <v>3700000</v>
      </c>
      <c r="G27018" t="s">
        <v>78282</v>
      </c>
      <c r="H27018" t="s">
        <v>78284</v>
      </c>
      <c r="I27018" t="s">
        <v>78285</v>
      </c>
      <c r="J27018" t="s">
        <v>78286</v>
      </c>
      <c r="K27018" t="s">
        <v>37</v>
      </c>
      <c r="L27018" t="s">
        <v>53</v>
      </c>
      <c r="M27018" t="s">
        <v>150</v>
      </c>
      <c r="N27018" t="s">
        <v>151</v>
      </c>
      <c r="O27018" t="s">
        <v>151</v>
      </c>
      <c r="P27018" s="1">
        <v>40544</v>
      </c>
      <c r="Q27018" t="s">
        <v>53</v>
      </c>
      <c r="R27018" t="s">
        <v>56</v>
      </c>
      <c r="S27018" t="s">
        <v>41</v>
      </c>
      <c r="T27018" t="s">
        <v>78190</v>
      </c>
      <c r="U27018" t="s">
        <v>78190</v>
      </c>
      <c r="V27018">
        <v>0</v>
      </c>
      <c r="W27018">
        <v>0</v>
      </c>
      <c r="X27018">
        <v>0</v>
      </c>
      <c r="Y27018">
        <v>0</v>
      </c>
      <c r="Z27018">
        <v>0</v>
      </c>
      <c r="AA27018">
        <v>1</v>
      </c>
      <c r="AB27018">
        <v>0</v>
      </c>
      <c r="AC27018">
        <v>0</v>
      </c>
      <c r="AD27018">
        <v>0</v>
      </c>
    </row>
    <row r="27019" spans="1:30" hidden="1" x14ac:dyDescent="0.3">
      <c r="A27019" t="s">
        <v>78288</v>
      </c>
      <c r="B27019" t="s">
        <v>78289</v>
      </c>
      <c r="C27019" t="s">
        <v>32</v>
      </c>
      <c r="D27019" t="s">
        <v>33</v>
      </c>
      <c r="E27019" s="1">
        <v>42256</v>
      </c>
      <c r="F27019">
        <v>21058523</v>
      </c>
      <c r="G27019" t="s">
        <v>78288</v>
      </c>
      <c r="H27019" t="s">
        <v>78290</v>
      </c>
      <c r="I27019" t="s">
        <v>78291</v>
      </c>
      <c r="J27019" t="s">
        <v>78292</v>
      </c>
      <c r="K27019" t="s">
        <v>37</v>
      </c>
      <c r="L27019" t="s">
        <v>53</v>
      </c>
      <c r="M27019" t="s">
        <v>54</v>
      </c>
      <c r="N27019" t="s">
        <v>95</v>
      </c>
      <c r="O27019" t="s">
        <v>96</v>
      </c>
      <c r="P27019" t="s">
        <v>1847</v>
      </c>
      <c r="Q27019" t="s">
        <v>53</v>
      </c>
      <c r="R27019" t="s">
        <v>56</v>
      </c>
      <c r="S27019" t="s">
        <v>41</v>
      </c>
      <c r="T27019" t="s">
        <v>78190</v>
      </c>
      <c r="U27019" t="s">
        <v>78190</v>
      </c>
      <c r="V27019">
        <v>0</v>
      </c>
      <c r="W27019">
        <v>0</v>
      </c>
      <c r="X27019">
        <v>0</v>
      </c>
      <c r="Y27019">
        <v>0</v>
      </c>
      <c r="Z27019">
        <v>0</v>
      </c>
      <c r="AA27019">
        <v>1</v>
      </c>
      <c r="AB27019">
        <v>0</v>
      </c>
      <c r="AC27019">
        <v>0</v>
      </c>
      <c r="AD27019">
        <v>0</v>
      </c>
    </row>
    <row r="27020" spans="1:30" hidden="1" x14ac:dyDescent="0.3">
      <c r="A27020" t="s">
        <v>78288</v>
      </c>
      <c r="B27020" t="s">
        <v>78293</v>
      </c>
      <c r="C27020" t="s">
        <v>32</v>
      </c>
      <c r="D27020" t="s">
        <v>50</v>
      </c>
      <c r="E27020" t="s">
        <v>28561</v>
      </c>
      <c r="F27020">
        <v>6200000</v>
      </c>
      <c r="G27020" t="s">
        <v>78288</v>
      </c>
      <c r="H27020" t="s">
        <v>78290</v>
      </c>
      <c r="I27020" t="s">
        <v>78291</v>
      </c>
      <c r="J27020" t="s">
        <v>78292</v>
      </c>
      <c r="K27020" t="s">
        <v>37</v>
      </c>
      <c r="L27020" t="s">
        <v>53</v>
      </c>
      <c r="M27020" t="s">
        <v>54</v>
      </c>
      <c r="N27020" t="s">
        <v>95</v>
      </c>
      <c r="O27020" t="s">
        <v>96</v>
      </c>
      <c r="P27020" t="s">
        <v>1847</v>
      </c>
      <c r="Q27020" t="s">
        <v>53</v>
      </c>
      <c r="R27020" t="s">
        <v>56</v>
      </c>
      <c r="S27020" t="s">
        <v>41</v>
      </c>
      <c r="T27020" t="s">
        <v>78190</v>
      </c>
      <c r="U27020" t="s">
        <v>78190</v>
      </c>
      <c r="V27020">
        <v>0</v>
      </c>
      <c r="W27020">
        <v>0</v>
      </c>
      <c r="X27020">
        <v>0</v>
      </c>
      <c r="Y27020">
        <v>0</v>
      </c>
      <c r="Z27020">
        <v>0</v>
      </c>
      <c r="AA27020">
        <v>1</v>
      </c>
      <c r="AB27020">
        <v>0</v>
      </c>
      <c r="AC27020">
        <v>0</v>
      </c>
      <c r="AD27020">
        <v>0</v>
      </c>
    </row>
    <row r="27021" spans="1:30" hidden="1" x14ac:dyDescent="0.3">
      <c r="A27021" t="s">
        <v>78294</v>
      </c>
      <c r="B27021" t="s">
        <v>78295</v>
      </c>
      <c r="C27021" t="s">
        <v>32</v>
      </c>
      <c r="D27021" t="s">
        <v>33</v>
      </c>
      <c r="E27021" t="s">
        <v>4861</v>
      </c>
      <c r="F27021">
        <v>6000000</v>
      </c>
      <c r="G27021" t="s">
        <v>78294</v>
      </c>
      <c r="H27021" t="s">
        <v>78296</v>
      </c>
      <c r="I27021" t="s">
        <v>78297</v>
      </c>
      <c r="J27021" t="s">
        <v>78298</v>
      </c>
      <c r="K27021" t="s">
        <v>37</v>
      </c>
      <c r="L27021" t="s">
        <v>53</v>
      </c>
      <c r="M27021" t="s">
        <v>123</v>
      </c>
      <c r="N27021" t="s">
        <v>923</v>
      </c>
      <c r="O27021" t="s">
        <v>923</v>
      </c>
      <c r="P27021" s="1">
        <v>40179</v>
      </c>
      <c r="Q27021" t="s">
        <v>53</v>
      </c>
      <c r="R27021" t="s">
        <v>56</v>
      </c>
      <c r="S27021" t="s">
        <v>41</v>
      </c>
      <c r="T27021" t="s">
        <v>78190</v>
      </c>
      <c r="U27021" t="s">
        <v>78190</v>
      </c>
      <c r="V27021">
        <v>0</v>
      </c>
      <c r="W27021">
        <v>0</v>
      </c>
      <c r="X27021">
        <v>0</v>
      </c>
      <c r="Y27021">
        <v>0</v>
      </c>
      <c r="Z27021">
        <v>0</v>
      </c>
      <c r="AA27021">
        <v>1</v>
      </c>
      <c r="AB27021">
        <v>0</v>
      </c>
      <c r="AC27021">
        <v>0</v>
      </c>
      <c r="AD27021">
        <v>0</v>
      </c>
    </row>
    <row r="27022" spans="1:30" hidden="1" x14ac:dyDescent="0.3">
      <c r="A27022" t="s">
        <v>78299</v>
      </c>
      <c r="B27022" t="s">
        <v>78300</v>
      </c>
      <c r="C27022" t="s">
        <v>32</v>
      </c>
      <c r="E27022" s="1">
        <v>41286</v>
      </c>
      <c r="F27022">
        <v>120000</v>
      </c>
      <c r="G27022" t="s">
        <v>78299</v>
      </c>
      <c r="H27022" t="s">
        <v>78301</v>
      </c>
      <c r="I27022" t="s">
        <v>78302</v>
      </c>
      <c r="J27022" t="s">
        <v>78303</v>
      </c>
      <c r="K27022" t="s">
        <v>37</v>
      </c>
      <c r="L27022" t="s">
        <v>53</v>
      </c>
      <c r="M27022" t="s">
        <v>150</v>
      </c>
      <c r="N27022" t="s">
        <v>151</v>
      </c>
      <c r="O27022" t="s">
        <v>14132</v>
      </c>
      <c r="P27022" s="1">
        <v>41275</v>
      </c>
      <c r="Q27022" t="s">
        <v>53</v>
      </c>
      <c r="R27022" t="s">
        <v>56</v>
      </c>
      <c r="S27022" t="s">
        <v>41</v>
      </c>
      <c r="T27022" t="s">
        <v>78190</v>
      </c>
      <c r="U27022" t="s">
        <v>78190</v>
      </c>
      <c r="V27022">
        <v>0</v>
      </c>
      <c r="W27022">
        <v>0</v>
      </c>
      <c r="X27022">
        <v>0</v>
      </c>
      <c r="Y27022">
        <v>0</v>
      </c>
      <c r="Z27022">
        <v>0</v>
      </c>
      <c r="AA27022">
        <v>1</v>
      </c>
      <c r="AB27022">
        <v>0</v>
      </c>
      <c r="AC27022">
        <v>0</v>
      </c>
      <c r="AD27022">
        <v>0</v>
      </c>
    </row>
    <row r="27023" spans="1:30" hidden="1" x14ac:dyDescent="0.3">
      <c r="A27023" t="s">
        <v>78299</v>
      </c>
      <c r="B27023" t="s">
        <v>78304</v>
      </c>
      <c r="C27023" t="s">
        <v>32</v>
      </c>
      <c r="E27023" s="1">
        <v>42103</v>
      </c>
      <c r="F27023">
        <v>1791413</v>
      </c>
      <c r="G27023" t="s">
        <v>78299</v>
      </c>
      <c r="H27023" t="s">
        <v>78301</v>
      </c>
      <c r="I27023" t="s">
        <v>78302</v>
      </c>
      <c r="J27023" t="s">
        <v>78303</v>
      </c>
      <c r="K27023" t="s">
        <v>37</v>
      </c>
      <c r="L27023" t="s">
        <v>53</v>
      </c>
      <c r="M27023" t="s">
        <v>150</v>
      </c>
      <c r="N27023" t="s">
        <v>151</v>
      </c>
      <c r="O27023" t="s">
        <v>14132</v>
      </c>
      <c r="P27023" s="1">
        <v>41275</v>
      </c>
      <c r="Q27023" t="s">
        <v>53</v>
      </c>
      <c r="R27023" t="s">
        <v>56</v>
      </c>
      <c r="S27023" t="s">
        <v>41</v>
      </c>
      <c r="T27023" t="s">
        <v>78190</v>
      </c>
      <c r="U27023" t="s">
        <v>78190</v>
      </c>
      <c r="V27023">
        <v>0</v>
      </c>
      <c r="W27023">
        <v>0</v>
      </c>
      <c r="X27023">
        <v>0</v>
      </c>
      <c r="Y27023">
        <v>0</v>
      </c>
      <c r="Z27023">
        <v>0</v>
      </c>
      <c r="AA27023">
        <v>1</v>
      </c>
      <c r="AB27023">
        <v>0</v>
      </c>
      <c r="AC27023">
        <v>0</v>
      </c>
      <c r="AD27023">
        <v>0</v>
      </c>
    </row>
    <row r="27024" spans="1:30" hidden="1" x14ac:dyDescent="0.3">
      <c r="A27024" t="s">
        <v>78299</v>
      </c>
      <c r="B27024" t="s">
        <v>78305</v>
      </c>
      <c r="C27024" t="s">
        <v>32</v>
      </c>
      <c r="E27024" t="s">
        <v>20881</v>
      </c>
      <c r="F27024">
        <v>20000</v>
      </c>
      <c r="G27024" t="s">
        <v>78299</v>
      </c>
      <c r="H27024" t="s">
        <v>78301</v>
      </c>
      <c r="I27024" t="s">
        <v>78302</v>
      </c>
      <c r="J27024" t="s">
        <v>78303</v>
      </c>
      <c r="K27024" t="s">
        <v>37</v>
      </c>
      <c r="L27024" t="s">
        <v>53</v>
      </c>
      <c r="M27024" t="s">
        <v>150</v>
      </c>
      <c r="N27024" t="s">
        <v>151</v>
      </c>
      <c r="O27024" t="s">
        <v>14132</v>
      </c>
      <c r="P27024" s="1">
        <v>41275</v>
      </c>
      <c r="Q27024" t="s">
        <v>53</v>
      </c>
      <c r="R27024" t="s">
        <v>56</v>
      </c>
      <c r="S27024" t="s">
        <v>41</v>
      </c>
      <c r="T27024" t="s">
        <v>78190</v>
      </c>
      <c r="U27024" t="s">
        <v>78190</v>
      </c>
      <c r="V27024">
        <v>0</v>
      </c>
      <c r="W27024">
        <v>0</v>
      </c>
      <c r="X27024">
        <v>0</v>
      </c>
      <c r="Y27024">
        <v>0</v>
      </c>
      <c r="Z27024">
        <v>0</v>
      </c>
      <c r="AA27024">
        <v>1</v>
      </c>
      <c r="AB27024">
        <v>0</v>
      </c>
      <c r="AC27024">
        <v>0</v>
      </c>
      <c r="AD27024">
        <v>0</v>
      </c>
    </row>
    <row r="27025" spans="1:30" hidden="1" x14ac:dyDescent="0.3">
      <c r="A27025" t="s">
        <v>78306</v>
      </c>
      <c r="B27025" t="s">
        <v>78307</v>
      </c>
      <c r="C27025" t="s">
        <v>32</v>
      </c>
      <c r="D27025" t="s">
        <v>50</v>
      </c>
      <c r="E27025" s="1">
        <v>41830</v>
      </c>
      <c r="F27025">
        <v>290870</v>
      </c>
      <c r="G27025" t="s">
        <v>78306</v>
      </c>
      <c r="H27025" t="s">
        <v>78308</v>
      </c>
      <c r="I27025" t="s">
        <v>78309</v>
      </c>
      <c r="J27025" t="s">
        <v>78310</v>
      </c>
      <c r="K27025" t="s">
        <v>37</v>
      </c>
      <c r="L27025" t="s">
        <v>53</v>
      </c>
      <c r="M27025" t="s">
        <v>222</v>
      </c>
      <c r="N27025" t="s">
        <v>223</v>
      </c>
      <c r="O27025" t="s">
        <v>54603</v>
      </c>
      <c r="P27025" t="s">
        <v>390</v>
      </c>
      <c r="Q27025" t="s">
        <v>53</v>
      </c>
      <c r="R27025" t="s">
        <v>56</v>
      </c>
      <c r="S27025" t="s">
        <v>41</v>
      </c>
      <c r="T27025" t="s">
        <v>78190</v>
      </c>
      <c r="U27025" t="s">
        <v>78190</v>
      </c>
      <c r="V27025">
        <v>0</v>
      </c>
      <c r="W27025">
        <v>0</v>
      </c>
      <c r="X27025">
        <v>0</v>
      </c>
      <c r="Y27025">
        <v>0</v>
      </c>
      <c r="Z27025">
        <v>0</v>
      </c>
      <c r="AA27025">
        <v>1</v>
      </c>
      <c r="AB27025">
        <v>0</v>
      </c>
      <c r="AC27025">
        <v>0</v>
      </c>
      <c r="AD27025">
        <v>0</v>
      </c>
    </row>
    <row r="27026" spans="1:30" hidden="1" x14ac:dyDescent="0.3">
      <c r="A27026" t="s">
        <v>78311</v>
      </c>
      <c r="B27026" t="s">
        <v>78312</v>
      </c>
      <c r="C27026" t="s">
        <v>32</v>
      </c>
      <c r="E27026" s="1">
        <v>40425</v>
      </c>
      <c r="F27026">
        <v>8444161</v>
      </c>
      <c r="G27026" t="s">
        <v>78311</v>
      </c>
      <c r="H27026" t="s">
        <v>78313</v>
      </c>
      <c r="I27026" t="s">
        <v>78314</v>
      </c>
      <c r="J27026" t="s">
        <v>78315</v>
      </c>
      <c r="K27026" t="s">
        <v>37</v>
      </c>
      <c r="L27026" t="s">
        <v>53</v>
      </c>
      <c r="M27026" t="s">
        <v>54</v>
      </c>
      <c r="N27026" t="s">
        <v>1301</v>
      </c>
      <c r="O27026" t="s">
        <v>1302</v>
      </c>
      <c r="P27026" s="1">
        <v>37257</v>
      </c>
      <c r="Q27026" t="s">
        <v>53</v>
      </c>
      <c r="R27026" t="s">
        <v>56</v>
      </c>
      <c r="S27026" t="s">
        <v>41</v>
      </c>
      <c r="T27026" t="s">
        <v>78190</v>
      </c>
      <c r="U27026" t="s">
        <v>78190</v>
      </c>
      <c r="V27026">
        <v>0</v>
      </c>
      <c r="W27026">
        <v>0</v>
      </c>
      <c r="X27026">
        <v>0</v>
      </c>
      <c r="Y27026">
        <v>0</v>
      </c>
      <c r="Z27026">
        <v>0</v>
      </c>
      <c r="AA27026">
        <v>1</v>
      </c>
      <c r="AB27026">
        <v>0</v>
      </c>
      <c r="AC27026">
        <v>0</v>
      </c>
      <c r="AD27026">
        <v>0</v>
      </c>
    </row>
    <row r="27027" spans="1:30" hidden="1" x14ac:dyDescent="0.3">
      <c r="A27027" t="s">
        <v>78311</v>
      </c>
      <c r="B27027" t="s">
        <v>78316</v>
      </c>
      <c r="C27027" t="s">
        <v>32</v>
      </c>
      <c r="D27027" t="s">
        <v>50</v>
      </c>
      <c r="E27027" s="1">
        <v>38302</v>
      </c>
      <c r="F27027">
        <v>11900000</v>
      </c>
      <c r="G27027" t="s">
        <v>78311</v>
      </c>
      <c r="H27027" t="s">
        <v>78313</v>
      </c>
      <c r="I27027" t="s">
        <v>78314</v>
      </c>
      <c r="J27027" t="s">
        <v>78315</v>
      </c>
      <c r="K27027" t="s">
        <v>37</v>
      </c>
      <c r="L27027" t="s">
        <v>53</v>
      </c>
      <c r="M27027" t="s">
        <v>54</v>
      </c>
      <c r="N27027" t="s">
        <v>1301</v>
      </c>
      <c r="O27027" t="s">
        <v>1302</v>
      </c>
      <c r="P27027" s="1">
        <v>37257</v>
      </c>
      <c r="Q27027" t="s">
        <v>53</v>
      </c>
      <c r="R27027" t="s">
        <v>56</v>
      </c>
      <c r="S27027" t="s">
        <v>41</v>
      </c>
      <c r="T27027" t="s">
        <v>78190</v>
      </c>
      <c r="U27027" t="s">
        <v>78190</v>
      </c>
      <c r="V27027">
        <v>0</v>
      </c>
      <c r="W27027">
        <v>0</v>
      </c>
      <c r="X27027">
        <v>0</v>
      </c>
      <c r="Y27027">
        <v>0</v>
      </c>
      <c r="Z27027">
        <v>0</v>
      </c>
      <c r="AA27027">
        <v>1</v>
      </c>
      <c r="AB27027">
        <v>0</v>
      </c>
      <c r="AC27027">
        <v>0</v>
      </c>
      <c r="AD27027">
        <v>0</v>
      </c>
    </row>
    <row r="27028" spans="1:30" hidden="1" x14ac:dyDescent="0.3">
      <c r="A27028" t="s">
        <v>78311</v>
      </c>
      <c r="B27028" t="s">
        <v>78317</v>
      </c>
      <c r="C27028" t="s">
        <v>32</v>
      </c>
      <c r="E27028" t="s">
        <v>17168</v>
      </c>
      <c r="F27028">
        <v>750000</v>
      </c>
      <c r="G27028" t="s">
        <v>78311</v>
      </c>
      <c r="H27028" t="s">
        <v>78313</v>
      </c>
      <c r="I27028" t="s">
        <v>78314</v>
      </c>
      <c r="J27028" t="s">
        <v>78315</v>
      </c>
      <c r="K27028" t="s">
        <v>37</v>
      </c>
      <c r="L27028" t="s">
        <v>53</v>
      </c>
      <c r="M27028" t="s">
        <v>54</v>
      </c>
      <c r="N27028" t="s">
        <v>1301</v>
      </c>
      <c r="O27028" t="s">
        <v>1302</v>
      </c>
      <c r="P27028" s="1">
        <v>37257</v>
      </c>
      <c r="Q27028" t="s">
        <v>53</v>
      </c>
      <c r="R27028" t="s">
        <v>56</v>
      </c>
      <c r="S27028" t="s">
        <v>41</v>
      </c>
      <c r="T27028" t="s">
        <v>78190</v>
      </c>
      <c r="U27028" t="s">
        <v>78190</v>
      </c>
      <c r="V27028">
        <v>0</v>
      </c>
      <c r="W27028">
        <v>0</v>
      </c>
      <c r="X27028">
        <v>0</v>
      </c>
      <c r="Y27028">
        <v>0</v>
      </c>
      <c r="Z27028">
        <v>0</v>
      </c>
      <c r="AA27028">
        <v>1</v>
      </c>
      <c r="AB27028">
        <v>0</v>
      </c>
      <c r="AC27028">
        <v>0</v>
      </c>
      <c r="AD27028">
        <v>0</v>
      </c>
    </row>
    <row r="27029" spans="1:30" hidden="1" x14ac:dyDescent="0.3">
      <c r="A27029" t="s">
        <v>78311</v>
      </c>
      <c r="B27029" t="s">
        <v>78318</v>
      </c>
      <c r="C27029" t="s">
        <v>32</v>
      </c>
      <c r="D27029" t="s">
        <v>139</v>
      </c>
      <c r="E27029" s="1">
        <v>39115</v>
      </c>
      <c r="F27029">
        <v>19000000</v>
      </c>
      <c r="G27029" t="s">
        <v>78311</v>
      </c>
      <c r="H27029" t="s">
        <v>78313</v>
      </c>
      <c r="I27029" t="s">
        <v>78314</v>
      </c>
      <c r="J27029" t="s">
        <v>78315</v>
      </c>
      <c r="K27029" t="s">
        <v>37</v>
      </c>
      <c r="L27029" t="s">
        <v>53</v>
      </c>
      <c r="M27029" t="s">
        <v>54</v>
      </c>
      <c r="N27029" t="s">
        <v>1301</v>
      </c>
      <c r="O27029" t="s">
        <v>1302</v>
      </c>
      <c r="P27029" s="1">
        <v>37257</v>
      </c>
      <c r="Q27029" t="s">
        <v>53</v>
      </c>
      <c r="R27029" t="s">
        <v>56</v>
      </c>
      <c r="S27029" t="s">
        <v>41</v>
      </c>
      <c r="T27029" t="s">
        <v>78190</v>
      </c>
      <c r="U27029" t="s">
        <v>78190</v>
      </c>
      <c r="V27029">
        <v>0</v>
      </c>
      <c r="W27029">
        <v>0</v>
      </c>
      <c r="X27029">
        <v>0</v>
      </c>
      <c r="Y27029">
        <v>0</v>
      </c>
      <c r="Z27029">
        <v>0</v>
      </c>
      <c r="AA27029">
        <v>1</v>
      </c>
      <c r="AB27029">
        <v>0</v>
      </c>
      <c r="AC27029">
        <v>0</v>
      </c>
      <c r="AD27029">
        <v>0</v>
      </c>
    </row>
    <row r="27030" spans="1:30" hidden="1" x14ac:dyDescent="0.3">
      <c r="A27030" t="s">
        <v>78319</v>
      </c>
      <c r="B27030" t="s">
        <v>78320</v>
      </c>
      <c r="C27030" t="s">
        <v>32</v>
      </c>
      <c r="E27030" s="1">
        <v>41946</v>
      </c>
      <c r="F27030">
        <v>2066851</v>
      </c>
      <c r="G27030" t="s">
        <v>78319</v>
      </c>
      <c r="H27030" t="s">
        <v>78321</v>
      </c>
      <c r="I27030" t="s">
        <v>78322</v>
      </c>
      <c r="J27030" t="s">
        <v>78323</v>
      </c>
      <c r="K27030" t="s">
        <v>37</v>
      </c>
      <c r="L27030" t="s">
        <v>53</v>
      </c>
      <c r="M27030" t="s">
        <v>123</v>
      </c>
      <c r="N27030" t="s">
        <v>923</v>
      </c>
      <c r="O27030" t="s">
        <v>923</v>
      </c>
      <c r="P27030" s="1">
        <v>38353</v>
      </c>
      <c r="Q27030" t="s">
        <v>53</v>
      </c>
      <c r="R27030" t="s">
        <v>56</v>
      </c>
      <c r="S27030" t="s">
        <v>41</v>
      </c>
      <c r="T27030" t="s">
        <v>78190</v>
      </c>
      <c r="U27030" t="s">
        <v>78190</v>
      </c>
      <c r="V27030">
        <v>0</v>
      </c>
      <c r="W27030">
        <v>0</v>
      </c>
      <c r="X27030">
        <v>0</v>
      </c>
      <c r="Y27030">
        <v>0</v>
      </c>
      <c r="Z27030">
        <v>0</v>
      </c>
      <c r="AA27030">
        <v>1</v>
      </c>
      <c r="AB27030">
        <v>0</v>
      </c>
      <c r="AC27030">
        <v>0</v>
      </c>
      <c r="AD27030">
        <v>0</v>
      </c>
    </row>
    <row r="27031" spans="1:30" hidden="1" x14ac:dyDescent="0.3">
      <c r="A27031" t="s">
        <v>78319</v>
      </c>
      <c r="B27031" t="s">
        <v>78324</v>
      </c>
      <c r="C27031" t="s">
        <v>32</v>
      </c>
      <c r="D27031" t="s">
        <v>33</v>
      </c>
      <c r="E27031" t="s">
        <v>11365</v>
      </c>
      <c r="F27031">
        <v>5250000</v>
      </c>
      <c r="G27031" t="s">
        <v>78319</v>
      </c>
      <c r="H27031" t="s">
        <v>78321</v>
      </c>
      <c r="I27031" t="s">
        <v>78322</v>
      </c>
      <c r="J27031" t="s">
        <v>78323</v>
      </c>
      <c r="K27031" t="s">
        <v>37</v>
      </c>
      <c r="L27031" t="s">
        <v>53</v>
      </c>
      <c r="M27031" t="s">
        <v>123</v>
      </c>
      <c r="N27031" t="s">
        <v>923</v>
      </c>
      <c r="O27031" t="s">
        <v>923</v>
      </c>
      <c r="P27031" s="1">
        <v>38353</v>
      </c>
      <c r="Q27031" t="s">
        <v>53</v>
      </c>
      <c r="R27031" t="s">
        <v>56</v>
      </c>
      <c r="S27031" t="s">
        <v>41</v>
      </c>
      <c r="T27031" t="s">
        <v>78190</v>
      </c>
      <c r="U27031" t="s">
        <v>78190</v>
      </c>
      <c r="V27031">
        <v>0</v>
      </c>
      <c r="W27031">
        <v>0</v>
      </c>
      <c r="X27031">
        <v>0</v>
      </c>
      <c r="Y27031">
        <v>0</v>
      </c>
      <c r="Z27031">
        <v>0</v>
      </c>
      <c r="AA27031">
        <v>1</v>
      </c>
      <c r="AB27031">
        <v>0</v>
      </c>
      <c r="AC27031">
        <v>0</v>
      </c>
      <c r="AD27031">
        <v>0</v>
      </c>
    </row>
    <row r="27032" spans="1:30" hidden="1" x14ac:dyDescent="0.3">
      <c r="A27032" t="s">
        <v>78319</v>
      </c>
      <c r="B27032" t="s">
        <v>78325</v>
      </c>
      <c r="C27032" t="s">
        <v>32</v>
      </c>
      <c r="E27032" s="1">
        <v>39482</v>
      </c>
      <c r="F27032">
        <v>10500000</v>
      </c>
      <c r="G27032" t="s">
        <v>78319</v>
      </c>
      <c r="H27032" t="s">
        <v>78321</v>
      </c>
      <c r="I27032" t="s">
        <v>78322</v>
      </c>
      <c r="J27032" t="s">
        <v>78323</v>
      </c>
      <c r="K27032" t="s">
        <v>37</v>
      </c>
      <c r="L27032" t="s">
        <v>53</v>
      </c>
      <c r="M27032" t="s">
        <v>123</v>
      </c>
      <c r="N27032" t="s">
        <v>923</v>
      </c>
      <c r="O27032" t="s">
        <v>923</v>
      </c>
      <c r="P27032" s="1">
        <v>38353</v>
      </c>
      <c r="Q27032" t="s">
        <v>53</v>
      </c>
      <c r="R27032" t="s">
        <v>56</v>
      </c>
      <c r="S27032" t="s">
        <v>41</v>
      </c>
      <c r="T27032" t="s">
        <v>78190</v>
      </c>
      <c r="U27032" t="s">
        <v>78190</v>
      </c>
      <c r="V27032">
        <v>0</v>
      </c>
      <c r="W27032">
        <v>0</v>
      </c>
      <c r="X27032">
        <v>0</v>
      </c>
      <c r="Y27032">
        <v>0</v>
      </c>
      <c r="Z27032">
        <v>0</v>
      </c>
      <c r="AA27032">
        <v>1</v>
      </c>
      <c r="AB27032">
        <v>0</v>
      </c>
      <c r="AC27032">
        <v>0</v>
      </c>
      <c r="AD27032">
        <v>0</v>
      </c>
    </row>
    <row r="27033" spans="1:30" hidden="1" x14ac:dyDescent="0.3">
      <c r="A27033" t="s">
        <v>78319</v>
      </c>
      <c r="B27033" t="s">
        <v>78326</v>
      </c>
      <c r="C27033" t="s">
        <v>32</v>
      </c>
      <c r="E27033" s="1">
        <v>41186</v>
      </c>
      <c r="F27033">
        <v>9300000</v>
      </c>
      <c r="G27033" t="s">
        <v>78319</v>
      </c>
      <c r="H27033" t="s">
        <v>78321</v>
      </c>
      <c r="I27033" t="s">
        <v>78322</v>
      </c>
      <c r="J27033" t="s">
        <v>78323</v>
      </c>
      <c r="K27033" t="s">
        <v>37</v>
      </c>
      <c r="L27033" t="s">
        <v>53</v>
      </c>
      <c r="M27033" t="s">
        <v>123</v>
      </c>
      <c r="N27033" t="s">
        <v>923</v>
      </c>
      <c r="O27033" t="s">
        <v>923</v>
      </c>
      <c r="P27033" s="1">
        <v>38353</v>
      </c>
      <c r="Q27033" t="s">
        <v>53</v>
      </c>
      <c r="R27033" t="s">
        <v>56</v>
      </c>
      <c r="S27033" t="s">
        <v>41</v>
      </c>
      <c r="T27033" t="s">
        <v>78190</v>
      </c>
      <c r="U27033" t="s">
        <v>78190</v>
      </c>
      <c r="V27033">
        <v>0</v>
      </c>
      <c r="W27033">
        <v>0</v>
      </c>
      <c r="X27033">
        <v>0</v>
      </c>
      <c r="Y27033">
        <v>0</v>
      </c>
      <c r="Z27033">
        <v>0</v>
      </c>
      <c r="AA27033">
        <v>1</v>
      </c>
      <c r="AB27033">
        <v>0</v>
      </c>
      <c r="AC27033">
        <v>0</v>
      </c>
      <c r="AD27033">
        <v>0</v>
      </c>
    </row>
    <row r="27034" spans="1:30" hidden="1" x14ac:dyDescent="0.3">
      <c r="A27034" t="s">
        <v>78319</v>
      </c>
      <c r="B27034" t="s">
        <v>78327</v>
      </c>
      <c r="C27034" t="s">
        <v>32</v>
      </c>
      <c r="E27034" s="1">
        <v>41612</v>
      </c>
      <c r="F27034">
        <v>3877693</v>
      </c>
      <c r="G27034" t="s">
        <v>78319</v>
      </c>
      <c r="H27034" t="s">
        <v>78321</v>
      </c>
      <c r="I27034" t="s">
        <v>78322</v>
      </c>
      <c r="J27034" t="s">
        <v>78323</v>
      </c>
      <c r="K27034" t="s">
        <v>37</v>
      </c>
      <c r="L27034" t="s">
        <v>53</v>
      </c>
      <c r="M27034" t="s">
        <v>123</v>
      </c>
      <c r="N27034" t="s">
        <v>923</v>
      </c>
      <c r="O27034" t="s">
        <v>923</v>
      </c>
      <c r="P27034" s="1">
        <v>38353</v>
      </c>
      <c r="Q27034" t="s">
        <v>53</v>
      </c>
      <c r="R27034" t="s">
        <v>56</v>
      </c>
      <c r="S27034" t="s">
        <v>41</v>
      </c>
      <c r="T27034" t="s">
        <v>78190</v>
      </c>
      <c r="U27034" t="s">
        <v>78190</v>
      </c>
      <c r="V27034">
        <v>0</v>
      </c>
      <c r="W27034">
        <v>0</v>
      </c>
      <c r="X27034">
        <v>0</v>
      </c>
      <c r="Y27034">
        <v>0</v>
      </c>
      <c r="Z27034">
        <v>0</v>
      </c>
      <c r="AA27034">
        <v>1</v>
      </c>
      <c r="AB27034">
        <v>0</v>
      </c>
      <c r="AC27034">
        <v>0</v>
      </c>
      <c r="AD27034">
        <v>0</v>
      </c>
    </row>
    <row r="27035" spans="1:30" hidden="1" x14ac:dyDescent="0.3">
      <c r="A27035" t="s">
        <v>78319</v>
      </c>
      <c r="B27035" t="s">
        <v>78328</v>
      </c>
      <c r="C27035" t="s">
        <v>32</v>
      </c>
      <c r="D27035" t="s">
        <v>139</v>
      </c>
      <c r="E27035" s="1">
        <v>42316</v>
      </c>
      <c r="F27035">
        <v>16000000</v>
      </c>
      <c r="G27035" t="s">
        <v>78319</v>
      </c>
      <c r="H27035" t="s">
        <v>78321</v>
      </c>
      <c r="I27035" t="s">
        <v>78322</v>
      </c>
      <c r="J27035" t="s">
        <v>78323</v>
      </c>
      <c r="K27035" t="s">
        <v>37</v>
      </c>
      <c r="L27035" t="s">
        <v>53</v>
      </c>
      <c r="M27035" t="s">
        <v>123</v>
      </c>
      <c r="N27035" t="s">
        <v>923</v>
      </c>
      <c r="O27035" t="s">
        <v>923</v>
      </c>
      <c r="P27035" s="1">
        <v>38353</v>
      </c>
      <c r="Q27035" t="s">
        <v>53</v>
      </c>
      <c r="R27035" t="s">
        <v>56</v>
      </c>
      <c r="S27035" t="s">
        <v>41</v>
      </c>
      <c r="T27035" t="s">
        <v>78190</v>
      </c>
      <c r="U27035" t="s">
        <v>78190</v>
      </c>
      <c r="V27035">
        <v>0</v>
      </c>
      <c r="W27035">
        <v>0</v>
      </c>
      <c r="X27035">
        <v>0</v>
      </c>
      <c r="Y27035">
        <v>0</v>
      </c>
      <c r="Z27035">
        <v>0</v>
      </c>
      <c r="AA27035">
        <v>1</v>
      </c>
      <c r="AB27035">
        <v>0</v>
      </c>
      <c r="AC27035">
        <v>0</v>
      </c>
      <c r="AD27035">
        <v>0</v>
      </c>
    </row>
    <row r="27036" spans="1:30" hidden="1" x14ac:dyDescent="0.3">
      <c r="A27036" t="s">
        <v>78319</v>
      </c>
      <c r="B27036" t="s">
        <v>78329</v>
      </c>
      <c r="C27036" t="s">
        <v>32</v>
      </c>
      <c r="E27036" t="s">
        <v>3371</v>
      </c>
      <c r="F27036">
        <v>10000000</v>
      </c>
      <c r="G27036" t="s">
        <v>78319</v>
      </c>
      <c r="H27036" t="s">
        <v>78321</v>
      </c>
      <c r="I27036" t="s">
        <v>78322</v>
      </c>
      <c r="J27036" t="s">
        <v>78323</v>
      </c>
      <c r="K27036" t="s">
        <v>37</v>
      </c>
      <c r="L27036" t="s">
        <v>53</v>
      </c>
      <c r="M27036" t="s">
        <v>123</v>
      </c>
      <c r="N27036" t="s">
        <v>923</v>
      </c>
      <c r="O27036" t="s">
        <v>923</v>
      </c>
      <c r="P27036" s="1">
        <v>38353</v>
      </c>
      <c r="Q27036" t="s">
        <v>53</v>
      </c>
      <c r="R27036" t="s">
        <v>56</v>
      </c>
      <c r="S27036" t="s">
        <v>41</v>
      </c>
      <c r="T27036" t="s">
        <v>78190</v>
      </c>
      <c r="U27036" t="s">
        <v>78190</v>
      </c>
      <c r="V27036">
        <v>0</v>
      </c>
      <c r="W27036">
        <v>0</v>
      </c>
      <c r="X27036">
        <v>0</v>
      </c>
      <c r="Y27036">
        <v>0</v>
      </c>
      <c r="Z27036">
        <v>0</v>
      </c>
      <c r="AA27036">
        <v>1</v>
      </c>
      <c r="AB27036">
        <v>0</v>
      </c>
      <c r="AC27036">
        <v>0</v>
      </c>
      <c r="AD27036">
        <v>0</v>
      </c>
    </row>
    <row r="27037" spans="1:30" hidden="1" x14ac:dyDescent="0.3">
      <c r="A27037" t="s">
        <v>78319</v>
      </c>
      <c r="B27037" t="s">
        <v>78330</v>
      </c>
      <c r="C27037" t="s">
        <v>32</v>
      </c>
      <c r="E27037" t="s">
        <v>7406</v>
      </c>
      <c r="F27037">
        <v>13500000</v>
      </c>
      <c r="G27037" t="s">
        <v>78319</v>
      </c>
      <c r="H27037" t="s">
        <v>78321</v>
      </c>
      <c r="I27037" t="s">
        <v>78322</v>
      </c>
      <c r="J27037" t="s">
        <v>78323</v>
      </c>
      <c r="K27037" t="s">
        <v>37</v>
      </c>
      <c r="L27037" t="s">
        <v>53</v>
      </c>
      <c r="M27037" t="s">
        <v>123</v>
      </c>
      <c r="N27037" t="s">
        <v>923</v>
      </c>
      <c r="O27037" t="s">
        <v>923</v>
      </c>
      <c r="P27037" s="1">
        <v>38353</v>
      </c>
      <c r="Q27037" t="s">
        <v>53</v>
      </c>
      <c r="R27037" t="s">
        <v>56</v>
      </c>
      <c r="S27037" t="s">
        <v>41</v>
      </c>
      <c r="T27037" t="s">
        <v>78190</v>
      </c>
      <c r="U27037" t="s">
        <v>78190</v>
      </c>
      <c r="V27037">
        <v>0</v>
      </c>
      <c r="W27037">
        <v>0</v>
      </c>
      <c r="X27037">
        <v>0</v>
      </c>
      <c r="Y27037">
        <v>0</v>
      </c>
      <c r="Z27037">
        <v>0</v>
      </c>
      <c r="AA27037">
        <v>1</v>
      </c>
      <c r="AB27037">
        <v>0</v>
      </c>
      <c r="AC27037">
        <v>0</v>
      </c>
      <c r="AD27037">
        <v>0</v>
      </c>
    </row>
    <row r="27038" spans="1:30" hidden="1" x14ac:dyDescent="0.3">
      <c r="A27038" t="s">
        <v>78331</v>
      </c>
      <c r="B27038" t="s">
        <v>78332</v>
      </c>
      <c r="C27038" t="s">
        <v>32</v>
      </c>
      <c r="D27038" t="s">
        <v>394</v>
      </c>
      <c r="E27038" s="1">
        <v>40797</v>
      </c>
      <c r="F27038">
        <v>11846950</v>
      </c>
      <c r="G27038" t="s">
        <v>78331</v>
      </c>
      <c r="H27038" t="s">
        <v>78333</v>
      </c>
      <c r="I27038" t="s">
        <v>78334</v>
      </c>
      <c r="J27038" t="s">
        <v>78223</v>
      </c>
      <c r="K27038" t="s">
        <v>72</v>
      </c>
      <c r="L27038" t="s">
        <v>53</v>
      </c>
      <c r="M27038" t="s">
        <v>54</v>
      </c>
      <c r="N27038" t="s">
        <v>95</v>
      </c>
      <c r="O27038" t="s">
        <v>11839</v>
      </c>
      <c r="P27038" s="1">
        <v>35431</v>
      </c>
      <c r="Q27038" t="s">
        <v>53</v>
      </c>
      <c r="R27038" t="s">
        <v>56</v>
      </c>
      <c r="S27038" t="s">
        <v>41</v>
      </c>
      <c r="T27038" t="s">
        <v>78190</v>
      </c>
      <c r="U27038" t="s">
        <v>78190</v>
      </c>
      <c r="V27038">
        <v>0</v>
      </c>
      <c r="W27038">
        <v>0</v>
      </c>
      <c r="X27038">
        <v>0</v>
      </c>
      <c r="Y27038">
        <v>0</v>
      </c>
      <c r="Z27038">
        <v>0</v>
      </c>
      <c r="AA27038">
        <v>1</v>
      </c>
      <c r="AB27038">
        <v>0</v>
      </c>
      <c r="AC27038">
        <v>0</v>
      </c>
      <c r="AD27038">
        <v>0</v>
      </c>
    </row>
    <row r="27039" spans="1:30" hidden="1" x14ac:dyDescent="0.3">
      <c r="A27039" t="s">
        <v>78335</v>
      </c>
      <c r="B27039" t="s">
        <v>78336</v>
      </c>
      <c r="C27039" t="s">
        <v>32</v>
      </c>
      <c r="E27039" t="s">
        <v>10816</v>
      </c>
      <c r="F27039">
        <v>6000000</v>
      </c>
      <c r="G27039" t="s">
        <v>78335</v>
      </c>
      <c r="H27039" t="s">
        <v>78337</v>
      </c>
      <c r="I27039" t="s">
        <v>78338</v>
      </c>
      <c r="J27039" t="s">
        <v>78190</v>
      </c>
      <c r="K27039" t="s">
        <v>37</v>
      </c>
      <c r="L27039" t="s">
        <v>53</v>
      </c>
      <c r="M27039" t="s">
        <v>704</v>
      </c>
      <c r="N27039" t="s">
        <v>23545</v>
      </c>
      <c r="O27039" t="s">
        <v>78339</v>
      </c>
      <c r="Q27039" t="s">
        <v>53</v>
      </c>
      <c r="R27039" t="s">
        <v>56</v>
      </c>
      <c r="S27039" t="s">
        <v>41</v>
      </c>
      <c r="T27039" t="s">
        <v>78190</v>
      </c>
      <c r="U27039" t="s">
        <v>78190</v>
      </c>
      <c r="V27039">
        <v>0</v>
      </c>
      <c r="W27039">
        <v>0</v>
      </c>
      <c r="X27039">
        <v>0</v>
      </c>
      <c r="Y27039">
        <v>0</v>
      </c>
      <c r="Z27039">
        <v>0</v>
      </c>
      <c r="AA27039">
        <v>1</v>
      </c>
      <c r="AB27039">
        <v>0</v>
      </c>
      <c r="AC27039">
        <v>0</v>
      </c>
      <c r="AD27039">
        <v>0</v>
      </c>
    </row>
    <row r="27040" spans="1:30" hidden="1" x14ac:dyDescent="0.3">
      <c r="A27040" t="s">
        <v>78340</v>
      </c>
      <c r="B27040" t="s">
        <v>78341</v>
      </c>
      <c r="C27040" t="s">
        <v>32</v>
      </c>
      <c r="D27040" t="s">
        <v>50</v>
      </c>
      <c r="E27040" s="1">
        <v>41863</v>
      </c>
      <c r="F27040">
        <v>10500000</v>
      </c>
      <c r="G27040" t="s">
        <v>78340</v>
      </c>
      <c r="H27040" t="s">
        <v>78342</v>
      </c>
      <c r="I27040" t="s">
        <v>78343</v>
      </c>
      <c r="J27040" t="s">
        <v>78344</v>
      </c>
      <c r="K27040" t="s">
        <v>37</v>
      </c>
      <c r="L27040" t="s">
        <v>53</v>
      </c>
      <c r="M27040" t="s">
        <v>73</v>
      </c>
      <c r="N27040" t="s">
        <v>74</v>
      </c>
      <c r="O27040" t="s">
        <v>75</v>
      </c>
      <c r="Q27040" t="s">
        <v>53</v>
      </c>
      <c r="R27040" t="s">
        <v>56</v>
      </c>
      <c r="S27040" t="s">
        <v>41</v>
      </c>
      <c r="T27040" t="s">
        <v>78190</v>
      </c>
      <c r="U27040" t="s">
        <v>78190</v>
      </c>
      <c r="V27040">
        <v>0</v>
      </c>
      <c r="W27040">
        <v>0</v>
      </c>
      <c r="X27040">
        <v>0</v>
      </c>
      <c r="Y27040">
        <v>0</v>
      </c>
      <c r="Z27040">
        <v>0</v>
      </c>
      <c r="AA27040">
        <v>1</v>
      </c>
      <c r="AB27040">
        <v>0</v>
      </c>
      <c r="AC27040">
        <v>0</v>
      </c>
      <c r="AD27040">
        <v>0</v>
      </c>
    </row>
    <row r="27041" spans="1:30" hidden="1" x14ac:dyDescent="0.3">
      <c r="A27041" t="s">
        <v>78345</v>
      </c>
      <c r="B27041" t="s">
        <v>78346</v>
      </c>
      <c r="C27041" t="s">
        <v>32</v>
      </c>
      <c r="E27041" s="1">
        <v>40577</v>
      </c>
      <c r="F27041">
        <v>552000</v>
      </c>
      <c r="G27041" t="s">
        <v>78345</v>
      </c>
      <c r="H27041" t="s">
        <v>78347</v>
      </c>
      <c r="I27041" t="s">
        <v>78348</v>
      </c>
      <c r="J27041" t="s">
        <v>78349</v>
      </c>
      <c r="K27041" t="s">
        <v>37</v>
      </c>
      <c r="L27041" t="s">
        <v>53</v>
      </c>
      <c r="M27041" t="s">
        <v>747</v>
      </c>
      <c r="N27041" t="s">
        <v>748</v>
      </c>
      <c r="O27041" t="s">
        <v>8402</v>
      </c>
      <c r="P27041" s="1">
        <v>39448</v>
      </c>
      <c r="Q27041" t="s">
        <v>53</v>
      </c>
      <c r="R27041" t="s">
        <v>56</v>
      </c>
      <c r="S27041" t="s">
        <v>41</v>
      </c>
      <c r="T27041" t="s">
        <v>78190</v>
      </c>
      <c r="U27041" t="s">
        <v>78190</v>
      </c>
      <c r="V27041">
        <v>0</v>
      </c>
      <c r="W27041">
        <v>0</v>
      </c>
      <c r="X27041">
        <v>0</v>
      </c>
      <c r="Y27041">
        <v>0</v>
      </c>
      <c r="Z27041">
        <v>0</v>
      </c>
      <c r="AA27041">
        <v>1</v>
      </c>
      <c r="AB27041">
        <v>0</v>
      </c>
      <c r="AC27041">
        <v>0</v>
      </c>
      <c r="AD27041">
        <v>0</v>
      </c>
    </row>
    <row r="27042" spans="1:30" hidden="1" x14ac:dyDescent="0.3">
      <c r="A27042" t="s">
        <v>78345</v>
      </c>
      <c r="B27042" t="s">
        <v>78350</v>
      </c>
      <c r="C27042" t="s">
        <v>32</v>
      </c>
      <c r="D27042" t="s">
        <v>50</v>
      </c>
      <c r="E27042" t="s">
        <v>4491</v>
      </c>
      <c r="F27042">
        <v>5300000</v>
      </c>
      <c r="G27042" t="s">
        <v>78345</v>
      </c>
      <c r="H27042" t="s">
        <v>78347</v>
      </c>
      <c r="I27042" t="s">
        <v>78348</v>
      </c>
      <c r="J27042" t="s">
        <v>78349</v>
      </c>
      <c r="K27042" t="s">
        <v>37</v>
      </c>
      <c r="L27042" t="s">
        <v>53</v>
      </c>
      <c r="M27042" t="s">
        <v>747</v>
      </c>
      <c r="N27042" t="s">
        <v>748</v>
      </c>
      <c r="O27042" t="s">
        <v>8402</v>
      </c>
      <c r="P27042" s="1">
        <v>39448</v>
      </c>
      <c r="Q27042" t="s">
        <v>53</v>
      </c>
      <c r="R27042" t="s">
        <v>56</v>
      </c>
      <c r="S27042" t="s">
        <v>41</v>
      </c>
      <c r="T27042" t="s">
        <v>78190</v>
      </c>
      <c r="U27042" t="s">
        <v>78190</v>
      </c>
      <c r="V27042">
        <v>0</v>
      </c>
      <c r="W27042">
        <v>0</v>
      </c>
      <c r="X27042">
        <v>0</v>
      </c>
      <c r="Y27042">
        <v>0</v>
      </c>
      <c r="Z27042">
        <v>0</v>
      </c>
      <c r="AA27042">
        <v>1</v>
      </c>
      <c r="AB27042">
        <v>0</v>
      </c>
      <c r="AC27042">
        <v>0</v>
      </c>
      <c r="AD27042">
        <v>0</v>
      </c>
    </row>
    <row r="27043" spans="1:30" hidden="1" x14ac:dyDescent="0.3">
      <c r="A27043" t="s">
        <v>78351</v>
      </c>
      <c r="B27043" t="s">
        <v>78352</v>
      </c>
      <c r="C27043" t="s">
        <v>32</v>
      </c>
      <c r="D27043" t="s">
        <v>50</v>
      </c>
      <c r="E27043" t="s">
        <v>2578</v>
      </c>
      <c r="F27043">
        <v>4500000</v>
      </c>
      <c r="G27043" t="s">
        <v>78351</v>
      </c>
      <c r="H27043" t="s">
        <v>78353</v>
      </c>
      <c r="I27043" t="s">
        <v>78354</v>
      </c>
      <c r="J27043" t="s">
        <v>78249</v>
      </c>
      <c r="K27043" t="s">
        <v>72</v>
      </c>
      <c r="L27043" t="s">
        <v>53</v>
      </c>
      <c r="M27043" t="s">
        <v>3141</v>
      </c>
      <c r="N27043" t="s">
        <v>3142</v>
      </c>
      <c r="O27043" t="s">
        <v>27675</v>
      </c>
      <c r="P27043" s="1">
        <v>39814</v>
      </c>
      <c r="Q27043" t="s">
        <v>53</v>
      </c>
      <c r="R27043" t="s">
        <v>56</v>
      </c>
      <c r="S27043" t="s">
        <v>41</v>
      </c>
      <c r="T27043" t="s">
        <v>78190</v>
      </c>
      <c r="U27043" t="s">
        <v>78190</v>
      </c>
      <c r="V27043">
        <v>0</v>
      </c>
      <c r="W27043">
        <v>0</v>
      </c>
      <c r="X27043">
        <v>0</v>
      </c>
      <c r="Y27043">
        <v>0</v>
      </c>
      <c r="Z27043">
        <v>0</v>
      </c>
      <c r="AA27043">
        <v>1</v>
      </c>
      <c r="AB27043">
        <v>0</v>
      </c>
      <c r="AC27043">
        <v>0</v>
      </c>
      <c r="AD27043">
        <v>0</v>
      </c>
    </row>
    <row r="27044" spans="1:30" hidden="1" x14ac:dyDescent="0.3">
      <c r="A27044" t="s">
        <v>78351</v>
      </c>
      <c r="B27044" t="s">
        <v>78355</v>
      </c>
      <c r="C27044" t="s">
        <v>32</v>
      </c>
      <c r="D27044" t="s">
        <v>33</v>
      </c>
      <c r="E27044" t="s">
        <v>5470</v>
      </c>
      <c r="F27044">
        <v>17000000</v>
      </c>
      <c r="G27044" t="s">
        <v>78351</v>
      </c>
      <c r="H27044" t="s">
        <v>78353</v>
      </c>
      <c r="I27044" t="s">
        <v>78354</v>
      </c>
      <c r="J27044" t="s">
        <v>78249</v>
      </c>
      <c r="K27044" t="s">
        <v>72</v>
      </c>
      <c r="L27044" t="s">
        <v>53</v>
      </c>
      <c r="M27044" t="s">
        <v>3141</v>
      </c>
      <c r="N27044" t="s">
        <v>3142</v>
      </c>
      <c r="O27044" t="s">
        <v>27675</v>
      </c>
      <c r="P27044" s="1">
        <v>39814</v>
      </c>
      <c r="Q27044" t="s">
        <v>53</v>
      </c>
      <c r="R27044" t="s">
        <v>56</v>
      </c>
      <c r="S27044" t="s">
        <v>41</v>
      </c>
      <c r="T27044" t="s">
        <v>78190</v>
      </c>
      <c r="U27044" t="s">
        <v>78190</v>
      </c>
      <c r="V27044">
        <v>0</v>
      </c>
      <c r="W27044">
        <v>0</v>
      </c>
      <c r="X27044">
        <v>0</v>
      </c>
      <c r="Y27044">
        <v>0</v>
      </c>
      <c r="Z27044">
        <v>0</v>
      </c>
      <c r="AA27044">
        <v>1</v>
      </c>
      <c r="AB27044">
        <v>0</v>
      </c>
      <c r="AC27044">
        <v>0</v>
      </c>
      <c r="AD27044">
        <v>0</v>
      </c>
    </row>
    <row r="27045" spans="1:30" hidden="1" x14ac:dyDescent="0.3">
      <c r="A27045" t="s">
        <v>78356</v>
      </c>
      <c r="B27045" t="s">
        <v>78357</v>
      </c>
      <c r="C27045" t="s">
        <v>32</v>
      </c>
      <c r="E27045" s="1">
        <v>40946</v>
      </c>
      <c r="F27045">
        <v>5000000</v>
      </c>
      <c r="G27045" t="s">
        <v>78356</v>
      </c>
      <c r="H27045" t="s">
        <v>78358</v>
      </c>
      <c r="I27045" t="s">
        <v>78359</v>
      </c>
      <c r="J27045" t="s">
        <v>78360</v>
      </c>
      <c r="K27045" t="s">
        <v>37</v>
      </c>
      <c r="L27045" t="s">
        <v>53</v>
      </c>
      <c r="M27045" t="s">
        <v>62</v>
      </c>
      <c r="N27045" t="s">
        <v>63</v>
      </c>
      <c r="O27045" t="s">
        <v>63</v>
      </c>
      <c r="Q27045" t="s">
        <v>53</v>
      </c>
      <c r="R27045" t="s">
        <v>56</v>
      </c>
      <c r="S27045" t="s">
        <v>41</v>
      </c>
      <c r="T27045" t="s">
        <v>78190</v>
      </c>
      <c r="U27045" t="s">
        <v>78190</v>
      </c>
      <c r="V27045">
        <v>0</v>
      </c>
      <c r="W27045">
        <v>0</v>
      </c>
      <c r="X27045">
        <v>0</v>
      </c>
      <c r="Y27045">
        <v>0</v>
      </c>
      <c r="Z27045">
        <v>0</v>
      </c>
      <c r="AA27045">
        <v>1</v>
      </c>
      <c r="AB27045">
        <v>0</v>
      </c>
      <c r="AC27045">
        <v>0</v>
      </c>
      <c r="AD27045">
        <v>0</v>
      </c>
    </row>
    <row r="27046" spans="1:30" hidden="1" x14ac:dyDescent="0.3">
      <c r="A27046" t="s">
        <v>78356</v>
      </c>
      <c r="B27046" t="s">
        <v>78361</v>
      </c>
      <c r="C27046" t="s">
        <v>32</v>
      </c>
      <c r="D27046" t="s">
        <v>322</v>
      </c>
      <c r="E27046" t="s">
        <v>23094</v>
      </c>
      <c r="F27046">
        <v>10000000</v>
      </c>
      <c r="G27046" t="s">
        <v>78356</v>
      </c>
      <c r="H27046" t="s">
        <v>78358</v>
      </c>
      <c r="I27046" t="s">
        <v>78359</v>
      </c>
      <c r="J27046" t="s">
        <v>78360</v>
      </c>
      <c r="K27046" t="s">
        <v>37</v>
      </c>
      <c r="L27046" t="s">
        <v>53</v>
      </c>
      <c r="M27046" t="s">
        <v>62</v>
      </c>
      <c r="N27046" t="s">
        <v>63</v>
      </c>
      <c r="O27046" t="s">
        <v>63</v>
      </c>
      <c r="Q27046" t="s">
        <v>53</v>
      </c>
      <c r="R27046" t="s">
        <v>56</v>
      </c>
      <c r="S27046" t="s">
        <v>41</v>
      </c>
      <c r="T27046" t="s">
        <v>78190</v>
      </c>
      <c r="U27046" t="s">
        <v>78190</v>
      </c>
      <c r="V27046">
        <v>0</v>
      </c>
      <c r="W27046">
        <v>0</v>
      </c>
      <c r="X27046">
        <v>0</v>
      </c>
      <c r="Y27046">
        <v>0</v>
      </c>
      <c r="Z27046">
        <v>0</v>
      </c>
      <c r="AA27046">
        <v>1</v>
      </c>
      <c r="AB27046">
        <v>0</v>
      </c>
      <c r="AC27046">
        <v>0</v>
      </c>
      <c r="AD27046">
        <v>0</v>
      </c>
    </row>
    <row r="27047" spans="1:30" hidden="1" x14ac:dyDescent="0.3">
      <c r="A27047" t="s">
        <v>78356</v>
      </c>
      <c r="B27047" t="s">
        <v>78362</v>
      </c>
      <c r="C27047" t="s">
        <v>32</v>
      </c>
      <c r="D27047" t="s">
        <v>322</v>
      </c>
      <c r="E27047" s="1">
        <v>39265</v>
      </c>
      <c r="F27047">
        <v>22300000</v>
      </c>
      <c r="G27047" t="s">
        <v>78356</v>
      </c>
      <c r="H27047" t="s">
        <v>78358</v>
      </c>
      <c r="I27047" t="s">
        <v>78359</v>
      </c>
      <c r="J27047" t="s">
        <v>78360</v>
      </c>
      <c r="K27047" t="s">
        <v>37</v>
      </c>
      <c r="L27047" t="s">
        <v>53</v>
      </c>
      <c r="M27047" t="s">
        <v>62</v>
      </c>
      <c r="N27047" t="s">
        <v>63</v>
      </c>
      <c r="O27047" t="s">
        <v>63</v>
      </c>
      <c r="Q27047" t="s">
        <v>53</v>
      </c>
      <c r="R27047" t="s">
        <v>56</v>
      </c>
      <c r="S27047" t="s">
        <v>41</v>
      </c>
      <c r="T27047" t="s">
        <v>78190</v>
      </c>
      <c r="U27047" t="s">
        <v>78190</v>
      </c>
      <c r="V27047">
        <v>0</v>
      </c>
      <c r="W27047">
        <v>0</v>
      </c>
      <c r="X27047">
        <v>0</v>
      </c>
      <c r="Y27047">
        <v>0</v>
      </c>
      <c r="Z27047">
        <v>0</v>
      </c>
      <c r="AA27047">
        <v>1</v>
      </c>
      <c r="AB27047">
        <v>0</v>
      </c>
      <c r="AC27047">
        <v>0</v>
      </c>
      <c r="AD27047">
        <v>0</v>
      </c>
    </row>
    <row r="27048" spans="1:30" hidden="1" x14ac:dyDescent="0.3">
      <c r="A27048" t="s">
        <v>78363</v>
      </c>
      <c r="B27048" t="s">
        <v>78364</v>
      </c>
      <c r="C27048" t="s">
        <v>32</v>
      </c>
      <c r="D27048" t="s">
        <v>50</v>
      </c>
      <c r="E27048" s="1">
        <v>41285</v>
      </c>
      <c r="F27048">
        <v>9100000</v>
      </c>
      <c r="G27048" t="s">
        <v>78363</v>
      </c>
      <c r="H27048" t="s">
        <v>78365</v>
      </c>
      <c r="I27048" t="s">
        <v>78366</v>
      </c>
      <c r="J27048" t="s">
        <v>78367</v>
      </c>
      <c r="K27048" t="s">
        <v>72</v>
      </c>
      <c r="L27048" t="s">
        <v>53</v>
      </c>
      <c r="M27048" t="s">
        <v>54</v>
      </c>
      <c r="N27048" t="s">
        <v>95</v>
      </c>
      <c r="O27048" t="s">
        <v>3307</v>
      </c>
      <c r="P27048" s="1">
        <v>36526</v>
      </c>
      <c r="Q27048" t="s">
        <v>53</v>
      </c>
      <c r="R27048" t="s">
        <v>56</v>
      </c>
      <c r="S27048" t="s">
        <v>41</v>
      </c>
      <c r="T27048" t="s">
        <v>78190</v>
      </c>
      <c r="U27048" t="s">
        <v>78190</v>
      </c>
      <c r="V27048">
        <v>0</v>
      </c>
      <c r="W27048">
        <v>0</v>
      </c>
      <c r="X27048">
        <v>0</v>
      </c>
      <c r="Y27048">
        <v>0</v>
      </c>
      <c r="Z27048">
        <v>0</v>
      </c>
      <c r="AA27048">
        <v>1</v>
      </c>
      <c r="AB27048">
        <v>0</v>
      </c>
      <c r="AC27048">
        <v>0</v>
      </c>
      <c r="AD27048">
        <v>0</v>
      </c>
    </row>
    <row r="27049" spans="1:30" hidden="1" x14ac:dyDescent="0.3">
      <c r="A27049" t="s">
        <v>78368</v>
      </c>
      <c r="B27049" t="s">
        <v>78369</v>
      </c>
      <c r="C27049" t="s">
        <v>32</v>
      </c>
      <c r="D27049" t="s">
        <v>50</v>
      </c>
      <c r="E27049" s="1">
        <v>39092</v>
      </c>
      <c r="F27049">
        <v>12500000</v>
      </c>
      <c r="G27049" t="s">
        <v>78368</v>
      </c>
      <c r="H27049" t="s">
        <v>78370</v>
      </c>
      <c r="I27049" t="s">
        <v>78371</v>
      </c>
      <c r="J27049" t="s">
        <v>78372</v>
      </c>
      <c r="K27049" t="s">
        <v>72</v>
      </c>
      <c r="L27049" t="s">
        <v>53</v>
      </c>
      <c r="M27049" t="s">
        <v>54</v>
      </c>
      <c r="N27049" t="s">
        <v>95</v>
      </c>
      <c r="O27049" t="s">
        <v>96</v>
      </c>
      <c r="P27049" s="1">
        <v>38718</v>
      </c>
      <c r="Q27049" t="s">
        <v>53</v>
      </c>
      <c r="R27049" t="s">
        <v>56</v>
      </c>
      <c r="S27049" t="s">
        <v>41</v>
      </c>
      <c r="T27049" t="s">
        <v>78190</v>
      </c>
      <c r="U27049" t="s">
        <v>78190</v>
      </c>
      <c r="V27049">
        <v>0</v>
      </c>
      <c r="W27049">
        <v>0</v>
      </c>
      <c r="X27049">
        <v>0</v>
      </c>
      <c r="Y27049">
        <v>0</v>
      </c>
      <c r="Z27049">
        <v>0</v>
      </c>
      <c r="AA27049">
        <v>1</v>
      </c>
      <c r="AB27049">
        <v>0</v>
      </c>
      <c r="AC27049">
        <v>0</v>
      </c>
      <c r="AD27049">
        <v>0</v>
      </c>
    </row>
    <row r="27050" spans="1:30" hidden="1" x14ac:dyDescent="0.3">
      <c r="A27050" t="s">
        <v>78368</v>
      </c>
      <c r="B27050" t="s">
        <v>78373</v>
      </c>
      <c r="C27050" t="s">
        <v>32</v>
      </c>
      <c r="D27050" t="s">
        <v>139</v>
      </c>
      <c r="E27050" t="s">
        <v>10770</v>
      </c>
      <c r="F27050">
        <v>50000000</v>
      </c>
      <c r="G27050" t="s">
        <v>78368</v>
      </c>
      <c r="H27050" t="s">
        <v>78370</v>
      </c>
      <c r="I27050" t="s">
        <v>78371</v>
      </c>
      <c r="J27050" t="s">
        <v>78372</v>
      </c>
      <c r="K27050" t="s">
        <v>72</v>
      </c>
      <c r="L27050" t="s">
        <v>53</v>
      </c>
      <c r="M27050" t="s">
        <v>54</v>
      </c>
      <c r="N27050" t="s">
        <v>95</v>
      </c>
      <c r="O27050" t="s">
        <v>96</v>
      </c>
      <c r="P27050" s="1">
        <v>38718</v>
      </c>
      <c r="Q27050" t="s">
        <v>53</v>
      </c>
      <c r="R27050" t="s">
        <v>56</v>
      </c>
      <c r="S27050" t="s">
        <v>41</v>
      </c>
      <c r="T27050" t="s">
        <v>78190</v>
      </c>
      <c r="U27050" t="s">
        <v>78190</v>
      </c>
      <c r="V27050">
        <v>0</v>
      </c>
      <c r="W27050">
        <v>0</v>
      </c>
      <c r="X27050">
        <v>0</v>
      </c>
      <c r="Y27050">
        <v>0</v>
      </c>
      <c r="Z27050">
        <v>0</v>
      </c>
      <c r="AA27050">
        <v>1</v>
      </c>
      <c r="AB27050">
        <v>0</v>
      </c>
      <c r="AC27050">
        <v>0</v>
      </c>
      <c r="AD27050">
        <v>0</v>
      </c>
    </row>
    <row r="27051" spans="1:30" hidden="1" x14ac:dyDescent="0.3">
      <c r="A27051" t="s">
        <v>78368</v>
      </c>
      <c r="B27051" t="s">
        <v>78374</v>
      </c>
      <c r="C27051" t="s">
        <v>32</v>
      </c>
      <c r="D27051" t="s">
        <v>33</v>
      </c>
      <c r="E27051" t="s">
        <v>14331</v>
      </c>
      <c r="F27051">
        <v>42000000</v>
      </c>
      <c r="G27051" t="s">
        <v>78368</v>
      </c>
      <c r="H27051" t="s">
        <v>78370</v>
      </c>
      <c r="I27051" t="s">
        <v>78371</v>
      </c>
      <c r="J27051" t="s">
        <v>78372</v>
      </c>
      <c r="K27051" t="s">
        <v>72</v>
      </c>
      <c r="L27051" t="s">
        <v>53</v>
      </c>
      <c r="M27051" t="s">
        <v>54</v>
      </c>
      <c r="N27051" t="s">
        <v>95</v>
      </c>
      <c r="O27051" t="s">
        <v>96</v>
      </c>
      <c r="P27051" s="1">
        <v>38718</v>
      </c>
      <c r="Q27051" t="s">
        <v>53</v>
      </c>
      <c r="R27051" t="s">
        <v>56</v>
      </c>
      <c r="S27051" t="s">
        <v>41</v>
      </c>
      <c r="T27051" t="s">
        <v>78190</v>
      </c>
      <c r="U27051" t="s">
        <v>78190</v>
      </c>
      <c r="V27051">
        <v>0</v>
      </c>
      <c r="W27051">
        <v>0</v>
      </c>
      <c r="X27051">
        <v>0</v>
      </c>
      <c r="Y27051">
        <v>0</v>
      </c>
      <c r="Z27051">
        <v>0</v>
      </c>
      <c r="AA27051">
        <v>1</v>
      </c>
      <c r="AB27051">
        <v>0</v>
      </c>
      <c r="AC27051">
        <v>0</v>
      </c>
      <c r="AD27051">
        <v>0</v>
      </c>
    </row>
    <row r="27052" spans="1:30" hidden="1" x14ac:dyDescent="0.3">
      <c r="A27052" t="s">
        <v>78375</v>
      </c>
      <c r="B27052" t="s">
        <v>78376</v>
      </c>
      <c r="C27052" t="s">
        <v>32</v>
      </c>
      <c r="E27052" t="s">
        <v>1917</v>
      </c>
      <c r="F27052">
        <v>875000</v>
      </c>
      <c r="G27052" t="s">
        <v>78375</v>
      </c>
      <c r="H27052" t="s">
        <v>78377</v>
      </c>
      <c r="I27052" t="s">
        <v>78378</v>
      </c>
      <c r="J27052" t="s">
        <v>78190</v>
      </c>
      <c r="K27052" t="s">
        <v>37</v>
      </c>
      <c r="L27052" t="s">
        <v>53</v>
      </c>
      <c r="M27052" t="s">
        <v>842</v>
      </c>
      <c r="N27052" t="s">
        <v>843</v>
      </c>
      <c r="O27052" t="s">
        <v>844</v>
      </c>
      <c r="P27052" s="1">
        <v>41738</v>
      </c>
      <c r="Q27052" t="s">
        <v>53</v>
      </c>
      <c r="R27052" t="s">
        <v>56</v>
      </c>
      <c r="S27052" t="s">
        <v>41</v>
      </c>
      <c r="T27052" t="s">
        <v>78190</v>
      </c>
      <c r="U27052" t="s">
        <v>78190</v>
      </c>
      <c r="V27052">
        <v>0</v>
      </c>
      <c r="W27052">
        <v>0</v>
      </c>
      <c r="X27052">
        <v>0</v>
      </c>
      <c r="Y27052">
        <v>0</v>
      </c>
      <c r="Z27052">
        <v>0</v>
      </c>
      <c r="AA27052">
        <v>1</v>
      </c>
      <c r="AB27052">
        <v>0</v>
      </c>
      <c r="AC27052">
        <v>0</v>
      </c>
      <c r="AD27052">
        <v>0</v>
      </c>
    </row>
    <row r="27053" spans="1:30" hidden="1" x14ac:dyDescent="0.3">
      <c r="A27053" t="s">
        <v>78379</v>
      </c>
      <c r="B27053" t="s">
        <v>78380</v>
      </c>
      <c r="C27053" t="s">
        <v>32</v>
      </c>
      <c r="D27053" t="s">
        <v>50</v>
      </c>
      <c r="E27053" t="s">
        <v>29259</v>
      </c>
      <c r="F27053">
        <v>2701849</v>
      </c>
      <c r="G27053" t="s">
        <v>78379</v>
      </c>
      <c r="H27053" t="s">
        <v>78381</v>
      </c>
      <c r="I27053" t="s">
        <v>78382</v>
      </c>
      <c r="J27053" t="s">
        <v>78190</v>
      </c>
      <c r="K27053" t="s">
        <v>37</v>
      </c>
      <c r="L27053" t="s">
        <v>3783</v>
      </c>
      <c r="M27053" t="s">
        <v>28336</v>
      </c>
      <c r="N27053" t="s">
        <v>35659</v>
      </c>
      <c r="O27053" t="s">
        <v>35659</v>
      </c>
      <c r="Q27053" t="s">
        <v>3783</v>
      </c>
      <c r="R27053" t="s">
        <v>3786</v>
      </c>
      <c r="S27053" t="s">
        <v>41</v>
      </c>
      <c r="T27053" t="s">
        <v>78190</v>
      </c>
      <c r="U27053" t="s">
        <v>78190</v>
      </c>
      <c r="V27053">
        <v>0</v>
      </c>
      <c r="W27053">
        <v>0</v>
      </c>
      <c r="X27053">
        <v>0</v>
      </c>
      <c r="Y27053">
        <v>0</v>
      </c>
      <c r="Z27053">
        <v>0</v>
      </c>
      <c r="AA27053">
        <v>1</v>
      </c>
      <c r="AB27053">
        <v>0</v>
      </c>
      <c r="AC27053">
        <v>0</v>
      </c>
      <c r="AD27053">
        <v>0</v>
      </c>
    </row>
    <row r="27054" spans="1:30" hidden="1" x14ac:dyDescent="0.3">
      <c r="A27054" t="s">
        <v>78383</v>
      </c>
      <c r="B27054" t="s">
        <v>78384</v>
      </c>
      <c r="C27054" t="s">
        <v>32</v>
      </c>
      <c r="D27054" t="s">
        <v>50</v>
      </c>
      <c r="E27054" t="s">
        <v>4285</v>
      </c>
      <c r="F27054">
        <v>1370000</v>
      </c>
      <c r="G27054" t="s">
        <v>78383</v>
      </c>
      <c r="H27054" t="s">
        <v>78385</v>
      </c>
      <c r="I27054" t="s">
        <v>78386</v>
      </c>
      <c r="J27054" t="s">
        <v>78387</v>
      </c>
      <c r="K27054" t="s">
        <v>37</v>
      </c>
      <c r="L27054" t="s">
        <v>3783</v>
      </c>
      <c r="M27054" t="s">
        <v>3892</v>
      </c>
      <c r="N27054" t="s">
        <v>3893</v>
      </c>
      <c r="O27054" t="s">
        <v>78388</v>
      </c>
      <c r="P27054" s="1">
        <v>40549</v>
      </c>
      <c r="Q27054" t="s">
        <v>3783</v>
      </c>
      <c r="R27054" t="s">
        <v>3786</v>
      </c>
      <c r="S27054" t="s">
        <v>41</v>
      </c>
      <c r="T27054" t="s">
        <v>78190</v>
      </c>
      <c r="U27054" t="s">
        <v>78190</v>
      </c>
      <c r="V27054">
        <v>0</v>
      </c>
      <c r="W27054">
        <v>0</v>
      </c>
      <c r="X27054">
        <v>0</v>
      </c>
      <c r="Y27054">
        <v>0</v>
      </c>
      <c r="Z27054">
        <v>0</v>
      </c>
      <c r="AA27054">
        <v>1</v>
      </c>
      <c r="AB27054">
        <v>0</v>
      </c>
      <c r="AC27054">
        <v>0</v>
      </c>
      <c r="AD27054">
        <v>0</v>
      </c>
    </row>
    <row r="27055" spans="1:30" hidden="1" x14ac:dyDescent="0.3">
      <c r="A27055" t="s">
        <v>78389</v>
      </c>
      <c r="B27055" t="s">
        <v>78390</v>
      </c>
      <c r="C27055" t="s">
        <v>32</v>
      </c>
      <c r="E27055" t="s">
        <v>4620</v>
      </c>
      <c r="F27055">
        <v>25000000</v>
      </c>
      <c r="G27055" t="s">
        <v>78389</v>
      </c>
      <c r="H27055" t="s">
        <v>78391</v>
      </c>
      <c r="I27055" t="s">
        <v>78392</v>
      </c>
      <c r="J27055" t="s">
        <v>78393</v>
      </c>
      <c r="K27055" t="s">
        <v>109</v>
      </c>
      <c r="L27055" t="s">
        <v>4255</v>
      </c>
      <c r="M27055">
        <v>6</v>
      </c>
      <c r="N27055" t="s">
        <v>65728</v>
      </c>
      <c r="O27055" t="s">
        <v>65728</v>
      </c>
      <c r="Q27055" t="s">
        <v>4255</v>
      </c>
      <c r="R27055" t="s">
        <v>4257</v>
      </c>
      <c r="S27055" t="s">
        <v>41</v>
      </c>
      <c r="T27055" t="s">
        <v>78190</v>
      </c>
      <c r="U27055" t="s">
        <v>78190</v>
      </c>
      <c r="V27055">
        <v>0</v>
      </c>
      <c r="W27055">
        <v>0</v>
      </c>
      <c r="X27055">
        <v>0</v>
      </c>
      <c r="Y27055">
        <v>0</v>
      </c>
      <c r="Z27055">
        <v>0</v>
      </c>
      <c r="AA27055">
        <v>1</v>
      </c>
      <c r="AB27055">
        <v>0</v>
      </c>
      <c r="AC27055">
        <v>0</v>
      </c>
      <c r="AD27055">
        <v>0</v>
      </c>
    </row>
    <row r="27056" spans="1:30" hidden="1" x14ac:dyDescent="0.3">
      <c r="A27056" t="s">
        <v>78389</v>
      </c>
      <c r="B27056" t="s">
        <v>78390</v>
      </c>
      <c r="C27056" t="s">
        <v>32</v>
      </c>
      <c r="E27056" t="s">
        <v>4620</v>
      </c>
      <c r="F27056">
        <v>25000000</v>
      </c>
      <c r="G27056" t="s">
        <v>78389</v>
      </c>
      <c r="H27056" t="s">
        <v>78391</v>
      </c>
      <c r="I27056" t="s">
        <v>78392</v>
      </c>
      <c r="J27056" t="s">
        <v>78393</v>
      </c>
      <c r="K27056" t="s">
        <v>109</v>
      </c>
      <c r="L27056" t="s">
        <v>4255</v>
      </c>
      <c r="M27056">
        <v>6</v>
      </c>
      <c r="N27056" t="s">
        <v>65728</v>
      </c>
      <c r="O27056" t="s">
        <v>65728</v>
      </c>
      <c r="Q27056" t="s">
        <v>4255</v>
      </c>
      <c r="R27056" t="s">
        <v>4258</v>
      </c>
      <c r="S27056" t="s">
        <v>41</v>
      </c>
      <c r="T27056" t="s">
        <v>78190</v>
      </c>
      <c r="U27056" t="s">
        <v>78190</v>
      </c>
      <c r="V27056">
        <v>0</v>
      </c>
      <c r="W27056">
        <v>0</v>
      </c>
      <c r="X27056">
        <v>0</v>
      </c>
      <c r="Y27056">
        <v>0</v>
      </c>
      <c r="Z27056">
        <v>0</v>
      </c>
      <c r="AA27056">
        <v>1</v>
      </c>
      <c r="AB27056">
        <v>0</v>
      </c>
      <c r="AC27056">
        <v>0</v>
      </c>
      <c r="AD27056">
        <v>0</v>
      </c>
    </row>
    <row r="27057" spans="1:30" hidden="1" x14ac:dyDescent="0.3">
      <c r="A27057" t="s">
        <v>78394</v>
      </c>
      <c r="B27057" t="s">
        <v>78395</v>
      </c>
      <c r="C27057" t="s">
        <v>32</v>
      </c>
      <c r="D27057" t="s">
        <v>50</v>
      </c>
      <c r="E27057" t="s">
        <v>19385</v>
      </c>
      <c r="F27057">
        <v>1580000</v>
      </c>
      <c r="G27057" t="s">
        <v>78394</v>
      </c>
      <c r="H27057" t="s">
        <v>78396</v>
      </c>
      <c r="I27057" t="s">
        <v>78397</v>
      </c>
      <c r="J27057" t="s">
        <v>78398</v>
      </c>
      <c r="K27057" t="s">
        <v>37</v>
      </c>
      <c r="L27057" t="s">
        <v>249</v>
      </c>
      <c r="N27057" t="s">
        <v>250</v>
      </c>
      <c r="O27057" t="s">
        <v>250</v>
      </c>
      <c r="P27057" s="1">
        <v>39821</v>
      </c>
      <c r="Q27057" t="s">
        <v>249</v>
      </c>
      <c r="R27057" t="s">
        <v>250</v>
      </c>
      <c r="S27057" t="s">
        <v>41</v>
      </c>
      <c r="T27057" t="s">
        <v>78190</v>
      </c>
      <c r="U27057" t="s">
        <v>78190</v>
      </c>
      <c r="V27057">
        <v>0</v>
      </c>
      <c r="W27057">
        <v>0</v>
      </c>
      <c r="X27057">
        <v>0</v>
      </c>
      <c r="Y27057">
        <v>0</v>
      </c>
      <c r="Z27057">
        <v>0</v>
      </c>
      <c r="AA27057">
        <v>1</v>
      </c>
      <c r="AB27057">
        <v>0</v>
      </c>
      <c r="AC27057">
        <v>0</v>
      </c>
      <c r="AD27057">
        <v>0</v>
      </c>
    </row>
    <row r="27058" spans="1:30" hidden="1" x14ac:dyDescent="0.3">
      <c r="A27058" t="s">
        <v>78399</v>
      </c>
      <c r="B27058" t="s">
        <v>78400</v>
      </c>
      <c r="C27058" t="s">
        <v>32</v>
      </c>
      <c r="E27058" s="1">
        <v>38361</v>
      </c>
      <c r="F27058">
        <v>2490000</v>
      </c>
      <c r="G27058" t="s">
        <v>78399</v>
      </c>
      <c r="H27058" t="s">
        <v>78401</v>
      </c>
      <c r="I27058" t="s">
        <v>78402</v>
      </c>
      <c r="J27058" t="s">
        <v>78403</v>
      </c>
      <c r="K27058" t="s">
        <v>37</v>
      </c>
      <c r="L27058" t="s">
        <v>263</v>
      </c>
      <c r="M27058">
        <v>7</v>
      </c>
      <c r="N27058" t="s">
        <v>264</v>
      </c>
      <c r="O27058" t="s">
        <v>264</v>
      </c>
      <c r="Q27058" t="s">
        <v>263</v>
      </c>
      <c r="R27058" t="s">
        <v>265</v>
      </c>
      <c r="S27058" t="s">
        <v>41</v>
      </c>
      <c r="T27058" t="s">
        <v>78190</v>
      </c>
      <c r="U27058" t="s">
        <v>78190</v>
      </c>
      <c r="V27058">
        <v>0</v>
      </c>
      <c r="W27058">
        <v>0</v>
      </c>
      <c r="X27058">
        <v>0</v>
      </c>
      <c r="Y27058">
        <v>0</v>
      </c>
      <c r="Z27058">
        <v>0</v>
      </c>
      <c r="AA27058">
        <v>1</v>
      </c>
      <c r="AB27058">
        <v>0</v>
      </c>
      <c r="AC27058">
        <v>0</v>
      </c>
      <c r="AD27058">
        <v>0</v>
      </c>
    </row>
    <row r="27059" spans="1:30" hidden="1" x14ac:dyDescent="0.3">
      <c r="A27059" t="s">
        <v>78404</v>
      </c>
      <c r="B27059" t="s">
        <v>78405</v>
      </c>
      <c r="C27059" t="s">
        <v>32</v>
      </c>
      <c r="E27059" t="s">
        <v>495</v>
      </c>
      <c r="F27059">
        <v>1500000</v>
      </c>
      <c r="G27059" t="s">
        <v>78404</v>
      </c>
      <c r="H27059" t="s">
        <v>78406</v>
      </c>
      <c r="I27059" t="s">
        <v>78407</v>
      </c>
      <c r="J27059" t="s">
        <v>78408</v>
      </c>
      <c r="K27059" t="s">
        <v>37</v>
      </c>
      <c r="L27059" t="s">
        <v>78409</v>
      </c>
      <c r="M27059">
        <v>17</v>
      </c>
      <c r="N27059" t="s">
        <v>78410</v>
      </c>
      <c r="O27059" t="s">
        <v>78411</v>
      </c>
      <c r="P27059" s="1">
        <v>38718</v>
      </c>
      <c r="Q27059" t="s">
        <v>78409</v>
      </c>
      <c r="R27059" t="s">
        <v>78410</v>
      </c>
      <c r="S27059" t="s">
        <v>41</v>
      </c>
      <c r="T27059" t="s">
        <v>78190</v>
      </c>
      <c r="U27059" t="s">
        <v>78190</v>
      </c>
      <c r="V27059">
        <v>0</v>
      </c>
      <c r="W27059">
        <v>0</v>
      </c>
      <c r="X27059">
        <v>0</v>
      </c>
      <c r="Y27059">
        <v>0</v>
      </c>
      <c r="Z27059">
        <v>0</v>
      </c>
      <c r="AA27059">
        <v>1</v>
      </c>
      <c r="AB27059">
        <v>0</v>
      </c>
      <c r="AC27059">
        <v>0</v>
      </c>
      <c r="AD27059">
        <v>0</v>
      </c>
    </row>
    <row r="27060" spans="1:30" hidden="1" x14ac:dyDescent="0.3">
      <c r="A27060" t="s">
        <v>78412</v>
      </c>
      <c r="B27060" t="s">
        <v>78413</v>
      </c>
      <c r="C27060" t="s">
        <v>32</v>
      </c>
      <c r="D27060" t="s">
        <v>50</v>
      </c>
      <c r="E27060" s="1">
        <v>41855</v>
      </c>
      <c r="F27060">
        <v>1500000</v>
      </c>
      <c r="G27060" t="s">
        <v>78412</v>
      </c>
      <c r="H27060" t="s">
        <v>78414</v>
      </c>
      <c r="I27060" t="s">
        <v>78415</v>
      </c>
      <c r="J27060" t="s">
        <v>78416</v>
      </c>
      <c r="K27060" t="s">
        <v>37</v>
      </c>
      <c r="L27060" t="s">
        <v>38</v>
      </c>
      <c r="M27060">
        <v>16</v>
      </c>
      <c r="N27060" t="s">
        <v>39</v>
      </c>
      <c r="O27060" t="s">
        <v>39</v>
      </c>
      <c r="P27060" s="1">
        <v>39083</v>
      </c>
      <c r="Q27060" t="s">
        <v>38</v>
      </c>
      <c r="R27060" t="s">
        <v>40</v>
      </c>
      <c r="S27060" t="s">
        <v>41</v>
      </c>
      <c r="T27060" t="s">
        <v>78417</v>
      </c>
      <c r="U27060" t="s">
        <v>78417</v>
      </c>
      <c r="V27060">
        <v>0</v>
      </c>
      <c r="W27060">
        <v>0</v>
      </c>
      <c r="X27060">
        <v>0</v>
      </c>
      <c r="Y27060">
        <v>0</v>
      </c>
      <c r="Z27060">
        <v>0</v>
      </c>
      <c r="AA27060">
        <v>0</v>
      </c>
      <c r="AB27060">
        <v>0</v>
      </c>
      <c r="AC27060">
        <v>0</v>
      </c>
      <c r="AD27060">
        <v>1</v>
      </c>
    </row>
    <row r="27061" spans="1:30" hidden="1" x14ac:dyDescent="0.3">
      <c r="A27061" t="s">
        <v>78418</v>
      </c>
      <c r="B27061" t="s">
        <v>78419</v>
      </c>
      <c r="C27061" t="s">
        <v>32</v>
      </c>
      <c r="D27061" t="s">
        <v>50</v>
      </c>
      <c r="E27061" t="s">
        <v>15835</v>
      </c>
      <c r="F27061">
        <v>3200000</v>
      </c>
      <c r="G27061" t="s">
        <v>78418</v>
      </c>
      <c r="H27061" t="s">
        <v>78420</v>
      </c>
      <c r="I27061" t="s">
        <v>78421</v>
      </c>
      <c r="J27061" t="s">
        <v>78422</v>
      </c>
      <c r="K27061" t="s">
        <v>37</v>
      </c>
      <c r="L27061" t="s">
        <v>53</v>
      </c>
      <c r="M27061" t="s">
        <v>774</v>
      </c>
      <c r="N27061" t="s">
        <v>775</v>
      </c>
      <c r="O27061" t="s">
        <v>775</v>
      </c>
      <c r="P27061" s="1">
        <v>41275</v>
      </c>
      <c r="Q27061" t="s">
        <v>53</v>
      </c>
      <c r="R27061" t="s">
        <v>56</v>
      </c>
      <c r="S27061" t="s">
        <v>41</v>
      </c>
      <c r="T27061" t="s">
        <v>78417</v>
      </c>
      <c r="U27061" t="s">
        <v>78417</v>
      </c>
      <c r="V27061">
        <v>0</v>
      </c>
      <c r="W27061">
        <v>0</v>
      </c>
      <c r="X27061">
        <v>0</v>
      </c>
      <c r="Y27061">
        <v>0</v>
      </c>
      <c r="Z27061">
        <v>0</v>
      </c>
      <c r="AA27061">
        <v>0</v>
      </c>
      <c r="AB27061">
        <v>0</v>
      </c>
      <c r="AC27061">
        <v>0</v>
      </c>
      <c r="AD27061">
        <v>1</v>
      </c>
    </row>
    <row r="27062" spans="1:30" hidden="1" x14ac:dyDescent="0.3">
      <c r="A27062" t="s">
        <v>78418</v>
      </c>
      <c r="B27062" t="s">
        <v>78423</v>
      </c>
      <c r="C27062" t="s">
        <v>32</v>
      </c>
      <c r="D27062" t="s">
        <v>33</v>
      </c>
      <c r="E27062" s="1">
        <v>42075</v>
      </c>
      <c r="F27062">
        <v>6000000</v>
      </c>
      <c r="G27062" t="s">
        <v>78418</v>
      </c>
      <c r="H27062" t="s">
        <v>78420</v>
      </c>
      <c r="I27062" t="s">
        <v>78421</v>
      </c>
      <c r="J27062" t="s">
        <v>78422</v>
      </c>
      <c r="K27062" t="s">
        <v>37</v>
      </c>
      <c r="L27062" t="s">
        <v>53</v>
      </c>
      <c r="M27062" t="s">
        <v>774</v>
      </c>
      <c r="N27062" t="s">
        <v>775</v>
      </c>
      <c r="O27062" t="s">
        <v>775</v>
      </c>
      <c r="P27062" s="1">
        <v>41275</v>
      </c>
      <c r="Q27062" t="s">
        <v>53</v>
      </c>
      <c r="R27062" t="s">
        <v>56</v>
      </c>
      <c r="S27062" t="s">
        <v>41</v>
      </c>
      <c r="T27062" t="s">
        <v>78417</v>
      </c>
      <c r="U27062" t="s">
        <v>78417</v>
      </c>
      <c r="V27062">
        <v>0</v>
      </c>
      <c r="W27062">
        <v>0</v>
      </c>
      <c r="X27062">
        <v>0</v>
      </c>
      <c r="Y27062">
        <v>0</v>
      </c>
      <c r="Z27062">
        <v>0</v>
      </c>
      <c r="AA27062">
        <v>0</v>
      </c>
      <c r="AB27062">
        <v>0</v>
      </c>
      <c r="AC27062">
        <v>0</v>
      </c>
      <c r="AD27062">
        <v>1</v>
      </c>
    </row>
    <row r="27063" spans="1:30" hidden="1" x14ac:dyDescent="0.3">
      <c r="A27063" t="s">
        <v>78424</v>
      </c>
      <c r="B27063" t="s">
        <v>78425</v>
      </c>
      <c r="C27063" t="s">
        <v>32</v>
      </c>
      <c r="D27063" t="s">
        <v>50</v>
      </c>
      <c r="E27063" s="1">
        <v>39118</v>
      </c>
      <c r="F27063">
        <v>2700000</v>
      </c>
      <c r="G27063" t="s">
        <v>78424</v>
      </c>
      <c r="H27063" t="s">
        <v>78426</v>
      </c>
      <c r="I27063" t="s">
        <v>78427</v>
      </c>
      <c r="J27063" t="s">
        <v>78428</v>
      </c>
      <c r="K27063" t="s">
        <v>37</v>
      </c>
      <c r="L27063" t="s">
        <v>53</v>
      </c>
      <c r="M27063" t="s">
        <v>129</v>
      </c>
      <c r="N27063" t="s">
        <v>130</v>
      </c>
      <c r="O27063" t="s">
        <v>130</v>
      </c>
      <c r="P27063" s="1">
        <v>38353</v>
      </c>
      <c r="Q27063" t="s">
        <v>53</v>
      </c>
      <c r="R27063" t="s">
        <v>56</v>
      </c>
      <c r="S27063" t="s">
        <v>41</v>
      </c>
      <c r="T27063" t="s">
        <v>78417</v>
      </c>
      <c r="U27063" t="s">
        <v>78417</v>
      </c>
      <c r="V27063">
        <v>0</v>
      </c>
      <c r="W27063">
        <v>0</v>
      </c>
      <c r="X27063">
        <v>0</v>
      </c>
      <c r="Y27063">
        <v>0</v>
      </c>
      <c r="Z27063">
        <v>0</v>
      </c>
      <c r="AA27063">
        <v>0</v>
      </c>
      <c r="AB27063">
        <v>0</v>
      </c>
      <c r="AC27063">
        <v>0</v>
      </c>
      <c r="AD27063">
        <v>1</v>
      </c>
    </row>
    <row r="27064" spans="1:30" hidden="1" x14ac:dyDescent="0.3">
      <c r="A27064" t="s">
        <v>78424</v>
      </c>
      <c r="B27064" t="s">
        <v>78429</v>
      </c>
      <c r="C27064" t="s">
        <v>32</v>
      </c>
      <c r="D27064" t="s">
        <v>322</v>
      </c>
      <c r="E27064" s="1">
        <v>41921</v>
      </c>
      <c r="F27064">
        <v>16000001</v>
      </c>
      <c r="G27064" t="s">
        <v>78424</v>
      </c>
      <c r="H27064" t="s">
        <v>78426</v>
      </c>
      <c r="I27064" t="s">
        <v>78427</v>
      </c>
      <c r="J27064" t="s">
        <v>78428</v>
      </c>
      <c r="K27064" t="s">
        <v>37</v>
      </c>
      <c r="L27064" t="s">
        <v>53</v>
      </c>
      <c r="M27064" t="s">
        <v>129</v>
      </c>
      <c r="N27064" t="s">
        <v>130</v>
      </c>
      <c r="O27064" t="s">
        <v>130</v>
      </c>
      <c r="P27064" s="1">
        <v>38353</v>
      </c>
      <c r="Q27064" t="s">
        <v>53</v>
      </c>
      <c r="R27064" t="s">
        <v>56</v>
      </c>
      <c r="S27064" t="s">
        <v>41</v>
      </c>
      <c r="T27064" t="s">
        <v>78417</v>
      </c>
      <c r="U27064" t="s">
        <v>78417</v>
      </c>
      <c r="V27064">
        <v>0</v>
      </c>
      <c r="W27064">
        <v>0</v>
      </c>
      <c r="X27064">
        <v>0</v>
      </c>
      <c r="Y27064">
        <v>0</v>
      </c>
      <c r="Z27064">
        <v>0</v>
      </c>
      <c r="AA27064">
        <v>0</v>
      </c>
      <c r="AB27064">
        <v>0</v>
      </c>
      <c r="AC27064">
        <v>0</v>
      </c>
      <c r="AD27064">
        <v>1</v>
      </c>
    </row>
    <row r="27065" spans="1:30" hidden="1" x14ac:dyDescent="0.3">
      <c r="A27065" t="s">
        <v>78430</v>
      </c>
      <c r="B27065" t="s">
        <v>78431</v>
      </c>
      <c r="C27065" t="s">
        <v>32</v>
      </c>
      <c r="D27065" t="s">
        <v>50</v>
      </c>
      <c r="E27065" s="1">
        <v>41710</v>
      </c>
      <c r="F27065">
        <v>1100000</v>
      </c>
      <c r="G27065" t="s">
        <v>78430</v>
      </c>
      <c r="H27065" t="s">
        <v>78432</v>
      </c>
      <c r="I27065" t="s">
        <v>78433</v>
      </c>
      <c r="J27065" t="s">
        <v>78434</v>
      </c>
      <c r="K27065" t="s">
        <v>37</v>
      </c>
      <c r="L27065" t="s">
        <v>53</v>
      </c>
      <c r="M27065" t="s">
        <v>1039</v>
      </c>
      <c r="N27065" t="s">
        <v>1040</v>
      </c>
      <c r="O27065" t="s">
        <v>1040</v>
      </c>
      <c r="Q27065" t="s">
        <v>53</v>
      </c>
      <c r="R27065" t="s">
        <v>56</v>
      </c>
      <c r="S27065" t="s">
        <v>41</v>
      </c>
      <c r="T27065" t="s">
        <v>78417</v>
      </c>
      <c r="U27065" t="s">
        <v>78417</v>
      </c>
      <c r="V27065">
        <v>0</v>
      </c>
      <c r="W27065">
        <v>0</v>
      </c>
      <c r="X27065">
        <v>0</v>
      </c>
      <c r="Y27065">
        <v>0</v>
      </c>
      <c r="Z27065">
        <v>0</v>
      </c>
      <c r="AA27065">
        <v>0</v>
      </c>
      <c r="AB27065">
        <v>0</v>
      </c>
      <c r="AC27065">
        <v>0</v>
      </c>
      <c r="AD27065">
        <v>1</v>
      </c>
    </row>
    <row r="27066" spans="1:30" hidden="1" x14ac:dyDescent="0.3">
      <c r="A27066" t="s">
        <v>78435</v>
      </c>
      <c r="B27066" t="s">
        <v>78436</v>
      </c>
      <c r="C27066" t="s">
        <v>32</v>
      </c>
      <c r="E27066" s="1">
        <v>41643</v>
      </c>
      <c r="F27066">
        <v>3000000</v>
      </c>
      <c r="G27066" t="s">
        <v>78435</v>
      </c>
      <c r="H27066" t="s">
        <v>78437</v>
      </c>
      <c r="I27066" t="s">
        <v>78438</v>
      </c>
      <c r="J27066" t="s">
        <v>78439</v>
      </c>
      <c r="K27066" t="s">
        <v>37</v>
      </c>
      <c r="L27066" t="s">
        <v>53</v>
      </c>
      <c r="M27066" t="s">
        <v>54</v>
      </c>
      <c r="N27066" t="s">
        <v>95</v>
      </c>
      <c r="O27066" t="s">
        <v>1238</v>
      </c>
      <c r="P27066" s="1">
        <v>38353</v>
      </c>
      <c r="Q27066" t="s">
        <v>53</v>
      </c>
      <c r="R27066" t="s">
        <v>56</v>
      </c>
      <c r="S27066" t="s">
        <v>41</v>
      </c>
      <c r="T27066" t="s">
        <v>78417</v>
      </c>
      <c r="U27066" t="s">
        <v>78417</v>
      </c>
      <c r="V27066">
        <v>0</v>
      </c>
      <c r="W27066">
        <v>0</v>
      </c>
      <c r="X27066">
        <v>0</v>
      </c>
      <c r="Y27066">
        <v>0</v>
      </c>
      <c r="Z27066">
        <v>0</v>
      </c>
      <c r="AA27066">
        <v>0</v>
      </c>
      <c r="AB27066">
        <v>0</v>
      </c>
      <c r="AC27066">
        <v>0</v>
      </c>
      <c r="AD27066">
        <v>1</v>
      </c>
    </row>
    <row r="27067" spans="1:30" hidden="1" x14ac:dyDescent="0.3">
      <c r="A27067" t="s">
        <v>78435</v>
      </c>
      <c r="B27067" t="s">
        <v>78440</v>
      </c>
      <c r="C27067" t="s">
        <v>32</v>
      </c>
      <c r="E27067" t="s">
        <v>5501</v>
      </c>
      <c r="F27067">
        <v>12000000</v>
      </c>
      <c r="G27067" t="s">
        <v>78435</v>
      </c>
      <c r="H27067" t="s">
        <v>78437</v>
      </c>
      <c r="I27067" t="s">
        <v>78438</v>
      </c>
      <c r="J27067" t="s">
        <v>78439</v>
      </c>
      <c r="K27067" t="s">
        <v>37</v>
      </c>
      <c r="L27067" t="s">
        <v>53</v>
      </c>
      <c r="M27067" t="s">
        <v>54</v>
      </c>
      <c r="N27067" t="s">
        <v>95</v>
      </c>
      <c r="O27067" t="s">
        <v>1238</v>
      </c>
      <c r="P27067" s="1">
        <v>38353</v>
      </c>
      <c r="Q27067" t="s">
        <v>53</v>
      </c>
      <c r="R27067" t="s">
        <v>56</v>
      </c>
      <c r="S27067" t="s">
        <v>41</v>
      </c>
      <c r="T27067" t="s">
        <v>78417</v>
      </c>
      <c r="U27067" t="s">
        <v>78417</v>
      </c>
      <c r="V27067">
        <v>0</v>
      </c>
      <c r="W27067">
        <v>0</v>
      </c>
      <c r="X27067">
        <v>0</v>
      </c>
      <c r="Y27067">
        <v>0</v>
      </c>
      <c r="Z27067">
        <v>0</v>
      </c>
      <c r="AA27067">
        <v>0</v>
      </c>
      <c r="AB27067">
        <v>0</v>
      </c>
      <c r="AC27067">
        <v>0</v>
      </c>
      <c r="AD27067">
        <v>1</v>
      </c>
    </row>
    <row r="27068" spans="1:30" hidden="1" x14ac:dyDescent="0.3">
      <c r="A27068" t="s">
        <v>78441</v>
      </c>
      <c r="B27068" t="s">
        <v>78442</v>
      </c>
      <c r="C27068" t="s">
        <v>32</v>
      </c>
      <c r="D27068" t="s">
        <v>50</v>
      </c>
      <c r="E27068" t="s">
        <v>39168</v>
      </c>
      <c r="F27068">
        <v>1300000</v>
      </c>
      <c r="G27068" t="s">
        <v>78441</v>
      </c>
      <c r="H27068" t="s">
        <v>78443</v>
      </c>
      <c r="I27068" t="s">
        <v>78444</v>
      </c>
      <c r="J27068" t="s">
        <v>78445</v>
      </c>
      <c r="K27068" t="s">
        <v>37</v>
      </c>
      <c r="L27068" t="s">
        <v>53</v>
      </c>
      <c r="M27068" t="s">
        <v>54</v>
      </c>
      <c r="N27068" t="s">
        <v>95</v>
      </c>
      <c r="O27068" t="s">
        <v>96</v>
      </c>
      <c r="P27068" s="1">
        <v>40548</v>
      </c>
      <c r="Q27068" t="s">
        <v>53</v>
      </c>
      <c r="R27068" t="s">
        <v>56</v>
      </c>
      <c r="S27068" t="s">
        <v>41</v>
      </c>
      <c r="T27068" t="s">
        <v>78417</v>
      </c>
      <c r="U27068" t="s">
        <v>78417</v>
      </c>
      <c r="V27068">
        <v>0</v>
      </c>
      <c r="W27068">
        <v>0</v>
      </c>
      <c r="X27068">
        <v>0</v>
      </c>
      <c r="Y27068">
        <v>0</v>
      </c>
      <c r="Z27068">
        <v>0</v>
      </c>
      <c r="AA27068">
        <v>0</v>
      </c>
      <c r="AB27068">
        <v>0</v>
      </c>
      <c r="AC27068">
        <v>0</v>
      </c>
      <c r="AD27068">
        <v>1</v>
      </c>
    </row>
    <row r="27069" spans="1:30" hidden="1" x14ac:dyDescent="0.3">
      <c r="A27069" t="s">
        <v>78446</v>
      </c>
      <c r="B27069" t="s">
        <v>78447</v>
      </c>
      <c r="C27069" t="s">
        <v>32</v>
      </c>
      <c r="E27069" s="1">
        <v>41064</v>
      </c>
      <c r="F27069">
        <v>294638</v>
      </c>
      <c r="G27069" t="s">
        <v>78446</v>
      </c>
      <c r="H27069" t="s">
        <v>78448</v>
      </c>
      <c r="I27069" t="s">
        <v>78449</v>
      </c>
      <c r="J27069" t="s">
        <v>78450</v>
      </c>
      <c r="K27069" t="s">
        <v>37</v>
      </c>
      <c r="L27069" t="s">
        <v>53</v>
      </c>
      <c r="M27069" t="s">
        <v>209</v>
      </c>
      <c r="N27069" t="s">
        <v>9817</v>
      </c>
      <c r="O27069" t="s">
        <v>10483</v>
      </c>
      <c r="P27069" s="1">
        <v>38719</v>
      </c>
      <c r="Q27069" t="s">
        <v>53</v>
      </c>
      <c r="R27069" t="s">
        <v>56</v>
      </c>
      <c r="S27069" t="s">
        <v>41</v>
      </c>
      <c r="T27069" t="s">
        <v>78417</v>
      </c>
      <c r="U27069" t="s">
        <v>78417</v>
      </c>
      <c r="V27069">
        <v>0</v>
      </c>
      <c r="W27069">
        <v>0</v>
      </c>
      <c r="X27069">
        <v>0</v>
      </c>
      <c r="Y27069">
        <v>0</v>
      </c>
      <c r="Z27069">
        <v>0</v>
      </c>
      <c r="AA27069">
        <v>0</v>
      </c>
      <c r="AB27069">
        <v>0</v>
      </c>
      <c r="AC27069">
        <v>0</v>
      </c>
      <c r="AD27069">
        <v>1</v>
      </c>
    </row>
    <row r="27070" spans="1:30" hidden="1" x14ac:dyDescent="0.3">
      <c r="A27070" t="s">
        <v>78446</v>
      </c>
      <c r="B27070" t="s">
        <v>78451</v>
      </c>
      <c r="C27070" t="s">
        <v>32</v>
      </c>
      <c r="E27070" s="1">
        <v>40239</v>
      </c>
      <c r="F27070">
        <v>50000</v>
      </c>
      <c r="G27070" t="s">
        <v>78446</v>
      </c>
      <c r="H27070" t="s">
        <v>78448</v>
      </c>
      <c r="I27070" t="s">
        <v>78449</v>
      </c>
      <c r="J27070" t="s">
        <v>78450</v>
      </c>
      <c r="K27070" t="s">
        <v>37</v>
      </c>
      <c r="L27070" t="s">
        <v>53</v>
      </c>
      <c r="M27070" t="s">
        <v>209</v>
      </c>
      <c r="N27070" t="s">
        <v>9817</v>
      </c>
      <c r="O27070" t="s">
        <v>10483</v>
      </c>
      <c r="P27070" s="1">
        <v>38719</v>
      </c>
      <c r="Q27070" t="s">
        <v>53</v>
      </c>
      <c r="R27070" t="s">
        <v>56</v>
      </c>
      <c r="S27070" t="s">
        <v>41</v>
      </c>
      <c r="T27070" t="s">
        <v>78417</v>
      </c>
      <c r="U27070" t="s">
        <v>78417</v>
      </c>
      <c r="V27070">
        <v>0</v>
      </c>
      <c r="W27070">
        <v>0</v>
      </c>
      <c r="X27070">
        <v>0</v>
      </c>
      <c r="Y27070">
        <v>0</v>
      </c>
      <c r="Z27070">
        <v>0</v>
      </c>
      <c r="AA27070">
        <v>0</v>
      </c>
      <c r="AB27070">
        <v>0</v>
      </c>
      <c r="AC27070">
        <v>0</v>
      </c>
      <c r="AD27070">
        <v>1</v>
      </c>
    </row>
    <row r="27071" spans="1:30" hidden="1" x14ac:dyDescent="0.3">
      <c r="A27071" t="s">
        <v>78452</v>
      </c>
      <c r="B27071" t="s">
        <v>78453</v>
      </c>
      <c r="C27071" t="s">
        <v>32</v>
      </c>
      <c r="E27071" s="1">
        <v>38353</v>
      </c>
      <c r="F27071">
        <v>6000000</v>
      </c>
      <c r="G27071" t="s">
        <v>78452</v>
      </c>
      <c r="H27071" t="s">
        <v>78454</v>
      </c>
      <c r="I27071" t="s">
        <v>78455</v>
      </c>
      <c r="J27071" t="s">
        <v>78456</v>
      </c>
      <c r="K27071" t="s">
        <v>37</v>
      </c>
      <c r="L27071" t="s">
        <v>38</v>
      </c>
      <c r="M27071">
        <v>19</v>
      </c>
      <c r="N27071" t="s">
        <v>306</v>
      </c>
      <c r="O27071" t="s">
        <v>306</v>
      </c>
      <c r="P27071" s="1">
        <v>37987</v>
      </c>
      <c r="Q27071" t="s">
        <v>38</v>
      </c>
      <c r="R27071" t="s">
        <v>40</v>
      </c>
      <c r="S27071" t="s">
        <v>41</v>
      </c>
      <c r="T27071" t="s">
        <v>78457</v>
      </c>
      <c r="U27071" t="s">
        <v>78457</v>
      </c>
      <c r="V27071">
        <v>0</v>
      </c>
      <c r="W27071">
        <v>0</v>
      </c>
      <c r="X27071">
        <v>0</v>
      </c>
      <c r="Y27071">
        <v>0</v>
      </c>
      <c r="Z27071">
        <v>0</v>
      </c>
      <c r="AA27071">
        <v>0</v>
      </c>
      <c r="AB27071">
        <v>0</v>
      </c>
      <c r="AC27071">
        <v>0</v>
      </c>
      <c r="AD27071">
        <v>1</v>
      </c>
    </row>
    <row r="27072" spans="1:30" hidden="1" x14ac:dyDescent="0.3">
      <c r="A27072" t="s">
        <v>78452</v>
      </c>
      <c r="B27072" t="s">
        <v>78458</v>
      </c>
      <c r="C27072" t="s">
        <v>32</v>
      </c>
      <c r="E27072" s="1">
        <v>39814</v>
      </c>
      <c r="F27072">
        <v>10000000</v>
      </c>
      <c r="G27072" t="s">
        <v>78452</v>
      </c>
      <c r="H27072" t="s">
        <v>78454</v>
      </c>
      <c r="I27072" t="s">
        <v>78455</v>
      </c>
      <c r="J27072" t="s">
        <v>78456</v>
      </c>
      <c r="K27072" t="s">
        <v>37</v>
      </c>
      <c r="L27072" t="s">
        <v>38</v>
      </c>
      <c r="M27072">
        <v>19</v>
      </c>
      <c r="N27072" t="s">
        <v>306</v>
      </c>
      <c r="O27072" t="s">
        <v>306</v>
      </c>
      <c r="P27072" s="1">
        <v>37987</v>
      </c>
      <c r="Q27072" t="s">
        <v>38</v>
      </c>
      <c r="R27072" t="s">
        <v>40</v>
      </c>
      <c r="S27072" t="s">
        <v>41</v>
      </c>
      <c r="T27072" t="s">
        <v>78457</v>
      </c>
      <c r="U27072" t="s">
        <v>78457</v>
      </c>
      <c r="V27072">
        <v>0</v>
      </c>
      <c r="W27072">
        <v>0</v>
      </c>
      <c r="X27072">
        <v>0</v>
      </c>
      <c r="Y27072">
        <v>0</v>
      </c>
      <c r="Z27072">
        <v>0</v>
      </c>
      <c r="AA27072">
        <v>0</v>
      </c>
      <c r="AB27072">
        <v>0</v>
      </c>
      <c r="AC27072">
        <v>0</v>
      </c>
      <c r="AD27072">
        <v>1</v>
      </c>
    </row>
    <row r="27073" spans="1:30" hidden="1" x14ac:dyDescent="0.3">
      <c r="A27073" t="s">
        <v>78459</v>
      </c>
      <c r="B27073" t="s">
        <v>78460</v>
      </c>
      <c r="C27073" t="s">
        <v>32</v>
      </c>
      <c r="D27073" t="s">
        <v>50</v>
      </c>
      <c r="E27073" t="s">
        <v>884</v>
      </c>
      <c r="F27073">
        <v>3000000</v>
      </c>
      <c r="G27073" t="s">
        <v>78459</v>
      </c>
      <c r="H27073" t="s">
        <v>78461</v>
      </c>
      <c r="I27073" t="s">
        <v>78462</v>
      </c>
      <c r="J27073" t="s">
        <v>78463</v>
      </c>
      <c r="K27073" t="s">
        <v>37</v>
      </c>
      <c r="L27073" t="s">
        <v>38</v>
      </c>
      <c r="M27073">
        <v>16</v>
      </c>
      <c r="N27073" t="s">
        <v>39</v>
      </c>
      <c r="O27073" t="s">
        <v>39</v>
      </c>
      <c r="P27073" s="1">
        <v>39083</v>
      </c>
      <c r="Q27073" t="s">
        <v>38</v>
      </c>
      <c r="R27073" t="s">
        <v>40</v>
      </c>
      <c r="S27073" t="s">
        <v>41</v>
      </c>
      <c r="T27073" t="s">
        <v>78457</v>
      </c>
      <c r="U27073" t="s">
        <v>78457</v>
      </c>
      <c r="V27073">
        <v>0</v>
      </c>
      <c r="W27073">
        <v>0</v>
      </c>
      <c r="X27073">
        <v>0</v>
      </c>
      <c r="Y27073">
        <v>0</v>
      </c>
      <c r="Z27073">
        <v>0</v>
      </c>
      <c r="AA27073">
        <v>0</v>
      </c>
      <c r="AB27073">
        <v>0</v>
      </c>
      <c r="AC27073">
        <v>0</v>
      </c>
      <c r="AD27073">
        <v>1</v>
      </c>
    </row>
    <row r="27074" spans="1:30" hidden="1" x14ac:dyDescent="0.3">
      <c r="A27074" t="s">
        <v>78464</v>
      </c>
      <c r="B27074" t="s">
        <v>78465</v>
      </c>
      <c r="C27074" t="s">
        <v>32</v>
      </c>
      <c r="E27074" t="s">
        <v>4626</v>
      </c>
      <c r="F27074">
        <v>25000000</v>
      </c>
      <c r="G27074" t="s">
        <v>78464</v>
      </c>
      <c r="H27074" t="s">
        <v>78466</v>
      </c>
      <c r="I27074" t="s">
        <v>78467</v>
      </c>
      <c r="J27074" t="s">
        <v>78468</v>
      </c>
      <c r="K27074" t="s">
        <v>37</v>
      </c>
      <c r="L27074" t="s">
        <v>38</v>
      </c>
      <c r="M27074">
        <v>2</v>
      </c>
      <c r="N27074" t="s">
        <v>510</v>
      </c>
      <c r="O27074" t="s">
        <v>510</v>
      </c>
      <c r="Q27074" t="s">
        <v>38</v>
      </c>
      <c r="R27074" t="s">
        <v>40</v>
      </c>
      <c r="S27074" t="s">
        <v>41</v>
      </c>
      <c r="T27074" t="s">
        <v>78457</v>
      </c>
      <c r="U27074" t="s">
        <v>78457</v>
      </c>
      <c r="V27074">
        <v>0</v>
      </c>
      <c r="W27074">
        <v>0</v>
      </c>
      <c r="X27074">
        <v>0</v>
      </c>
      <c r="Y27074">
        <v>0</v>
      </c>
      <c r="Z27074">
        <v>0</v>
      </c>
      <c r="AA27074">
        <v>0</v>
      </c>
      <c r="AB27074">
        <v>0</v>
      </c>
      <c r="AC27074">
        <v>0</v>
      </c>
      <c r="AD27074">
        <v>1</v>
      </c>
    </row>
    <row r="27075" spans="1:30" hidden="1" x14ac:dyDescent="0.3">
      <c r="A27075" t="s">
        <v>78469</v>
      </c>
      <c r="B27075" t="s">
        <v>78470</v>
      </c>
      <c r="C27075" t="s">
        <v>32</v>
      </c>
      <c r="D27075" t="s">
        <v>33</v>
      </c>
      <c r="E27075" s="1">
        <v>41559</v>
      </c>
      <c r="F27075">
        <v>3500000</v>
      </c>
      <c r="G27075" t="s">
        <v>78469</v>
      </c>
      <c r="H27075" t="s">
        <v>78471</v>
      </c>
      <c r="I27075" t="s">
        <v>78472</v>
      </c>
      <c r="J27075" t="s">
        <v>78473</v>
      </c>
      <c r="K27075" t="s">
        <v>37</v>
      </c>
      <c r="L27075" t="s">
        <v>38</v>
      </c>
      <c r="M27075">
        <v>16</v>
      </c>
      <c r="N27075" t="s">
        <v>39</v>
      </c>
      <c r="O27075" t="s">
        <v>39</v>
      </c>
      <c r="P27075" s="1">
        <v>40433</v>
      </c>
      <c r="Q27075" t="s">
        <v>38</v>
      </c>
      <c r="R27075" t="s">
        <v>40</v>
      </c>
      <c r="S27075" t="s">
        <v>41</v>
      </c>
      <c r="T27075" t="s">
        <v>78457</v>
      </c>
      <c r="U27075" t="s">
        <v>78457</v>
      </c>
      <c r="V27075">
        <v>0</v>
      </c>
      <c r="W27075">
        <v>0</v>
      </c>
      <c r="X27075">
        <v>0</v>
      </c>
      <c r="Y27075">
        <v>0</v>
      </c>
      <c r="Z27075">
        <v>0</v>
      </c>
      <c r="AA27075">
        <v>0</v>
      </c>
      <c r="AB27075">
        <v>0</v>
      </c>
      <c r="AC27075">
        <v>0</v>
      </c>
      <c r="AD27075">
        <v>1</v>
      </c>
    </row>
    <row r="27076" spans="1:30" hidden="1" x14ac:dyDescent="0.3">
      <c r="A27076" t="s">
        <v>78474</v>
      </c>
      <c r="B27076" t="s">
        <v>78475</v>
      </c>
      <c r="C27076" t="s">
        <v>32</v>
      </c>
      <c r="D27076" t="s">
        <v>50</v>
      </c>
      <c r="E27076" t="s">
        <v>4285</v>
      </c>
      <c r="F27076">
        <v>10000000</v>
      </c>
      <c r="G27076" t="s">
        <v>78474</v>
      </c>
      <c r="H27076" t="s">
        <v>78476</v>
      </c>
      <c r="I27076" t="s">
        <v>78477</v>
      </c>
      <c r="J27076" t="s">
        <v>78478</v>
      </c>
      <c r="K27076" t="s">
        <v>37</v>
      </c>
      <c r="L27076" t="s">
        <v>38</v>
      </c>
      <c r="M27076">
        <v>16</v>
      </c>
      <c r="N27076" t="s">
        <v>39</v>
      </c>
      <c r="O27076" t="s">
        <v>39</v>
      </c>
      <c r="P27076" s="1">
        <v>41830</v>
      </c>
      <c r="Q27076" t="s">
        <v>38</v>
      </c>
      <c r="R27076" t="s">
        <v>40</v>
      </c>
      <c r="S27076" t="s">
        <v>41</v>
      </c>
      <c r="T27076" t="s">
        <v>78457</v>
      </c>
      <c r="U27076" t="s">
        <v>78457</v>
      </c>
      <c r="V27076">
        <v>0</v>
      </c>
      <c r="W27076">
        <v>0</v>
      </c>
      <c r="X27076">
        <v>0</v>
      </c>
      <c r="Y27076">
        <v>0</v>
      </c>
      <c r="Z27076">
        <v>0</v>
      </c>
      <c r="AA27076">
        <v>0</v>
      </c>
      <c r="AB27076">
        <v>0</v>
      </c>
      <c r="AC27076">
        <v>0</v>
      </c>
      <c r="AD27076">
        <v>1</v>
      </c>
    </row>
    <row r="27077" spans="1:30" hidden="1" x14ac:dyDescent="0.3">
      <c r="A27077" t="s">
        <v>78479</v>
      </c>
      <c r="B27077" t="s">
        <v>78480</v>
      </c>
      <c r="C27077" t="s">
        <v>32</v>
      </c>
      <c r="D27077" t="s">
        <v>322</v>
      </c>
      <c r="E27077" s="1">
        <v>42096</v>
      </c>
      <c r="F27077">
        <v>60000000</v>
      </c>
      <c r="G27077" t="s">
        <v>78479</v>
      </c>
      <c r="H27077" t="s">
        <v>78481</v>
      </c>
      <c r="I27077" t="s">
        <v>78482</v>
      </c>
      <c r="J27077" t="s">
        <v>78483</v>
      </c>
      <c r="K27077" t="s">
        <v>37</v>
      </c>
      <c r="L27077" t="s">
        <v>38</v>
      </c>
      <c r="M27077">
        <v>19</v>
      </c>
      <c r="N27077" t="s">
        <v>306</v>
      </c>
      <c r="O27077" t="s">
        <v>78484</v>
      </c>
      <c r="P27077" s="1">
        <v>37987</v>
      </c>
      <c r="Q27077" t="s">
        <v>38</v>
      </c>
      <c r="R27077" t="s">
        <v>40</v>
      </c>
      <c r="S27077" t="s">
        <v>41</v>
      </c>
      <c r="T27077" t="s">
        <v>78457</v>
      </c>
      <c r="U27077" t="s">
        <v>78457</v>
      </c>
      <c r="V27077">
        <v>0</v>
      </c>
      <c r="W27077">
        <v>0</v>
      </c>
      <c r="X27077">
        <v>0</v>
      </c>
      <c r="Y27077">
        <v>0</v>
      </c>
      <c r="Z27077">
        <v>0</v>
      </c>
      <c r="AA27077">
        <v>0</v>
      </c>
      <c r="AB27077">
        <v>0</v>
      </c>
      <c r="AC27077">
        <v>0</v>
      </c>
      <c r="AD27077">
        <v>1</v>
      </c>
    </row>
    <row r="27078" spans="1:30" hidden="1" x14ac:dyDescent="0.3">
      <c r="A27078" t="s">
        <v>78485</v>
      </c>
      <c r="B27078" t="s">
        <v>78486</v>
      </c>
      <c r="C27078" t="s">
        <v>32</v>
      </c>
      <c r="D27078" t="s">
        <v>50</v>
      </c>
      <c r="E27078" s="1">
        <v>39085</v>
      </c>
      <c r="F27078">
        <v>5700000</v>
      </c>
      <c r="G27078" t="s">
        <v>78485</v>
      </c>
      <c r="H27078" t="s">
        <v>78487</v>
      </c>
      <c r="I27078" t="s">
        <v>78488</v>
      </c>
      <c r="J27078" t="s">
        <v>78489</v>
      </c>
      <c r="K27078" t="s">
        <v>37</v>
      </c>
      <c r="L27078" t="s">
        <v>38</v>
      </c>
      <c r="M27078">
        <v>19</v>
      </c>
      <c r="N27078" t="s">
        <v>306</v>
      </c>
      <c r="O27078" t="s">
        <v>306</v>
      </c>
      <c r="P27078" s="1">
        <v>37622</v>
      </c>
      <c r="Q27078" t="s">
        <v>38</v>
      </c>
      <c r="R27078" t="s">
        <v>40</v>
      </c>
      <c r="S27078" t="s">
        <v>41</v>
      </c>
      <c r="T27078" t="s">
        <v>78457</v>
      </c>
      <c r="U27078" t="s">
        <v>78457</v>
      </c>
      <c r="V27078">
        <v>0</v>
      </c>
      <c r="W27078">
        <v>0</v>
      </c>
      <c r="X27078">
        <v>0</v>
      </c>
      <c r="Y27078">
        <v>0</v>
      </c>
      <c r="Z27078">
        <v>0</v>
      </c>
      <c r="AA27078">
        <v>0</v>
      </c>
      <c r="AB27078">
        <v>0</v>
      </c>
      <c r="AC27078">
        <v>0</v>
      </c>
      <c r="AD27078">
        <v>1</v>
      </c>
    </row>
    <row r="27079" spans="1:30" hidden="1" x14ac:dyDescent="0.3">
      <c r="A27079" t="s">
        <v>78485</v>
      </c>
      <c r="B27079" t="s">
        <v>78490</v>
      </c>
      <c r="C27079" t="s">
        <v>32</v>
      </c>
      <c r="D27079" t="s">
        <v>33</v>
      </c>
      <c r="E27079" s="1">
        <v>40068</v>
      </c>
      <c r="F27079">
        <v>15000000</v>
      </c>
      <c r="G27079" t="s">
        <v>78485</v>
      </c>
      <c r="H27079" t="s">
        <v>78487</v>
      </c>
      <c r="I27079" t="s">
        <v>78488</v>
      </c>
      <c r="J27079" t="s">
        <v>78489</v>
      </c>
      <c r="K27079" t="s">
        <v>37</v>
      </c>
      <c r="L27079" t="s">
        <v>38</v>
      </c>
      <c r="M27079">
        <v>19</v>
      </c>
      <c r="N27079" t="s">
        <v>306</v>
      </c>
      <c r="O27079" t="s">
        <v>306</v>
      </c>
      <c r="P27079" s="1">
        <v>37622</v>
      </c>
      <c r="Q27079" t="s">
        <v>38</v>
      </c>
      <c r="R27079" t="s">
        <v>40</v>
      </c>
      <c r="S27079" t="s">
        <v>41</v>
      </c>
      <c r="T27079" t="s">
        <v>78457</v>
      </c>
      <c r="U27079" t="s">
        <v>78457</v>
      </c>
      <c r="V27079">
        <v>0</v>
      </c>
      <c r="W27079">
        <v>0</v>
      </c>
      <c r="X27079">
        <v>0</v>
      </c>
      <c r="Y27079">
        <v>0</v>
      </c>
      <c r="Z27079">
        <v>0</v>
      </c>
      <c r="AA27079">
        <v>0</v>
      </c>
      <c r="AB27079">
        <v>0</v>
      </c>
      <c r="AC27079">
        <v>0</v>
      </c>
      <c r="AD27079">
        <v>1</v>
      </c>
    </row>
    <row r="27080" spans="1:30" hidden="1" x14ac:dyDescent="0.3">
      <c r="A27080" t="s">
        <v>78485</v>
      </c>
      <c r="B27080" t="s">
        <v>78491</v>
      </c>
      <c r="C27080" t="s">
        <v>32</v>
      </c>
      <c r="D27080" t="s">
        <v>322</v>
      </c>
      <c r="E27080" s="1">
        <v>41275</v>
      </c>
      <c r="F27080">
        <v>4000000</v>
      </c>
      <c r="G27080" t="s">
        <v>78485</v>
      </c>
      <c r="H27080" t="s">
        <v>78487</v>
      </c>
      <c r="I27080" t="s">
        <v>78488</v>
      </c>
      <c r="J27080" t="s">
        <v>78489</v>
      </c>
      <c r="K27080" t="s">
        <v>37</v>
      </c>
      <c r="L27080" t="s">
        <v>38</v>
      </c>
      <c r="M27080">
        <v>19</v>
      </c>
      <c r="N27080" t="s">
        <v>306</v>
      </c>
      <c r="O27080" t="s">
        <v>306</v>
      </c>
      <c r="P27080" s="1">
        <v>37622</v>
      </c>
      <c r="Q27080" t="s">
        <v>38</v>
      </c>
      <c r="R27080" t="s">
        <v>40</v>
      </c>
      <c r="S27080" t="s">
        <v>41</v>
      </c>
      <c r="T27080" t="s">
        <v>78457</v>
      </c>
      <c r="U27080" t="s">
        <v>78457</v>
      </c>
      <c r="V27080">
        <v>0</v>
      </c>
      <c r="W27080">
        <v>0</v>
      </c>
      <c r="X27080">
        <v>0</v>
      </c>
      <c r="Y27080">
        <v>0</v>
      </c>
      <c r="Z27080">
        <v>0</v>
      </c>
      <c r="AA27080">
        <v>0</v>
      </c>
      <c r="AB27080">
        <v>0</v>
      </c>
      <c r="AC27080">
        <v>0</v>
      </c>
      <c r="AD27080">
        <v>1</v>
      </c>
    </row>
    <row r="27081" spans="1:30" hidden="1" x14ac:dyDescent="0.3">
      <c r="A27081" t="s">
        <v>78485</v>
      </c>
      <c r="B27081" t="s">
        <v>78492</v>
      </c>
      <c r="C27081" t="s">
        <v>32</v>
      </c>
      <c r="D27081" t="s">
        <v>139</v>
      </c>
      <c r="E27081" t="s">
        <v>66</v>
      </c>
      <c r="F27081">
        <v>15000000</v>
      </c>
      <c r="G27081" t="s">
        <v>78485</v>
      </c>
      <c r="H27081" t="s">
        <v>78487</v>
      </c>
      <c r="I27081" t="s">
        <v>78488</v>
      </c>
      <c r="J27081" t="s">
        <v>78489</v>
      </c>
      <c r="K27081" t="s">
        <v>37</v>
      </c>
      <c r="L27081" t="s">
        <v>38</v>
      </c>
      <c r="M27081">
        <v>19</v>
      </c>
      <c r="N27081" t="s">
        <v>306</v>
      </c>
      <c r="O27081" t="s">
        <v>306</v>
      </c>
      <c r="P27081" s="1">
        <v>37622</v>
      </c>
      <c r="Q27081" t="s">
        <v>38</v>
      </c>
      <c r="R27081" t="s">
        <v>40</v>
      </c>
      <c r="S27081" t="s">
        <v>41</v>
      </c>
      <c r="T27081" t="s">
        <v>78457</v>
      </c>
      <c r="U27081" t="s">
        <v>78457</v>
      </c>
      <c r="V27081">
        <v>0</v>
      </c>
      <c r="W27081">
        <v>0</v>
      </c>
      <c r="X27081">
        <v>0</v>
      </c>
      <c r="Y27081">
        <v>0</v>
      </c>
      <c r="Z27081">
        <v>0</v>
      </c>
      <c r="AA27081">
        <v>0</v>
      </c>
      <c r="AB27081">
        <v>0</v>
      </c>
      <c r="AC27081">
        <v>0</v>
      </c>
      <c r="AD27081">
        <v>1</v>
      </c>
    </row>
    <row r="27082" spans="1:30" hidden="1" x14ac:dyDescent="0.3">
      <c r="A27082" t="s">
        <v>78485</v>
      </c>
      <c r="B27082" t="s">
        <v>78493</v>
      </c>
      <c r="C27082" t="s">
        <v>32</v>
      </c>
      <c r="D27082" t="s">
        <v>33</v>
      </c>
      <c r="E27082" t="s">
        <v>2065</v>
      </c>
      <c r="F27082">
        <v>15000000</v>
      </c>
      <c r="G27082" t="s">
        <v>78485</v>
      </c>
      <c r="H27082" t="s">
        <v>78487</v>
      </c>
      <c r="I27082" t="s">
        <v>78488</v>
      </c>
      <c r="J27082" t="s">
        <v>78489</v>
      </c>
      <c r="K27082" t="s">
        <v>37</v>
      </c>
      <c r="L27082" t="s">
        <v>38</v>
      </c>
      <c r="M27082">
        <v>19</v>
      </c>
      <c r="N27082" t="s">
        <v>306</v>
      </c>
      <c r="O27082" t="s">
        <v>306</v>
      </c>
      <c r="P27082" s="1">
        <v>37622</v>
      </c>
      <c r="Q27082" t="s">
        <v>38</v>
      </c>
      <c r="R27082" t="s">
        <v>40</v>
      </c>
      <c r="S27082" t="s">
        <v>41</v>
      </c>
      <c r="T27082" t="s">
        <v>78457</v>
      </c>
      <c r="U27082" t="s">
        <v>78457</v>
      </c>
      <c r="V27082">
        <v>0</v>
      </c>
      <c r="W27082">
        <v>0</v>
      </c>
      <c r="X27082">
        <v>0</v>
      </c>
      <c r="Y27082">
        <v>0</v>
      </c>
      <c r="Z27082">
        <v>0</v>
      </c>
      <c r="AA27082">
        <v>0</v>
      </c>
      <c r="AB27082">
        <v>0</v>
      </c>
      <c r="AC27082">
        <v>0</v>
      </c>
      <c r="AD27082">
        <v>1</v>
      </c>
    </row>
    <row r="27083" spans="1:30" hidden="1" x14ac:dyDescent="0.3">
      <c r="A27083" t="s">
        <v>78485</v>
      </c>
      <c r="B27083" t="s">
        <v>78494</v>
      </c>
      <c r="C27083" t="s">
        <v>32</v>
      </c>
      <c r="E27083" t="s">
        <v>12084</v>
      </c>
      <c r="F27083">
        <v>2000000</v>
      </c>
      <c r="G27083" t="s">
        <v>78485</v>
      </c>
      <c r="H27083" t="s">
        <v>78487</v>
      </c>
      <c r="I27083" t="s">
        <v>78488</v>
      </c>
      <c r="J27083" t="s">
        <v>78489</v>
      </c>
      <c r="K27083" t="s">
        <v>37</v>
      </c>
      <c r="L27083" t="s">
        <v>38</v>
      </c>
      <c r="M27083">
        <v>19</v>
      </c>
      <c r="N27083" t="s">
        <v>306</v>
      </c>
      <c r="O27083" t="s">
        <v>306</v>
      </c>
      <c r="P27083" s="1">
        <v>37622</v>
      </c>
      <c r="Q27083" t="s">
        <v>38</v>
      </c>
      <c r="R27083" t="s">
        <v>40</v>
      </c>
      <c r="S27083" t="s">
        <v>41</v>
      </c>
      <c r="T27083" t="s">
        <v>78457</v>
      </c>
      <c r="U27083" t="s">
        <v>78457</v>
      </c>
      <c r="V27083">
        <v>0</v>
      </c>
      <c r="W27083">
        <v>0</v>
      </c>
      <c r="X27083">
        <v>0</v>
      </c>
      <c r="Y27083">
        <v>0</v>
      </c>
      <c r="Z27083">
        <v>0</v>
      </c>
      <c r="AA27083">
        <v>0</v>
      </c>
      <c r="AB27083">
        <v>0</v>
      </c>
      <c r="AC27083">
        <v>0</v>
      </c>
      <c r="AD27083">
        <v>1</v>
      </c>
    </row>
    <row r="27084" spans="1:30" hidden="1" x14ac:dyDescent="0.3">
      <c r="A27084" t="s">
        <v>78495</v>
      </c>
      <c r="B27084" t="s">
        <v>78496</v>
      </c>
      <c r="C27084" t="s">
        <v>32</v>
      </c>
      <c r="E27084" t="s">
        <v>7620</v>
      </c>
      <c r="F27084">
        <v>950000</v>
      </c>
      <c r="G27084" t="s">
        <v>78495</v>
      </c>
      <c r="H27084" t="s">
        <v>78497</v>
      </c>
      <c r="I27084" t="s">
        <v>78498</v>
      </c>
      <c r="J27084" t="s">
        <v>78499</v>
      </c>
      <c r="K27084" t="s">
        <v>37</v>
      </c>
      <c r="L27084" t="s">
        <v>38</v>
      </c>
      <c r="M27084">
        <v>7</v>
      </c>
      <c r="N27084" t="s">
        <v>272</v>
      </c>
      <c r="O27084" t="s">
        <v>272</v>
      </c>
      <c r="P27084" t="s">
        <v>3484</v>
      </c>
      <c r="Q27084" t="s">
        <v>38</v>
      </c>
      <c r="R27084" t="s">
        <v>40</v>
      </c>
      <c r="S27084" t="s">
        <v>41</v>
      </c>
      <c r="T27084" t="s">
        <v>78457</v>
      </c>
      <c r="U27084" t="s">
        <v>78457</v>
      </c>
      <c r="V27084">
        <v>0</v>
      </c>
      <c r="W27084">
        <v>0</v>
      </c>
      <c r="X27084">
        <v>0</v>
      </c>
      <c r="Y27084">
        <v>0</v>
      </c>
      <c r="Z27084">
        <v>0</v>
      </c>
      <c r="AA27084">
        <v>0</v>
      </c>
      <c r="AB27084">
        <v>0</v>
      </c>
      <c r="AC27084">
        <v>0</v>
      </c>
      <c r="AD27084">
        <v>1</v>
      </c>
    </row>
    <row r="27085" spans="1:30" hidden="1" x14ac:dyDescent="0.3">
      <c r="A27085" t="s">
        <v>78500</v>
      </c>
      <c r="B27085" t="s">
        <v>78501</v>
      </c>
      <c r="C27085" t="s">
        <v>32</v>
      </c>
      <c r="E27085" t="s">
        <v>3359</v>
      </c>
      <c r="F27085">
        <v>7300000</v>
      </c>
      <c r="G27085" t="s">
        <v>78500</v>
      </c>
      <c r="H27085" t="s">
        <v>78502</v>
      </c>
      <c r="I27085" t="s">
        <v>78503</v>
      </c>
      <c r="J27085" t="s">
        <v>78457</v>
      </c>
      <c r="K27085" t="s">
        <v>37</v>
      </c>
      <c r="L27085" t="s">
        <v>38</v>
      </c>
      <c r="M27085">
        <v>19</v>
      </c>
      <c r="N27085" t="s">
        <v>306</v>
      </c>
      <c r="O27085" t="s">
        <v>306</v>
      </c>
      <c r="P27085" s="1">
        <v>32509</v>
      </c>
      <c r="Q27085" t="s">
        <v>38</v>
      </c>
      <c r="R27085" t="s">
        <v>40</v>
      </c>
      <c r="S27085" t="s">
        <v>41</v>
      </c>
      <c r="T27085" t="s">
        <v>78457</v>
      </c>
      <c r="U27085" t="s">
        <v>78457</v>
      </c>
      <c r="V27085">
        <v>0</v>
      </c>
      <c r="W27085">
        <v>0</v>
      </c>
      <c r="X27085">
        <v>0</v>
      </c>
      <c r="Y27085">
        <v>0</v>
      </c>
      <c r="Z27085">
        <v>0</v>
      </c>
      <c r="AA27085">
        <v>0</v>
      </c>
      <c r="AB27085">
        <v>0</v>
      </c>
      <c r="AC27085">
        <v>0</v>
      </c>
      <c r="AD27085">
        <v>1</v>
      </c>
    </row>
    <row r="27086" spans="1:30" hidden="1" x14ac:dyDescent="0.3">
      <c r="A27086" t="s">
        <v>78500</v>
      </c>
      <c r="B27086" t="s">
        <v>78504</v>
      </c>
      <c r="C27086" t="s">
        <v>32</v>
      </c>
      <c r="E27086" s="1">
        <v>38968</v>
      </c>
      <c r="F27086">
        <v>11000000</v>
      </c>
      <c r="G27086" t="s">
        <v>78500</v>
      </c>
      <c r="H27086" t="s">
        <v>78502</v>
      </c>
      <c r="I27086" t="s">
        <v>78503</v>
      </c>
      <c r="J27086" t="s">
        <v>78457</v>
      </c>
      <c r="K27086" t="s">
        <v>37</v>
      </c>
      <c r="L27086" t="s">
        <v>38</v>
      </c>
      <c r="M27086">
        <v>19</v>
      </c>
      <c r="N27086" t="s">
        <v>306</v>
      </c>
      <c r="O27086" t="s">
        <v>306</v>
      </c>
      <c r="P27086" s="1">
        <v>32509</v>
      </c>
      <c r="Q27086" t="s">
        <v>38</v>
      </c>
      <c r="R27086" t="s">
        <v>40</v>
      </c>
      <c r="S27086" t="s">
        <v>41</v>
      </c>
      <c r="T27086" t="s">
        <v>78457</v>
      </c>
      <c r="U27086" t="s">
        <v>78457</v>
      </c>
      <c r="V27086">
        <v>0</v>
      </c>
      <c r="W27086">
        <v>0</v>
      </c>
      <c r="X27086">
        <v>0</v>
      </c>
      <c r="Y27086">
        <v>0</v>
      </c>
      <c r="Z27086">
        <v>0</v>
      </c>
      <c r="AA27086">
        <v>0</v>
      </c>
      <c r="AB27086">
        <v>0</v>
      </c>
      <c r="AC27086">
        <v>0</v>
      </c>
      <c r="AD27086">
        <v>1</v>
      </c>
    </row>
    <row r="27087" spans="1:30" hidden="1" x14ac:dyDescent="0.3">
      <c r="A27087" t="s">
        <v>78505</v>
      </c>
      <c r="B27087" t="s">
        <v>78506</v>
      </c>
      <c r="C27087" t="s">
        <v>32</v>
      </c>
      <c r="D27087" t="s">
        <v>50</v>
      </c>
      <c r="E27087" s="1">
        <v>40789</v>
      </c>
      <c r="F27087">
        <v>1030000</v>
      </c>
      <c r="G27087" t="s">
        <v>78505</v>
      </c>
      <c r="H27087" t="s">
        <v>78507</v>
      </c>
      <c r="I27087" t="s">
        <v>78508</v>
      </c>
      <c r="J27087" t="s">
        <v>78509</v>
      </c>
      <c r="K27087" t="s">
        <v>37</v>
      </c>
      <c r="L27087" t="s">
        <v>38</v>
      </c>
      <c r="M27087">
        <v>16</v>
      </c>
      <c r="N27087" t="s">
        <v>279</v>
      </c>
      <c r="O27087" t="s">
        <v>279</v>
      </c>
      <c r="P27087" t="s">
        <v>78510</v>
      </c>
      <c r="Q27087" t="s">
        <v>38</v>
      </c>
      <c r="R27087" t="s">
        <v>40</v>
      </c>
      <c r="S27087" t="s">
        <v>41</v>
      </c>
      <c r="T27087" t="s">
        <v>78457</v>
      </c>
      <c r="U27087" t="s">
        <v>78457</v>
      </c>
      <c r="V27087">
        <v>0</v>
      </c>
      <c r="W27087">
        <v>0</v>
      </c>
      <c r="X27087">
        <v>0</v>
      </c>
      <c r="Y27087">
        <v>0</v>
      </c>
      <c r="Z27087">
        <v>0</v>
      </c>
      <c r="AA27087">
        <v>0</v>
      </c>
      <c r="AB27087">
        <v>0</v>
      </c>
      <c r="AC27087">
        <v>0</v>
      </c>
      <c r="AD27087">
        <v>1</v>
      </c>
    </row>
    <row r="27088" spans="1:30" hidden="1" x14ac:dyDescent="0.3">
      <c r="A27088" t="s">
        <v>78511</v>
      </c>
      <c r="B27088" t="s">
        <v>78512</v>
      </c>
      <c r="C27088" t="s">
        <v>32</v>
      </c>
      <c r="D27088" t="s">
        <v>50</v>
      </c>
      <c r="E27088" s="1">
        <v>41590</v>
      </c>
      <c r="F27088">
        <v>8000000</v>
      </c>
      <c r="G27088" t="s">
        <v>78511</v>
      </c>
      <c r="H27088" t="s">
        <v>78513</v>
      </c>
      <c r="I27088" t="s">
        <v>78514</v>
      </c>
      <c r="J27088" t="s">
        <v>78457</v>
      </c>
      <c r="K27088" t="s">
        <v>37</v>
      </c>
      <c r="L27088" t="s">
        <v>38</v>
      </c>
      <c r="M27088">
        <v>19</v>
      </c>
      <c r="N27088" t="s">
        <v>306</v>
      </c>
      <c r="O27088" t="s">
        <v>306</v>
      </c>
      <c r="P27088" s="1">
        <v>39448</v>
      </c>
      <c r="Q27088" t="s">
        <v>38</v>
      </c>
      <c r="R27088" t="s">
        <v>40</v>
      </c>
      <c r="S27088" t="s">
        <v>41</v>
      </c>
      <c r="T27088" t="s">
        <v>78457</v>
      </c>
      <c r="U27088" t="s">
        <v>78457</v>
      </c>
      <c r="V27088">
        <v>0</v>
      </c>
      <c r="W27088">
        <v>0</v>
      </c>
      <c r="X27088">
        <v>0</v>
      </c>
      <c r="Y27088">
        <v>0</v>
      </c>
      <c r="Z27088">
        <v>0</v>
      </c>
      <c r="AA27088">
        <v>0</v>
      </c>
      <c r="AB27088">
        <v>0</v>
      </c>
      <c r="AC27088">
        <v>0</v>
      </c>
      <c r="AD27088">
        <v>1</v>
      </c>
    </row>
    <row r="27089" spans="1:30" hidden="1" x14ac:dyDescent="0.3">
      <c r="A27089" t="s">
        <v>78515</v>
      </c>
      <c r="B27089" t="s">
        <v>78516</v>
      </c>
      <c r="C27089" t="s">
        <v>32</v>
      </c>
      <c r="E27089" t="s">
        <v>7360</v>
      </c>
      <c r="F27089">
        <v>250000</v>
      </c>
      <c r="G27089" t="s">
        <v>78515</v>
      </c>
      <c r="H27089" t="s">
        <v>78517</v>
      </c>
      <c r="I27089" t="s">
        <v>78518</v>
      </c>
      <c r="J27089" t="s">
        <v>78457</v>
      </c>
      <c r="K27089" t="s">
        <v>37</v>
      </c>
      <c r="L27089" t="s">
        <v>38</v>
      </c>
      <c r="M27089">
        <v>19</v>
      </c>
      <c r="N27089" t="s">
        <v>306</v>
      </c>
      <c r="O27089" t="s">
        <v>306</v>
      </c>
      <c r="Q27089" t="s">
        <v>38</v>
      </c>
      <c r="R27089" t="s">
        <v>40</v>
      </c>
      <c r="S27089" t="s">
        <v>41</v>
      </c>
      <c r="T27089" t="s">
        <v>78457</v>
      </c>
      <c r="U27089" t="s">
        <v>78457</v>
      </c>
      <c r="V27089">
        <v>0</v>
      </c>
      <c r="W27089">
        <v>0</v>
      </c>
      <c r="X27089">
        <v>0</v>
      </c>
      <c r="Y27089">
        <v>0</v>
      </c>
      <c r="Z27089">
        <v>0</v>
      </c>
      <c r="AA27089">
        <v>0</v>
      </c>
      <c r="AB27089">
        <v>0</v>
      </c>
      <c r="AC27089">
        <v>0</v>
      </c>
      <c r="AD27089">
        <v>1</v>
      </c>
    </row>
    <row r="27090" spans="1:30" hidden="1" x14ac:dyDescent="0.3">
      <c r="A27090" t="s">
        <v>78519</v>
      </c>
      <c r="B27090" t="s">
        <v>78520</v>
      </c>
      <c r="C27090" t="s">
        <v>32</v>
      </c>
      <c r="D27090" t="s">
        <v>33</v>
      </c>
      <c r="E27090" s="1">
        <v>42258</v>
      </c>
      <c r="F27090">
        <v>20000000</v>
      </c>
      <c r="G27090" t="s">
        <v>78519</v>
      </c>
      <c r="H27090" t="s">
        <v>78521</v>
      </c>
      <c r="I27090" t="s">
        <v>78522</v>
      </c>
      <c r="J27090" t="s">
        <v>78457</v>
      </c>
      <c r="K27090" t="s">
        <v>37</v>
      </c>
      <c r="L27090" t="s">
        <v>53</v>
      </c>
      <c r="M27090" t="s">
        <v>54</v>
      </c>
      <c r="N27090" t="s">
        <v>95</v>
      </c>
      <c r="O27090" t="s">
        <v>1160</v>
      </c>
      <c r="P27090" s="1">
        <v>40544</v>
      </c>
      <c r="Q27090" t="s">
        <v>53</v>
      </c>
      <c r="R27090" t="s">
        <v>56</v>
      </c>
      <c r="S27090" t="s">
        <v>41</v>
      </c>
      <c r="T27090" t="s">
        <v>78457</v>
      </c>
      <c r="U27090" t="s">
        <v>78457</v>
      </c>
      <c r="V27090">
        <v>0</v>
      </c>
      <c r="W27090">
        <v>0</v>
      </c>
      <c r="X27090">
        <v>0</v>
      </c>
      <c r="Y27090">
        <v>0</v>
      </c>
      <c r="Z27090">
        <v>0</v>
      </c>
      <c r="AA27090">
        <v>0</v>
      </c>
      <c r="AB27090">
        <v>0</v>
      </c>
      <c r="AC27090">
        <v>0</v>
      </c>
      <c r="AD27090">
        <v>1</v>
      </c>
    </row>
    <row r="27091" spans="1:30" hidden="1" x14ac:dyDescent="0.3">
      <c r="A27091" t="s">
        <v>78519</v>
      </c>
      <c r="B27091" t="s">
        <v>78523</v>
      </c>
      <c r="C27091" t="s">
        <v>32</v>
      </c>
      <c r="E27091" s="1">
        <v>41334</v>
      </c>
      <c r="F27091">
        <v>1700000</v>
      </c>
      <c r="G27091" t="s">
        <v>78519</v>
      </c>
      <c r="H27091" t="s">
        <v>78521</v>
      </c>
      <c r="I27091" t="s">
        <v>78522</v>
      </c>
      <c r="J27091" t="s">
        <v>78457</v>
      </c>
      <c r="K27091" t="s">
        <v>37</v>
      </c>
      <c r="L27091" t="s">
        <v>53</v>
      </c>
      <c r="M27091" t="s">
        <v>54</v>
      </c>
      <c r="N27091" t="s">
        <v>95</v>
      </c>
      <c r="O27091" t="s">
        <v>1160</v>
      </c>
      <c r="P27091" s="1">
        <v>40544</v>
      </c>
      <c r="Q27091" t="s">
        <v>53</v>
      </c>
      <c r="R27091" t="s">
        <v>56</v>
      </c>
      <c r="S27091" t="s">
        <v>41</v>
      </c>
      <c r="T27091" t="s">
        <v>78457</v>
      </c>
      <c r="U27091" t="s">
        <v>78457</v>
      </c>
      <c r="V27091">
        <v>0</v>
      </c>
      <c r="W27091">
        <v>0</v>
      </c>
      <c r="X27091">
        <v>0</v>
      </c>
      <c r="Y27091">
        <v>0</v>
      </c>
      <c r="Z27091">
        <v>0</v>
      </c>
      <c r="AA27091">
        <v>0</v>
      </c>
      <c r="AB27091">
        <v>0</v>
      </c>
      <c r="AC27091">
        <v>0</v>
      </c>
      <c r="AD27091">
        <v>1</v>
      </c>
    </row>
    <row r="27092" spans="1:30" hidden="1" x14ac:dyDescent="0.3">
      <c r="A27092" t="s">
        <v>78519</v>
      </c>
      <c r="B27092" t="s">
        <v>78524</v>
      </c>
      <c r="C27092" t="s">
        <v>32</v>
      </c>
      <c r="D27092" t="s">
        <v>50</v>
      </c>
      <c r="E27092" t="s">
        <v>78525</v>
      </c>
      <c r="F27092">
        <v>8900000</v>
      </c>
      <c r="G27092" t="s">
        <v>78519</v>
      </c>
      <c r="H27092" t="s">
        <v>78521</v>
      </c>
      <c r="I27092" t="s">
        <v>78522</v>
      </c>
      <c r="J27092" t="s">
        <v>78457</v>
      </c>
      <c r="K27092" t="s">
        <v>37</v>
      </c>
      <c r="L27092" t="s">
        <v>53</v>
      </c>
      <c r="M27092" t="s">
        <v>54</v>
      </c>
      <c r="N27092" t="s">
        <v>95</v>
      </c>
      <c r="O27092" t="s">
        <v>1160</v>
      </c>
      <c r="P27092" s="1">
        <v>40544</v>
      </c>
      <c r="Q27092" t="s">
        <v>53</v>
      </c>
      <c r="R27092" t="s">
        <v>56</v>
      </c>
      <c r="S27092" t="s">
        <v>41</v>
      </c>
      <c r="T27092" t="s">
        <v>78457</v>
      </c>
      <c r="U27092" t="s">
        <v>78457</v>
      </c>
      <c r="V27092">
        <v>0</v>
      </c>
      <c r="W27092">
        <v>0</v>
      </c>
      <c r="X27092">
        <v>0</v>
      </c>
      <c r="Y27092">
        <v>0</v>
      </c>
      <c r="Z27092">
        <v>0</v>
      </c>
      <c r="AA27092">
        <v>0</v>
      </c>
      <c r="AB27092">
        <v>0</v>
      </c>
      <c r="AC27092">
        <v>0</v>
      </c>
      <c r="AD27092">
        <v>1</v>
      </c>
    </row>
    <row r="27093" spans="1:30" hidden="1" x14ac:dyDescent="0.3">
      <c r="A27093" t="s">
        <v>78526</v>
      </c>
      <c r="B27093" t="s">
        <v>78527</v>
      </c>
      <c r="C27093" t="s">
        <v>32</v>
      </c>
      <c r="E27093" s="1">
        <v>40585</v>
      </c>
      <c r="F27093">
        <v>500000</v>
      </c>
      <c r="G27093" t="s">
        <v>78526</v>
      </c>
      <c r="H27093" t="s">
        <v>78528</v>
      </c>
      <c r="I27093" t="s">
        <v>78529</v>
      </c>
      <c r="J27093" t="s">
        <v>78457</v>
      </c>
      <c r="K27093" t="s">
        <v>72</v>
      </c>
      <c r="L27093" t="s">
        <v>53</v>
      </c>
      <c r="M27093" t="s">
        <v>54</v>
      </c>
      <c r="N27093" t="s">
        <v>95</v>
      </c>
      <c r="O27093" t="s">
        <v>96</v>
      </c>
      <c r="P27093" t="s">
        <v>22176</v>
      </c>
      <c r="Q27093" t="s">
        <v>53</v>
      </c>
      <c r="R27093" t="s">
        <v>56</v>
      </c>
      <c r="S27093" t="s">
        <v>41</v>
      </c>
      <c r="T27093" t="s">
        <v>78457</v>
      </c>
      <c r="U27093" t="s">
        <v>78457</v>
      </c>
      <c r="V27093">
        <v>0</v>
      </c>
      <c r="W27093">
        <v>0</v>
      </c>
      <c r="X27093">
        <v>0</v>
      </c>
      <c r="Y27093">
        <v>0</v>
      </c>
      <c r="Z27093">
        <v>0</v>
      </c>
      <c r="AA27093">
        <v>0</v>
      </c>
      <c r="AB27093">
        <v>0</v>
      </c>
      <c r="AC27093">
        <v>0</v>
      </c>
      <c r="AD27093">
        <v>1</v>
      </c>
    </row>
    <row r="27094" spans="1:30" hidden="1" x14ac:dyDescent="0.3">
      <c r="A27094" t="s">
        <v>78530</v>
      </c>
      <c r="B27094" t="s">
        <v>78531</v>
      </c>
      <c r="C27094" t="s">
        <v>32</v>
      </c>
      <c r="D27094" t="s">
        <v>50</v>
      </c>
      <c r="E27094" t="s">
        <v>276</v>
      </c>
      <c r="F27094">
        <v>2500000</v>
      </c>
      <c r="G27094" t="s">
        <v>78530</v>
      </c>
      <c r="H27094" t="s">
        <v>78532</v>
      </c>
      <c r="I27094" t="s">
        <v>78533</v>
      </c>
      <c r="J27094" t="s">
        <v>78534</v>
      </c>
      <c r="K27094" t="s">
        <v>37</v>
      </c>
      <c r="L27094" t="s">
        <v>53</v>
      </c>
      <c r="M27094" t="s">
        <v>54</v>
      </c>
      <c r="N27094" t="s">
        <v>95</v>
      </c>
      <c r="O27094" t="s">
        <v>1489</v>
      </c>
      <c r="P27094" s="1">
        <v>40555</v>
      </c>
      <c r="Q27094" t="s">
        <v>53</v>
      </c>
      <c r="R27094" t="s">
        <v>56</v>
      </c>
      <c r="S27094" t="s">
        <v>41</v>
      </c>
      <c r="T27094" t="s">
        <v>78457</v>
      </c>
      <c r="U27094" t="s">
        <v>78457</v>
      </c>
      <c r="V27094">
        <v>0</v>
      </c>
      <c r="W27094">
        <v>0</v>
      </c>
      <c r="X27094">
        <v>0</v>
      </c>
      <c r="Y27094">
        <v>0</v>
      </c>
      <c r="Z27094">
        <v>0</v>
      </c>
      <c r="AA27094">
        <v>0</v>
      </c>
      <c r="AB27094">
        <v>0</v>
      </c>
      <c r="AC27094">
        <v>0</v>
      </c>
      <c r="AD27094">
        <v>1</v>
      </c>
    </row>
    <row r="27095" spans="1:30" hidden="1" x14ac:dyDescent="0.3">
      <c r="A27095" t="s">
        <v>78530</v>
      </c>
      <c r="B27095" t="s">
        <v>78535</v>
      </c>
      <c r="C27095" t="s">
        <v>32</v>
      </c>
      <c r="D27095" t="s">
        <v>50</v>
      </c>
      <c r="E27095" s="1">
        <v>41286</v>
      </c>
      <c r="F27095">
        <v>500000</v>
      </c>
      <c r="G27095" t="s">
        <v>78530</v>
      </c>
      <c r="H27095" t="s">
        <v>78532</v>
      </c>
      <c r="I27095" t="s">
        <v>78533</v>
      </c>
      <c r="J27095" t="s">
        <v>78534</v>
      </c>
      <c r="K27095" t="s">
        <v>37</v>
      </c>
      <c r="L27095" t="s">
        <v>53</v>
      </c>
      <c r="M27095" t="s">
        <v>54</v>
      </c>
      <c r="N27095" t="s">
        <v>95</v>
      </c>
      <c r="O27095" t="s">
        <v>1489</v>
      </c>
      <c r="P27095" s="1">
        <v>40555</v>
      </c>
      <c r="Q27095" t="s">
        <v>53</v>
      </c>
      <c r="R27095" t="s">
        <v>56</v>
      </c>
      <c r="S27095" t="s">
        <v>41</v>
      </c>
      <c r="T27095" t="s">
        <v>78457</v>
      </c>
      <c r="U27095" t="s">
        <v>78457</v>
      </c>
      <c r="V27095">
        <v>0</v>
      </c>
      <c r="W27095">
        <v>0</v>
      </c>
      <c r="X27095">
        <v>0</v>
      </c>
      <c r="Y27095">
        <v>0</v>
      </c>
      <c r="Z27095">
        <v>0</v>
      </c>
      <c r="AA27095">
        <v>0</v>
      </c>
      <c r="AB27095">
        <v>0</v>
      </c>
      <c r="AC27095">
        <v>0</v>
      </c>
      <c r="AD27095">
        <v>1</v>
      </c>
    </row>
    <row r="27096" spans="1:30" hidden="1" x14ac:dyDescent="0.3">
      <c r="A27096" t="s">
        <v>78530</v>
      </c>
      <c r="B27096" t="s">
        <v>78536</v>
      </c>
      <c r="C27096" t="s">
        <v>32</v>
      </c>
      <c r="D27096" t="s">
        <v>50</v>
      </c>
      <c r="E27096" s="1">
        <v>41312</v>
      </c>
      <c r="F27096">
        <v>1000000</v>
      </c>
      <c r="G27096" t="s">
        <v>78530</v>
      </c>
      <c r="H27096" t="s">
        <v>78532</v>
      </c>
      <c r="I27096" t="s">
        <v>78533</v>
      </c>
      <c r="J27096" t="s">
        <v>78534</v>
      </c>
      <c r="K27096" t="s">
        <v>37</v>
      </c>
      <c r="L27096" t="s">
        <v>53</v>
      </c>
      <c r="M27096" t="s">
        <v>54</v>
      </c>
      <c r="N27096" t="s">
        <v>95</v>
      </c>
      <c r="O27096" t="s">
        <v>1489</v>
      </c>
      <c r="P27096" s="1">
        <v>40555</v>
      </c>
      <c r="Q27096" t="s">
        <v>53</v>
      </c>
      <c r="R27096" t="s">
        <v>56</v>
      </c>
      <c r="S27096" t="s">
        <v>41</v>
      </c>
      <c r="T27096" t="s">
        <v>78457</v>
      </c>
      <c r="U27096" t="s">
        <v>78457</v>
      </c>
      <c r="V27096">
        <v>0</v>
      </c>
      <c r="W27096">
        <v>0</v>
      </c>
      <c r="X27096">
        <v>0</v>
      </c>
      <c r="Y27096">
        <v>0</v>
      </c>
      <c r="Z27096">
        <v>0</v>
      </c>
      <c r="AA27096">
        <v>0</v>
      </c>
      <c r="AB27096">
        <v>0</v>
      </c>
      <c r="AC27096">
        <v>0</v>
      </c>
      <c r="AD27096">
        <v>1</v>
      </c>
    </row>
    <row r="27097" spans="1:30" hidden="1" x14ac:dyDescent="0.3">
      <c r="A27097" t="s">
        <v>78537</v>
      </c>
      <c r="B27097" t="s">
        <v>78538</v>
      </c>
      <c r="C27097" t="s">
        <v>32</v>
      </c>
      <c r="E27097" t="s">
        <v>12779</v>
      </c>
      <c r="F27097">
        <v>2368902</v>
      </c>
      <c r="G27097" t="s">
        <v>78537</v>
      </c>
      <c r="H27097" t="s">
        <v>78539</v>
      </c>
      <c r="I27097" t="s">
        <v>78540</v>
      </c>
      <c r="J27097" t="s">
        <v>78541</v>
      </c>
      <c r="K27097" t="s">
        <v>109</v>
      </c>
      <c r="L27097" t="s">
        <v>53</v>
      </c>
      <c r="M27097" t="s">
        <v>123</v>
      </c>
      <c r="N27097" t="s">
        <v>923</v>
      </c>
      <c r="O27097" t="s">
        <v>923</v>
      </c>
      <c r="P27097" s="1">
        <v>38718</v>
      </c>
      <c r="Q27097" t="s">
        <v>53</v>
      </c>
      <c r="R27097" t="s">
        <v>56</v>
      </c>
      <c r="S27097" t="s">
        <v>41</v>
      </c>
      <c r="T27097" t="s">
        <v>78457</v>
      </c>
      <c r="U27097" t="s">
        <v>78457</v>
      </c>
      <c r="V27097">
        <v>0</v>
      </c>
      <c r="W27097">
        <v>0</v>
      </c>
      <c r="X27097">
        <v>0</v>
      </c>
      <c r="Y27097">
        <v>0</v>
      </c>
      <c r="Z27097">
        <v>0</v>
      </c>
      <c r="AA27097">
        <v>0</v>
      </c>
      <c r="AB27097">
        <v>0</v>
      </c>
      <c r="AC27097">
        <v>0</v>
      </c>
      <c r="AD27097">
        <v>1</v>
      </c>
    </row>
    <row r="27098" spans="1:30" hidden="1" x14ac:dyDescent="0.3">
      <c r="A27098" t="s">
        <v>78542</v>
      </c>
      <c r="B27098" t="s">
        <v>78543</v>
      </c>
      <c r="C27098" t="s">
        <v>32</v>
      </c>
      <c r="D27098" t="s">
        <v>50</v>
      </c>
      <c r="E27098" t="s">
        <v>12132</v>
      </c>
      <c r="F27098">
        <v>3000000</v>
      </c>
      <c r="G27098" t="s">
        <v>78542</v>
      </c>
      <c r="H27098" t="s">
        <v>78544</v>
      </c>
      <c r="I27098" t="s">
        <v>78545</v>
      </c>
      <c r="J27098" t="s">
        <v>78546</v>
      </c>
      <c r="K27098" t="s">
        <v>37</v>
      </c>
      <c r="L27098" t="s">
        <v>53</v>
      </c>
      <c r="M27098" t="s">
        <v>73</v>
      </c>
      <c r="N27098" t="s">
        <v>74</v>
      </c>
      <c r="O27098" t="s">
        <v>75</v>
      </c>
      <c r="P27098" s="1">
        <v>40909</v>
      </c>
      <c r="Q27098" t="s">
        <v>53</v>
      </c>
      <c r="R27098" t="s">
        <v>56</v>
      </c>
      <c r="S27098" t="s">
        <v>41</v>
      </c>
      <c r="T27098" t="s">
        <v>78457</v>
      </c>
      <c r="U27098" t="s">
        <v>78457</v>
      </c>
      <c r="V27098">
        <v>0</v>
      </c>
      <c r="W27098">
        <v>0</v>
      </c>
      <c r="X27098">
        <v>0</v>
      </c>
      <c r="Y27098">
        <v>0</v>
      </c>
      <c r="Z27098">
        <v>0</v>
      </c>
      <c r="AA27098">
        <v>0</v>
      </c>
      <c r="AB27098">
        <v>0</v>
      </c>
      <c r="AC27098">
        <v>0</v>
      </c>
      <c r="AD27098">
        <v>1</v>
      </c>
    </row>
    <row r="27099" spans="1:30" hidden="1" x14ac:dyDescent="0.3">
      <c r="A27099" t="s">
        <v>78547</v>
      </c>
      <c r="B27099" t="s">
        <v>78548</v>
      </c>
      <c r="C27099" t="s">
        <v>32</v>
      </c>
      <c r="E27099" s="1">
        <v>40493</v>
      </c>
      <c r="F27099">
        <v>500000</v>
      </c>
      <c r="G27099" t="s">
        <v>78547</v>
      </c>
      <c r="H27099" t="s">
        <v>78549</v>
      </c>
      <c r="I27099" t="s">
        <v>78550</v>
      </c>
      <c r="J27099" t="s">
        <v>78457</v>
      </c>
      <c r="K27099" t="s">
        <v>72</v>
      </c>
      <c r="L27099" t="s">
        <v>53</v>
      </c>
      <c r="M27099" t="s">
        <v>62</v>
      </c>
      <c r="N27099" t="s">
        <v>63</v>
      </c>
      <c r="O27099" t="s">
        <v>3785</v>
      </c>
      <c r="P27099" s="1">
        <v>36560</v>
      </c>
      <c r="Q27099" t="s">
        <v>53</v>
      </c>
      <c r="R27099" t="s">
        <v>56</v>
      </c>
      <c r="S27099" t="s">
        <v>41</v>
      </c>
      <c r="T27099" t="s">
        <v>78457</v>
      </c>
      <c r="U27099" t="s">
        <v>78457</v>
      </c>
      <c r="V27099">
        <v>0</v>
      </c>
      <c r="W27099">
        <v>0</v>
      </c>
      <c r="X27099">
        <v>0</v>
      </c>
      <c r="Y27099">
        <v>0</v>
      </c>
      <c r="Z27099">
        <v>0</v>
      </c>
      <c r="AA27099">
        <v>0</v>
      </c>
      <c r="AB27099">
        <v>0</v>
      </c>
      <c r="AC27099">
        <v>0</v>
      </c>
      <c r="AD27099">
        <v>1</v>
      </c>
    </row>
    <row r="27100" spans="1:30" hidden="1" x14ac:dyDescent="0.3">
      <c r="A27100" t="s">
        <v>78551</v>
      </c>
      <c r="B27100" t="s">
        <v>78552</v>
      </c>
      <c r="C27100" t="s">
        <v>32</v>
      </c>
      <c r="E27100" t="s">
        <v>3082</v>
      </c>
      <c r="F27100">
        <v>20000000</v>
      </c>
      <c r="G27100" t="s">
        <v>78551</v>
      </c>
      <c r="H27100" t="s">
        <v>78553</v>
      </c>
      <c r="I27100" t="s">
        <v>78554</v>
      </c>
      <c r="J27100" t="s">
        <v>78457</v>
      </c>
      <c r="K27100" t="s">
        <v>37</v>
      </c>
      <c r="L27100" t="s">
        <v>53</v>
      </c>
      <c r="M27100" t="s">
        <v>54</v>
      </c>
      <c r="N27100" t="s">
        <v>95</v>
      </c>
      <c r="O27100" t="s">
        <v>6599</v>
      </c>
      <c r="Q27100" t="s">
        <v>53</v>
      </c>
      <c r="R27100" t="s">
        <v>56</v>
      </c>
      <c r="S27100" t="s">
        <v>41</v>
      </c>
      <c r="T27100" t="s">
        <v>78457</v>
      </c>
      <c r="U27100" t="s">
        <v>78457</v>
      </c>
      <c r="V27100">
        <v>0</v>
      </c>
      <c r="W27100">
        <v>0</v>
      </c>
      <c r="X27100">
        <v>0</v>
      </c>
      <c r="Y27100">
        <v>0</v>
      </c>
      <c r="Z27100">
        <v>0</v>
      </c>
      <c r="AA27100">
        <v>0</v>
      </c>
      <c r="AB27100">
        <v>0</v>
      </c>
      <c r="AC27100">
        <v>0</v>
      </c>
      <c r="AD27100">
        <v>1</v>
      </c>
    </row>
    <row r="27101" spans="1:30" hidden="1" x14ac:dyDescent="0.3">
      <c r="A27101" t="s">
        <v>78555</v>
      </c>
      <c r="B27101" t="s">
        <v>78556</v>
      </c>
      <c r="C27101" t="s">
        <v>32</v>
      </c>
      <c r="E27101" t="s">
        <v>11980</v>
      </c>
      <c r="F27101">
        <v>2500000</v>
      </c>
      <c r="G27101" t="s">
        <v>78555</v>
      </c>
      <c r="H27101" t="s">
        <v>78557</v>
      </c>
      <c r="I27101" t="s">
        <v>78558</v>
      </c>
      <c r="J27101" t="s">
        <v>78457</v>
      </c>
      <c r="K27101" t="s">
        <v>37</v>
      </c>
      <c r="L27101" t="s">
        <v>53</v>
      </c>
      <c r="M27101" t="s">
        <v>1924</v>
      </c>
      <c r="N27101" t="s">
        <v>3180</v>
      </c>
      <c r="O27101" t="s">
        <v>23985</v>
      </c>
      <c r="P27101" s="1">
        <v>40544</v>
      </c>
      <c r="Q27101" t="s">
        <v>53</v>
      </c>
      <c r="R27101" t="s">
        <v>56</v>
      </c>
      <c r="S27101" t="s">
        <v>41</v>
      </c>
      <c r="T27101" t="s">
        <v>78457</v>
      </c>
      <c r="U27101" t="s">
        <v>78457</v>
      </c>
      <c r="V27101">
        <v>0</v>
      </c>
      <c r="W27101">
        <v>0</v>
      </c>
      <c r="X27101">
        <v>0</v>
      </c>
      <c r="Y27101">
        <v>0</v>
      </c>
      <c r="Z27101">
        <v>0</v>
      </c>
      <c r="AA27101">
        <v>0</v>
      </c>
      <c r="AB27101">
        <v>0</v>
      </c>
      <c r="AC27101">
        <v>0</v>
      </c>
      <c r="AD27101">
        <v>1</v>
      </c>
    </row>
    <row r="27102" spans="1:30" hidden="1" x14ac:dyDescent="0.3">
      <c r="A27102" t="s">
        <v>78555</v>
      </c>
      <c r="B27102" t="s">
        <v>78559</v>
      </c>
      <c r="C27102" t="s">
        <v>32</v>
      </c>
      <c r="D27102" t="s">
        <v>50</v>
      </c>
      <c r="E27102" t="s">
        <v>4141</v>
      </c>
      <c r="F27102">
        <v>6000000</v>
      </c>
      <c r="G27102" t="s">
        <v>78555</v>
      </c>
      <c r="H27102" t="s">
        <v>78557</v>
      </c>
      <c r="I27102" t="s">
        <v>78558</v>
      </c>
      <c r="J27102" t="s">
        <v>78457</v>
      </c>
      <c r="K27102" t="s">
        <v>37</v>
      </c>
      <c r="L27102" t="s">
        <v>53</v>
      </c>
      <c r="M27102" t="s">
        <v>1924</v>
      </c>
      <c r="N27102" t="s">
        <v>3180</v>
      </c>
      <c r="O27102" t="s">
        <v>23985</v>
      </c>
      <c r="P27102" s="1">
        <v>40544</v>
      </c>
      <c r="Q27102" t="s">
        <v>53</v>
      </c>
      <c r="R27102" t="s">
        <v>56</v>
      </c>
      <c r="S27102" t="s">
        <v>41</v>
      </c>
      <c r="T27102" t="s">
        <v>78457</v>
      </c>
      <c r="U27102" t="s">
        <v>78457</v>
      </c>
      <c r="V27102">
        <v>0</v>
      </c>
      <c r="W27102">
        <v>0</v>
      </c>
      <c r="X27102">
        <v>0</v>
      </c>
      <c r="Y27102">
        <v>0</v>
      </c>
      <c r="Z27102">
        <v>0</v>
      </c>
      <c r="AA27102">
        <v>0</v>
      </c>
      <c r="AB27102">
        <v>0</v>
      </c>
      <c r="AC27102">
        <v>0</v>
      </c>
      <c r="AD27102">
        <v>1</v>
      </c>
    </row>
    <row r="27103" spans="1:30" hidden="1" x14ac:dyDescent="0.3">
      <c r="A27103" t="s">
        <v>78560</v>
      </c>
      <c r="B27103" t="s">
        <v>78561</v>
      </c>
      <c r="C27103" t="s">
        <v>32</v>
      </c>
      <c r="D27103" t="s">
        <v>33</v>
      </c>
      <c r="E27103" s="1">
        <v>40913</v>
      </c>
      <c r="F27103">
        <v>18000000</v>
      </c>
      <c r="G27103" t="s">
        <v>78560</v>
      </c>
      <c r="H27103" t="s">
        <v>78562</v>
      </c>
      <c r="I27103" t="s">
        <v>78563</v>
      </c>
      <c r="J27103" t="s">
        <v>78564</v>
      </c>
      <c r="K27103" t="s">
        <v>37</v>
      </c>
      <c r="L27103" t="s">
        <v>53</v>
      </c>
      <c r="M27103" t="s">
        <v>54</v>
      </c>
      <c r="N27103" t="s">
        <v>95</v>
      </c>
      <c r="O27103" t="s">
        <v>174</v>
      </c>
      <c r="P27103" s="1">
        <v>39083</v>
      </c>
      <c r="Q27103" t="s">
        <v>53</v>
      </c>
      <c r="R27103" t="s">
        <v>56</v>
      </c>
      <c r="S27103" t="s">
        <v>41</v>
      </c>
      <c r="T27103" t="s">
        <v>78457</v>
      </c>
      <c r="U27103" t="s">
        <v>78457</v>
      </c>
      <c r="V27103">
        <v>0</v>
      </c>
      <c r="W27103">
        <v>0</v>
      </c>
      <c r="X27103">
        <v>0</v>
      </c>
      <c r="Y27103">
        <v>0</v>
      </c>
      <c r="Z27103">
        <v>0</v>
      </c>
      <c r="AA27103">
        <v>0</v>
      </c>
      <c r="AB27103">
        <v>0</v>
      </c>
      <c r="AC27103">
        <v>0</v>
      </c>
      <c r="AD27103">
        <v>1</v>
      </c>
    </row>
    <row r="27104" spans="1:30" hidden="1" x14ac:dyDescent="0.3">
      <c r="A27104" t="s">
        <v>78560</v>
      </c>
      <c r="B27104" t="s">
        <v>78565</v>
      </c>
      <c r="C27104" t="s">
        <v>32</v>
      </c>
      <c r="D27104" t="s">
        <v>50</v>
      </c>
      <c r="E27104" s="1">
        <v>39092</v>
      </c>
      <c r="F27104">
        <v>7000000</v>
      </c>
      <c r="G27104" t="s">
        <v>78560</v>
      </c>
      <c r="H27104" t="s">
        <v>78562</v>
      </c>
      <c r="I27104" t="s">
        <v>78563</v>
      </c>
      <c r="J27104" t="s">
        <v>78564</v>
      </c>
      <c r="K27104" t="s">
        <v>37</v>
      </c>
      <c r="L27104" t="s">
        <v>53</v>
      </c>
      <c r="M27104" t="s">
        <v>54</v>
      </c>
      <c r="N27104" t="s">
        <v>95</v>
      </c>
      <c r="O27104" t="s">
        <v>174</v>
      </c>
      <c r="P27104" s="1">
        <v>39083</v>
      </c>
      <c r="Q27104" t="s">
        <v>53</v>
      </c>
      <c r="R27104" t="s">
        <v>56</v>
      </c>
      <c r="S27104" t="s">
        <v>41</v>
      </c>
      <c r="T27104" t="s">
        <v>78457</v>
      </c>
      <c r="U27104" t="s">
        <v>78457</v>
      </c>
      <c r="V27104">
        <v>0</v>
      </c>
      <c r="W27104">
        <v>0</v>
      </c>
      <c r="X27104">
        <v>0</v>
      </c>
      <c r="Y27104">
        <v>0</v>
      </c>
      <c r="Z27104">
        <v>0</v>
      </c>
      <c r="AA27104">
        <v>0</v>
      </c>
      <c r="AB27104">
        <v>0</v>
      </c>
      <c r="AC27104">
        <v>0</v>
      </c>
      <c r="AD27104">
        <v>1</v>
      </c>
    </row>
    <row r="27105" spans="1:30" hidden="1" x14ac:dyDescent="0.3">
      <c r="A27105" t="s">
        <v>78566</v>
      </c>
      <c r="B27105" t="s">
        <v>78567</v>
      </c>
      <c r="C27105" t="s">
        <v>32</v>
      </c>
      <c r="E27105" s="1">
        <v>41671</v>
      </c>
      <c r="F27105">
        <v>250920</v>
      </c>
      <c r="G27105" t="s">
        <v>78566</v>
      </c>
      <c r="H27105" t="s">
        <v>78568</v>
      </c>
      <c r="I27105" t="s">
        <v>78569</v>
      </c>
      <c r="J27105" t="s">
        <v>78457</v>
      </c>
      <c r="K27105" t="s">
        <v>37</v>
      </c>
      <c r="L27105" t="s">
        <v>53</v>
      </c>
      <c r="M27105" t="s">
        <v>209</v>
      </c>
      <c r="N27105" t="s">
        <v>801</v>
      </c>
      <c r="O27105" t="s">
        <v>27010</v>
      </c>
      <c r="P27105" s="1">
        <v>37257</v>
      </c>
      <c r="Q27105" t="s">
        <v>53</v>
      </c>
      <c r="R27105" t="s">
        <v>56</v>
      </c>
      <c r="S27105" t="s">
        <v>41</v>
      </c>
      <c r="T27105" t="s">
        <v>78457</v>
      </c>
      <c r="U27105" t="s">
        <v>78457</v>
      </c>
      <c r="V27105">
        <v>0</v>
      </c>
      <c r="W27105">
        <v>0</v>
      </c>
      <c r="X27105">
        <v>0</v>
      </c>
      <c r="Y27105">
        <v>0</v>
      </c>
      <c r="Z27105">
        <v>0</v>
      </c>
      <c r="AA27105">
        <v>0</v>
      </c>
      <c r="AB27105">
        <v>0</v>
      </c>
      <c r="AC27105">
        <v>0</v>
      </c>
      <c r="AD27105">
        <v>1</v>
      </c>
    </row>
    <row r="27106" spans="1:30" hidden="1" x14ac:dyDescent="0.3">
      <c r="A27106" t="s">
        <v>78566</v>
      </c>
      <c r="B27106" t="s">
        <v>78570</v>
      </c>
      <c r="C27106" t="s">
        <v>32</v>
      </c>
      <c r="E27106" s="1">
        <v>41400</v>
      </c>
      <c r="F27106">
        <v>3827799</v>
      </c>
      <c r="G27106" t="s">
        <v>78566</v>
      </c>
      <c r="H27106" t="s">
        <v>78568</v>
      </c>
      <c r="I27106" t="s">
        <v>78569</v>
      </c>
      <c r="J27106" t="s">
        <v>78457</v>
      </c>
      <c r="K27106" t="s">
        <v>37</v>
      </c>
      <c r="L27106" t="s">
        <v>53</v>
      </c>
      <c r="M27106" t="s">
        <v>209</v>
      </c>
      <c r="N27106" t="s">
        <v>801</v>
      </c>
      <c r="O27106" t="s">
        <v>27010</v>
      </c>
      <c r="P27106" s="1">
        <v>37257</v>
      </c>
      <c r="Q27106" t="s">
        <v>53</v>
      </c>
      <c r="R27106" t="s">
        <v>56</v>
      </c>
      <c r="S27106" t="s">
        <v>41</v>
      </c>
      <c r="T27106" t="s">
        <v>78457</v>
      </c>
      <c r="U27106" t="s">
        <v>78457</v>
      </c>
      <c r="V27106">
        <v>0</v>
      </c>
      <c r="W27106">
        <v>0</v>
      </c>
      <c r="X27106">
        <v>0</v>
      </c>
      <c r="Y27106">
        <v>0</v>
      </c>
      <c r="Z27106">
        <v>0</v>
      </c>
      <c r="AA27106">
        <v>0</v>
      </c>
      <c r="AB27106">
        <v>0</v>
      </c>
      <c r="AC27106">
        <v>0</v>
      </c>
      <c r="AD27106">
        <v>1</v>
      </c>
    </row>
    <row r="27107" spans="1:30" hidden="1" x14ac:dyDescent="0.3">
      <c r="A27107" t="s">
        <v>78571</v>
      </c>
      <c r="B27107" t="s">
        <v>78572</v>
      </c>
      <c r="C27107" t="s">
        <v>32</v>
      </c>
      <c r="D27107" t="s">
        <v>322</v>
      </c>
      <c r="E27107" t="s">
        <v>43449</v>
      </c>
      <c r="F27107">
        <v>14000000</v>
      </c>
      <c r="G27107" t="s">
        <v>78571</v>
      </c>
      <c r="H27107" t="s">
        <v>78573</v>
      </c>
      <c r="I27107" t="s">
        <v>78574</v>
      </c>
      <c r="J27107" t="s">
        <v>78575</v>
      </c>
      <c r="K27107" t="s">
        <v>37</v>
      </c>
      <c r="L27107" t="s">
        <v>53</v>
      </c>
      <c r="M27107" t="s">
        <v>54</v>
      </c>
      <c r="N27107" t="s">
        <v>95</v>
      </c>
      <c r="O27107" t="s">
        <v>1074</v>
      </c>
      <c r="P27107" s="1">
        <v>37625</v>
      </c>
      <c r="Q27107" t="s">
        <v>53</v>
      </c>
      <c r="R27107" t="s">
        <v>56</v>
      </c>
      <c r="S27107" t="s">
        <v>41</v>
      </c>
      <c r="T27107" t="s">
        <v>78457</v>
      </c>
      <c r="U27107" t="s">
        <v>78457</v>
      </c>
      <c r="V27107">
        <v>0</v>
      </c>
      <c r="W27107">
        <v>0</v>
      </c>
      <c r="X27107">
        <v>0</v>
      </c>
      <c r="Y27107">
        <v>0</v>
      </c>
      <c r="Z27107">
        <v>0</v>
      </c>
      <c r="AA27107">
        <v>0</v>
      </c>
      <c r="AB27107">
        <v>0</v>
      </c>
      <c r="AC27107">
        <v>0</v>
      </c>
      <c r="AD27107">
        <v>1</v>
      </c>
    </row>
    <row r="27108" spans="1:30" hidden="1" x14ac:dyDescent="0.3">
      <c r="A27108" t="s">
        <v>78571</v>
      </c>
      <c r="B27108" t="s">
        <v>78576</v>
      </c>
      <c r="C27108" t="s">
        <v>32</v>
      </c>
      <c r="D27108" t="s">
        <v>404</v>
      </c>
      <c r="E27108" t="s">
        <v>2257</v>
      </c>
      <c r="F27108">
        <v>75000000</v>
      </c>
      <c r="G27108" t="s">
        <v>78571</v>
      </c>
      <c r="H27108" t="s">
        <v>78573</v>
      </c>
      <c r="I27108" t="s">
        <v>78574</v>
      </c>
      <c r="J27108" t="s">
        <v>78575</v>
      </c>
      <c r="K27108" t="s">
        <v>37</v>
      </c>
      <c r="L27108" t="s">
        <v>53</v>
      </c>
      <c r="M27108" t="s">
        <v>54</v>
      </c>
      <c r="N27108" t="s">
        <v>95</v>
      </c>
      <c r="O27108" t="s">
        <v>1074</v>
      </c>
      <c r="P27108" s="1">
        <v>37625</v>
      </c>
      <c r="Q27108" t="s">
        <v>53</v>
      </c>
      <c r="R27108" t="s">
        <v>56</v>
      </c>
      <c r="S27108" t="s">
        <v>41</v>
      </c>
      <c r="T27108" t="s">
        <v>78457</v>
      </c>
      <c r="U27108" t="s">
        <v>78457</v>
      </c>
      <c r="V27108">
        <v>0</v>
      </c>
      <c r="W27108">
        <v>0</v>
      </c>
      <c r="X27108">
        <v>0</v>
      </c>
      <c r="Y27108">
        <v>0</v>
      </c>
      <c r="Z27108">
        <v>0</v>
      </c>
      <c r="AA27108">
        <v>0</v>
      </c>
      <c r="AB27108">
        <v>0</v>
      </c>
      <c r="AC27108">
        <v>0</v>
      </c>
      <c r="AD27108">
        <v>1</v>
      </c>
    </row>
    <row r="27109" spans="1:30" hidden="1" x14ac:dyDescent="0.3">
      <c r="A27109" t="s">
        <v>78571</v>
      </c>
      <c r="B27109" t="s">
        <v>78577</v>
      </c>
      <c r="C27109" t="s">
        <v>32</v>
      </c>
      <c r="D27109" t="s">
        <v>50</v>
      </c>
      <c r="E27109" s="1">
        <v>37630</v>
      </c>
      <c r="F27109">
        <v>4600000</v>
      </c>
      <c r="G27109" t="s">
        <v>78571</v>
      </c>
      <c r="H27109" t="s">
        <v>78573</v>
      </c>
      <c r="I27109" t="s">
        <v>78574</v>
      </c>
      <c r="J27109" t="s">
        <v>78575</v>
      </c>
      <c r="K27109" t="s">
        <v>37</v>
      </c>
      <c r="L27109" t="s">
        <v>53</v>
      </c>
      <c r="M27109" t="s">
        <v>54</v>
      </c>
      <c r="N27109" t="s">
        <v>95</v>
      </c>
      <c r="O27109" t="s">
        <v>1074</v>
      </c>
      <c r="P27109" s="1">
        <v>37625</v>
      </c>
      <c r="Q27109" t="s">
        <v>53</v>
      </c>
      <c r="R27109" t="s">
        <v>56</v>
      </c>
      <c r="S27109" t="s">
        <v>41</v>
      </c>
      <c r="T27109" t="s">
        <v>78457</v>
      </c>
      <c r="U27109" t="s">
        <v>78457</v>
      </c>
      <c r="V27109">
        <v>0</v>
      </c>
      <c r="W27109">
        <v>0</v>
      </c>
      <c r="X27109">
        <v>0</v>
      </c>
      <c r="Y27109">
        <v>0</v>
      </c>
      <c r="Z27109">
        <v>0</v>
      </c>
      <c r="AA27109">
        <v>0</v>
      </c>
      <c r="AB27109">
        <v>0</v>
      </c>
      <c r="AC27109">
        <v>0</v>
      </c>
      <c r="AD27109">
        <v>1</v>
      </c>
    </row>
    <row r="27110" spans="1:30" hidden="1" x14ac:dyDescent="0.3">
      <c r="A27110" t="s">
        <v>78571</v>
      </c>
      <c r="B27110" t="s">
        <v>78578</v>
      </c>
      <c r="C27110" t="s">
        <v>32</v>
      </c>
      <c r="D27110" t="s">
        <v>399</v>
      </c>
      <c r="E27110" t="s">
        <v>627</v>
      </c>
      <c r="F27110">
        <v>22100000</v>
      </c>
      <c r="G27110" t="s">
        <v>78571</v>
      </c>
      <c r="H27110" t="s">
        <v>78573</v>
      </c>
      <c r="I27110" t="s">
        <v>78574</v>
      </c>
      <c r="J27110" t="s">
        <v>78575</v>
      </c>
      <c r="K27110" t="s">
        <v>37</v>
      </c>
      <c r="L27110" t="s">
        <v>53</v>
      </c>
      <c r="M27110" t="s">
        <v>54</v>
      </c>
      <c r="N27110" t="s">
        <v>95</v>
      </c>
      <c r="O27110" t="s">
        <v>1074</v>
      </c>
      <c r="P27110" s="1">
        <v>37625</v>
      </c>
      <c r="Q27110" t="s">
        <v>53</v>
      </c>
      <c r="R27110" t="s">
        <v>56</v>
      </c>
      <c r="S27110" t="s">
        <v>41</v>
      </c>
      <c r="T27110" t="s">
        <v>78457</v>
      </c>
      <c r="U27110" t="s">
        <v>78457</v>
      </c>
      <c r="V27110">
        <v>0</v>
      </c>
      <c r="W27110">
        <v>0</v>
      </c>
      <c r="X27110">
        <v>0</v>
      </c>
      <c r="Y27110">
        <v>0</v>
      </c>
      <c r="Z27110">
        <v>0</v>
      </c>
      <c r="AA27110">
        <v>0</v>
      </c>
      <c r="AB27110">
        <v>0</v>
      </c>
      <c r="AC27110">
        <v>0</v>
      </c>
      <c r="AD27110">
        <v>1</v>
      </c>
    </row>
    <row r="27111" spans="1:30" hidden="1" x14ac:dyDescent="0.3">
      <c r="A27111" t="s">
        <v>78571</v>
      </c>
      <c r="B27111" t="s">
        <v>78579</v>
      </c>
      <c r="C27111" t="s">
        <v>32</v>
      </c>
      <c r="D27111" t="s">
        <v>139</v>
      </c>
      <c r="E27111" s="1">
        <v>39085</v>
      </c>
      <c r="F27111">
        <v>7500000</v>
      </c>
      <c r="G27111" t="s">
        <v>78571</v>
      </c>
      <c r="H27111" t="s">
        <v>78573</v>
      </c>
      <c r="I27111" t="s">
        <v>78574</v>
      </c>
      <c r="J27111" t="s">
        <v>78575</v>
      </c>
      <c r="K27111" t="s">
        <v>37</v>
      </c>
      <c r="L27111" t="s">
        <v>53</v>
      </c>
      <c r="M27111" t="s">
        <v>54</v>
      </c>
      <c r="N27111" t="s">
        <v>95</v>
      </c>
      <c r="O27111" t="s">
        <v>1074</v>
      </c>
      <c r="P27111" s="1">
        <v>37625</v>
      </c>
      <c r="Q27111" t="s">
        <v>53</v>
      </c>
      <c r="R27111" t="s">
        <v>56</v>
      </c>
      <c r="S27111" t="s">
        <v>41</v>
      </c>
      <c r="T27111" t="s">
        <v>78457</v>
      </c>
      <c r="U27111" t="s">
        <v>78457</v>
      </c>
      <c r="V27111">
        <v>0</v>
      </c>
      <c r="W27111">
        <v>0</v>
      </c>
      <c r="X27111">
        <v>0</v>
      </c>
      <c r="Y27111">
        <v>0</v>
      </c>
      <c r="Z27111">
        <v>0</v>
      </c>
      <c r="AA27111">
        <v>0</v>
      </c>
      <c r="AB27111">
        <v>0</v>
      </c>
      <c r="AC27111">
        <v>0</v>
      </c>
      <c r="AD27111">
        <v>1</v>
      </c>
    </row>
    <row r="27112" spans="1:30" hidden="1" x14ac:dyDescent="0.3">
      <c r="A27112" t="s">
        <v>78571</v>
      </c>
      <c r="B27112" t="s">
        <v>78580</v>
      </c>
      <c r="C27112" t="s">
        <v>32</v>
      </c>
      <c r="D27112" t="s">
        <v>33</v>
      </c>
      <c r="E27112" s="1">
        <v>38360</v>
      </c>
      <c r="F27112">
        <v>7175000</v>
      </c>
      <c r="G27112" t="s">
        <v>78571</v>
      </c>
      <c r="H27112" t="s">
        <v>78573</v>
      </c>
      <c r="I27112" t="s">
        <v>78574</v>
      </c>
      <c r="J27112" t="s">
        <v>78575</v>
      </c>
      <c r="K27112" t="s">
        <v>37</v>
      </c>
      <c r="L27112" t="s">
        <v>53</v>
      </c>
      <c r="M27112" t="s">
        <v>54</v>
      </c>
      <c r="N27112" t="s">
        <v>95</v>
      </c>
      <c r="O27112" t="s">
        <v>1074</v>
      </c>
      <c r="P27112" s="1">
        <v>37625</v>
      </c>
      <c r="Q27112" t="s">
        <v>53</v>
      </c>
      <c r="R27112" t="s">
        <v>56</v>
      </c>
      <c r="S27112" t="s">
        <v>41</v>
      </c>
      <c r="T27112" t="s">
        <v>78457</v>
      </c>
      <c r="U27112" t="s">
        <v>78457</v>
      </c>
      <c r="V27112">
        <v>0</v>
      </c>
      <c r="W27112">
        <v>0</v>
      </c>
      <c r="X27112">
        <v>0</v>
      </c>
      <c r="Y27112">
        <v>0</v>
      </c>
      <c r="Z27112">
        <v>0</v>
      </c>
      <c r="AA27112">
        <v>0</v>
      </c>
      <c r="AB27112">
        <v>0</v>
      </c>
      <c r="AC27112">
        <v>0</v>
      </c>
      <c r="AD27112">
        <v>1</v>
      </c>
    </row>
    <row r="27113" spans="1:30" hidden="1" x14ac:dyDescent="0.3">
      <c r="A27113" t="s">
        <v>78571</v>
      </c>
      <c r="B27113" t="s">
        <v>78581</v>
      </c>
      <c r="C27113" t="s">
        <v>32</v>
      </c>
      <c r="D27113" t="s">
        <v>394</v>
      </c>
      <c r="E27113" t="s">
        <v>6825</v>
      </c>
      <c r="F27113">
        <v>45900000</v>
      </c>
      <c r="G27113" t="s">
        <v>78571</v>
      </c>
      <c r="H27113" t="s">
        <v>78573</v>
      </c>
      <c r="I27113" t="s">
        <v>78574</v>
      </c>
      <c r="J27113" t="s">
        <v>78575</v>
      </c>
      <c r="K27113" t="s">
        <v>37</v>
      </c>
      <c r="L27113" t="s">
        <v>53</v>
      </c>
      <c r="M27113" t="s">
        <v>54</v>
      </c>
      <c r="N27113" t="s">
        <v>95</v>
      </c>
      <c r="O27113" t="s">
        <v>1074</v>
      </c>
      <c r="P27113" s="1">
        <v>37625</v>
      </c>
      <c r="Q27113" t="s">
        <v>53</v>
      </c>
      <c r="R27113" t="s">
        <v>56</v>
      </c>
      <c r="S27113" t="s">
        <v>41</v>
      </c>
      <c r="T27113" t="s">
        <v>78457</v>
      </c>
      <c r="U27113" t="s">
        <v>78457</v>
      </c>
      <c r="V27113">
        <v>0</v>
      </c>
      <c r="W27113">
        <v>0</v>
      </c>
      <c r="X27113">
        <v>0</v>
      </c>
      <c r="Y27113">
        <v>0</v>
      </c>
      <c r="Z27113">
        <v>0</v>
      </c>
      <c r="AA27113">
        <v>0</v>
      </c>
      <c r="AB27113">
        <v>0</v>
      </c>
      <c r="AC27113">
        <v>0</v>
      </c>
      <c r="AD27113">
        <v>1</v>
      </c>
    </row>
    <row r="27114" spans="1:30" hidden="1" x14ac:dyDescent="0.3">
      <c r="A27114" t="s">
        <v>78582</v>
      </c>
      <c r="B27114" t="s">
        <v>78583</v>
      </c>
      <c r="C27114" t="s">
        <v>32</v>
      </c>
      <c r="D27114" t="s">
        <v>50</v>
      </c>
      <c r="E27114" s="1">
        <v>41828</v>
      </c>
      <c r="F27114">
        <v>13000000</v>
      </c>
      <c r="G27114" t="s">
        <v>78582</v>
      </c>
      <c r="H27114" t="s">
        <v>78584</v>
      </c>
      <c r="I27114" t="s">
        <v>78585</v>
      </c>
      <c r="J27114" t="s">
        <v>78586</v>
      </c>
      <c r="K27114" t="s">
        <v>37</v>
      </c>
      <c r="L27114" t="s">
        <v>53</v>
      </c>
      <c r="M27114" t="s">
        <v>54</v>
      </c>
      <c r="N27114" t="s">
        <v>95</v>
      </c>
      <c r="O27114" t="s">
        <v>2083</v>
      </c>
      <c r="P27114" s="1">
        <v>40909</v>
      </c>
      <c r="Q27114" t="s">
        <v>53</v>
      </c>
      <c r="R27114" t="s">
        <v>56</v>
      </c>
      <c r="S27114" t="s">
        <v>41</v>
      </c>
      <c r="T27114" t="s">
        <v>78457</v>
      </c>
      <c r="U27114" t="s">
        <v>78457</v>
      </c>
      <c r="V27114">
        <v>0</v>
      </c>
      <c r="W27114">
        <v>0</v>
      </c>
      <c r="X27114">
        <v>0</v>
      </c>
      <c r="Y27114">
        <v>0</v>
      </c>
      <c r="Z27114">
        <v>0</v>
      </c>
      <c r="AA27114">
        <v>0</v>
      </c>
      <c r="AB27114">
        <v>0</v>
      </c>
      <c r="AC27114">
        <v>0</v>
      </c>
      <c r="AD27114">
        <v>1</v>
      </c>
    </row>
    <row r="27115" spans="1:30" hidden="1" x14ac:dyDescent="0.3">
      <c r="A27115" t="s">
        <v>78587</v>
      </c>
      <c r="B27115" t="s">
        <v>78588</v>
      </c>
      <c r="C27115" t="s">
        <v>32</v>
      </c>
      <c r="D27115" t="s">
        <v>322</v>
      </c>
      <c r="E27115" s="1">
        <v>41860</v>
      </c>
      <c r="F27115">
        <v>7600000</v>
      </c>
      <c r="G27115" t="s">
        <v>78587</v>
      </c>
      <c r="H27115" t="s">
        <v>78589</v>
      </c>
      <c r="I27115" t="s">
        <v>78590</v>
      </c>
      <c r="J27115" t="s">
        <v>78591</v>
      </c>
      <c r="K27115" t="s">
        <v>37</v>
      </c>
      <c r="L27115" t="s">
        <v>53</v>
      </c>
      <c r="M27115" t="s">
        <v>54</v>
      </c>
      <c r="N27115" t="s">
        <v>95</v>
      </c>
      <c r="O27115" t="s">
        <v>96</v>
      </c>
      <c r="P27115" s="1">
        <v>40972</v>
      </c>
      <c r="Q27115" t="s">
        <v>53</v>
      </c>
      <c r="R27115" t="s">
        <v>56</v>
      </c>
      <c r="S27115" t="s">
        <v>41</v>
      </c>
      <c r="T27115" t="s">
        <v>78457</v>
      </c>
      <c r="U27115" t="s">
        <v>78457</v>
      </c>
      <c r="V27115">
        <v>0</v>
      </c>
      <c r="W27115">
        <v>0</v>
      </c>
      <c r="X27115">
        <v>0</v>
      </c>
      <c r="Y27115">
        <v>0</v>
      </c>
      <c r="Z27115">
        <v>0</v>
      </c>
      <c r="AA27115">
        <v>0</v>
      </c>
      <c r="AB27115">
        <v>0</v>
      </c>
      <c r="AC27115">
        <v>0</v>
      </c>
      <c r="AD27115">
        <v>1</v>
      </c>
    </row>
    <row r="27116" spans="1:30" hidden="1" x14ac:dyDescent="0.3">
      <c r="A27116" t="s">
        <v>78587</v>
      </c>
      <c r="B27116" t="s">
        <v>78592</v>
      </c>
      <c r="C27116" t="s">
        <v>32</v>
      </c>
      <c r="D27116" t="s">
        <v>322</v>
      </c>
      <c r="E27116" t="s">
        <v>892</v>
      </c>
      <c r="F27116">
        <v>17017736</v>
      </c>
      <c r="G27116" t="s">
        <v>78587</v>
      </c>
      <c r="H27116" t="s">
        <v>78589</v>
      </c>
      <c r="I27116" t="s">
        <v>78590</v>
      </c>
      <c r="J27116" t="s">
        <v>78591</v>
      </c>
      <c r="K27116" t="s">
        <v>37</v>
      </c>
      <c r="L27116" t="s">
        <v>53</v>
      </c>
      <c r="M27116" t="s">
        <v>54</v>
      </c>
      <c r="N27116" t="s">
        <v>95</v>
      </c>
      <c r="O27116" t="s">
        <v>96</v>
      </c>
      <c r="P27116" s="1">
        <v>40972</v>
      </c>
      <c r="Q27116" t="s">
        <v>53</v>
      </c>
      <c r="R27116" t="s">
        <v>56</v>
      </c>
      <c r="S27116" t="s">
        <v>41</v>
      </c>
      <c r="T27116" t="s">
        <v>78457</v>
      </c>
      <c r="U27116" t="s">
        <v>78457</v>
      </c>
      <c r="V27116">
        <v>0</v>
      </c>
      <c r="W27116">
        <v>0</v>
      </c>
      <c r="X27116">
        <v>0</v>
      </c>
      <c r="Y27116">
        <v>0</v>
      </c>
      <c r="Z27116">
        <v>0</v>
      </c>
      <c r="AA27116">
        <v>0</v>
      </c>
      <c r="AB27116">
        <v>0</v>
      </c>
      <c r="AC27116">
        <v>0</v>
      </c>
      <c r="AD27116">
        <v>1</v>
      </c>
    </row>
    <row r="27117" spans="1:30" hidden="1" x14ac:dyDescent="0.3">
      <c r="A27117" t="s">
        <v>78587</v>
      </c>
      <c r="B27117" t="s">
        <v>78593</v>
      </c>
      <c r="C27117" t="s">
        <v>32</v>
      </c>
      <c r="D27117" t="s">
        <v>33</v>
      </c>
      <c r="E27117" t="s">
        <v>879</v>
      </c>
      <c r="F27117">
        <v>4300000</v>
      </c>
      <c r="G27117" t="s">
        <v>78587</v>
      </c>
      <c r="H27117" t="s">
        <v>78589</v>
      </c>
      <c r="I27117" t="s">
        <v>78590</v>
      </c>
      <c r="J27117" t="s">
        <v>78591</v>
      </c>
      <c r="K27117" t="s">
        <v>37</v>
      </c>
      <c r="L27117" t="s">
        <v>53</v>
      </c>
      <c r="M27117" t="s">
        <v>54</v>
      </c>
      <c r="N27117" t="s">
        <v>95</v>
      </c>
      <c r="O27117" t="s">
        <v>96</v>
      </c>
      <c r="P27117" s="1">
        <v>40972</v>
      </c>
      <c r="Q27117" t="s">
        <v>53</v>
      </c>
      <c r="R27117" t="s">
        <v>56</v>
      </c>
      <c r="S27117" t="s">
        <v>41</v>
      </c>
      <c r="T27117" t="s">
        <v>78457</v>
      </c>
      <c r="U27117" t="s">
        <v>78457</v>
      </c>
      <c r="V27117">
        <v>0</v>
      </c>
      <c r="W27117">
        <v>0</v>
      </c>
      <c r="X27117">
        <v>0</v>
      </c>
      <c r="Y27117">
        <v>0</v>
      </c>
      <c r="Z27117">
        <v>0</v>
      </c>
      <c r="AA27117">
        <v>0</v>
      </c>
      <c r="AB27117">
        <v>0</v>
      </c>
      <c r="AC27117">
        <v>0</v>
      </c>
      <c r="AD27117">
        <v>1</v>
      </c>
    </row>
    <row r="27118" spans="1:30" hidden="1" x14ac:dyDescent="0.3">
      <c r="A27118" t="s">
        <v>78594</v>
      </c>
      <c r="B27118" t="s">
        <v>78595</v>
      </c>
      <c r="C27118" t="s">
        <v>32</v>
      </c>
      <c r="E27118" t="s">
        <v>7363</v>
      </c>
      <c r="F27118">
        <v>562336</v>
      </c>
      <c r="G27118" t="s">
        <v>78594</v>
      </c>
      <c r="H27118" t="s">
        <v>78596</v>
      </c>
      <c r="I27118" t="s">
        <v>78597</v>
      </c>
      <c r="J27118" t="s">
        <v>78598</v>
      </c>
      <c r="K27118" t="s">
        <v>168</v>
      </c>
      <c r="L27118" t="s">
        <v>53</v>
      </c>
      <c r="M27118" t="s">
        <v>1025</v>
      </c>
      <c r="N27118" t="s">
        <v>1026</v>
      </c>
      <c r="O27118" t="s">
        <v>1027</v>
      </c>
      <c r="Q27118" t="s">
        <v>53</v>
      </c>
      <c r="R27118" t="s">
        <v>56</v>
      </c>
      <c r="S27118" t="s">
        <v>41</v>
      </c>
      <c r="T27118" t="s">
        <v>78457</v>
      </c>
      <c r="U27118" t="s">
        <v>78457</v>
      </c>
      <c r="V27118">
        <v>0</v>
      </c>
      <c r="W27118">
        <v>0</v>
      </c>
      <c r="X27118">
        <v>0</v>
      </c>
      <c r="Y27118">
        <v>0</v>
      </c>
      <c r="Z27118">
        <v>0</v>
      </c>
      <c r="AA27118">
        <v>0</v>
      </c>
      <c r="AB27118">
        <v>0</v>
      </c>
      <c r="AC27118">
        <v>0</v>
      </c>
      <c r="AD27118">
        <v>1</v>
      </c>
    </row>
    <row r="27119" spans="1:30" hidden="1" x14ac:dyDescent="0.3">
      <c r="A27119" t="s">
        <v>78599</v>
      </c>
      <c r="B27119" t="s">
        <v>78600</v>
      </c>
      <c r="C27119" t="s">
        <v>32</v>
      </c>
      <c r="D27119" t="s">
        <v>50</v>
      </c>
      <c r="E27119" t="s">
        <v>12833</v>
      </c>
      <c r="F27119">
        <v>2000000</v>
      </c>
      <c r="G27119" t="s">
        <v>78599</v>
      </c>
      <c r="H27119" t="s">
        <v>78601</v>
      </c>
      <c r="I27119" t="s">
        <v>78602</v>
      </c>
      <c r="J27119" t="s">
        <v>78603</v>
      </c>
      <c r="K27119" t="s">
        <v>37</v>
      </c>
      <c r="L27119" t="s">
        <v>53</v>
      </c>
      <c r="M27119" t="s">
        <v>54</v>
      </c>
      <c r="N27119" t="s">
        <v>95</v>
      </c>
      <c r="O27119" t="s">
        <v>1160</v>
      </c>
      <c r="P27119" t="s">
        <v>18290</v>
      </c>
      <c r="Q27119" t="s">
        <v>53</v>
      </c>
      <c r="R27119" t="s">
        <v>56</v>
      </c>
      <c r="S27119" t="s">
        <v>41</v>
      </c>
      <c r="T27119" t="s">
        <v>78457</v>
      </c>
      <c r="U27119" t="s">
        <v>78457</v>
      </c>
      <c r="V27119">
        <v>0</v>
      </c>
      <c r="W27119">
        <v>0</v>
      </c>
      <c r="X27119">
        <v>0</v>
      </c>
      <c r="Y27119">
        <v>0</v>
      </c>
      <c r="Z27119">
        <v>0</v>
      </c>
      <c r="AA27119">
        <v>0</v>
      </c>
      <c r="AB27119">
        <v>0</v>
      </c>
      <c r="AC27119">
        <v>0</v>
      </c>
      <c r="AD27119">
        <v>1</v>
      </c>
    </row>
    <row r="27120" spans="1:30" hidden="1" x14ac:dyDescent="0.3">
      <c r="A27120" t="s">
        <v>78599</v>
      </c>
      <c r="B27120" t="s">
        <v>78604</v>
      </c>
      <c r="C27120" t="s">
        <v>32</v>
      </c>
      <c r="D27120" t="s">
        <v>139</v>
      </c>
      <c r="E27120" t="s">
        <v>513</v>
      </c>
      <c r="F27120">
        <v>20000000</v>
      </c>
      <c r="G27120" t="s">
        <v>78599</v>
      </c>
      <c r="H27120" t="s">
        <v>78601</v>
      </c>
      <c r="I27120" t="s">
        <v>78602</v>
      </c>
      <c r="J27120" t="s">
        <v>78603</v>
      </c>
      <c r="K27120" t="s">
        <v>37</v>
      </c>
      <c r="L27120" t="s">
        <v>53</v>
      </c>
      <c r="M27120" t="s">
        <v>54</v>
      </c>
      <c r="N27120" t="s">
        <v>95</v>
      </c>
      <c r="O27120" t="s">
        <v>1160</v>
      </c>
      <c r="P27120" t="s">
        <v>18290</v>
      </c>
      <c r="Q27120" t="s">
        <v>53</v>
      </c>
      <c r="R27120" t="s">
        <v>56</v>
      </c>
      <c r="S27120" t="s">
        <v>41</v>
      </c>
      <c r="T27120" t="s">
        <v>78457</v>
      </c>
      <c r="U27120" t="s">
        <v>78457</v>
      </c>
      <c r="V27120">
        <v>0</v>
      </c>
      <c r="W27120">
        <v>0</v>
      </c>
      <c r="X27120">
        <v>0</v>
      </c>
      <c r="Y27120">
        <v>0</v>
      </c>
      <c r="Z27120">
        <v>0</v>
      </c>
      <c r="AA27120">
        <v>0</v>
      </c>
      <c r="AB27120">
        <v>0</v>
      </c>
      <c r="AC27120">
        <v>0</v>
      </c>
      <c r="AD27120">
        <v>1</v>
      </c>
    </row>
    <row r="27121" spans="1:30" hidden="1" x14ac:dyDescent="0.3">
      <c r="A27121" t="s">
        <v>78605</v>
      </c>
      <c r="B27121" t="s">
        <v>78606</v>
      </c>
      <c r="C27121" t="s">
        <v>32</v>
      </c>
      <c r="D27121" t="s">
        <v>139</v>
      </c>
      <c r="E27121" s="1">
        <v>41098</v>
      </c>
      <c r="F27121">
        <v>12000000</v>
      </c>
      <c r="G27121" t="s">
        <v>78605</v>
      </c>
      <c r="H27121" t="s">
        <v>78607</v>
      </c>
      <c r="I27121" t="s">
        <v>78608</v>
      </c>
      <c r="J27121" t="s">
        <v>78457</v>
      </c>
      <c r="K27121" t="s">
        <v>37</v>
      </c>
      <c r="L27121" t="s">
        <v>53</v>
      </c>
      <c r="M27121" t="s">
        <v>150</v>
      </c>
      <c r="N27121" t="s">
        <v>151</v>
      </c>
      <c r="O27121" t="s">
        <v>807</v>
      </c>
      <c r="P27121" s="1">
        <v>39814</v>
      </c>
      <c r="Q27121" t="s">
        <v>53</v>
      </c>
      <c r="R27121" t="s">
        <v>56</v>
      </c>
      <c r="S27121" t="s">
        <v>41</v>
      </c>
      <c r="T27121" t="s">
        <v>78457</v>
      </c>
      <c r="U27121" t="s">
        <v>78457</v>
      </c>
      <c r="V27121">
        <v>0</v>
      </c>
      <c r="W27121">
        <v>0</v>
      </c>
      <c r="X27121">
        <v>0</v>
      </c>
      <c r="Y27121">
        <v>0</v>
      </c>
      <c r="Z27121">
        <v>0</v>
      </c>
      <c r="AA27121">
        <v>0</v>
      </c>
      <c r="AB27121">
        <v>0</v>
      </c>
      <c r="AC27121">
        <v>0</v>
      </c>
      <c r="AD27121">
        <v>1</v>
      </c>
    </row>
    <row r="27122" spans="1:30" hidden="1" x14ac:dyDescent="0.3">
      <c r="A27122" t="s">
        <v>78605</v>
      </c>
      <c r="B27122" t="s">
        <v>78609</v>
      </c>
      <c r="C27122" t="s">
        <v>32</v>
      </c>
      <c r="D27122" t="s">
        <v>50</v>
      </c>
      <c r="E27122" s="1">
        <v>40180</v>
      </c>
      <c r="F27122">
        <v>1999999</v>
      </c>
      <c r="G27122" t="s">
        <v>78605</v>
      </c>
      <c r="H27122" t="s">
        <v>78607</v>
      </c>
      <c r="I27122" t="s">
        <v>78608</v>
      </c>
      <c r="J27122" t="s">
        <v>78457</v>
      </c>
      <c r="K27122" t="s">
        <v>37</v>
      </c>
      <c r="L27122" t="s">
        <v>53</v>
      </c>
      <c r="M27122" t="s">
        <v>150</v>
      </c>
      <c r="N27122" t="s">
        <v>151</v>
      </c>
      <c r="O27122" t="s">
        <v>807</v>
      </c>
      <c r="P27122" s="1">
        <v>39814</v>
      </c>
      <c r="Q27122" t="s">
        <v>53</v>
      </c>
      <c r="R27122" t="s">
        <v>56</v>
      </c>
      <c r="S27122" t="s">
        <v>41</v>
      </c>
      <c r="T27122" t="s">
        <v>78457</v>
      </c>
      <c r="U27122" t="s">
        <v>78457</v>
      </c>
      <c r="V27122">
        <v>0</v>
      </c>
      <c r="W27122">
        <v>0</v>
      </c>
      <c r="X27122">
        <v>0</v>
      </c>
      <c r="Y27122">
        <v>0</v>
      </c>
      <c r="Z27122">
        <v>0</v>
      </c>
      <c r="AA27122">
        <v>0</v>
      </c>
      <c r="AB27122">
        <v>0</v>
      </c>
      <c r="AC27122">
        <v>0</v>
      </c>
      <c r="AD27122">
        <v>1</v>
      </c>
    </row>
    <row r="27123" spans="1:30" hidden="1" x14ac:dyDescent="0.3">
      <c r="A27123" t="s">
        <v>78605</v>
      </c>
      <c r="B27123" t="s">
        <v>78610</v>
      </c>
      <c r="C27123" t="s">
        <v>32</v>
      </c>
      <c r="D27123" t="s">
        <v>33</v>
      </c>
      <c r="E27123" t="s">
        <v>13908</v>
      </c>
      <c r="F27123">
        <v>5725000</v>
      </c>
      <c r="G27123" t="s">
        <v>78605</v>
      </c>
      <c r="H27123" t="s">
        <v>78607</v>
      </c>
      <c r="I27123" t="s">
        <v>78608</v>
      </c>
      <c r="J27123" t="s">
        <v>78457</v>
      </c>
      <c r="K27123" t="s">
        <v>37</v>
      </c>
      <c r="L27123" t="s">
        <v>53</v>
      </c>
      <c r="M27123" t="s">
        <v>150</v>
      </c>
      <c r="N27123" t="s">
        <v>151</v>
      </c>
      <c r="O27123" t="s">
        <v>807</v>
      </c>
      <c r="P27123" s="1">
        <v>39814</v>
      </c>
      <c r="Q27123" t="s">
        <v>53</v>
      </c>
      <c r="R27123" t="s">
        <v>56</v>
      </c>
      <c r="S27123" t="s">
        <v>41</v>
      </c>
      <c r="T27123" t="s">
        <v>78457</v>
      </c>
      <c r="U27123" t="s">
        <v>78457</v>
      </c>
      <c r="V27123">
        <v>0</v>
      </c>
      <c r="W27123">
        <v>0</v>
      </c>
      <c r="X27123">
        <v>0</v>
      </c>
      <c r="Y27123">
        <v>0</v>
      </c>
      <c r="Z27123">
        <v>0</v>
      </c>
      <c r="AA27123">
        <v>0</v>
      </c>
      <c r="AB27123">
        <v>0</v>
      </c>
      <c r="AC27123">
        <v>0</v>
      </c>
      <c r="AD27123">
        <v>1</v>
      </c>
    </row>
    <row r="27124" spans="1:30" hidden="1" x14ac:dyDescent="0.3">
      <c r="A27124" t="s">
        <v>78611</v>
      </c>
      <c r="B27124" t="s">
        <v>78612</v>
      </c>
      <c r="C27124" t="s">
        <v>32</v>
      </c>
      <c r="E27124" s="1">
        <v>42186</v>
      </c>
      <c r="F27124">
        <v>75000</v>
      </c>
      <c r="G27124" t="s">
        <v>78611</v>
      </c>
      <c r="H27124" t="s">
        <v>78613</v>
      </c>
      <c r="I27124" t="s">
        <v>78614</v>
      </c>
      <c r="J27124" t="s">
        <v>78615</v>
      </c>
      <c r="K27124" t="s">
        <v>37</v>
      </c>
      <c r="L27124" t="s">
        <v>53</v>
      </c>
      <c r="M27124" t="s">
        <v>54</v>
      </c>
      <c r="N27124" t="s">
        <v>939</v>
      </c>
      <c r="O27124" t="s">
        <v>939</v>
      </c>
      <c r="P27124" s="1">
        <v>40179</v>
      </c>
      <c r="Q27124" t="s">
        <v>53</v>
      </c>
      <c r="R27124" t="s">
        <v>56</v>
      </c>
      <c r="S27124" t="s">
        <v>41</v>
      </c>
      <c r="T27124" t="s">
        <v>78457</v>
      </c>
      <c r="U27124" t="s">
        <v>78457</v>
      </c>
      <c r="V27124">
        <v>0</v>
      </c>
      <c r="W27124">
        <v>0</v>
      </c>
      <c r="X27124">
        <v>0</v>
      </c>
      <c r="Y27124">
        <v>0</v>
      </c>
      <c r="Z27124">
        <v>0</v>
      </c>
      <c r="AA27124">
        <v>0</v>
      </c>
      <c r="AB27124">
        <v>0</v>
      </c>
      <c r="AC27124">
        <v>0</v>
      </c>
      <c r="AD27124">
        <v>1</v>
      </c>
    </row>
    <row r="27125" spans="1:30" hidden="1" x14ac:dyDescent="0.3">
      <c r="A27125" t="s">
        <v>78616</v>
      </c>
      <c r="B27125" t="s">
        <v>78617</v>
      </c>
      <c r="C27125" t="s">
        <v>32</v>
      </c>
      <c r="D27125" t="s">
        <v>33</v>
      </c>
      <c r="E27125" t="s">
        <v>17209</v>
      </c>
      <c r="F27125">
        <v>10000000</v>
      </c>
      <c r="G27125" t="s">
        <v>78616</v>
      </c>
      <c r="H27125" t="s">
        <v>78618</v>
      </c>
      <c r="I27125" t="s">
        <v>78619</v>
      </c>
      <c r="J27125" t="s">
        <v>78620</v>
      </c>
      <c r="K27125" t="s">
        <v>37</v>
      </c>
      <c r="L27125" t="s">
        <v>53</v>
      </c>
      <c r="M27125" t="s">
        <v>54</v>
      </c>
      <c r="N27125" t="s">
        <v>95</v>
      </c>
      <c r="O27125" t="s">
        <v>1160</v>
      </c>
      <c r="P27125" s="1">
        <v>38718</v>
      </c>
      <c r="Q27125" t="s">
        <v>53</v>
      </c>
      <c r="R27125" t="s">
        <v>56</v>
      </c>
      <c r="S27125" t="s">
        <v>41</v>
      </c>
      <c r="T27125" t="s">
        <v>78457</v>
      </c>
      <c r="U27125" t="s">
        <v>78457</v>
      </c>
      <c r="V27125">
        <v>0</v>
      </c>
      <c r="W27125">
        <v>0</v>
      </c>
      <c r="X27125">
        <v>0</v>
      </c>
      <c r="Y27125">
        <v>0</v>
      </c>
      <c r="Z27125">
        <v>0</v>
      </c>
      <c r="AA27125">
        <v>0</v>
      </c>
      <c r="AB27125">
        <v>0</v>
      </c>
      <c r="AC27125">
        <v>0</v>
      </c>
      <c r="AD27125">
        <v>1</v>
      </c>
    </row>
    <row r="27126" spans="1:30" hidden="1" x14ac:dyDescent="0.3">
      <c r="A27126" t="s">
        <v>78616</v>
      </c>
      <c r="B27126" t="s">
        <v>78621</v>
      </c>
      <c r="C27126" t="s">
        <v>32</v>
      </c>
      <c r="D27126" t="s">
        <v>139</v>
      </c>
      <c r="E27126" t="s">
        <v>282</v>
      </c>
      <c r="F27126">
        <v>25000016</v>
      </c>
      <c r="G27126" t="s">
        <v>78616</v>
      </c>
      <c r="H27126" t="s">
        <v>78618</v>
      </c>
      <c r="I27126" t="s">
        <v>78619</v>
      </c>
      <c r="J27126" t="s">
        <v>78620</v>
      </c>
      <c r="K27126" t="s">
        <v>37</v>
      </c>
      <c r="L27126" t="s">
        <v>53</v>
      </c>
      <c r="M27126" t="s">
        <v>54</v>
      </c>
      <c r="N27126" t="s">
        <v>95</v>
      </c>
      <c r="O27126" t="s">
        <v>1160</v>
      </c>
      <c r="P27126" s="1">
        <v>38718</v>
      </c>
      <c r="Q27126" t="s">
        <v>53</v>
      </c>
      <c r="R27126" t="s">
        <v>56</v>
      </c>
      <c r="S27126" t="s">
        <v>41</v>
      </c>
      <c r="T27126" t="s">
        <v>78457</v>
      </c>
      <c r="U27126" t="s">
        <v>78457</v>
      </c>
      <c r="V27126">
        <v>0</v>
      </c>
      <c r="W27126">
        <v>0</v>
      </c>
      <c r="X27126">
        <v>0</v>
      </c>
      <c r="Y27126">
        <v>0</v>
      </c>
      <c r="Z27126">
        <v>0</v>
      </c>
      <c r="AA27126">
        <v>0</v>
      </c>
      <c r="AB27126">
        <v>0</v>
      </c>
      <c r="AC27126">
        <v>0</v>
      </c>
      <c r="AD27126">
        <v>1</v>
      </c>
    </row>
    <row r="27127" spans="1:30" hidden="1" x14ac:dyDescent="0.3">
      <c r="A27127" t="s">
        <v>78616</v>
      </c>
      <c r="B27127" t="s">
        <v>78622</v>
      </c>
      <c r="C27127" t="s">
        <v>32</v>
      </c>
      <c r="D27127" t="s">
        <v>50</v>
      </c>
      <c r="E27127" s="1">
        <v>40544</v>
      </c>
      <c r="F27127">
        <v>6000000</v>
      </c>
      <c r="G27127" t="s">
        <v>78616</v>
      </c>
      <c r="H27127" t="s">
        <v>78618</v>
      </c>
      <c r="I27127" t="s">
        <v>78619</v>
      </c>
      <c r="J27127" t="s">
        <v>78620</v>
      </c>
      <c r="K27127" t="s">
        <v>37</v>
      </c>
      <c r="L27127" t="s">
        <v>53</v>
      </c>
      <c r="M27127" t="s">
        <v>54</v>
      </c>
      <c r="N27127" t="s">
        <v>95</v>
      </c>
      <c r="O27127" t="s">
        <v>1160</v>
      </c>
      <c r="P27127" s="1">
        <v>38718</v>
      </c>
      <c r="Q27127" t="s">
        <v>53</v>
      </c>
      <c r="R27127" t="s">
        <v>56</v>
      </c>
      <c r="S27127" t="s">
        <v>41</v>
      </c>
      <c r="T27127" t="s">
        <v>78457</v>
      </c>
      <c r="U27127" t="s">
        <v>78457</v>
      </c>
      <c r="V27127">
        <v>0</v>
      </c>
      <c r="W27127">
        <v>0</v>
      </c>
      <c r="X27127">
        <v>0</v>
      </c>
      <c r="Y27127">
        <v>0</v>
      </c>
      <c r="Z27127">
        <v>0</v>
      </c>
      <c r="AA27127">
        <v>0</v>
      </c>
      <c r="AB27127">
        <v>0</v>
      </c>
      <c r="AC27127">
        <v>0</v>
      </c>
      <c r="AD27127">
        <v>1</v>
      </c>
    </row>
    <row r="27128" spans="1:30" hidden="1" x14ac:dyDescent="0.3">
      <c r="A27128" t="s">
        <v>78623</v>
      </c>
      <c r="B27128" t="s">
        <v>78624</v>
      </c>
      <c r="C27128" t="s">
        <v>32</v>
      </c>
      <c r="D27128" t="s">
        <v>50</v>
      </c>
      <c r="E27128" s="1">
        <v>42186</v>
      </c>
      <c r="F27128">
        <v>1500000</v>
      </c>
      <c r="G27128" t="s">
        <v>78623</v>
      </c>
      <c r="H27128" t="s">
        <v>78625</v>
      </c>
      <c r="I27128" t="s">
        <v>78626</v>
      </c>
      <c r="J27128" t="s">
        <v>78627</v>
      </c>
      <c r="K27128" t="s">
        <v>37</v>
      </c>
      <c r="L27128" t="s">
        <v>53</v>
      </c>
      <c r="M27128" t="s">
        <v>643</v>
      </c>
      <c r="N27128" t="s">
        <v>644</v>
      </c>
      <c r="O27128" t="s">
        <v>2324</v>
      </c>
      <c r="P27128" s="1">
        <v>38353</v>
      </c>
      <c r="Q27128" t="s">
        <v>53</v>
      </c>
      <c r="R27128" t="s">
        <v>56</v>
      </c>
      <c r="S27128" t="s">
        <v>41</v>
      </c>
      <c r="T27128" t="s">
        <v>78457</v>
      </c>
      <c r="U27128" t="s">
        <v>78457</v>
      </c>
      <c r="V27128">
        <v>0</v>
      </c>
      <c r="W27128">
        <v>0</v>
      </c>
      <c r="X27128">
        <v>0</v>
      </c>
      <c r="Y27128">
        <v>0</v>
      </c>
      <c r="Z27128">
        <v>0</v>
      </c>
      <c r="AA27128">
        <v>0</v>
      </c>
      <c r="AB27128">
        <v>0</v>
      </c>
      <c r="AC27128">
        <v>0</v>
      </c>
      <c r="AD27128">
        <v>1</v>
      </c>
    </row>
    <row r="27129" spans="1:30" hidden="1" x14ac:dyDescent="0.3">
      <c r="A27129" t="s">
        <v>78623</v>
      </c>
      <c r="B27129" t="s">
        <v>78628</v>
      </c>
      <c r="C27129" t="s">
        <v>32</v>
      </c>
      <c r="E27129" s="1">
        <v>42041</v>
      </c>
      <c r="F27129">
        <v>275000</v>
      </c>
      <c r="G27129" t="s">
        <v>78623</v>
      </c>
      <c r="H27129" t="s">
        <v>78625</v>
      </c>
      <c r="I27129" t="s">
        <v>78626</v>
      </c>
      <c r="J27129" t="s">
        <v>78627</v>
      </c>
      <c r="K27129" t="s">
        <v>37</v>
      </c>
      <c r="L27129" t="s">
        <v>53</v>
      </c>
      <c r="M27129" t="s">
        <v>643</v>
      </c>
      <c r="N27129" t="s">
        <v>644</v>
      </c>
      <c r="O27129" t="s">
        <v>2324</v>
      </c>
      <c r="P27129" s="1">
        <v>38353</v>
      </c>
      <c r="Q27129" t="s">
        <v>53</v>
      </c>
      <c r="R27129" t="s">
        <v>56</v>
      </c>
      <c r="S27129" t="s">
        <v>41</v>
      </c>
      <c r="T27129" t="s">
        <v>78457</v>
      </c>
      <c r="U27129" t="s">
        <v>78457</v>
      </c>
      <c r="V27129">
        <v>0</v>
      </c>
      <c r="W27129">
        <v>0</v>
      </c>
      <c r="X27129">
        <v>0</v>
      </c>
      <c r="Y27129">
        <v>0</v>
      </c>
      <c r="Z27129">
        <v>0</v>
      </c>
      <c r="AA27129">
        <v>0</v>
      </c>
      <c r="AB27129">
        <v>0</v>
      </c>
      <c r="AC27129">
        <v>0</v>
      </c>
      <c r="AD27129">
        <v>1</v>
      </c>
    </row>
    <row r="27130" spans="1:30" hidden="1" x14ac:dyDescent="0.3">
      <c r="A27130" t="s">
        <v>78629</v>
      </c>
      <c r="B27130" t="s">
        <v>78630</v>
      </c>
      <c r="C27130" t="s">
        <v>32</v>
      </c>
      <c r="E27130" t="s">
        <v>5487</v>
      </c>
      <c r="F27130">
        <v>1017026</v>
      </c>
      <c r="G27130" t="s">
        <v>78629</v>
      </c>
      <c r="H27130" t="s">
        <v>78631</v>
      </c>
      <c r="I27130" t="s">
        <v>78632</v>
      </c>
      <c r="J27130" t="s">
        <v>78633</v>
      </c>
      <c r="K27130" t="s">
        <v>37</v>
      </c>
      <c r="L27130" t="s">
        <v>53</v>
      </c>
      <c r="M27130" t="s">
        <v>54</v>
      </c>
      <c r="N27130" t="s">
        <v>95</v>
      </c>
      <c r="O27130" t="s">
        <v>1074</v>
      </c>
      <c r="P27130" s="1">
        <v>40915</v>
      </c>
      <c r="Q27130" t="s">
        <v>53</v>
      </c>
      <c r="R27130" t="s">
        <v>56</v>
      </c>
      <c r="S27130" t="s">
        <v>41</v>
      </c>
      <c r="T27130" t="s">
        <v>78457</v>
      </c>
      <c r="U27130" t="s">
        <v>78457</v>
      </c>
      <c r="V27130">
        <v>0</v>
      </c>
      <c r="W27130">
        <v>0</v>
      </c>
      <c r="X27130">
        <v>0</v>
      </c>
      <c r="Y27130">
        <v>0</v>
      </c>
      <c r="Z27130">
        <v>0</v>
      </c>
      <c r="AA27130">
        <v>0</v>
      </c>
      <c r="AB27130">
        <v>0</v>
      </c>
      <c r="AC27130">
        <v>0</v>
      </c>
      <c r="AD27130">
        <v>1</v>
      </c>
    </row>
    <row r="27131" spans="1:30" hidden="1" x14ac:dyDescent="0.3">
      <c r="A27131" t="s">
        <v>78629</v>
      </c>
      <c r="B27131" t="s">
        <v>78634</v>
      </c>
      <c r="C27131" t="s">
        <v>32</v>
      </c>
      <c r="E27131" s="1">
        <v>41647</v>
      </c>
      <c r="F27131">
        <v>2471007</v>
      </c>
      <c r="G27131" t="s">
        <v>78629</v>
      </c>
      <c r="H27131" t="s">
        <v>78631</v>
      </c>
      <c r="I27131" t="s">
        <v>78632</v>
      </c>
      <c r="J27131" t="s">
        <v>78633</v>
      </c>
      <c r="K27131" t="s">
        <v>37</v>
      </c>
      <c r="L27131" t="s">
        <v>53</v>
      </c>
      <c r="M27131" t="s">
        <v>54</v>
      </c>
      <c r="N27131" t="s">
        <v>95</v>
      </c>
      <c r="O27131" t="s">
        <v>1074</v>
      </c>
      <c r="P27131" s="1">
        <v>40915</v>
      </c>
      <c r="Q27131" t="s">
        <v>53</v>
      </c>
      <c r="R27131" t="s">
        <v>56</v>
      </c>
      <c r="S27131" t="s">
        <v>41</v>
      </c>
      <c r="T27131" t="s">
        <v>78457</v>
      </c>
      <c r="U27131" t="s">
        <v>78457</v>
      </c>
      <c r="V27131">
        <v>0</v>
      </c>
      <c r="W27131">
        <v>0</v>
      </c>
      <c r="X27131">
        <v>0</v>
      </c>
      <c r="Y27131">
        <v>0</v>
      </c>
      <c r="Z27131">
        <v>0</v>
      </c>
      <c r="AA27131">
        <v>0</v>
      </c>
      <c r="AB27131">
        <v>0</v>
      </c>
      <c r="AC27131">
        <v>0</v>
      </c>
      <c r="AD27131">
        <v>1</v>
      </c>
    </row>
    <row r="27132" spans="1:30" hidden="1" x14ac:dyDescent="0.3">
      <c r="A27132" t="s">
        <v>78635</v>
      </c>
      <c r="B27132" t="s">
        <v>78636</v>
      </c>
      <c r="C27132" t="s">
        <v>32</v>
      </c>
      <c r="D27132" t="s">
        <v>50</v>
      </c>
      <c r="E27132" t="s">
        <v>13064</v>
      </c>
      <c r="F27132">
        <v>1000000</v>
      </c>
      <c r="G27132" t="s">
        <v>78635</v>
      </c>
      <c r="H27132" t="s">
        <v>78637</v>
      </c>
      <c r="I27132" t="s">
        <v>78638</v>
      </c>
      <c r="J27132" t="s">
        <v>78639</v>
      </c>
      <c r="K27132" t="s">
        <v>37</v>
      </c>
      <c r="L27132" t="s">
        <v>53</v>
      </c>
      <c r="M27132" t="s">
        <v>222</v>
      </c>
      <c r="N27132" t="s">
        <v>223</v>
      </c>
      <c r="O27132" t="s">
        <v>224</v>
      </c>
      <c r="P27132" s="1">
        <v>36892</v>
      </c>
      <c r="Q27132" t="s">
        <v>53</v>
      </c>
      <c r="R27132" t="s">
        <v>56</v>
      </c>
      <c r="S27132" t="s">
        <v>41</v>
      </c>
      <c r="T27132" t="s">
        <v>78457</v>
      </c>
      <c r="U27132" t="s">
        <v>78457</v>
      </c>
      <c r="V27132">
        <v>0</v>
      </c>
      <c r="W27132">
        <v>0</v>
      </c>
      <c r="X27132">
        <v>0</v>
      </c>
      <c r="Y27132">
        <v>0</v>
      </c>
      <c r="Z27132">
        <v>0</v>
      </c>
      <c r="AA27132">
        <v>0</v>
      </c>
      <c r="AB27132">
        <v>0</v>
      </c>
      <c r="AC27132">
        <v>0</v>
      </c>
      <c r="AD27132">
        <v>1</v>
      </c>
    </row>
    <row r="27133" spans="1:30" hidden="1" x14ac:dyDescent="0.3">
      <c r="A27133" t="s">
        <v>78635</v>
      </c>
      <c r="B27133" t="s">
        <v>78640</v>
      </c>
      <c r="C27133" t="s">
        <v>32</v>
      </c>
      <c r="D27133" t="s">
        <v>50</v>
      </c>
      <c r="E27133" s="1">
        <v>41859</v>
      </c>
      <c r="F27133">
        <v>1500000</v>
      </c>
      <c r="G27133" t="s">
        <v>78635</v>
      </c>
      <c r="H27133" t="s">
        <v>78637</v>
      </c>
      <c r="I27133" t="s">
        <v>78638</v>
      </c>
      <c r="J27133" t="s">
        <v>78639</v>
      </c>
      <c r="K27133" t="s">
        <v>37</v>
      </c>
      <c r="L27133" t="s">
        <v>53</v>
      </c>
      <c r="M27133" t="s">
        <v>222</v>
      </c>
      <c r="N27133" t="s">
        <v>223</v>
      </c>
      <c r="O27133" t="s">
        <v>224</v>
      </c>
      <c r="P27133" s="1">
        <v>36892</v>
      </c>
      <c r="Q27133" t="s">
        <v>53</v>
      </c>
      <c r="R27133" t="s">
        <v>56</v>
      </c>
      <c r="S27133" t="s">
        <v>41</v>
      </c>
      <c r="T27133" t="s">
        <v>78457</v>
      </c>
      <c r="U27133" t="s">
        <v>78457</v>
      </c>
      <c r="V27133">
        <v>0</v>
      </c>
      <c r="W27133">
        <v>0</v>
      </c>
      <c r="X27133">
        <v>0</v>
      </c>
      <c r="Y27133">
        <v>0</v>
      </c>
      <c r="Z27133">
        <v>0</v>
      </c>
      <c r="AA27133">
        <v>0</v>
      </c>
      <c r="AB27133">
        <v>0</v>
      </c>
      <c r="AC27133">
        <v>0</v>
      </c>
      <c r="AD27133">
        <v>1</v>
      </c>
    </row>
    <row r="27134" spans="1:30" hidden="1" x14ac:dyDescent="0.3">
      <c r="A27134" t="s">
        <v>78641</v>
      </c>
      <c r="B27134" t="s">
        <v>78642</v>
      </c>
      <c r="C27134" t="s">
        <v>32</v>
      </c>
      <c r="D27134" t="s">
        <v>139</v>
      </c>
      <c r="E27134" s="1">
        <v>37541</v>
      </c>
      <c r="F27134">
        <v>15000000</v>
      </c>
      <c r="G27134" t="s">
        <v>78641</v>
      </c>
      <c r="H27134" t="s">
        <v>78643</v>
      </c>
      <c r="I27134" t="s">
        <v>78644</v>
      </c>
      <c r="J27134" t="s">
        <v>78457</v>
      </c>
      <c r="K27134" t="s">
        <v>37</v>
      </c>
      <c r="L27134" t="s">
        <v>53</v>
      </c>
      <c r="M27134" t="s">
        <v>704</v>
      </c>
      <c r="N27134" t="s">
        <v>705</v>
      </c>
      <c r="O27134" t="s">
        <v>705</v>
      </c>
      <c r="P27134" s="1">
        <v>39846</v>
      </c>
      <c r="Q27134" t="s">
        <v>53</v>
      </c>
      <c r="R27134" t="s">
        <v>56</v>
      </c>
      <c r="S27134" t="s">
        <v>41</v>
      </c>
      <c r="T27134" t="s">
        <v>78457</v>
      </c>
      <c r="U27134" t="s">
        <v>78457</v>
      </c>
      <c r="V27134">
        <v>0</v>
      </c>
      <c r="W27134">
        <v>0</v>
      </c>
      <c r="X27134">
        <v>0</v>
      </c>
      <c r="Y27134">
        <v>0</v>
      </c>
      <c r="Z27134">
        <v>0</v>
      </c>
      <c r="AA27134">
        <v>0</v>
      </c>
      <c r="AB27134">
        <v>0</v>
      </c>
      <c r="AC27134">
        <v>0</v>
      </c>
      <c r="AD27134">
        <v>1</v>
      </c>
    </row>
    <row r="27135" spans="1:30" hidden="1" x14ac:dyDescent="0.3">
      <c r="A27135" t="s">
        <v>78645</v>
      </c>
      <c r="B27135" t="s">
        <v>78646</v>
      </c>
      <c r="C27135" t="s">
        <v>32</v>
      </c>
      <c r="E27135" s="1">
        <v>40766</v>
      </c>
      <c r="F27135">
        <v>762704</v>
      </c>
      <c r="G27135" t="s">
        <v>78645</v>
      </c>
      <c r="H27135" t="s">
        <v>78647</v>
      </c>
      <c r="I27135" t="s">
        <v>78648</v>
      </c>
      <c r="J27135" t="s">
        <v>78649</v>
      </c>
      <c r="K27135" t="s">
        <v>168</v>
      </c>
      <c r="L27135" t="s">
        <v>53</v>
      </c>
      <c r="M27135" t="s">
        <v>54</v>
      </c>
      <c r="N27135" t="s">
        <v>1778</v>
      </c>
      <c r="O27135" t="s">
        <v>1779</v>
      </c>
      <c r="P27135" s="1">
        <v>39880</v>
      </c>
      <c r="Q27135" t="s">
        <v>53</v>
      </c>
      <c r="R27135" t="s">
        <v>56</v>
      </c>
      <c r="S27135" t="s">
        <v>41</v>
      </c>
      <c r="T27135" t="s">
        <v>78457</v>
      </c>
      <c r="U27135" t="s">
        <v>78457</v>
      </c>
      <c r="V27135">
        <v>0</v>
      </c>
      <c r="W27135">
        <v>0</v>
      </c>
      <c r="X27135">
        <v>0</v>
      </c>
      <c r="Y27135">
        <v>0</v>
      </c>
      <c r="Z27135">
        <v>0</v>
      </c>
      <c r="AA27135">
        <v>0</v>
      </c>
      <c r="AB27135">
        <v>0</v>
      </c>
      <c r="AC27135">
        <v>0</v>
      </c>
      <c r="AD27135">
        <v>1</v>
      </c>
    </row>
    <row r="27136" spans="1:30" hidden="1" x14ac:dyDescent="0.3">
      <c r="A27136" t="s">
        <v>78645</v>
      </c>
      <c r="B27136" t="s">
        <v>78650</v>
      </c>
      <c r="C27136" t="s">
        <v>32</v>
      </c>
      <c r="E27136" s="1">
        <v>41975</v>
      </c>
      <c r="F27136">
        <v>637500</v>
      </c>
      <c r="G27136" t="s">
        <v>78645</v>
      </c>
      <c r="H27136" t="s">
        <v>78647</v>
      </c>
      <c r="I27136" t="s">
        <v>78648</v>
      </c>
      <c r="J27136" t="s">
        <v>78649</v>
      </c>
      <c r="K27136" t="s">
        <v>168</v>
      </c>
      <c r="L27136" t="s">
        <v>53</v>
      </c>
      <c r="M27136" t="s">
        <v>54</v>
      </c>
      <c r="N27136" t="s">
        <v>1778</v>
      </c>
      <c r="O27136" t="s">
        <v>1779</v>
      </c>
      <c r="P27136" s="1">
        <v>39880</v>
      </c>
      <c r="Q27136" t="s">
        <v>53</v>
      </c>
      <c r="R27136" t="s">
        <v>56</v>
      </c>
      <c r="S27136" t="s">
        <v>41</v>
      </c>
      <c r="T27136" t="s">
        <v>78457</v>
      </c>
      <c r="U27136" t="s">
        <v>78457</v>
      </c>
      <c r="V27136">
        <v>0</v>
      </c>
      <c r="W27136">
        <v>0</v>
      </c>
      <c r="X27136">
        <v>0</v>
      </c>
      <c r="Y27136">
        <v>0</v>
      </c>
      <c r="Z27136">
        <v>0</v>
      </c>
      <c r="AA27136">
        <v>0</v>
      </c>
      <c r="AB27136">
        <v>0</v>
      </c>
      <c r="AC27136">
        <v>0</v>
      </c>
      <c r="AD27136">
        <v>1</v>
      </c>
    </row>
    <row r="27137" spans="1:30" hidden="1" x14ac:dyDescent="0.3">
      <c r="A27137" t="s">
        <v>78651</v>
      </c>
      <c r="B27137" t="s">
        <v>78652</v>
      </c>
      <c r="C27137" t="s">
        <v>32</v>
      </c>
      <c r="D27137" t="s">
        <v>33</v>
      </c>
      <c r="E27137" t="s">
        <v>11025</v>
      </c>
      <c r="F27137">
        <v>16000000</v>
      </c>
      <c r="G27137" t="s">
        <v>78651</v>
      </c>
      <c r="H27137" t="s">
        <v>78653</v>
      </c>
      <c r="I27137" t="s">
        <v>78654</v>
      </c>
      <c r="J27137" t="s">
        <v>78655</v>
      </c>
      <c r="K27137" t="s">
        <v>37</v>
      </c>
      <c r="L27137" t="s">
        <v>53</v>
      </c>
      <c r="M27137" t="s">
        <v>54</v>
      </c>
      <c r="N27137" t="s">
        <v>95</v>
      </c>
      <c r="O27137" t="s">
        <v>96</v>
      </c>
      <c r="P27137" s="1">
        <v>40544</v>
      </c>
      <c r="Q27137" t="s">
        <v>53</v>
      </c>
      <c r="R27137" t="s">
        <v>56</v>
      </c>
      <c r="S27137" t="s">
        <v>41</v>
      </c>
      <c r="T27137" t="s">
        <v>78457</v>
      </c>
      <c r="U27137" t="s">
        <v>78457</v>
      </c>
      <c r="V27137">
        <v>0</v>
      </c>
      <c r="W27137">
        <v>0</v>
      </c>
      <c r="X27137">
        <v>0</v>
      </c>
      <c r="Y27137">
        <v>0</v>
      </c>
      <c r="Z27137">
        <v>0</v>
      </c>
      <c r="AA27137">
        <v>0</v>
      </c>
      <c r="AB27137">
        <v>0</v>
      </c>
      <c r="AC27137">
        <v>0</v>
      </c>
      <c r="AD27137">
        <v>1</v>
      </c>
    </row>
    <row r="27138" spans="1:30" hidden="1" x14ac:dyDescent="0.3">
      <c r="A27138" t="s">
        <v>78651</v>
      </c>
      <c r="B27138" t="s">
        <v>78656</v>
      </c>
      <c r="C27138" t="s">
        <v>32</v>
      </c>
      <c r="D27138" t="s">
        <v>50</v>
      </c>
      <c r="E27138" s="1">
        <v>40852</v>
      </c>
      <c r="F27138">
        <v>7500000</v>
      </c>
      <c r="G27138" t="s">
        <v>78651</v>
      </c>
      <c r="H27138" t="s">
        <v>78653</v>
      </c>
      <c r="I27138" t="s">
        <v>78654</v>
      </c>
      <c r="J27138" t="s">
        <v>78655</v>
      </c>
      <c r="K27138" t="s">
        <v>37</v>
      </c>
      <c r="L27138" t="s">
        <v>53</v>
      </c>
      <c r="M27138" t="s">
        <v>54</v>
      </c>
      <c r="N27138" t="s">
        <v>95</v>
      </c>
      <c r="O27138" t="s">
        <v>96</v>
      </c>
      <c r="P27138" s="1">
        <v>40544</v>
      </c>
      <c r="Q27138" t="s">
        <v>53</v>
      </c>
      <c r="R27138" t="s">
        <v>56</v>
      </c>
      <c r="S27138" t="s">
        <v>41</v>
      </c>
      <c r="T27138" t="s">
        <v>78457</v>
      </c>
      <c r="U27138" t="s">
        <v>78457</v>
      </c>
      <c r="V27138">
        <v>0</v>
      </c>
      <c r="W27138">
        <v>0</v>
      </c>
      <c r="X27138">
        <v>0</v>
      </c>
      <c r="Y27138">
        <v>0</v>
      </c>
      <c r="Z27138">
        <v>0</v>
      </c>
      <c r="AA27138">
        <v>0</v>
      </c>
      <c r="AB27138">
        <v>0</v>
      </c>
      <c r="AC27138">
        <v>0</v>
      </c>
      <c r="AD27138">
        <v>1</v>
      </c>
    </row>
    <row r="27139" spans="1:30" hidden="1" x14ac:dyDescent="0.3">
      <c r="A27139" t="s">
        <v>78657</v>
      </c>
      <c r="B27139" t="s">
        <v>78658</v>
      </c>
      <c r="C27139" t="s">
        <v>32</v>
      </c>
      <c r="D27139" t="s">
        <v>50</v>
      </c>
      <c r="E27139" s="1">
        <v>40667</v>
      </c>
      <c r="F27139">
        <v>6000000</v>
      </c>
      <c r="G27139" t="s">
        <v>78657</v>
      </c>
      <c r="H27139" t="s">
        <v>78659</v>
      </c>
      <c r="I27139" t="s">
        <v>78660</v>
      </c>
      <c r="J27139" t="s">
        <v>78661</v>
      </c>
      <c r="K27139" t="s">
        <v>37</v>
      </c>
      <c r="L27139" t="s">
        <v>53</v>
      </c>
      <c r="M27139" t="s">
        <v>54</v>
      </c>
      <c r="N27139" t="s">
        <v>1778</v>
      </c>
      <c r="O27139" t="s">
        <v>1779</v>
      </c>
      <c r="P27139" s="1">
        <v>40179</v>
      </c>
      <c r="Q27139" t="s">
        <v>53</v>
      </c>
      <c r="R27139" t="s">
        <v>56</v>
      </c>
      <c r="S27139" t="s">
        <v>41</v>
      </c>
      <c r="T27139" t="s">
        <v>78457</v>
      </c>
      <c r="U27139" t="s">
        <v>78457</v>
      </c>
      <c r="V27139">
        <v>0</v>
      </c>
      <c r="W27139">
        <v>0</v>
      </c>
      <c r="X27139">
        <v>0</v>
      </c>
      <c r="Y27139">
        <v>0</v>
      </c>
      <c r="Z27139">
        <v>0</v>
      </c>
      <c r="AA27139">
        <v>0</v>
      </c>
      <c r="AB27139">
        <v>0</v>
      </c>
      <c r="AC27139">
        <v>0</v>
      </c>
      <c r="AD27139">
        <v>1</v>
      </c>
    </row>
    <row r="27140" spans="1:30" hidden="1" x14ac:dyDescent="0.3">
      <c r="A27140" t="s">
        <v>78657</v>
      </c>
      <c r="B27140" t="s">
        <v>78662</v>
      </c>
      <c r="C27140" t="s">
        <v>32</v>
      </c>
      <c r="D27140" t="s">
        <v>139</v>
      </c>
      <c r="E27140" t="s">
        <v>2603</v>
      </c>
      <c r="F27140">
        <v>85000000</v>
      </c>
      <c r="G27140" t="s">
        <v>78657</v>
      </c>
      <c r="H27140" t="s">
        <v>78659</v>
      </c>
      <c r="I27140" t="s">
        <v>78660</v>
      </c>
      <c r="J27140" t="s">
        <v>78661</v>
      </c>
      <c r="K27140" t="s">
        <v>37</v>
      </c>
      <c r="L27140" t="s">
        <v>53</v>
      </c>
      <c r="M27140" t="s">
        <v>54</v>
      </c>
      <c r="N27140" t="s">
        <v>1778</v>
      </c>
      <c r="O27140" t="s">
        <v>1779</v>
      </c>
      <c r="P27140" s="1">
        <v>40179</v>
      </c>
      <c r="Q27140" t="s">
        <v>53</v>
      </c>
      <c r="R27140" t="s">
        <v>56</v>
      </c>
      <c r="S27140" t="s">
        <v>41</v>
      </c>
      <c r="T27140" t="s">
        <v>78457</v>
      </c>
      <c r="U27140" t="s">
        <v>78457</v>
      </c>
      <c r="V27140">
        <v>0</v>
      </c>
      <c r="W27140">
        <v>0</v>
      </c>
      <c r="X27140">
        <v>0</v>
      </c>
      <c r="Y27140">
        <v>0</v>
      </c>
      <c r="Z27140">
        <v>0</v>
      </c>
      <c r="AA27140">
        <v>0</v>
      </c>
      <c r="AB27140">
        <v>0</v>
      </c>
      <c r="AC27140">
        <v>0</v>
      </c>
      <c r="AD27140">
        <v>1</v>
      </c>
    </row>
    <row r="27141" spans="1:30" hidden="1" x14ac:dyDescent="0.3">
      <c r="A27141" t="s">
        <v>78657</v>
      </c>
      <c r="B27141" t="s">
        <v>78663</v>
      </c>
      <c r="C27141" t="s">
        <v>32</v>
      </c>
      <c r="D27141" t="s">
        <v>33</v>
      </c>
      <c r="E27141" s="1">
        <v>41800</v>
      </c>
      <c r="F27141">
        <v>60000000</v>
      </c>
      <c r="G27141" t="s">
        <v>78657</v>
      </c>
      <c r="H27141" t="s">
        <v>78659</v>
      </c>
      <c r="I27141" t="s">
        <v>78660</v>
      </c>
      <c r="J27141" t="s">
        <v>78661</v>
      </c>
      <c r="K27141" t="s">
        <v>37</v>
      </c>
      <c r="L27141" t="s">
        <v>53</v>
      </c>
      <c r="M27141" t="s">
        <v>54</v>
      </c>
      <c r="N27141" t="s">
        <v>1778</v>
      </c>
      <c r="O27141" t="s">
        <v>1779</v>
      </c>
      <c r="P27141" s="1">
        <v>40179</v>
      </c>
      <c r="Q27141" t="s">
        <v>53</v>
      </c>
      <c r="R27141" t="s">
        <v>56</v>
      </c>
      <c r="S27141" t="s">
        <v>41</v>
      </c>
      <c r="T27141" t="s">
        <v>78457</v>
      </c>
      <c r="U27141" t="s">
        <v>78457</v>
      </c>
      <c r="V27141">
        <v>0</v>
      </c>
      <c r="W27141">
        <v>0</v>
      </c>
      <c r="X27141">
        <v>0</v>
      </c>
      <c r="Y27141">
        <v>0</v>
      </c>
      <c r="Z27141">
        <v>0</v>
      </c>
      <c r="AA27141">
        <v>0</v>
      </c>
      <c r="AB27141">
        <v>0</v>
      </c>
      <c r="AC27141">
        <v>0</v>
      </c>
      <c r="AD27141">
        <v>1</v>
      </c>
    </row>
    <row r="27142" spans="1:30" hidden="1" x14ac:dyDescent="0.3">
      <c r="A27142" t="s">
        <v>78657</v>
      </c>
      <c r="B27142" t="s">
        <v>78664</v>
      </c>
      <c r="C27142" t="s">
        <v>32</v>
      </c>
      <c r="D27142" t="s">
        <v>50</v>
      </c>
      <c r="E27142" t="s">
        <v>10250</v>
      </c>
      <c r="F27142">
        <v>12000000</v>
      </c>
      <c r="G27142" t="s">
        <v>78657</v>
      </c>
      <c r="H27142" t="s">
        <v>78659</v>
      </c>
      <c r="I27142" t="s">
        <v>78660</v>
      </c>
      <c r="J27142" t="s">
        <v>78661</v>
      </c>
      <c r="K27142" t="s">
        <v>37</v>
      </c>
      <c r="L27142" t="s">
        <v>53</v>
      </c>
      <c r="M27142" t="s">
        <v>54</v>
      </c>
      <c r="N27142" t="s">
        <v>1778</v>
      </c>
      <c r="O27142" t="s">
        <v>1779</v>
      </c>
      <c r="P27142" s="1">
        <v>40179</v>
      </c>
      <c r="Q27142" t="s">
        <v>53</v>
      </c>
      <c r="R27142" t="s">
        <v>56</v>
      </c>
      <c r="S27142" t="s">
        <v>41</v>
      </c>
      <c r="T27142" t="s">
        <v>78457</v>
      </c>
      <c r="U27142" t="s">
        <v>78457</v>
      </c>
      <c r="V27142">
        <v>0</v>
      </c>
      <c r="W27142">
        <v>0</v>
      </c>
      <c r="X27142">
        <v>0</v>
      </c>
      <c r="Y27142">
        <v>0</v>
      </c>
      <c r="Z27142">
        <v>0</v>
      </c>
      <c r="AA27142">
        <v>0</v>
      </c>
      <c r="AB27142">
        <v>0</v>
      </c>
      <c r="AC27142">
        <v>0</v>
      </c>
      <c r="AD27142">
        <v>1</v>
      </c>
    </row>
    <row r="27143" spans="1:30" hidden="1" x14ac:dyDescent="0.3">
      <c r="A27143" t="s">
        <v>78665</v>
      </c>
      <c r="B27143" t="s">
        <v>78666</v>
      </c>
      <c r="C27143" t="s">
        <v>32</v>
      </c>
      <c r="D27143" t="s">
        <v>50</v>
      </c>
      <c r="E27143" s="1">
        <v>39153</v>
      </c>
      <c r="F27143">
        <v>5400000</v>
      </c>
      <c r="G27143" t="s">
        <v>78665</v>
      </c>
      <c r="H27143" t="s">
        <v>78667</v>
      </c>
      <c r="I27143" t="s">
        <v>78668</v>
      </c>
      <c r="J27143" t="s">
        <v>78669</v>
      </c>
      <c r="K27143" t="s">
        <v>109</v>
      </c>
      <c r="L27143" t="s">
        <v>53</v>
      </c>
      <c r="M27143" t="s">
        <v>643</v>
      </c>
      <c r="N27143" t="s">
        <v>644</v>
      </c>
      <c r="O27143" t="s">
        <v>2324</v>
      </c>
      <c r="P27143" t="s">
        <v>78670</v>
      </c>
      <c r="Q27143" t="s">
        <v>53</v>
      </c>
      <c r="R27143" t="s">
        <v>56</v>
      </c>
      <c r="S27143" t="s">
        <v>41</v>
      </c>
      <c r="T27143" t="s">
        <v>78457</v>
      </c>
      <c r="U27143" t="s">
        <v>78457</v>
      </c>
      <c r="V27143">
        <v>0</v>
      </c>
      <c r="W27143">
        <v>0</v>
      </c>
      <c r="X27143">
        <v>0</v>
      </c>
      <c r="Y27143">
        <v>0</v>
      </c>
      <c r="Z27143">
        <v>0</v>
      </c>
      <c r="AA27143">
        <v>0</v>
      </c>
      <c r="AB27143">
        <v>0</v>
      </c>
      <c r="AC27143">
        <v>0</v>
      </c>
      <c r="AD27143">
        <v>1</v>
      </c>
    </row>
    <row r="27144" spans="1:30" hidden="1" x14ac:dyDescent="0.3">
      <c r="A27144" t="s">
        <v>78665</v>
      </c>
      <c r="B27144" t="s">
        <v>78671</v>
      </c>
      <c r="C27144" t="s">
        <v>32</v>
      </c>
      <c r="D27144" t="s">
        <v>33</v>
      </c>
      <c r="E27144" s="1">
        <v>40673</v>
      </c>
      <c r="F27144">
        <v>7400000</v>
      </c>
      <c r="G27144" t="s">
        <v>78665</v>
      </c>
      <c r="H27144" t="s">
        <v>78667</v>
      </c>
      <c r="I27144" t="s">
        <v>78668</v>
      </c>
      <c r="J27144" t="s">
        <v>78669</v>
      </c>
      <c r="K27144" t="s">
        <v>109</v>
      </c>
      <c r="L27144" t="s">
        <v>53</v>
      </c>
      <c r="M27144" t="s">
        <v>643</v>
      </c>
      <c r="N27144" t="s">
        <v>644</v>
      </c>
      <c r="O27144" t="s">
        <v>2324</v>
      </c>
      <c r="P27144" t="s">
        <v>78670</v>
      </c>
      <c r="Q27144" t="s">
        <v>53</v>
      </c>
      <c r="R27144" t="s">
        <v>56</v>
      </c>
      <c r="S27144" t="s">
        <v>41</v>
      </c>
      <c r="T27144" t="s">
        <v>78457</v>
      </c>
      <c r="U27144" t="s">
        <v>78457</v>
      </c>
      <c r="V27144">
        <v>0</v>
      </c>
      <c r="W27144">
        <v>0</v>
      </c>
      <c r="X27144">
        <v>0</v>
      </c>
      <c r="Y27144">
        <v>0</v>
      </c>
      <c r="Z27144">
        <v>0</v>
      </c>
      <c r="AA27144">
        <v>0</v>
      </c>
      <c r="AB27144">
        <v>0</v>
      </c>
      <c r="AC27144">
        <v>0</v>
      </c>
      <c r="AD27144">
        <v>1</v>
      </c>
    </row>
    <row r="27145" spans="1:30" hidden="1" x14ac:dyDescent="0.3">
      <c r="A27145" t="s">
        <v>78672</v>
      </c>
      <c r="B27145" t="s">
        <v>78673</v>
      </c>
      <c r="C27145" t="s">
        <v>32</v>
      </c>
      <c r="D27145" t="s">
        <v>50</v>
      </c>
      <c r="E27145" s="1">
        <v>42132</v>
      </c>
      <c r="F27145">
        <v>9000000</v>
      </c>
      <c r="G27145" t="s">
        <v>78672</v>
      </c>
      <c r="H27145" t="s">
        <v>78674</v>
      </c>
      <c r="I27145" t="s">
        <v>78675</v>
      </c>
      <c r="J27145" t="s">
        <v>78676</v>
      </c>
      <c r="K27145" t="s">
        <v>37</v>
      </c>
      <c r="L27145" t="s">
        <v>53</v>
      </c>
      <c r="M27145" t="s">
        <v>54</v>
      </c>
      <c r="N27145" t="s">
        <v>95</v>
      </c>
      <c r="O27145" t="s">
        <v>96</v>
      </c>
      <c r="P27145" s="1">
        <v>40909</v>
      </c>
      <c r="Q27145" t="s">
        <v>53</v>
      </c>
      <c r="R27145" t="s">
        <v>56</v>
      </c>
      <c r="S27145" t="s">
        <v>41</v>
      </c>
      <c r="T27145" t="s">
        <v>78457</v>
      </c>
      <c r="U27145" t="s">
        <v>78457</v>
      </c>
      <c r="V27145">
        <v>0</v>
      </c>
      <c r="W27145">
        <v>0</v>
      </c>
      <c r="X27145">
        <v>0</v>
      </c>
      <c r="Y27145">
        <v>0</v>
      </c>
      <c r="Z27145">
        <v>0</v>
      </c>
      <c r="AA27145">
        <v>0</v>
      </c>
      <c r="AB27145">
        <v>0</v>
      </c>
      <c r="AC27145">
        <v>0</v>
      </c>
      <c r="AD27145">
        <v>1</v>
      </c>
    </row>
    <row r="27146" spans="1:30" hidden="1" x14ac:dyDescent="0.3">
      <c r="A27146" t="s">
        <v>78677</v>
      </c>
      <c r="B27146" t="s">
        <v>78678</v>
      </c>
      <c r="C27146" t="s">
        <v>32</v>
      </c>
      <c r="E27146" s="1">
        <v>40246</v>
      </c>
      <c r="F27146">
        <v>1150000</v>
      </c>
      <c r="G27146" t="s">
        <v>78677</v>
      </c>
      <c r="H27146" t="s">
        <v>78679</v>
      </c>
      <c r="I27146" t="s">
        <v>78680</v>
      </c>
      <c r="J27146" t="s">
        <v>78681</v>
      </c>
      <c r="K27146" t="s">
        <v>72</v>
      </c>
      <c r="L27146" t="s">
        <v>53</v>
      </c>
      <c r="M27146" t="s">
        <v>54</v>
      </c>
      <c r="N27146" t="s">
        <v>939</v>
      </c>
      <c r="O27146" t="s">
        <v>939</v>
      </c>
      <c r="P27146" s="1">
        <v>40179</v>
      </c>
      <c r="Q27146" t="s">
        <v>53</v>
      </c>
      <c r="R27146" t="s">
        <v>56</v>
      </c>
      <c r="S27146" t="s">
        <v>41</v>
      </c>
      <c r="T27146" t="s">
        <v>78457</v>
      </c>
      <c r="U27146" t="s">
        <v>78457</v>
      </c>
      <c r="V27146">
        <v>0</v>
      </c>
      <c r="W27146">
        <v>0</v>
      </c>
      <c r="X27146">
        <v>0</v>
      </c>
      <c r="Y27146">
        <v>0</v>
      </c>
      <c r="Z27146">
        <v>0</v>
      </c>
      <c r="AA27146">
        <v>0</v>
      </c>
      <c r="AB27146">
        <v>0</v>
      </c>
      <c r="AC27146">
        <v>0</v>
      </c>
      <c r="AD27146">
        <v>1</v>
      </c>
    </row>
    <row r="27147" spans="1:30" hidden="1" x14ac:dyDescent="0.3">
      <c r="A27147" t="s">
        <v>78677</v>
      </c>
      <c r="B27147" t="s">
        <v>78682</v>
      </c>
      <c r="C27147" t="s">
        <v>32</v>
      </c>
      <c r="D27147" t="s">
        <v>50</v>
      </c>
      <c r="E27147" s="1">
        <v>41162</v>
      </c>
      <c r="F27147">
        <v>4400000</v>
      </c>
      <c r="G27147" t="s">
        <v>78677</v>
      </c>
      <c r="H27147" t="s">
        <v>78679</v>
      </c>
      <c r="I27147" t="s">
        <v>78680</v>
      </c>
      <c r="J27147" t="s">
        <v>78681</v>
      </c>
      <c r="K27147" t="s">
        <v>72</v>
      </c>
      <c r="L27147" t="s">
        <v>53</v>
      </c>
      <c r="M27147" t="s">
        <v>54</v>
      </c>
      <c r="N27147" t="s">
        <v>939</v>
      </c>
      <c r="O27147" t="s">
        <v>939</v>
      </c>
      <c r="P27147" s="1">
        <v>40179</v>
      </c>
      <c r="Q27147" t="s">
        <v>53</v>
      </c>
      <c r="R27147" t="s">
        <v>56</v>
      </c>
      <c r="S27147" t="s">
        <v>41</v>
      </c>
      <c r="T27147" t="s">
        <v>78457</v>
      </c>
      <c r="U27147" t="s">
        <v>78457</v>
      </c>
      <c r="V27147">
        <v>0</v>
      </c>
      <c r="W27147">
        <v>0</v>
      </c>
      <c r="X27147">
        <v>0</v>
      </c>
      <c r="Y27147">
        <v>0</v>
      </c>
      <c r="Z27147">
        <v>0</v>
      </c>
      <c r="AA27147">
        <v>0</v>
      </c>
      <c r="AB27147">
        <v>0</v>
      </c>
      <c r="AC27147">
        <v>0</v>
      </c>
      <c r="AD27147">
        <v>1</v>
      </c>
    </row>
    <row r="27148" spans="1:30" hidden="1" x14ac:dyDescent="0.3">
      <c r="A27148" t="s">
        <v>78683</v>
      </c>
      <c r="B27148" t="s">
        <v>78684</v>
      </c>
      <c r="C27148" t="s">
        <v>32</v>
      </c>
      <c r="D27148" t="s">
        <v>33</v>
      </c>
      <c r="E27148" t="s">
        <v>784</v>
      </c>
      <c r="F27148">
        <v>1577608</v>
      </c>
      <c r="G27148" t="s">
        <v>78683</v>
      </c>
      <c r="H27148" t="s">
        <v>78685</v>
      </c>
      <c r="I27148" t="s">
        <v>78686</v>
      </c>
      <c r="J27148" t="s">
        <v>78687</v>
      </c>
      <c r="K27148" t="s">
        <v>37</v>
      </c>
      <c r="L27148" t="s">
        <v>53</v>
      </c>
      <c r="M27148" t="s">
        <v>643</v>
      </c>
      <c r="N27148" t="s">
        <v>10946</v>
      </c>
      <c r="O27148" t="s">
        <v>10947</v>
      </c>
      <c r="P27148" s="1">
        <v>38353</v>
      </c>
      <c r="Q27148" t="s">
        <v>53</v>
      </c>
      <c r="R27148" t="s">
        <v>56</v>
      </c>
      <c r="S27148" t="s">
        <v>41</v>
      </c>
      <c r="T27148" t="s">
        <v>78457</v>
      </c>
      <c r="U27148" t="s">
        <v>78457</v>
      </c>
      <c r="V27148">
        <v>0</v>
      </c>
      <c r="W27148">
        <v>0</v>
      </c>
      <c r="X27148">
        <v>0</v>
      </c>
      <c r="Y27148">
        <v>0</v>
      </c>
      <c r="Z27148">
        <v>0</v>
      </c>
      <c r="AA27148">
        <v>0</v>
      </c>
      <c r="AB27148">
        <v>0</v>
      </c>
      <c r="AC27148">
        <v>0</v>
      </c>
      <c r="AD27148">
        <v>1</v>
      </c>
    </row>
    <row r="27149" spans="1:30" hidden="1" x14ac:dyDescent="0.3">
      <c r="A27149" t="s">
        <v>78688</v>
      </c>
      <c r="B27149" t="s">
        <v>78689</v>
      </c>
      <c r="C27149" t="s">
        <v>32</v>
      </c>
      <c r="D27149" t="s">
        <v>33</v>
      </c>
      <c r="E27149" t="s">
        <v>1434</v>
      </c>
      <c r="F27149">
        <v>6000000</v>
      </c>
      <c r="G27149" t="s">
        <v>78688</v>
      </c>
      <c r="H27149" t="s">
        <v>78690</v>
      </c>
      <c r="I27149" t="s">
        <v>78691</v>
      </c>
      <c r="J27149" t="s">
        <v>78692</v>
      </c>
      <c r="K27149" t="s">
        <v>37</v>
      </c>
      <c r="L27149" t="s">
        <v>53</v>
      </c>
      <c r="M27149" t="s">
        <v>54</v>
      </c>
      <c r="N27149" t="s">
        <v>95</v>
      </c>
      <c r="O27149" t="s">
        <v>96</v>
      </c>
      <c r="P27149" s="1">
        <v>40181</v>
      </c>
      <c r="Q27149" t="s">
        <v>53</v>
      </c>
      <c r="R27149" t="s">
        <v>56</v>
      </c>
      <c r="S27149" t="s">
        <v>41</v>
      </c>
      <c r="T27149" t="s">
        <v>78457</v>
      </c>
      <c r="U27149" t="s">
        <v>78457</v>
      </c>
      <c r="V27149">
        <v>0</v>
      </c>
      <c r="W27149">
        <v>0</v>
      </c>
      <c r="X27149">
        <v>0</v>
      </c>
      <c r="Y27149">
        <v>0</v>
      </c>
      <c r="Z27149">
        <v>0</v>
      </c>
      <c r="AA27149">
        <v>0</v>
      </c>
      <c r="AB27149">
        <v>0</v>
      </c>
      <c r="AC27149">
        <v>0</v>
      </c>
      <c r="AD27149">
        <v>1</v>
      </c>
    </row>
    <row r="27150" spans="1:30" hidden="1" x14ac:dyDescent="0.3">
      <c r="A27150" t="s">
        <v>78688</v>
      </c>
      <c r="B27150" t="s">
        <v>78693</v>
      </c>
      <c r="C27150" t="s">
        <v>32</v>
      </c>
      <c r="D27150" t="s">
        <v>139</v>
      </c>
      <c r="E27150" t="s">
        <v>9032</v>
      </c>
      <c r="F27150">
        <v>15000000</v>
      </c>
      <c r="G27150" t="s">
        <v>78688</v>
      </c>
      <c r="H27150" t="s">
        <v>78690</v>
      </c>
      <c r="I27150" t="s">
        <v>78691</v>
      </c>
      <c r="J27150" t="s">
        <v>78692</v>
      </c>
      <c r="K27150" t="s">
        <v>37</v>
      </c>
      <c r="L27150" t="s">
        <v>53</v>
      </c>
      <c r="M27150" t="s">
        <v>54</v>
      </c>
      <c r="N27150" t="s">
        <v>95</v>
      </c>
      <c r="O27150" t="s">
        <v>96</v>
      </c>
      <c r="P27150" s="1">
        <v>40181</v>
      </c>
      <c r="Q27150" t="s">
        <v>53</v>
      </c>
      <c r="R27150" t="s">
        <v>56</v>
      </c>
      <c r="S27150" t="s">
        <v>41</v>
      </c>
      <c r="T27150" t="s">
        <v>78457</v>
      </c>
      <c r="U27150" t="s">
        <v>78457</v>
      </c>
      <c r="V27150">
        <v>0</v>
      </c>
      <c r="W27150">
        <v>0</v>
      </c>
      <c r="X27150">
        <v>0</v>
      </c>
      <c r="Y27150">
        <v>0</v>
      </c>
      <c r="Z27150">
        <v>0</v>
      </c>
      <c r="AA27150">
        <v>0</v>
      </c>
      <c r="AB27150">
        <v>0</v>
      </c>
      <c r="AC27150">
        <v>0</v>
      </c>
      <c r="AD27150">
        <v>1</v>
      </c>
    </row>
    <row r="27151" spans="1:30" hidden="1" x14ac:dyDescent="0.3">
      <c r="A27151" t="s">
        <v>78688</v>
      </c>
      <c r="B27151" t="s">
        <v>78694</v>
      </c>
      <c r="C27151" t="s">
        <v>32</v>
      </c>
      <c r="D27151" t="s">
        <v>139</v>
      </c>
      <c r="E27151" t="s">
        <v>1442</v>
      </c>
      <c r="F27151">
        <v>17000000</v>
      </c>
      <c r="G27151" t="s">
        <v>78688</v>
      </c>
      <c r="H27151" t="s">
        <v>78690</v>
      </c>
      <c r="I27151" t="s">
        <v>78691</v>
      </c>
      <c r="J27151" t="s">
        <v>78692</v>
      </c>
      <c r="K27151" t="s">
        <v>37</v>
      </c>
      <c r="L27151" t="s">
        <v>53</v>
      </c>
      <c r="M27151" t="s">
        <v>54</v>
      </c>
      <c r="N27151" t="s">
        <v>95</v>
      </c>
      <c r="O27151" t="s">
        <v>96</v>
      </c>
      <c r="P27151" s="1">
        <v>40181</v>
      </c>
      <c r="Q27151" t="s">
        <v>53</v>
      </c>
      <c r="R27151" t="s">
        <v>56</v>
      </c>
      <c r="S27151" t="s">
        <v>41</v>
      </c>
      <c r="T27151" t="s">
        <v>78457</v>
      </c>
      <c r="U27151" t="s">
        <v>78457</v>
      </c>
      <c r="V27151">
        <v>0</v>
      </c>
      <c r="W27151">
        <v>0</v>
      </c>
      <c r="X27151">
        <v>0</v>
      </c>
      <c r="Y27151">
        <v>0</v>
      </c>
      <c r="Z27151">
        <v>0</v>
      </c>
      <c r="AA27151">
        <v>0</v>
      </c>
      <c r="AB27151">
        <v>0</v>
      </c>
      <c r="AC27151">
        <v>0</v>
      </c>
      <c r="AD27151">
        <v>1</v>
      </c>
    </row>
    <row r="27152" spans="1:30" hidden="1" x14ac:dyDescent="0.3">
      <c r="A27152" t="s">
        <v>78688</v>
      </c>
      <c r="B27152" t="s">
        <v>78695</v>
      </c>
      <c r="C27152" t="s">
        <v>32</v>
      </c>
      <c r="D27152" t="s">
        <v>322</v>
      </c>
      <c r="E27152" t="s">
        <v>4964</v>
      </c>
      <c r="F27152">
        <v>55000000</v>
      </c>
      <c r="G27152" t="s">
        <v>78688</v>
      </c>
      <c r="H27152" t="s">
        <v>78690</v>
      </c>
      <c r="I27152" t="s">
        <v>78691</v>
      </c>
      <c r="J27152" t="s">
        <v>78692</v>
      </c>
      <c r="K27152" t="s">
        <v>37</v>
      </c>
      <c r="L27152" t="s">
        <v>53</v>
      </c>
      <c r="M27152" t="s">
        <v>54</v>
      </c>
      <c r="N27152" t="s">
        <v>95</v>
      </c>
      <c r="O27152" t="s">
        <v>96</v>
      </c>
      <c r="P27152" s="1">
        <v>40181</v>
      </c>
      <c r="Q27152" t="s">
        <v>53</v>
      </c>
      <c r="R27152" t="s">
        <v>56</v>
      </c>
      <c r="S27152" t="s">
        <v>41</v>
      </c>
      <c r="T27152" t="s">
        <v>78457</v>
      </c>
      <c r="U27152" t="s">
        <v>78457</v>
      </c>
      <c r="V27152">
        <v>0</v>
      </c>
      <c r="W27152">
        <v>0</v>
      </c>
      <c r="X27152">
        <v>0</v>
      </c>
      <c r="Y27152">
        <v>0</v>
      </c>
      <c r="Z27152">
        <v>0</v>
      </c>
      <c r="AA27152">
        <v>0</v>
      </c>
      <c r="AB27152">
        <v>0</v>
      </c>
      <c r="AC27152">
        <v>0</v>
      </c>
      <c r="AD27152">
        <v>1</v>
      </c>
    </row>
    <row r="27153" spans="1:30" hidden="1" x14ac:dyDescent="0.3">
      <c r="A27153" t="s">
        <v>78688</v>
      </c>
      <c r="B27153" t="s">
        <v>78696</v>
      </c>
      <c r="C27153" t="s">
        <v>32</v>
      </c>
      <c r="D27153" t="s">
        <v>50</v>
      </c>
      <c r="E27153" s="1">
        <v>40731</v>
      </c>
      <c r="F27153">
        <v>1000000</v>
      </c>
      <c r="G27153" t="s">
        <v>78688</v>
      </c>
      <c r="H27153" t="s">
        <v>78690</v>
      </c>
      <c r="I27153" t="s">
        <v>78691</v>
      </c>
      <c r="J27153" t="s">
        <v>78692</v>
      </c>
      <c r="K27153" t="s">
        <v>37</v>
      </c>
      <c r="L27153" t="s">
        <v>53</v>
      </c>
      <c r="M27153" t="s">
        <v>54</v>
      </c>
      <c r="N27153" t="s">
        <v>95</v>
      </c>
      <c r="O27153" t="s">
        <v>96</v>
      </c>
      <c r="P27153" s="1">
        <v>40181</v>
      </c>
      <c r="Q27153" t="s">
        <v>53</v>
      </c>
      <c r="R27153" t="s">
        <v>56</v>
      </c>
      <c r="S27153" t="s">
        <v>41</v>
      </c>
      <c r="T27153" t="s">
        <v>78457</v>
      </c>
      <c r="U27153" t="s">
        <v>78457</v>
      </c>
      <c r="V27153">
        <v>0</v>
      </c>
      <c r="W27153">
        <v>0</v>
      </c>
      <c r="X27153">
        <v>0</v>
      </c>
      <c r="Y27153">
        <v>0</v>
      </c>
      <c r="Z27153">
        <v>0</v>
      </c>
      <c r="AA27153">
        <v>0</v>
      </c>
      <c r="AB27153">
        <v>0</v>
      </c>
      <c r="AC27153">
        <v>0</v>
      </c>
      <c r="AD27153">
        <v>1</v>
      </c>
    </row>
    <row r="27154" spans="1:30" hidden="1" x14ac:dyDescent="0.3">
      <c r="A27154" t="s">
        <v>78697</v>
      </c>
      <c r="B27154" t="s">
        <v>78698</v>
      </c>
      <c r="C27154" t="s">
        <v>32</v>
      </c>
      <c r="D27154" t="s">
        <v>33</v>
      </c>
      <c r="E27154" s="1">
        <v>41680</v>
      </c>
      <c r="F27154">
        <v>15000000</v>
      </c>
      <c r="G27154" t="s">
        <v>78697</v>
      </c>
      <c r="H27154" t="s">
        <v>78699</v>
      </c>
      <c r="I27154" t="s">
        <v>78700</v>
      </c>
      <c r="J27154" t="s">
        <v>78701</v>
      </c>
      <c r="K27154" t="s">
        <v>37</v>
      </c>
      <c r="L27154" t="s">
        <v>53</v>
      </c>
      <c r="M27154" t="s">
        <v>73</v>
      </c>
      <c r="N27154" t="s">
        <v>74</v>
      </c>
      <c r="O27154" t="s">
        <v>75</v>
      </c>
      <c r="P27154" s="1">
        <v>40544</v>
      </c>
      <c r="Q27154" t="s">
        <v>53</v>
      </c>
      <c r="R27154" t="s">
        <v>56</v>
      </c>
      <c r="S27154" t="s">
        <v>41</v>
      </c>
      <c r="T27154" t="s">
        <v>78457</v>
      </c>
      <c r="U27154" t="s">
        <v>78457</v>
      </c>
      <c r="V27154">
        <v>0</v>
      </c>
      <c r="W27154">
        <v>0</v>
      </c>
      <c r="X27154">
        <v>0</v>
      </c>
      <c r="Y27154">
        <v>0</v>
      </c>
      <c r="Z27154">
        <v>0</v>
      </c>
      <c r="AA27154">
        <v>0</v>
      </c>
      <c r="AB27154">
        <v>0</v>
      </c>
      <c r="AC27154">
        <v>0</v>
      </c>
      <c r="AD27154">
        <v>1</v>
      </c>
    </row>
    <row r="27155" spans="1:30" hidden="1" x14ac:dyDescent="0.3">
      <c r="A27155" t="s">
        <v>78697</v>
      </c>
      <c r="B27155" t="s">
        <v>78702</v>
      </c>
      <c r="C27155" t="s">
        <v>32</v>
      </c>
      <c r="D27155" t="s">
        <v>50</v>
      </c>
      <c r="E27155" s="1">
        <v>41436</v>
      </c>
      <c r="F27155">
        <v>5000000</v>
      </c>
      <c r="G27155" t="s">
        <v>78697</v>
      </c>
      <c r="H27155" t="s">
        <v>78699</v>
      </c>
      <c r="I27155" t="s">
        <v>78700</v>
      </c>
      <c r="J27155" t="s">
        <v>78701</v>
      </c>
      <c r="K27155" t="s">
        <v>37</v>
      </c>
      <c r="L27155" t="s">
        <v>53</v>
      </c>
      <c r="M27155" t="s">
        <v>73</v>
      </c>
      <c r="N27155" t="s">
        <v>74</v>
      </c>
      <c r="O27155" t="s">
        <v>75</v>
      </c>
      <c r="P27155" s="1">
        <v>40544</v>
      </c>
      <c r="Q27155" t="s">
        <v>53</v>
      </c>
      <c r="R27155" t="s">
        <v>56</v>
      </c>
      <c r="S27155" t="s">
        <v>41</v>
      </c>
      <c r="T27155" t="s">
        <v>78457</v>
      </c>
      <c r="U27155" t="s">
        <v>78457</v>
      </c>
      <c r="V27155">
        <v>0</v>
      </c>
      <c r="W27155">
        <v>0</v>
      </c>
      <c r="X27155">
        <v>0</v>
      </c>
      <c r="Y27155">
        <v>0</v>
      </c>
      <c r="Z27155">
        <v>0</v>
      </c>
      <c r="AA27155">
        <v>0</v>
      </c>
      <c r="AB27155">
        <v>0</v>
      </c>
      <c r="AC27155">
        <v>0</v>
      </c>
      <c r="AD27155">
        <v>1</v>
      </c>
    </row>
    <row r="27156" spans="1:30" hidden="1" x14ac:dyDescent="0.3">
      <c r="A27156" t="s">
        <v>78703</v>
      </c>
      <c r="B27156" t="s">
        <v>78704</v>
      </c>
      <c r="C27156" t="s">
        <v>32</v>
      </c>
      <c r="D27156" t="s">
        <v>50</v>
      </c>
      <c r="E27156" s="1">
        <v>40909</v>
      </c>
      <c r="F27156">
        <v>6500000</v>
      </c>
      <c r="G27156" t="s">
        <v>78703</v>
      </c>
      <c r="H27156" t="s">
        <v>78705</v>
      </c>
      <c r="I27156" t="s">
        <v>78706</v>
      </c>
      <c r="J27156" t="s">
        <v>78707</v>
      </c>
      <c r="K27156" t="s">
        <v>37</v>
      </c>
      <c r="L27156" t="s">
        <v>53</v>
      </c>
      <c r="M27156" t="s">
        <v>73</v>
      </c>
      <c r="N27156" t="s">
        <v>74</v>
      </c>
      <c r="O27156" t="s">
        <v>75</v>
      </c>
      <c r="P27156" s="1">
        <v>40544</v>
      </c>
      <c r="Q27156" t="s">
        <v>53</v>
      </c>
      <c r="R27156" t="s">
        <v>56</v>
      </c>
      <c r="S27156" t="s">
        <v>41</v>
      </c>
      <c r="T27156" t="s">
        <v>78457</v>
      </c>
      <c r="U27156" t="s">
        <v>78457</v>
      </c>
      <c r="V27156">
        <v>0</v>
      </c>
      <c r="W27156">
        <v>0</v>
      </c>
      <c r="X27156">
        <v>0</v>
      </c>
      <c r="Y27156">
        <v>0</v>
      </c>
      <c r="Z27156">
        <v>0</v>
      </c>
      <c r="AA27156">
        <v>0</v>
      </c>
      <c r="AB27156">
        <v>0</v>
      </c>
      <c r="AC27156">
        <v>0</v>
      </c>
      <c r="AD27156">
        <v>1</v>
      </c>
    </row>
    <row r="27157" spans="1:30" hidden="1" x14ac:dyDescent="0.3">
      <c r="A27157" t="s">
        <v>78708</v>
      </c>
      <c r="B27157" t="s">
        <v>78709</v>
      </c>
      <c r="C27157" t="s">
        <v>32</v>
      </c>
      <c r="D27157" t="s">
        <v>50</v>
      </c>
      <c r="E27157" s="1">
        <v>40703</v>
      </c>
      <c r="F27157">
        <v>4000000</v>
      </c>
      <c r="G27157" t="s">
        <v>78708</v>
      </c>
      <c r="H27157" t="s">
        <v>78710</v>
      </c>
      <c r="I27157" t="s">
        <v>78711</v>
      </c>
      <c r="J27157" t="s">
        <v>78712</v>
      </c>
      <c r="K27157" t="s">
        <v>37</v>
      </c>
      <c r="L27157" t="s">
        <v>53</v>
      </c>
      <c r="M27157" t="s">
        <v>73</v>
      </c>
      <c r="N27157" t="s">
        <v>74</v>
      </c>
      <c r="O27157" t="s">
        <v>75</v>
      </c>
      <c r="P27157" s="1">
        <v>39817</v>
      </c>
      <c r="Q27157" t="s">
        <v>53</v>
      </c>
      <c r="R27157" t="s">
        <v>56</v>
      </c>
      <c r="S27157" t="s">
        <v>41</v>
      </c>
      <c r="T27157" t="s">
        <v>78457</v>
      </c>
      <c r="U27157" t="s">
        <v>78457</v>
      </c>
      <c r="V27157">
        <v>0</v>
      </c>
      <c r="W27157">
        <v>0</v>
      </c>
      <c r="X27157">
        <v>0</v>
      </c>
      <c r="Y27157">
        <v>0</v>
      </c>
      <c r="Z27157">
        <v>0</v>
      </c>
      <c r="AA27157">
        <v>0</v>
      </c>
      <c r="AB27157">
        <v>0</v>
      </c>
      <c r="AC27157">
        <v>0</v>
      </c>
      <c r="AD27157">
        <v>1</v>
      </c>
    </row>
    <row r="27158" spans="1:30" hidden="1" x14ac:dyDescent="0.3">
      <c r="A27158" t="s">
        <v>78708</v>
      </c>
      <c r="B27158" t="s">
        <v>78713</v>
      </c>
      <c r="C27158" t="s">
        <v>32</v>
      </c>
      <c r="D27158" t="s">
        <v>33</v>
      </c>
      <c r="E27158" s="1">
        <v>41072</v>
      </c>
      <c r="F27158">
        <v>8700000</v>
      </c>
      <c r="G27158" t="s">
        <v>78708</v>
      </c>
      <c r="H27158" t="s">
        <v>78710</v>
      </c>
      <c r="I27158" t="s">
        <v>78711</v>
      </c>
      <c r="J27158" t="s">
        <v>78712</v>
      </c>
      <c r="K27158" t="s">
        <v>37</v>
      </c>
      <c r="L27158" t="s">
        <v>53</v>
      </c>
      <c r="M27158" t="s">
        <v>73</v>
      </c>
      <c r="N27158" t="s">
        <v>74</v>
      </c>
      <c r="O27158" t="s">
        <v>75</v>
      </c>
      <c r="P27158" s="1">
        <v>39817</v>
      </c>
      <c r="Q27158" t="s">
        <v>53</v>
      </c>
      <c r="R27158" t="s">
        <v>56</v>
      </c>
      <c r="S27158" t="s">
        <v>41</v>
      </c>
      <c r="T27158" t="s">
        <v>78457</v>
      </c>
      <c r="U27158" t="s">
        <v>78457</v>
      </c>
      <c r="V27158">
        <v>0</v>
      </c>
      <c r="W27158">
        <v>0</v>
      </c>
      <c r="X27158">
        <v>0</v>
      </c>
      <c r="Y27158">
        <v>0</v>
      </c>
      <c r="Z27158">
        <v>0</v>
      </c>
      <c r="AA27158">
        <v>0</v>
      </c>
      <c r="AB27158">
        <v>0</v>
      </c>
      <c r="AC27158">
        <v>0</v>
      </c>
      <c r="AD27158">
        <v>1</v>
      </c>
    </row>
    <row r="27159" spans="1:30" hidden="1" x14ac:dyDescent="0.3">
      <c r="A27159" t="s">
        <v>78708</v>
      </c>
      <c r="B27159" t="s">
        <v>78714</v>
      </c>
      <c r="C27159" t="s">
        <v>32</v>
      </c>
      <c r="E27159" s="1">
        <v>40153</v>
      </c>
      <c r="F27159">
        <v>1000000</v>
      </c>
      <c r="G27159" t="s">
        <v>78708</v>
      </c>
      <c r="H27159" t="s">
        <v>78710</v>
      </c>
      <c r="I27159" t="s">
        <v>78711</v>
      </c>
      <c r="J27159" t="s">
        <v>78712</v>
      </c>
      <c r="K27159" t="s">
        <v>37</v>
      </c>
      <c r="L27159" t="s">
        <v>53</v>
      </c>
      <c r="M27159" t="s">
        <v>73</v>
      </c>
      <c r="N27159" t="s">
        <v>74</v>
      </c>
      <c r="O27159" t="s">
        <v>75</v>
      </c>
      <c r="P27159" s="1">
        <v>39817</v>
      </c>
      <c r="Q27159" t="s">
        <v>53</v>
      </c>
      <c r="R27159" t="s">
        <v>56</v>
      </c>
      <c r="S27159" t="s">
        <v>41</v>
      </c>
      <c r="T27159" t="s">
        <v>78457</v>
      </c>
      <c r="U27159" t="s">
        <v>78457</v>
      </c>
      <c r="V27159">
        <v>0</v>
      </c>
      <c r="W27159">
        <v>0</v>
      </c>
      <c r="X27159">
        <v>0</v>
      </c>
      <c r="Y27159">
        <v>0</v>
      </c>
      <c r="Z27159">
        <v>0</v>
      </c>
      <c r="AA27159">
        <v>0</v>
      </c>
      <c r="AB27159">
        <v>0</v>
      </c>
      <c r="AC27159">
        <v>0</v>
      </c>
      <c r="AD27159">
        <v>1</v>
      </c>
    </row>
    <row r="27160" spans="1:30" hidden="1" x14ac:dyDescent="0.3">
      <c r="A27160" t="s">
        <v>78715</v>
      </c>
      <c r="B27160" t="s">
        <v>78716</v>
      </c>
      <c r="C27160" t="s">
        <v>32</v>
      </c>
      <c r="D27160" t="s">
        <v>50</v>
      </c>
      <c r="E27160" s="1">
        <v>38446</v>
      </c>
      <c r="F27160">
        <v>4100000</v>
      </c>
      <c r="G27160" t="s">
        <v>78715</v>
      </c>
      <c r="H27160" t="s">
        <v>78717</v>
      </c>
      <c r="I27160" t="s">
        <v>78718</v>
      </c>
      <c r="J27160" t="s">
        <v>78457</v>
      </c>
      <c r="K27160" t="s">
        <v>72</v>
      </c>
      <c r="L27160" t="s">
        <v>53</v>
      </c>
      <c r="M27160" t="s">
        <v>637</v>
      </c>
      <c r="N27160" t="s">
        <v>102</v>
      </c>
      <c r="O27160" t="s">
        <v>7420</v>
      </c>
      <c r="P27160" s="1">
        <v>38356</v>
      </c>
      <c r="Q27160" t="s">
        <v>53</v>
      </c>
      <c r="R27160" t="s">
        <v>56</v>
      </c>
      <c r="S27160" t="s">
        <v>41</v>
      </c>
      <c r="T27160" t="s">
        <v>78457</v>
      </c>
      <c r="U27160" t="s">
        <v>78457</v>
      </c>
      <c r="V27160">
        <v>0</v>
      </c>
      <c r="W27160">
        <v>0</v>
      </c>
      <c r="X27160">
        <v>0</v>
      </c>
      <c r="Y27160">
        <v>0</v>
      </c>
      <c r="Z27160">
        <v>0</v>
      </c>
      <c r="AA27160">
        <v>0</v>
      </c>
      <c r="AB27160">
        <v>0</v>
      </c>
      <c r="AC27160">
        <v>0</v>
      </c>
      <c r="AD27160">
        <v>1</v>
      </c>
    </row>
    <row r="27161" spans="1:30" hidden="1" x14ac:dyDescent="0.3">
      <c r="A27161" t="s">
        <v>78719</v>
      </c>
      <c r="B27161" t="s">
        <v>78720</v>
      </c>
      <c r="C27161" t="s">
        <v>32</v>
      </c>
      <c r="D27161" t="s">
        <v>399</v>
      </c>
      <c r="E27161" t="s">
        <v>3069</v>
      </c>
      <c r="F27161">
        <v>5847751</v>
      </c>
      <c r="G27161" t="s">
        <v>78719</v>
      </c>
      <c r="H27161" t="s">
        <v>78721</v>
      </c>
      <c r="I27161" t="s">
        <v>78722</v>
      </c>
      <c r="J27161" t="s">
        <v>78723</v>
      </c>
      <c r="K27161" t="s">
        <v>37</v>
      </c>
      <c r="L27161" t="s">
        <v>53</v>
      </c>
      <c r="M27161" t="s">
        <v>842</v>
      </c>
      <c r="N27161" t="s">
        <v>843</v>
      </c>
      <c r="O27161" t="s">
        <v>844</v>
      </c>
      <c r="P27161" s="1">
        <v>36892</v>
      </c>
      <c r="Q27161" t="s">
        <v>53</v>
      </c>
      <c r="R27161" t="s">
        <v>56</v>
      </c>
      <c r="S27161" t="s">
        <v>41</v>
      </c>
      <c r="T27161" t="s">
        <v>78457</v>
      </c>
      <c r="U27161" t="s">
        <v>78457</v>
      </c>
      <c r="V27161">
        <v>0</v>
      </c>
      <c r="W27161">
        <v>0</v>
      </c>
      <c r="X27161">
        <v>0</v>
      </c>
      <c r="Y27161">
        <v>0</v>
      </c>
      <c r="Z27161">
        <v>0</v>
      </c>
      <c r="AA27161">
        <v>0</v>
      </c>
      <c r="AB27161">
        <v>0</v>
      </c>
      <c r="AC27161">
        <v>0</v>
      </c>
      <c r="AD27161">
        <v>1</v>
      </c>
    </row>
    <row r="27162" spans="1:30" hidden="1" x14ac:dyDescent="0.3">
      <c r="A27162" t="s">
        <v>78719</v>
      </c>
      <c r="B27162" t="s">
        <v>78724</v>
      </c>
      <c r="C27162" t="s">
        <v>32</v>
      </c>
      <c r="D27162" t="s">
        <v>50</v>
      </c>
      <c r="E27162" t="s">
        <v>22070</v>
      </c>
      <c r="F27162">
        <v>8500000</v>
      </c>
      <c r="G27162" t="s">
        <v>78719</v>
      </c>
      <c r="H27162" t="s">
        <v>78721</v>
      </c>
      <c r="I27162" t="s">
        <v>78722</v>
      </c>
      <c r="J27162" t="s">
        <v>78723</v>
      </c>
      <c r="K27162" t="s">
        <v>37</v>
      </c>
      <c r="L27162" t="s">
        <v>53</v>
      </c>
      <c r="M27162" t="s">
        <v>842</v>
      </c>
      <c r="N27162" t="s">
        <v>843</v>
      </c>
      <c r="O27162" t="s">
        <v>844</v>
      </c>
      <c r="P27162" s="1">
        <v>36892</v>
      </c>
      <c r="Q27162" t="s">
        <v>53</v>
      </c>
      <c r="R27162" t="s">
        <v>56</v>
      </c>
      <c r="S27162" t="s">
        <v>41</v>
      </c>
      <c r="T27162" t="s">
        <v>78457</v>
      </c>
      <c r="U27162" t="s">
        <v>78457</v>
      </c>
      <c r="V27162">
        <v>0</v>
      </c>
      <c r="W27162">
        <v>0</v>
      </c>
      <c r="X27162">
        <v>0</v>
      </c>
      <c r="Y27162">
        <v>0</v>
      </c>
      <c r="Z27162">
        <v>0</v>
      </c>
      <c r="AA27162">
        <v>0</v>
      </c>
      <c r="AB27162">
        <v>0</v>
      </c>
      <c r="AC27162">
        <v>0</v>
      </c>
      <c r="AD27162">
        <v>1</v>
      </c>
    </row>
    <row r="27163" spans="1:30" hidden="1" x14ac:dyDescent="0.3">
      <c r="A27163" t="s">
        <v>78719</v>
      </c>
      <c r="B27163" t="s">
        <v>78725</v>
      </c>
      <c r="C27163" t="s">
        <v>32</v>
      </c>
      <c r="D27163" t="s">
        <v>322</v>
      </c>
      <c r="E27163" s="1">
        <v>40582</v>
      </c>
      <c r="F27163">
        <v>8100000</v>
      </c>
      <c r="G27163" t="s">
        <v>78719</v>
      </c>
      <c r="H27163" t="s">
        <v>78721</v>
      </c>
      <c r="I27163" t="s">
        <v>78722</v>
      </c>
      <c r="J27163" t="s">
        <v>78723</v>
      </c>
      <c r="K27163" t="s">
        <v>37</v>
      </c>
      <c r="L27163" t="s">
        <v>53</v>
      </c>
      <c r="M27163" t="s">
        <v>842</v>
      </c>
      <c r="N27163" t="s">
        <v>843</v>
      </c>
      <c r="O27163" t="s">
        <v>844</v>
      </c>
      <c r="P27163" s="1">
        <v>36892</v>
      </c>
      <c r="Q27163" t="s">
        <v>53</v>
      </c>
      <c r="R27163" t="s">
        <v>56</v>
      </c>
      <c r="S27163" t="s">
        <v>41</v>
      </c>
      <c r="T27163" t="s">
        <v>78457</v>
      </c>
      <c r="U27163" t="s">
        <v>78457</v>
      </c>
      <c r="V27163">
        <v>0</v>
      </c>
      <c r="W27163">
        <v>0</v>
      </c>
      <c r="X27163">
        <v>0</v>
      </c>
      <c r="Y27163">
        <v>0</v>
      </c>
      <c r="Z27163">
        <v>0</v>
      </c>
      <c r="AA27163">
        <v>0</v>
      </c>
      <c r="AB27163">
        <v>0</v>
      </c>
      <c r="AC27163">
        <v>0</v>
      </c>
      <c r="AD27163">
        <v>1</v>
      </c>
    </row>
    <row r="27164" spans="1:30" hidden="1" x14ac:dyDescent="0.3">
      <c r="A27164" t="s">
        <v>78719</v>
      </c>
      <c r="B27164" t="s">
        <v>78726</v>
      </c>
      <c r="C27164" t="s">
        <v>32</v>
      </c>
      <c r="D27164" t="s">
        <v>33</v>
      </c>
      <c r="E27164" s="1">
        <v>39083</v>
      </c>
      <c r="F27164">
        <v>10500000</v>
      </c>
      <c r="G27164" t="s">
        <v>78719</v>
      </c>
      <c r="H27164" t="s">
        <v>78721</v>
      </c>
      <c r="I27164" t="s">
        <v>78722</v>
      </c>
      <c r="J27164" t="s">
        <v>78723</v>
      </c>
      <c r="K27164" t="s">
        <v>37</v>
      </c>
      <c r="L27164" t="s">
        <v>53</v>
      </c>
      <c r="M27164" t="s">
        <v>842</v>
      </c>
      <c r="N27164" t="s">
        <v>843</v>
      </c>
      <c r="O27164" t="s">
        <v>844</v>
      </c>
      <c r="P27164" s="1">
        <v>36892</v>
      </c>
      <c r="Q27164" t="s">
        <v>53</v>
      </c>
      <c r="R27164" t="s">
        <v>56</v>
      </c>
      <c r="S27164" t="s">
        <v>41</v>
      </c>
      <c r="T27164" t="s">
        <v>78457</v>
      </c>
      <c r="U27164" t="s">
        <v>78457</v>
      </c>
      <c r="V27164">
        <v>0</v>
      </c>
      <c r="W27164">
        <v>0</v>
      </c>
      <c r="X27164">
        <v>0</v>
      </c>
      <c r="Y27164">
        <v>0</v>
      </c>
      <c r="Z27164">
        <v>0</v>
      </c>
      <c r="AA27164">
        <v>0</v>
      </c>
      <c r="AB27164">
        <v>0</v>
      </c>
      <c r="AC27164">
        <v>0</v>
      </c>
      <c r="AD27164">
        <v>1</v>
      </c>
    </row>
    <row r="27165" spans="1:30" hidden="1" x14ac:dyDescent="0.3">
      <c r="A27165" t="s">
        <v>78719</v>
      </c>
      <c r="B27165" t="s">
        <v>78727</v>
      </c>
      <c r="C27165" t="s">
        <v>32</v>
      </c>
      <c r="D27165" t="s">
        <v>139</v>
      </c>
      <c r="E27165" s="1">
        <v>39814</v>
      </c>
      <c r="F27165">
        <v>3000000</v>
      </c>
      <c r="G27165" t="s">
        <v>78719</v>
      </c>
      <c r="H27165" t="s">
        <v>78721</v>
      </c>
      <c r="I27165" t="s">
        <v>78722</v>
      </c>
      <c r="J27165" t="s">
        <v>78723</v>
      </c>
      <c r="K27165" t="s">
        <v>37</v>
      </c>
      <c r="L27165" t="s">
        <v>53</v>
      </c>
      <c r="M27165" t="s">
        <v>842</v>
      </c>
      <c r="N27165" t="s">
        <v>843</v>
      </c>
      <c r="O27165" t="s">
        <v>844</v>
      </c>
      <c r="P27165" s="1">
        <v>36892</v>
      </c>
      <c r="Q27165" t="s">
        <v>53</v>
      </c>
      <c r="R27165" t="s">
        <v>56</v>
      </c>
      <c r="S27165" t="s">
        <v>41</v>
      </c>
      <c r="T27165" t="s">
        <v>78457</v>
      </c>
      <c r="U27165" t="s">
        <v>78457</v>
      </c>
      <c r="V27165">
        <v>0</v>
      </c>
      <c r="W27165">
        <v>0</v>
      </c>
      <c r="X27165">
        <v>0</v>
      </c>
      <c r="Y27165">
        <v>0</v>
      </c>
      <c r="Z27165">
        <v>0</v>
      </c>
      <c r="AA27165">
        <v>0</v>
      </c>
      <c r="AB27165">
        <v>0</v>
      </c>
      <c r="AC27165">
        <v>0</v>
      </c>
      <c r="AD27165">
        <v>1</v>
      </c>
    </row>
    <row r="27166" spans="1:30" hidden="1" x14ac:dyDescent="0.3">
      <c r="A27166" t="s">
        <v>78728</v>
      </c>
      <c r="B27166" t="s">
        <v>78729</v>
      </c>
      <c r="C27166" t="s">
        <v>32</v>
      </c>
      <c r="D27166" t="s">
        <v>399</v>
      </c>
      <c r="E27166" t="s">
        <v>2553</v>
      </c>
      <c r="F27166">
        <v>43000000</v>
      </c>
      <c r="G27166" t="s">
        <v>78728</v>
      </c>
      <c r="H27166" t="s">
        <v>78730</v>
      </c>
      <c r="I27166" t="s">
        <v>78731</v>
      </c>
      <c r="J27166" t="s">
        <v>78732</v>
      </c>
      <c r="K27166" t="s">
        <v>37</v>
      </c>
      <c r="L27166" t="s">
        <v>53</v>
      </c>
      <c r="M27166" t="s">
        <v>150</v>
      </c>
      <c r="N27166" t="s">
        <v>151</v>
      </c>
      <c r="O27166" t="s">
        <v>10802</v>
      </c>
      <c r="P27166" s="1">
        <v>39090</v>
      </c>
      <c r="Q27166" t="s">
        <v>53</v>
      </c>
      <c r="R27166" t="s">
        <v>56</v>
      </c>
      <c r="S27166" t="s">
        <v>41</v>
      </c>
      <c r="T27166" t="s">
        <v>78457</v>
      </c>
      <c r="U27166" t="s">
        <v>78457</v>
      </c>
      <c r="V27166">
        <v>0</v>
      </c>
      <c r="W27166">
        <v>0</v>
      </c>
      <c r="X27166">
        <v>0</v>
      </c>
      <c r="Y27166">
        <v>0</v>
      </c>
      <c r="Z27166">
        <v>0</v>
      </c>
      <c r="AA27166">
        <v>0</v>
      </c>
      <c r="AB27166">
        <v>0</v>
      </c>
      <c r="AC27166">
        <v>0</v>
      </c>
      <c r="AD27166">
        <v>1</v>
      </c>
    </row>
    <row r="27167" spans="1:30" hidden="1" x14ac:dyDescent="0.3">
      <c r="A27167" t="s">
        <v>78728</v>
      </c>
      <c r="B27167" t="s">
        <v>78733</v>
      </c>
      <c r="C27167" t="s">
        <v>32</v>
      </c>
      <c r="D27167" t="s">
        <v>139</v>
      </c>
      <c r="E27167" t="s">
        <v>4887</v>
      </c>
      <c r="F27167">
        <v>13000000</v>
      </c>
      <c r="G27167" t="s">
        <v>78728</v>
      </c>
      <c r="H27167" t="s">
        <v>78730</v>
      </c>
      <c r="I27167" t="s">
        <v>78731</v>
      </c>
      <c r="J27167" t="s">
        <v>78732</v>
      </c>
      <c r="K27167" t="s">
        <v>37</v>
      </c>
      <c r="L27167" t="s">
        <v>53</v>
      </c>
      <c r="M27167" t="s">
        <v>150</v>
      </c>
      <c r="N27167" t="s">
        <v>151</v>
      </c>
      <c r="O27167" t="s">
        <v>10802</v>
      </c>
      <c r="P27167" s="1">
        <v>39090</v>
      </c>
      <c r="Q27167" t="s">
        <v>53</v>
      </c>
      <c r="R27167" t="s">
        <v>56</v>
      </c>
      <c r="S27167" t="s">
        <v>41</v>
      </c>
      <c r="T27167" t="s">
        <v>78457</v>
      </c>
      <c r="U27167" t="s">
        <v>78457</v>
      </c>
      <c r="V27167">
        <v>0</v>
      </c>
      <c r="W27167">
        <v>0</v>
      </c>
      <c r="X27167">
        <v>0</v>
      </c>
      <c r="Y27167">
        <v>0</v>
      </c>
      <c r="Z27167">
        <v>0</v>
      </c>
      <c r="AA27167">
        <v>0</v>
      </c>
      <c r="AB27167">
        <v>0</v>
      </c>
      <c r="AC27167">
        <v>0</v>
      </c>
      <c r="AD27167">
        <v>1</v>
      </c>
    </row>
    <row r="27168" spans="1:30" hidden="1" x14ac:dyDescent="0.3">
      <c r="A27168" t="s">
        <v>78728</v>
      </c>
      <c r="B27168" t="s">
        <v>78734</v>
      </c>
      <c r="C27168" t="s">
        <v>32</v>
      </c>
      <c r="D27168" t="s">
        <v>322</v>
      </c>
      <c r="E27168" s="1">
        <v>40675</v>
      </c>
      <c r="F27168">
        <v>17000000</v>
      </c>
      <c r="G27168" t="s">
        <v>78728</v>
      </c>
      <c r="H27168" t="s">
        <v>78730</v>
      </c>
      <c r="I27168" t="s">
        <v>78731</v>
      </c>
      <c r="J27168" t="s">
        <v>78732</v>
      </c>
      <c r="K27168" t="s">
        <v>37</v>
      </c>
      <c r="L27168" t="s">
        <v>53</v>
      </c>
      <c r="M27168" t="s">
        <v>150</v>
      </c>
      <c r="N27168" t="s">
        <v>151</v>
      </c>
      <c r="O27168" t="s">
        <v>10802</v>
      </c>
      <c r="P27168" s="1">
        <v>39090</v>
      </c>
      <c r="Q27168" t="s">
        <v>53</v>
      </c>
      <c r="R27168" t="s">
        <v>56</v>
      </c>
      <c r="S27168" t="s">
        <v>41</v>
      </c>
      <c r="T27168" t="s">
        <v>78457</v>
      </c>
      <c r="U27168" t="s">
        <v>78457</v>
      </c>
      <c r="V27168">
        <v>0</v>
      </c>
      <c r="W27168">
        <v>0</v>
      </c>
      <c r="X27168">
        <v>0</v>
      </c>
      <c r="Y27168">
        <v>0</v>
      </c>
      <c r="Z27168">
        <v>0</v>
      </c>
      <c r="AA27168">
        <v>0</v>
      </c>
      <c r="AB27168">
        <v>0</v>
      </c>
      <c r="AC27168">
        <v>0</v>
      </c>
      <c r="AD27168">
        <v>1</v>
      </c>
    </row>
    <row r="27169" spans="1:30" hidden="1" x14ac:dyDescent="0.3">
      <c r="A27169" t="s">
        <v>78728</v>
      </c>
      <c r="B27169" t="s">
        <v>78735</v>
      </c>
      <c r="C27169" t="s">
        <v>32</v>
      </c>
      <c r="D27169" t="s">
        <v>50</v>
      </c>
      <c r="E27169" s="1">
        <v>39092</v>
      </c>
      <c r="F27169">
        <v>2300000</v>
      </c>
      <c r="G27169" t="s">
        <v>78728</v>
      </c>
      <c r="H27169" t="s">
        <v>78730</v>
      </c>
      <c r="I27169" t="s">
        <v>78731</v>
      </c>
      <c r="J27169" t="s">
        <v>78732</v>
      </c>
      <c r="K27169" t="s">
        <v>37</v>
      </c>
      <c r="L27169" t="s">
        <v>53</v>
      </c>
      <c r="M27169" t="s">
        <v>150</v>
      </c>
      <c r="N27169" t="s">
        <v>151</v>
      </c>
      <c r="O27169" t="s">
        <v>10802</v>
      </c>
      <c r="P27169" s="1">
        <v>39090</v>
      </c>
      <c r="Q27169" t="s">
        <v>53</v>
      </c>
      <c r="R27169" t="s">
        <v>56</v>
      </c>
      <c r="S27169" t="s">
        <v>41</v>
      </c>
      <c r="T27169" t="s">
        <v>78457</v>
      </c>
      <c r="U27169" t="s">
        <v>78457</v>
      </c>
      <c r="V27169">
        <v>0</v>
      </c>
      <c r="W27169">
        <v>0</v>
      </c>
      <c r="X27169">
        <v>0</v>
      </c>
      <c r="Y27169">
        <v>0</v>
      </c>
      <c r="Z27169">
        <v>0</v>
      </c>
      <c r="AA27169">
        <v>0</v>
      </c>
      <c r="AB27169">
        <v>0</v>
      </c>
      <c r="AC27169">
        <v>0</v>
      </c>
      <c r="AD27169">
        <v>1</v>
      </c>
    </row>
    <row r="27170" spans="1:30" hidden="1" x14ac:dyDescent="0.3">
      <c r="A27170" t="s">
        <v>78728</v>
      </c>
      <c r="B27170" t="s">
        <v>78736</v>
      </c>
      <c r="C27170" t="s">
        <v>32</v>
      </c>
      <c r="D27170" t="s">
        <v>33</v>
      </c>
      <c r="E27170" s="1">
        <v>39459</v>
      </c>
      <c r="F27170">
        <v>5000000</v>
      </c>
      <c r="G27170" t="s">
        <v>78728</v>
      </c>
      <c r="H27170" t="s">
        <v>78730</v>
      </c>
      <c r="I27170" t="s">
        <v>78731</v>
      </c>
      <c r="J27170" t="s">
        <v>78732</v>
      </c>
      <c r="K27170" t="s">
        <v>37</v>
      </c>
      <c r="L27170" t="s">
        <v>53</v>
      </c>
      <c r="M27170" t="s">
        <v>150</v>
      </c>
      <c r="N27170" t="s">
        <v>151</v>
      </c>
      <c r="O27170" t="s">
        <v>10802</v>
      </c>
      <c r="P27170" s="1">
        <v>39090</v>
      </c>
      <c r="Q27170" t="s">
        <v>53</v>
      </c>
      <c r="R27170" t="s">
        <v>56</v>
      </c>
      <c r="S27170" t="s">
        <v>41</v>
      </c>
      <c r="T27170" t="s">
        <v>78457</v>
      </c>
      <c r="U27170" t="s">
        <v>78457</v>
      </c>
      <c r="V27170">
        <v>0</v>
      </c>
      <c r="W27170">
        <v>0</v>
      </c>
      <c r="X27170">
        <v>0</v>
      </c>
      <c r="Y27170">
        <v>0</v>
      </c>
      <c r="Z27170">
        <v>0</v>
      </c>
      <c r="AA27170">
        <v>0</v>
      </c>
      <c r="AB27170">
        <v>0</v>
      </c>
      <c r="AC27170">
        <v>0</v>
      </c>
      <c r="AD27170">
        <v>1</v>
      </c>
    </row>
    <row r="27171" spans="1:30" hidden="1" x14ac:dyDescent="0.3">
      <c r="A27171" t="s">
        <v>78737</v>
      </c>
      <c r="B27171" t="s">
        <v>78738</v>
      </c>
      <c r="C27171" t="s">
        <v>32</v>
      </c>
      <c r="D27171" t="s">
        <v>33</v>
      </c>
      <c r="E27171" s="1">
        <v>41914</v>
      </c>
      <c r="F27171">
        <v>1300000</v>
      </c>
      <c r="G27171" t="s">
        <v>78737</v>
      </c>
      <c r="H27171" t="s">
        <v>78739</v>
      </c>
      <c r="I27171" t="s">
        <v>78740</v>
      </c>
      <c r="J27171" t="s">
        <v>78741</v>
      </c>
      <c r="K27171" t="s">
        <v>37</v>
      </c>
      <c r="L27171" t="s">
        <v>53</v>
      </c>
      <c r="M27171" t="s">
        <v>1025</v>
      </c>
      <c r="N27171" t="s">
        <v>1026</v>
      </c>
      <c r="O27171" t="s">
        <v>1027</v>
      </c>
      <c r="P27171" s="1">
        <v>40544</v>
      </c>
      <c r="Q27171" t="s">
        <v>53</v>
      </c>
      <c r="R27171" t="s">
        <v>56</v>
      </c>
      <c r="S27171" t="s">
        <v>41</v>
      </c>
      <c r="T27171" t="s">
        <v>78457</v>
      </c>
      <c r="U27171" t="s">
        <v>78457</v>
      </c>
      <c r="V27171">
        <v>0</v>
      </c>
      <c r="W27171">
        <v>0</v>
      </c>
      <c r="X27171">
        <v>0</v>
      </c>
      <c r="Y27171">
        <v>0</v>
      </c>
      <c r="Z27171">
        <v>0</v>
      </c>
      <c r="AA27171">
        <v>0</v>
      </c>
      <c r="AB27171">
        <v>0</v>
      </c>
      <c r="AC27171">
        <v>0</v>
      </c>
      <c r="AD27171">
        <v>1</v>
      </c>
    </row>
    <row r="27172" spans="1:30" hidden="1" x14ac:dyDescent="0.3">
      <c r="A27172" t="s">
        <v>78737</v>
      </c>
      <c r="B27172" t="s">
        <v>78742</v>
      </c>
      <c r="C27172" t="s">
        <v>32</v>
      </c>
      <c r="D27172" t="s">
        <v>33</v>
      </c>
      <c r="E27172" t="s">
        <v>6624</v>
      </c>
      <c r="F27172">
        <v>7000000</v>
      </c>
      <c r="G27172" t="s">
        <v>78737</v>
      </c>
      <c r="H27172" t="s">
        <v>78739</v>
      </c>
      <c r="I27172" t="s">
        <v>78740</v>
      </c>
      <c r="J27172" t="s">
        <v>78741</v>
      </c>
      <c r="K27172" t="s">
        <v>37</v>
      </c>
      <c r="L27172" t="s">
        <v>53</v>
      </c>
      <c r="M27172" t="s">
        <v>1025</v>
      </c>
      <c r="N27172" t="s">
        <v>1026</v>
      </c>
      <c r="O27172" t="s">
        <v>1027</v>
      </c>
      <c r="P27172" s="1">
        <v>40544</v>
      </c>
      <c r="Q27172" t="s">
        <v>53</v>
      </c>
      <c r="R27172" t="s">
        <v>56</v>
      </c>
      <c r="S27172" t="s">
        <v>41</v>
      </c>
      <c r="T27172" t="s">
        <v>78457</v>
      </c>
      <c r="U27172" t="s">
        <v>78457</v>
      </c>
      <c r="V27172">
        <v>0</v>
      </c>
      <c r="W27172">
        <v>0</v>
      </c>
      <c r="X27172">
        <v>0</v>
      </c>
      <c r="Y27172">
        <v>0</v>
      </c>
      <c r="Z27172">
        <v>0</v>
      </c>
      <c r="AA27172">
        <v>0</v>
      </c>
      <c r="AB27172">
        <v>0</v>
      </c>
      <c r="AC27172">
        <v>0</v>
      </c>
      <c r="AD27172">
        <v>1</v>
      </c>
    </row>
    <row r="27173" spans="1:30" hidden="1" x14ac:dyDescent="0.3">
      <c r="A27173" t="s">
        <v>78743</v>
      </c>
      <c r="B27173" t="s">
        <v>78744</v>
      </c>
      <c r="C27173" t="s">
        <v>32</v>
      </c>
      <c r="E27173" t="s">
        <v>24020</v>
      </c>
      <c r="F27173">
        <v>611076</v>
      </c>
      <c r="G27173" t="s">
        <v>78743</v>
      </c>
      <c r="H27173" t="s">
        <v>78745</v>
      </c>
      <c r="I27173" t="s">
        <v>78746</v>
      </c>
      <c r="J27173" t="s">
        <v>78457</v>
      </c>
      <c r="K27173" t="s">
        <v>37</v>
      </c>
      <c r="L27173" t="s">
        <v>53</v>
      </c>
      <c r="M27173" t="s">
        <v>123</v>
      </c>
      <c r="N27173" t="s">
        <v>923</v>
      </c>
      <c r="O27173" t="s">
        <v>923</v>
      </c>
      <c r="P27173" s="1">
        <v>40909</v>
      </c>
      <c r="Q27173" t="s">
        <v>53</v>
      </c>
      <c r="R27173" t="s">
        <v>56</v>
      </c>
      <c r="S27173" t="s">
        <v>41</v>
      </c>
      <c r="T27173" t="s">
        <v>78457</v>
      </c>
      <c r="U27173" t="s">
        <v>78457</v>
      </c>
      <c r="V27173">
        <v>0</v>
      </c>
      <c r="W27173">
        <v>0</v>
      </c>
      <c r="X27173">
        <v>0</v>
      </c>
      <c r="Y27173">
        <v>0</v>
      </c>
      <c r="Z27173">
        <v>0</v>
      </c>
      <c r="AA27173">
        <v>0</v>
      </c>
      <c r="AB27173">
        <v>0</v>
      </c>
      <c r="AC27173">
        <v>0</v>
      </c>
      <c r="AD27173">
        <v>1</v>
      </c>
    </row>
    <row r="27174" spans="1:30" hidden="1" x14ac:dyDescent="0.3">
      <c r="A27174" t="s">
        <v>78747</v>
      </c>
      <c r="B27174" t="s">
        <v>78748</v>
      </c>
      <c r="C27174" t="s">
        <v>32</v>
      </c>
      <c r="D27174" t="s">
        <v>50</v>
      </c>
      <c r="E27174" s="1">
        <v>40763</v>
      </c>
      <c r="F27174">
        <v>1240000</v>
      </c>
      <c r="G27174" t="s">
        <v>78747</v>
      </c>
      <c r="H27174" t="s">
        <v>78749</v>
      </c>
      <c r="I27174" t="s">
        <v>78750</v>
      </c>
      <c r="J27174" t="s">
        <v>78751</v>
      </c>
      <c r="K27174" t="s">
        <v>72</v>
      </c>
      <c r="L27174" t="s">
        <v>53</v>
      </c>
      <c r="M27174" t="s">
        <v>717</v>
      </c>
      <c r="N27174" t="s">
        <v>1531</v>
      </c>
      <c r="O27174" t="s">
        <v>4858</v>
      </c>
      <c r="P27174" s="1">
        <v>40300</v>
      </c>
      <c r="Q27174" t="s">
        <v>53</v>
      </c>
      <c r="R27174" t="s">
        <v>56</v>
      </c>
      <c r="S27174" t="s">
        <v>41</v>
      </c>
      <c r="T27174" t="s">
        <v>78457</v>
      </c>
      <c r="U27174" t="s">
        <v>78457</v>
      </c>
      <c r="V27174">
        <v>0</v>
      </c>
      <c r="W27174">
        <v>0</v>
      </c>
      <c r="X27174">
        <v>0</v>
      </c>
      <c r="Y27174">
        <v>0</v>
      </c>
      <c r="Z27174">
        <v>0</v>
      </c>
      <c r="AA27174">
        <v>0</v>
      </c>
      <c r="AB27174">
        <v>0</v>
      </c>
      <c r="AC27174">
        <v>0</v>
      </c>
      <c r="AD27174">
        <v>1</v>
      </c>
    </row>
    <row r="27175" spans="1:30" hidden="1" x14ac:dyDescent="0.3">
      <c r="A27175" t="s">
        <v>78752</v>
      </c>
      <c r="B27175" t="s">
        <v>78753</v>
      </c>
      <c r="C27175" t="s">
        <v>32</v>
      </c>
      <c r="D27175" t="s">
        <v>33</v>
      </c>
      <c r="E27175" s="1">
        <v>39427</v>
      </c>
      <c r="F27175">
        <v>350000</v>
      </c>
      <c r="G27175" t="s">
        <v>78752</v>
      </c>
      <c r="H27175" t="s">
        <v>78754</v>
      </c>
      <c r="I27175" t="s">
        <v>78755</v>
      </c>
      <c r="J27175" t="s">
        <v>78756</v>
      </c>
      <c r="K27175" t="s">
        <v>37</v>
      </c>
      <c r="L27175" t="s">
        <v>53</v>
      </c>
      <c r="M27175" t="s">
        <v>202</v>
      </c>
      <c r="N27175" t="s">
        <v>203</v>
      </c>
      <c r="O27175" t="s">
        <v>203</v>
      </c>
      <c r="P27175" s="1">
        <v>37622</v>
      </c>
      <c r="Q27175" t="s">
        <v>53</v>
      </c>
      <c r="R27175" t="s">
        <v>56</v>
      </c>
      <c r="S27175" t="s">
        <v>41</v>
      </c>
      <c r="T27175" t="s">
        <v>78457</v>
      </c>
      <c r="U27175" t="s">
        <v>78457</v>
      </c>
      <c r="V27175">
        <v>0</v>
      </c>
      <c r="W27175">
        <v>0</v>
      </c>
      <c r="X27175">
        <v>0</v>
      </c>
      <c r="Y27175">
        <v>0</v>
      </c>
      <c r="Z27175">
        <v>0</v>
      </c>
      <c r="AA27175">
        <v>0</v>
      </c>
      <c r="AB27175">
        <v>0</v>
      </c>
      <c r="AC27175">
        <v>0</v>
      </c>
      <c r="AD27175">
        <v>1</v>
      </c>
    </row>
    <row r="27176" spans="1:30" hidden="1" x14ac:dyDescent="0.3">
      <c r="A27176" t="s">
        <v>78757</v>
      </c>
      <c r="B27176" t="s">
        <v>78758</v>
      </c>
      <c r="C27176" t="s">
        <v>32</v>
      </c>
      <c r="E27176" s="1">
        <v>41852</v>
      </c>
      <c r="F27176">
        <v>795000</v>
      </c>
      <c r="G27176" t="s">
        <v>78757</v>
      </c>
      <c r="H27176" t="s">
        <v>78759</v>
      </c>
      <c r="I27176" t="s">
        <v>78760</v>
      </c>
      <c r="J27176" t="s">
        <v>78761</v>
      </c>
      <c r="K27176" t="s">
        <v>37</v>
      </c>
      <c r="L27176" t="s">
        <v>53</v>
      </c>
      <c r="M27176" t="s">
        <v>129</v>
      </c>
      <c r="N27176" t="s">
        <v>130</v>
      </c>
      <c r="O27176" t="s">
        <v>130</v>
      </c>
      <c r="P27176" s="1">
        <v>41275</v>
      </c>
      <c r="Q27176" t="s">
        <v>53</v>
      </c>
      <c r="R27176" t="s">
        <v>56</v>
      </c>
      <c r="S27176" t="s">
        <v>41</v>
      </c>
      <c r="T27176" t="s">
        <v>78457</v>
      </c>
      <c r="U27176" t="s">
        <v>78457</v>
      </c>
      <c r="V27176">
        <v>0</v>
      </c>
      <c r="W27176">
        <v>0</v>
      </c>
      <c r="X27176">
        <v>0</v>
      </c>
      <c r="Y27176">
        <v>0</v>
      </c>
      <c r="Z27176">
        <v>0</v>
      </c>
      <c r="AA27176">
        <v>0</v>
      </c>
      <c r="AB27176">
        <v>0</v>
      </c>
      <c r="AC27176">
        <v>0</v>
      </c>
      <c r="AD27176">
        <v>1</v>
      </c>
    </row>
    <row r="27177" spans="1:30" hidden="1" x14ac:dyDescent="0.3">
      <c r="A27177" t="s">
        <v>78762</v>
      </c>
      <c r="B27177" t="s">
        <v>78763</v>
      </c>
      <c r="C27177" t="s">
        <v>32</v>
      </c>
      <c r="D27177" t="s">
        <v>50</v>
      </c>
      <c r="E27177" t="s">
        <v>1936</v>
      </c>
      <c r="F27177">
        <v>5500000</v>
      </c>
      <c r="G27177" t="s">
        <v>78762</v>
      </c>
      <c r="H27177" t="s">
        <v>78764</v>
      </c>
      <c r="I27177" t="s">
        <v>78765</v>
      </c>
      <c r="J27177" t="s">
        <v>78766</v>
      </c>
      <c r="K27177" t="s">
        <v>72</v>
      </c>
      <c r="L27177" t="s">
        <v>53</v>
      </c>
      <c r="M27177" t="s">
        <v>209</v>
      </c>
      <c r="N27177" t="s">
        <v>210</v>
      </c>
      <c r="O27177" t="s">
        <v>210</v>
      </c>
      <c r="P27177" s="1">
        <v>40179</v>
      </c>
      <c r="Q27177" t="s">
        <v>53</v>
      </c>
      <c r="R27177" t="s">
        <v>56</v>
      </c>
      <c r="S27177" t="s">
        <v>41</v>
      </c>
      <c r="T27177" t="s">
        <v>78457</v>
      </c>
      <c r="U27177" t="s">
        <v>78457</v>
      </c>
      <c r="V27177">
        <v>0</v>
      </c>
      <c r="W27177">
        <v>0</v>
      </c>
      <c r="X27177">
        <v>0</v>
      </c>
      <c r="Y27177">
        <v>0</v>
      </c>
      <c r="Z27177">
        <v>0</v>
      </c>
      <c r="AA27177">
        <v>0</v>
      </c>
      <c r="AB27177">
        <v>0</v>
      </c>
      <c r="AC27177">
        <v>0</v>
      </c>
      <c r="AD27177">
        <v>1</v>
      </c>
    </row>
    <row r="27178" spans="1:30" hidden="1" x14ac:dyDescent="0.3">
      <c r="A27178" t="s">
        <v>78767</v>
      </c>
      <c r="B27178" t="s">
        <v>78768</v>
      </c>
      <c r="C27178" t="s">
        <v>32</v>
      </c>
      <c r="D27178" t="s">
        <v>50</v>
      </c>
      <c r="E27178" s="1">
        <v>39087</v>
      </c>
      <c r="F27178">
        <v>5000000</v>
      </c>
      <c r="G27178" t="s">
        <v>78767</v>
      </c>
      <c r="H27178" t="s">
        <v>78769</v>
      </c>
      <c r="I27178" t="s">
        <v>78770</v>
      </c>
      <c r="J27178" t="s">
        <v>78771</v>
      </c>
      <c r="K27178" t="s">
        <v>72</v>
      </c>
      <c r="L27178" t="s">
        <v>53</v>
      </c>
      <c r="M27178" t="s">
        <v>54</v>
      </c>
      <c r="N27178" t="s">
        <v>95</v>
      </c>
      <c r="O27178" t="s">
        <v>871</v>
      </c>
      <c r="P27178" s="1">
        <v>38359</v>
      </c>
      <c r="Q27178" t="s">
        <v>53</v>
      </c>
      <c r="R27178" t="s">
        <v>56</v>
      </c>
      <c r="S27178" t="s">
        <v>41</v>
      </c>
      <c r="T27178" t="s">
        <v>78457</v>
      </c>
      <c r="U27178" t="s">
        <v>78457</v>
      </c>
      <c r="V27178">
        <v>0</v>
      </c>
      <c r="W27178">
        <v>0</v>
      </c>
      <c r="X27178">
        <v>0</v>
      </c>
      <c r="Y27178">
        <v>0</v>
      </c>
      <c r="Z27178">
        <v>0</v>
      </c>
      <c r="AA27178">
        <v>0</v>
      </c>
      <c r="AB27178">
        <v>0</v>
      </c>
      <c r="AC27178">
        <v>0</v>
      </c>
      <c r="AD27178">
        <v>1</v>
      </c>
    </row>
    <row r="27179" spans="1:30" hidden="1" x14ac:dyDescent="0.3">
      <c r="A27179" t="s">
        <v>78767</v>
      </c>
      <c r="B27179" t="s">
        <v>78772</v>
      </c>
      <c r="C27179" t="s">
        <v>32</v>
      </c>
      <c r="D27179" t="s">
        <v>139</v>
      </c>
      <c r="E27179" t="s">
        <v>1987</v>
      </c>
      <c r="F27179">
        <v>30000000</v>
      </c>
      <c r="G27179" t="s">
        <v>78767</v>
      </c>
      <c r="H27179" t="s">
        <v>78769</v>
      </c>
      <c r="I27179" t="s">
        <v>78770</v>
      </c>
      <c r="J27179" t="s">
        <v>78771</v>
      </c>
      <c r="K27179" t="s">
        <v>72</v>
      </c>
      <c r="L27179" t="s">
        <v>53</v>
      </c>
      <c r="M27179" t="s">
        <v>54</v>
      </c>
      <c r="N27179" t="s">
        <v>95</v>
      </c>
      <c r="O27179" t="s">
        <v>871</v>
      </c>
      <c r="P27179" s="1">
        <v>38359</v>
      </c>
      <c r="Q27179" t="s">
        <v>53</v>
      </c>
      <c r="R27179" t="s">
        <v>56</v>
      </c>
      <c r="S27179" t="s">
        <v>41</v>
      </c>
      <c r="T27179" t="s">
        <v>78457</v>
      </c>
      <c r="U27179" t="s">
        <v>78457</v>
      </c>
      <c r="V27179">
        <v>0</v>
      </c>
      <c r="W27179">
        <v>0</v>
      </c>
      <c r="X27179">
        <v>0</v>
      </c>
      <c r="Y27179">
        <v>0</v>
      </c>
      <c r="Z27179">
        <v>0</v>
      </c>
      <c r="AA27179">
        <v>0</v>
      </c>
      <c r="AB27179">
        <v>0</v>
      </c>
      <c r="AC27179">
        <v>0</v>
      </c>
      <c r="AD27179">
        <v>1</v>
      </c>
    </row>
    <row r="27180" spans="1:30" hidden="1" x14ac:dyDescent="0.3">
      <c r="A27180" t="s">
        <v>78767</v>
      </c>
      <c r="B27180" t="s">
        <v>78773</v>
      </c>
      <c r="C27180" t="s">
        <v>32</v>
      </c>
      <c r="D27180" t="s">
        <v>33</v>
      </c>
      <c r="E27180" t="s">
        <v>18290</v>
      </c>
      <c r="F27180">
        <v>17000000</v>
      </c>
      <c r="G27180" t="s">
        <v>78767</v>
      </c>
      <c r="H27180" t="s">
        <v>78769</v>
      </c>
      <c r="I27180" t="s">
        <v>78770</v>
      </c>
      <c r="J27180" t="s">
        <v>78771</v>
      </c>
      <c r="K27180" t="s">
        <v>72</v>
      </c>
      <c r="L27180" t="s">
        <v>53</v>
      </c>
      <c r="M27180" t="s">
        <v>54</v>
      </c>
      <c r="N27180" t="s">
        <v>95</v>
      </c>
      <c r="O27180" t="s">
        <v>871</v>
      </c>
      <c r="P27180" s="1">
        <v>38359</v>
      </c>
      <c r="Q27180" t="s">
        <v>53</v>
      </c>
      <c r="R27180" t="s">
        <v>56</v>
      </c>
      <c r="S27180" t="s">
        <v>41</v>
      </c>
      <c r="T27180" t="s">
        <v>78457</v>
      </c>
      <c r="U27180" t="s">
        <v>78457</v>
      </c>
      <c r="V27180">
        <v>0</v>
      </c>
      <c r="W27180">
        <v>0</v>
      </c>
      <c r="X27180">
        <v>0</v>
      </c>
      <c r="Y27180">
        <v>0</v>
      </c>
      <c r="Z27180">
        <v>0</v>
      </c>
      <c r="AA27180">
        <v>0</v>
      </c>
      <c r="AB27180">
        <v>0</v>
      </c>
      <c r="AC27180">
        <v>0</v>
      </c>
      <c r="AD27180">
        <v>1</v>
      </c>
    </row>
    <row r="27181" spans="1:30" hidden="1" x14ac:dyDescent="0.3">
      <c r="A27181" t="s">
        <v>78774</v>
      </c>
      <c r="B27181" t="s">
        <v>78775</v>
      </c>
      <c r="C27181" t="s">
        <v>32</v>
      </c>
      <c r="D27181" t="s">
        <v>50</v>
      </c>
      <c r="E27181" t="s">
        <v>15182</v>
      </c>
      <c r="F27181">
        <v>7000000</v>
      </c>
      <c r="G27181" t="s">
        <v>78774</v>
      </c>
      <c r="H27181" t="s">
        <v>78776</v>
      </c>
      <c r="I27181" t="s">
        <v>78777</v>
      </c>
      <c r="J27181" t="s">
        <v>78778</v>
      </c>
      <c r="K27181" t="s">
        <v>37</v>
      </c>
      <c r="L27181" t="s">
        <v>53</v>
      </c>
      <c r="M27181" t="s">
        <v>54</v>
      </c>
      <c r="N27181" t="s">
        <v>95</v>
      </c>
      <c r="O27181" t="s">
        <v>1662</v>
      </c>
      <c r="P27181" s="1">
        <v>41275</v>
      </c>
      <c r="Q27181" t="s">
        <v>53</v>
      </c>
      <c r="R27181" t="s">
        <v>56</v>
      </c>
      <c r="S27181" t="s">
        <v>41</v>
      </c>
      <c r="T27181" t="s">
        <v>78457</v>
      </c>
      <c r="U27181" t="s">
        <v>78457</v>
      </c>
      <c r="V27181">
        <v>0</v>
      </c>
      <c r="W27181">
        <v>0</v>
      </c>
      <c r="X27181">
        <v>0</v>
      </c>
      <c r="Y27181">
        <v>0</v>
      </c>
      <c r="Z27181">
        <v>0</v>
      </c>
      <c r="AA27181">
        <v>0</v>
      </c>
      <c r="AB27181">
        <v>0</v>
      </c>
      <c r="AC27181">
        <v>0</v>
      </c>
      <c r="AD27181">
        <v>1</v>
      </c>
    </row>
    <row r="27182" spans="1:30" hidden="1" x14ac:dyDescent="0.3">
      <c r="A27182" t="s">
        <v>78779</v>
      </c>
      <c r="B27182" t="s">
        <v>78780</v>
      </c>
      <c r="C27182" t="s">
        <v>32</v>
      </c>
      <c r="D27182" t="s">
        <v>50</v>
      </c>
      <c r="E27182" s="1">
        <v>40917</v>
      </c>
      <c r="F27182">
        <v>750000</v>
      </c>
      <c r="G27182" t="s">
        <v>78779</v>
      </c>
      <c r="H27182" t="s">
        <v>78781</v>
      </c>
      <c r="I27182" t="s">
        <v>78782</v>
      </c>
      <c r="J27182" t="s">
        <v>78783</v>
      </c>
      <c r="K27182" t="s">
        <v>37</v>
      </c>
      <c r="L27182" t="s">
        <v>53</v>
      </c>
      <c r="M27182" t="s">
        <v>3704</v>
      </c>
      <c r="N27182" t="s">
        <v>12047</v>
      </c>
      <c r="O27182" t="s">
        <v>12047</v>
      </c>
      <c r="P27182" s="1">
        <v>40552</v>
      </c>
      <c r="Q27182" t="s">
        <v>53</v>
      </c>
      <c r="R27182" t="s">
        <v>56</v>
      </c>
      <c r="S27182" t="s">
        <v>41</v>
      </c>
      <c r="T27182" t="s">
        <v>78457</v>
      </c>
      <c r="U27182" t="s">
        <v>78457</v>
      </c>
      <c r="V27182">
        <v>0</v>
      </c>
      <c r="W27182">
        <v>0</v>
      </c>
      <c r="X27182">
        <v>0</v>
      </c>
      <c r="Y27182">
        <v>0</v>
      </c>
      <c r="Z27182">
        <v>0</v>
      </c>
      <c r="AA27182">
        <v>0</v>
      </c>
      <c r="AB27182">
        <v>0</v>
      </c>
      <c r="AC27182">
        <v>0</v>
      </c>
      <c r="AD27182">
        <v>1</v>
      </c>
    </row>
    <row r="27183" spans="1:30" hidden="1" x14ac:dyDescent="0.3">
      <c r="A27183" t="s">
        <v>78779</v>
      </c>
      <c r="B27183" t="s">
        <v>78784</v>
      </c>
      <c r="C27183" t="s">
        <v>32</v>
      </c>
      <c r="D27183" t="s">
        <v>50</v>
      </c>
      <c r="E27183" t="s">
        <v>10347</v>
      </c>
      <c r="F27183">
        <v>433000</v>
      </c>
      <c r="G27183" t="s">
        <v>78779</v>
      </c>
      <c r="H27183" t="s">
        <v>78781</v>
      </c>
      <c r="I27183" t="s">
        <v>78782</v>
      </c>
      <c r="J27183" t="s">
        <v>78783</v>
      </c>
      <c r="K27183" t="s">
        <v>37</v>
      </c>
      <c r="L27183" t="s">
        <v>53</v>
      </c>
      <c r="M27183" t="s">
        <v>3704</v>
      </c>
      <c r="N27183" t="s">
        <v>12047</v>
      </c>
      <c r="O27183" t="s">
        <v>12047</v>
      </c>
      <c r="P27183" s="1">
        <v>40552</v>
      </c>
      <c r="Q27183" t="s">
        <v>53</v>
      </c>
      <c r="R27183" t="s">
        <v>56</v>
      </c>
      <c r="S27183" t="s">
        <v>41</v>
      </c>
      <c r="T27183" t="s">
        <v>78457</v>
      </c>
      <c r="U27183" t="s">
        <v>78457</v>
      </c>
      <c r="V27183">
        <v>0</v>
      </c>
      <c r="W27183">
        <v>0</v>
      </c>
      <c r="X27183">
        <v>0</v>
      </c>
      <c r="Y27183">
        <v>0</v>
      </c>
      <c r="Z27183">
        <v>0</v>
      </c>
      <c r="AA27183">
        <v>0</v>
      </c>
      <c r="AB27183">
        <v>0</v>
      </c>
      <c r="AC27183">
        <v>0</v>
      </c>
      <c r="AD27183">
        <v>1</v>
      </c>
    </row>
    <row r="27184" spans="1:30" hidden="1" x14ac:dyDescent="0.3">
      <c r="A27184" t="s">
        <v>78779</v>
      </c>
      <c r="B27184" t="s">
        <v>78785</v>
      </c>
      <c r="C27184" t="s">
        <v>32</v>
      </c>
      <c r="D27184" t="s">
        <v>50</v>
      </c>
      <c r="E27184" s="1">
        <v>41675</v>
      </c>
      <c r="F27184">
        <v>1000000</v>
      </c>
      <c r="G27184" t="s">
        <v>78779</v>
      </c>
      <c r="H27184" t="s">
        <v>78781</v>
      </c>
      <c r="I27184" t="s">
        <v>78782</v>
      </c>
      <c r="J27184" t="s">
        <v>78783</v>
      </c>
      <c r="K27184" t="s">
        <v>37</v>
      </c>
      <c r="L27184" t="s">
        <v>53</v>
      </c>
      <c r="M27184" t="s">
        <v>3704</v>
      </c>
      <c r="N27184" t="s">
        <v>12047</v>
      </c>
      <c r="O27184" t="s">
        <v>12047</v>
      </c>
      <c r="P27184" s="1">
        <v>40552</v>
      </c>
      <c r="Q27184" t="s">
        <v>53</v>
      </c>
      <c r="R27184" t="s">
        <v>56</v>
      </c>
      <c r="S27184" t="s">
        <v>41</v>
      </c>
      <c r="T27184" t="s">
        <v>78457</v>
      </c>
      <c r="U27184" t="s">
        <v>78457</v>
      </c>
      <c r="V27184">
        <v>0</v>
      </c>
      <c r="W27184">
        <v>0</v>
      </c>
      <c r="X27184">
        <v>0</v>
      </c>
      <c r="Y27184">
        <v>0</v>
      </c>
      <c r="Z27184">
        <v>0</v>
      </c>
      <c r="AA27184">
        <v>0</v>
      </c>
      <c r="AB27184">
        <v>0</v>
      </c>
      <c r="AC27184">
        <v>0</v>
      </c>
      <c r="AD27184">
        <v>1</v>
      </c>
    </row>
    <row r="27185" spans="1:30" hidden="1" x14ac:dyDescent="0.3">
      <c r="A27185" t="s">
        <v>78786</v>
      </c>
      <c r="B27185" t="s">
        <v>78787</v>
      </c>
      <c r="C27185" t="s">
        <v>32</v>
      </c>
      <c r="D27185" t="s">
        <v>33</v>
      </c>
      <c r="E27185" t="s">
        <v>78788</v>
      </c>
      <c r="F27185">
        <v>8000000</v>
      </c>
      <c r="G27185" t="s">
        <v>78786</v>
      </c>
      <c r="H27185" t="s">
        <v>78789</v>
      </c>
      <c r="I27185" t="s">
        <v>78790</v>
      </c>
      <c r="J27185" t="s">
        <v>78457</v>
      </c>
      <c r="K27185" t="s">
        <v>37</v>
      </c>
      <c r="L27185" t="s">
        <v>53</v>
      </c>
      <c r="M27185" t="s">
        <v>123</v>
      </c>
      <c r="N27185" t="s">
        <v>923</v>
      </c>
      <c r="O27185" t="s">
        <v>923</v>
      </c>
      <c r="P27185" s="1">
        <v>33604</v>
      </c>
      <c r="Q27185" t="s">
        <v>53</v>
      </c>
      <c r="R27185" t="s">
        <v>56</v>
      </c>
      <c r="S27185" t="s">
        <v>41</v>
      </c>
      <c r="T27185" t="s">
        <v>78457</v>
      </c>
      <c r="U27185" t="s">
        <v>78457</v>
      </c>
      <c r="V27185">
        <v>0</v>
      </c>
      <c r="W27185">
        <v>0</v>
      </c>
      <c r="X27185">
        <v>0</v>
      </c>
      <c r="Y27185">
        <v>0</v>
      </c>
      <c r="Z27185">
        <v>0</v>
      </c>
      <c r="AA27185">
        <v>0</v>
      </c>
      <c r="AB27185">
        <v>0</v>
      </c>
      <c r="AC27185">
        <v>0</v>
      </c>
      <c r="AD27185">
        <v>1</v>
      </c>
    </row>
    <row r="27186" spans="1:30" hidden="1" x14ac:dyDescent="0.3">
      <c r="A27186" t="s">
        <v>78791</v>
      </c>
      <c r="B27186" t="s">
        <v>78792</v>
      </c>
      <c r="C27186" t="s">
        <v>32</v>
      </c>
      <c r="D27186" t="s">
        <v>50</v>
      </c>
      <c r="E27186" s="1">
        <v>38719</v>
      </c>
      <c r="F27186">
        <v>5000000</v>
      </c>
      <c r="G27186" t="s">
        <v>78791</v>
      </c>
      <c r="H27186" t="s">
        <v>78793</v>
      </c>
      <c r="I27186" t="s">
        <v>78794</v>
      </c>
      <c r="J27186" t="s">
        <v>78795</v>
      </c>
      <c r="K27186" t="s">
        <v>109</v>
      </c>
      <c r="L27186" t="s">
        <v>53</v>
      </c>
      <c r="M27186" t="s">
        <v>54</v>
      </c>
      <c r="N27186" t="s">
        <v>55</v>
      </c>
      <c r="O27186" t="s">
        <v>55</v>
      </c>
      <c r="P27186" s="1">
        <v>38480</v>
      </c>
      <c r="Q27186" t="s">
        <v>53</v>
      </c>
      <c r="R27186" t="s">
        <v>56</v>
      </c>
      <c r="S27186" t="s">
        <v>41</v>
      </c>
      <c r="T27186" t="s">
        <v>78457</v>
      </c>
      <c r="U27186" t="s">
        <v>78457</v>
      </c>
      <c r="V27186">
        <v>0</v>
      </c>
      <c r="W27186">
        <v>0</v>
      </c>
      <c r="X27186">
        <v>0</v>
      </c>
      <c r="Y27186">
        <v>0</v>
      </c>
      <c r="Z27186">
        <v>0</v>
      </c>
      <c r="AA27186">
        <v>0</v>
      </c>
      <c r="AB27186">
        <v>0</v>
      </c>
      <c r="AC27186">
        <v>0</v>
      </c>
      <c r="AD27186">
        <v>1</v>
      </c>
    </row>
    <row r="27187" spans="1:30" hidden="1" x14ac:dyDescent="0.3">
      <c r="A27187" t="s">
        <v>78796</v>
      </c>
      <c r="B27187" t="s">
        <v>78797</v>
      </c>
      <c r="C27187" t="s">
        <v>32</v>
      </c>
      <c r="D27187" t="s">
        <v>50</v>
      </c>
      <c r="E27187" s="1">
        <v>40912</v>
      </c>
      <c r="F27187">
        <v>4700000</v>
      </c>
      <c r="G27187" t="s">
        <v>78796</v>
      </c>
      <c r="H27187" t="s">
        <v>78798</v>
      </c>
      <c r="I27187" t="s">
        <v>78799</v>
      </c>
      <c r="J27187" t="s">
        <v>78800</v>
      </c>
      <c r="K27187" t="s">
        <v>37</v>
      </c>
      <c r="L27187" t="s">
        <v>53</v>
      </c>
      <c r="M27187" t="s">
        <v>62</v>
      </c>
      <c r="N27187" t="s">
        <v>63</v>
      </c>
      <c r="O27187" t="s">
        <v>63</v>
      </c>
      <c r="P27187" t="s">
        <v>750</v>
      </c>
      <c r="Q27187" t="s">
        <v>53</v>
      </c>
      <c r="R27187" t="s">
        <v>56</v>
      </c>
      <c r="S27187" t="s">
        <v>41</v>
      </c>
      <c r="T27187" t="s">
        <v>78457</v>
      </c>
      <c r="U27187" t="s">
        <v>78457</v>
      </c>
      <c r="V27187">
        <v>0</v>
      </c>
      <c r="W27187">
        <v>0</v>
      </c>
      <c r="X27187">
        <v>0</v>
      </c>
      <c r="Y27187">
        <v>0</v>
      </c>
      <c r="Z27187">
        <v>0</v>
      </c>
      <c r="AA27187">
        <v>0</v>
      </c>
      <c r="AB27187">
        <v>0</v>
      </c>
      <c r="AC27187">
        <v>0</v>
      </c>
      <c r="AD27187">
        <v>1</v>
      </c>
    </row>
    <row r="27188" spans="1:30" hidden="1" x14ac:dyDescent="0.3">
      <c r="A27188" t="s">
        <v>78796</v>
      </c>
      <c r="B27188" t="s">
        <v>78801</v>
      </c>
      <c r="C27188" t="s">
        <v>32</v>
      </c>
      <c r="D27188" t="s">
        <v>50</v>
      </c>
      <c r="E27188" s="1">
        <v>42009</v>
      </c>
      <c r="F27188">
        <v>2700000</v>
      </c>
      <c r="G27188" t="s">
        <v>78796</v>
      </c>
      <c r="H27188" t="s">
        <v>78798</v>
      </c>
      <c r="I27188" t="s">
        <v>78799</v>
      </c>
      <c r="J27188" t="s">
        <v>78800</v>
      </c>
      <c r="K27188" t="s">
        <v>37</v>
      </c>
      <c r="L27188" t="s">
        <v>53</v>
      </c>
      <c r="M27188" t="s">
        <v>62</v>
      </c>
      <c r="N27188" t="s">
        <v>63</v>
      </c>
      <c r="O27188" t="s">
        <v>63</v>
      </c>
      <c r="P27188" t="s">
        <v>750</v>
      </c>
      <c r="Q27188" t="s">
        <v>53</v>
      </c>
      <c r="R27188" t="s">
        <v>56</v>
      </c>
      <c r="S27188" t="s">
        <v>41</v>
      </c>
      <c r="T27188" t="s">
        <v>78457</v>
      </c>
      <c r="U27188" t="s">
        <v>78457</v>
      </c>
      <c r="V27188">
        <v>0</v>
      </c>
      <c r="W27188">
        <v>0</v>
      </c>
      <c r="X27188">
        <v>0</v>
      </c>
      <c r="Y27188">
        <v>0</v>
      </c>
      <c r="Z27188">
        <v>0</v>
      </c>
      <c r="AA27188">
        <v>0</v>
      </c>
      <c r="AB27188">
        <v>0</v>
      </c>
      <c r="AC27188">
        <v>0</v>
      </c>
      <c r="AD27188">
        <v>1</v>
      </c>
    </row>
    <row r="27189" spans="1:30" hidden="1" x14ac:dyDescent="0.3">
      <c r="A27189" t="s">
        <v>78802</v>
      </c>
      <c r="B27189" t="s">
        <v>78803</v>
      </c>
      <c r="C27189" t="s">
        <v>32</v>
      </c>
      <c r="D27189" t="s">
        <v>139</v>
      </c>
      <c r="E27189" t="s">
        <v>23697</v>
      </c>
      <c r="F27189">
        <v>12750000</v>
      </c>
      <c r="G27189" t="s">
        <v>78802</v>
      </c>
      <c r="H27189" t="s">
        <v>78804</v>
      </c>
      <c r="I27189" t="s">
        <v>78805</v>
      </c>
      <c r="J27189" t="s">
        <v>78806</v>
      </c>
      <c r="K27189" t="s">
        <v>37</v>
      </c>
      <c r="L27189" t="s">
        <v>53</v>
      </c>
      <c r="M27189" t="s">
        <v>54</v>
      </c>
      <c r="N27189" t="s">
        <v>95</v>
      </c>
      <c r="O27189" t="s">
        <v>616</v>
      </c>
      <c r="P27189" s="1">
        <v>40544</v>
      </c>
      <c r="Q27189" t="s">
        <v>53</v>
      </c>
      <c r="R27189" t="s">
        <v>56</v>
      </c>
      <c r="S27189" t="s">
        <v>41</v>
      </c>
      <c r="T27189" t="s">
        <v>78457</v>
      </c>
      <c r="U27189" t="s">
        <v>78457</v>
      </c>
      <c r="V27189">
        <v>0</v>
      </c>
      <c r="W27189">
        <v>0</v>
      </c>
      <c r="X27189">
        <v>0</v>
      </c>
      <c r="Y27189">
        <v>0</v>
      </c>
      <c r="Z27189">
        <v>0</v>
      </c>
      <c r="AA27189">
        <v>0</v>
      </c>
      <c r="AB27189">
        <v>0</v>
      </c>
      <c r="AC27189">
        <v>0</v>
      </c>
      <c r="AD27189">
        <v>1</v>
      </c>
    </row>
    <row r="27190" spans="1:30" hidden="1" x14ac:dyDescent="0.3">
      <c r="A27190" t="s">
        <v>78802</v>
      </c>
      <c r="B27190" t="s">
        <v>78807</v>
      </c>
      <c r="C27190" t="s">
        <v>32</v>
      </c>
      <c r="E27190" t="s">
        <v>7962</v>
      </c>
      <c r="F27190">
        <v>9000000</v>
      </c>
      <c r="G27190" t="s">
        <v>78802</v>
      </c>
      <c r="H27190" t="s">
        <v>78804</v>
      </c>
      <c r="I27190" t="s">
        <v>78805</v>
      </c>
      <c r="J27190" t="s">
        <v>78806</v>
      </c>
      <c r="K27190" t="s">
        <v>37</v>
      </c>
      <c r="L27190" t="s">
        <v>53</v>
      </c>
      <c r="M27190" t="s">
        <v>54</v>
      </c>
      <c r="N27190" t="s">
        <v>95</v>
      </c>
      <c r="O27190" t="s">
        <v>616</v>
      </c>
      <c r="P27190" s="1">
        <v>40544</v>
      </c>
      <c r="Q27190" t="s">
        <v>53</v>
      </c>
      <c r="R27190" t="s">
        <v>56</v>
      </c>
      <c r="S27190" t="s">
        <v>41</v>
      </c>
      <c r="T27190" t="s">
        <v>78457</v>
      </c>
      <c r="U27190" t="s">
        <v>78457</v>
      </c>
      <c r="V27190">
        <v>0</v>
      </c>
      <c r="W27190">
        <v>0</v>
      </c>
      <c r="X27190">
        <v>0</v>
      </c>
      <c r="Y27190">
        <v>0</v>
      </c>
      <c r="Z27190">
        <v>0</v>
      </c>
      <c r="AA27190">
        <v>0</v>
      </c>
      <c r="AB27190">
        <v>0</v>
      </c>
      <c r="AC27190">
        <v>0</v>
      </c>
      <c r="AD27190">
        <v>1</v>
      </c>
    </row>
    <row r="27191" spans="1:30" hidden="1" x14ac:dyDescent="0.3">
      <c r="A27191" t="s">
        <v>78808</v>
      </c>
      <c r="B27191" t="s">
        <v>78809</v>
      </c>
      <c r="C27191" t="s">
        <v>32</v>
      </c>
      <c r="D27191" t="s">
        <v>33</v>
      </c>
      <c r="E27191" t="s">
        <v>7336</v>
      </c>
      <c r="F27191">
        <v>5500000</v>
      </c>
      <c r="G27191" t="s">
        <v>78808</v>
      </c>
      <c r="H27191" t="s">
        <v>78810</v>
      </c>
      <c r="I27191" t="s">
        <v>78811</v>
      </c>
      <c r="J27191" t="s">
        <v>78812</v>
      </c>
      <c r="K27191" t="s">
        <v>72</v>
      </c>
      <c r="L27191" t="s">
        <v>53</v>
      </c>
      <c r="M27191" t="s">
        <v>717</v>
      </c>
      <c r="N27191" t="s">
        <v>1531</v>
      </c>
      <c r="O27191" t="s">
        <v>4858</v>
      </c>
      <c r="P27191" s="1">
        <v>39088</v>
      </c>
      <c r="Q27191" t="s">
        <v>53</v>
      </c>
      <c r="R27191" t="s">
        <v>56</v>
      </c>
      <c r="S27191" t="s">
        <v>41</v>
      </c>
      <c r="T27191" t="s">
        <v>78457</v>
      </c>
      <c r="U27191" t="s">
        <v>78457</v>
      </c>
      <c r="V27191">
        <v>0</v>
      </c>
      <c r="W27191">
        <v>0</v>
      </c>
      <c r="X27191">
        <v>0</v>
      </c>
      <c r="Y27191">
        <v>0</v>
      </c>
      <c r="Z27191">
        <v>0</v>
      </c>
      <c r="AA27191">
        <v>0</v>
      </c>
      <c r="AB27191">
        <v>0</v>
      </c>
      <c r="AC27191">
        <v>0</v>
      </c>
      <c r="AD27191">
        <v>1</v>
      </c>
    </row>
    <row r="27192" spans="1:30" hidden="1" x14ac:dyDescent="0.3">
      <c r="A27192" t="s">
        <v>78808</v>
      </c>
      <c r="B27192" t="s">
        <v>78813</v>
      </c>
      <c r="C27192" t="s">
        <v>32</v>
      </c>
      <c r="D27192" t="s">
        <v>50</v>
      </c>
      <c r="E27192" s="1">
        <v>40552</v>
      </c>
      <c r="F27192">
        <v>4000000</v>
      </c>
      <c r="G27192" t="s">
        <v>78808</v>
      </c>
      <c r="H27192" t="s">
        <v>78810</v>
      </c>
      <c r="I27192" t="s">
        <v>78811</v>
      </c>
      <c r="J27192" t="s">
        <v>78812</v>
      </c>
      <c r="K27192" t="s">
        <v>72</v>
      </c>
      <c r="L27192" t="s">
        <v>53</v>
      </c>
      <c r="M27192" t="s">
        <v>717</v>
      </c>
      <c r="N27192" t="s">
        <v>1531</v>
      </c>
      <c r="O27192" t="s">
        <v>4858</v>
      </c>
      <c r="P27192" s="1">
        <v>39088</v>
      </c>
      <c r="Q27192" t="s">
        <v>53</v>
      </c>
      <c r="R27192" t="s">
        <v>56</v>
      </c>
      <c r="S27192" t="s">
        <v>41</v>
      </c>
      <c r="T27192" t="s">
        <v>78457</v>
      </c>
      <c r="U27192" t="s">
        <v>78457</v>
      </c>
      <c r="V27192">
        <v>0</v>
      </c>
      <c r="W27192">
        <v>0</v>
      </c>
      <c r="X27192">
        <v>0</v>
      </c>
      <c r="Y27192">
        <v>0</v>
      </c>
      <c r="Z27192">
        <v>0</v>
      </c>
      <c r="AA27192">
        <v>0</v>
      </c>
      <c r="AB27192">
        <v>0</v>
      </c>
      <c r="AC27192">
        <v>0</v>
      </c>
      <c r="AD27192">
        <v>1</v>
      </c>
    </row>
    <row r="27193" spans="1:30" hidden="1" x14ac:dyDescent="0.3">
      <c r="A27193" t="s">
        <v>78808</v>
      </c>
      <c r="B27193" t="s">
        <v>78814</v>
      </c>
      <c r="C27193" t="s">
        <v>32</v>
      </c>
      <c r="D27193" t="s">
        <v>50</v>
      </c>
      <c r="E27193" s="1">
        <v>40186</v>
      </c>
      <c r="F27193">
        <v>1300000</v>
      </c>
      <c r="G27193" t="s">
        <v>78808</v>
      </c>
      <c r="H27193" t="s">
        <v>78810</v>
      </c>
      <c r="I27193" t="s">
        <v>78811</v>
      </c>
      <c r="J27193" t="s">
        <v>78812</v>
      </c>
      <c r="K27193" t="s">
        <v>72</v>
      </c>
      <c r="L27193" t="s">
        <v>53</v>
      </c>
      <c r="M27193" t="s">
        <v>717</v>
      </c>
      <c r="N27193" t="s">
        <v>1531</v>
      </c>
      <c r="O27193" t="s">
        <v>4858</v>
      </c>
      <c r="P27193" s="1">
        <v>39088</v>
      </c>
      <c r="Q27193" t="s">
        <v>53</v>
      </c>
      <c r="R27193" t="s">
        <v>56</v>
      </c>
      <c r="S27193" t="s">
        <v>41</v>
      </c>
      <c r="T27193" t="s">
        <v>78457</v>
      </c>
      <c r="U27193" t="s">
        <v>78457</v>
      </c>
      <c r="V27193">
        <v>0</v>
      </c>
      <c r="W27193">
        <v>0</v>
      </c>
      <c r="X27193">
        <v>0</v>
      </c>
      <c r="Y27193">
        <v>0</v>
      </c>
      <c r="Z27193">
        <v>0</v>
      </c>
      <c r="AA27193">
        <v>0</v>
      </c>
      <c r="AB27193">
        <v>0</v>
      </c>
      <c r="AC27193">
        <v>0</v>
      </c>
      <c r="AD27193">
        <v>1</v>
      </c>
    </row>
    <row r="27194" spans="1:30" hidden="1" x14ac:dyDescent="0.3">
      <c r="A27194" t="s">
        <v>78815</v>
      </c>
      <c r="B27194" t="s">
        <v>78816</v>
      </c>
      <c r="C27194" t="s">
        <v>32</v>
      </c>
      <c r="D27194" t="s">
        <v>139</v>
      </c>
      <c r="E27194" t="s">
        <v>9428</v>
      </c>
      <c r="F27194">
        <v>75000000</v>
      </c>
      <c r="G27194" t="s">
        <v>78815</v>
      </c>
      <c r="H27194" t="s">
        <v>78817</v>
      </c>
      <c r="I27194" t="s">
        <v>78818</v>
      </c>
      <c r="J27194" t="s">
        <v>78819</v>
      </c>
      <c r="K27194" t="s">
        <v>37</v>
      </c>
      <c r="L27194" t="s">
        <v>53</v>
      </c>
      <c r="M27194" t="s">
        <v>643</v>
      </c>
      <c r="N27194" t="s">
        <v>644</v>
      </c>
      <c r="O27194" t="s">
        <v>644</v>
      </c>
      <c r="P27194" s="1">
        <v>40919</v>
      </c>
      <c r="Q27194" t="s">
        <v>53</v>
      </c>
      <c r="R27194" t="s">
        <v>56</v>
      </c>
      <c r="S27194" t="s">
        <v>41</v>
      </c>
      <c r="T27194" t="s">
        <v>78457</v>
      </c>
      <c r="U27194" t="s">
        <v>78457</v>
      </c>
      <c r="V27194">
        <v>0</v>
      </c>
      <c r="W27194">
        <v>0</v>
      </c>
      <c r="X27194">
        <v>0</v>
      </c>
      <c r="Y27194">
        <v>0</v>
      </c>
      <c r="Z27194">
        <v>0</v>
      </c>
      <c r="AA27194">
        <v>0</v>
      </c>
      <c r="AB27194">
        <v>0</v>
      </c>
      <c r="AC27194">
        <v>0</v>
      </c>
      <c r="AD27194">
        <v>1</v>
      </c>
    </row>
    <row r="27195" spans="1:30" hidden="1" x14ac:dyDescent="0.3">
      <c r="A27195" t="s">
        <v>78815</v>
      </c>
      <c r="B27195" t="s">
        <v>78820</v>
      </c>
      <c r="C27195" t="s">
        <v>32</v>
      </c>
      <c r="D27195" t="s">
        <v>399</v>
      </c>
      <c r="E27195" t="s">
        <v>16192</v>
      </c>
      <c r="F27195">
        <v>325000000</v>
      </c>
      <c r="G27195" t="s">
        <v>78815</v>
      </c>
      <c r="H27195" t="s">
        <v>78817</v>
      </c>
      <c r="I27195" t="s">
        <v>78818</v>
      </c>
      <c r="J27195" t="s">
        <v>78819</v>
      </c>
      <c r="K27195" t="s">
        <v>37</v>
      </c>
      <c r="L27195" t="s">
        <v>53</v>
      </c>
      <c r="M27195" t="s">
        <v>643</v>
      </c>
      <c r="N27195" t="s">
        <v>644</v>
      </c>
      <c r="O27195" t="s">
        <v>644</v>
      </c>
      <c r="P27195" s="1">
        <v>40919</v>
      </c>
      <c r="Q27195" t="s">
        <v>53</v>
      </c>
      <c r="R27195" t="s">
        <v>56</v>
      </c>
      <c r="S27195" t="s">
        <v>41</v>
      </c>
      <c r="T27195" t="s">
        <v>78457</v>
      </c>
      <c r="U27195" t="s">
        <v>78457</v>
      </c>
      <c r="V27195">
        <v>0</v>
      </c>
      <c r="W27195">
        <v>0</v>
      </c>
      <c r="X27195">
        <v>0</v>
      </c>
      <c r="Y27195">
        <v>0</v>
      </c>
      <c r="Z27195">
        <v>0</v>
      </c>
      <c r="AA27195">
        <v>0</v>
      </c>
      <c r="AB27195">
        <v>0</v>
      </c>
      <c r="AC27195">
        <v>0</v>
      </c>
      <c r="AD27195">
        <v>1</v>
      </c>
    </row>
    <row r="27196" spans="1:30" hidden="1" x14ac:dyDescent="0.3">
      <c r="A27196" t="s">
        <v>78815</v>
      </c>
      <c r="B27196" t="s">
        <v>78821</v>
      </c>
      <c r="C27196" t="s">
        <v>32</v>
      </c>
      <c r="D27196" t="s">
        <v>33</v>
      </c>
      <c r="E27196" t="s">
        <v>3202</v>
      </c>
      <c r="F27196">
        <v>20000000</v>
      </c>
      <c r="G27196" t="s">
        <v>78815</v>
      </c>
      <c r="H27196" t="s">
        <v>78817</v>
      </c>
      <c r="I27196" t="s">
        <v>78818</v>
      </c>
      <c r="J27196" t="s">
        <v>78819</v>
      </c>
      <c r="K27196" t="s">
        <v>37</v>
      </c>
      <c r="L27196" t="s">
        <v>53</v>
      </c>
      <c r="M27196" t="s">
        <v>643</v>
      </c>
      <c r="N27196" t="s">
        <v>644</v>
      </c>
      <c r="O27196" t="s">
        <v>644</v>
      </c>
      <c r="P27196" s="1">
        <v>40919</v>
      </c>
      <c r="Q27196" t="s">
        <v>53</v>
      </c>
      <c r="R27196" t="s">
        <v>56</v>
      </c>
      <c r="S27196" t="s">
        <v>41</v>
      </c>
      <c r="T27196" t="s">
        <v>78457</v>
      </c>
      <c r="U27196" t="s">
        <v>78457</v>
      </c>
      <c r="V27196">
        <v>0</v>
      </c>
      <c r="W27196">
        <v>0</v>
      </c>
      <c r="X27196">
        <v>0</v>
      </c>
      <c r="Y27196">
        <v>0</v>
      </c>
      <c r="Z27196">
        <v>0</v>
      </c>
      <c r="AA27196">
        <v>0</v>
      </c>
      <c r="AB27196">
        <v>0</v>
      </c>
      <c r="AC27196">
        <v>0</v>
      </c>
      <c r="AD27196">
        <v>1</v>
      </c>
    </row>
    <row r="27197" spans="1:30" hidden="1" x14ac:dyDescent="0.3">
      <c r="A27197" t="s">
        <v>78815</v>
      </c>
      <c r="B27197" t="s">
        <v>78822</v>
      </c>
      <c r="C27197" t="s">
        <v>32</v>
      </c>
      <c r="D27197" t="s">
        <v>50</v>
      </c>
      <c r="E27197" s="1">
        <v>41491</v>
      </c>
      <c r="F27197">
        <v>9000000</v>
      </c>
      <c r="G27197" t="s">
        <v>78815</v>
      </c>
      <c r="H27197" t="s">
        <v>78817</v>
      </c>
      <c r="I27197" t="s">
        <v>78818</v>
      </c>
      <c r="J27197" t="s">
        <v>78819</v>
      </c>
      <c r="K27197" t="s">
        <v>37</v>
      </c>
      <c r="L27197" t="s">
        <v>53</v>
      </c>
      <c r="M27197" t="s">
        <v>643</v>
      </c>
      <c r="N27197" t="s">
        <v>644</v>
      </c>
      <c r="O27197" t="s">
        <v>644</v>
      </c>
      <c r="P27197" s="1">
        <v>40919</v>
      </c>
      <c r="Q27197" t="s">
        <v>53</v>
      </c>
      <c r="R27197" t="s">
        <v>56</v>
      </c>
      <c r="S27197" t="s">
        <v>41</v>
      </c>
      <c r="T27197" t="s">
        <v>78457</v>
      </c>
      <c r="U27197" t="s">
        <v>78457</v>
      </c>
      <c r="V27197">
        <v>0</v>
      </c>
      <c r="W27197">
        <v>0</v>
      </c>
      <c r="X27197">
        <v>0</v>
      </c>
      <c r="Y27197">
        <v>0</v>
      </c>
      <c r="Z27197">
        <v>0</v>
      </c>
      <c r="AA27197">
        <v>0</v>
      </c>
      <c r="AB27197">
        <v>0</v>
      </c>
      <c r="AC27197">
        <v>0</v>
      </c>
      <c r="AD27197">
        <v>1</v>
      </c>
    </row>
    <row r="27198" spans="1:30" hidden="1" x14ac:dyDescent="0.3">
      <c r="A27198" t="s">
        <v>78815</v>
      </c>
      <c r="B27198" t="s">
        <v>78823</v>
      </c>
      <c r="C27198" t="s">
        <v>32</v>
      </c>
      <c r="D27198" t="s">
        <v>322</v>
      </c>
      <c r="E27198" s="1">
        <v>41741</v>
      </c>
      <c r="F27198">
        <v>225000000</v>
      </c>
      <c r="G27198" t="s">
        <v>78815</v>
      </c>
      <c r="H27198" t="s">
        <v>78817</v>
      </c>
      <c r="I27198" t="s">
        <v>78818</v>
      </c>
      <c r="J27198" t="s">
        <v>78819</v>
      </c>
      <c r="K27198" t="s">
        <v>37</v>
      </c>
      <c r="L27198" t="s">
        <v>53</v>
      </c>
      <c r="M27198" t="s">
        <v>643</v>
      </c>
      <c r="N27198" t="s">
        <v>644</v>
      </c>
      <c r="O27198" t="s">
        <v>644</v>
      </c>
      <c r="P27198" s="1">
        <v>40919</v>
      </c>
      <c r="Q27198" t="s">
        <v>53</v>
      </c>
      <c r="R27198" t="s">
        <v>56</v>
      </c>
      <c r="S27198" t="s">
        <v>41</v>
      </c>
      <c r="T27198" t="s">
        <v>78457</v>
      </c>
      <c r="U27198" t="s">
        <v>78457</v>
      </c>
      <c r="V27198">
        <v>0</v>
      </c>
      <c r="W27198">
        <v>0</v>
      </c>
      <c r="X27198">
        <v>0</v>
      </c>
      <c r="Y27198">
        <v>0</v>
      </c>
      <c r="Z27198">
        <v>0</v>
      </c>
      <c r="AA27198">
        <v>0</v>
      </c>
      <c r="AB27198">
        <v>0</v>
      </c>
      <c r="AC27198">
        <v>0</v>
      </c>
      <c r="AD27198">
        <v>1</v>
      </c>
    </row>
    <row r="27199" spans="1:30" hidden="1" x14ac:dyDescent="0.3">
      <c r="A27199" t="s">
        <v>78824</v>
      </c>
      <c r="B27199" t="s">
        <v>78825</v>
      </c>
      <c r="C27199" t="s">
        <v>32</v>
      </c>
      <c r="D27199" t="s">
        <v>50</v>
      </c>
      <c r="E27199" t="s">
        <v>495</v>
      </c>
      <c r="F27199">
        <v>8500000</v>
      </c>
      <c r="G27199" t="s">
        <v>78824</v>
      </c>
      <c r="H27199" t="s">
        <v>78826</v>
      </c>
      <c r="I27199" t="s">
        <v>78827</v>
      </c>
      <c r="J27199" t="s">
        <v>78828</v>
      </c>
      <c r="K27199" t="s">
        <v>37</v>
      </c>
      <c r="L27199" t="s">
        <v>53</v>
      </c>
      <c r="M27199" t="s">
        <v>202</v>
      </c>
      <c r="N27199" t="s">
        <v>610</v>
      </c>
      <c r="O27199" t="s">
        <v>611</v>
      </c>
      <c r="P27199" s="1">
        <v>40274</v>
      </c>
      <c r="Q27199" t="s">
        <v>53</v>
      </c>
      <c r="R27199" t="s">
        <v>56</v>
      </c>
      <c r="S27199" t="s">
        <v>41</v>
      </c>
      <c r="T27199" t="s">
        <v>78457</v>
      </c>
      <c r="U27199" t="s">
        <v>78457</v>
      </c>
      <c r="V27199">
        <v>0</v>
      </c>
      <c r="W27199">
        <v>0</v>
      </c>
      <c r="X27199">
        <v>0</v>
      </c>
      <c r="Y27199">
        <v>0</v>
      </c>
      <c r="Z27199">
        <v>0</v>
      </c>
      <c r="AA27199">
        <v>0</v>
      </c>
      <c r="AB27199">
        <v>0</v>
      </c>
      <c r="AC27199">
        <v>0</v>
      </c>
      <c r="AD27199">
        <v>1</v>
      </c>
    </row>
    <row r="27200" spans="1:30" hidden="1" x14ac:dyDescent="0.3">
      <c r="A27200" t="s">
        <v>78829</v>
      </c>
      <c r="B27200" t="s">
        <v>78830</v>
      </c>
      <c r="C27200" t="s">
        <v>32</v>
      </c>
      <c r="D27200" t="s">
        <v>33</v>
      </c>
      <c r="E27200" s="1">
        <v>41647</v>
      </c>
      <c r="F27200">
        <v>20800000</v>
      </c>
      <c r="G27200" t="s">
        <v>78829</v>
      </c>
      <c r="H27200" t="s">
        <v>78831</v>
      </c>
      <c r="I27200" t="s">
        <v>78832</v>
      </c>
      <c r="J27200" t="s">
        <v>78833</v>
      </c>
      <c r="K27200" t="s">
        <v>37</v>
      </c>
      <c r="L27200" t="s">
        <v>53</v>
      </c>
      <c r="M27200" t="s">
        <v>54</v>
      </c>
      <c r="N27200" t="s">
        <v>95</v>
      </c>
      <c r="O27200" t="s">
        <v>2083</v>
      </c>
      <c r="P27200" s="1">
        <v>40909</v>
      </c>
      <c r="Q27200" t="s">
        <v>53</v>
      </c>
      <c r="R27200" t="s">
        <v>56</v>
      </c>
      <c r="S27200" t="s">
        <v>41</v>
      </c>
      <c r="T27200" t="s">
        <v>78457</v>
      </c>
      <c r="U27200" t="s">
        <v>78457</v>
      </c>
      <c r="V27200">
        <v>0</v>
      </c>
      <c r="W27200">
        <v>0</v>
      </c>
      <c r="X27200">
        <v>0</v>
      </c>
      <c r="Y27200">
        <v>0</v>
      </c>
      <c r="Z27200">
        <v>0</v>
      </c>
      <c r="AA27200">
        <v>0</v>
      </c>
      <c r="AB27200">
        <v>0</v>
      </c>
      <c r="AC27200">
        <v>0</v>
      </c>
      <c r="AD27200">
        <v>1</v>
      </c>
    </row>
    <row r="27201" spans="1:30" hidden="1" x14ac:dyDescent="0.3">
      <c r="A27201" t="s">
        <v>78829</v>
      </c>
      <c r="B27201" t="s">
        <v>78834</v>
      </c>
      <c r="C27201" t="s">
        <v>32</v>
      </c>
      <c r="D27201" t="s">
        <v>50</v>
      </c>
      <c r="E27201" s="1">
        <v>40919</v>
      </c>
      <c r="F27201">
        <v>12200000</v>
      </c>
      <c r="G27201" t="s">
        <v>78829</v>
      </c>
      <c r="H27201" t="s">
        <v>78831</v>
      </c>
      <c r="I27201" t="s">
        <v>78832</v>
      </c>
      <c r="J27201" t="s">
        <v>78833</v>
      </c>
      <c r="K27201" t="s">
        <v>37</v>
      </c>
      <c r="L27201" t="s">
        <v>53</v>
      </c>
      <c r="M27201" t="s">
        <v>54</v>
      </c>
      <c r="N27201" t="s">
        <v>95</v>
      </c>
      <c r="O27201" t="s">
        <v>2083</v>
      </c>
      <c r="P27201" s="1">
        <v>40909</v>
      </c>
      <c r="Q27201" t="s">
        <v>53</v>
      </c>
      <c r="R27201" t="s">
        <v>56</v>
      </c>
      <c r="S27201" t="s">
        <v>41</v>
      </c>
      <c r="T27201" t="s">
        <v>78457</v>
      </c>
      <c r="U27201" t="s">
        <v>78457</v>
      </c>
      <c r="V27201">
        <v>0</v>
      </c>
      <c r="W27201">
        <v>0</v>
      </c>
      <c r="X27201">
        <v>0</v>
      </c>
      <c r="Y27201">
        <v>0</v>
      </c>
      <c r="Z27201">
        <v>0</v>
      </c>
      <c r="AA27201">
        <v>0</v>
      </c>
      <c r="AB27201">
        <v>0</v>
      </c>
      <c r="AC27201">
        <v>0</v>
      </c>
      <c r="AD27201">
        <v>1</v>
      </c>
    </row>
    <row r="27202" spans="1:30" hidden="1" x14ac:dyDescent="0.3">
      <c r="A27202" t="s">
        <v>78835</v>
      </c>
      <c r="B27202" t="s">
        <v>78836</v>
      </c>
      <c r="C27202" t="s">
        <v>32</v>
      </c>
      <c r="D27202" t="s">
        <v>50</v>
      </c>
      <c r="E27202" s="1">
        <v>41883</v>
      </c>
      <c r="F27202">
        <v>4822800</v>
      </c>
      <c r="G27202" t="s">
        <v>78835</v>
      </c>
      <c r="H27202" t="s">
        <v>78837</v>
      </c>
      <c r="I27202" t="s">
        <v>78838</v>
      </c>
      <c r="J27202" t="s">
        <v>78839</v>
      </c>
      <c r="K27202" t="s">
        <v>37</v>
      </c>
      <c r="L27202" t="s">
        <v>53</v>
      </c>
      <c r="M27202" t="s">
        <v>658</v>
      </c>
      <c r="N27202" t="s">
        <v>1105</v>
      </c>
      <c r="O27202" t="s">
        <v>19550</v>
      </c>
      <c r="P27202" t="s">
        <v>380</v>
      </c>
      <c r="Q27202" t="s">
        <v>53</v>
      </c>
      <c r="R27202" t="s">
        <v>56</v>
      </c>
      <c r="S27202" t="s">
        <v>41</v>
      </c>
      <c r="T27202" t="s">
        <v>78457</v>
      </c>
      <c r="U27202" t="s">
        <v>78457</v>
      </c>
      <c r="V27202">
        <v>0</v>
      </c>
      <c r="W27202">
        <v>0</v>
      </c>
      <c r="X27202">
        <v>0</v>
      </c>
      <c r="Y27202">
        <v>0</v>
      </c>
      <c r="Z27202">
        <v>0</v>
      </c>
      <c r="AA27202">
        <v>0</v>
      </c>
      <c r="AB27202">
        <v>0</v>
      </c>
      <c r="AC27202">
        <v>0</v>
      </c>
      <c r="AD27202">
        <v>1</v>
      </c>
    </row>
    <row r="27203" spans="1:30" hidden="1" x14ac:dyDescent="0.3">
      <c r="A27203" t="s">
        <v>78835</v>
      </c>
      <c r="B27203" t="s">
        <v>78840</v>
      </c>
      <c r="C27203" t="s">
        <v>32</v>
      </c>
      <c r="D27203" t="s">
        <v>33</v>
      </c>
      <c r="E27203" s="1">
        <v>42156</v>
      </c>
      <c r="F27203">
        <v>5600750</v>
      </c>
      <c r="G27203" t="s">
        <v>78835</v>
      </c>
      <c r="H27203" t="s">
        <v>78837</v>
      </c>
      <c r="I27203" t="s">
        <v>78838</v>
      </c>
      <c r="J27203" t="s">
        <v>78839</v>
      </c>
      <c r="K27203" t="s">
        <v>37</v>
      </c>
      <c r="L27203" t="s">
        <v>53</v>
      </c>
      <c r="M27203" t="s">
        <v>658</v>
      </c>
      <c r="N27203" t="s">
        <v>1105</v>
      </c>
      <c r="O27203" t="s">
        <v>19550</v>
      </c>
      <c r="P27203" t="s">
        <v>380</v>
      </c>
      <c r="Q27203" t="s">
        <v>53</v>
      </c>
      <c r="R27203" t="s">
        <v>56</v>
      </c>
      <c r="S27203" t="s">
        <v>41</v>
      </c>
      <c r="T27203" t="s">
        <v>78457</v>
      </c>
      <c r="U27203" t="s">
        <v>78457</v>
      </c>
      <c r="V27203">
        <v>0</v>
      </c>
      <c r="W27203">
        <v>0</v>
      </c>
      <c r="X27203">
        <v>0</v>
      </c>
      <c r="Y27203">
        <v>0</v>
      </c>
      <c r="Z27203">
        <v>0</v>
      </c>
      <c r="AA27203">
        <v>0</v>
      </c>
      <c r="AB27203">
        <v>0</v>
      </c>
      <c r="AC27203">
        <v>0</v>
      </c>
      <c r="AD27203">
        <v>1</v>
      </c>
    </row>
    <row r="27204" spans="1:30" hidden="1" x14ac:dyDescent="0.3">
      <c r="A27204" t="s">
        <v>78835</v>
      </c>
      <c r="B27204" t="s">
        <v>78841</v>
      </c>
      <c r="C27204" t="s">
        <v>32</v>
      </c>
      <c r="D27204" t="s">
        <v>139</v>
      </c>
      <c r="E27204" s="1">
        <v>42192</v>
      </c>
      <c r="F27204">
        <v>30000000</v>
      </c>
      <c r="G27204" t="s">
        <v>78835</v>
      </c>
      <c r="H27204" t="s">
        <v>78837</v>
      </c>
      <c r="I27204" t="s">
        <v>78838</v>
      </c>
      <c r="J27204" t="s">
        <v>78839</v>
      </c>
      <c r="K27204" t="s">
        <v>37</v>
      </c>
      <c r="L27204" t="s">
        <v>53</v>
      </c>
      <c r="M27204" t="s">
        <v>658</v>
      </c>
      <c r="N27204" t="s">
        <v>1105</v>
      </c>
      <c r="O27204" t="s">
        <v>19550</v>
      </c>
      <c r="P27204" t="s">
        <v>380</v>
      </c>
      <c r="Q27204" t="s">
        <v>53</v>
      </c>
      <c r="R27204" t="s">
        <v>56</v>
      </c>
      <c r="S27204" t="s">
        <v>41</v>
      </c>
      <c r="T27204" t="s">
        <v>78457</v>
      </c>
      <c r="U27204" t="s">
        <v>78457</v>
      </c>
      <c r="V27204">
        <v>0</v>
      </c>
      <c r="W27204">
        <v>0</v>
      </c>
      <c r="X27204">
        <v>0</v>
      </c>
      <c r="Y27204">
        <v>0</v>
      </c>
      <c r="Z27204">
        <v>0</v>
      </c>
      <c r="AA27204">
        <v>0</v>
      </c>
      <c r="AB27204">
        <v>0</v>
      </c>
      <c r="AC27204">
        <v>0</v>
      </c>
      <c r="AD27204">
        <v>1</v>
      </c>
    </row>
    <row r="27205" spans="1:30" hidden="1" x14ac:dyDescent="0.3">
      <c r="A27205" t="s">
        <v>78842</v>
      </c>
      <c r="B27205" t="s">
        <v>78843</v>
      </c>
      <c r="C27205" t="s">
        <v>32</v>
      </c>
      <c r="E27205" t="s">
        <v>35619</v>
      </c>
      <c r="F27205">
        <v>182000</v>
      </c>
      <c r="G27205" t="s">
        <v>78842</v>
      </c>
      <c r="H27205" t="s">
        <v>78844</v>
      </c>
      <c r="I27205" t="s">
        <v>78845</v>
      </c>
      <c r="J27205" t="s">
        <v>78846</v>
      </c>
      <c r="K27205" t="s">
        <v>37</v>
      </c>
      <c r="L27205" t="s">
        <v>53</v>
      </c>
      <c r="M27205" t="s">
        <v>54</v>
      </c>
      <c r="N27205" t="s">
        <v>95</v>
      </c>
      <c r="O27205" t="s">
        <v>1313</v>
      </c>
      <c r="P27205" s="1">
        <v>39448</v>
      </c>
      <c r="Q27205" t="s">
        <v>53</v>
      </c>
      <c r="R27205" t="s">
        <v>56</v>
      </c>
      <c r="S27205" t="s">
        <v>41</v>
      </c>
      <c r="T27205" t="s">
        <v>78457</v>
      </c>
      <c r="U27205" t="s">
        <v>78457</v>
      </c>
      <c r="V27205">
        <v>0</v>
      </c>
      <c r="W27205">
        <v>0</v>
      </c>
      <c r="X27205">
        <v>0</v>
      </c>
      <c r="Y27205">
        <v>0</v>
      </c>
      <c r="Z27205">
        <v>0</v>
      </c>
      <c r="AA27205">
        <v>0</v>
      </c>
      <c r="AB27205">
        <v>0</v>
      </c>
      <c r="AC27205">
        <v>0</v>
      </c>
      <c r="AD27205">
        <v>1</v>
      </c>
    </row>
    <row r="27206" spans="1:30" hidden="1" x14ac:dyDescent="0.3">
      <c r="A27206" t="s">
        <v>78842</v>
      </c>
      <c r="B27206" t="s">
        <v>78847</v>
      </c>
      <c r="C27206" t="s">
        <v>32</v>
      </c>
      <c r="D27206" t="s">
        <v>50</v>
      </c>
      <c r="E27206" t="s">
        <v>4804</v>
      </c>
      <c r="F27206">
        <v>10000000</v>
      </c>
      <c r="G27206" t="s">
        <v>78842</v>
      </c>
      <c r="H27206" t="s">
        <v>78844</v>
      </c>
      <c r="I27206" t="s">
        <v>78845</v>
      </c>
      <c r="J27206" t="s">
        <v>78846</v>
      </c>
      <c r="K27206" t="s">
        <v>37</v>
      </c>
      <c r="L27206" t="s">
        <v>53</v>
      </c>
      <c r="M27206" t="s">
        <v>54</v>
      </c>
      <c r="N27206" t="s">
        <v>95</v>
      </c>
      <c r="O27206" t="s">
        <v>1313</v>
      </c>
      <c r="P27206" s="1">
        <v>39448</v>
      </c>
      <c r="Q27206" t="s">
        <v>53</v>
      </c>
      <c r="R27206" t="s">
        <v>56</v>
      </c>
      <c r="S27206" t="s">
        <v>41</v>
      </c>
      <c r="T27206" t="s">
        <v>78457</v>
      </c>
      <c r="U27206" t="s">
        <v>78457</v>
      </c>
      <c r="V27206">
        <v>0</v>
      </c>
      <c r="W27206">
        <v>0</v>
      </c>
      <c r="X27206">
        <v>0</v>
      </c>
      <c r="Y27206">
        <v>0</v>
      </c>
      <c r="Z27206">
        <v>0</v>
      </c>
      <c r="AA27206">
        <v>0</v>
      </c>
      <c r="AB27206">
        <v>0</v>
      </c>
      <c r="AC27206">
        <v>0</v>
      </c>
      <c r="AD27206">
        <v>1</v>
      </c>
    </row>
    <row r="27207" spans="1:30" hidden="1" x14ac:dyDescent="0.3">
      <c r="A27207" t="s">
        <v>78842</v>
      </c>
      <c r="B27207" t="s">
        <v>78848</v>
      </c>
      <c r="C27207" t="s">
        <v>32</v>
      </c>
      <c r="E27207" s="1">
        <v>40973</v>
      </c>
      <c r="F27207">
        <v>499982</v>
      </c>
      <c r="G27207" t="s">
        <v>78842</v>
      </c>
      <c r="H27207" t="s">
        <v>78844</v>
      </c>
      <c r="I27207" t="s">
        <v>78845</v>
      </c>
      <c r="J27207" t="s">
        <v>78846</v>
      </c>
      <c r="K27207" t="s">
        <v>37</v>
      </c>
      <c r="L27207" t="s">
        <v>53</v>
      </c>
      <c r="M27207" t="s">
        <v>54</v>
      </c>
      <c r="N27207" t="s">
        <v>95</v>
      </c>
      <c r="O27207" t="s">
        <v>1313</v>
      </c>
      <c r="P27207" s="1">
        <v>39448</v>
      </c>
      <c r="Q27207" t="s">
        <v>53</v>
      </c>
      <c r="R27207" t="s">
        <v>56</v>
      </c>
      <c r="S27207" t="s">
        <v>41</v>
      </c>
      <c r="T27207" t="s">
        <v>78457</v>
      </c>
      <c r="U27207" t="s">
        <v>78457</v>
      </c>
      <c r="V27207">
        <v>0</v>
      </c>
      <c r="W27207">
        <v>0</v>
      </c>
      <c r="X27207">
        <v>0</v>
      </c>
      <c r="Y27207">
        <v>0</v>
      </c>
      <c r="Z27207">
        <v>0</v>
      </c>
      <c r="AA27207">
        <v>0</v>
      </c>
      <c r="AB27207">
        <v>0</v>
      </c>
      <c r="AC27207">
        <v>0</v>
      </c>
      <c r="AD27207">
        <v>1</v>
      </c>
    </row>
    <row r="27208" spans="1:30" hidden="1" x14ac:dyDescent="0.3">
      <c r="A27208" t="s">
        <v>78842</v>
      </c>
      <c r="B27208" t="s">
        <v>78849</v>
      </c>
      <c r="C27208" t="s">
        <v>32</v>
      </c>
      <c r="D27208" t="s">
        <v>139</v>
      </c>
      <c r="E27208" t="s">
        <v>5690</v>
      </c>
      <c r="F27208">
        <v>55000000</v>
      </c>
      <c r="G27208" t="s">
        <v>78842</v>
      </c>
      <c r="H27208" t="s">
        <v>78844</v>
      </c>
      <c r="I27208" t="s">
        <v>78845</v>
      </c>
      <c r="J27208" t="s">
        <v>78846</v>
      </c>
      <c r="K27208" t="s">
        <v>37</v>
      </c>
      <c r="L27208" t="s">
        <v>53</v>
      </c>
      <c r="M27208" t="s">
        <v>54</v>
      </c>
      <c r="N27208" t="s">
        <v>95</v>
      </c>
      <c r="O27208" t="s">
        <v>1313</v>
      </c>
      <c r="P27208" s="1">
        <v>39448</v>
      </c>
      <c r="Q27208" t="s">
        <v>53</v>
      </c>
      <c r="R27208" t="s">
        <v>56</v>
      </c>
      <c r="S27208" t="s">
        <v>41</v>
      </c>
      <c r="T27208" t="s">
        <v>78457</v>
      </c>
      <c r="U27208" t="s">
        <v>78457</v>
      </c>
      <c r="V27208">
        <v>0</v>
      </c>
      <c r="W27208">
        <v>0</v>
      </c>
      <c r="X27208">
        <v>0</v>
      </c>
      <c r="Y27208">
        <v>0</v>
      </c>
      <c r="Z27208">
        <v>0</v>
      </c>
      <c r="AA27208">
        <v>0</v>
      </c>
      <c r="AB27208">
        <v>0</v>
      </c>
      <c r="AC27208">
        <v>0</v>
      </c>
      <c r="AD27208">
        <v>1</v>
      </c>
    </row>
    <row r="27209" spans="1:30" hidden="1" x14ac:dyDescent="0.3">
      <c r="A27209" t="s">
        <v>78842</v>
      </c>
      <c r="B27209" t="s">
        <v>78850</v>
      </c>
      <c r="C27209" t="s">
        <v>32</v>
      </c>
      <c r="D27209" t="s">
        <v>33</v>
      </c>
      <c r="E27209" t="s">
        <v>6624</v>
      </c>
      <c r="F27209">
        <v>30600000</v>
      </c>
      <c r="G27209" t="s">
        <v>78842</v>
      </c>
      <c r="H27209" t="s">
        <v>78844</v>
      </c>
      <c r="I27209" t="s">
        <v>78845</v>
      </c>
      <c r="J27209" t="s">
        <v>78846</v>
      </c>
      <c r="K27209" t="s">
        <v>37</v>
      </c>
      <c r="L27209" t="s">
        <v>53</v>
      </c>
      <c r="M27209" t="s">
        <v>54</v>
      </c>
      <c r="N27209" t="s">
        <v>95</v>
      </c>
      <c r="O27209" t="s">
        <v>1313</v>
      </c>
      <c r="P27209" s="1">
        <v>39448</v>
      </c>
      <c r="Q27209" t="s">
        <v>53</v>
      </c>
      <c r="R27209" t="s">
        <v>56</v>
      </c>
      <c r="S27209" t="s">
        <v>41</v>
      </c>
      <c r="T27209" t="s">
        <v>78457</v>
      </c>
      <c r="U27209" t="s">
        <v>78457</v>
      </c>
      <c r="V27209">
        <v>0</v>
      </c>
      <c r="W27209">
        <v>0</v>
      </c>
      <c r="X27209">
        <v>0</v>
      </c>
      <c r="Y27209">
        <v>0</v>
      </c>
      <c r="Z27209">
        <v>0</v>
      </c>
      <c r="AA27209">
        <v>0</v>
      </c>
      <c r="AB27209">
        <v>0</v>
      </c>
      <c r="AC27209">
        <v>0</v>
      </c>
      <c r="AD27209">
        <v>1</v>
      </c>
    </row>
    <row r="27210" spans="1:30" hidden="1" x14ac:dyDescent="0.3">
      <c r="A27210" t="s">
        <v>78851</v>
      </c>
      <c r="B27210" t="s">
        <v>78852</v>
      </c>
      <c r="C27210" t="s">
        <v>32</v>
      </c>
      <c r="D27210" t="s">
        <v>33</v>
      </c>
      <c r="E27210" t="s">
        <v>2827</v>
      </c>
      <c r="F27210">
        <v>13000000</v>
      </c>
      <c r="G27210" t="s">
        <v>78851</v>
      </c>
      <c r="H27210" t="s">
        <v>78853</v>
      </c>
      <c r="I27210" t="s">
        <v>78854</v>
      </c>
      <c r="J27210" t="s">
        <v>78855</v>
      </c>
      <c r="K27210" t="s">
        <v>37</v>
      </c>
      <c r="L27210" t="s">
        <v>53</v>
      </c>
      <c r="M27210" t="s">
        <v>54</v>
      </c>
      <c r="N27210" t="s">
        <v>95</v>
      </c>
      <c r="O27210" t="s">
        <v>1662</v>
      </c>
      <c r="P27210" s="1">
        <v>40544</v>
      </c>
      <c r="Q27210" t="s">
        <v>53</v>
      </c>
      <c r="R27210" t="s">
        <v>56</v>
      </c>
      <c r="S27210" t="s">
        <v>41</v>
      </c>
      <c r="T27210" t="s">
        <v>78457</v>
      </c>
      <c r="U27210" t="s">
        <v>78457</v>
      </c>
      <c r="V27210">
        <v>0</v>
      </c>
      <c r="W27210">
        <v>0</v>
      </c>
      <c r="X27210">
        <v>0</v>
      </c>
      <c r="Y27210">
        <v>0</v>
      </c>
      <c r="Z27210">
        <v>0</v>
      </c>
      <c r="AA27210">
        <v>0</v>
      </c>
      <c r="AB27210">
        <v>0</v>
      </c>
      <c r="AC27210">
        <v>0</v>
      </c>
      <c r="AD27210">
        <v>1</v>
      </c>
    </row>
    <row r="27211" spans="1:30" hidden="1" x14ac:dyDescent="0.3">
      <c r="A27211" t="s">
        <v>78851</v>
      </c>
      <c r="B27211" t="s">
        <v>78856</v>
      </c>
      <c r="C27211" t="s">
        <v>32</v>
      </c>
      <c r="D27211" t="s">
        <v>50</v>
      </c>
      <c r="E27211" s="1">
        <v>41641</v>
      </c>
      <c r="F27211">
        <v>8000000</v>
      </c>
      <c r="G27211" t="s">
        <v>78851</v>
      </c>
      <c r="H27211" t="s">
        <v>78853</v>
      </c>
      <c r="I27211" t="s">
        <v>78854</v>
      </c>
      <c r="J27211" t="s">
        <v>78855</v>
      </c>
      <c r="K27211" t="s">
        <v>37</v>
      </c>
      <c r="L27211" t="s">
        <v>53</v>
      </c>
      <c r="M27211" t="s">
        <v>54</v>
      </c>
      <c r="N27211" t="s">
        <v>95</v>
      </c>
      <c r="O27211" t="s">
        <v>1662</v>
      </c>
      <c r="P27211" s="1">
        <v>40544</v>
      </c>
      <c r="Q27211" t="s">
        <v>53</v>
      </c>
      <c r="R27211" t="s">
        <v>56</v>
      </c>
      <c r="S27211" t="s">
        <v>41</v>
      </c>
      <c r="T27211" t="s">
        <v>78457</v>
      </c>
      <c r="U27211" t="s">
        <v>78457</v>
      </c>
      <c r="V27211">
        <v>0</v>
      </c>
      <c r="W27211">
        <v>0</v>
      </c>
      <c r="X27211">
        <v>0</v>
      </c>
      <c r="Y27211">
        <v>0</v>
      </c>
      <c r="Z27211">
        <v>0</v>
      </c>
      <c r="AA27211">
        <v>0</v>
      </c>
      <c r="AB27211">
        <v>0</v>
      </c>
      <c r="AC27211">
        <v>0</v>
      </c>
      <c r="AD27211">
        <v>1</v>
      </c>
    </row>
    <row r="27212" spans="1:30" hidden="1" x14ac:dyDescent="0.3">
      <c r="A27212" t="s">
        <v>78857</v>
      </c>
      <c r="B27212" t="s">
        <v>78858</v>
      </c>
      <c r="C27212" t="s">
        <v>32</v>
      </c>
      <c r="D27212" t="s">
        <v>50</v>
      </c>
      <c r="E27212" t="s">
        <v>3672</v>
      </c>
      <c r="F27212">
        <v>9000000</v>
      </c>
      <c r="G27212" t="s">
        <v>78857</v>
      </c>
      <c r="H27212" t="s">
        <v>78859</v>
      </c>
      <c r="I27212" t="s">
        <v>78860</v>
      </c>
      <c r="J27212" t="s">
        <v>78861</v>
      </c>
      <c r="K27212" t="s">
        <v>37</v>
      </c>
      <c r="L27212" t="s">
        <v>53</v>
      </c>
      <c r="M27212" t="s">
        <v>54</v>
      </c>
      <c r="N27212" t="s">
        <v>95</v>
      </c>
      <c r="O27212" t="s">
        <v>1662</v>
      </c>
      <c r="P27212" s="1">
        <v>37987</v>
      </c>
      <c r="Q27212" t="s">
        <v>53</v>
      </c>
      <c r="R27212" t="s">
        <v>56</v>
      </c>
      <c r="S27212" t="s">
        <v>41</v>
      </c>
      <c r="T27212" t="s">
        <v>78457</v>
      </c>
      <c r="U27212" t="s">
        <v>78457</v>
      </c>
      <c r="V27212">
        <v>0</v>
      </c>
      <c r="W27212">
        <v>0</v>
      </c>
      <c r="X27212">
        <v>0</v>
      </c>
      <c r="Y27212">
        <v>0</v>
      </c>
      <c r="Z27212">
        <v>0</v>
      </c>
      <c r="AA27212">
        <v>0</v>
      </c>
      <c r="AB27212">
        <v>0</v>
      </c>
      <c r="AC27212">
        <v>0</v>
      </c>
      <c r="AD27212">
        <v>1</v>
      </c>
    </row>
    <row r="27213" spans="1:30" hidden="1" x14ac:dyDescent="0.3">
      <c r="A27213" t="s">
        <v>78862</v>
      </c>
      <c r="B27213" t="s">
        <v>78863</v>
      </c>
      <c r="C27213" t="s">
        <v>32</v>
      </c>
      <c r="D27213" t="s">
        <v>50</v>
      </c>
      <c r="E27213" s="1">
        <v>41281</v>
      </c>
      <c r="F27213">
        <v>5000000</v>
      </c>
      <c r="G27213" t="s">
        <v>78862</v>
      </c>
      <c r="H27213" t="s">
        <v>78864</v>
      </c>
      <c r="I27213" t="s">
        <v>78865</v>
      </c>
      <c r="J27213" t="s">
        <v>78457</v>
      </c>
      <c r="K27213" t="s">
        <v>37</v>
      </c>
      <c r="L27213" t="s">
        <v>53</v>
      </c>
      <c r="M27213" t="s">
        <v>54</v>
      </c>
      <c r="N27213" t="s">
        <v>95</v>
      </c>
      <c r="O27213" t="s">
        <v>2083</v>
      </c>
      <c r="P27213" s="1">
        <v>40179</v>
      </c>
      <c r="Q27213" t="s">
        <v>53</v>
      </c>
      <c r="R27213" t="s">
        <v>56</v>
      </c>
      <c r="S27213" t="s">
        <v>41</v>
      </c>
      <c r="T27213" t="s">
        <v>78457</v>
      </c>
      <c r="U27213" t="s">
        <v>78457</v>
      </c>
      <c r="V27213">
        <v>0</v>
      </c>
      <c r="W27213">
        <v>0</v>
      </c>
      <c r="X27213">
        <v>0</v>
      </c>
      <c r="Y27213">
        <v>0</v>
      </c>
      <c r="Z27213">
        <v>0</v>
      </c>
      <c r="AA27213">
        <v>0</v>
      </c>
      <c r="AB27213">
        <v>0</v>
      </c>
      <c r="AC27213">
        <v>0</v>
      </c>
      <c r="AD27213">
        <v>1</v>
      </c>
    </row>
    <row r="27214" spans="1:30" hidden="1" x14ac:dyDescent="0.3">
      <c r="A27214" t="s">
        <v>78862</v>
      </c>
      <c r="B27214" t="s">
        <v>78866</v>
      </c>
      <c r="C27214" t="s">
        <v>32</v>
      </c>
      <c r="D27214" t="s">
        <v>33</v>
      </c>
      <c r="E27214" s="1">
        <v>42046</v>
      </c>
      <c r="F27214">
        <v>16600000</v>
      </c>
      <c r="G27214" t="s">
        <v>78862</v>
      </c>
      <c r="H27214" t="s">
        <v>78864</v>
      </c>
      <c r="I27214" t="s">
        <v>78865</v>
      </c>
      <c r="J27214" t="s">
        <v>78457</v>
      </c>
      <c r="K27214" t="s">
        <v>37</v>
      </c>
      <c r="L27214" t="s">
        <v>53</v>
      </c>
      <c r="M27214" t="s">
        <v>54</v>
      </c>
      <c r="N27214" t="s">
        <v>95</v>
      </c>
      <c r="O27214" t="s">
        <v>2083</v>
      </c>
      <c r="P27214" s="1">
        <v>40179</v>
      </c>
      <c r="Q27214" t="s">
        <v>53</v>
      </c>
      <c r="R27214" t="s">
        <v>56</v>
      </c>
      <c r="S27214" t="s">
        <v>41</v>
      </c>
      <c r="T27214" t="s">
        <v>78457</v>
      </c>
      <c r="U27214" t="s">
        <v>78457</v>
      </c>
      <c r="V27214">
        <v>0</v>
      </c>
      <c r="W27214">
        <v>0</v>
      </c>
      <c r="X27214">
        <v>0</v>
      </c>
      <c r="Y27214">
        <v>0</v>
      </c>
      <c r="Z27214">
        <v>0</v>
      </c>
      <c r="AA27214">
        <v>0</v>
      </c>
      <c r="AB27214">
        <v>0</v>
      </c>
      <c r="AC27214">
        <v>0</v>
      </c>
      <c r="AD27214">
        <v>1</v>
      </c>
    </row>
    <row r="27215" spans="1:30" hidden="1" x14ac:dyDescent="0.3">
      <c r="A27215" t="s">
        <v>78867</v>
      </c>
      <c r="B27215" t="s">
        <v>78868</v>
      </c>
      <c r="C27215" t="s">
        <v>32</v>
      </c>
      <c r="D27215" t="s">
        <v>33</v>
      </c>
      <c r="E27215" t="s">
        <v>21106</v>
      </c>
      <c r="F27215">
        <v>1750000</v>
      </c>
      <c r="G27215" t="s">
        <v>78867</v>
      </c>
      <c r="H27215" t="s">
        <v>78869</v>
      </c>
      <c r="I27215" t="s">
        <v>78870</v>
      </c>
      <c r="J27215" t="s">
        <v>78457</v>
      </c>
      <c r="K27215" t="s">
        <v>72</v>
      </c>
      <c r="L27215" t="s">
        <v>53</v>
      </c>
      <c r="M27215" t="s">
        <v>54</v>
      </c>
      <c r="N27215" t="s">
        <v>95</v>
      </c>
      <c r="O27215" t="s">
        <v>616</v>
      </c>
      <c r="P27215" s="1">
        <v>40179</v>
      </c>
      <c r="Q27215" t="s">
        <v>53</v>
      </c>
      <c r="R27215" t="s">
        <v>56</v>
      </c>
      <c r="S27215" t="s">
        <v>41</v>
      </c>
      <c r="T27215" t="s">
        <v>78457</v>
      </c>
      <c r="U27215" t="s">
        <v>78457</v>
      </c>
      <c r="V27215">
        <v>0</v>
      </c>
      <c r="W27215">
        <v>0</v>
      </c>
      <c r="X27215">
        <v>0</v>
      </c>
      <c r="Y27215">
        <v>0</v>
      </c>
      <c r="Z27215">
        <v>0</v>
      </c>
      <c r="AA27215">
        <v>0</v>
      </c>
      <c r="AB27215">
        <v>0</v>
      </c>
      <c r="AC27215">
        <v>0</v>
      </c>
      <c r="AD27215">
        <v>1</v>
      </c>
    </row>
    <row r="27216" spans="1:30" hidden="1" x14ac:dyDescent="0.3">
      <c r="A27216" t="s">
        <v>78867</v>
      </c>
      <c r="B27216" t="s">
        <v>78871</v>
      </c>
      <c r="C27216" t="s">
        <v>32</v>
      </c>
      <c r="D27216" t="s">
        <v>33</v>
      </c>
      <c r="E27216" t="s">
        <v>36444</v>
      </c>
      <c r="F27216">
        <v>6250000</v>
      </c>
      <c r="G27216" t="s">
        <v>78867</v>
      </c>
      <c r="H27216" t="s">
        <v>78869</v>
      </c>
      <c r="I27216" t="s">
        <v>78870</v>
      </c>
      <c r="J27216" t="s">
        <v>78457</v>
      </c>
      <c r="K27216" t="s">
        <v>72</v>
      </c>
      <c r="L27216" t="s">
        <v>53</v>
      </c>
      <c r="M27216" t="s">
        <v>54</v>
      </c>
      <c r="N27216" t="s">
        <v>95</v>
      </c>
      <c r="O27216" t="s">
        <v>616</v>
      </c>
      <c r="P27216" s="1">
        <v>40179</v>
      </c>
      <c r="Q27216" t="s">
        <v>53</v>
      </c>
      <c r="R27216" t="s">
        <v>56</v>
      </c>
      <c r="S27216" t="s">
        <v>41</v>
      </c>
      <c r="T27216" t="s">
        <v>78457</v>
      </c>
      <c r="U27216" t="s">
        <v>78457</v>
      </c>
      <c r="V27216">
        <v>0</v>
      </c>
      <c r="W27216">
        <v>0</v>
      </c>
      <c r="X27216">
        <v>0</v>
      </c>
      <c r="Y27216">
        <v>0</v>
      </c>
      <c r="Z27216">
        <v>0</v>
      </c>
      <c r="AA27216">
        <v>0</v>
      </c>
      <c r="AB27216">
        <v>0</v>
      </c>
      <c r="AC27216">
        <v>0</v>
      </c>
      <c r="AD27216">
        <v>1</v>
      </c>
    </row>
    <row r="27217" spans="1:30" hidden="1" x14ac:dyDescent="0.3">
      <c r="A27217" t="s">
        <v>78872</v>
      </c>
      <c r="B27217" t="s">
        <v>78873</v>
      </c>
      <c r="C27217" t="s">
        <v>32</v>
      </c>
      <c r="D27217" t="s">
        <v>50</v>
      </c>
      <c r="E27217" t="s">
        <v>3902</v>
      </c>
      <c r="F27217">
        <v>16000000</v>
      </c>
      <c r="G27217" t="s">
        <v>78872</v>
      </c>
      <c r="H27217" t="s">
        <v>78874</v>
      </c>
      <c r="I27217" t="s">
        <v>78875</v>
      </c>
      <c r="J27217" t="s">
        <v>78876</v>
      </c>
      <c r="K27217" t="s">
        <v>37</v>
      </c>
      <c r="L27217" t="s">
        <v>53</v>
      </c>
      <c r="M27217" t="s">
        <v>732</v>
      </c>
      <c r="N27217" t="s">
        <v>102</v>
      </c>
      <c r="O27217" t="s">
        <v>8545</v>
      </c>
      <c r="P27217" s="1">
        <v>37987</v>
      </c>
      <c r="Q27217" t="s">
        <v>53</v>
      </c>
      <c r="R27217" t="s">
        <v>56</v>
      </c>
      <c r="S27217" t="s">
        <v>41</v>
      </c>
      <c r="T27217" t="s">
        <v>78457</v>
      </c>
      <c r="U27217" t="s">
        <v>78457</v>
      </c>
      <c r="V27217">
        <v>0</v>
      </c>
      <c r="W27217">
        <v>0</v>
      </c>
      <c r="X27217">
        <v>0</v>
      </c>
      <c r="Y27217">
        <v>0</v>
      </c>
      <c r="Z27217">
        <v>0</v>
      </c>
      <c r="AA27217">
        <v>0</v>
      </c>
      <c r="AB27217">
        <v>0</v>
      </c>
      <c r="AC27217">
        <v>0</v>
      </c>
      <c r="AD27217">
        <v>1</v>
      </c>
    </row>
    <row r="27218" spans="1:30" hidden="1" x14ac:dyDescent="0.3">
      <c r="A27218" t="s">
        <v>78877</v>
      </c>
      <c r="B27218" t="s">
        <v>78878</v>
      </c>
      <c r="C27218" t="s">
        <v>32</v>
      </c>
      <c r="E27218" t="s">
        <v>1143</v>
      </c>
      <c r="F27218">
        <v>1192160</v>
      </c>
      <c r="G27218" t="s">
        <v>78877</v>
      </c>
      <c r="H27218" t="s">
        <v>78879</v>
      </c>
      <c r="I27218" t="s">
        <v>78880</v>
      </c>
      <c r="J27218" t="s">
        <v>78881</v>
      </c>
      <c r="K27218" t="s">
        <v>37</v>
      </c>
      <c r="L27218" t="s">
        <v>53</v>
      </c>
      <c r="M27218" t="s">
        <v>54</v>
      </c>
      <c r="N27218" t="s">
        <v>939</v>
      </c>
      <c r="O27218" t="s">
        <v>939</v>
      </c>
      <c r="Q27218" t="s">
        <v>53</v>
      </c>
      <c r="R27218" t="s">
        <v>56</v>
      </c>
      <c r="S27218" t="s">
        <v>41</v>
      </c>
      <c r="T27218" t="s">
        <v>78457</v>
      </c>
      <c r="U27218" t="s">
        <v>78457</v>
      </c>
      <c r="V27218">
        <v>0</v>
      </c>
      <c r="W27218">
        <v>0</v>
      </c>
      <c r="X27218">
        <v>0</v>
      </c>
      <c r="Y27218">
        <v>0</v>
      </c>
      <c r="Z27218">
        <v>0</v>
      </c>
      <c r="AA27218">
        <v>0</v>
      </c>
      <c r="AB27218">
        <v>0</v>
      </c>
      <c r="AC27218">
        <v>0</v>
      </c>
      <c r="AD27218">
        <v>1</v>
      </c>
    </row>
    <row r="27219" spans="1:30" hidden="1" x14ac:dyDescent="0.3">
      <c r="A27219" t="s">
        <v>78877</v>
      </c>
      <c r="B27219" t="s">
        <v>78882</v>
      </c>
      <c r="C27219" t="s">
        <v>32</v>
      </c>
      <c r="E27219" s="1">
        <v>40917</v>
      </c>
      <c r="F27219">
        <v>3024071</v>
      </c>
      <c r="G27219" t="s">
        <v>78877</v>
      </c>
      <c r="H27219" t="s">
        <v>78879</v>
      </c>
      <c r="I27219" t="s">
        <v>78880</v>
      </c>
      <c r="J27219" t="s">
        <v>78881</v>
      </c>
      <c r="K27219" t="s">
        <v>37</v>
      </c>
      <c r="L27219" t="s">
        <v>53</v>
      </c>
      <c r="M27219" t="s">
        <v>54</v>
      </c>
      <c r="N27219" t="s">
        <v>939</v>
      </c>
      <c r="O27219" t="s">
        <v>939</v>
      </c>
      <c r="Q27219" t="s">
        <v>53</v>
      </c>
      <c r="R27219" t="s">
        <v>56</v>
      </c>
      <c r="S27219" t="s">
        <v>41</v>
      </c>
      <c r="T27219" t="s">
        <v>78457</v>
      </c>
      <c r="U27219" t="s">
        <v>78457</v>
      </c>
      <c r="V27219">
        <v>0</v>
      </c>
      <c r="W27219">
        <v>0</v>
      </c>
      <c r="X27219">
        <v>0</v>
      </c>
      <c r="Y27219">
        <v>0</v>
      </c>
      <c r="Z27219">
        <v>0</v>
      </c>
      <c r="AA27219">
        <v>0</v>
      </c>
      <c r="AB27219">
        <v>0</v>
      </c>
      <c r="AC27219">
        <v>0</v>
      </c>
      <c r="AD27219">
        <v>1</v>
      </c>
    </row>
    <row r="27220" spans="1:30" hidden="1" x14ac:dyDescent="0.3">
      <c r="A27220" t="s">
        <v>78877</v>
      </c>
      <c r="B27220" t="s">
        <v>78883</v>
      </c>
      <c r="C27220" t="s">
        <v>32</v>
      </c>
      <c r="E27220" s="1">
        <v>41072</v>
      </c>
      <c r="F27220">
        <v>5000000</v>
      </c>
      <c r="G27220" t="s">
        <v>78877</v>
      </c>
      <c r="H27220" t="s">
        <v>78879</v>
      </c>
      <c r="I27220" t="s">
        <v>78880</v>
      </c>
      <c r="J27220" t="s">
        <v>78881</v>
      </c>
      <c r="K27220" t="s">
        <v>37</v>
      </c>
      <c r="L27220" t="s">
        <v>53</v>
      </c>
      <c r="M27220" t="s">
        <v>54</v>
      </c>
      <c r="N27220" t="s">
        <v>939</v>
      </c>
      <c r="O27220" t="s">
        <v>939</v>
      </c>
      <c r="Q27220" t="s">
        <v>53</v>
      </c>
      <c r="R27220" t="s">
        <v>56</v>
      </c>
      <c r="S27220" t="s">
        <v>41</v>
      </c>
      <c r="T27220" t="s">
        <v>78457</v>
      </c>
      <c r="U27220" t="s">
        <v>78457</v>
      </c>
      <c r="V27220">
        <v>0</v>
      </c>
      <c r="W27220">
        <v>0</v>
      </c>
      <c r="X27220">
        <v>0</v>
      </c>
      <c r="Y27220">
        <v>0</v>
      </c>
      <c r="Z27220">
        <v>0</v>
      </c>
      <c r="AA27220">
        <v>0</v>
      </c>
      <c r="AB27220">
        <v>0</v>
      </c>
      <c r="AC27220">
        <v>0</v>
      </c>
      <c r="AD27220">
        <v>1</v>
      </c>
    </row>
    <row r="27221" spans="1:30" hidden="1" x14ac:dyDescent="0.3">
      <c r="A27221" t="s">
        <v>78884</v>
      </c>
      <c r="B27221" t="s">
        <v>78885</v>
      </c>
      <c r="C27221" t="s">
        <v>32</v>
      </c>
      <c r="E27221" t="s">
        <v>11025</v>
      </c>
      <c r="F27221">
        <v>240000</v>
      </c>
      <c r="G27221" t="s">
        <v>78884</v>
      </c>
      <c r="H27221" t="s">
        <v>78886</v>
      </c>
      <c r="I27221" t="s">
        <v>78887</v>
      </c>
      <c r="J27221" t="s">
        <v>78457</v>
      </c>
      <c r="K27221" t="s">
        <v>37</v>
      </c>
      <c r="L27221" t="s">
        <v>53</v>
      </c>
      <c r="M27221" t="s">
        <v>637</v>
      </c>
      <c r="N27221" t="s">
        <v>1506</v>
      </c>
      <c r="O27221" t="s">
        <v>5820</v>
      </c>
      <c r="Q27221" t="s">
        <v>53</v>
      </c>
      <c r="R27221" t="s">
        <v>56</v>
      </c>
      <c r="S27221" t="s">
        <v>41</v>
      </c>
      <c r="T27221" t="s">
        <v>78457</v>
      </c>
      <c r="U27221" t="s">
        <v>78457</v>
      </c>
      <c r="V27221">
        <v>0</v>
      </c>
      <c r="W27221">
        <v>0</v>
      </c>
      <c r="X27221">
        <v>0</v>
      </c>
      <c r="Y27221">
        <v>0</v>
      </c>
      <c r="Z27221">
        <v>0</v>
      </c>
      <c r="AA27221">
        <v>0</v>
      </c>
      <c r="AB27221">
        <v>0</v>
      </c>
      <c r="AC27221">
        <v>0</v>
      </c>
      <c r="AD27221">
        <v>1</v>
      </c>
    </row>
    <row r="27222" spans="1:30" hidden="1" x14ac:dyDescent="0.3">
      <c r="A27222" t="s">
        <v>78888</v>
      </c>
      <c r="B27222" t="s">
        <v>78889</v>
      </c>
      <c r="C27222" t="s">
        <v>32</v>
      </c>
      <c r="D27222" t="s">
        <v>322</v>
      </c>
      <c r="E27222" s="1">
        <v>40913</v>
      </c>
      <c r="F27222">
        <v>26000000</v>
      </c>
      <c r="G27222" t="s">
        <v>78888</v>
      </c>
      <c r="H27222" t="s">
        <v>78890</v>
      </c>
      <c r="I27222" t="s">
        <v>78891</v>
      </c>
      <c r="J27222" t="s">
        <v>78892</v>
      </c>
      <c r="K27222" t="s">
        <v>37</v>
      </c>
      <c r="L27222" t="s">
        <v>53</v>
      </c>
      <c r="M27222" t="s">
        <v>54</v>
      </c>
      <c r="N27222" t="s">
        <v>95</v>
      </c>
      <c r="O27222" t="s">
        <v>96</v>
      </c>
      <c r="P27222" s="1">
        <v>37987</v>
      </c>
      <c r="Q27222" t="s">
        <v>53</v>
      </c>
      <c r="R27222" t="s">
        <v>56</v>
      </c>
      <c r="S27222" t="s">
        <v>41</v>
      </c>
      <c r="T27222" t="s">
        <v>78457</v>
      </c>
      <c r="U27222" t="s">
        <v>78457</v>
      </c>
      <c r="V27222">
        <v>0</v>
      </c>
      <c r="W27222">
        <v>0</v>
      </c>
      <c r="X27222">
        <v>0</v>
      </c>
      <c r="Y27222">
        <v>0</v>
      </c>
      <c r="Z27222">
        <v>0</v>
      </c>
      <c r="AA27222">
        <v>0</v>
      </c>
      <c r="AB27222">
        <v>0</v>
      </c>
      <c r="AC27222">
        <v>0</v>
      </c>
      <c r="AD27222">
        <v>1</v>
      </c>
    </row>
    <row r="27223" spans="1:30" hidden="1" x14ac:dyDescent="0.3">
      <c r="A27223" t="s">
        <v>78888</v>
      </c>
      <c r="B27223" t="s">
        <v>78893</v>
      </c>
      <c r="C27223" t="s">
        <v>32</v>
      </c>
      <c r="D27223" t="s">
        <v>399</v>
      </c>
      <c r="E27223" t="s">
        <v>5705</v>
      </c>
      <c r="F27223">
        <v>38000000</v>
      </c>
      <c r="G27223" t="s">
        <v>78888</v>
      </c>
      <c r="H27223" t="s">
        <v>78890</v>
      </c>
      <c r="I27223" t="s">
        <v>78891</v>
      </c>
      <c r="J27223" t="s">
        <v>78892</v>
      </c>
      <c r="K27223" t="s">
        <v>37</v>
      </c>
      <c r="L27223" t="s">
        <v>53</v>
      </c>
      <c r="M27223" t="s">
        <v>54</v>
      </c>
      <c r="N27223" t="s">
        <v>95</v>
      </c>
      <c r="O27223" t="s">
        <v>96</v>
      </c>
      <c r="P27223" s="1">
        <v>37987</v>
      </c>
      <c r="Q27223" t="s">
        <v>53</v>
      </c>
      <c r="R27223" t="s">
        <v>56</v>
      </c>
      <c r="S27223" t="s">
        <v>41</v>
      </c>
      <c r="T27223" t="s">
        <v>78457</v>
      </c>
      <c r="U27223" t="s">
        <v>78457</v>
      </c>
      <c r="V27223">
        <v>0</v>
      </c>
      <c r="W27223">
        <v>0</v>
      </c>
      <c r="X27223">
        <v>0</v>
      </c>
      <c r="Y27223">
        <v>0</v>
      </c>
      <c r="Z27223">
        <v>0</v>
      </c>
      <c r="AA27223">
        <v>0</v>
      </c>
      <c r="AB27223">
        <v>0</v>
      </c>
      <c r="AC27223">
        <v>0</v>
      </c>
      <c r="AD27223">
        <v>1</v>
      </c>
    </row>
    <row r="27224" spans="1:30" hidden="1" x14ac:dyDescent="0.3">
      <c r="A27224" t="s">
        <v>78888</v>
      </c>
      <c r="B27224" t="s">
        <v>78894</v>
      </c>
      <c r="C27224" t="s">
        <v>32</v>
      </c>
      <c r="D27224" t="s">
        <v>394</v>
      </c>
      <c r="E27224" t="s">
        <v>113</v>
      </c>
      <c r="F27224">
        <v>65000000</v>
      </c>
      <c r="G27224" t="s">
        <v>78888</v>
      </c>
      <c r="H27224" t="s">
        <v>78890</v>
      </c>
      <c r="I27224" t="s">
        <v>78891</v>
      </c>
      <c r="J27224" t="s">
        <v>78892</v>
      </c>
      <c r="K27224" t="s">
        <v>37</v>
      </c>
      <c r="L27224" t="s">
        <v>53</v>
      </c>
      <c r="M27224" t="s">
        <v>54</v>
      </c>
      <c r="N27224" t="s">
        <v>95</v>
      </c>
      <c r="O27224" t="s">
        <v>96</v>
      </c>
      <c r="P27224" s="1">
        <v>37987</v>
      </c>
      <c r="Q27224" t="s">
        <v>53</v>
      </c>
      <c r="R27224" t="s">
        <v>56</v>
      </c>
      <c r="S27224" t="s">
        <v>41</v>
      </c>
      <c r="T27224" t="s">
        <v>78457</v>
      </c>
      <c r="U27224" t="s">
        <v>78457</v>
      </c>
      <c r="V27224">
        <v>0</v>
      </c>
      <c r="W27224">
        <v>0</v>
      </c>
      <c r="X27224">
        <v>0</v>
      </c>
      <c r="Y27224">
        <v>0</v>
      </c>
      <c r="Z27224">
        <v>0</v>
      </c>
      <c r="AA27224">
        <v>0</v>
      </c>
      <c r="AB27224">
        <v>0</v>
      </c>
      <c r="AC27224">
        <v>0</v>
      </c>
      <c r="AD27224">
        <v>1</v>
      </c>
    </row>
    <row r="27225" spans="1:30" hidden="1" x14ac:dyDescent="0.3">
      <c r="A27225" t="s">
        <v>78895</v>
      </c>
      <c r="B27225" t="s">
        <v>78896</v>
      </c>
      <c r="C27225" t="s">
        <v>32</v>
      </c>
      <c r="E27225" s="1">
        <v>41219</v>
      </c>
      <c r="F27225">
        <v>209999</v>
      </c>
      <c r="G27225" t="s">
        <v>78895</v>
      </c>
      <c r="H27225" t="s">
        <v>78897</v>
      </c>
      <c r="I27225" t="s">
        <v>78898</v>
      </c>
      <c r="J27225" t="s">
        <v>78899</v>
      </c>
      <c r="K27225" t="s">
        <v>72</v>
      </c>
      <c r="L27225" t="s">
        <v>53</v>
      </c>
      <c r="M27225" t="s">
        <v>54</v>
      </c>
      <c r="N27225" t="s">
        <v>95</v>
      </c>
      <c r="O27225" t="s">
        <v>1074</v>
      </c>
      <c r="P27225" s="1">
        <v>40544</v>
      </c>
      <c r="Q27225" t="s">
        <v>53</v>
      </c>
      <c r="R27225" t="s">
        <v>56</v>
      </c>
      <c r="S27225" t="s">
        <v>41</v>
      </c>
      <c r="T27225" t="s">
        <v>78457</v>
      </c>
      <c r="U27225" t="s">
        <v>78457</v>
      </c>
      <c r="V27225">
        <v>0</v>
      </c>
      <c r="W27225">
        <v>0</v>
      </c>
      <c r="X27225">
        <v>0</v>
      </c>
      <c r="Y27225">
        <v>0</v>
      </c>
      <c r="Z27225">
        <v>0</v>
      </c>
      <c r="AA27225">
        <v>0</v>
      </c>
      <c r="AB27225">
        <v>0</v>
      </c>
      <c r="AC27225">
        <v>0</v>
      </c>
      <c r="AD27225">
        <v>1</v>
      </c>
    </row>
    <row r="27226" spans="1:30" hidden="1" x14ac:dyDescent="0.3">
      <c r="A27226" t="s">
        <v>78900</v>
      </c>
      <c r="B27226" t="s">
        <v>78901</v>
      </c>
      <c r="C27226" t="s">
        <v>32</v>
      </c>
      <c r="D27226" t="s">
        <v>50</v>
      </c>
      <c r="E27226" t="s">
        <v>27425</v>
      </c>
      <c r="F27226">
        <v>2000000</v>
      </c>
      <c r="G27226" t="s">
        <v>78900</v>
      </c>
      <c r="H27226" t="s">
        <v>78902</v>
      </c>
      <c r="I27226" t="s">
        <v>78903</v>
      </c>
      <c r="J27226" t="s">
        <v>78904</v>
      </c>
      <c r="K27226" t="s">
        <v>37</v>
      </c>
      <c r="L27226" t="s">
        <v>53</v>
      </c>
      <c r="M27226" t="s">
        <v>73</v>
      </c>
      <c r="N27226" t="s">
        <v>74</v>
      </c>
      <c r="O27226" t="s">
        <v>75</v>
      </c>
      <c r="P27226" s="1">
        <v>39667</v>
      </c>
      <c r="Q27226" t="s">
        <v>53</v>
      </c>
      <c r="R27226" t="s">
        <v>56</v>
      </c>
      <c r="S27226" t="s">
        <v>41</v>
      </c>
      <c r="T27226" t="s">
        <v>78457</v>
      </c>
      <c r="U27226" t="s">
        <v>78457</v>
      </c>
      <c r="V27226">
        <v>0</v>
      </c>
      <c r="W27226">
        <v>0</v>
      </c>
      <c r="X27226">
        <v>0</v>
      </c>
      <c r="Y27226">
        <v>0</v>
      </c>
      <c r="Z27226">
        <v>0</v>
      </c>
      <c r="AA27226">
        <v>0</v>
      </c>
      <c r="AB27226">
        <v>0</v>
      </c>
      <c r="AC27226">
        <v>0</v>
      </c>
      <c r="AD27226">
        <v>1</v>
      </c>
    </row>
    <row r="27227" spans="1:30" hidden="1" x14ac:dyDescent="0.3">
      <c r="A27227" t="s">
        <v>78900</v>
      </c>
      <c r="B27227" t="s">
        <v>78905</v>
      </c>
      <c r="C27227" t="s">
        <v>32</v>
      </c>
      <c r="D27227" t="s">
        <v>33</v>
      </c>
      <c r="E27227" s="1">
        <v>40400</v>
      </c>
      <c r="F27227">
        <v>10000000</v>
      </c>
      <c r="G27227" t="s">
        <v>78900</v>
      </c>
      <c r="H27227" t="s">
        <v>78902</v>
      </c>
      <c r="I27227" t="s">
        <v>78903</v>
      </c>
      <c r="J27227" t="s">
        <v>78904</v>
      </c>
      <c r="K27227" t="s">
        <v>37</v>
      </c>
      <c r="L27227" t="s">
        <v>53</v>
      </c>
      <c r="M27227" t="s">
        <v>73</v>
      </c>
      <c r="N27227" t="s">
        <v>74</v>
      </c>
      <c r="O27227" t="s">
        <v>75</v>
      </c>
      <c r="P27227" s="1">
        <v>39667</v>
      </c>
      <c r="Q27227" t="s">
        <v>53</v>
      </c>
      <c r="R27227" t="s">
        <v>56</v>
      </c>
      <c r="S27227" t="s">
        <v>41</v>
      </c>
      <c r="T27227" t="s">
        <v>78457</v>
      </c>
      <c r="U27227" t="s">
        <v>78457</v>
      </c>
      <c r="V27227">
        <v>0</v>
      </c>
      <c r="W27227">
        <v>0</v>
      </c>
      <c r="X27227">
        <v>0</v>
      </c>
      <c r="Y27227">
        <v>0</v>
      </c>
      <c r="Z27227">
        <v>0</v>
      </c>
      <c r="AA27227">
        <v>0</v>
      </c>
      <c r="AB27227">
        <v>0</v>
      </c>
      <c r="AC27227">
        <v>0</v>
      </c>
      <c r="AD27227">
        <v>1</v>
      </c>
    </row>
    <row r="27228" spans="1:30" hidden="1" x14ac:dyDescent="0.3">
      <c r="A27228" t="s">
        <v>78900</v>
      </c>
      <c r="B27228" t="s">
        <v>78906</v>
      </c>
      <c r="C27228" t="s">
        <v>32</v>
      </c>
      <c r="E27228" s="1">
        <v>41189</v>
      </c>
      <c r="F27228">
        <v>15000000</v>
      </c>
      <c r="G27228" t="s">
        <v>78900</v>
      </c>
      <c r="H27228" t="s">
        <v>78902</v>
      </c>
      <c r="I27228" t="s">
        <v>78903</v>
      </c>
      <c r="J27228" t="s">
        <v>78904</v>
      </c>
      <c r="K27228" t="s">
        <v>37</v>
      </c>
      <c r="L27228" t="s">
        <v>53</v>
      </c>
      <c r="M27228" t="s">
        <v>73</v>
      </c>
      <c r="N27228" t="s">
        <v>74</v>
      </c>
      <c r="O27228" t="s">
        <v>75</v>
      </c>
      <c r="P27228" s="1">
        <v>39667</v>
      </c>
      <c r="Q27228" t="s">
        <v>53</v>
      </c>
      <c r="R27228" t="s">
        <v>56</v>
      </c>
      <c r="S27228" t="s">
        <v>41</v>
      </c>
      <c r="T27228" t="s">
        <v>78457</v>
      </c>
      <c r="U27228" t="s">
        <v>78457</v>
      </c>
      <c r="V27228">
        <v>0</v>
      </c>
      <c r="W27228">
        <v>0</v>
      </c>
      <c r="X27228">
        <v>0</v>
      </c>
      <c r="Y27228">
        <v>0</v>
      </c>
      <c r="Z27228">
        <v>0</v>
      </c>
      <c r="AA27228">
        <v>0</v>
      </c>
      <c r="AB27228">
        <v>0</v>
      </c>
      <c r="AC27228">
        <v>0</v>
      </c>
      <c r="AD27228">
        <v>1</v>
      </c>
    </row>
    <row r="27229" spans="1:30" hidden="1" x14ac:dyDescent="0.3">
      <c r="A27229" t="s">
        <v>78907</v>
      </c>
      <c r="B27229" t="s">
        <v>78908</v>
      </c>
      <c r="C27229" t="s">
        <v>32</v>
      </c>
      <c r="D27229" t="s">
        <v>50</v>
      </c>
      <c r="E27229" s="1">
        <v>40915</v>
      </c>
      <c r="F27229">
        <v>10000000</v>
      </c>
      <c r="G27229" t="s">
        <v>78907</v>
      </c>
      <c r="H27229" t="s">
        <v>78909</v>
      </c>
      <c r="I27229" t="s">
        <v>78910</v>
      </c>
      <c r="J27229" t="s">
        <v>78911</v>
      </c>
      <c r="K27229" t="s">
        <v>37</v>
      </c>
      <c r="L27229" t="s">
        <v>53</v>
      </c>
      <c r="M27229" t="s">
        <v>54</v>
      </c>
      <c r="N27229" t="s">
        <v>95</v>
      </c>
      <c r="O27229" t="s">
        <v>1160</v>
      </c>
      <c r="P27229" s="1">
        <v>40544</v>
      </c>
      <c r="Q27229" t="s">
        <v>53</v>
      </c>
      <c r="R27229" t="s">
        <v>56</v>
      </c>
      <c r="S27229" t="s">
        <v>41</v>
      </c>
      <c r="T27229" t="s">
        <v>78457</v>
      </c>
      <c r="U27229" t="s">
        <v>78457</v>
      </c>
      <c r="V27229">
        <v>0</v>
      </c>
      <c r="W27229">
        <v>0</v>
      </c>
      <c r="X27229">
        <v>0</v>
      </c>
      <c r="Y27229">
        <v>0</v>
      </c>
      <c r="Z27229">
        <v>0</v>
      </c>
      <c r="AA27229">
        <v>0</v>
      </c>
      <c r="AB27229">
        <v>0</v>
      </c>
      <c r="AC27229">
        <v>0</v>
      </c>
      <c r="AD27229">
        <v>1</v>
      </c>
    </row>
    <row r="27230" spans="1:30" hidden="1" x14ac:dyDescent="0.3">
      <c r="A27230" t="s">
        <v>78912</v>
      </c>
      <c r="B27230" t="s">
        <v>78913</v>
      </c>
      <c r="C27230" t="s">
        <v>32</v>
      </c>
      <c r="D27230" t="s">
        <v>50</v>
      </c>
      <c r="E27230" s="1">
        <v>42310</v>
      </c>
      <c r="F27230">
        <v>1900000</v>
      </c>
      <c r="G27230" t="s">
        <v>78912</v>
      </c>
      <c r="H27230" t="s">
        <v>78914</v>
      </c>
      <c r="I27230" t="s">
        <v>78915</v>
      </c>
      <c r="J27230" t="s">
        <v>78916</v>
      </c>
      <c r="K27230" t="s">
        <v>37</v>
      </c>
      <c r="L27230" t="s">
        <v>53</v>
      </c>
      <c r="M27230" t="s">
        <v>717</v>
      </c>
      <c r="N27230" t="s">
        <v>1531</v>
      </c>
      <c r="O27230" t="s">
        <v>42059</v>
      </c>
      <c r="P27230" s="1">
        <v>40179</v>
      </c>
      <c r="Q27230" t="s">
        <v>53</v>
      </c>
      <c r="R27230" t="s">
        <v>56</v>
      </c>
      <c r="S27230" t="s">
        <v>41</v>
      </c>
      <c r="T27230" t="s">
        <v>78457</v>
      </c>
      <c r="U27230" t="s">
        <v>78457</v>
      </c>
      <c r="V27230">
        <v>0</v>
      </c>
      <c r="W27230">
        <v>0</v>
      </c>
      <c r="X27230">
        <v>0</v>
      </c>
      <c r="Y27230">
        <v>0</v>
      </c>
      <c r="Z27230">
        <v>0</v>
      </c>
      <c r="AA27230">
        <v>0</v>
      </c>
      <c r="AB27230">
        <v>0</v>
      </c>
      <c r="AC27230">
        <v>0</v>
      </c>
      <c r="AD27230">
        <v>1</v>
      </c>
    </row>
    <row r="27231" spans="1:30" hidden="1" x14ac:dyDescent="0.3">
      <c r="A27231" t="s">
        <v>78917</v>
      </c>
      <c r="B27231" t="s">
        <v>78918</v>
      </c>
      <c r="C27231" t="s">
        <v>32</v>
      </c>
      <c r="E27231" s="1">
        <v>39083</v>
      </c>
      <c r="F27231">
        <v>3800000</v>
      </c>
      <c r="G27231" t="s">
        <v>78917</v>
      </c>
      <c r="H27231" t="s">
        <v>78919</v>
      </c>
      <c r="I27231" t="s">
        <v>78920</v>
      </c>
      <c r="J27231" t="s">
        <v>78457</v>
      </c>
      <c r="K27231" t="s">
        <v>72</v>
      </c>
      <c r="L27231" t="s">
        <v>53</v>
      </c>
      <c r="M27231" t="s">
        <v>54</v>
      </c>
      <c r="N27231" t="s">
        <v>95</v>
      </c>
      <c r="O27231" t="s">
        <v>616</v>
      </c>
      <c r="Q27231" t="s">
        <v>53</v>
      </c>
      <c r="R27231" t="s">
        <v>56</v>
      </c>
      <c r="S27231" t="s">
        <v>41</v>
      </c>
      <c r="T27231" t="s">
        <v>78457</v>
      </c>
      <c r="U27231" t="s">
        <v>78457</v>
      </c>
      <c r="V27231">
        <v>0</v>
      </c>
      <c r="W27231">
        <v>0</v>
      </c>
      <c r="X27231">
        <v>0</v>
      </c>
      <c r="Y27231">
        <v>0</v>
      </c>
      <c r="Z27231">
        <v>0</v>
      </c>
      <c r="AA27231">
        <v>0</v>
      </c>
      <c r="AB27231">
        <v>0</v>
      </c>
      <c r="AC27231">
        <v>0</v>
      </c>
      <c r="AD27231">
        <v>1</v>
      </c>
    </row>
    <row r="27232" spans="1:30" hidden="1" x14ac:dyDescent="0.3">
      <c r="A27232" t="s">
        <v>78917</v>
      </c>
      <c r="B27232" t="s">
        <v>78921</v>
      </c>
      <c r="C27232" t="s">
        <v>32</v>
      </c>
      <c r="D27232" t="s">
        <v>139</v>
      </c>
      <c r="E27232" t="s">
        <v>11014</v>
      </c>
      <c r="F27232">
        <v>10500000</v>
      </c>
      <c r="G27232" t="s">
        <v>78917</v>
      </c>
      <c r="H27232" t="s">
        <v>78919</v>
      </c>
      <c r="I27232" t="s">
        <v>78920</v>
      </c>
      <c r="J27232" t="s">
        <v>78457</v>
      </c>
      <c r="K27232" t="s">
        <v>72</v>
      </c>
      <c r="L27232" t="s">
        <v>53</v>
      </c>
      <c r="M27232" t="s">
        <v>54</v>
      </c>
      <c r="N27232" t="s">
        <v>95</v>
      </c>
      <c r="O27232" t="s">
        <v>616</v>
      </c>
      <c r="Q27232" t="s">
        <v>53</v>
      </c>
      <c r="R27232" t="s">
        <v>56</v>
      </c>
      <c r="S27232" t="s">
        <v>41</v>
      </c>
      <c r="T27232" t="s">
        <v>78457</v>
      </c>
      <c r="U27232" t="s">
        <v>78457</v>
      </c>
      <c r="V27232">
        <v>0</v>
      </c>
      <c r="W27232">
        <v>0</v>
      </c>
      <c r="X27232">
        <v>0</v>
      </c>
      <c r="Y27232">
        <v>0</v>
      </c>
      <c r="Z27232">
        <v>0</v>
      </c>
      <c r="AA27232">
        <v>0</v>
      </c>
      <c r="AB27232">
        <v>0</v>
      </c>
      <c r="AC27232">
        <v>0</v>
      </c>
      <c r="AD27232">
        <v>1</v>
      </c>
    </row>
    <row r="27233" spans="1:30" hidden="1" x14ac:dyDescent="0.3">
      <c r="A27233" t="s">
        <v>78917</v>
      </c>
      <c r="B27233" t="s">
        <v>78922</v>
      </c>
      <c r="C27233" t="s">
        <v>32</v>
      </c>
      <c r="E27233" s="1">
        <v>39787</v>
      </c>
      <c r="F27233">
        <v>10000000</v>
      </c>
      <c r="G27233" t="s">
        <v>78917</v>
      </c>
      <c r="H27233" t="s">
        <v>78919</v>
      </c>
      <c r="I27233" t="s">
        <v>78920</v>
      </c>
      <c r="J27233" t="s">
        <v>78457</v>
      </c>
      <c r="K27233" t="s">
        <v>72</v>
      </c>
      <c r="L27233" t="s">
        <v>53</v>
      </c>
      <c r="M27233" t="s">
        <v>54</v>
      </c>
      <c r="N27233" t="s">
        <v>95</v>
      </c>
      <c r="O27233" t="s">
        <v>616</v>
      </c>
      <c r="Q27233" t="s">
        <v>53</v>
      </c>
      <c r="R27233" t="s">
        <v>56</v>
      </c>
      <c r="S27233" t="s">
        <v>41</v>
      </c>
      <c r="T27233" t="s">
        <v>78457</v>
      </c>
      <c r="U27233" t="s">
        <v>78457</v>
      </c>
      <c r="V27233">
        <v>0</v>
      </c>
      <c r="W27233">
        <v>0</v>
      </c>
      <c r="X27233">
        <v>0</v>
      </c>
      <c r="Y27233">
        <v>0</v>
      </c>
      <c r="Z27233">
        <v>0</v>
      </c>
      <c r="AA27233">
        <v>0</v>
      </c>
      <c r="AB27233">
        <v>0</v>
      </c>
      <c r="AC27233">
        <v>0</v>
      </c>
      <c r="AD27233">
        <v>1</v>
      </c>
    </row>
    <row r="27234" spans="1:30" hidden="1" x14ac:dyDescent="0.3">
      <c r="A27234" t="s">
        <v>78923</v>
      </c>
      <c r="B27234" t="s">
        <v>78924</v>
      </c>
      <c r="C27234" t="s">
        <v>32</v>
      </c>
      <c r="D27234" t="s">
        <v>50</v>
      </c>
      <c r="E27234" t="s">
        <v>32320</v>
      </c>
      <c r="F27234">
        <v>2200000</v>
      </c>
      <c r="G27234" t="s">
        <v>78923</v>
      </c>
      <c r="H27234" t="s">
        <v>78925</v>
      </c>
      <c r="I27234" t="s">
        <v>78926</v>
      </c>
      <c r="J27234" t="s">
        <v>78927</v>
      </c>
      <c r="K27234" t="s">
        <v>37</v>
      </c>
      <c r="L27234" t="s">
        <v>53</v>
      </c>
      <c r="M27234" t="s">
        <v>62</v>
      </c>
      <c r="N27234" t="s">
        <v>63</v>
      </c>
      <c r="O27234" t="s">
        <v>63</v>
      </c>
      <c r="P27234" s="1">
        <v>40545</v>
      </c>
      <c r="Q27234" t="s">
        <v>53</v>
      </c>
      <c r="R27234" t="s">
        <v>56</v>
      </c>
      <c r="S27234" t="s">
        <v>41</v>
      </c>
      <c r="T27234" t="s">
        <v>78457</v>
      </c>
      <c r="U27234" t="s">
        <v>78457</v>
      </c>
      <c r="V27234">
        <v>0</v>
      </c>
      <c r="W27234">
        <v>0</v>
      </c>
      <c r="X27234">
        <v>0</v>
      </c>
      <c r="Y27234">
        <v>0</v>
      </c>
      <c r="Z27234">
        <v>0</v>
      </c>
      <c r="AA27234">
        <v>0</v>
      </c>
      <c r="AB27234">
        <v>0</v>
      </c>
      <c r="AC27234">
        <v>0</v>
      </c>
      <c r="AD27234">
        <v>1</v>
      </c>
    </row>
    <row r="27235" spans="1:30" hidden="1" x14ac:dyDescent="0.3">
      <c r="A27235" t="s">
        <v>78923</v>
      </c>
      <c r="B27235" t="s">
        <v>78928</v>
      </c>
      <c r="C27235" t="s">
        <v>32</v>
      </c>
      <c r="D27235" t="s">
        <v>33</v>
      </c>
      <c r="E27235" t="s">
        <v>1322</v>
      </c>
      <c r="F27235">
        <v>8000000</v>
      </c>
      <c r="G27235" t="s">
        <v>78923</v>
      </c>
      <c r="H27235" t="s">
        <v>78925</v>
      </c>
      <c r="I27235" t="s">
        <v>78926</v>
      </c>
      <c r="J27235" t="s">
        <v>78927</v>
      </c>
      <c r="K27235" t="s">
        <v>37</v>
      </c>
      <c r="L27235" t="s">
        <v>53</v>
      </c>
      <c r="M27235" t="s">
        <v>62</v>
      </c>
      <c r="N27235" t="s">
        <v>63</v>
      </c>
      <c r="O27235" t="s">
        <v>63</v>
      </c>
      <c r="P27235" s="1">
        <v>40545</v>
      </c>
      <c r="Q27235" t="s">
        <v>53</v>
      </c>
      <c r="R27235" t="s">
        <v>56</v>
      </c>
      <c r="S27235" t="s">
        <v>41</v>
      </c>
      <c r="T27235" t="s">
        <v>78457</v>
      </c>
      <c r="U27235" t="s">
        <v>78457</v>
      </c>
      <c r="V27235">
        <v>0</v>
      </c>
      <c r="W27235">
        <v>0</v>
      </c>
      <c r="X27235">
        <v>0</v>
      </c>
      <c r="Y27235">
        <v>0</v>
      </c>
      <c r="Z27235">
        <v>0</v>
      </c>
      <c r="AA27235">
        <v>0</v>
      </c>
      <c r="AB27235">
        <v>0</v>
      </c>
      <c r="AC27235">
        <v>0</v>
      </c>
      <c r="AD27235">
        <v>1</v>
      </c>
    </row>
    <row r="27236" spans="1:30" hidden="1" x14ac:dyDescent="0.3">
      <c r="A27236" t="s">
        <v>78929</v>
      </c>
      <c r="B27236" t="s">
        <v>78930</v>
      </c>
      <c r="C27236" t="s">
        <v>32</v>
      </c>
      <c r="D27236" t="s">
        <v>50</v>
      </c>
      <c r="E27236" s="1">
        <v>40550</v>
      </c>
      <c r="F27236">
        <v>2500000</v>
      </c>
      <c r="G27236" t="s">
        <v>78929</v>
      </c>
      <c r="H27236" t="s">
        <v>78931</v>
      </c>
      <c r="I27236" t="s">
        <v>78932</v>
      </c>
      <c r="J27236" t="s">
        <v>78457</v>
      </c>
      <c r="K27236" t="s">
        <v>72</v>
      </c>
      <c r="L27236" t="s">
        <v>53</v>
      </c>
      <c r="M27236" t="s">
        <v>123</v>
      </c>
      <c r="N27236" t="s">
        <v>923</v>
      </c>
      <c r="O27236" t="s">
        <v>923</v>
      </c>
      <c r="P27236" s="1">
        <v>40179</v>
      </c>
      <c r="Q27236" t="s">
        <v>53</v>
      </c>
      <c r="R27236" t="s">
        <v>56</v>
      </c>
      <c r="S27236" t="s">
        <v>41</v>
      </c>
      <c r="T27236" t="s">
        <v>78457</v>
      </c>
      <c r="U27236" t="s">
        <v>78457</v>
      </c>
      <c r="V27236">
        <v>0</v>
      </c>
      <c r="W27236">
        <v>0</v>
      </c>
      <c r="X27236">
        <v>0</v>
      </c>
      <c r="Y27236">
        <v>0</v>
      </c>
      <c r="Z27236">
        <v>0</v>
      </c>
      <c r="AA27236">
        <v>0</v>
      </c>
      <c r="AB27236">
        <v>0</v>
      </c>
      <c r="AC27236">
        <v>0</v>
      </c>
      <c r="AD27236">
        <v>1</v>
      </c>
    </row>
    <row r="27237" spans="1:30" hidden="1" x14ac:dyDescent="0.3">
      <c r="A27237" t="s">
        <v>78933</v>
      </c>
      <c r="B27237" t="s">
        <v>78934</v>
      </c>
      <c r="C27237" t="s">
        <v>32</v>
      </c>
      <c r="D27237" t="s">
        <v>50</v>
      </c>
      <c r="E27237" t="s">
        <v>5522</v>
      </c>
      <c r="F27237">
        <v>900000</v>
      </c>
      <c r="G27237" t="s">
        <v>78933</v>
      </c>
      <c r="H27237" t="s">
        <v>78935</v>
      </c>
      <c r="I27237" t="s">
        <v>78936</v>
      </c>
      <c r="J27237" t="s">
        <v>78937</v>
      </c>
      <c r="K27237" t="s">
        <v>37</v>
      </c>
      <c r="L27237" t="s">
        <v>53</v>
      </c>
      <c r="M27237" t="s">
        <v>643</v>
      </c>
      <c r="N27237" t="s">
        <v>644</v>
      </c>
      <c r="O27237" t="s">
        <v>644</v>
      </c>
      <c r="P27237" s="1">
        <v>41275</v>
      </c>
      <c r="Q27237" t="s">
        <v>53</v>
      </c>
      <c r="R27237" t="s">
        <v>56</v>
      </c>
      <c r="S27237" t="s">
        <v>41</v>
      </c>
      <c r="T27237" t="s">
        <v>78457</v>
      </c>
      <c r="U27237" t="s">
        <v>78457</v>
      </c>
      <c r="V27237">
        <v>0</v>
      </c>
      <c r="W27237">
        <v>0</v>
      </c>
      <c r="X27237">
        <v>0</v>
      </c>
      <c r="Y27237">
        <v>0</v>
      </c>
      <c r="Z27237">
        <v>0</v>
      </c>
      <c r="AA27237">
        <v>0</v>
      </c>
      <c r="AB27237">
        <v>0</v>
      </c>
      <c r="AC27237">
        <v>0</v>
      </c>
      <c r="AD27237">
        <v>1</v>
      </c>
    </row>
    <row r="27238" spans="1:30" hidden="1" x14ac:dyDescent="0.3">
      <c r="A27238" t="s">
        <v>78938</v>
      </c>
      <c r="B27238" t="s">
        <v>78939</v>
      </c>
      <c r="C27238" t="s">
        <v>32</v>
      </c>
      <c r="D27238" t="s">
        <v>50</v>
      </c>
      <c r="E27238" s="1">
        <v>38358</v>
      </c>
      <c r="F27238">
        <v>6000000</v>
      </c>
      <c r="G27238" t="s">
        <v>78938</v>
      </c>
      <c r="H27238" t="s">
        <v>78940</v>
      </c>
      <c r="J27238" t="s">
        <v>78457</v>
      </c>
      <c r="K27238" t="s">
        <v>37</v>
      </c>
      <c r="L27238" t="s">
        <v>53</v>
      </c>
      <c r="M27238" t="s">
        <v>73</v>
      </c>
      <c r="N27238" t="s">
        <v>74</v>
      </c>
      <c r="O27238" t="s">
        <v>75</v>
      </c>
      <c r="P27238" s="1">
        <v>36526</v>
      </c>
      <c r="Q27238" t="s">
        <v>53</v>
      </c>
      <c r="R27238" t="s">
        <v>56</v>
      </c>
      <c r="S27238" t="s">
        <v>41</v>
      </c>
      <c r="T27238" t="s">
        <v>78457</v>
      </c>
      <c r="U27238" t="s">
        <v>78457</v>
      </c>
      <c r="V27238">
        <v>0</v>
      </c>
      <c r="W27238">
        <v>0</v>
      </c>
      <c r="X27238">
        <v>0</v>
      </c>
      <c r="Y27238">
        <v>0</v>
      </c>
      <c r="Z27238">
        <v>0</v>
      </c>
      <c r="AA27238">
        <v>0</v>
      </c>
      <c r="AB27238">
        <v>0</v>
      </c>
      <c r="AC27238">
        <v>0</v>
      </c>
      <c r="AD27238">
        <v>1</v>
      </c>
    </row>
    <row r="27239" spans="1:30" hidden="1" x14ac:dyDescent="0.3">
      <c r="A27239" t="s">
        <v>78941</v>
      </c>
      <c r="B27239" t="s">
        <v>78942</v>
      </c>
      <c r="C27239" t="s">
        <v>32</v>
      </c>
      <c r="E27239" t="s">
        <v>11165</v>
      </c>
      <c r="F27239">
        <v>857750</v>
      </c>
      <c r="G27239" t="s">
        <v>78941</v>
      </c>
      <c r="H27239" t="s">
        <v>78943</v>
      </c>
      <c r="I27239" t="s">
        <v>78944</v>
      </c>
      <c r="J27239" t="s">
        <v>78945</v>
      </c>
      <c r="K27239" t="s">
        <v>37</v>
      </c>
      <c r="L27239" t="s">
        <v>53</v>
      </c>
      <c r="M27239" t="s">
        <v>732</v>
      </c>
      <c r="N27239" t="s">
        <v>733</v>
      </c>
      <c r="O27239" t="s">
        <v>78946</v>
      </c>
      <c r="P27239" t="s">
        <v>1901</v>
      </c>
      <c r="Q27239" t="s">
        <v>53</v>
      </c>
      <c r="R27239" t="s">
        <v>56</v>
      </c>
      <c r="S27239" t="s">
        <v>41</v>
      </c>
      <c r="T27239" t="s">
        <v>78457</v>
      </c>
      <c r="U27239" t="s">
        <v>78457</v>
      </c>
      <c r="V27239">
        <v>0</v>
      </c>
      <c r="W27239">
        <v>0</v>
      </c>
      <c r="X27239">
        <v>0</v>
      </c>
      <c r="Y27239">
        <v>0</v>
      </c>
      <c r="Z27239">
        <v>0</v>
      </c>
      <c r="AA27239">
        <v>0</v>
      </c>
      <c r="AB27239">
        <v>0</v>
      </c>
      <c r="AC27239">
        <v>0</v>
      </c>
      <c r="AD27239">
        <v>1</v>
      </c>
    </row>
    <row r="27240" spans="1:30" hidden="1" x14ac:dyDescent="0.3">
      <c r="A27240" t="s">
        <v>78941</v>
      </c>
      <c r="B27240" t="s">
        <v>78947</v>
      </c>
      <c r="C27240" t="s">
        <v>32</v>
      </c>
      <c r="E27240" t="s">
        <v>2075</v>
      </c>
      <c r="F27240">
        <v>395000</v>
      </c>
      <c r="G27240" t="s">
        <v>78941</v>
      </c>
      <c r="H27240" t="s">
        <v>78943</v>
      </c>
      <c r="I27240" t="s">
        <v>78944</v>
      </c>
      <c r="J27240" t="s">
        <v>78945</v>
      </c>
      <c r="K27240" t="s">
        <v>37</v>
      </c>
      <c r="L27240" t="s">
        <v>53</v>
      </c>
      <c r="M27240" t="s">
        <v>732</v>
      </c>
      <c r="N27240" t="s">
        <v>733</v>
      </c>
      <c r="O27240" t="s">
        <v>78946</v>
      </c>
      <c r="P27240" t="s">
        <v>1901</v>
      </c>
      <c r="Q27240" t="s">
        <v>53</v>
      </c>
      <c r="R27240" t="s">
        <v>56</v>
      </c>
      <c r="S27240" t="s">
        <v>41</v>
      </c>
      <c r="T27240" t="s">
        <v>78457</v>
      </c>
      <c r="U27240" t="s">
        <v>78457</v>
      </c>
      <c r="V27240">
        <v>0</v>
      </c>
      <c r="W27240">
        <v>0</v>
      </c>
      <c r="X27240">
        <v>0</v>
      </c>
      <c r="Y27240">
        <v>0</v>
      </c>
      <c r="Z27240">
        <v>0</v>
      </c>
      <c r="AA27240">
        <v>0</v>
      </c>
      <c r="AB27240">
        <v>0</v>
      </c>
      <c r="AC27240">
        <v>0</v>
      </c>
      <c r="AD27240">
        <v>1</v>
      </c>
    </row>
    <row r="27241" spans="1:30" hidden="1" x14ac:dyDescent="0.3">
      <c r="A27241" t="s">
        <v>78941</v>
      </c>
      <c r="B27241" t="s">
        <v>78948</v>
      </c>
      <c r="C27241" t="s">
        <v>32</v>
      </c>
      <c r="D27241" t="s">
        <v>50</v>
      </c>
      <c r="E27241" s="1">
        <v>42046</v>
      </c>
      <c r="F27241">
        <v>674000</v>
      </c>
      <c r="G27241" t="s">
        <v>78941</v>
      </c>
      <c r="H27241" t="s">
        <v>78943</v>
      </c>
      <c r="I27241" t="s">
        <v>78944</v>
      </c>
      <c r="J27241" t="s">
        <v>78945</v>
      </c>
      <c r="K27241" t="s">
        <v>37</v>
      </c>
      <c r="L27241" t="s">
        <v>53</v>
      </c>
      <c r="M27241" t="s">
        <v>732</v>
      </c>
      <c r="N27241" t="s">
        <v>733</v>
      </c>
      <c r="O27241" t="s">
        <v>78946</v>
      </c>
      <c r="P27241" t="s">
        <v>1901</v>
      </c>
      <c r="Q27241" t="s">
        <v>53</v>
      </c>
      <c r="R27241" t="s">
        <v>56</v>
      </c>
      <c r="S27241" t="s">
        <v>41</v>
      </c>
      <c r="T27241" t="s">
        <v>78457</v>
      </c>
      <c r="U27241" t="s">
        <v>78457</v>
      </c>
      <c r="V27241">
        <v>0</v>
      </c>
      <c r="W27241">
        <v>0</v>
      </c>
      <c r="X27241">
        <v>0</v>
      </c>
      <c r="Y27241">
        <v>0</v>
      </c>
      <c r="Z27241">
        <v>0</v>
      </c>
      <c r="AA27241">
        <v>0</v>
      </c>
      <c r="AB27241">
        <v>0</v>
      </c>
      <c r="AC27241">
        <v>0</v>
      </c>
      <c r="AD27241">
        <v>1</v>
      </c>
    </row>
    <row r="27242" spans="1:30" hidden="1" x14ac:dyDescent="0.3">
      <c r="A27242" t="s">
        <v>78949</v>
      </c>
      <c r="B27242" t="s">
        <v>78950</v>
      </c>
      <c r="C27242" t="s">
        <v>32</v>
      </c>
      <c r="D27242" t="s">
        <v>50</v>
      </c>
      <c r="E27242" s="1">
        <v>40188</v>
      </c>
      <c r="F27242">
        <v>6000000</v>
      </c>
      <c r="G27242" t="s">
        <v>78949</v>
      </c>
      <c r="H27242" t="s">
        <v>78951</v>
      </c>
      <c r="I27242" t="s">
        <v>78952</v>
      </c>
      <c r="J27242" t="s">
        <v>78953</v>
      </c>
      <c r="K27242" t="s">
        <v>72</v>
      </c>
      <c r="L27242" t="s">
        <v>53</v>
      </c>
      <c r="M27242" t="s">
        <v>150</v>
      </c>
      <c r="N27242" t="s">
        <v>151</v>
      </c>
      <c r="O27242" t="s">
        <v>911</v>
      </c>
      <c r="P27242" s="1">
        <v>39453</v>
      </c>
      <c r="Q27242" t="s">
        <v>53</v>
      </c>
      <c r="R27242" t="s">
        <v>56</v>
      </c>
      <c r="S27242" t="s">
        <v>41</v>
      </c>
      <c r="T27242" t="s">
        <v>78457</v>
      </c>
      <c r="U27242" t="s">
        <v>78457</v>
      </c>
      <c r="V27242">
        <v>0</v>
      </c>
      <c r="W27242">
        <v>0</v>
      </c>
      <c r="X27242">
        <v>0</v>
      </c>
      <c r="Y27242">
        <v>0</v>
      </c>
      <c r="Z27242">
        <v>0</v>
      </c>
      <c r="AA27242">
        <v>0</v>
      </c>
      <c r="AB27242">
        <v>0</v>
      </c>
      <c r="AC27242">
        <v>0</v>
      </c>
      <c r="AD27242">
        <v>1</v>
      </c>
    </row>
    <row r="27243" spans="1:30" hidden="1" x14ac:dyDescent="0.3">
      <c r="A27243" t="s">
        <v>78949</v>
      </c>
      <c r="B27243" t="s">
        <v>78954</v>
      </c>
      <c r="C27243" t="s">
        <v>32</v>
      </c>
      <c r="D27243" t="s">
        <v>33</v>
      </c>
      <c r="E27243" t="s">
        <v>13255</v>
      </c>
      <c r="F27243">
        <v>12000000</v>
      </c>
      <c r="G27243" t="s">
        <v>78949</v>
      </c>
      <c r="H27243" t="s">
        <v>78951</v>
      </c>
      <c r="I27243" t="s">
        <v>78952</v>
      </c>
      <c r="J27243" t="s">
        <v>78953</v>
      </c>
      <c r="K27243" t="s">
        <v>72</v>
      </c>
      <c r="L27243" t="s">
        <v>53</v>
      </c>
      <c r="M27243" t="s">
        <v>150</v>
      </c>
      <c r="N27243" t="s">
        <v>151</v>
      </c>
      <c r="O27243" t="s">
        <v>911</v>
      </c>
      <c r="P27243" s="1">
        <v>39453</v>
      </c>
      <c r="Q27243" t="s">
        <v>53</v>
      </c>
      <c r="R27243" t="s">
        <v>56</v>
      </c>
      <c r="S27243" t="s">
        <v>41</v>
      </c>
      <c r="T27243" t="s">
        <v>78457</v>
      </c>
      <c r="U27243" t="s">
        <v>78457</v>
      </c>
      <c r="V27243">
        <v>0</v>
      </c>
      <c r="W27243">
        <v>0</v>
      </c>
      <c r="X27243">
        <v>0</v>
      </c>
      <c r="Y27243">
        <v>0</v>
      </c>
      <c r="Z27243">
        <v>0</v>
      </c>
      <c r="AA27243">
        <v>0</v>
      </c>
      <c r="AB27243">
        <v>0</v>
      </c>
      <c r="AC27243">
        <v>0</v>
      </c>
      <c r="AD27243">
        <v>1</v>
      </c>
    </row>
    <row r="27244" spans="1:30" hidden="1" x14ac:dyDescent="0.3">
      <c r="A27244" t="s">
        <v>78955</v>
      </c>
      <c r="B27244" t="s">
        <v>78956</v>
      </c>
      <c r="C27244" t="s">
        <v>32</v>
      </c>
      <c r="D27244" t="s">
        <v>50</v>
      </c>
      <c r="E27244" t="s">
        <v>6381</v>
      </c>
      <c r="F27244">
        <v>387687</v>
      </c>
      <c r="G27244" t="s">
        <v>78955</v>
      </c>
      <c r="H27244" t="s">
        <v>78957</v>
      </c>
      <c r="I27244" t="s">
        <v>78958</v>
      </c>
      <c r="J27244" t="s">
        <v>78959</v>
      </c>
      <c r="K27244" t="s">
        <v>37</v>
      </c>
      <c r="L27244" t="s">
        <v>53</v>
      </c>
      <c r="M27244" t="s">
        <v>202</v>
      </c>
      <c r="N27244" t="s">
        <v>6758</v>
      </c>
      <c r="O27244" t="s">
        <v>2803</v>
      </c>
      <c r="P27244" s="1">
        <v>39816</v>
      </c>
      <c r="Q27244" t="s">
        <v>53</v>
      </c>
      <c r="R27244" t="s">
        <v>56</v>
      </c>
      <c r="S27244" t="s">
        <v>41</v>
      </c>
      <c r="T27244" t="s">
        <v>78457</v>
      </c>
      <c r="U27244" t="s">
        <v>78457</v>
      </c>
      <c r="V27244">
        <v>0</v>
      </c>
      <c r="W27244">
        <v>0</v>
      </c>
      <c r="X27244">
        <v>0</v>
      </c>
      <c r="Y27244">
        <v>0</v>
      </c>
      <c r="Z27244">
        <v>0</v>
      </c>
      <c r="AA27244">
        <v>0</v>
      </c>
      <c r="AB27244">
        <v>0</v>
      </c>
      <c r="AC27244">
        <v>0</v>
      </c>
      <c r="AD27244">
        <v>1</v>
      </c>
    </row>
    <row r="27245" spans="1:30" hidden="1" x14ac:dyDescent="0.3">
      <c r="A27245" t="s">
        <v>78960</v>
      </c>
      <c r="B27245" t="s">
        <v>78961</v>
      </c>
      <c r="C27245" t="s">
        <v>32</v>
      </c>
      <c r="D27245" t="s">
        <v>50</v>
      </c>
      <c r="E27245" t="s">
        <v>596</v>
      </c>
      <c r="F27245">
        <v>2000000</v>
      </c>
      <c r="G27245" t="s">
        <v>78960</v>
      </c>
      <c r="H27245" t="s">
        <v>78962</v>
      </c>
      <c r="I27245" t="s">
        <v>78963</v>
      </c>
      <c r="J27245" t="s">
        <v>78964</v>
      </c>
      <c r="K27245" t="s">
        <v>37</v>
      </c>
      <c r="L27245" t="s">
        <v>53</v>
      </c>
      <c r="M27245" t="s">
        <v>774</v>
      </c>
      <c r="N27245" t="s">
        <v>775</v>
      </c>
      <c r="O27245" t="s">
        <v>775</v>
      </c>
      <c r="P27245" t="s">
        <v>15015</v>
      </c>
      <c r="Q27245" t="s">
        <v>53</v>
      </c>
      <c r="R27245" t="s">
        <v>56</v>
      </c>
      <c r="S27245" t="s">
        <v>41</v>
      </c>
      <c r="T27245" t="s">
        <v>78457</v>
      </c>
      <c r="U27245" t="s">
        <v>78457</v>
      </c>
      <c r="V27245">
        <v>0</v>
      </c>
      <c r="W27245">
        <v>0</v>
      </c>
      <c r="X27245">
        <v>0</v>
      </c>
      <c r="Y27245">
        <v>0</v>
      </c>
      <c r="Z27245">
        <v>0</v>
      </c>
      <c r="AA27245">
        <v>0</v>
      </c>
      <c r="AB27245">
        <v>0</v>
      </c>
      <c r="AC27245">
        <v>0</v>
      </c>
      <c r="AD27245">
        <v>1</v>
      </c>
    </row>
    <row r="27246" spans="1:30" hidden="1" x14ac:dyDescent="0.3">
      <c r="A27246" t="s">
        <v>78965</v>
      </c>
      <c r="B27246" t="s">
        <v>78966</v>
      </c>
      <c r="C27246" t="s">
        <v>32</v>
      </c>
      <c r="E27246" t="s">
        <v>2949</v>
      </c>
      <c r="F27246">
        <v>187500</v>
      </c>
      <c r="G27246" t="s">
        <v>78965</v>
      </c>
      <c r="H27246" t="s">
        <v>78967</v>
      </c>
      <c r="I27246" t="s">
        <v>78968</v>
      </c>
      <c r="J27246" t="s">
        <v>78969</v>
      </c>
      <c r="K27246" t="s">
        <v>37</v>
      </c>
      <c r="L27246" t="s">
        <v>53</v>
      </c>
      <c r="M27246" t="s">
        <v>679</v>
      </c>
      <c r="N27246" t="s">
        <v>2193</v>
      </c>
      <c r="O27246" t="s">
        <v>2193</v>
      </c>
      <c r="P27246" s="1">
        <v>40188</v>
      </c>
      <c r="Q27246" t="s">
        <v>53</v>
      </c>
      <c r="R27246" t="s">
        <v>56</v>
      </c>
      <c r="S27246" t="s">
        <v>41</v>
      </c>
      <c r="T27246" t="s">
        <v>78457</v>
      </c>
      <c r="U27246" t="s">
        <v>78457</v>
      </c>
      <c r="V27246">
        <v>0</v>
      </c>
      <c r="W27246">
        <v>0</v>
      </c>
      <c r="X27246">
        <v>0</v>
      </c>
      <c r="Y27246">
        <v>0</v>
      </c>
      <c r="Z27246">
        <v>0</v>
      </c>
      <c r="AA27246">
        <v>0</v>
      </c>
      <c r="AB27246">
        <v>0</v>
      </c>
      <c r="AC27246">
        <v>0</v>
      </c>
      <c r="AD27246">
        <v>1</v>
      </c>
    </row>
    <row r="27247" spans="1:30" hidden="1" x14ac:dyDescent="0.3">
      <c r="A27247" t="s">
        <v>78970</v>
      </c>
      <c r="B27247" t="s">
        <v>78971</v>
      </c>
      <c r="C27247" t="s">
        <v>32</v>
      </c>
      <c r="D27247" t="s">
        <v>50</v>
      </c>
      <c r="E27247" t="s">
        <v>607</v>
      </c>
      <c r="F27247">
        <v>8500000</v>
      </c>
      <c r="G27247" t="s">
        <v>78970</v>
      </c>
      <c r="H27247" t="s">
        <v>78972</v>
      </c>
      <c r="I27247" t="s">
        <v>78973</v>
      </c>
      <c r="J27247" t="s">
        <v>78974</v>
      </c>
      <c r="K27247" t="s">
        <v>37</v>
      </c>
      <c r="L27247" t="s">
        <v>53</v>
      </c>
      <c r="M27247" t="s">
        <v>54</v>
      </c>
      <c r="N27247" t="s">
        <v>95</v>
      </c>
      <c r="O27247" t="s">
        <v>1160</v>
      </c>
      <c r="P27247" t="s">
        <v>68032</v>
      </c>
      <c r="Q27247" t="s">
        <v>53</v>
      </c>
      <c r="R27247" t="s">
        <v>56</v>
      </c>
      <c r="S27247" t="s">
        <v>41</v>
      </c>
      <c r="T27247" t="s">
        <v>78457</v>
      </c>
      <c r="U27247" t="s">
        <v>78457</v>
      </c>
      <c r="V27247">
        <v>0</v>
      </c>
      <c r="W27247">
        <v>0</v>
      </c>
      <c r="X27247">
        <v>0</v>
      </c>
      <c r="Y27247">
        <v>0</v>
      </c>
      <c r="Z27247">
        <v>0</v>
      </c>
      <c r="AA27247">
        <v>0</v>
      </c>
      <c r="AB27247">
        <v>0</v>
      </c>
      <c r="AC27247">
        <v>0</v>
      </c>
      <c r="AD27247">
        <v>1</v>
      </c>
    </row>
    <row r="27248" spans="1:30" hidden="1" x14ac:dyDescent="0.3">
      <c r="A27248" t="s">
        <v>78975</v>
      </c>
      <c r="B27248" t="s">
        <v>78976</v>
      </c>
      <c r="C27248" t="s">
        <v>32</v>
      </c>
      <c r="D27248" t="s">
        <v>50</v>
      </c>
      <c r="E27248" s="1">
        <v>40188</v>
      </c>
      <c r="F27248">
        <v>6499999</v>
      </c>
      <c r="G27248" t="s">
        <v>78975</v>
      </c>
      <c r="H27248" t="s">
        <v>78977</v>
      </c>
      <c r="I27248" t="s">
        <v>78978</v>
      </c>
      <c r="J27248" t="s">
        <v>78881</v>
      </c>
      <c r="K27248" t="s">
        <v>37</v>
      </c>
      <c r="L27248" t="s">
        <v>53</v>
      </c>
      <c r="M27248" t="s">
        <v>54</v>
      </c>
      <c r="N27248" t="s">
        <v>95</v>
      </c>
      <c r="O27248" t="s">
        <v>5094</v>
      </c>
      <c r="P27248" s="1">
        <v>39083</v>
      </c>
      <c r="Q27248" t="s">
        <v>53</v>
      </c>
      <c r="R27248" t="s">
        <v>56</v>
      </c>
      <c r="S27248" t="s">
        <v>41</v>
      </c>
      <c r="T27248" t="s">
        <v>78457</v>
      </c>
      <c r="U27248" t="s">
        <v>78457</v>
      </c>
      <c r="V27248">
        <v>0</v>
      </c>
      <c r="W27248">
        <v>0</v>
      </c>
      <c r="X27248">
        <v>0</v>
      </c>
      <c r="Y27248">
        <v>0</v>
      </c>
      <c r="Z27248">
        <v>0</v>
      </c>
      <c r="AA27248">
        <v>0</v>
      </c>
      <c r="AB27248">
        <v>0</v>
      </c>
      <c r="AC27248">
        <v>0</v>
      </c>
      <c r="AD27248">
        <v>1</v>
      </c>
    </row>
    <row r="27249" spans="1:30" hidden="1" x14ac:dyDescent="0.3">
      <c r="A27249" t="s">
        <v>78975</v>
      </c>
      <c r="B27249" t="s">
        <v>78979</v>
      </c>
      <c r="C27249" t="s">
        <v>32</v>
      </c>
      <c r="D27249" t="s">
        <v>139</v>
      </c>
      <c r="E27249" s="1">
        <v>41374</v>
      </c>
      <c r="F27249">
        <v>18000000</v>
      </c>
      <c r="G27249" t="s">
        <v>78975</v>
      </c>
      <c r="H27249" t="s">
        <v>78977</v>
      </c>
      <c r="I27249" t="s">
        <v>78978</v>
      </c>
      <c r="J27249" t="s">
        <v>78881</v>
      </c>
      <c r="K27249" t="s">
        <v>37</v>
      </c>
      <c r="L27249" t="s">
        <v>53</v>
      </c>
      <c r="M27249" t="s">
        <v>54</v>
      </c>
      <c r="N27249" t="s">
        <v>95</v>
      </c>
      <c r="O27249" t="s">
        <v>5094</v>
      </c>
      <c r="P27249" s="1">
        <v>39083</v>
      </c>
      <c r="Q27249" t="s">
        <v>53</v>
      </c>
      <c r="R27249" t="s">
        <v>56</v>
      </c>
      <c r="S27249" t="s">
        <v>41</v>
      </c>
      <c r="T27249" t="s">
        <v>78457</v>
      </c>
      <c r="U27249" t="s">
        <v>78457</v>
      </c>
      <c r="V27249">
        <v>0</v>
      </c>
      <c r="W27249">
        <v>0</v>
      </c>
      <c r="X27249">
        <v>0</v>
      </c>
      <c r="Y27249">
        <v>0</v>
      </c>
      <c r="Z27249">
        <v>0</v>
      </c>
      <c r="AA27249">
        <v>0</v>
      </c>
      <c r="AB27249">
        <v>0</v>
      </c>
      <c r="AC27249">
        <v>0</v>
      </c>
      <c r="AD27249">
        <v>1</v>
      </c>
    </row>
    <row r="27250" spans="1:30" hidden="1" x14ac:dyDescent="0.3">
      <c r="A27250" t="s">
        <v>78980</v>
      </c>
      <c r="B27250" t="s">
        <v>78981</v>
      </c>
      <c r="C27250" t="s">
        <v>32</v>
      </c>
      <c r="D27250" t="s">
        <v>33</v>
      </c>
      <c r="E27250" t="s">
        <v>3390</v>
      </c>
      <c r="F27250">
        <v>15000000</v>
      </c>
      <c r="G27250" t="s">
        <v>78980</v>
      </c>
      <c r="H27250" t="s">
        <v>78982</v>
      </c>
      <c r="I27250" t="s">
        <v>78983</v>
      </c>
      <c r="J27250" t="s">
        <v>78984</v>
      </c>
      <c r="K27250" t="s">
        <v>37</v>
      </c>
      <c r="L27250" t="s">
        <v>53</v>
      </c>
      <c r="M27250" t="s">
        <v>54</v>
      </c>
      <c r="N27250" t="s">
        <v>55</v>
      </c>
      <c r="O27250" t="s">
        <v>55</v>
      </c>
      <c r="P27250" s="1">
        <v>40190</v>
      </c>
      <c r="Q27250" t="s">
        <v>53</v>
      </c>
      <c r="R27250" t="s">
        <v>56</v>
      </c>
      <c r="S27250" t="s">
        <v>41</v>
      </c>
      <c r="T27250" t="s">
        <v>78457</v>
      </c>
      <c r="U27250" t="s">
        <v>78457</v>
      </c>
      <c r="V27250">
        <v>0</v>
      </c>
      <c r="W27250">
        <v>0</v>
      </c>
      <c r="X27250">
        <v>0</v>
      </c>
      <c r="Y27250">
        <v>0</v>
      </c>
      <c r="Z27250">
        <v>0</v>
      </c>
      <c r="AA27250">
        <v>0</v>
      </c>
      <c r="AB27250">
        <v>0</v>
      </c>
      <c r="AC27250">
        <v>0</v>
      </c>
      <c r="AD27250">
        <v>1</v>
      </c>
    </row>
    <row r="27251" spans="1:30" hidden="1" x14ac:dyDescent="0.3">
      <c r="A27251" t="s">
        <v>78980</v>
      </c>
      <c r="B27251" t="s">
        <v>78985</v>
      </c>
      <c r="C27251" t="s">
        <v>32</v>
      </c>
      <c r="D27251" t="s">
        <v>50</v>
      </c>
      <c r="E27251" t="s">
        <v>21106</v>
      </c>
      <c r="F27251">
        <v>3700000</v>
      </c>
      <c r="G27251" t="s">
        <v>78980</v>
      </c>
      <c r="H27251" t="s">
        <v>78982</v>
      </c>
      <c r="I27251" t="s">
        <v>78983</v>
      </c>
      <c r="J27251" t="s">
        <v>78984</v>
      </c>
      <c r="K27251" t="s">
        <v>37</v>
      </c>
      <c r="L27251" t="s">
        <v>53</v>
      </c>
      <c r="M27251" t="s">
        <v>54</v>
      </c>
      <c r="N27251" t="s">
        <v>55</v>
      </c>
      <c r="O27251" t="s">
        <v>55</v>
      </c>
      <c r="P27251" s="1">
        <v>40190</v>
      </c>
      <c r="Q27251" t="s">
        <v>53</v>
      </c>
      <c r="R27251" t="s">
        <v>56</v>
      </c>
      <c r="S27251" t="s">
        <v>41</v>
      </c>
      <c r="T27251" t="s">
        <v>78457</v>
      </c>
      <c r="U27251" t="s">
        <v>78457</v>
      </c>
      <c r="V27251">
        <v>0</v>
      </c>
      <c r="W27251">
        <v>0</v>
      </c>
      <c r="X27251">
        <v>0</v>
      </c>
      <c r="Y27251">
        <v>0</v>
      </c>
      <c r="Z27251">
        <v>0</v>
      </c>
      <c r="AA27251">
        <v>0</v>
      </c>
      <c r="AB27251">
        <v>0</v>
      </c>
      <c r="AC27251">
        <v>0</v>
      </c>
      <c r="AD27251">
        <v>1</v>
      </c>
    </row>
    <row r="27252" spans="1:30" hidden="1" x14ac:dyDescent="0.3">
      <c r="A27252" t="s">
        <v>78980</v>
      </c>
      <c r="B27252" t="s">
        <v>78986</v>
      </c>
      <c r="C27252" t="s">
        <v>32</v>
      </c>
      <c r="D27252" t="s">
        <v>33</v>
      </c>
      <c r="E27252" s="1">
        <v>42249</v>
      </c>
      <c r="F27252">
        <v>13500000</v>
      </c>
      <c r="G27252" t="s">
        <v>78980</v>
      </c>
      <c r="H27252" t="s">
        <v>78982</v>
      </c>
      <c r="I27252" t="s">
        <v>78983</v>
      </c>
      <c r="J27252" t="s">
        <v>78984</v>
      </c>
      <c r="K27252" t="s">
        <v>37</v>
      </c>
      <c r="L27252" t="s">
        <v>53</v>
      </c>
      <c r="M27252" t="s">
        <v>54</v>
      </c>
      <c r="N27252" t="s">
        <v>55</v>
      </c>
      <c r="O27252" t="s">
        <v>55</v>
      </c>
      <c r="P27252" s="1">
        <v>40190</v>
      </c>
      <c r="Q27252" t="s">
        <v>53</v>
      </c>
      <c r="R27252" t="s">
        <v>56</v>
      </c>
      <c r="S27252" t="s">
        <v>41</v>
      </c>
      <c r="T27252" t="s">
        <v>78457</v>
      </c>
      <c r="U27252" t="s">
        <v>78457</v>
      </c>
      <c r="V27252">
        <v>0</v>
      </c>
      <c r="W27252">
        <v>0</v>
      </c>
      <c r="X27252">
        <v>0</v>
      </c>
      <c r="Y27252">
        <v>0</v>
      </c>
      <c r="Z27252">
        <v>0</v>
      </c>
      <c r="AA27252">
        <v>0</v>
      </c>
      <c r="AB27252">
        <v>0</v>
      </c>
      <c r="AC27252">
        <v>0</v>
      </c>
      <c r="AD27252">
        <v>1</v>
      </c>
    </row>
    <row r="27253" spans="1:30" hidden="1" x14ac:dyDescent="0.3">
      <c r="A27253" t="s">
        <v>78987</v>
      </c>
      <c r="B27253" t="s">
        <v>78988</v>
      </c>
      <c r="C27253" t="s">
        <v>32</v>
      </c>
      <c r="D27253" t="s">
        <v>33</v>
      </c>
      <c r="E27253" t="s">
        <v>4181</v>
      </c>
      <c r="F27253">
        <v>7000000</v>
      </c>
      <c r="G27253" t="s">
        <v>78987</v>
      </c>
      <c r="H27253" t="s">
        <v>78989</v>
      </c>
      <c r="I27253" t="s">
        <v>78990</v>
      </c>
      <c r="J27253" t="s">
        <v>78991</v>
      </c>
      <c r="K27253" t="s">
        <v>37</v>
      </c>
      <c r="L27253" t="s">
        <v>53</v>
      </c>
      <c r="M27253" t="s">
        <v>54</v>
      </c>
      <c r="N27253" t="s">
        <v>95</v>
      </c>
      <c r="O27253" t="s">
        <v>1074</v>
      </c>
      <c r="P27253" s="1">
        <v>40544</v>
      </c>
      <c r="Q27253" t="s">
        <v>53</v>
      </c>
      <c r="R27253" t="s">
        <v>56</v>
      </c>
      <c r="S27253" t="s">
        <v>41</v>
      </c>
      <c r="T27253" t="s">
        <v>78457</v>
      </c>
      <c r="U27253" t="s">
        <v>78457</v>
      </c>
      <c r="V27253">
        <v>0</v>
      </c>
      <c r="W27253">
        <v>0</v>
      </c>
      <c r="X27253">
        <v>0</v>
      </c>
      <c r="Y27253">
        <v>0</v>
      </c>
      <c r="Z27253">
        <v>0</v>
      </c>
      <c r="AA27253">
        <v>0</v>
      </c>
      <c r="AB27253">
        <v>0</v>
      </c>
      <c r="AC27253">
        <v>0</v>
      </c>
      <c r="AD27253">
        <v>1</v>
      </c>
    </row>
    <row r="27254" spans="1:30" hidden="1" x14ac:dyDescent="0.3">
      <c r="A27254" t="s">
        <v>78987</v>
      </c>
      <c r="B27254" t="s">
        <v>78992</v>
      </c>
      <c r="C27254" t="s">
        <v>32</v>
      </c>
      <c r="D27254" t="s">
        <v>50</v>
      </c>
      <c r="E27254" t="s">
        <v>78993</v>
      </c>
      <c r="F27254">
        <v>3000000</v>
      </c>
      <c r="G27254" t="s">
        <v>78987</v>
      </c>
      <c r="H27254" t="s">
        <v>78989</v>
      </c>
      <c r="I27254" t="s">
        <v>78990</v>
      </c>
      <c r="J27254" t="s">
        <v>78991</v>
      </c>
      <c r="K27254" t="s">
        <v>37</v>
      </c>
      <c r="L27254" t="s">
        <v>53</v>
      </c>
      <c r="M27254" t="s">
        <v>54</v>
      </c>
      <c r="N27254" t="s">
        <v>95</v>
      </c>
      <c r="O27254" t="s">
        <v>1074</v>
      </c>
      <c r="P27254" s="1">
        <v>40544</v>
      </c>
      <c r="Q27254" t="s">
        <v>53</v>
      </c>
      <c r="R27254" t="s">
        <v>56</v>
      </c>
      <c r="S27254" t="s">
        <v>41</v>
      </c>
      <c r="T27254" t="s">
        <v>78457</v>
      </c>
      <c r="U27254" t="s">
        <v>78457</v>
      </c>
      <c r="V27254">
        <v>0</v>
      </c>
      <c r="W27254">
        <v>0</v>
      </c>
      <c r="X27254">
        <v>0</v>
      </c>
      <c r="Y27254">
        <v>0</v>
      </c>
      <c r="Z27254">
        <v>0</v>
      </c>
      <c r="AA27254">
        <v>0</v>
      </c>
      <c r="AB27254">
        <v>0</v>
      </c>
      <c r="AC27254">
        <v>0</v>
      </c>
      <c r="AD27254">
        <v>1</v>
      </c>
    </row>
    <row r="27255" spans="1:30" hidden="1" x14ac:dyDescent="0.3">
      <c r="A27255" t="s">
        <v>78994</v>
      </c>
      <c r="B27255" t="s">
        <v>78995</v>
      </c>
      <c r="C27255" t="s">
        <v>32</v>
      </c>
      <c r="E27255" t="s">
        <v>4923</v>
      </c>
      <c r="F27255">
        <v>42500</v>
      </c>
      <c r="G27255" t="s">
        <v>78994</v>
      </c>
      <c r="H27255" t="s">
        <v>78996</v>
      </c>
      <c r="I27255" t="s">
        <v>78997</v>
      </c>
      <c r="J27255" t="s">
        <v>78457</v>
      </c>
      <c r="K27255" t="s">
        <v>37</v>
      </c>
      <c r="L27255" t="s">
        <v>53</v>
      </c>
      <c r="M27255" t="s">
        <v>123</v>
      </c>
      <c r="N27255" t="s">
        <v>5676</v>
      </c>
      <c r="O27255" t="s">
        <v>5676</v>
      </c>
      <c r="P27255" s="1">
        <v>40544</v>
      </c>
      <c r="Q27255" t="s">
        <v>53</v>
      </c>
      <c r="R27255" t="s">
        <v>56</v>
      </c>
      <c r="S27255" t="s">
        <v>41</v>
      </c>
      <c r="T27255" t="s">
        <v>78457</v>
      </c>
      <c r="U27255" t="s">
        <v>78457</v>
      </c>
      <c r="V27255">
        <v>0</v>
      </c>
      <c r="W27255">
        <v>0</v>
      </c>
      <c r="X27255">
        <v>0</v>
      </c>
      <c r="Y27255">
        <v>0</v>
      </c>
      <c r="Z27255">
        <v>0</v>
      </c>
      <c r="AA27255">
        <v>0</v>
      </c>
      <c r="AB27255">
        <v>0</v>
      </c>
      <c r="AC27255">
        <v>0</v>
      </c>
      <c r="AD27255">
        <v>1</v>
      </c>
    </row>
    <row r="27256" spans="1:30" hidden="1" x14ac:dyDescent="0.3">
      <c r="A27256" t="s">
        <v>78998</v>
      </c>
      <c r="B27256" t="s">
        <v>78999</v>
      </c>
      <c r="C27256" t="s">
        <v>32</v>
      </c>
      <c r="D27256" t="s">
        <v>50</v>
      </c>
      <c r="E27256" t="s">
        <v>40610</v>
      </c>
      <c r="F27256">
        <v>6200000</v>
      </c>
      <c r="G27256" t="s">
        <v>78998</v>
      </c>
      <c r="H27256" t="s">
        <v>79000</v>
      </c>
      <c r="I27256" t="s">
        <v>79001</v>
      </c>
      <c r="J27256" t="s">
        <v>79002</v>
      </c>
      <c r="K27256" t="s">
        <v>37</v>
      </c>
      <c r="L27256" t="s">
        <v>53</v>
      </c>
      <c r="M27256" t="s">
        <v>652</v>
      </c>
      <c r="N27256" t="s">
        <v>653</v>
      </c>
      <c r="O27256" t="s">
        <v>1557</v>
      </c>
      <c r="P27256" s="1">
        <v>36526</v>
      </c>
      <c r="Q27256" t="s">
        <v>53</v>
      </c>
      <c r="R27256" t="s">
        <v>56</v>
      </c>
      <c r="S27256" t="s">
        <v>41</v>
      </c>
      <c r="T27256" t="s">
        <v>78457</v>
      </c>
      <c r="U27256" t="s">
        <v>78457</v>
      </c>
      <c r="V27256">
        <v>0</v>
      </c>
      <c r="W27256">
        <v>0</v>
      </c>
      <c r="X27256">
        <v>0</v>
      </c>
      <c r="Y27256">
        <v>0</v>
      </c>
      <c r="Z27256">
        <v>0</v>
      </c>
      <c r="AA27256">
        <v>0</v>
      </c>
      <c r="AB27256">
        <v>0</v>
      </c>
      <c r="AC27256">
        <v>0</v>
      </c>
      <c r="AD27256">
        <v>1</v>
      </c>
    </row>
    <row r="27257" spans="1:30" hidden="1" x14ac:dyDescent="0.3">
      <c r="A27257" t="s">
        <v>78998</v>
      </c>
      <c r="B27257" t="s">
        <v>79003</v>
      </c>
      <c r="C27257" t="s">
        <v>32</v>
      </c>
      <c r="D27257" t="s">
        <v>139</v>
      </c>
      <c r="E27257" t="s">
        <v>4564</v>
      </c>
      <c r="F27257">
        <v>8798583</v>
      </c>
      <c r="G27257" t="s">
        <v>78998</v>
      </c>
      <c r="H27257" t="s">
        <v>79000</v>
      </c>
      <c r="I27257" t="s">
        <v>79001</v>
      </c>
      <c r="J27257" t="s">
        <v>79002</v>
      </c>
      <c r="K27257" t="s">
        <v>37</v>
      </c>
      <c r="L27257" t="s">
        <v>53</v>
      </c>
      <c r="M27257" t="s">
        <v>652</v>
      </c>
      <c r="N27257" t="s">
        <v>653</v>
      </c>
      <c r="O27257" t="s">
        <v>1557</v>
      </c>
      <c r="P27257" s="1">
        <v>36526</v>
      </c>
      <c r="Q27257" t="s">
        <v>53</v>
      </c>
      <c r="R27257" t="s">
        <v>56</v>
      </c>
      <c r="S27257" t="s">
        <v>41</v>
      </c>
      <c r="T27257" t="s">
        <v>78457</v>
      </c>
      <c r="U27257" t="s">
        <v>78457</v>
      </c>
      <c r="V27257">
        <v>0</v>
      </c>
      <c r="W27257">
        <v>0</v>
      </c>
      <c r="X27257">
        <v>0</v>
      </c>
      <c r="Y27257">
        <v>0</v>
      </c>
      <c r="Z27257">
        <v>0</v>
      </c>
      <c r="AA27257">
        <v>0</v>
      </c>
      <c r="AB27257">
        <v>0</v>
      </c>
      <c r="AC27257">
        <v>0</v>
      </c>
      <c r="AD27257">
        <v>1</v>
      </c>
    </row>
    <row r="27258" spans="1:30" hidden="1" x14ac:dyDescent="0.3">
      <c r="A27258" t="s">
        <v>78998</v>
      </c>
      <c r="B27258" t="s">
        <v>79004</v>
      </c>
      <c r="C27258" t="s">
        <v>32</v>
      </c>
      <c r="E27258" t="s">
        <v>8768</v>
      </c>
      <c r="F27258">
        <v>8670000</v>
      </c>
      <c r="G27258" t="s">
        <v>78998</v>
      </c>
      <c r="H27258" t="s">
        <v>79000</v>
      </c>
      <c r="I27258" t="s">
        <v>79001</v>
      </c>
      <c r="J27258" t="s">
        <v>79002</v>
      </c>
      <c r="K27258" t="s">
        <v>37</v>
      </c>
      <c r="L27258" t="s">
        <v>53</v>
      </c>
      <c r="M27258" t="s">
        <v>652</v>
      </c>
      <c r="N27258" t="s">
        <v>653</v>
      </c>
      <c r="O27258" t="s">
        <v>1557</v>
      </c>
      <c r="P27258" s="1">
        <v>36526</v>
      </c>
      <c r="Q27258" t="s">
        <v>53</v>
      </c>
      <c r="R27258" t="s">
        <v>56</v>
      </c>
      <c r="S27258" t="s">
        <v>41</v>
      </c>
      <c r="T27258" t="s">
        <v>78457</v>
      </c>
      <c r="U27258" t="s">
        <v>78457</v>
      </c>
      <c r="V27258">
        <v>0</v>
      </c>
      <c r="W27258">
        <v>0</v>
      </c>
      <c r="X27258">
        <v>0</v>
      </c>
      <c r="Y27258">
        <v>0</v>
      </c>
      <c r="Z27258">
        <v>0</v>
      </c>
      <c r="AA27258">
        <v>0</v>
      </c>
      <c r="AB27258">
        <v>0</v>
      </c>
      <c r="AC27258">
        <v>0</v>
      </c>
      <c r="AD27258">
        <v>1</v>
      </c>
    </row>
    <row r="27259" spans="1:30" hidden="1" x14ac:dyDescent="0.3">
      <c r="A27259" t="s">
        <v>78998</v>
      </c>
      <c r="B27259" t="s">
        <v>79005</v>
      </c>
      <c r="C27259" t="s">
        <v>32</v>
      </c>
      <c r="E27259" t="s">
        <v>282</v>
      </c>
      <c r="F27259">
        <v>8700000</v>
      </c>
      <c r="G27259" t="s">
        <v>78998</v>
      </c>
      <c r="H27259" t="s">
        <v>79000</v>
      </c>
      <c r="I27259" t="s">
        <v>79001</v>
      </c>
      <c r="J27259" t="s">
        <v>79002</v>
      </c>
      <c r="K27259" t="s">
        <v>37</v>
      </c>
      <c r="L27259" t="s">
        <v>53</v>
      </c>
      <c r="M27259" t="s">
        <v>652</v>
      </c>
      <c r="N27259" t="s">
        <v>653</v>
      </c>
      <c r="O27259" t="s">
        <v>1557</v>
      </c>
      <c r="P27259" s="1">
        <v>36526</v>
      </c>
      <c r="Q27259" t="s">
        <v>53</v>
      </c>
      <c r="R27259" t="s">
        <v>56</v>
      </c>
      <c r="S27259" t="s">
        <v>41</v>
      </c>
      <c r="T27259" t="s">
        <v>78457</v>
      </c>
      <c r="U27259" t="s">
        <v>78457</v>
      </c>
      <c r="V27259">
        <v>0</v>
      </c>
      <c r="W27259">
        <v>0</v>
      </c>
      <c r="X27259">
        <v>0</v>
      </c>
      <c r="Y27259">
        <v>0</v>
      </c>
      <c r="Z27259">
        <v>0</v>
      </c>
      <c r="AA27259">
        <v>0</v>
      </c>
      <c r="AB27259">
        <v>0</v>
      </c>
      <c r="AC27259">
        <v>0</v>
      </c>
      <c r="AD27259">
        <v>1</v>
      </c>
    </row>
    <row r="27260" spans="1:30" hidden="1" x14ac:dyDescent="0.3">
      <c r="A27260" t="s">
        <v>78998</v>
      </c>
      <c r="B27260" t="s">
        <v>79006</v>
      </c>
      <c r="C27260" t="s">
        <v>32</v>
      </c>
      <c r="E27260" s="1">
        <v>41039</v>
      </c>
      <c r="F27260">
        <v>4000000</v>
      </c>
      <c r="G27260" t="s">
        <v>78998</v>
      </c>
      <c r="H27260" t="s">
        <v>79000</v>
      </c>
      <c r="I27260" t="s">
        <v>79001</v>
      </c>
      <c r="J27260" t="s">
        <v>79002</v>
      </c>
      <c r="K27260" t="s">
        <v>37</v>
      </c>
      <c r="L27260" t="s">
        <v>53</v>
      </c>
      <c r="M27260" t="s">
        <v>652</v>
      </c>
      <c r="N27260" t="s">
        <v>653</v>
      </c>
      <c r="O27260" t="s">
        <v>1557</v>
      </c>
      <c r="P27260" s="1">
        <v>36526</v>
      </c>
      <c r="Q27260" t="s">
        <v>53</v>
      </c>
      <c r="R27260" t="s">
        <v>56</v>
      </c>
      <c r="S27260" t="s">
        <v>41</v>
      </c>
      <c r="T27260" t="s">
        <v>78457</v>
      </c>
      <c r="U27260" t="s">
        <v>78457</v>
      </c>
      <c r="V27260">
        <v>0</v>
      </c>
      <c r="W27260">
        <v>0</v>
      </c>
      <c r="X27260">
        <v>0</v>
      </c>
      <c r="Y27260">
        <v>0</v>
      </c>
      <c r="Z27260">
        <v>0</v>
      </c>
      <c r="AA27260">
        <v>0</v>
      </c>
      <c r="AB27260">
        <v>0</v>
      </c>
      <c r="AC27260">
        <v>0</v>
      </c>
      <c r="AD27260">
        <v>1</v>
      </c>
    </row>
    <row r="27261" spans="1:30" hidden="1" x14ac:dyDescent="0.3">
      <c r="A27261" t="s">
        <v>79007</v>
      </c>
      <c r="B27261" t="s">
        <v>79008</v>
      </c>
      <c r="C27261" t="s">
        <v>32</v>
      </c>
      <c r="D27261" t="s">
        <v>33</v>
      </c>
      <c r="E27261" s="1">
        <v>41976</v>
      </c>
      <c r="F27261">
        <v>15000000</v>
      </c>
      <c r="G27261" t="s">
        <v>79007</v>
      </c>
      <c r="H27261" t="s">
        <v>79009</v>
      </c>
      <c r="I27261" t="s">
        <v>79010</v>
      </c>
      <c r="J27261" t="s">
        <v>79011</v>
      </c>
      <c r="K27261" t="s">
        <v>37</v>
      </c>
      <c r="L27261" t="s">
        <v>53</v>
      </c>
      <c r="M27261" t="s">
        <v>54</v>
      </c>
      <c r="N27261" t="s">
        <v>95</v>
      </c>
      <c r="O27261" t="s">
        <v>96</v>
      </c>
      <c r="P27261" s="1">
        <v>40911</v>
      </c>
      <c r="Q27261" t="s">
        <v>53</v>
      </c>
      <c r="R27261" t="s">
        <v>56</v>
      </c>
      <c r="S27261" t="s">
        <v>41</v>
      </c>
      <c r="T27261" t="s">
        <v>78457</v>
      </c>
      <c r="U27261" t="s">
        <v>78457</v>
      </c>
      <c r="V27261">
        <v>0</v>
      </c>
      <c r="W27261">
        <v>0</v>
      </c>
      <c r="X27261">
        <v>0</v>
      </c>
      <c r="Y27261">
        <v>0</v>
      </c>
      <c r="Z27261">
        <v>0</v>
      </c>
      <c r="AA27261">
        <v>0</v>
      </c>
      <c r="AB27261">
        <v>0</v>
      </c>
      <c r="AC27261">
        <v>0</v>
      </c>
      <c r="AD27261">
        <v>1</v>
      </c>
    </row>
    <row r="27262" spans="1:30" hidden="1" x14ac:dyDescent="0.3">
      <c r="A27262" t="s">
        <v>79007</v>
      </c>
      <c r="B27262" t="s">
        <v>79012</v>
      </c>
      <c r="C27262" t="s">
        <v>32</v>
      </c>
      <c r="D27262" t="s">
        <v>50</v>
      </c>
      <c r="E27262" s="1">
        <v>41585</v>
      </c>
      <c r="F27262">
        <v>2500000</v>
      </c>
      <c r="G27262" t="s">
        <v>79007</v>
      </c>
      <c r="H27262" t="s">
        <v>79009</v>
      </c>
      <c r="I27262" t="s">
        <v>79010</v>
      </c>
      <c r="J27262" t="s">
        <v>79011</v>
      </c>
      <c r="K27262" t="s">
        <v>37</v>
      </c>
      <c r="L27262" t="s">
        <v>53</v>
      </c>
      <c r="M27262" t="s">
        <v>54</v>
      </c>
      <c r="N27262" t="s">
        <v>95</v>
      </c>
      <c r="O27262" t="s">
        <v>96</v>
      </c>
      <c r="P27262" s="1">
        <v>40911</v>
      </c>
      <c r="Q27262" t="s">
        <v>53</v>
      </c>
      <c r="R27262" t="s">
        <v>56</v>
      </c>
      <c r="S27262" t="s">
        <v>41</v>
      </c>
      <c r="T27262" t="s">
        <v>78457</v>
      </c>
      <c r="U27262" t="s">
        <v>78457</v>
      </c>
      <c r="V27262">
        <v>0</v>
      </c>
      <c r="W27262">
        <v>0</v>
      </c>
      <c r="X27262">
        <v>0</v>
      </c>
      <c r="Y27262">
        <v>0</v>
      </c>
      <c r="Z27262">
        <v>0</v>
      </c>
      <c r="AA27262">
        <v>0</v>
      </c>
      <c r="AB27262">
        <v>0</v>
      </c>
      <c r="AC27262">
        <v>0</v>
      </c>
      <c r="AD27262">
        <v>1</v>
      </c>
    </row>
    <row r="27263" spans="1:30" hidden="1" x14ac:dyDescent="0.3">
      <c r="A27263" t="s">
        <v>79007</v>
      </c>
      <c r="B27263" t="s">
        <v>79013</v>
      </c>
      <c r="C27263" t="s">
        <v>32</v>
      </c>
      <c r="D27263" t="s">
        <v>139</v>
      </c>
      <c r="E27263" t="s">
        <v>4543</v>
      </c>
      <c r="F27263">
        <v>33000000</v>
      </c>
      <c r="G27263" t="s">
        <v>79007</v>
      </c>
      <c r="H27263" t="s">
        <v>79009</v>
      </c>
      <c r="I27263" t="s">
        <v>79010</v>
      </c>
      <c r="J27263" t="s">
        <v>79011</v>
      </c>
      <c r="K27263" t="s">
        <v>37</v>
      </c>
      <c r="L27263" t="s">
        <v>53</v>
      </c>
      <c r="M27263" t="s">
        <v>54</v>
      </c>
      <c r="N27263" t="s">
        <v>95</v>
      </c>
      <c r="O27263" t="s">
        <v>96</v>
      </c>
      <c r="P27263" s="1">
        <v>40911</v>
      </c>
      <c r="Q27263" t="s">
        <v>53</v>
      </c>
      <c r="R27263" t="s">
        <v>56</v>
      </c>
      <c r="S27263" t="s">
        <v>41</v>
      </c>
      <c r="T27263" t="s">
        <v>78457</v>
      </c>
      <c r="U27263" t="s">
        <v>78457</v>
      </c>
      <c r="V27263">
        <v>0</v>
      </c>
      <c r="W27263">
        <v>0</v>
      </c>
      <c r="X27263">
        <v>0</v>
      </c>
      <c r="Y27263">
        <v>0</v>
      </c>
      <c r="Z27263">
        <v>0</v>
      </c>
      <c r="AA27263">
        <v>0</v>
      </c>
      <c r="AB27263">
        <v>0</v>
      </c>
      <c r="AC27263">
        <v>0</v>
      </c>
      <c r="AD27263">
        <v>1</v>
      </c>
    </row>
    <row r="27264" spans="1:30" hidden="1" x14ac:dyDescent="0.3">
      <c r="A27264" t="s">
        <v>79014</v>
      </c>
      <c r="B27264" t="s">
        <v>79015</v>
      </c>
      <c r="C27264" t="s">
        <v>32</v>
      </c>
      <c r="D27264" t="s">
        <v>50</v>
      </c>
      <c r="E27264" t="s">
        <v>1656</v>
      </c>
      <c r="F27264">
        <v>1000000</v>
      </c>
      <c r="G27264" t="s">
        <v>79014</v>
      </c>
      <c r="H27264" t="s">
        <v>79016</v>
      </c>
      <c r="I27264" t="s">
        <v>79017</v>
      </c>
      <c r="J27264" t="s">
        <v>79018</v>
      </c>
      <c r="K27264" t="s">
        <v>37</v>
      </c>
      <c r="L27264" t="s">
        <v>53</v>
      </c>
      <c r="M27264" t="s">
        <v>202</v>
      </c>
      <c r="N27264" t="s">
        <v>610</v>
      </c>
      <c r="O27264" t="s">
        <v>611</v>
      </c>
      <c r="P27264" s="1">
        <v>40182</v>
      </c>
      <c r="Q27264" t="s">
        <v>53</v>
      </c>
      <c r="R27264" t="s">
        <v>56</v>
      </c>
      <c r="S27264" t="s">
        <v>41</v>
      </c>
      <c r="T27264" t="s">
        <v>78457</v>
      </c>
      <c r="U27264" t="s">
        <v>78457</v>
      </c>
      <c r="V27264">
        <v>0</v>
      </c>
      <c r="W27264">
        <v>0</v>
      </c>
      <c r="X27264">
        <v>0</v>
      </c>
      <c r="Y27264">
        <v>0</v>
      </c>
      <c r="Z27264">
        <v>0</v>
      </c>
      <c r="AA27264">
        <v>0</v>
      </c>
      <c r="AB27264">
        <v>0</v>
      </c>
      <c r="AC27264">
        <v>0</v>
      </c>
      <c r="AD27264">
        <v>1</v>
      </c>
    </row>
    <row r="27265" spans="1:30" hidden="1" x14ac:dyDescent="0.3">
      <c r="A27265" t="s">
        <v>79014</v>
      </c>
      <c r="B27265" t="s">
        <v>79019</v>
      </c>
      <c r="C27265" t="s">
        <v>32</v>
      </c>
      <c r="E27265" t="s">
        <v>13922</v>
      </c>
      <c r="F27265">
        <v>611931</v>
      </c>
      <c r="G27265" t="s">
        <v>79014</v>
      </c>
      <c r="H27265" t="s">
        <v>79016</v>
      </c>
      <c r="I27265" t="s">
        <v>79017</v>
      </c>
      <c r="J27265" t="s">
        <v>79018</v>
      </c>
      <c r="K27265" t="s">
        <v>37</v>
      </c>
      <c r="L27265" t="s">
        <v>53</v>
      </c>
      <c r="M27265" t="s">
        <v>202</v>
      </c>
      <c r="N27265" t="s">
        <v>610</v>
      </c>
      <c r="O27265" t="s">
        <v>611</v>
      </c>
      <c r="P27265" s="1">
        <v>40182</v>
      </c>
      <c r="Q27265" t="s">
        <v>53</v>
      </c>
      <c r="R27265" t="s">
        <v>56</v>
      </c>
      <c r="S27265" t="s">
        <v>41</v>
      </c>
      <c r="T27265" t="s">
        <v>78457</v>
      </c>
      <c r="U27265" t="s">
        <v>78457</v>
      </c>
      <c r="V27265">
        <v>0</v>
      </c>
      <c r="W27265">
        <v>0</v>
      </c>
      <c r="X27265">
        <v>0</v>
      </c>
      <c r="Y27265">
        <v>0</v>
      </c>
      <c r="Z27265">
        <v>0</v>
      </c>
      <c r="AA27265">
        <v>0</v>
      </c>
      <c r="AB27265">
        <v>0</v>
      </c>
      <c r="AC27265">
        <v>0</v>
      </c>
      <c r="AD27265">
        <v>1</v>
      </c>
    </row>
    <row r="27266" spans="1:30" hidden="1" x14ac:dyDescent="0.3">
      <c r="A27266" t="s">
        <v>79014</v>
      </c>
      <c r="B27266" t="s">
        <v>79020</v>
      </c>
      <c r="C27266" t="s">
        <v>32</v>
      </c>
      <c r="E27266" t="s">
        <v>16727</v>
      </c>
      <c r="F27266">
        <v>220000</v>
      </c>
      <c r="G27266" t="s">
        <v>79014</v>
      </c>
      <c r="H27266" t="s">
        <v>79016</v>
      </c>
      <c r="I27266" t="s">
        <v>79017</v>
      </c>
      <c r="J27266" t="s">
        <v>79018</v>
      </c>
      <c r="K27266" t="s">
        <v>37</v>
      </c>
      <c r="L27266" t="s">
        <v>53</v>
      </c>
      <c r="M27266" t="s">
        <v>202</v>
      </c>
      <c r="N27266" t="s">
        <v>610</v>
      </c>
      <c r="O27266" t="s">
        <v>611</v>
      </c>
      <c r="P27266" s="1">
        <v>40182</v>
      </c>
      <c r="Q27266" t="s">
        <v>53</v>
      </c>
      <c r="R27266" t="s">
        <v>56</v>
      </c>
      <c r="S27266" t="s">
        <v>41</v>
      </c>
      <c r="T27266" t="s">
        <v>78457</v>
      </c>
      <c r="U27266" t="s">
        <v>78457</v>
      </c>
      <c r="V27266">
        <v>0</v>
      </c>
      <c r="W27266">
        <v>0</v>
      </c>
      <c r="X27266">
        <v>0</v>
      </c>
      <c r="Y27266">
        <v>0</v>
      </c>
      <c r="Z27266">
        <v>0</v>
      </c>
      <c r="AA27266">
        <v>0</v>
      </c>
      <c r="AB27266">
        <v>0</v>
      </c>
      <c r="AC27266">
        <v>0</v>
      </c>
      <c r="AD27266">
        <v>1</v>
      </c>
    </row>
    <row r="27267" spans="1:30" hidden="1" x14ac:dyDescent="0.3">
      <c r="A27267" t="s">
        <v>79014</v>
      </c>
      <c r="B27267" t="s">
        <v>79021</v>
      </c>
      <c r="C27267" t="s">
        <v>32</v>
      </c>
      <c r="D27267" t="s">
        <v>50</v>
      </c>
      <c r="E27267" s="1">
        <v>40554</v>
      </c>
      <c r="F27267">
        <v>1000000</v>
      </c>
      <c r="G27267" t="s">
        <v>79014</v>
      </c>
      <c r="H27267" t="s">
        <v>79016</v>
      </c>
      <c r="I27267" t="s">
        <v>79017</v>
      </c>
      <c r="J27267" t="s">
        <v>79018</v>
      </c>
      <c r="K27267" t="s">
        <v>37</v>
      </c>
      <c r="L27267" t="s">
        <v>53</v>
      </c>
      <c r="M27267" t="s">
        <v>202</v>
      </c>
      <c r="N27267" t="s">
        <v>610</v>
      </c>
      <c r="O27267" t="s">
        <v>611</v>
      </c>
      <c r="P27267" s="1">
        <v>40182</v>
      </c>
      <c r="Q27267" t="s">
        <v>53</v>
      </c>
      <c r="R27267" t="s">
        <v>56</v>
      </c>
      <c r="S27267" t="s">
        <v>41</v>
      </c>
      <c r="T27267" t="s">
        <v>78457</v>
      </c>
      <c r="U27267" t="s">
        <v>78457</v>
      </c>
      <c r="V27267">
        <v>0</v>
      </c>
      <c r="W27267">
        <v>0</v>
      </c>
      <c r="X27267">
        <v>0</v>
      </c>
      <c r="Y27267">
        <v>0</v>
      </c>
      <c r="Z27267">
        <v>0</v>
      </c>
      <c r="AA27267">
        <v>0</v>
      </c>
      <c r="AB27267">
        <v>0</v>
      </c>
      <c r="AC27267">
        <v>0</v>
      </c>
      <c r="AD27267">
        <v>1</v>
      </c>
    </row>
    <row r="27268" spans="1:30" hidden="1" x14ac:dyDescent="0.3">
      <c r="A27268" t="s">
        <v>79022</v>
      </c>
      <c r="B27268" t="s">
        <v>79023</v>
      </c>
      <c r="C27268" t="s">
        <v>32</v>
      </c>
      <c r="E27268" t="s">
        <v>13064</v>
      </c>
      <c r="F27268">
        <v>4000000</v>
      </c>
      <c r="G27268" t="s">
        <v>79022</v>
      </c>
      <c r="H27268" t="s">
        <v>79024</v>
      </c>
      <c r="I27268" t="s">
        <v>79025</v>
      </c>
      <c r="J27268" t="s">
        <v>79026</v>
      </c>
      <c r="K27268" t="s">
        <v>37</v>
      </c>
      <c r="L27268" t="s">
        <v>53</v>
      </c>
      <c r="M27268" t="s">
        <v>54</v>
      </c>
      <c r="N27268" t="s">
        <v>939</v>
      </c>
      <c r="O27268" t="s">
        <v>7512</v>
      </c>
      <c r="P27268" s="1">
        <v>39819</v>
      </c>
      <c r="Q27268" t="s">
        <v>53</v>
      </c>
      <c r="R27268" t="s">
        <v>56</v>
      </c>
      <c r="S27268" t="s">
        <v>41</v>
      </c>
      <c r="T27268" t="s">
        <v>78457</v>
      </c>
      <c r="U27268" t="s">
        <v>78457</v>
      </c>
      <c r="V27268">
        <v>0</v>
      </c>
      <c r="W27268">
        <v>0</v>
      </c>
      <c r="X27268">
        <v>0</v>
      </c>
      <c r="Y27268">
        <v>0</v>
      </c>
      <c r="Z27268">
        <v>0</v>
      </c>
      <c r="AA27268">
        <v>0</v>
      </c>
      <c r="AB27268">
        <v>0</v>
      </c>
      <c r="AC27268">
        <v>0</v>
      </c>
      <c r="AD27268">
        <v>1</v>
      </c>
    </row>
    <row r="27269" spans="1:30" hidden="1" x14ac:dyDescent="0.3">
      <c r="A27269" t="s">
        <v>79022</v>
      </c>
      <c r="B27269" t="s">
        <v>79027</v>
      </c>
      <c r="C27269" t="s">
        <v>32</v>
      </c>
      <c r="D27269" t="s">
        <v>33</v>
      </c>
      <c r="E27269" s="1">
        <v>41071</v>
      </c>
      <c r="F27269">
        <v>2300000</v>
      </c>
      <c r="G27269" t="s">
        <v>79022</v>
      </c>
      <c r="H27269" t="s">
        <v>79024</v>
      </c>
      <c r="I27269" t="s">
        <v>79025</v>
      </c>
      <c r="J27269" t="s">
        <v>79026</v>
      </c>
      <c r="K27269" t="s">
        <v>37</v>
      </c>
      <c r="L27269" t="s">
        <v>53</v>
      </c>
      <c r="M27269" t="s">
        <v>54</v>
      </c>
      <c r="N27269" t="s">
        <v>939</v>
      </c>
      <c r="O27269" t="s">
        <v>7512</v>
      </c>
      <c r="P27269" s="1">
        <v>39819</v>
      </c>
      <c r="Q27269" t="s">
        <v>53</v>
      </c>
      <c r="R27269" t="s">
        <v>56</v>
      </c>
      <c r="S27269" t="s">
        <v>41</v>
      </c>
      <c r="T27269" t="s">
        <v>78457</v>
      </c>
      <c r="U27269" t="s">
        <v>78457</v>
      </c>
      <c r="V27269">
        <v>0</v>
      </c>
      <c r="W27269">
        <v>0</v>
      </c>
      <c r="X27269">
        <v>0</v>
      </c>
      <c r="Y27269">
        <v>0</v>
      </c>
      <c r="Z27269">
        <v>0</v>
      </c>
      <c r="AA27269">
        <v>0</v>
      </c>
      <c r="AB27269">
        <v>0</v>
      </c>
      <c r="AC27269">
        <v>0</v>
      </c>
      <c r="AD27269">
        <v>1</v>
      </c>
    </row>
    <row r="27270" spans="1:30" hidden="1" x14ac:dyDescent="0.3">
      <c r="A27270" t="s">
        <v>79022</v>
      </c>
      <c r="B27270" t="s">
        <v>79028</v>
      </c>
      <c r="C27270" t="s">
        <v>32</v>
      </c>
      <c r="D27270" t="s">
        <v>33</v>
      </c>
      <c r="E27270" t="s">
        <v>288</v>
      </c>
      <c r="F27270">
        <v>1200000</v>
      </c>
      <c r="G27270" t="s">
        <v>79022</v>
      </c>
      <c r="H27270" t="s">
        <v>79024</v>
      </c>
      <c r="I27270" t="s">
        <v>79025</v>
      </c>
      <c r="J27270" t="s">
        <v>79026</v>
      </c>
      <c r="K27270" t="s">
        <v>37</v>
      </c>
      <c r="L27270" t="s">
        <v>53</v>
      </c>
      <c r="M27270" t="s">
        <v>54</v>
      </c>
      <c r="N27270" t="s">
        <v>939</v>
      </c>
      <c r="O27270" t="s">
        <v>7512</v>
      </c>
      <c r="P27270" s="1">
        <v>39819</v>
      </c>
      <c r="Q27270" t="s">
        <v>53</v>
      </c>
      <c r="R27270" t="s">
        <v>56</v>
      </c>
      <c r="S27270" t="s">
        <v>41</v>
      </c>
      <c r="T27270" t="s">
        <v>78457</v>
      </c>
      <c r="U27270" t="s">
        <v>78457</v>
      </c>
      <c r="V27270">
        <v>0</v>
      </c>
      <c r="W27270">
        <v>0</v>
      </c>
      <c r="X27270">
        <v>0</v>
      </c>
      <c r="Y27270">
        <v>0</v>
      </c>
      <c r="Z27270">
        <v>0</v>
      </c>
      <c r="AA27270">
        <v>0</v>
      </c>
      <c r="AB27270">
        <v>0</v>
      </c>
      <c r="AC27270">
        <v>0</v>
      </c>
      <c r="AD27270">
        <v>1</v>
      </c>
    </row>
    <row r="27271" spans="1:30" hidden="1" x14ac:dyDescent="0.3">
      <c r="A27271" t="s">
        <v>79022</v>
      </c>
      <c r="B27271" t="s">
        <v>79029</v>
      </c>
      <c r="C27271" t="s">
        <v>32</v>
      </c>
      <c r="D27271" t="s">
        <v>50</v>
      </c>
      <c r="E27271" s="1">
        <v>40273</v>
      </c>
      <c r="F27271">
        <v>1000000</v>
      </c>
      <c r="G27271" t="s">
        <v>79022</v>
      </c>
      <c r="H27271" t="s">
        <v>79024</v>
      </c>
      <c r="I27271" t="s">
        <v>79025</v>
      </c>
      <c r="J27271" t="s">
        <v>79026</v>
      </c>
      <c r="K27271" t="s">
        <v>37</v>
      </c>
      <c r="L27271" t="s">
        <v>53</v>
      </c>
      <c r="M27271" t="s">
        <v>54</v>
      </c>
      <c r="N27271" t="s">
        <v>939</v>
      </c>
      <c r="O27271" t="s">
        <v>7512</v>
      </c>
      <c r="P27271" s="1">
        <v>39819</v>
      </c>
      <c r="Q27271" t="s">
        <v>53</v>
      </c>
      <c r="R27271" t="s">
        <v>56</v>
      </c>
      <c r="S27271" t="s">
        <v>41</v>
      </c>
      <c r="T27271" t="s">
        <v>78457</v>
      </c>
      <c r="U27271" t="s">
        <v>78457</v>
      </c>
      <c r="V27271">
        <v>0</v>
      </c>
      <c r="W27271">
        <v>0</v>
      </c>
      <c r="X27271">
        <v>0</v>
      </c>
      <c r="Y27271">
        <v>0</v>
      </c>
      <c r="Z27271">
        <v>0</v>
      </c>
      <c r="AA27271">
        <v>0</v>
      </c>
      <c r="AB27271">
        <v>0</v>
      </c>
      <c r="AC27271">
        <v>0</v>
      </c>
      <c r="AD27271">
        <v>1</v>
      </c>
    </row>
    <row r="27272" spans="1:30" hidden="1" x14ac:dyDescent="0.3">
      <c r="A27272" t="s">
        <v>79030</v>
      </c>
      <c r="B27272" t="s">
        <v>79031</v>
      </c>
      <c r="C27272" t="s">
        <v>32</v>
      </c>
      <c r="D27272" t="s">
        <v>50</v>
      </c>
      <c r="E27272" t="s">
        <v>8399</v>
      </c>
      <c r="F27272">
        <v>1069585</v>
      </c>
      <c r="G27272" t="s">
        <v>79030</v>
      </c>
      <c r="H27272" t="s">
        <v>79032</v>
      </c>
      <c r="I27272" t="s">
        <v>79033</v>
      </c>
      <c r="J27272" t="s">
        <v>79034</v>
      </c>
      <c r="K27272" t="s">
        <v>109</v>
      </c>
      <c r="L27272" t="s">
        <v>53</v>
      </c>
      <c r="M27272" t="s">
        <v>150</v>
      </c>
      <c r="N27272" t="s">
        <v>151</v>
      </c>
      <c r="O27272" t="s">
        <v>151</v>
      </c>
      <c r="P27272" s="1">
        <v>39093</v>
      </c>
      <c r="Q27272" t="s">
        <v>53</v>
      </c>
      <c r="R27272" t="s">
        <v>56</v>
      </c>
      <c r="S27272" t="s">
        <v>41</v>
      </c>
      <c r="T27272" t="s">
        <v>78457</v>
      </c>
      <c r="U27272" t="s">
        <v>78457</v>
      </c>
      <c r="V27272">
        <v>0</v>
      </c>
      <c r="W27272">
        <v>0</v>
      </c>
      <c r="X27272">
        <v>0</v>
      </c>
      <c r="Y27272">
        <v>0</v>
      </c>
      <c r="Z27272">
        <v>0</v>
      </c>
      <c r="AA27272">
        <v>0</v>
      </c>
      <c r="AB27272">
        <v>0</v>
      </c>
      <c r="AC27272">
        <v>0</v>
      </c>
      <c r="AD27272">
        <v>1</v>
      </c>
    </row>
    <row r="27273" spans="1:30" hidden="1" x14ac:dyDescent="0.3">
      <c r="A27273" t="s">
        <v>79035</v>
      </c>
      <c r="B27273" t="s">
        <v>79036</v>
      </c>
      <c r="C27273" t="s">
        <v>32</v>
      </c>
      <c r="D27273" t="s">
        <v>50</v>
      </c>
      <c r="E27273" s="1">
        <v>37993</v>
      </c>
      <c r="F27273">
        <v>2000000</v>
      </c>
      <c r="G27273" t="s">
        <v>79035</v>
      </c>
      <c r="H27273" t="s">
        <v>79037</v>
      </c>
      <c r="I27273" t="s">
        <v>79038</v>
      </c>
      <c r="J27273" t="s">
        <v>79039</v>
      </c>
      <c r="K27273" t="s">
        <v>72</v>
      </c>
      <c r="L27273" t="s">
        <v>53</v>
      </c>
      <c r="M27273" t="s">
        <v>54</v>
      </c>
      <c r="N27273" t="s">
        <v>95</v>
      </c>
      <c r="O27273" t="s">
        <v>1662</v>
      </c>
      <c r="P27273" s="1">
        <v>39083</v>
      </c>
      <c r="Q27273" t="s">
        <v>53</v>
      </c>
      <c r="R27273" t="s">
        <v>56</v>
      </c>
      <c r="S27273" t="s">
        <v>41</v>
      </c>
      <c r="T27273" t="s">
        <v>78457</v>
      </c>
      <c r="U27273" t="s">
        <v>78457</v>
      </c>
      <c r="V27273">
        <v>0</v>
      </c>
      <c r="W27273">
        <v>0</v>
      </c>
      <c r="X27273">
        <v>0</v>
      </c>
      <c r="Y27273">
        <v>0</v>
      </c>
      <c r="Z27273">
        <v>0</v>
      </c>
      <c r="AA27273">
        <v>0</v>
      </c>
      <c r="AB27273">
        <v>0</v>
      </c>
      <c r="AC27273">
        <v>0</v>
      </c>
      <c r="AD27273">
        <v>1</v>
      </c>
    </row>
    <row r="27274" spans="1:30" hidden="1" x14ac:dyDescent="0.3">
      <c r="A27274" t="s">
        <v>79035</v>
      </c>
      <c r="B27274" t="s">
        <v>79040</v>
      </c>
      <c r="C27274" t="s">
        <v>32</v>
      </c>
      <c r="D27274" t="s">
        <v>50</v>
      </c>
      <c r="E27274" t="s">
        <v>12089</v>
      </c>
      <c r="F27274">
        <v>5000000</v>
      </c>
      <c r="G27274" t="s">
        <v>79035</v>
      </c>
      <c r="H27274" t="s">
        <v>79037</v>
      </c>
      <c r="I27274" t="s">
        <v>79038</v>
      </c>
      <c r="J27274" t="s">
        <v>79039</v>
      </c>
      <c r="K27274" t="s">
        <v>72</v>
      </c>
      <c r="L27274" t="s">
        <v>53</v>
      </c>
      <c r="M27274" t="s">
        <v>54</v>
      </c>
      <c r="N27274" t="s">
        <v>95</v>
      </c>
      <c r="O27274" t="s">
        <v>1662</v>
      </c>
      <c r="P27274" s="1">
        <v>39083</v>
      </c>
      <c r="Q27274" t="s">
        <v>53</v>
      </c>
      <c r="R27274" t="s">
        <v>56</v>
      </c>
      <c r="S27274" t="s">
        <v>41</v>
      </c>
      <c r="T27274" t="s">
        <v>78457</v>
      </c>
      <c r="U27274" t="s">
        <v>78457</v>
      </c>
      <c r="V27274">
        <v>0</v>
      </c>
      <c r="W27274">
        <v>0</v>
      </c>
      <c r="X27274">
        <v>0</v>
      </c>
      <c r="Y27274">
        <v>0</v>
      </c>
      <c r="Z27274">
        <v>0</v>
      </c>
      <c r="AA27274">
        <v>0</v>
      </c>
      <c r="AB27274">
        <v>0</v>
      </c>
      <c r="AC27274">
        <v>0</v>
      </c>
      <c r="AD27274">
        <v>1</v>
      </c>
    </row>
    <row r="27275" spans="1:30" hidden="1" x14ac:dyDescent="0.3">
      <c r="A27275" t="s">
        <v>79035</v>
      </c>
      <c r="B27275" t="s">
        <v>79041</v>
      </c>
      <c r="C27275" t="s">
        <v>32</v>
      </c>
      <c r="D27275" t="s">
        <v>139</v>
      </c>
      <c r="E27275" t="s">
        <v>2978</v>
      </c>
      <c r="F27275">
        <v>8000000</v>
      </c>
      <c r="G27275" t="s">
        <v>79035</v>
      </c>
      <c r="H27275" t="s">
        <v>79037</v>
      </c>
      <c r="I27275" t="s">
        <v>79038</v>
      </c>
      <c r="J27275" t="s">
        <v>79039</v>
      </c>
      <c r="K27275" t="s">
        <v>72</v>
      </c>
      <c r="L27275" t="s">
        <v>53</v>
      </c>
      <c r="M27275" t="s">
        <v>54</v>
      </c>
      <c r="N27275" t="s">
        <v>95</v>
      </c>
      <c r="O27275" t="s">
        <v>1662</v>
      </c>
      <c r="P27275" s="1">
        <v>39083</v>
      </c>
      <c r="Q27275" t="s">
        <v>53</v>
      </c>
      <c r="R27275" t="s">
        <v>56</v>
      </c>
      <c r="S27275" t="s">
        <v>41</v>
      </c>
      <c r="T27275" t="s">
        <v>78457</v>
      </c>
      <c r="U27275" t="s">
        <v>78457</v>
      </c>
      <c r="V27275">
        <v>0</v>
      </c>
      <c r="W27275">
        <v>0</v>
      </c>
      <c r="X27275">
        <v>0</v>
      </c>
      <c r="Y27275">
        <v>0</v>
      </c>
      <c r="Z27275">
        <v>0</v>
      </c>
      <c r="AA27275">
        <v>0</v>
      </c>
      <c r="AB27275">
        <v>0</v>
      </c>
      <c r="AC27275">
        <v>0</v>
      </c>
      <c r="AD27275">
        <v>1</v>
      </c>
    </row>
    <row r="27276" spans="1:30" hidden="1" x14ac:dyDescent="0.3">
      <c r="A27276" t="s">
        <v>79035</v>
      </c>
      <c r="B27276" t="s">
        <v>79042</v>
      </c>
      <c r="C27276" t="s">
        <v>32</v>
      </c>
      <c r="D27276" t="s">
        <v>50</v>
      </c>
      <c r="E27276" t="s">
        <v>40374</v>
      </c>
      <c r="F27276">
        <v>8600000</v>
      </c>
      <c r="G27276" t="s">
        <v>79035</v>
      </c>
      <c r="H27276" t="s">
        <v>79037</v>
      </c>
      <c r="I27276" t="s">
        <v>79038</v>
      </c>
      <c r="J27276" t="s">
        <v>79039</v>
      </c>
      <c r="K27276" t="s">
        <v>72</v>
      </c>
      <c r="L27276" t="s">
        <v>53</v>
      </c>
      <c r="M27276" t="s">
        <v>54</v>
      </c>
      <c r="N27276" t="s">
        <v>95</v>
      </c>
      <c r="O27276" t="s">
        <v>1662</v>
      </c>
      <c r="P27276" s="1">
        <v>39083</v>
      </c>
      <c r="Q27276" t="s">
        <v>53</v>
      </c>
      <c r="R27276" t="s">
        <v>56</v>
      </c>
      <c r="S27276" t="s">
        <v>41</v>
      </c>
      <c r="T27276" t="s">
        <v>78457</v>
      </c>
      <c r="U27276" t="s">
        <v>78457</v>
      </c>
      <c r="V27276">
        <v>0</v>
      </c>
      <c r="W27276">
        <v>0</v>
      </c>
      <c r="X27276">
        <v>0</v>
      </c>
      <c r="Y27276">
        <v>0</v>
      </c>
      <c r="Z27276">
        <v>0</v>
      </c>
      <c r="AA27276">
        <v>0</v>
      </c>
      <c r="AB27276">
        <v>0</v>
      </c>
      <c r="AC27276">
        <v>0</v>
      </c>
      <c r="AD27276">
        <v>1</v>
      </c>
    </row>
    <row r="27277" spans="1:30" hidden="1" x14ac:dyDescent="0.3">
      <c r="A27277" t="s">
        <v>79035</v>
      </c>
      <c r="B27277" t="s">
        <v>79043</v>
      </c>
      <c r="C27277" t="s">
        <v>32</v>
      </c>
      <c r="D27277" t="s">
        <v>322</v>
      </c>
      <c r="E27277" t="s">
        <v>22329</v>
      </c>
      <c r="F27277">
        <v>12000000</v>
      </c>
      <c r="G27277" t="s">
        <v>79035</v>
      </c>
      <c r="H27277" t="s">
        <v>79037</v>
      </c>
      <c r="I27277" t="s">
        <v>79038</v>
      </c>
      <c r="J27277" t="s">
        <v>79039</v>
      </c>
      <c r="K27277" t="s">
        <v>72</v>
      </c>
      <c r="L27277" t="s">
        <v>53</v>
      </c>
      <c r="M27277" t="s">
        <v>54</v>
      </c>
      <c r="N27277" t="s">
        <v>95</v>
      </c>
      <c r="O27277" t="s">
        <v>1662</v>
      </c>
      <c r="P27277" s="1">
        <v>39083</v>
      </c>
      <c r="Q27277" t="s">
        <v>53</v>
      </c>
      <c r="R27277" t="s">
        <v>56</v>
      </c>
      <c r="S27277" t="s">
        <v>41</v>
      </c>
      <c r="T27277" t="s">
        <v>78457</v>
      </c>
      <c r="U27277" t="s">
        <v>78457</v>
      </c>
      <c r="V27277">
        <v>0</v>
      </c>
      <c r="W27277">
        <v>0</v>
      </c>
      <c r="X27277">
        <v>0</v>
      </c>
      <c r="Y27277">
        <v>0</v>
      </c>
      <c r="Z27277">
        <v>0</v>
      </c>
      <c r="AA27277">
        <v>0</v>
      </c>
      <c r="AB27277">
        <v>0</v>
      </c>
      <c r="AC27277">
        <v>0</v>
      </c>
      <c r="AD27277">
        <v>1</v>
      </c>
    </row>
    <row r="27278" spans="1:30" hidden="1" x14ac:dyDescent="0.3">
      <c r="A27278" t="s">
        <v>79044</v>
      </c>
      <c r="B27278" t="s">
        <v>79045</v>
      </c>
      <c r="C27278" t="s">
        <v>32</v>
      </c>
      <c r="E27278" s="1">
        <v>40460</v>
      </c>
      <c r="F27278">
        <v>1050000</v>
      </c>
      <c r="G27278" t="s">
        <v>79044</v>
      </c>
      <c r="H27278" t="s">
        <v>79046</v>
      </c>
      <c r="I27278" t="s">
        <v>79047</v>
      </c>
      <c r="J27278" t="s">
        <v>78586</v>
      </c>
      <c r="K27278" t="s">
        <v>72</v>
      </c>
      <c r="L27278" t="s">
        <v>53</v>
      </c>
      <c r="M27278" t="s">
        <v>54</v>
      </c>
      <c r="N27278" t="s">
        <v>95</v>
      </c>
      <c r="O27278" t="s">
        <v>1160</v>
      </c>
      <c r="P27278" s="1">
        <v>39814</v>
      </c>
      <c r="Q27278" t="s">
        <v>53</v>
      </c>
      <c r="R27278" t="s">
        <v>56</v>
      </c>
      <c r="S27278" t="s">
        <v>41</v>
      </c>
      <c r="T27278" t="s">
        <v>78457</v>
      </c>
      <c r="U27278" t="s">
        <v>78457</v>
      </c>
      <c r="V27278">
        <v>0</v>
      </c>
      <c r="W27278">
        <v>0</v>
      </c>
      <c r="X27278">
        <v>0</v>
      </c>
      <c r="Y27278">
        <v>0</v>
      </c>
      <c r="Z27278">
        <v>0</v>
      </c>
      <c r="AA27278">
        <v>0</v>
      </c>
      <c r="AB27278">
        <v>0</v>
      </c>
      <c r="AC27278">
        <v>0</v>
      </c>
      <c r="AD27278">
        <v>1</v>
      </c>
    </row>
    <row r="27279" spans="1:30" hidden="1" x14ac:dyDescent="0.3">
      <c r="A27279" t="s">
        <v>79044</v>
      </c>
      <c r="B27279" t="s">
        <v>79048</v>
      </c>
      <c r="C27279" t="s">
        <v>32</v>
      </c>
      <c r="E27279" t="s">
        <v>851</v>
      </c>
      <c r="F27279">
        <v>1100000</v>
      </c>
      <c r="G27279" t="s">
        <v>79044</v>
      </c>
      <c r="H27279" t="s">
        <v>79046</v>
      </c>
      <c r="I27279" t="s">
        <v>79047</v>
      </c>
      <c r="J27279" t="s">
        <v>78586</v>
      </c>
      <c r="K27279" t="s">
        <v>72</v>
      </c>
      <c r="L27279" t="s">
        <v>53</v>
      </c>
      <c r="M27279" t="s">
        <v>54</v>
      </c>
      <c r="N27279" t="s">
        <v>95</v>
      </c>
      <c r="O27279" t="s">
        <v>1160</v>
      </c>
      <c r="P27279" s="1">
        <v>39814</v>
      </c>
      <c r="Q27279" t="s">
        <v>53</v>
      </c>
      <c r="R27279" t="s">
        <v>56</v>
      </c>
      <c r="S27279" t="s">
        <v>41</v>
      </c>
      <c r="T27279" t="s">
        <v>78457</v>
      </c>
      <c r="U27279" t="s">
        <v>78457</v>
      </c>
      <c r="V27279">
        <v>0</v>
      </c>
      <c r="W27279">
        <v>0</v>
      </c>
      <c r="X27279">
        <v>0</v>
      </c>
      <c r="Y27279">
        <v>0</v>
      </c>
      <c r="Z27279">
        <v>0</v>
      </c>
      <c r="AA27279">
        <v>0</v>
      </c>
      <c r="AB27279">
        <v>0</v>
      </c>
      <c r="AC27279">
        <v>0</v>
      </c>
      <c r="AD27279">
        <v>1</v>
      </c>
    </row>
    <row r="27280" spans="1:30" hidden="1" x14ac:dyDescent="0.3">
      <c r="A27280" t="s">
        <v>79049</v>
      </c>
      <c r="B27280" t="s">
        <v>79050</v>
      </c>
      <c r="C27280" t="s">
        <v>32</v>
      </c>
      <c r="E27280" t="s">
        <v>441</v>
      </c>
      <c r="F27280">
        <v>170000</v>
      </c>
      <c r="G27280" t="s">
        <v>79049</v>
      </c>
      <c r="H27280" t="s">
        <v>79051</v>
      </c>
      <c r="I27280" t="s">
        <v>79052</v>
      </c>
      <c r="J27280" t="s">
        <v>79053</v>
      </c>
      <c r="K27280" t="s">
        <v>37</v>
      </c>
      <c r="L27280" t="s">
        <v>53</v>
      </c>
      <c r="M27280" t="s">
        <v>123</v>
      </c>
      <c r="N27280" t="s">
        <v>923</v>
      </c>
      <c r="O27280" t="s">
        <v>923</v>
      </c>
      <c r="Q27280" t="s">
        <v>53</v>
      </c>
      <c r="R27280" t="s">
        <v>56</v>
      </c>
      <c r="S27280" t="s">
        <v>41</v>
      </c>
      <c r="T27280" t="s">
        <v>78457</v>
      </c>
      <c r="U27280" t="s">
        <v>78457</v>
      </c>
      <c r="V27280">
        <v>0</v>
      </c>
      <c r="W27280">
        <v>0</v>
      </c>
      <c r="X27280">
        <v>0</v>
      </c>
      <c r="Y27280">
        <v>0</v>
      </c>
      <c r="Z27280">
        <v>0</v>
      </c>
      <c r="AA27280">
        <v>0</v>
      </c>
      <c r="AB27280">
        <v>0</v>
      </c>
      <c r="AC27280">
        <v>0</v>
      </c>
      <c r="AD27280">
        <v>1</v>
      </c>
    </row>
    <row r="27281" spans="1:30" hidden="1" x14ac:dyDescent="0.3">
      <c r="A27281" t="s">
        <v>79054</v>
      </c>
      <c r="B27281" t="s">
        <v>79055</v>
      </c>
      <c r="C27281" t="s">
        <v>32</v>
      </c>
      <c r="E27281" s="1">
        <v>41220</v>
      </c>
      <c r="F27281">
        <v>4700000</v>
      </c>
      <c r="G27281" t="s">
        <v>79054</v>
      </c>
      <c r="H27281" t="s">
        <v>79056</v>
      </c>
      <c r="I27281" t="s">
        <v>79057</v>
      </c>
      <c r="J27281" t="s">
        <v>79058</v>
      </c>
      <c r="K27281" t="s">
        <v>37</v>
      </c>
      <c r="L27281" t="s">
        <v>53</v>
      </c>
      <c r="M27281" t="s">
        <v>54</v>
      </c>
      <c r="N27281" t="s">
        <v>95</v>
      </c>
      <c r="O27281" t="s">
        <v>1489</v>
      </c>
      <c r="P27281" s="1">
        <v>40544</v>
      </c>
      <c r="Q27281" t="s">
        <v>53</v>
      </c>
      <c r="R27281" t="s">
        <v>56</v>
      </c>
      <c r="S27281" t="s">
        <v>41</v>
      </c>
      <c r="T27281" t="s">
        <v>78457</v>
      </c>
      <c r="U27281" t="s">
        <v>78457</v>
      </c>
      <c r="V27281">
        <v>0</v>
      </c>
      <c r="W27281">
        <v>0</v>
      </c>
      <c r="X27281">
        <v>0</v>
      </c>
      <c r="Y27281">
        <v>0</v>
      </c>
      <c r="Z27281">
        <v>0</v>
      </c>
      <c r="AA27281">
        <v>0</v>
      </c>
      <c r="AB27281">
        <v>0</v>
      </c>
      <c r="AC27281">
        <v>0</v>
      </c>
      <c r="AD27281">
        <v>1</v>
      </c>
    </row>
    <row r="27282" spans="1:30" hidden="1" x14ac:dyDescent="0.3">
      <c r="A27282" t="s">
        <v>79059</v>
      </c>
      <c r="B27282" t="s">
        <v>79060</v>
      </c>
      <c r="C27282" t="s">
        <v>32</v>
      </c>
      <c r="D27282" t="s">
        <v>50</v>
      </c>
      <c r="E27282" t="s">
        <v>19217</v>
      </c>
      <c r="F27282">
        <v>10000000</v>
      </c>
      <c r="G27282" t="s">
        <v>79059</v>
      </c>
      <c r="H27282" t="s">
        <v>79061</v>
      </c>
      <c r="I27282" t="s">
        <v>79062</v>
      </c>
      <c r="J27282" t="s">
        <v>79063</v>
      </c>
      <c r="K27282" t="s">
        <v>37</v>
      </c>
      <c r="L27282" t="s">
        <v>53</v>
      </c>
      <c r="M27282" t="s">
        <v>54</v>
      </c>
      <c r="N27282" t="s">
        <v>95</v>
      </c>
      <c r="O27282" t="s">
        <v>1074</v>
      </c>
      <c r="P27282" s="1">
        <v>40554</v>
      </c>
      <c r="Q27282" t="s">
        <v>53</v>
      </c>
      <c r="R27282" t="s">
        <v>56</v>
      </c>
      <c r="S27282" t="s">
        <v>41</v>
      </c>
      <c r="T27282" t="s">
        <v>78457</v>
      </c>
      <c r="U27282" t="s">
        <v>78457</v>
      </c>
      <c r="V27282">
        <v>0</v>
      </c>
      <c r="W27282">
        <v>0</v>
      </c>
      <c r="X27282">
        <v>0</v>
      </c>
      <c r="Y27282">
        <v>0</v>
      </c>
      <c r="Z27282">
        <v>0</v>
      </c>
      <c r="AA27282">
        <v>0</v>
      </c>
      <c r="AB27282">
        <v>0</v>
      </c>
      <c r="AC27282">
        <v>0</v>
      </c>
      <c r="AD27282">
        <v>1</v>
      </c>
    </row>
    <row r="27283" spans="1:30" hidden="1" x14ac:dyDescent="0.3">
      <c r="A27283" t="s">
        <v>79059</v>
      </c>
      <c r="B27283" t="s">
        <v>79064</v>
      </c>
      <c r="C27283" t="s">
        <v>32</v>
      </c>
      <c r="D27283" t="s">
        <v>33</v>
      </c>
      <c r="E27283" s="1">
        <v>42135</v>
      </c>
      <c r="F27283">
        <v>20000000</v>
      </c>
      <c r="G27283" t="s">
        <v>79059</v>
      </c>
      <c r="H27283" t="s">
        <v>79061</v>
      </c>
      <c r="I27283" t="s">
        <v>79062</v>
      </c>
      <c r="J27283" t="s">
        <v>79063</v>
      </c>
      <c r="K27283" t="s">
        <v>37</v>
      </c>
      <c r="L27283" t="s">
        <v>53</v>
      </c>
      <c r="M27283" t="s">
        <v>54</v>
      </c>
      <c r="N27283" t="s">
        <v>95</v>
      </c>
      <c r="O27283" t="s">
        <v>1074</v>
      </c>
      <c r="P27283" s="1">
        <v>40554</v>
      </c>
      <c r="Q27283" t="s">
        <v>53</v>
      </c>
      <c r="R27283" t="s">
        <v>56</v>
      </c>
      <c r="S27283" t="s">
        <v>41</v>
      </c>
      <c r="T27283" t="s">
        <v>78457</v>
      </c>
      <c r="U27283" t="s">
        <v>78457</v>
      </c>
      <c r="V27283">
        <v>0</v>
      </c>
      <c r="W27283">
        <v>0</v>
      </c>
      <c r="X27283">
        <v>0</v>
      </c>
      <c r="Y27283">
        <v>0</v>
      </c>
      <c r="Z27283">
        <v>0</v>
      </c>
      <c r="AA27283">
        <v>0</v>
      </c>
      <c r="AB27283">
        <v>0</v>
      </c>
      <c r="AC27283">
        <v>0</v>
      </c>
      <c r="AD27283">
        <v>1</v>
      </c>
    </row>
    <row r="27284" spans="1:30" hidden="1" x14ac:dyDescent="0.3">
      <c r="A27284" t="s">
        <v>79065</v>
      </c>
      <c r="B27284" t="s">
        <v>79066</v>
      </c>
      <c r="C27284" t="s">
        <v>32</v>
      </c>
      <c r="E27284" s="1">
        <v>40068</v>
      </c>
      <c r="F27284">
        <v>840000</v>
      </c>
      <c r="G27284" t="s">
        <v>79065</v>
      </c>
      <c r="H27284" t="s">
        <v>79067</v>
      </c>
      <c r="I27284" t="s">
        <v>79068</v>
      </c>
      <c r="J27284" t="s">
        <v>79069</v>
      </c>
      <c r="K27284" t="s">
        <v>37</v>
      </c>
      <c r="L27284" t="s">
        <v>53</v>
      </c>
      <c r="M27284" t="s">
        <v>73</v>
      </c>
      <c r="N27284" t="s">
        <v>74</v>
      </c>
      <c r="O27284" t="s">
        <v>75</v>
      </c>
      <c r="P27284" t="s">
        <v>12989</v>
      </c>
      <c r="Q27284" t="s">
        <v>53</v>
      </c>
      <c r="R27284" t="s">
        <v>56</v>
      </c>
      <c r="S27284" t="s">
        <v>41</v>
      </c>
      <c r="T27284" t="s">
        <v>78457</v>
      </c>
      <c r="U27284" t="s">
        <v>78457</v>
      </c>
      <c r="V27284">
        <v>0</v>
      </c>
      <c r="W27284">
        <v>0</v>
      </c>
      <c r="X27284">
        <v>0</v>
      </c>
      <c r="Y27284">
        <v>0</v>
      </c>
      <c r="Z27284">
        <v>0</v>
      </c>
      <c r="AA27284">
        <v>0</v>
      </c>
      <c r="AB27284">
        <v>0</v>
      </c>
      <c r="AC27284">
        <v>0</v>
      </c>
      <c r="AD27284">
        <v>1</v>
      </c>
    </row>
    <row r="27285" spans="1:30" hidden="1" x14ac:dyDescent="0.3">
      <c r="A27285" t="s">
        <v>79065</v>
      </c>
      <c r="B27285" t="s">
        <v>79070</v>
      </c>
      <c r="C27285" t="s">
        <v>32</v>
      </c>
      <c r="D27285" t="s">
        <v>33</v>
      </c>
      <c r="E27285" s="1">
        <v>41559</v>
      </c>
      <c r="F27285">
        <v>6000001</v>
      </c>
      <c r="G27285" t="s">
        <v>79065</v>
      </c>
      <c r="H27285" t="s">
        <v>79067</v>
      </c>
      <c r="I27285" t="s">
        <v>79068</v>
      </c>
      <c r="J27285" t="s">
        <v>79069</v>
      </c>
      <c r="K27285" t="s">
        <v>37</v>
      </c>
      <c r="L27285" t="s">
        <v>53</v>
      </c>
      <c r="M27285" t="s">
        <v>73</v>
      </c>
      <c r="N27285" t="s">
        <v>74</v>
      </c>
      <c r="O27285" t="s">
        <v>75</v>
      </c>
      <c r="P27285" t="s">
        <v>12989</v>
      </c>
      <c r="Q27285" t="s">
        <v>53</v>
      </c>
      <c r="R27285" t="s">
        <v>56</v>
      </c>
      <c r="S27285" t="s">
        <v>41</v>
      </c>
      <c r="T27285" t="s">
        <v>78457</v>
      </c>
      <c r="U27285" t="s">
        <v>78457</v>
      </c>
      <c r="V27285">
        <v>0</v>
      </c>
      <c r="W27285">
        <v>0</v>
      </c>
      <c r="X27285">
        <v>0</v>
      </c>
      <c r="Y27285">
        <v>0</v>
      </c>
      <c r="Z27285">
        <v>0</v>
      </c>
      <c r="AA27285">
        <v>0</v>
      </c>
      <c r="AB27285">
        <v>0</v>
      </c>
      <c r="AC27285">
        <v>0</v>
      </c>
      <c r="AD27285">
        <v>1</v>
      </c>
    </row>
    <row r="27286" spans="1:30" hidden="1" x14ac:dyDescent="0.3">
      <c r="A27286" t="s">
        <v>79065</v>
      </c>
      <c r="B27286" t="s">
        <v>79071</v>
      </c>
      <c r="C27286" t="s">
        <v>32</v>
      </c>
      <c r="E27286" s="1">
        <v>40550</v>
      </c>
      <c r="F27286">
        <v>725000</v>
      </c>
      <c r="G27286" t="s">
        <v>79065</v>
      </c>
      <c r="H27286" t="s">
        <v>79067</v>
      </c>
      <c r="I27286" t="s">
        <v>79068</v>
      </c>
      <c r="J27286" t="s">
        <v>79069</v>
      </c>
      <c r="K27286" t="s">
        <v>37</v>
      </c>
      <c r="L27286" t="s">
        <v>53</v>
      </c>
      <c r="M27286" t="s">
        <v>73</v>
      </c>
      <c r="N27286" t="s">
        <v>74</v>
      </c>
      <c r="O27286" t="s">
        <v>75</v>
      </c>
      <c r="P27286" t="s">
        <v>12989</v>
      </c>
      <c r="Q27286" t="s">
        <v>53</v>
      </c>
      <c r="R27286" t="s">
        <v>56</v>
      </c>
      <c r="S27286" t="s">
        <v>41</v>
      </c>
      <c r="T27286" t="s">
        <v>78457</v>
      </c>
      <c r="U27286" t="s">
        <v>78457</v>
      </c>
      <c r="V27286">
        <v>0</v>
      </c>
      <c r="W27286">
        <v>0</v>
      </c>
      <c r="X27286">
        <v>0</v>
      </c>
      <c r="Y27286">
        <v>0</v>
      </c>
      <c r="Z27286">
        <v>0</v>
      </c>
      <c r="AA27286">
        <v>0</v>
      </c>
      <c r="AB27286">
        <v>0</v>
      </c>
      <c r="AC27286">
        <v>0</v>
      </c>
      <c r="AD27286">
        <v>1</v>
      </c>
    </row>
    <row r="27287" spans="1:30" hidden="1" x14ac:dyDescent="0.3">
      <c r="A27287" t="s">
        <v>79065</v>
      </c>
      <c r="B27287" t="s">
        <v>79072</v>
      </c>
      <c r="C27287" t="s">
        <v>32</v>
      </c>
      <c r="D27287" t="s">
        <v>50</v>
      </c>
      <c r="E27287" s="1">
        <v>41611</v>
      </c>
      <c r="F27287">
        <v>3200000</v>
      </c>
      <c r="G27287" t="s">
        <v>79065</v>
      </c>
      <c r="H27287" t="s">
        <v>79067</v>
      </c>
      <c r="I27287" t="s">
        <v>79068</v>
      </c>
      <c r="J27287" t="s">
        <v>79069</v>
      </c>
      <c r="K27287" t="s">
        <v>37</v>
      </c>
      <c r="L27287" t="s">
        <v>53</v>
      </c>
      <c r="M27287" t="s">
        <v>73</v>
      </c>
      <c r="N27287" t="s">
        <v>74</v>
      </c>
      <c r="O27287" t="s">
        <v>75</v>
      </c>
      <c r="P27287" t="s">
        <v>12989</v>
      </c>
      <c r="Q27287" t="s">
        <v>53</v>
      </c>
      <c r="R27287" t="s">
        <v>56</v>
      </c>
      <c r="S27287" t="s">
        <v>41</v>
      </c>
      <c r="T27287" t="s">
        <v>78457</v>
      </c>
      <c r="U27287" t="s">
        <v>78457</v>
      </c>
      <c r="V27287">
        <v>0</v>
      </c>
      <c r="W27287">
        <v>0</v>
      </c>
      <c r="X27287">
        <v>0</v>
      </c>
      <c r="Y27287">
        <v>0</v>
      </c>
      <c r="Z27287">
        <v>0</v>
      </c>
      <c r="AA27287">
        <v>0</v>
      </c>
      <c r="AB27287">
        <v>0</v>
      </c>
      <c r="AC27287">
        <v>0</v>
      </c>
      <c r="AD27287">
        <v>1</v>
      </c>
    </row>
    <row r="27288" spans="1:30" hidden="1" x14ac:dyDescent="0.3">
      <c r="A27288" t="s">
        <v>79065</v>
      </c>
      <c r="B27288" t="s">
        <v>79073</v>
      </c>
      <c r="C27288" t="s">
        <v>32</v>
      </c>
      <c r="D27288" t="s">
        <v>139</v>
      </c>
      <c r="E27288" t="s">
        <v>5423</v>
      </c>
      <c r="F27288">
        <v>6500054</v>
      </c>
      <c r="G27288" t="s">
        <v>79065</v>
      </c>
      <c r="H27288" t="s">
        <v>79067</v>
      </c>
      <c r="I27288" t="s">
        <v>79068</v>
      </c>
      <c r="J27288" t="s">
        <v>79069</v>
      </c>
      <c r="K27288" t="s">
        <v>37</v>
      </c>
      <c r="L27288" t="s">
        <v>53</v>
      </c>
      <c r="M27288" t="s">
        <v>73</v>
      </c>
      <c r="N27288" t="s">
        <v>74</v>
      </c>
      <c r="O27288" t="s">
        <v>75</v>
      </c>
      <c r="P27288" t="s">
        <v>12989</v>
      </c>
      <c r="Q27288" t="s">
        <v>53</v>
      </c>
      <c r="R27288" t="s">
        <v>56</v>
      </c>
      <c r="S27288" t="s">
        <v>41</v>
      </c>
      <c r="T27288" t="s">
        <v>78457</v>
      </c>
      <c r="U27288" t="s">
        <v>78457</v>
      </c>
      <c r="V27288">
        <v>0</v>
      </c>
      <c r="W27288">
        <v>0</v>
      </c>
      <c r="X27288">
        <v>0</v>
      </c>
      <c r="Y27288">
        <v>0</v>
      </c>
      <c r="Z27288">
        <v>0</v>
      </c>
      <c r="AA27288">
        <v>0</v>
      </c>
      <c r="AB27288">
        <v>0</v>
      </c>
      <c r="AC27288">
        <v>0</v>
      </c>
      <c r="AD27288">
        <v>1</v>
      </c>
    </row>
    <row r="27289" spans="1:30" hidden="1" x14ac:dyDescent="0.3">
      <c r="A27289" t="s">
        <v>79074</v>
      </c>
      <c r="B27289" t="s">
        <v>79075</v>
      </c>
      <c r="C27289" t="s">
        <v>32</v>
      </c>
      <c r="D27289" t="s">
        <v>33</v>
      </c>
      <c r="E27289" t="s">
        <v>867</v>
      </c>
      <c r="F27289">
        <v>20000000</v>
      </c>
      <c r="G27289" t="s">
        <v>79074</v>
      </c>
      <c r="H27289" t="s">
        <v>79076</v>
      </c>
      <c r="I27289" t="s">
        <v>79077</v>
      </c>
      <c r="J27289" t="s">
        <v>79078</v>
      </c>
      <c r="K27289" t="s">
        <v>37</v>
      </c>
      <c r="L27289" t="s">
        <v>53</v>
      </c>
      <c r="M27289" t="s">
        <v>150</v>
      </c>
      <c r="N27289" t="s">
        <v>151</v>
      </c>
      <c r="O27289" t="s">
        <v>807</v>
      </c>
      <c r="P27289" s="1">
        <v>41640</v>
      </c>
      <c r="Q27289" t="s">
        <v>53</v>
      </c>
      <c r="R27289" t="s">
        <v>56</v>
      </c>
      <c r="S27289" t="s">
        <v>41</v>
      </c>
      <c r="T27289" t="s">
        <v>78457</v>
      </c>
      <c r="U27289" t="s">
        <v>78457</v>
      </c>
      <c r="V27289">
        <v>0</v>
      </c>
      <c r="W27289">
        <v>0</v>
      </c>
      <c r="X27289">
        <v>0</v>
      </c>
      <c r="Y27289">
        <v>0</v>
      </c>
      <c r="Z27289">
        <v>0</v>
      </c>
      <c r="AA27289">
        <v>0</v>
      </c>
      <c r="AB27289">
        <v>0</v>
      </c>
      <c r="AC27289">
        <v>0</v>
      </c>
      <c r="AD27289">
        <v>1</v>
      </c>
    </row>
    <row r="27290" spans="1:30" hidden="1" x14ac:dyDescent="0.3">
      <c r="A27290" t="s">
        <v>79074</v>
      </c>
      <c r="B27290" t="s">
        <v>79079</v>
      </c>
      <c r="C27290" t="s">
        <v>32</v>
      </c>
      <c r="D27290" t="s">
        <v>50</v>
      </c>
      <c r="E27290" t="s">
        <v>3619</v>
      </c>
      <c r="F27290">
        <v>8000000</v>
      </c>
      <c r="G27290" t="s">
        <v>79074</v>
      </c>
      <c r="H27290" t="s">
        <v>79076</v>
      </c>
      <c r="I27290" t="s">
        <v>79077</v>
      </c>
      <c r="J27290" t="s">
        <v>79078</v>
      </c>
      <c r="K27290" t="s">
        <v>37</v>
      </c>
      <c r="L27290" t="s">
        <v>53</v>
      </c>
      <c r="M27290" t="s">
        <v>150</v>
      </c>
      <c r="N27290" t="s">
        <v>151</v>
      </c>
      <c r="O27290" t="s">
        <v>807</v>
      </c>
      <c r="P27290" s="1">
        <v>41640</v>
      </c>
      <c r="Q27290" t="s">
        <v>53</v>
      </c>
      <c r="R27290" t="s">
        <v>56</v>
      </c>
      <c r="S27290" t="s">
        <v>41</v>
      </c>
      <c r="T27290" t="s">
        <v>78457</v>
      </c>
      <c r="U27290" t="s">
        <v>78457</v>
      </c>
      <c r="V27290">
        <v>0</v>
      </c>
      <c r="W27290">
        <v>0</v>
      </c>
      <c r="X27290">
        <v>0</v>
      </c>
      <c r="Y27290">
        <v>0</v>
      </c>
      <c r="Z27290">
        <v>0</v>
      </c>
      <c r="AA27290">
        <v>0</v>
      </c>
      <c r="AB27290">
        <v>0</v>
      </c>
      <c r="AC27290">
        <v>0</v>
      </c>
      <c r="AD27290">
        <v>1</v>
      </c>
    </row>
    <row r="27291" spans="1:30" hidden="1" x14ac:dyDescent="0.3">
      <c r="A27291" t="s">
        <v>79080</v>
      </c>
      <c r="B27291" t="s">
        <v>79081</v>
      </c>
      <c r="C27291" t="s">
        <v>32</v>
      </c>
      <c r="D27291" t="s">
        <v>50</v>
      </c>
      <c r="E27291" s="1">
        <v>42258</v>
      </c>
      <c r="F27291">
        <v>10000000</v>
      </c>
      <c r="G27291" t="s">
        <v>79080</v>
      </c>
      <c r="H27291" t="s">
        <v>79082</v>
      </c>
      <c r="I27291" t="s">
        <v>79083</v>
      </c>
      <c r="J27291" t="s">
        <v>78457</v>
      </c>
      <c r="K27291" t="s">
        <v>37</v>
      </c>
      <c r="L27291" t="s">
        <v>53</v>
      </c>
      <c r="M27291" t="s">
        <v>73</v>
      </c>
      <c r="N27291" t="s">
        <v>74</v>
      </c>
      <c r="O27291" t="s">
        <v>75</v>
      </c>
      <c r="P27291" s="1">
        <v>39448</v>
      </c>
      <c r="Q27291" t="s">
        <v>53</v>
      </c>
      <c r="R27291" t="s">
        <v>56</v>
      </c>
      <c r="S27291" t="s">
        <v>41</v>
      </c>
      <c r="T27291" t="s">
        <v>78457</v>
      </c>
      <c r="U27291" t="s">
        <v>78457</v>
      </c>
      <c r="V27291">
        <v>0</v>
      </c>
      <c r="W27291">
        <v>0</v>
      </c>
      <c r="X27291">
        <v>0</v>
      </c>
      <c r="Y27291">
        <v>0</v>
      </c>
      <c r="Z27291">
        <v>0</v>
      </c>
      <c r="AA27291">
        <v>0</v>
      </c>
      <c r="AB27291">
        <v>0</v>
      </c>
      <c r="AC27291">
        <v>0</v>
      </c>
      <c r="AD27291">
        <v>1</v>
      </c>
    </row>
    <row r="27292" spans="1:30" hidden="1" x14ac:dyDescent="0.3">
      <c r="A27292" t="s">
        <v>79084</v>
      </c>
      <c r="B27292" t="s">
        <v>79085</v>
      </c>
      <c r="C27292" t="s">
        <v>32</v>
      </c>
      <c r="D27292" t="s">
        <v>50</v>
      </c>
      <c r="E27292" t="s">
        <v>10521</v>
      </c>
      <c r="F27292">
        <v>2000000</v>
      </c>
      <c r="G27292" t="s">
        <v>79084</v>
      </c>
      <c r="H27292" t="s">
        <v>79086</v>
      </c>
      <c r="I27292" t="s">
        <v>79087</v>
      </c>
      <c r="J27292" t="s">
        <v>79088</v>
      </c>
      <c r="K27292" t="s">
        <v>37</v>
      </c>
      <c r="L27292" t="s">
        <v>53</v>
      </c>
      <c r="M27292" t="s">
        <v>732</v>
      </c>
      <c r="N27292" t="s">
        <v>102</v>
      </c>
      <c r="O27292" t="s">
        <v>8545</v>
      </c>
      <c r="P27292" t="s">
        <v>3135</v>
      </c>
      <c r="Q27292" t="s">
        <v>53</v>
      </c>
      <c r="R27292" t="s">
        <v>56</v>
      </c>
      <c r="S27292" t="s">
        <v>41</v>
      </c>
      <c r="T27292" t="s">
        <v>78457</v>
      </c>
      <c r="U27292" t="s">
        <v>78457</v>
      </c>
      <c r="V27292">
        <v>0</v>
      </c>
      <c r="W27292">
        <v>0</v>
      </c>
      <c r="X27292">
        <v>0</v>
      </c>
      <c r="Y27292">
        <v>0</v>
      </c>
      <c r="Z27292">
        <v>0</v>
      </c>
      <c r="AA27292">
        <v>0</v>
      </c>
      <c r="AB27292">
        <v>0</v>
      </c>
      <c r="AC27292">
        <v>0</v>
      </c>
      <c r="AD27292">
        <v>1</v>
      </c>
    </row>
    <row r="27293" spans="1:30" hidden="1" x14ac:dyDescent="0.3">
      <c r="A27293" t="s">
        <v>79084</v>
      </c>
      <c r="B27293" t="s">
        <v>79089</v>
      </c>
      <c r="C27293" t="s">
        <v>32</v>
      </c>
      <c r="D27293" t="s">
        <v>50</v>
      </c>
      <c r="E27293" t="s">
        <v>11147</v>
      </c>
      <c r="F27293">
        <v>4500000</v>
      </c>
      <c r="G27293" t="s">
        <v>79084</v>
      </c>
      <c r="H27293" t="s">
        <v>79086</v>
      </c>
      <c r="I27293" t="s">
        <v>79087</v>
      </c>
      <c r="J27293" t="s">
        <v>79088</v>
      </c>
      <c r="K27293" t="s">
        <v>37</v>
      </c>
      <c r="L27293" t="s">
        <v>53</v>
      </c>
      <c r="M27293" t="s">
        <v>732</v>
      </c>
      <c r="N27293" t="s">
        <v>102</v>
      </c>
      <c r="O27293" t="s">
        <v>8545</v>
      </c>
      <c r="P27293" t="s">
        <v>3135</v>
      </c>
      <c r="Q27293" t="s">
        <v>53</v>
      </c>
      <c r="R27293" t="s">
        <v>56</v>
      </c>
      <c r="S27293" t="s">
        <v>41</v>
      </c>
      <c r="T27293" t="s">
        <v>78457</v>
      </c>
      <c r="U27293" t="s">
        <v>78457</v>
      </c>
      <c r="V27293">
        <v>0</v>
      </c>
      <c r="W27293">
        <v>0</v>
      </c>
      <c r="X27293">
        <v>0</v>
      </c>
      <c r="Y27293">
        <v>0</v>
      </c>
      <c r="Z27293">
        <v>0</v>
      </c>
      <c r="AA27293">
        <v>0</v>
      </c>
      <c r="AB27293">
        <v>0</v>
      </c>
      <c r="AC27293">
        <v>0</v>
      </c>
      <c r="AD27293">
        <v>1</v>
      </c>
    </row>
    <row r="27294" spans="1:30" hidden="1" x14ac:dyDescent="0.3">
      <c r="A27294" t="s">
        <v>79090</v>
      </c>
      <c r="B27294" t="s">
        <v>79091</v>
      </c>
      <c r="C27294" t="s">
        <v>32</v>
      </c>
      <c r="E27294" s="1">
        <v>39184</v>
      </c>
      <c r="F27294">
        <v>10000000</v>
      </c>
      <c r="G27294" t="s">
        <v>79090</v>
      </c>
      <c r="H27294" t="s">
        <v>79092</v>
      </c>
      <c r="I27294" t="s">
        <v>79093</v>
      </c>
      <c r="J27294" t="s">
        <v>78457</v>
      </c>
      <c r="K27294" t="s">
        <v>37</v>
      </c>
      <c r="L27294" t="s">
        <v>53</v>
      </c>
      <c r="M27294" t="s">
        <v>732</v>
      </c>
      <c r="N27294" t="s">
        <v>102</v>
      </c>
      <c r="O27294" t="s">
        <v>4872</v>
      </c>
      <c r="P27294" s="1">
        <v>35065</v>
      </c>
      <c r="Q27294" t="s">
        <v>53</v>
      </c>
      <c r="R27294" t="s">
        <v>56</v>
      </c>
      <c r="S27294" t="s">
        <v>41</v>
      </c>
      <c r="T27294" t="s">
        <v>78457</v>
      </c>
      <c r="U27294" t="s">
        <v>78457</v>
      </c>
      <c r="V27294">
        <v>0</v>
      </c>
      <c r="W27294">
        <v>0</v>
      </c>
      <c r="X27294">
        <v>0</v>
      </c>
      <c r="Y27294">
        <v>0</v>
      </c>
      <c r="Z27294">
        <v>0</v>
      </c>
      <c r="AA27294">
        <v>0</v>
      </c>
      <c r="AB27294">
        <v>0</v>
      </c>
      <c r="AC27294">
        <v>0</v>
      </c>
      <c r="AD27294">
        <v>1</v>
      </c>
    </row>
    <row r="27295" spans="1:30" hidden="1" x14ac:dyDescent="0.3">
      <c r="A27295" t="s">
        <v>79090</v>
      </c>
      <c r="B27295" t="s">
        <v>79094</v>
      </c>
      <c r="C27295" t="s">
        <v>32</v>
      </c>
      <c r="E27295" t="s">
        <v>23673</v>
      </c>
      <c r="F27295">
        <v>2800000</v>
      </c>
      <c r="G27295" t="s">
        <v>79090</v>
      </c>
      <c r="H27295" t="s">
        <v>79092</v>
      </c>
      <c r="I27295" t="s">
        <v>79093</v>
      </c>
      <c r="J27295" t="s">
        <v>78457</v>
      </c>
      <c r="K27295" t="s">
        <v>37</v>
      </c>
      <c r="L27295" t="s">
        <v>53</v>
      </c>
      <c r="M27295" t="s">
        <v>732</v>
      </c>
      <c r="N27295" t="s">
        <v>102</v>
      </c>
      <c r="O27295" t="s">
        <v>4872</v>
      </c>
      <c r="P27295" s="1">
        <v>35065</v>
      </c>
      <c r="Q27295" t="s">
        <v>53</v>
      </c>
      <c r="R27295" t="s">
        <v>56</v>
      </c>
      <c r="S27295" t="s">
        <v>41</v>
      </c>
      <c r="T27295" t="s">
        <v>78457</v>
      </c>
      <c r="U27295" t="s">
        <v>78457</v>
      </c>
      <c r="V27295">
        <v>0</v>
      </c>
      <c r="W27295">
        <v>0</v>
      </c>
      <c r="X27295">
        <v>0</v>
      </c>
      <c r="Y27295">
        <v>0</v>
      </c>
      <c r="Z27295">
        <v>0</v>
      </c>
      <c r="AA27295">
        <v>0</v>
      </c>
      <c r="AB27295">
        <v>0</v>
      </c>
      <c r="AC27295">
        <v>0</v>
      </c>
      <c r="AD27295">
        <v>1</v>
      </c>
    </row>
    <row r="27296" spans="1:30" hidden="1" x14ac:dyDescent="0.3">
      <c r="A27296" t="s">
        <v>79090</v>
      </c>
      <c r="B27296" t="s">
        <v>79095</v>
      </c>
      <c r="C27296" t="s">
        <v>32</v>
      </c>
      <c r="D27296" t="s">
        <v>322</v>
      </c>
      <c r="E27296" s="1">
        <v>38394</v>
      </c>
      <c r="F27296">
        <v>7500000</v>
      </c>
      <c r="G27296" t="s">
        <v>79090</v>
      </c>
      <c r="H27296" t="s">
        <v>79092</v>
      </c>
      <c r="I27296" t="s">
        <v>79093</v>
      </c>
      <c r="J27296" t="s">
        <v>78457</v>
      </c>
      <c r="K27296" t="s">
        <v>37</v>
      </c>
      <c r="L27296" t="s">
        <v>53</v>
      </c>
      <c r="M27296" t="s">
        <v>732</v>
      </c>
      <c r="N27296" t="s">
        <v>102</v>
      </c>
      <c r="O27296" t="s">
        <v>4872</v>
      </c>
      <c r="P27296" s="1">
        <v>35065</v>
      </c>
      <c r="Q27296" t="s">
        <v>53</v>
      </c>
      <c r="R27296" t="s">
        <v>56</v>
      </c>
      <c r="S27296" t="s">
        <v>41</v>
      </c>
      <c r="T27296" t="s">
        <v>78457</v>
      </c>
      <c r="U27296" t="s">
        <v>78457</v>
      </c>
      <c r="V27296">
        <v>0</v>
      </c>
      <c r="W27296">
        <v>0</v>
      </c>
      <c r="X27296">
        <v>0</v>
      </c>
      <c r="Y27296">
        <v>0</v>
      </c>
      <c r="Z27296">
        <v>0</v>
      </c>
      <c r="AA27296">
        <v>0</v>
      </c>
      <c r="AB27296">
        <v>0</v>
      </c>
      <c r="AC27296">
        <v>0</v>
      </c>
      <c r="AD27296">
        <v>1</v>
      </c>
    </row>
    <row r="27297" spans="1:30" hidden="1" x14ac:dyDescent="0.3">
      <c r="A27297" t="s">
        <v>79096</v>
      </c>
      <c r="B27297" t="s">
        <v>79097</v>
      </c>
      <c r="C27297" t="s">
        <v>32</v>
      </c>
      <c r="E27297" t="s">
        <v>9552</v>
      </c>
      <c r="F27297">
        <v>475000</v>
      </c>
      <c r="G27297" t="s">
        <v>79096</v>
      </c>
      <c r="H27297" t="s">
        <v>79098</v>
      </c>
      <c r="I27297" t="s">
        <v>79099</v>
      </c>
      <c r="J27297" t="s">
        <v>78457</v>
      </c>
      <c r="K27297" t="s">
        <v>37</v>
      </c>
      <c r="L27297" t="s">
        <v>53</v>
      </c>
      <c r="M27297" t="s">
        <v>209</v>
      </c>
      <c r="N27297" t="s">
        <v>210</v>
      </c>
      <c r="O27297" t="s">
        <v>210</v>
      </c>
      <c r="P27297" s="1">
        <v>39814</v>
      </c>
      <c r="Q27297" t="s">
        <v>53</v>
      </c>
      <c r="R27297" t="s">
        <v>56</v>
      </c>
      <c r="S27297" t="s">
        <v>41</v>
      </c>
      <c r="T27297" t="s">
        <v>78457</v>
      </c>
      <c r="U27297" t="s">
        <v>78457</v>
      </c>
      <c r="V27297">
        <v>0</v>
      </c>
      <c r="W27297">
        <v>0</v>
      </c>
      <c r="X27297">
        <v>0</v>
      </c>
      <c r="Y27297">
        <v>0</v>
      </c>
      <c r="Z27297">
        <v>0</v>
      </c>
      <c r="AA27297">
        <v>0</v>
      </c>
      <c r="AB27297">
        <v>0</v>
      </c>
      <c r="AC27297">
        <v>0</v>
      </c>
      <c r="AD27297">
        <v>1</v>
      </c>
    </row>
    <row r="27298" spans="1:30" hidden="1" x14ac:dyDescent="0.3">
      <c r="A27298" t="s">
        <v>79096</v>
      </c>
      <c r="B27298" t="s">
        <v>79100</v>
      </c>
      <c r="C27298" t="s">
        <v>32</v>
      </c>
      <c r="E27298" s="1">
        <v>41406</v>
      </c>
      <c r="F27298">
        <v>1275000</v>
      </c>
      <c r="G27298" t="s">
        <v>79096</v>
      </c>
      <c r="H27298" t="s">
        <v>79098</v>
      </c>
      <c r="I27298" t="s">
        <v>79099</v>
      </c>
      <c r="J27298" t="s">
        <v>78457</v>
      </c>
      <c r="K27298" t="s">
        <v>37</v>
      </c>
      <c r="L27298" t="s">
        <v>53</v>
      </c>
      <c r="M27298" t="s">
        <v>209</v>
      </c>
      <c r="N27298" t="s">
        <v>210</v>
      </c>
      <c r="O27298" t="s">
        <v>210</v>
      </c>
      <c r="P27298" s="1">
        <v>39814</v>
      </c>
      <c r="Q27298" t="s">
        <v>53</v>
      </c>
      <c r="R27298" t="s">
        <v>56</v>
      </c>
      <c r="S27298" t="s">
        <v>41</v>
      </c>
      <c r="T27298" t="s">
        <v>78457</v>
      </c>
      <c r="U27298" t="s">
        <v>78457</v>
      </c>
      <c r="V27298">
        <v>0</v>
      </c>
      <c r="W27298">
        <v>0</v>
      </c>
      <c r="X27298">
        <v>0</v>
      </c>
      <c r="Y27298">
        <v>0</v>
      </c>
      <c r="Z27298">
        <v>0</v>
      </c>
      <c r="AA27298">
        <v>0</v>
      </c>
      <c r="AB27298">
        <v>0</v>
      </c>
      <c r="AC27298">
        <v>0</v>
      </c>
      <c r="AD27298">
        <v>1</v>
      </c>
    </row>
    <row r="27299" spans="1:30" hidden="1" x14ac:dyDescent="0.3">
      <c r="A27299" t="s">
        <v>79096</v>
      </c>
      <c r="B27299" t="s">
        <v>79101</v>
      </c>
      <c r="C27299" t="s">
        <v>32</v>
      </c>
      <c r="E27299" t="s">
        <v>5078</v>
      </c>
      <c r="F27299">
        <v>1000000</v>
      </c>
      <c r="G27299" t="s">
        <v>79096</v>
      </c>
      <c r="H27299" t="s">
        <v>79098</v>
      </c>
      <c r="I27299" t="s">
        <v>79099</v>
      </c>
      <c r="J27299" t="s">
        <v>78457</v>
      </c>
      <c r="K27299" t="s">
        <v>37</v>
      </c>
      <c r="L27299" t="s">
        <v>53</v>
      </c>
      <c r="M27299" t="s">
        <v>209</v>
      </c>
      <c r="N27299" t="s">
        <v>210</v>
      </c>
      <c r="O27299" t="s">
        <v>210</v>
      </c>
      <c r="P27299" s="1">
        <v>39814</v>
      </c>
      <c r="Q27299" t="s">
        <v>53</v>
      </c>
      <c r="R27299" t="s">
        <v>56</v>
      </c>
      <c r="S27299" t="s">
        <v>41</v>
      </c>
      <c r="T27299" t="s">
        <v>78457</v>
      </c>
      <c r="U27299" t="s">
        <v>78457</v>
      </c>
      <c r="V27299">
        <v>0</v>
      </c>
      <c r="W27299">
        <v>0</v>
      </c>
      <c r="X27299">
        <v>0</v>
      </c>
      <c r="Y27299">
        <v>0</v>
      </c>
      <c r="Z27299">
        <v>0</v>
      </c>
      <c r="AA27299">
        <v>0</v>
      </c>
      <c r="AB27299">
        <v>0</v>
      </c>
      <c r="AC27299">
        <v>0</v>
      </c>
      <c r="AD27299">
        <v>1</v>
      </c>
    </row>
    <row r="27300" spans="1:30" hidden="1" x14ac:dyDescent="0.3">
      <c r="A27300" t="s">
        <v>79096</v>
      </c>
      <c r="B27300" t="s">
        <v>79102</v>
      </c>
      <c r="C27300" t="s">
        <v>32</v>
      </c>
      <c r="E27300" s="1">
        <v>41123</v>
      </c>
      <c r="F27300">
        <v>500000</v>
      </c>
      <c r="G27300" t="s">
        <v>79096</v>
      </c>
      <c r="H27300" t="s">
        <v>79098</v>
      </c>
      <c r="I27300" t="s">
        <v>79099</v>
      </c>
      <c r="J27300" t="s">
        <v>78457</v>
      </c>
      <c r="K27300" t="s">
        <v>37</v>
      </c>
      <c r="L27300" t="s">
        <v>53</v>
      </c>
      <c r="M27300" t="s">
        <v>209</v>
      </c>
      <c r="N27300" t="s">
        <v>210</v>
      </c>
      <c r="O27300" t="s">
        <v>210</v>
      </c>
      <c r="P27300" s="1">
        <v>39814</v>
      </c>
      <c r="Q27300" t="s">
        <v>53</v>
      </c>
      <c r="R27300" t="s">
        <v>56</v>
      </c>
      <c r="S27300" t="s">
        <v>41</v>
      </c>
      <c r="T27300" t="s">
        <v>78457</v>
      </c>
      <c r="U27300" t="s">
        <v>78457</v>
      </c>
      <c r="V27300">
        <v>0</v>
      </c>
      <c r="W27300">
        <v>0</v>
      </c>
      <c r="X27300">
        <v>0</v>
      </c>
      <c r="Y27300">
        <v>0</v>
      </c>
      <c r="Z27300">
        <v>0</v>
      </c>
      <c r="AA27300">
        <v>0</v>
      </c>
      <c r="AB27300">
        <v>0</v>
      </c>
      <c r="AC27300">
        <v>0</v>
      </c>
      <c r="AD27300">
        <v>1</v>
      </c>
    </row>
    <row r="27301" spans="1:30" hidden="1" x14ac:dyDescent="0.3">
      <c r="A27301" t="s">
        <v>79103</v>
      </c>
      <c r="B27301" t="s">
        <v>79104</v>
      </c>
      <c r="C27301" t="s">
        <v>32</v>
      </c>
      <c r="E27301" t="s">
        <v>601</v>
      </c>
      <c r="F27301">
        <v>2200000</v>
      </c>
      <c r="G27301" t="s">
        <v>79103</v>
      </c>
      <c r="H27301" t="s">
        <v>79105</v>
      </c>
      <c r="I27301" t="s">
        <v>79106</v>
      </c>
      <c r="J27301" t="s">
        <v>79107</v>
      </c>
      <c r="K27301" t="s">
        <v>37</v>
      </c>
      <c r="L27301" t="s">
        <v>53</v>
      </c>
      <c r="M27301" t="s">
        <v>54</v>
      </c>
      <c r="N27301" t="s">
        <v>95</v>
      </c>
      <c r="O27301" t="s">
        <v>96</v>
      </c>
      <c r="P27301" s="1">
        <v>40184</v>
      </c>
      <c r="Q27301" t="s">
        <v>53</v>
      </c>
      <c r="R27301" t="s">
        <v>56</v>
      </c>
      <c r="S27301" t="s">
        <v>41</v>
      </c>
      <c r="T27301" t="s">
        <v>78457</v>
      </c>
      <c r="U27301" t="s">
        <v>78457</v>
      </c>
      <c r="V27301">
        <v>0</v>
      </c>
      <c r="W27301">
        <v>0</v>
      </c>
      <c r="X27301">
        <v>0</v>
      </c>
      <c r="Y27301">
        <v>0</v>
      </c>
      <c r="Z27301">
        <v>0</v>
      </c>
      <c r="AA27301">
        <v>0</v>
      </c>
      <c r="AB27301">
        <v>0</v>
      </c>
      <c r="AC27301">
        <v>0</v>
      </c>
      <c r="AD27301">
        <v>1</v>
      </c>
    </row>
    <row r="27302" spans="1:30" hidden="1" x14ac:dyDescent="0.3">
      <c r="A27302" t="s">
        <v>79103</v>
      </c>
      <c r="B27302" t="s">
        <v>79108</v>
      </c>
      <c r="C27302" t="s">
        <v>32</v>
      </c>
      <c r="D27302" t="s">
        <v>50</v>
      </c>
      <c r="E27302" t="s">
        <v>11106</v>
      </c>
      <c r="F27302">
        <v>3150000</v>
      </c>
      <c r="G27302" t="s">
        <v>79103</v>
      </c>
      <c r="H27302" t="s">
        <v>79105</v>
      </c>
      <c r="I27302" t="s">
        <v>79106</v>
      </c>
      <c r="J27302" t="s">
        <v>79107</v>
      </c>
      <c r="K27302" t="s">
        <v>37</v>
      </c>
      <c r="L27302" t="s">
        <v>53</v>
      </c>
      <c r="M27302" t="s">
        <v>54</v>
      </c>
      <c r="N27302" t="s">
        <v>95</v>
      </c>
      <c r="O27302" t="s">
        <v>96</v>
      </c>
      <c r="P27302" s="1">
        <v>40184</v>
      </c>
      <c r="Q27302" t="s">
        <v>53</v>
      </c>
      <c r="R27302" t="s">
        <v>56</v>
      </c>
      <c r="S27302" t="s">
        <v>41</v>
      </c>
      <c r="T27302" t="s">
        <v>78457</v>
      </c>
      <c r="U27302" t="s">
        <v>78457</v>
      </c>
      <c r="V27302">
        <v>0</v>
      </c>
      <c r="W27302">
        <v>0</v>
      </c>
      <c r="X27302">
        <v>0</v>
      </c>
      <c r="Y27302">
        <v>0</v>
      </c>
      <c r="Z27302">
        <v>0</v>
      </c>
      <c r="AA27302">
        <v>0</v>
      </c>
      <c r="AB27302">
        <v>0</v>
      </c>
      <c r="AC27302">
        <v>0</v>
      </c>
      <c r="AD27302">
        <v>1</v>
      </c>
    </row>
    <row r="27303" spans="1:30" hidden="1" x14ac:dyDescent="0.3">
      <c r="A27303" t="s">
        <v>79109</v>
      </c>
      <c r="B27303" t="s">
        <v>79110</v>
      </c>
      <c r="C27303" t="s">
        <v>32</v>
      </c>
      <c r="E27303" s="1">
        <v>41061</v>
      </c>
      <c r="F27303">
        <v>1000000</v>
      </c>
      <c r="G27303" t="s">
        <v>79109</v>
      </c>
      <c r="H27303" t="s">
        <v>79111</v>
      </c>
      <c r="I27303" t="s">
        <v>79112</v>
      </c>
      <c r="J27303" t="s">
        <v>79113</v>
      </c>
      <c r="K27303" t="s">
        <v>37</v>
      </c>
      <c r="L27303" t="s">
        <v>53</v>
      </c>
      <c r="M27303" t="s">
        <v>73</v>
      </c>
      <c r="N27303" t="s">
        <v>74</v>
      </c>
      <c r="O27303" t="s">
        <v>75</v>
      </c>
      <c r="P27303" s="1">
        <v>39848</v>
      </c>
      <c r="Q27303" t="s">
        <v>53</v>
      </c>
      <c r="R27303" t="s">
        <v>56</v>
      </c>
      <c r="S27303" t="s">
        <v>41</v>
      </c>
      <c r="T27303" t="s">
        <v>78457</v>
      </c>
      <c r="U27303" t="s">
        <v>78457</v>
      </c>
      <c r="V27303">
        <v>0</v>
      </c>
      <c r="W27303">
        <v>0</v>
      </c>
      <c r="X27303">
        <v>0</v>
      </c>
      <c r="Y27303">
        <v>0</v>
      </c>
      <c r="Z27303">
        <v>0</v>
      </c>
      <c r="AA27303">
        <v>0</v>
      </c>
      <c r="AB27303">
        <v>0</v>
      </c>
      <c r="AC27303">
        <v>0</v>
      </c>
      <c r="AD27303">
        <v>1</v>
      </c>
    </row>
    <row r="27304" spans="1:30" hidden="1" x14ac:dyDescent="0.3">
      <c r="A27304" t="s">
        <v>79109</v>
      </c>
      <c r="B27304" t="s">
        <v>79114</v>
      </c>
      <c r="C27304" t="s">
        <v>32</v>
      </c>
      <c r="D27304" t="s">
        <v>33</v>
      </c>
      <c r="E27304" t="s">
        <v>4246</v>
      </c>
      <c r="F27304">
        <v>9500000</v>
      </c>
      <c r="G27304" t="s">
        <v>79109</v>
      </c>
      <c r="H27304" t="s">
        <v>79111</v>
      </c>
      <c r="I27304" t="s">
        <v>79112</v>
      </c>
      <c r="J27304" t="s">
        <v>79113</v>
      </c>
      <c r="K27304" t="s">
        <v>37</v>
      </c>
      <c r="L27304" t="s">
        <v>53</v>
      </c>
      <c r="M27304" t="s">
        <v>73</v>
      </c>
      <c r="N27304" t="s">
        <v>74</v>
      </c>
      <c r="O27304" t="s">
        <v>75</v>
      </c>
      <c r="P27304" s="1">
        <v>39848</v>
      </c>
      <c r="Q27304" t="s">
        <v>53</v>
      </c>
      <c r="R27304" t="s">
        <v>56</v>
      </c>
      <c r="S27304" t="s">
        <v>41</v>
      </c>
      <c r="T27304" t="s">
        <v>78457</v>
      </c>
      <c r="U27304" t="s">
        <v>78457</v>
      </c>
      <c r="V27304">
        <v>0</v>
      </c>
      <c r="W27304">
        <v>0</v>
      </c>
      <c r="X27304">
        <v>0</v>
      </c>
      <c r="Y27304">
        <v>0</v>
      </c>
      <c r="Z27304">
        <v>0</v>
      </c>
      <c r="AA27304">
        <v>0</v>
      </c>
      <c r="AB27304">
        <v>0</v>
      </c>
      <c r="AC27304">
        <v>0</v>
      </c>
      <c r="AD27304">
        <v>1</v>
      </c>
    </row>
    <row r="27305" spans="1:30" hidden="1" x14ac:dyDescent="0.3">
      <c r="A27305" t="s">
        <v>79109</v>
      </c>
      <c r="B27305" t="s">
        <v>79115</v>
      </c>
      <c r="C27305" t="s">
        <v>32</v>
      </c>
      <c r="D27305" t="s">
        <v>139</v>
      </c>
      <c r="E27305" s="1">
        <v>42160</v>
      </c>
      <c r="F27305">
        <v>15500000</v>
      </c>
      <c r="G27305" t="s">
        <v>79109</v>
      </c>
      <c r="H27305" t="s">
        <v>79111</v>
      </c>
      <c r="I27305" t="s">
        <v>79112</v>
      </c>
      <c r="J27305" t="s">
        <v>79113</v>
      </c>
      <c r="K27305" t="s">
        <v>37</v>
      </c>
      <c r="L27305" t="s">
        <v>53</v>
      </c>
      <c r="M27305" t="s">
        <v>73</v>
      </c>
      <c r="N27305" t="s">
        <v>74</v>
      </c>
      <c r="O27305" t="s">
        <v>75</v>
      </c>
      <c r="P27305" s="1">
        <v>39848</v>
      </c>
      <c r="Q27305" t="s">
        <v>53</v>
      </c>
      <c r="R27305" t="s">
        <v>56</v>
      </c>
      <c r="S27305" t="s">
        <v>41</v>
      </c>
      <c r="T27305" t="s">
        <v>78457</v>
      </c>
      <c r="U27305" t="s">
        <v>78457</v>
      </c>
      <c r="V27305">
        <v>0</v>
      </c>
      <c r="W27305">
        <v>0</v>
      </c>
      <c r="X27305">
        <v>0</v>
      </c>
      <c r="Y27305">
        <v>0</v>
      </c>
      <c r="Z27305">
        <v>0</v>
      </c>
      <c r="AA27305">
        <v>0</v>
      </c>
      <c r="AB27305">
        <v>0</v>
      </c>
      <c r="AC27305">
        <v>0</v>
      </c>
      <c r="AD27305">
        <v>1</v>
      </c>
    </row>
    <row r="27306" spans="1:30" hidden="1" x14ac:dyDescent="0.3">
      <c r="A27306" t="s">
        <v>79109</v>
      </c>
      <c r="B27306" t="s">
        <v>79116</v>
      </c>
      <c r="C27306" t="s">
        <v>32</v>
      </c>
      <c r="D27306" t="s">
        <v>50</v>
      </c>
      <c r="E27306" s="1">
        <v>40187</v>
      </c>
      <c r="F27306">
        <v>3000000</v>
      </c>
      <c r="G27306" t="s">
        <v>79109</v>
      </c>
      <c r="H27306" t="s">
        <v>79111</v>
      </c>
      <c r="I27306" t="s">
        <v>79112</v>
      </c>
      <c r="J27306" t="s">
        <v>79113</v>
      </c>
      <c r="K27306" t="s">
        <v>37</v>
      </c>
      <c r="L27306" t="s">
        <v>53</v>
      </c>
      <c r="M27306" t="s">
        <v>73</v>
      </c>
      <c r="N27306" t="s">
        <v>74</v>
      </c>
      <c r="O27306" t="s">
        <v>75</v>
      </c>
      <c r="P27306" s="1">
        <v>39848</v>
      </c>
      <c r="Q27306" t="s">
        <v>53</v>
      </c>
      <c r="R27306" t="s">
        <v>56</v>
      </c>
      <c r="S27306" t="s">
        <v>41</v>
      </c>
      <c r="T27306" t="s">
        <v>78457</v>
      </c>
      <c r="U27306" t="s">
        <v>78457</v>
      </c>
      <c r="V27306">
        <v>0</v>
      </c>
      <c r="W27306">
        <v>0</v>
      </c>
      <c r="X27306">
        <v>0</v>
      </c>
      <c r="Y27306">
        <v>0</v>
      </c>
      <c r="Z27306">
        <v>0</v>
      </c>
      <c r="AA27306">
        <v>0</v>
      </c>
      <c r="AB27306">
        <v>0</v>
      </c>
      <c r="AC27306">
        <v>0</v>
      </c>
      <c r="AD27306">
        <v>1</v>
      </c>
    </row>
    <row r="27307" spans="1:30" hidden="1" x14ac:dyDescent="0.3">
      <c r="A27307" t="s">
        <v>79109</v>
      </c>
      <c r="B27307" t="s">
        <v>79117</v>
      </c>
      <c r="C27307" t="s">
        <v>32</v>
      </c>
      <c r="E27307" t="s">
        <v>9376</v>
      </c>
      <c r="F27307">
        <v>3100000</v>
      </c>
      <c r="G27307" t="s">
        <v>79109</v>
      </c>
      <c r="H27307" t="s">
        <v>79111</v>
      </c>
      <c r="I27307" t="s">
        <v>79112</v>
      </c>
      <c r="J27307" t="s">
        <v>79113</v>
      </c>
      <c r="K27307" t="s">
        <v>37</v>
      </c>
      <c r="L27307" t="s">
        <v>53</v>
      </c>
      <c r="M27307" t="s">
        <v>73</v>
      </c>
      <c r="N27307" t="s">
        <v>74</v>
      </c>
      <c r="O27307" t="s">
        <v>75</v>
      </c>
      <c r="P27307" s="1">
        <v>39848</v>
      </c>
      <c r="Q27307" t="s">
        <v>53</v>
      </c>
      <c r="R27307" t="s">
        <v>56</v>
      </c>
      <c r="S27307" t="s">
        <v>41</v>
      </c>
      <c r="T27307" t="s">
        <v>78457</v>
      </c>
      <c r="U27307" t="s">
        <v>78457</v>
      </c>
      <c r="V27307">
        <v>0</v>
      </c>
      <c r="W27307">
        <v>0</v>
      </c>
      <c r="X27307">
        <v>0</v>
      </c>
      <c r="Y27307">
        <v>0</v>
      </c>
      <c r="Z27307">
        <v>0</v>
      </c>
      <c r="AA27307">
        <v>0</v>
      </c>
      <c r="AB27307">
        <v>0</v>
      </c>
      <c r="AC27307">
        <v>0</v>
      </c>
      <c r="AD27307">
        <v>1</v>
      </c>
    </row>
    <row r="27308" spans="1:30" hidden="1" x14ac:dyDescent="0.3">
      <c r="A27308" t="s">
        <v>79118</v>
      </c>
      <c r="B27308" t="s">
        <v>79119</v>
      </c>
      <c r="C27308" t="s">
        <v>32</v>
      </c>
      <c r="D27308" t="s">
        <v>50</v>
      </c>
      <c r="E27308" s="1">
        <v>41801</v>
      </c>
      <c r="F27308">
        <v>4000000</v>
      </c>
      <c r="G27308" t="s">
        <v>79118</v>
      </c>
      <c r="H27308" t="s">
        <v>79120</v>
      </c>
      <c r="I27308" t="s">
        <v>79121</v>
      </c>
      <c r="J27308" t="s">
        <v>79122</v>
      </c>
      <c r="K27308" t="s">
        <v>37</v>
      </c>
      <c r="L27308" t="s">
        <v>53</v>
      </c>
      <c r="M27308" t="s">
        <v>54</v>
      </c>
      <c r="N27308" t="s">
        <v>95</v>
      </c>
      <c r="O27308" t="s">
        <v>2350</v>
      </c>
      <c r="P27308" s="1">
        <v>41275</v>
      </c>
      <c r="Q27308" t="s">
        <v>53</v>
      </c>
      <c r="R27308" t="s">
        <v>56</v>
      </c>
      <c r="S27308" t="s">
        <v>41</v>
      </c>
      <c r="T27308" t="s">
        <v>78457</v>
      </c>
      <c r="U27308" t="s">
        <v>78457</v>
      </c>
      <c r="V27308">
        <v>0</v>
      </c>
      <c r="W27308">
        <v>0</v>
      </c>
      <c r="X27308">
        <v>0</v>
      </c>
      <c r="Y27308">
        <v>0</v>
      </c>
      <c r="Z27308">
        <v>0</v>
      </c>
      <c r="AA27308">
        <v>0</v>
      </c>
      <c r="AB27308">
        <v>0</v>
      </c>
      <c r="AC27308">
        <v>0</v>
      </c>
      <c r="AD27308">
        <v>1</v>
      </c>
    </row>
    <row r="27309" spans="1:30" hidden="1" x14ac:dyDescent="0.3">
      <c r="A27309" t="s">
        <v>79123</v>
      </c>
      <c r="B27309" t="s">
        <v>79124</v>
      </c>
      <c r="C27309" t="s">
        <v>32</v>
      </c>
      <c r="E27309" s="1">
        <v>41710</v>
      </c>
      <c r="F27309">
        <v>2999997</v>
      </c>
      <c r="G27309" t="s">
        <v>79123</v>
      </c>
      <c r="H27309" t="s">
        <v>79125</v>
      </c>
      <c r="I27309" t="s">
        <v>79126</v>
      </c>
      <c r="J27309" t="s">
        <v>79127</v>
      </c>
      <c r="K27309" t="s">
        <v>37</v>
      </c>
      <c r="L27309" t="s">
        <v>53</v>
      </c>
      <c r="M27309" t="s">
        <v>54</v>
      </c>
      <c r="N27309" t="s">
        <v>95</v>
      </c>
      <c r="O27309" t="s">
        <v>96</v>
      </c>
      <c r="P27309" s="1">
        <v>40549</v>
      </c>
      <c r="Q27309" t="s">
        <v>53</v>
      </c>
      <c r="R27309" t="s">
        <v>56</v>
      </c>
      <c r="S27309" t="s">
        <v>41</v>
      </c>
      <c r="T27309" t="s">
        <v>78457</v>
      </c>
      <c r="U27309" t="s">
        <v>78457</v>
      </c>
      <c r="V27309">
        <v>0</v>
      </c>
      <c r="W27309">
        <v>0</v>
      </c>
      <c r="X27309">
        <v>0</v>
      </c>
      <c r="Y27309">
        <v>0</v>
      </c>
      <c r="Z27309">
        <v>0</v>
      </c>
      <c r="AA27309">
        <v>0</v>
      </c>
      <c r="AB27309">
        <v>0</v>
      </c>
      <c r="AC27309">
        <v>0</v>
      </c>
      <c r="AD27309">
        <v>1</v>
      </c>
    </row>
    <row r="27310" spans="1:30" hidden="1" x14ac:dyDescent="0.3">
      <c r="A27310" t="s">
        <v>79123</v>
      </c>
      <c r="B27310" t="s">
        <v>79128</v>
      </c>
      <c r="C27310" t="s">
        <v>32</v>
      </c>
      <c r="D27310" t="s">
        <v>50</v>
      </c>
      <c r="E27310" s="1">
        <v>41460</v>
      </c>
      <c r="F27310">
        <v>7000000</v>
      </c>
      <c r="G27310" t="s">
        <v>79123</v>
      </c>
      <c r="H27310" t="s">
        <v>79125</v>
      </c>
      <c r="I27310" t="s">
        <v>79126</v>
      </c>
      <c r="J27310" t="s">
        <v>79127</v>
      </c>
      <c r="K27310" t="s">
        <v>37</v>
      </c>
      <c r="L27310" t="s">
        <v>53</v>
      </c>
      <c r="M27310" t="s">
        <v>54</v>
      </c>
      <c r="N27310" t="s">
        <v>95</v>
      </c>
      <c r="O27310" t="s">
        <v>96</v>
      </c>
      <c r="P27310" s="1">
        <v>40549</v>
      </c>
      <c r="Q27310" t="s">
        <v>53</v>
      </c>
      <c r="R27310" t="s">
        <v>56</v>
      </c>
      <c r="S27310" t="s">
        <v>41</v>
      </c>
      <c r="T27310" t="s">
        <v>78457</v>
      </c>
      <c r="U27310" t="s">
        <v>78457</v>
      </c>
      <c r="V27310">
        <v>0</v>
      </c>
      <c r="W27310">
        <v>0</v>
      </c>
      <c r="X27310">
        <v>0</v>
      </c>
      <c r="Y27310">
        <v>0</v>
      </c>
      <c r="Z27310">
        <v>0</v>
      </c>
      <c r="AA27310">
        <v>0</v>
      </c>
      <c r="AB27310">
        <v>0</v>
      </c>
      <c r="AC27310">
        <v>0</v>
      </c>
      <c r="AD27310">
        <v>1</v>
      </c>
    </row>
    <row r="27311" spans="1:30" hidden="1" x14ac:dyDescent="0.3">
      <c r="A27311" t="s">
        <v>79129</v>
      </c>
      <c r="B27311" t="s">
        <v>79130</v>
      </c>
      <c r="C27311" t="s">
        <v>32</v>
      </c>
      <c r="D27311" t="s">
        <v>33</v>
      </c>
      <c r="E27311" t="s">
        <v>4726</v>
      </c>
      <c r="F27311">
        <v>12000000</v>
      </c>
      <c r="G27311" t="s">
        <v>79129</v>
      </c>
      <c r="H27311" t="s">
        <v>79131</v>
      </c>
      <c r="I27311" t="s">
        <v>79132</v>
      </c>
      <c r="J27311" t="s">
        <v>78457</v>
      </c>
      <c r="K27311" t="s">
        <v>37</v>
      </c>
      <c r="L27311" t="s">
        <v>53</v>
      </c>
      <c r="M27311" t="s">
        <v>73</v>
      </c>
      <c r="N27311" t="s">
        <v>74</v>
      </c>
      <c r="O27311" t="s">
        <v>75</v>
      </c>
      <c r="P27311" s="1">
        <v>36161</v>
      </c>
      <c r="Q27311" t="s">
        <v>53</v>
      </c>
      <c r="R27311" t="s">
        <v>56</v>
      </c>
      <c r="S27311" t="s">
        <v>41</v>
      </c>
      <c r="T27311" t="s">
        <v>78457</v>
      </c>
      <c r="U27311" t="s">
        <v>78457</v>
      </c>
      <c r="V27311">
        <v>0</v>
      </c>
      <c r="W27311">
        <v>0</v>
      </c>
      <c r="X27311">
        <v>0</v>
      </c>
      <c r="Y27311">
        <v>0</v>
      </c>
      <c r="Z27311">
        <v>0</v>
      </c>
      <c r="AA27311">
        <v>0</v>
      </c>
      <c r="AB27311">
        <v>0</v>
      </c>
      <c r="AC27311">
        <v>0</v>
      </c>
      <c r="AD27311">
        <v>1</v>
      </c>
    </row>
    <row r="27312" spans="1:30" hidden="1" x14ac:dyDescent="0.3">
      <c r="A27312" t="s">
        <v>79129</v>
      </c>
      <c r="B27312" t="s">
        <v>79133</v>
      </c>
      <c r="C27312" t="s">
        <v>32</v>
      </c>
      <c r="D27312" t="s">
        <v>50</v>
      </c>
      <c r="E27312" s="1">
        <v>38719</v>
      </c>
      <c r="F27312">
        <v>5000000</v>
      </c>
      <c r="G27312" t="s">
        <v>79129</v>
      </c>
      <c r="H27312" t="s">
        <v>79131</v>
      </c>
      <c r="I27312" t="s">
        <v>79132</v>
      </c>
      <c r="J27312" t="s">
        <v>78457</v>
      </c>
      <c r="K27312" t="s">
        <v>37</v>
      </c>
      <c r="L27312" t="s">
        <v>53</v>
      </c>
      <c r="M27312" t="s">
        <v>73</v>
      </c>
      <c r="N27312" t="s">
        <v>74</v>
      </c>
      <c r="O27312" t="s">
        <v>75</v>
      </c>
      <c r="P27312" s="1">
        <v>36161</v>
      </c>
      <c r="Q27312" t="s">
        <v>53</v>
      </c>
      <c r="R27312" t="s">
        <v>56</v>
      </c>
      <c r="S27312" t="s">
        <v>41</v>
      </c>
      <c r="T27312" t="s">
        <v>78457</v>
      </c>
      <c r="U27312" t="s">
        <v>78457</v>
      </c>
      <c r="V27312">
        <v>0</v>
      </c>
      <c r="W27312">
        <v>0</v>
      </c>
      <c r="X27312">
        <v>0</v>
      </c>
      <c r="Y27312">
        <v>0</v>
      </c>
      <c r="Z27312">
        <v>0</v>
      </c>
      <c r="AA27312">
        <v>0</v>
      </c>
      <c r="AB27312">
        <v>0</v>
      </c>
      <c r="AC27312">
        <v>0</v>
      </c>
      <c r="AD27312">
        <v>1</v>
      </c>
    </row>
    <row r="27313" spans="1:30" hidden="1" x14ac:dyDescent="0.3">
      <c r="A27313" t="s">
        <v>79129</v>
      </c>
      <c r="B27313" t="s">
        <v>79134</v>
      </c>
      <c r="C27313" t="s">
        <v>32</v>
      </c>
      <c r="D27313" t="s">
        <v>139</v>
      </c>
      <c r="E27313" t="s">
        <v>2949</v>
      </c>
      <c r="F27313">
        <v>15000000</v>
      </c>
      <c r="G27313" t="s">
        <v>79129</v>
      </c>
      <c r="H27313" t="s">
        <v>79131</v>
      </c>
      <c r="I27313" t="s">
        <v>79132</v>
      </c>
      <c r="J27313" t="s">
        <v>78457</v>
      </c>
      <c r="K27313" t="s">
        <v>37</v>
      </c>
      <c r="L27313" t="s">
        <v>53</v>
      </c>
      <c r="M27313" t="s">
        <v>73</v>
      </c>
      <c r="N27313" t="s">
        <v>74</v>
      </c>
      <c r="O27313" t="s">
        <v>75</v>
      </c>
      <c r="P27313" s="1">
        <v>36161</v>
      </c>
      <c r="Q27313" t="s">
        <v>53</v>
      </c>
      <c r="R27313" t="s">
        <v>56</v>
      </c>
      <c r="S27313" t="s">
        <v>41</v>
      </c>
      <c r="T27313" t="s">
        <v>78457</v>
      </c>
      <c r="U27313" t="s">
        <v>78457</v>
      </c>
      <c r="V27313">
        <v>0</v>
      </c>
      <c r="W27313">
        <v>0</v>
      </c>
      <c r="X27313">
        <v>0</v>
      </c>
      <c r="Y27313">
        <v>0</v>
      </c>
      <c r="Z27313">
        <v>0</v>
      </c>
      <c r="AA27313">
        <v>0</v>
      </c>
      <c r="AB27313">
        <v>0</v>
      </c>
      <c r="AC27313">
        <v>0</v>
      </c>
      <c r="AD27313">
        <v>1</v>
      </c>
    </row>
    <row r="27314" spans="1:30" hidden="1" x14ac:dyDescent="0.3">
      <c r="A27314" t="s">
        <v>79135</v>
      </c>
      <c r="B27314" t="s">
        <v>79136</v>
      </c>
      <c r="C27314" t="s">
        <v>32</v>
      </c>
      <c r="E27314" s="1">
        <v>40635</v>
      </c>
      <c r="F27314">
        <v>3390000</v>
      </c>
      <c r="G27314" t="s">
        <v>79135</v>
      </c>
      <c r="H27314" t="s">
        <v>79137</v>
      </c>
      <c r="I27314" t="s">
        <v>79138</v>
      </c>
      <c r="J27314" t="s">
        <v>78457</v>
      </c>
      <c r="K27314" t="s">
        <v>37</v>
      </c>
      <c r="L27314" t="s">
        <v>53</v>
      </c>
      <c r="M27314" t="s">
        <v>54</v>
      </c>
      <c r="N27314" t="s">
        <v>939</v>
      </c>
      <c r="O27314" t="s">
        <v>22998</v>
      </c>
      <c r="P27314" s="1">
        <v>40179</v>
      </c>
      <c r="Q27314" t="s">
        <v>53</v>
      </c>
      <c r="R27314" t="s">
        <v>56</v>
      </c>
      <c r="S27314" t="s">
        <v>41</v>
      </c>
      <c r="T27314" t="s">
        <v>78457</v>
      </c>
      <c r="U27314" t="s">
        <v>78457</v>
      </c>
      <c r="V27314">
        <v>0</v>
      </c>
      <c r="W27314">
        <v>0</v>
      </c>
      <c r="X27314">
        <v>0</v>
      </c>
      <c r="Y27314">
        <v>0</v>
      </c>
      <c r="Z27314">
        <v>0</v>
      </c>
      <c r="AA27314">
        <v>0</v>
      </c>
      <c r="AB27314">
        <v>0</v>
      </c>
      <c r="AC27314">
        <v>0</v>
      </c>
      <c r="AD27314">
        <v>1</v>
      </c>
    </row>
    <row r="27315" spans="1:30" hidden="1" x14ac:dyDescent="0.3">
      <c r="A27315" t="s">
        <v>79135</v>
      </c>
      <c r="B27315" t="s">
        <v>79139</v>
      </c>
      <c r="C27315" t="s">
        <v>32</v>
      </c>
      <c r="E27315" t="s">
        <v>1911</v>
      </c>
      <c r="F27315">
        <v>2005000</v>
      </c>
      <c r="G27315" t="s">
        <v>79135</v>
      </c>
      <c r="H27315" t="s">
        <v>79137</v>
      </c>
      <c r="I27315" t="s">
        <v>79138</v>
      </c>
      <c r="J27315" t="s">
        <v>78457</v>
      </c>
      <c r="K27315" t="s">
        <v>37</v>
      </c>
      <c r="L27315" t="s">
        <v>53</v>
      </c>
      <c r="M27315" t="s">
        <v>54</v>
      </c>
      <c r="N27315" t="s">
        <v>939</v>
      </c>
      <c r="O27315" t="s">
        <v>22998</v>
      </c>
      <c r="P27315" s="1">
        <v>40179</v>
      </c>
      <c r="Q27315" t="s">
        <v>53</v>
      </c>
      <c r="R27315" t="s">
        <v>56</v>
      </c>
      <c r="S27315" t="s">
        <v>41</v>
      </c>
      <c r="T27315" t="s">
        <v>78457</v>
      </c>
      <c r="U27315" t="s">
        <v>78457</v>
      </c>
      <c r="V27315">
        <v>0</v>
      </c>
      <c r="W27315">
        <v>0</v>
      </c>
      <c r="X27315">
        <v>0</v>
      </c>
      <c r="Y27315">
        <v>0</v>
      </c>
      <c r="Z27315">
        <v>0</v>
      </c>
      <c r="AA27315">
        <v>0</v>
      </c>
      <c r="AB27315">
        <v>0</v>
      </c>
      <c r="AC27315">
        <v>0</v>
      </c>
      <c r="AD27315">
        <v>1</v>
      </c>
    </row>
    <row r="27316" spans="1:30" hidden="1" x14ac:dyDescent="0.3">
      <c r="A27316" t="s">
        <v>79135</v>
      </c>
      <c r="B27316" t="s">
        <v>79140</v>
      </c>
      <c r="C27316" t="s">
        <v>32</v>
      </c>
      <c r="E27316" s="1">
        <v>40635</v>
      </c>
      <c r="F27316">
        <v>1000000</v>
      </c>
      <c r="G27316" t="s">
        <v>79135</v>
      </c>
      <c r="H27316" t="s">
        <v>79137</v>
      </c>
      <c r="I27316" t="s">
        <v>79138</v>
      </c>
      <c r="J27316" t="s">
        <v>78457</v>
      </c>
      <c r="K27316" t="s">
        <v>37</v>
      </c>
      <c r="L27316" t="s">
        <v>53</v>
      </c>
      <c r="M27316" t="s">
        <v>54</v>
      </c>
      <c r="N27316" t="s">
        <v>939</v>
      </c>
      <c r="O27316" t="s">
        <v>22998</v>
      </c>
      <c r="P27316" s="1">
        <v>40179</v>
      </c>
      <c r="Q27316" t="s">
        <v>53</v>
      </c>
      <c r="R27316" t="s">
        <v>56</v>
      </c>
      <c r="S27316" t="s">
        <v>41</v>
      </c>
      <c r="T27316" t="s">
        <v>78457</v>
      </c>
      <c r="U27316" t="s">
        <v>78457</v>
      </c>
      <c r="V27316">
        <v>0</v>
      </c>
      <c r="W27316">
        <v>0</v>
      </c>
      <c r="X27316">
        <v>0</v>
      </c>
      <c r="Y27316">
        <v>0</v>
      </c>
      <c r="Z27316">
        <v>0</v>
      </c>
      <c r="AA27316">
        <v>0</v>
      </c>
      <c r="AB27316">
        <v>0</v>
      </c>
      <c r="AC27316">
        <v>0</v>
      </c>
      <c r="AD27316">
        <v>1</v>
      </c>
    </row>
    <row r="27317" spans="1:30" hidden="1" x14ac:dyDescent="0.3">
      <c r="A27317" t="s">
        <v>79141</v>
      </c>
      <c r="B27317" t="s">
        <v>79142</v>
      </c>
      <c r="C27317" t="s">
        <v>32</v>
      </c>
      <c r="D27317" t="s">
        <v>50</v>
      </c>
      <c r="E27317" t="s">
        <v>1485</v>
      </c>
      <c r="F27317">
        <v>9500000</v>
      </c>
      <c r="G27317" t="s">
        <v>79141</v>
      </c>
      <c r="H27317" t="s">
        <v>79143</v>
      </c>
      <c r="I27317" t="s">
        <v>79144</v>
      </c>
      <c r="J27317" t="s">
        <v>79145</v>
      </c>
      <c r="K27317" t="s">
        <v>37</v>
      </c>
      <c r="L27317" t="s">
        <v>53</v>
      </c>
      <c r="M27317" t="s">
        <v>54</v>
      </c>
      <c r="N27317" t="s">
        <v>95</v>
      </c>
      <c r="O27317" t="s">
        <v>96</v>
      </c>
      <c r="Q27317" t="s">
        <v>53</v>
      </c>
      <c r="R27317" t="s">
        <v>56</v>
      </c>
      <c r="S27317" t="s">
        <v>41</v>
      </c>
      <c r="T27317" t="s">
        <v>78457</v>
      </c>
      <c r="U27317" t="s">
        <v>78457</v>
      </c>
      <c r="V27317">
        <v>0</v>
      </c>
      <c r="W27317">
        <v>0</v>
      </c>
      <c r="X27317">
        <v>0</v>
      </c>
      <c r="Y27317">
        <v>0</v>
      </c>
      <c r="Z27317">
        <v>0</v>
      </c>
      <c r="AA27317">
        <v>0</v>
      </c>
      <c r="AB27317">
        <v>0</v>
      </c>
      <c r="AC27317">
        <v>0</v>
      </c>
      <c r="AD27317">
        <v>1</v>
      </c>
    </row>
    <row r="27318" spans="1:30" hidden="1" x14ac:dyDescent="0.3">
      <c r="A27318" t="s">
        <v>79146</v>
      </c>
      <c r="B27318" t="s">
        <v>79147</v>
      </c>
      <c r="C27318" t="s">
        <v>32</v>
      </c>
      <c r="E27318" s="1">
        <v>41220</v>
      </c>
      <c r="F27318">
        <v>2500000</v>
      </c>
      <c r="G27318" t="s">
        <v>79146</v>
      </c>
      <c r="H27318" t="s">
        <v>79148</v>
      </c>
      <c r="I27318" t="s">
        <v>79149</v>
      </c>
      <c r="J27318" t="s">
        <v>79150</v>
      </c>
      <c r="K27318" t="s">
        <v>37</v>
      </c>
      <c r="L27318" t="s">
        <v>53</v>
      </c>
      <c r="M27318" t="s">
        <v>209</v>
      </c>
      <c r="N27318" t="s">
        <v>801</v>
      </c>
      <c r="O27318" t="s">
        <v>801</v>
      </c>
      <c r="P27318" s="1">
        <v>39089</v>
      </c>
      <c r="Q27318" t="s">
        <v>53</v>
      </c>
      <c r="R27318" t="s">
        <v>56</v>
      </c>
      <c r="S27318" t="s">
        <v>41</v>
      </c>
      <c r="T27318" t="s">
        <v>78457</v>
      </c>
      <c r="U27318" t="s">
        <v>78457</v>
      </c>
      <c r="V27318">
        <v>0</v>
      </c>
      <c r="W27318">
        <v>0</v>
      </c>
      <c r="X27318">
        <v>0</v>
      </c>
      <c r="Y27318">
        <v>0</v>
      </c>
      <c r="Z27318">
        <v>0</v>
      </c>
      <c r="AA27318">
        <v>0</v>
      </c>
      <c r="AB27318">
        <v>0</v>
      </c>
      <c r="AC27318">
        <v>0</v>
      </c>
      <c r="AD27318">
        <v>1</v>
      </c>
    </row>
    <row r="27319" spans="1:30" hidden="1" x14ac:dyDescent="0.3">
      <c r="A27319" t="s">
        <v>79146</v>
      </c>
      <c r="B27319" t="s">
        <v>79151</v>
      </c>
      <c r="C27319" t="s">
        <v>32</v>
      </c>
      <c r="E27319" t="s">
        <v>557</v>
      </c>
      <c r="F27319">
        <v>873126</v>
      </c>
      <c r="G27319" t="s">
        <v>79146</v>
      </c>
      <c r="H27319" t="s">
        <v>79148</v>
      </c>
      <c r="I27319" t="s">
        <v>79149</v>
      </c>
      <c r="J27319" t="s">
        <v>79150</v>
      </c>
      <c r="K27319" t="s">
        <v>37</v>
      </c>
      <c r="L27319" t="s">
        <v>53</v>
      </c>
      <c r="M27319" t="s">
        <v>209</v>
      </c>
      <c r="N27319" t="s">
        <v>801</v>
      </c>
      <c r="O27319" t="s">
        <v>801</v>
      </c>
      <c r="P27319" s="1">
        <v>39089</v>
      </c>
      <c r="Q27319" t="s">
        <v>53</v>
      </c>
      <c r="R27319" t="s">
        <v>56</v>
      </c>
      <c r="S27319" t="s">
        <v>41</v>
      </c>
      <c r="T27319" t="s">
        <v>78457</v>
      </c>
      <c r="U27319" t="s">
        <v>78457</v>
      </c>
      <c r="V27319">
        <v>0</v>
      </c>
      <c r="W27319">
        <v>0</v>
      </c>
      <c r="X27319">
        <v>0</v>
      </c>
      <c r="Y27319">
        <v>0</v>
      </c>
      <c r="Z27319">
        <v>0</v>
      </c>
      <c r="AA27319">
        <v>0</v>
      </c>
      <c r="AB27319">
        <v>0</v>
      </c>
      <c r="AC27319">
        <v>0</v>
      </c>
      <c r="AD27319">
        <v>1</v>
      </c>
    </row>
    <row r="27320" spans="1:30" hidden="1" x14ac:dyDescent="0.3">
      <c r="A27320" t="s">
        <v>79146</v>
      </c>
      <c r="B27320" t="s">
        <v>79152</v>
      </c>
      <c r="C27320" t="s">
        <v>32</v>
      </c>
      <c r="E27320" s="1">
        <v>41496</v>
      </c>
      <c r="F27320">
        <v>1200000</v>
      </c>
      <c r="G27320" t="s">
        <v>79146</v>
      </c>
      <c r="H27320" t="s">
        <v>79148</v>
      </c>
      <c r="I27320" t="s">
        <v>79149</v>
      </c>
      <c r="J27320" t="s">
        <v>79150</v>
      </c>
      <c r="K27320" t="s">
        <v>37</v>
      </c>
      <c r="L27320" t="s">
        <v>53</v>
      </c>
      <c r="M27320" t="s">
        <v>209</v>
      </c>
      <c r="N27320" t="s">
        <v>801</v>
      </c>
      <c r="O27320" t="s">
        <v>801</v>
      </c>
      <c r="P27320" s="1">
        <v>39089</v>
      </c>
      <c r="Q27320" t="s">
        <v>53</v>
      </c>
      <c r="R27320" t="s">
        <v>56</v>
      </c>
      <c r="S27320" t="s">
        <v>41</v>
      </c>
      <c r="T27320" t="s">
        <v>78457</v>
      </c>
      <c r="U27320" t="s">
        <v>78457</v>
      </c>
      <c r="V27320">
        <v>0</v>
      </c>
      <c r="W27320">
        <v>0</v>
      </c>
      <c r="X27320">
        <v>0</v>
      </c>
      <c r="Y27320">
        <v>0</v>
      </c>
      <c r="Z27320">
        <v>0</v>
      </c>
      <c r="AA27320">
        <v>0</v>
      </c>
      <c r="AB27320">
        <v>0</v>
      </c>
      <c r="AC27320">
        <v>0</v>
      </c>
      <c r="AD27320">
        <v>1</v>
      </c>
    </row>
    <row r="27321" spans="1:30" hidden="1" x14ac:dyDescent="0.3">
      <c r="A27321" t="s">
        <v>79153</v>
      </c>
      <c r="B27321" t="s">
        <v>79154</v>
      </c>
      <c r="C27321" t="s">
        <v>32</v>
      </c>
      <c r="D27321" t="s">
        <v>50</v>
      </c>
      <c r="E27321" s="1">
        <v>40882</v>
      </c>
      <c r="F27321">
        <v>1500000</v>
      </c>
      <c r="G27321" t="s">
        <v>79153</v>
      </c>
      <c r="H27321" t="s">
        <v>79155</v>
      </c>
      <c r="I27321" t="s">
        <v>79156</v>
      </c>
      <c r="J27321" t="s">
        <v>79157</v>
      </c>
      <c r="K27321" t="s">
        <v>72</v>
      </c>
      <c r="L27321" t="s">
        <v>53</v>
      </c>
      <c r="M27321" t="s">
        <v>54</v>
      </c>
      <c r="N27321" t="s">
        <v>95</v>
      </c>
      <c r="O27321" t="s">
        <v>1160</v>
      </c>
      <c r="P27321" s="1">
        <v>40544</v>
      </c>
      <c r="Q27321" t="s">
        <v>53</v>
      </c>
      <c r="R27321" t="s">
        <v>56</v>
      </c>
      <c r="S27321" t="s">
        <v>41</v>
      </c>
      <c r="T27321" t="s">
        <v>78457</v>
      </c>
      <c r="U27321" t="s">
        <v>78457</v>
      </c>
      <c r="V27321">
        <v>0</v>
      </c>
      <c r="W27321">
        <v>0</v>
      </c>
      <c r="X27321">
        <v>0</v>
      </c>
      <c r="Y27321">
        <v>0</v>
      </c>
      <c r="Z27321">
        <v>0</v>
      </c>
      <c r="AA27321">
        <v>0</v>
      </c>
      <c r="AB27321">
        <v>0</v>
      </c>
      <c r="AC27321">
        <v>0</v>
      </c>
      <c r="AD27321">
        <v>1</v>
      </c>
    </row>
    <row r="27322" spans="1:30" hidden="1" x14ac:dyDescent="0.3">
      <c r="A27322" t="s">
        <v>79158</v>
      </c>
      <c r="B27322" t="s">
        <v>79159</v>
      </c>
      <c r="C27322" t="s">
        <v>32</v>
      </c>
      <c r="D27322" t="s">
        <v>50</v>
      </c>
      <c r="E27322" s="1">
        <v>41041</v>
      </c>
      <c r="F27322">
        <v>9000000</v>
      </c>
      <c r="G27322" t="s">
        <v>79158</v>
      </c>
      <c r="H27322" t="s">
        <v>79160</v>
      </c>
      <c r="I27322" t="s">
        <v>79161</v>
      </c>
      <c r="J27322" t="s">
        <v>78457</v>
      </c>
      <c r="K27322" t="s">
        <v>37</v>
      </c>
      <c r="L27322" t="s">
        <v>53</v>
      </c>
      <c r="M27322" t="s">
        <v>54</v>
      </c>
      <c r="N27322" t="s">
        <v>95</v>
      </c>
      <c r="O27322" t="s">
        <v>1313</v>
      </c>
      <c r="P27322" s="1">
        <v>40544</v>
      </c>
      <c r="Q27322" t="s">
        <v>53</v>
      </c>
      <c r="R27322" t="s">
        <v>56</v>
      </c>
      <c r="S27322" t="s">
        <v>41</v>
      </c>
      <c r="T27322" t="s">
        <v>78457</v>
      </c>
      <c r="U27322" t="s">
        <v>78457</v>
      </c>
      <c r="V27322">
        <v>0</v>
      </c>
      <c r="W27322">
        <v>0</v>
      </c>
      <c r="X27322">
        <v>0</v>
      </c>
      <c r="Y27322">
        <v>0</v>
      </c>
      <c r="Z27322">
        <v>0</v>
      </c>
      <c r="AA27322">
        <v>0</v>
      </c>
      <c r="AB27322">
        <v>0</v>
      </c>
      <c r="AC27322">
        <v>0</v>
      </c>
      <c r="AD27322">
        <v>1</v>
      </c>
    </row>
    <row r="27323" spans="1:30" hidden="1" x14ac:dyDescent="0.3">
      <c r="A27323" t="s">
        <v>79158</v>
      </c>
      <c r="B27323" t="s">
        <v>79162</v>
      </c>
      <c r="C27323" t="s">
        <v>32</v>
      </c>
      <c r="D27323" t="s">
        <v>33</v>
      </c>
      <c r="E27323" t="s">
        <v>2189</v>
      </c>
      <c r="F27323">
        <v>21000000</v>
      </c>
      <c r="G27323" t="s">
        <v>79158</v>
      </c>
      <c r="H27323" t="s">
        <v>79160</v>
      </c>
      <c r="I27323" t="s">
        <v>79161</v>
      </c>
      <c r="J27323" t="s">
        <v>78457</v>
      </c>
      <c r="K27323" t="s">
        <v>37</v>
      </c>
      <c r="L27323" t="s">
        <v>53</v>
      </c>
      <c r="M27323" t="s">
        <v>54</v>
      </c>
      <c r="N27323" t="s">
        <v>95</v>
      </c>
      <c r="O27323" t="s">
        <v>1313</v>
      </c>
      <c r="P27323" s="1">
        <v>40544</v>
      </c>
      <c r="Q27323" t="s">
        <v>53</v>
      </c>
      <c r="R27323" t="s">
        <v>56</v>
      </c>
      <c r="S27323" t="s">
        <v>41</v>
      </c>
      <c r="T27323" t="s">
        <v>78457</v>
      </c>
      <c r="U27323" t="s">
        <v>78457</v>
      </c>
      <c r="V27323">
        <v>0</v>
      </c>
      <c r="W27323">
        <v>0</v>
      </c>
      <c r="X27323">
        <v>0</v>
      </c>
      <c r="Y27323">
        <v>0</v>
      </c>
      <c r="Z27323">
        <v>0</v>
      </c>
      <c r="AA27323">
        <v>0</v>
      </c>
      <c r="AB27323">
        <v>0</v>
      </c>
      <c r="AC27323">
        <v>0</v>
      </c>
      <c r="AD27323">
        <v>1</v>
      </c>
    </row>
    <row r="27324" spans="1:30" hidden="1" x14ac:dyDescent="0.3">
      <c r="A27324" t="s">
        <v>79163</v>
      </c>
      <c r="B27324" t="s">
        <v>79164</v>
      </c>
      <c r="C27324" t="s">
        <v>32</v>
      </c>
      <c r="D27324" t="s">
        <v>50</v>
      </c>
      <c r="E27324" s="1">
        <v>39756</v>
      </c>
      <c r="F27324">
        <v>12500000</v>
      </c>
      <c r="G27324" t="s">
        <v>79163</v>
      </c>
      <c r="H27324" t="s">
        <v>79165</v>
      </c>
      <c r="I27324" t="s">
        <v>79166</v>
      </c>
      <c r="J27324" t="s">
        <v>78457</v>
      </c>
      <c r="K27324" t="s">
        <v>37</v>
      </c>
      <c r="L27324" t="s">
        <v>53</v>
      </c>
      <c r="M27324" t="s">
        <v>652</v>
      </c>
      <c r="N27324" t="s">
        <v>653</v>
      </c>
      <c r="O27324" t="s">
        <v>653</v>
      </c>
      <c r="P27324" s="1">
        <v>36526</v>
      </c>
      <c r="Q27324" t="s">
        <v>53</v>
      </c>
      <c r="R27324" t="s">
        <v>56</v>
      </c>
      <c r="S27324" t="s">
        <v>41</v>
      </c>
      <c r="T27324" t="s">
        <v>78457</v>
      </c>
      <c r="U27324" t="s">
        <v>78457</v>
      </c>
      <c r="V27324">
        <v>0</v>
      </c>
      <c r="W27324">
        <v>0</v>
      </c>
      <c r="X27324">
        <v>0</v>
      </c>
      <c r="Y27324">
        <v>0</v>
      </c>
      <c r="Z27324">
        <v>0</v>
      </c>
      <c r="AA27324">
        <v>0</v>
      </c>
      <c r="AB27324">
        <v>0</v>
      </c>
      <c r="AC27324">
        <v>0</v>
      </c>
      <c r="AD27324">
        <v>1</v>
      </c>
    </row>
    <row r="27325" spans="1:30" hidden="1" x14ac:dyDescent="0.3">
      <c r="A27325" t="s">
        <v>79163</v>
      </c>
      <c r="B27325" t="s">
        <v>79167</v>
      </c>
      <c r="C27325" t="s">
        <v>32</v>
      </c>
      <c r="D27325" t="s">
        <v>50</v>
      </c>
      <c r="E27325" t="s">
        <v>8914</v>
      </c>
      <c r="F27325">
        <v>4000000</v>
      </c>
      <c r="G27325" t="s">
        <v>79163</v>
      </c>
      <c r="H27325" t="s">
        <v>79165</v>
      </c>
      <c r="I27325" t="s">
        <v>79166</v>
      </c>
      <c r="J27325" t="s">
        <v>78457</v>
      </c>
      <c r="K27325" t="s">
        <v>37</v>
      </c>
      <c r="L27325" t="s">
        <v>53</v>
      </c>
      <c r="M27325" t="s">
        <v>652</v>
      </c>
      <c r="N27325" t="s">
        <v>653</v>
      </c>
      <c r="O27325" t="s">
        <v>653</v>
      </c>
      <c r="P27325" s="1">
        <v>36526</v>
      </c>
      <c r="Q27325" t="s">
        <v>53</v>
      </c>
      <c r="R27325" t="s">
        <v>56</v>
      </c>
      <c r="S27325" t="s">
        <v>41</v>
      </c>
      <c r="T27325" t="s">
        <v>78457</v>
      </c>
      <c r="U27325" t="s">
        <v>78457</v>
      </c>
      <c r="V27325">
        <v>0</v>
      </c>
      <c r="W27325">
        <v>0</v>
      </c>
      <c r="X27325">
        <v>0</v>
      </c>
      <c r="Y27325">
        <v>0</v>
      </c>
      <c r="Z27325">
        <v>0</v>
      </c>
      <c r="AA27325">
        <v>0</v>
      </c>
      <c r="AB27325">
        <v>0</v>
      </c>
      <c r="AC27325">
        <v>0</v>
      </c>
      <c r="AD27325">
        <v>1</v>
      </c>
    </row>
    <row r="27326" spans="1:30" hidden="1" x14ac:dyDescent="0.3">
      <c r="A27326" t="s">
        <v>79163</v>
      </c>
      <c r="B27326" t="s">
        <v>79168</v>
      </c>
      <c r="C27326" t="s">
        <v>32</v>
      </c>
      <c r="D27326" t="s">
        <v>139</v>
      </c>
      <c r="E27326" t="s">
        <v>27063</v>
      </c>
      <c r="F27326">
        <v>17892602</v>
      </c>
      <c r="G27326" t="s">
        <v>79163</v>
      </c>
      <c r="H27326" t="s">
        <v>79165</v>
      </c>
      <c r="I27326" t="s">
        <v>79166</v>
      </c>
      <c r="J27326" t="s">
        <v>78457</v>
      </c>
      <c r="K27326" t="s">
        <v>37</v>
      </c>
      <c r="L27326" t="s">
        <v>53</v>
      </c>
      <c r="M27326" t="s">
        <v>652</v>
      </c>
      <c r="N27326" t="s">
        <v>653</v>
      </c>
      <c r="O27326" t="s">
        <v>653</v>
      </c>
      <c r="P27326" s="1">
        <v>36526</v>
      </c>
      <c r="Q27326" t="s">
        <v>53</v>
      </c>
      <c r="R27326" t="s">
        <v>56</v>
      </c>
      <c r="S27326" t="s">
        <v>41</v>
      </c>
      <c r="T27326" t="s">
        <v>78457</v>
      </c>
      <c r="U27326" t="s">
        <v>78457</v>
      </c>
      <c r="V27326">
        <v>0</v>
      </c>
      <c r="W27326">
        <v>0</v>
      </c>
      <c r="X27326">
        <v>0</v>
      </c>
      <c r="Y27326">
        <v>0</v>
      </c>
      <c r="Z27326">
        <v>0</v>
      </c>
      <c r="AA27326">
        <v>0</v>
      </c>
      <c r="AB27326">
        <v>0</v>
      </c>
      <c r="AC27326">
        <v>0</v>
      </c>
      <c r="AD27326">
        <v>1</v>
      </c>
    </row>
    <row r="27327" spans="1:30" hidden="1" x14ac:dyDescent="0.3">
      <c r="A27327" t="s">
        <v>79169</v>
      </c>
      <c r="B27327" t="s">
        <v>79170</v>
      </c>
      <c r="C27327" t="s">
        <v>32</v>
      </c>
      <c r="D27327" t="s">
        <v>33</v>
      </c>
      <c r="E27327" t="s">
        <v>16988</v>
      </c>
      <c r="F27327">
        <v>17700000</v>
      </c>
      <c r="G27327" t="s">
        <v>79169</v>
      </c>
      <c r="H27327" t="s">
        <v>79171</v>
      </c>
      <c r="I27327" t="s">
        <v>79172</v>
      </c>
      <c r="J27327" t="s">
        <v>79173</v>
      </c>
      <c r="K27327" t="s">
        <v>37</v>
      </c>
      <c r="L27327" t="s">
        <v>53</v>
      </c>
      <c r="M27327" t="s">
        <v>123</v>
      </c>
      <c r="N27327" t="s">
        <v>923</v>
      </c>
      <c r="O27327" t="s">
        <v>923</v>
      </c>
      <c r="Q27327" t="s">
        <v>53</v>
      </c>
      <c r="R27327" t="s">
        <v>56</v>
      </c>
      <c r="S27327" t="s">
        <v>41</v>
      </c>
      <c r="T27327" t="s">
        <v>78457</v>
      </c>
      <c r="U27327" t="s">
        <v>78457</v>
      </c>
      <c r="V27327">
        <v>0</v>
      </c>
      <c r="W27327">
        <v>0</v>
      </c>
      <c r="X27327">
        <v>0</v>
      </c>
      <c r="Y27327">
        <v>0</v>
      </c>
      <c r="Z27327">
        <v>0</v>
      </c>
      <c r="AA27327">
        <v>0</v>
      </c>
      <c r="AB27327">
        <v>0</v>
      </c>
      <c r="AC27327">
        <v>0</v>
      </c>
      <c r="AD27327">
        <v>1</v>
      </c>
    </row>
    <row r="27328" spans="1:30" hidden="1" x14ac:dyDescent="0.3">
      <c r="A27328" t="s">
        <v>79174</v>
      </c>
      <c r="B27328" t="s">
        <v>79175</v>
      </c>
      <c r="C27328" t="s">
        <v>32</v>
      </c>
      <c r="D27328" t="s">
        <v>50</v>
      </c>
      <c r="E27328" t="s">
        <v>25460</v>
      </c>
      <c r="F27328">
        <v>1000000</v>
      </c>
      <c r="G27328" t="s">
        <v>79174</v>
      </c>
      <c r="H27328" t="s">
        <v>79176</v>
      </c>
      <c r="I27328" t="s">
        <v>79177</v>
      </c>
      <c r="J27328" t="s">
        <v>79178</v>
      </c>
      <c r="K27328" t="s">
        <v>37</v>
      </c>
      <c r="L27328" t="s">
        <v>53</v>
      </c>
      <c r="M27328" t="s">
        <v>54</v>
      </c>
      <c r="N27328" t="s">
        <v>95</v>
      </c>
      <c r="O27328" t="s">
        <v>96</v>
      </c>
      <c r="P27328" s="1">
        <v>39089</v>
      </c>
      <c r="Q27328" t="s">
        <v>53</v>
      </c>
      <c r="R27328" t="s">
        <v>56</v>
      </c>
      <c r="S27328" t="s">
        <v>41</v>
      </c>
      <c r="T27328" t="s">
        <v>78457</v>
      </c>
      <c r="U27328" t="s">
        <v>78457</v>
      </c>
      <c r="V27328">
        <v>0</v>
      </c>
      <c r="W27328">
        <v>0</v>
      </c>
      <c r="X27328">
        <v>0</v>
      </c>
      <c r="Y27328">
        <v>0</v>
      </c>
      <c r="Z27328">
        <v>0</v>
      </c>
      <c r="AA27328">
        <v>0</v>
      </c>
      <c r="AB27328">
        <v>0</v>
      </c>
      <c r="AC27328">
        <v>0</v>
      </c>
      <c r="AD27328">
        <v>1</v>
      </c>
    </row>
    <row r="27329" spans="1:30" hidden="1" x14ac:dyDescent="0.3">
      <c r="A27329" t="s">
        <v>79179</v>
      </c>
      <c r="B27329" t="s">
        <v>79180</v>
      </c>
      <c r="C27329" t="s">
        <v>32</v>
      </c>
      <c r="D27329" t="s">
        <v>50</v>
      </c>
      <c r="E27329" t="s">
        <v>7223</v>
      </c>
      <c r="F27329">
        <v>5000000</v>
      </c>
      <c r="G27329" t="s">
        <v>79179</v>
      </c>
      <c r="H27329" t="s">
        <v>79181</v>
      </c>
      <c r="I27329" t="s">
        <v>79182</v>
      </c>
      <c r="J27329" t="s">
        <v>79183</v>
      </c>
      <c r="K27329" t="s">
        <v>37</v>
      </c>
      <c r="L27329" t="s">
        <v>53</v>
      </c>
      <c r="M27329" t="s">
        <v>54</v>
      </c>
      <c r="N27329" t="s">
        <v>95</v>
      </c>
      <c r="O27329" t="s">
        <v>1074</v>
      </c>
      <c r="P27329" t="s">
        <v>79184</v>
      </c>
      <c r="Q27329" t="s">
        <v>53</v>
      </c>
      <c r="R27329" t="s">
        <v>56</v>
      </c>
      <c r="S27329" t="s">
        <v>41</v>
      </c>
      <c r="T27329" t="s">
        <v>78457</v>
      </c>
      <c r="U27329" t="s">
        <v>78457</v>
      </c>
      <c r="V27329">
        <v>0</v>
      </c>
      <c r="W27329">
        <v>0</v>
      </c>
      <c r="X27329">
        <v>0</v>
      </c>
      <c r="Y27329">
        <v>0</v>
      </c>
      <c r="Z27329">
        <v>0</v>
      </c>
      <c r="AA27329">
        <v>0</v>
      </c>
      <c r="AB27329">
        <v>0</v>
      </c>
      <c r="AC27329">
        <v>0</v>
      </c>
      <c r="AD27329">
        <v>1</v>
      </c>
    </row>
    <row r="27330" spans="1:30" hidden="1" x14ac:dyDescent="0.3">
      <c r="A27330" t="s">
        <v>79179</v>
      </c>
      <c r="B27330" t="s">
        <v>79185</v>
      </c>
      <c r="C27330" t="s">
        <v>32</v>
      </c>
      <c r="D27330" t="s">
        <v>394</v>
      </c>
      <c r="E27330" t="s">
        <v>3723</v>
      </c>
      <c r="F27330">
        <v>160000000</v>
      </c>
      <c r="G27330" t="s">
        <v>79179</v>
      </c>
      <c r="H27330" t="s">
        <v>79181</v>
      </c>
      <c r="I27330" t="s">
        <v>79182</v>
      </c>
      <c r="J27330" t="s">
        <v>79183</v>
      </c>
      <c r="K27330" t="s">
        <v>37</v>
      </c>
      <c r="L27330" t="s">
        <v>53</v>
      </c>
      <c r="M27330" t="s">
        <v>54</v>
      </c>
      <c r="N27330" t="s">
        <v>95</v>
      </c>
      <c r="O27330" t="s">
        <v>1074</v>
      </c>
      <c r="P27330" t="s">
        <v>79184</v>
      </c>
      <c r="Q27330" t="s">
        <v>53</v>
      </c>
      <c r="R27330" t="s">
        <v>56</v>
      </c>
      <c r="S27330" t="s">
        <v>41</v>
      </c>
      <c r="T27330" t="s">
        <v>78457</v>
      </c>
      <c r="U27330" t="s">
        <v>78457</v>
      </c>
      <c r="V27330">
        <v>0</v>
      </c>
      <c r="W27330">
        <v>0</v>
      </c>
      <c r="X27330">
        <v>0</v>
      </c>
      <c r="Y27330">
        <v>0</v>
      </c>
      <c r="Z27330">
        <v>0</v>
      </c>
      <c r="AA27330">
        <v>0</v>
      </c>
      <c r="AB27330">
        <v>0</v>
      </c>
      <c r="AC27330">
        <v>0</v>
      </c>
      <c r="AD27330">
        <v>1</v>
      </c>
    </row>
    <row r="27331" spans="1:30" hidden="1" x14ac:dyDescent="0.3">
      <c r="A27331" t="s">
        <v>79179</v>
      </c>
      <c r="B27331" t="s">
        <v>79186</v>
      </c>
      <c r="C27331" t="s">
        <v>32</v>
      </c>
      <c r="D27331" t="s">
        <v>33</v>
      </c>
      <c r="E27331" s="1">
        <v>39850</v>
      </c>
      <c r="F27331">
        <v>6000000</v>
      </c>
      <c r="G27331" t="s">
        <v>79179</v>
      </c>
      <c r="H27331" t="s">
        <v>79181</v>
      </c>
      <c r="I27331" t="s">
        <v>79182</v>
      </c>
      <c r="J27331" t="s">
        <v>79183</v>
      </c>
      <c r="K27331" t="s">
        <v>37</v>
      </c>
      <c r="L27331" t="s">
        <v>53</v>
      </c>
      <c r="M27331" t="s">
        <v>54</v>
      </c>
      <c r="N27331" t="s">
        <v>95</v>
      </c>
      <c r="O27331" t="s">
        <v>1074</v>
      </c>
      <c r="P27331" t="s">
        <v>79184</v>
      </c>
      <c r="Q27331" t="s">
        <v>53</v>
      </c>
      <c r="R27331" t="s">
        <v>56</v>
      </c>
      <c r="S27331" t="s">
        <v>41</v>
      </c>
      <c r="T27331" t="s">
        <v>78457</v>
      </c>
      <c r="U27331" t="s">
        <v>78457</v>
      </c>
      <c r="V27331">
        <v>0</v>
      </c>
      <c r="W27331">
        <v>0</v>
      </c>
      <c r="X27331">
        <v>0</v>
      </c>
      <c r="Y27331">
        <v>0</v>
      </c>
      <c r="Z27331">
        <v>0</v>
      </c>
      <c r="AA27331">
        <v>0</v>
      </c>
      <c r="AB27331">
        <v>0</v>
      </c>
      <c r="AC27331">
        <v>0</v>
      </c>
      <c r="AD27331">
        <v>1</v>
      </c>
    </row>
    <row r="27332" spans="1:30" hidden="1" x14ac:dyDescent="0.3">
      <c r="A27332" t="s">
        <v>79179</v>
      </c>
      <c r="B27332" t="s">
        <v>79187</v>
      </c>
      <c r="C27332" t="s">
        <v>32</v>
      </c>
      <c r="D27332" t="s">
        <v>322</v>
      </c>
      <c r="E27332" s="1">
        <v>40735</v>
      </c>
      <c r="F27332">
        <v>40000000</v>
      </c>
      <c r="G27332" t="s">
        <v>79179</v>
      </c>
      <c r="H27332" t="s">
        <v>79181</v>
      </c>
      <c r="I27332" t="s">
        <v>79182</v>
      </c>
      <c r="J27332" t="s">
        <v>79183</v>
      </c>
      <c r="K27332" t="s">
        <v>37</v>
      </c>
      <c r="L27332" t="s">
        <v>53</v>
      </c>
      <c r="M27332" t="s">
        <v>54</v>
      </c>
      <c r="N27332" t="s">
        <v>95</v>
      </c>
      <c r="O27332" t="s">
        <v>1074</v>
      </c>
      <c r="P27332" t="s">
        <v>79184</v>
      </c>
      <c r="Q27332" t="s">
        <v>53</v>
      </c>
      <c r="R27332" t="s">
        <v>56</v>
      </c>
      <c r="S27332" t="s">
        <v>41</v>
      </c>
      <c r="T27332" t="s">
        <v>78457</v>
      </c>
      <c r="U27332" t="s">
        <v>78457</v>
      </c>
      <c r="V27332">
        <v>0</v>
      </c>
      <c r="W27332">
        <v>0</v>
      </c>
      <c r="X27332">
        <v>0</v>
      </c>
      <c r="Y27332">
        <v>0</v>
      </c>
      <c r="Z27332">
        <v>0</v>
      </c>
      <c r="AA27332">
        <v>0</v>
      </c>
      <c r="AB27332">
        <v>0</v>
      </c>
      <c r="AC27332">
        <v>0</v>
      </c>
      <c r="AD27332">
        <v>1</v>
      </c>
    </row>
    <row r="27333" spans="1:30" hidden="1" x14ac:dyDescent="0.3">
      <c r="A27333" t="s">
        <v>79179</v>
      </c>
      <c r="B27333" t="s">
        <v>79188</v>
      </c>
      <c r="C27333" t="s">
        <v>32</v>
      </c>
      <c r="D27333" t="s">
        <v>394</v>
      </c>
      <c r="E27333" t="s">
        <v>2189</v>
      </c>
      <c r="F27333">
        <v>740000000</v>
      </c>
      <c r="G27333" t="s">
        <v>79179</v>
      </c>
      <c r="H27333" t="s">
        <v>79181</v>
      </c>
      <c r="I27333" t="s">
        <v>79182</v>
      </c>
      <c r="J27333" t="s">
        <v>79183</v>
      </c>
      <c r="K27333" t="s">
        <v>37</v>
      </c>
      <c r="L27333" t="s">
        <v>53</v>
      </c>
      <c r="M27333" t="s">
        <v>54</v>
      </c>
      <c r="N27333" t="s">
        <v>95</v>
      </c>
      <c r="O27333" t="s">
        <v>1074</v>
      </c>
      <c r="P27333" t="s">
        <v>79184</v>
      </c>
      <c r="Q27333" t="s">
        <v>53</v>
      </c>
      <c r="R27333" t="s">
        <v>56</v>
      </c>
      <c r="S27333" t="s">
        <v>41</v>
      </c>
      <c r="T27333" t="s">
        <v>78457</v>
      </c>
      <c r="U27333" t="s">
        <v>78457</v>
      </c>
      <c r="V27333">
        <v>0</v>
      </c>
      <c r="W27333">
        <v>0</v>
      </c>
      <c r="X27333">
        <v>0</v>
      </c>
      <c r="Y27333">
        <v>0</v>
      </c>
      <c r="Z27333">
        <v>0</v>
      </c>
      <c r="AA27333">
        <v>0</v>
      </c>
      <c r="AB27333">
        <v>0</v>
      </c>
      <c r="AC27333">
        <v>0</v>
      </c>
      <c r="AD27333">
        <v>1</v>
      </c>
    </row>
    <row r="27334" spans="1:30" hidden="1" x14ac:dyDescent="0.3">
      <c r="A27334" t="s">
        <v>79179</v>
      </c>
      <c r="B27334" t="s">
        <v>79189</v>
      </c>
      <c r="C27334" t="s">
        <v>32</v>
      </c>
      <c r="D27334" t="s">
        <v>399</v>
      </c>
      <c r="E27334" s="1">
        <v>41102</v>
      </c>
      <c r="F27334">
        <v>65000000</v>
      </c>
      <c r="G27334" t="s">
        <v>79179</v>
      </c>
      <c r="H27334" t="s">
        <v>79181</v>
      </c>
      <c r="I27334" t="s">
        <v>79182</v>
      </c>
      <c r="J27334" t="s">
        <v>79183</v>
      </c>
      <c r="K27334" t="s">
        <v>37</v>
      </c>
      <c r="L27334" t="s">
        <v>53</v>
      </c>
      <c r="M27334" t="s">
        <v>54</v>
      </c>
      <c r="N27334" t="s">
        <v>95</v>
      </c>
      <c r="O27334" t="s">
        <v>1074</v>
      </c>
      <c r="P27334" t="s">
        <v>79184</v>
      </c>
      <c r="Q27334" t="s">
        <v>53</v>
      </c>
      <c r="R27334" t="s">
        <v>56</v>
      </c>
      <c r="S27334" t="s">
        <v>41</v>
      </c>
      <c r="T27334" t="s">
        <v>78457</v>
      </c>
      <c r="U27334" t="s">
        <v>78457</v>
      </c>
      <c r="V27334">
        <v>0</v>
      </c>
      <c r="W27334">
        <v>0</v>
      </c>
      <c r="X27334">
        <v>0</v>
      </c>
      <c r="Y27334">
        <v>0</v>
      </c>
      <c r="Z27334">
        <v>0</v>
      </c>
      <c r="AA27334">
        <v>0</v>
      </c>
      <c r="AB27334">
        <v>0</v>
      </c>
      <c r="AC27334">
        <v>0</v>
      </c>
      <c r="AD27334">
        <v>1</v>
      </c>
    </row>
    <row r="27335" spans="1:30" hidden="1" x14ac:dyDescent="0.3">
      <c r="A27335" t="s">
        <v>79179</v>
      </c>
      <c r="B27335" t="s">
        <v>79190</v>
      </c>
      <c r="C27335" t="s">
        <v>32</v>
      </c>
      <c r="D27335" t="s">
        <v>139</v>
      </c>
      <c r="E27335" t="s">
        <v>6901</v>
      </c>
      <c r="F27335">
        <v>25000000</v>
      </c>
      <c r="G27335" t="s">
        <v>79179</v>
      </c>
      <c r="H27335" t="s">
        <v>79181</v>
      </c>
      <c r="I27335" t="s">
        <v>79182</v>
      </c>
      <c r="J27335" t="s">
        <v>79183</v>
      </c>
      <c r="K27335" t="s">
        <v>37</v>
      </c>
      <c r="L27335" t="s">
        <v>53</v>
      </c>
      <c r="M27335" t="s">
        <v>54</v>
      </c>
      <c r="N27335" t="s">
        <v>95</v>
      </c>
      <c r="O27335" t="s">
        <v>1074</v>
      </c>
      <c r="P27335" t="s">
        <v>79184</v>
      </c>
      <c r="Q27335" t="s">
        <v>53</v>
      </c>
      <c r="R27335" t="s">
        <v>56</v>
      </c>
      <c r="S27335" t="s">
        <v>41</v>
      </c>
      <c r="T27335" t="s">
        <v>78457</v>
      </c>
      <c r="U27335" t="s">
        <v>78457</v>
      </c>
      <c r="V27335">
        <v>0</v>
      </c>
      <c r="W27335">
        <v>0</v>
      </c>
      <c r="X27335">
        <v>0</v>
      </c>
      <c r="Y27335">
        <v>0</v>
      </c>
      <c r="Z27335">
        <v>0</v>
      </c>
      <c r="AA27335">
        <v>0</v>
      </c>
      <c r="AB27335">
        <v>0</v>
      </c>
      <c r="AC27335">
        <v>0</v>
      </c>
      <c r="AD27335">
        <v>1</v>
      </c>
    </row>
    <row r="27336" spans="1:30" hidden="1" x14ac:dyDescent="0.3">
      <c r="A27336" t="s">
        <v>79191</v>
      </c>
      <c r="B27336" t="s">
        <v>79192</v>
      </c>
      <c r="C27336" t="s">
        <v>32</v>
      </c>
      <c r="D27336" t="s">
        <v>50</v>
      </c>
      <c r="E27336" t="s">
        <v>10245</v>
      </c>
      <c r="F27336">
        <v>5000000</v>
      </c>
      <c r="G27336" t="s">
        <v>79191</v>
      </c>
      <c r="H27336" t="s">
        <v>79193</v>
      </c>
      <c r="I27336" t="s">
        <v>79194</v>
      </c>
      <c r="J27336" t="s">
        <v>79195</v>
      </c>
      <c r="K27336" t="s">
        <v>72</v>
      </c>
      <c r="L27336" t="s">
        <v>53</v>
      </c>
      <c r="M27336" t="s">
        <v>54</v>
      </c>
      <c r="N27336" t="s">
        <v>95</v>
      </c>
      <c r="O27336" t="s">
        <v>1160</v>
      </c>
      <c r="P27336" s="1">
        <v>39086</v>
      </c>
      <c r="Q27336" t="s">
        <v>53</v>
      </c>
      <c r="R27336" t="s">
        <v>56</v>
      </c>
      <c r="S27336" t="s">
        <v>41</v>
      </c>
      <c r="T27336" t="s">
        <v>78457</v>
      </c>
      <c r="U27336" t="s">
        <v>78457</v>
      </c>
      <c r="V27336">
        <v>0</v>
      </c>
      <c r="W27336">
        <v>0</v>
      </c>
      <c r="X27336">
        <v>0</v>
      </c>
      <c r="Y27336">
        <v>0</v>
      </c>
      <c r="Z27336">
        <v>0</v>
      </c>
      <c r="AA27336">
        <v>0</v>
      </c>
      <c r="AB27336">
        <v>0</v>
      </c>
      <c r="AC27336">
        <v>0</v>
      </c>
      <c r="AD27336">
        <v>1</v>
      </c>
    </row>
    <row r="27337" spans="1:30" hidden="1" x14ac:dyDescent="0.3">
      <c r="A27337" t="s">
        <v>79196</v>
      </c>
      <c r="B27337" t="s">
        <v>79197</v>
      </c>
      <c r="C27337" t="s">
        <v>32</v>
      </c>
      <c r="D27337" t="s">
        <v>50</v>
      </c>
      <c r="E27337" t="s">
        <v>3082</v>
      </c>
      <c r="F27337">
        <v>2500000</v>
      </c>
      <c r="G27337" t="s">
        <v>79196</v>
      </c>
      <c r="H27337" t="s">
        <v>79198</v>
      </c>
      <c r="I27337" t="s">
        <v>79199</v>
      </c>
      <c r="J27337" t="s">
        <v>79200</v>
      </c>
      <c r="K27337" t="s">
        <v>37</v>
      </c>
      <c r="L27337" t="s">
        <v>53</v>
      </c>
      <c r="M27337" t="s">
        <v>54</v>
      </c>
      <c r="N27337" t="s">
        <v>95</v>
      </c>
      <c r="O27337" t="s">
        <v>1160</v>
      </c>
      <c r="P27337" s="1">
        <v>40544</v>
      </c>
      <c r="Q27337" t="s">
        <v>53</v>
      </c>
      <c r="R27337" t="s">
        <v>56</v>
      </c>
      <c r="S27337" t="s">
        <v>41</v>
      </c>
      <c r="T27337" t="s">
        <v>78457</v>
      </c>
      <c r="U27337" t="s">
        <v>78457</v>
      </c>
      <c r="V27337">
        <v>0</v>
      </c>
      <c r="W27337">
        <v>0</v>
      </c>
      <c r="X27337">
        <v>0</v>
      </c>
      <c r="Y27337">
        <v>0</v>
      </c>
      <c r="Z27337">
        <v>0</v>
      </c>
      <c r="AA27337">
        <v>0</v>
      </c>
      <c r="AB27337">
        <v>0</v>
      </c>
      <c r="AC27337">
        <v>0</v>
      </c>
      <c r="AD27337">
        <v>1</v>
      </c>
    </row>
    <row r="27338" spans="1:30" hidden="1" x14ac:dyDescent="0.3">
      <c r="A27338" t="s">
        <v>79196</v>
      </c>
      <c r="B27338" t="s">
        <v>79201</v>
      </c>
      <c r="C27338" t="s">
        <v>32</v>
      </c>
      <c r="D27338" t="s">
        <v>139</v>
      </c>
      <c r="E27338" t="s">
        <v>206</v>
      </c>
      <c r="F27338">
        <v>15000000</v>
      </c>
      <c r="G27338" t="s">
        <v>79196</v>
      </c>
      <c r="H27338" t="s">
        <v>79198</v>
      </c>
      <c r="I27338" t="s">
        <v>79199</v>
      </c>
      <c r="J27338" t="s">
        <v>79200</v>
      </c>
      <c r="K27338" t="s">
        <v>37</v>
      </c>
      <c r="L27338" t="s">
        <v>53</v>
      </c>
      <c r="M27338" t="s">
        <v>54</v>
      </c>
      <c r="N27338" t="s">
        <v>95</v>
      </c>
      <c r="O27338" t="s">
        <v>1160</v>
      </c>
      <c r="P27338" s="1">
        <v>40544</v>
      </c>
      <c r="Q27338" t="s">
        <v>53</v>
      </c>
      <c r="R27338" t="s">
        <v>56</v>
      </c>
      <c r="S27338" t="s">
        <v>41</v>
      </c>
      <c r="T27338" t="s">
        <v>78457</v>
      </c>
      <c r="U27338" t="s">
        <v>78457</v>
      </c>
      <c r="V27338">
        <v>0</v>
      </c>
      <c r="W27338">
        <v>0</v>
      </c>
      <c r="X27338">
        <v>0</v>
      </c>
      <c r="Y27338">
        <v>0</v>
      </c>
      <c r="Z27338">
        <v>0</v>
      </c>
      <c r="AA27338">
        <v>0</v>
      </c>
      <c r="AB27338">
        <v>0</v>
      </c>
      <c r="AC27338">
        <v>0</v>
      </c>
      <c r="AD27338">
        <v>1</v>
      </c>
    </row>
    <row r="27339" spans="1:30" hidden="1" x14ac:dyDescent="0.3">
      <c r="A27339" t="s">
        <v>79196</v>
      </c>
      <c r="B27339" t="s">
        <v>79202</v>
      </c>
      <c r="C27339" t="s">
        <v>32</v>
      </c>
      <c r="D27339" t="s">
        <v>33</v>
      </c>
      <c r="E27339" t="s">
        <v>3202</v>
      </c>
      <c r="F27339">
        <v>10000000</v>
      </c>
      <c r="G27339" t="s">
        <v>79196</v>
      </c>
      <c r="H27339" t="s">
        <v>79198</v>
      </c>
      <c r="I27339" t="s">
        <v>79199</v>
      </c>
      <c r="J27339" t="s">
        <v>79200</v>
      </c>
      <c r="K27339" t="s">
        <v>37</v>
      </c>
      <c r="L27339" t="s">
        <v>53</v>
      </c>
      <c r="M27339" t="s">
        <v>54</v>
      </c>
      <c r="N27339" t="s">
        <v>95</v>
      </c>
      <c r="O27339" t="s">
        <v>1160</v>
      </c>
      <c r="P27339" s="1">
        <v>40544</v>
      </c>
      <c r="Q27339" t="s">
        <v>53</v>
      </c>
      <c r="R27339" t="s">
        <v>56</v>
      </c>
      <c r="S27339" t="s">
        <v>41</v>
      </c>
      <c r="T27339" t="s">
        <v>78457</v>
      </c>
      <c r="U27339" t="s">
        <v>78457</v>
      </c>
      <c r="V27339">
        <v>0</v>
      </c>
      <c r="W27339">
        <v>0</v>
      </c>
      <c r="X27339">
        <v>0</v>
      </c>
      <c r="Y27339">
        <v>0</v>
      </c>
      <c r="Z27339">
        <v>0</v>
      </c>
      <c r="AA27339">
        <v>0</v>
      </c>
      <c r="AB27339">
        <v>0</v>
      </c>
      <c r="AC27339">
        <v>0</v>
      </c>
      <c r="AD27339">
        <v>1</v>
      </c>
    </row>
    <row r="27340" spans="1:30" hidden="1" x14ac:dyDescent="0.3">
      <c r="A27340" t="s">
        <v>79203</v>
      </c>
      <c r="B27340" t="s">
        <v>79204</v>
      </c>
      <c r="C27340" t="s">
        <v>32</v>
      </c>
      <c r="D27340" t="s">
        <v>33</v>
      </c>
      <c r="E27340" t="s">
        <v>2616</v>
      </c>
      <c r="F27340">
        <v>5000000</v>
      </c>
      <c r="G27340" t="s">
        <v>79203</v>
      </c>
      <c r="H27340" t="s">
        <v>79205</v>
      </c>
      <c r="I27340" t="s">
        <v>79206</v>
      </c>
      <c r="J27340" t="s">
        <v>79207</v>
      </c>
      <c r="K27340" t="s">
        <v>37</v>
      </c>
      <c r="L27340" t="s">
        <v>53</v>
      </c>
      <c r="M27340" t="s">
        <v>209</v>
      </c>
      <c r="N27340" t="s">
        <v>210</v>
      </c>
      <c r="O27340" t="s">
        <v>31750</v>
      </c>
      <c r="P27340" s="1">
        <v>40915</v>
      </c>
      <c r="Q27340" t="s">
        <v>53</v>
      </c>
      <c r="R27340" t="s">
        <v>56</v>
      </c>
      <c r="S27340" t="s">
        <v>41</v>
      </c>
      <c r="T27340" t="s">
        <v>78457</v>
      </c>
      <c r="U27340" t="s">
        <v>78457</v>
      </c>
      <c r="V27340">
        <v>0</v>
      </c>
      <c r="W27340">
        <v>0</v>
      </c>
      <c r="X27340">
        <v>0</v>
      </c>
      <c r="Y27340">
        <v>0</v>
      </c>
      <c r="Z27340">
        <v>0</v>
      </c>
      <c r="AA27340">
        <v>0</v>
      </c>
      <c r="AB27340">
        <v>0</v>
      </c>
      <c r="AC27340">
        <v>0</v>
      </c>
      <c r="AD27340">
        <v>1</v>
      </c>
    </row>
    <row r="27341" spans="1:30" hidden="1" x14ac:dyDescent="0.3">
      <c r="A27341" t="s">
        <v>79203</v>
      </c>
      <c r="B27341" t="s">
        <v>79208</v>
      </c>
      <c r="C27341" t="s">
        <v>32</v>
      </c>
      <c r="D27341" t="s">
        <v>33</v>
      </c>
      <c r="E27341" s="1">
        <v>41402</v>
      </c>
      <c r="F27341">
        <v>5300000</v>
      </c>
      <c r="G27341" t="s">
        <v>79203</v>
      </c>
      <c r="H27341" t="s">
        <v>79205</v>
      </c>
      <c r="I27341" t="s">
        <v>79206</v>
      </c>
      <c r="J27341" t="s">
        <v>79207</v>
      </c>
      <c r="K27341" t="s">
        <v>37</v>
      </c>
      <c r="L27341" t="s">
        <v>53</v>
      </c>
      <c r="M27341" t="s">
        <v>209</v>
      </c>
      <c r="N27341" t="s">
        <v>210</v>
      </c>
      <c r="O27341" t="s">
        <v>31750</v>
      </c>
      <c r="P27341" s="1">
        <v>40915</v>
      </c>
      <c r="Q27341" t="s">
        <v>53</v>
      </c>
      <c r="R27341" t="s">
        <v>56</v>
      </c>
      <c r="S27341" t="s">
        <v>41</v>
      </c>
      <c r="T27341" t="s">
        <v>78457</v>
      </c>
      <c r="U27341" t="s">
        <v>78457</v>
      </c>
      <c r="V27341">
        <v>0</v>
      </c>
      <c r="W27341">
        <v>0</v>
      </c>
      <c r="X27341">
        <v>0</v>
      </c>
      <c r="Y27341">
        <v>0</v>
      </c>
      <c r="Z27341">
        <v>0</v>
      </c>
      <c r="AA27341">
        <v>0</v>
      </c>
      <c r="AB27341">
        <v>0</v>
      </c>
      <c r="AC27341">
        <v>0</v>
      </c>
      <c r="AD27341">
        <v>1</v>
      </c>
    </row>
    <row r="27342" spans="1:30" hidden="1" x14ac:dyDescent="0.3">
      <c r="A27342" t="s">
        <v>79209</v>
      </c>
      <c r="B27342" t="s">
        <v>79210</v>
      </c>
      <c r="C27342" t="s">
        <v>32</v>
      </c>
      <c r="E27342" t="s">
        <v>15415</v>
      </c>
      <c r="F27342">
        <v>950000</v>
      </c>
      <c r="G27342" t="s">
        <v>79209</v>
      </c>
      <c r="H27342" t="s">
        <v>79211</v>
      </c>
      <c r="I27342" t="s">
        <v>79212</v>
      </c>
      <c r="J27342" t="s">
        <v>79213</v>
      </c>
      <c r="K27342" t="s">
        <v>37</v>
      </c>
      <c r="L27342" t="s">
        <v>53</v>
      </c>
      <c r="M27342" t="s">
        <v>679</v>
      </c>
      <c r="N27342" t="s">
        <v>4996</v>
      </c>
      <c r="O27342" t="s">
        <v>4996</v>
      </c>
      <c r="P27342" t="s">
        <v>10412</v>
      </c>
      <c r="Q27342" t="s">
        <v>53</v>
      </c>
      <c r="R27342" t="s">
        <v>56</v>
      </c>
      <c r="S27342" t="s">
        <v>41</v>
      </c>
      <c r="T27342" t="s">
        <v>78457</v>
      </c>
      <c r="U27342" t="s">
        <v>78457</v>
      </c>
      <c r="V27342">
        <v>0</v>
      </c>
      <c r="W27342">
        <v>0</v>
      </c>
      <c r="X27342">
        <v>0</v>
      </c>
      <c r="Y27342">
        <v>0</v>
      </c>
      <c r="Z27342">
        <v>0</v>
      </c>
      <c r="AA27342">
        <v>0</v>
      </c>
      <c r="AB27342">
        <v>0</v>
      </c>
      <c r="AC27342">
        <v>0</v>
      </c>
      <c r="AD27342">
        <v>1</v>
      </c>
    </row>
    <row r="27343" spans="1:30" hidden="1" x14ac:dyDescent="0.3">
      <c r="A27343" t="s">
        <v>79209</v>
      </c>
      <c r="B27343" t="s">
        <v>79214</v>
      </c>
      <c r="C27343" t="s">
        <v>32</v>
      </c>
      <c r="E27343" s="1">
        <v>41913</v>
      </c>
      <c r="F27343">
        <v>125000</v>
      </c>
      <c r="G27343" t="s">
        <v>79209</v>
      </c>
      <c r="H27343" t="s">
        <v>79211</v>
      </c>
      <c r="I27343" t="s">
        <v>79212</v>
      </c>
      <c r="J27343" t="s">
        <v>79213</v>
      </c>
      <c r="K27343" t="s">
        <v>37</v>
      </c>
      <c r="L27343" t="s">
        <v>53</v>
      </c>
      <c r="M27343" t="s">
        <v>679</v>
      </c>
      <c r="N27343" t="s">
        <v>4996</v>
      </c>
      <c r="O27343" t="s">
        <v>4996</v>
      </c>
      <c r="P27343" t="s">
        <v>10412</v>
      </c>
      <c r="Q27343" t="s">
        <v>53</v>
      </c>
      <c r="R27343" t="s">
        <v>56</v>
      </c>
      <c r="S27343" t="s">
        <v>41</v>
      </c>
      <c r="T27343" t="s">
        <v>78457</v>
      </c>
      <c r="U27343" t="s">
        <v>78457</v>
      </c>
      <c r="V27343">
        <v>0</v>
      </c>
      <c r="W27343">
        <v>0</v>
      </c>
      <c r="X27343">
        <v>0</v>
      </c>
      <c r="Y27343">
        <v>0</v>
      </c>
      <c r="Z27343">
        <v>0</v>
      </c>
      <c r="AA27343">
        <v>0</v>
      </c>
      <c r="AB27343">
        <v>0</v>
      </c>
      <c r="AC27343">
        <v>0</v>
      </c>
      <c r="AD27343">
        <v>1</v>
      </c>
    </row>
    <row r="27344" spans="1:30" hidden="1" x14ac:dyDescent="0.3">
      <c r="A27344" t="s">
        <v>79215</v>
      </c>
      <c r="B27344" t="s">
        <v>79216</v>
      </c>
      <c r="C27344" t="s">
        <v>32</v>
      </c>
      <c r="D27344" t="s">
        <v>33</v>
      </c>
      <c r="E27344" t="s">
        <v>79217</v>
      </c>
      <c r="F27344">
        <v>11700000</v>
      </c>
      <c r="G27344" t="s">
        <v>79215</v>
      </c>
      <c r="H27344" t="s">
        <v>79218</v>
      </c>
      <c r="I27344" t="s">
        <v>79219</v>
      </c>
      <c r="J27344" t="s">
        <v>78457</v>
      </c>
      <c r="K27344" t="s">
        <v>109</v>
      </c>
      <c r="L27344" t="s">
        <v>53</v>
      </c>
      <c r="M27344" t="s">
        <v>129</v>
      </c>
      <c r="N27344" t="s">
        <v>130</v>
      </c>
      <c r="O27344" t="s">
        <v>3720</v>
      </c>
      <c r="P27344" s="1">
        <v>34335</v>
      </c>
      <c r="Q27344" t="s">
        <v>53</v>
      </c>
      <c r="R27344" t="s">
        <v>56</v>
      </c>
      <c r="S27344" t="s">
        <v>41</v>
      </c>
      <c r="T27344" t="s">
        <v>78457</v>
      </c>
      <c r="U27344" t="s">
        <v>78457</v>
      </c>
      <c r="V27344">
        <v>0</v>
      </c>
      <c r="W27344">
        <v>0</v>
      </c>
      <c r="X27344">
        <v>0</v>
      </c>
      <c r="Y27344">
        <v>0</v>
      </c>
      <c r="Z27344">
        <v>0</v>
      </c>
      <c r="AA27344">
        <v>0</v>
      </c>
      <c r="AB27344">
        <v>0</v>
      </c>
      <c r="AC27344">
        <v>0</v>
      </c>
      <c r="AD27344">
        <v>1</v>
      </c>
    </row>
    <row r="27345" spans="1:30" hidden="1" x14ac:dyDescent="0.3">
      <c r="A27345" t="s">
        <v>79220</v>
      </c>
      <c r="B27345" t="s">
        <v>79221</v>
      </c>
      <c r="C27345" t="s">
        <v>32</v>
      </c>
      <c r="E27345" t="s">
        <v>19217</v>
      </c>
      <c r="F27345">
        <v>3400000</v>
      </c>
      <c r="G27345" t="s">
        <v>79220</v>
      </c>
      <c r="H27345" t="s">
        <v>79222</v>
      </c>
      <c r="I27345" t="s">
        <v>79223</v>
      </c>
      <c r="J27345" t="s">
        <v>78457</v>
      </c>
      <c r="K27345" t="s">
        <v>37</v>
      </c>
      <c r="L27345" t="s">
        <v>53</v>
      </c>
      <c r="M27345" t="s">
        <v>150</v>
      </c>
      <c r="N27345" t="s">
        <v>151</v>
      </c>
      <c r="O27345" t="s">
        <v>151</v>
      </c>
      <c r="Q27345" t="s">
        <v>53</v>
      </c>
      <c r="R27345" t="s">
        <v>56</v>
      </c>
      <c r="S27345" t="s">
        <v>41</v>
      </c>
      <c r="T27345" t="s">
        <v>78457</v>
      </c>
      <c r="U27345" t="s">
        <v>78457</v>
      </c>
      <c r="V27345">
        <v>0</v>
      </c>
      <c r="W27345">
        <v>0</v>
      </c>
      <c r="X27345">
        <v>0</v>
      </c>
      <c r="Y27345">
        <v>0</v>
      </c>
      <c r="Z27345">
        <v>0</v>
      </c>
      <c r="AA27345">
        <v>0</v>
      </c>
      <c r="AB27345">
        <v>0</v>
      </c>
      <c r="AC27345">
        <v>0</v>
      </c>
      <c r="AD27345">
        <v>1</v>
      </c>
    </row>
    <row r="27346" spans="1:30" hidden="1" x14ac:dyDescent="0.3">
      <c r="A27346" t="s">
        <v>79224</v>
      </c>
      <c r="B27346" t="s">
        <v>79225</v>
      </c>
      <c r="C27346" t="s">
        <v>32</v>
      </c>
      <c r="D27346" t="s">
        <v>50</v>
      </c>
      <c r="E27346" t="s">
        <v>513</v>
      </c>
      <c r="F27346">
        <v>6250000</v>
      </c>
      <c r="G27346" t="s">
        <v>79224</v>
      </c>
      <c r="H27346" t="s">
        <v>79226</v>
      </c>
      <c r="I27346" t="s">
        <v>79227</v>
      </c>
      <c r="J27346" t="s">
        <v>78457</v>
      </c>
      <c r="K27346" t="s">
        <v>37</v>
      </c>
      <c r="L27346" t="s">
        <v>53</v>
      </c>
      <c r="M27346" t="s">
        <v>150</v>
      </c>
      <c r="N27346" t="s">
        <v>16828</v>
      </c>
      <c r="O27346" t="s">
        <v>24698</v>
      </c>
      <c r="P27346" t="s">
        <v>81</v>
      </c>
      <c r="Q27346" t="s">
        <v>53</v>
      </c>
      <c r="R27346" t="s">
        <v>56</v>
      </c>
      <c r="S27346" t="s">
        <v>41</v>
      </c>
      <c r="T27346" t="s">
        <v>78457</v>
      </c>
      <c r="U27346" t="s">
        <v>78457</v>
      </c>
      <c r="V27346">
        <v>0</v>
      </c>
      <c r="W27346">
        <v>0</v>
      </c>
      <c r="X27346">
        <v>0</v>
      </c>
      <c r="Y27346">
        <v>0</v>
      </c>
      <c r="Z27346">
        <v>0</v>
      </c>
      <c r="AA27346">
        <v>0</v>
      </c>
      <c r="AB27346">
        <v>0</v>
      </c>
      <c r="AC27346">
        <v>0</v>
      </c>
      <c r="AD27346">
        <v>1</v>
      </c>
    </row>
    <row r="27347" spans="1:30" hidden="1" x14ac:dyDescent="0.3">
      <c r="A27347" t="s">
        <v>79228</v>
      </c>
      <c r="B27347" t="s">
        <v>79229</v>
      </c>
      <c r="C27347" t="s">
        <v>32</v>
      </c>
      <c r="E27347" t="s">
        <v>5002</v>
      </c>
      <c r="F27347">
        <v>1687239</v>
      </c>
      <c r="G27347" t="s">
        <v>79228</v>
      </c>
      <c r="H27347" t="s">
        <v>79230</v>
      </c>
      <c r="I27347" t="s">
        <v>79231</v>
      </c>
      <c r="J27347" t="s">
        <v>79232</v>
      </c>
      <c r="K27347" t="s">
        <v>72</v>
      </c>
      <c r="L27347" t="s">
        <v>53</v>
      </c>
      <c r="M27347" t="s">
        <v>774</v>
      </c>
      <c r="N27347" t="s">
        <v>775</v>
      </c>
      <c r="O27347" t="s">
        <v>2155</v>
      </c>
      <c r="P27347" s="1">
        <v>38353</v>
      </c>
      <c r="Q27347" t="s">
        <v>53</v>
      </c>
      <c r="R27347" t="s">
        <v>56</v>
      </c>
      <c r="S27347" t="s">
        <v>41</v>
      </c>
      <c r="T27347" t="s">
        <v>78457</v>
      </c>
      <c r="U27347" t="s">
        <v>78457</v>
      </c>
      <c r="V27347">
        <v>0</v>
      </c>
      <c r="W27347">
        <v>0</v>
      </c>
      <c r="X27347">
        <v>0</v>
      </c>
      <c r="Y27347">
        <v>0</v>
      </c>
      <c r="Z27347">
        <v>0</v>
      </c>
      <c r="AA27347">
        <v>0</v>
      </c>
      <c r="AB27347">
        <v>0</v>
      </c>
      <c r="AC27347">
        <v>0</v>
      </c>
      <c r="AD27347">
        <v>1</v>
      </c>
    </row>
    <row r="27348" spans="1:30" hidden="1" x14ac:dyDescent="0.3">
      <c r="A27348" t="s">
        <v>79228</v>
      </c>
      <c r="B27348" t="s">
        <v>79233</v>
      </c>
      <c r="C27348" t="s">
        <v>32</v>
      </c>
      <c r="D27348" t="s">
        <v>50</v>
      </c>
      <c r="E27348" s="1">
        <v>38719</v>
      </c>
      <c r="F27348">
        <v>2600000</v>
      </c>
      <c r="G27348" t="s">
        <v>79228</v>
      </c>
      <c r="H27348" t="s">
        <v>79230</v>
      </c>
      <c r="I27348" t="s">
        <v>79231</v>
      </c>
      <c r="J27348" t="s">
        <v>79232</v>
      </c>
      <c r="K27348" t="s">
        <v>72</v>
      </c>
      <c r="L27348" t="s">
        <v>53</v>
      </c>
      <c r="M27348" t="s">
        <v>774</v>
      </c>
      <c r="N27348" t="s">
        <v>775</v>
      </c>
      <c r="O27348" t="s">
        <v>2155</v>
      </c>
      <c r="P27348" s="1">
        <v>38353</v>
      </c>
      <c r="Q27348" t="s">
        <v>53</v>
      </c>
      <c r="R27348" t="s">
        <v>56</v>
      </c>
      <c r="S27348" t="s">
        <v>41</v>
      </c>
      <c r="T27348" t="s">
        <v>78457</v>
      </c>
      <c r="U27348" t="s">
        <v>78457</v>
      </c>
      <c r="V27348">
        <v>0</v>
      </c>
      <c r="W27348">
        <v>0</v>
      </c>
      <c r="X27348">
        <v>0</v>
      </c>
      <c r="Y27348">
        <v>0</v>
      </c>
      <c r="Z27348">
        <v>0</v>
      </c>
      <c r="AA27348">
        <v>0</v>
      </c>
      <c r="AB27348">
        <v>0</v>
      </c>
      <c r="AC27348">
        <v>0</v>
      </c>
      <c r="AD27348">
        <v>1</v>
      </c>
    </row>
    <row r="27349" spans="1:30" hidden="1" x14ac:dyDescent="0.3">
      <c r="A27349" t="s">
        <v>79228</v>
      </c>
      <c r="B27349" t="s">
        <v>79234</v>
      </c>
      <c r="C27349" t="s">
        <v>32</v>
      </c>
      <c r="E27349" s="1">
        <v>40063</v>
      </c>
      <c r="F27349">
        <v>3100000</v>
      </c>
      <c r="G27349" t="s">
        <v>79228</v>
      </c>
      <c r="H27349" t="s">
        <v>79230</v>
      </c>
      <c r="I27349" t="s">
        <v>79231</v>
      </c>
      <c r="J27349" t="s">
        <v>79232</v>
      </c>
      <c r="K27349" t="s">
        <v>72</v>
      </c>
      <c r="L27349" t="s">
        <v>53</v>
      </c>
      <c r="M27349" t="s">
        <v>774</v>
      </c>
      <c r="N27349" t="s">
        <v>775</v>
      </c>
      <c r="O27349" t="s">
        <v>2155</v>
      </c>
      <c r="P27349" s="1">
        <v>38353</v>
      </c>
      <c r="Q27349" t="s">
        <v>53</v>
      </c>
      <c r="R27349" t="s">
        <v>56</v>
      </c>
      <c r="S27349" t="s">
        <v>41</v>
      </c>
      <c r="T27349" t="s">
        <v>78457</v>
      </c>
      <c r="U27349" t="s">
        <v>78457</v>
      </c>
      <c r="V27349">
        <v>0</v>
      </c>
      <c r="W27349">
        <v>0</v>
      </c>
      <c r="X27349">
        <v>0</v>
      </c>
      <c r="Y27349">
        <v>0</v>
      </c>
      <c r="Z27349">
        <v>0</v>
      </c>
      <c r="AA27349">
        <v>0</v>
      </c>
      <c r="AB27349">
        <v>0</v>
      </c>
      <c r="AC27349">
        <v>0</v>
      </c>
      <c r="AD27349">
        <v>1</v>
      </c>
    </row>
    <row r="27350" spans="1:30" hidden="1" x14ac:dyDescent="0.3">
      <c r="A27350" t="s">
        <v>79228</v>
      </c>
      <c r="B27350" t="s">
        <v>79235</v>
      </c>
      <c r="C27350" t="s">
        <v>32</v>
      </c>
      <c r="D27350" t="s">
        <v>33</v>
      </c>
      <c r="E27350" t="s">
        <v>22571</v>
      </c>
      <c r="F27350">
        <v>6600000</v>
      </c>
      <c r="G27350" t="s">
        <v>79228</v>
      </c>
      <c r="H27350" t="s">
        <v>79230</v>
      </c>
      <c r="I27350" t="s">
        <v>79231</v>
      </c>
      <c r="J27350" t="s">
        <v>79232</v>
      </c>
      <c r="K27350" t="s">
        <v>72</v>
      </c>
      <c r="L27350" t="s">
        <v>53</v>
      </c>
      <c r="M27350" t="s">
        <v>774</v>
      </c>
      <c r="N27350" t="s">
        <v>775</v>
      </c>
      <c r="O27350" t="s">
        <v>2155</v>
      </c>
      <c r="P27350" s="1">
        <v>38353</v>
      </c>
      <c r="Q27350" t="s">
        <v>53</v>
      </c>
      <c r="R27350" t="s">
        <v>56</v>
      </c>
      <c r="S27350" t="s">
        <v>41</v>
      </c>
      <c r="T27350" t="s">
        <v>78457</v>
      </c>
      <c r="U27350" t="s">
        <v>78457</v>
      </c>
      <c r="V27350">
        <v>0</v>
      </c>
      <c r="W27350">
        <v>0</v>
      </c>
      <c r="X27350">
        <v>0</v>
      </c>
      <c r="Y27350">
        <v>0</v>
      </c>
      <c r="Z27350">
        <v>0</v>
      </c>
      <c r="AA27350">
        <v>0</v>
      </c>
      <c r="AB27350">
        <v>0</v>
      </c>
      <c r="AC27350">
        <v>0</v>
      </c>
      <c r="AD27350">
        <v>1</v>
      </c>
    </row>
    <row r="27351" spans="1:30" hidden="1" x14ac:dyDescent="0.3">
      <c r="A27351" t="s">
        <v>79236</v>
      </c>
      <c r="B27351" t="s">
        <v>79237</v>
      </c>
      <c r="C27351" t="s">
        <v>32</v>
      </c>
      <c r="D27351" t="s">
        <v>50</v>
      </c>
      <c r="E27351" t="s">
        <v>458</v>
      </c>
      <c r="F27351">
        <v>6000000</v>
      </c>
      <c r="G27351" t="s">
        <v>79236</v>
      </c>
      <c r="H27351" t="s">
        <v>79238</v>
      </c>
      <c r="I27351" t="s">
        <v>79239</v>
      </c>
      <c r="J27351" t="s">
        <v>79240</v>
      </c>
      <c r="K27351" t="s">
        <v>37</v>
      </c>
      <c r="L27351" t="s">
        <v>53</v>
      </c>
      <c r="M27351" t="s">
        <v>54</v>
      </c>
      <c r="N27351" t="s">
        <v>95</v>
      </c>
      <c r="O27351" t="s">
        <v>1662</v>
      </c>
      <c r="P27351" s="1">
        <v>41275</v>
      </c>
      <c r="Q27351" t="s">
        <v>53</v>
      </c>
      <c r="R27351" t="s">
        <v>56</v>
      </c>
      <c r="S27351" t="s">
        <v>41</v>
      </c>
      <c r="T27351" t="s">
        <v>78457</v>
      </c>
      <c r="U27351" t="s">
        <v>78457</v>
      </c>
      <c r="V27351">
        <v>0</v>
      </c>
      <c r="W27351">
        <v>0</v>
      </c>
      <c r="X27351">
        <v>0</v>
      </c>
      <c r="Y27351">
        <v>0</v>
      </c>
      <c r="Z27351">
        <v>0</v>
      </c>
      <c r="AA27351">
        <v>0</v>
      </c>
      <c r="AB27351">
        <v>0</v>
      </c>
      <c r="AC27351">
        <v>0</v>
      </c>
      <c r="AD27351">
        <v>1</v>
      </c>
    </row>
    <row r="27352" spans="1:30" hidden="1" x14ac:dyDescent="0.3">
      <c r="A27352" t="s">
        <v>79236</v>
      </c>
      <c r="B27352" t="s">
        <v>79241</v>
      </c>
      <c r="C27352" t="s">
        <v>32</v>
      </c>
      <c r="D27352" t="s">
        <v>139</v>
      </c>
      <c r="E27352" t="s">
        <v>1485</v>
      </c>
      <c r="F27352">
        <v>81000000</v>
      </c>
      <c r="G27352" t="s">
        <v>79236</v>
      </c>
      <c r="H27352" t="s">
        <v>79238</v>
      </c>
      <c r="I27352" t="s">
        <v>79239</v>
      </c>
      <c r="J27352" t="s">
        <v>79240</v>
      </c>
      <c r="K27352" t="s">
        <v>37</v>
      </c>
      <c r="L27352" t="s">
        <v>53</v>
      </c>
      <c r="M27352" t="s">
        <v>54</v>
      </c>
      <c r="N27352" t="s">
        <v>95</v>
      </c>
      <c r="O27352" t="s">
        <v>1662</v>
      </c>
      <c r="P27352" s="1">
        <v>41275</v>
      </c>
      <c r="Q27352" t="s">
        <v>53</v>
      </c>
      <c r="R27352" t="s">
        <v>56</v>
      </c>
      <c r="S27352" t="s">
        <v>41</v>
      </c>
      <c r="T27352" t="s">
        <v>78457</v>
      </c>
      <c r="U27352" t="s">
        <v>78457</v>
      </c>
      <c r="V27352">
        <v>0</v>
      </c>
      <c r="W27352">
        <v>0</v>
      </c>
      <c r="X27352">
        <v>0</v>
      </c>
      <c r="Y27352">
        <v>0</v>
      </c>
      <c r="Z27352">
        <v>0</v>
      </c>
      <c r="AA27352">
        <v>0</v>
      </c>
      <c r="AB27352">
        <v>0</v>
      </c>
      <c r="AC27352">
        <v>0</v>
      </c>
      <c r="AD27352">
        <v>1</v>
      </c>
    </row>
    <row r="27353" spans="1:30" hidden="1" x14ac:dyDescent="0.3">
      <c r="A27353" t="s">
        <v>79236</v>
      </c>
      <c r="B27353" t="s">
        <v>79242</v>
      </c>
      <c r="C27353" t="s">
        <v>32</v>
      </c>
      <c r="D27353" t="s">
        <v>33</v>
      </c>
      <c r="E27353" t="s">
        <v>4177</v>
      </c>
      <c r="F27353">
        <v>38000000</v>
      </c>
      <c r="G27353" t="s">
        <v>79236</v>
      </c>
      <c r="H27353" t="s">
        <v>79238</v>
      </c>
      <c r="I27353" t="s">
        <v>79239</v>
      </c>
      <c r="J27353" t="s">
        <v>79240</v>
      </c>
      <c r="K27353" t="s">
        <v>37</v>
      </c>
      <c r="L27353" t="s">
        <v>53</v>
      </c>
      <c r="M27353" t="s">
        <v>54</v>
      </c>
      <c r="N27353" t="s">
        <v>95</v>
      </c>
      <c r="O27353" t="s">
        <v>1662</v>
      </c>
      <c r="P27353" s="1">
        <v>41275</v>
      </c>
      <c r="Q27353" t="s">
        <v>53</v>
      </c>
      <c r="R27353" t="s">
        <v>56</v>
      </c>
      <c r="S27353" t="s">
        <v>41</v>
      </c>
      <c r="T27353" t="s">
        <v>78457</v>
      </c>
      <c r="U27353" t="s">
        <v>78457</v>
      </c>
      <c r="V27353">
        <v>0</v>
      </c>
      <c r="W27353">
        <v>0</v>
      </c>
      <c r="X27353">
        <v>0</v>
      </c>
      <c r="Y27353">
        <v>0</v>
      </c>
      <c r="Z27353">
        <v>0</v>
      </c>
      <c r="AA27353">
        <v>0</v>
      </c>
      <c r="AB27353">
        <v>0</v>
      </c>
      <c r="AC27353">
        <v>0</v>
      </c>
      <c r="AD27353">
        <v>1</v>
      </c>
    </row>
    <row r="27354" spans="1:30" hidden="1" x14ac:dyDescent="0.3">
      <c r="A27354" t="s">
        <v>79243</v>
      </c>
      <c r="B27354" t="s">
        <v>79244</v>
      </c>
      <c r="C27354" t="s">
        <v>32</v>
      </c>
      <c r="E27354" t="s">
        <v>3219</v>
      </c>
      <c r="F27354">
        <v>1500000</v>
      </c>
      <c r="G27354" t="s">
        <v>79243</v>
      </c>
      <c r="H27354" t="s">
        <v>79245</v>
      </c>
      <c r="I27354" t="s">
        <v>79246</v>
      </c>
      <c r="J27354" t="s">
        <v>78457</v>
      </c>
      <c r="K27354" t="s">
        <v>37</v>
      </c>
      <c r="L27354" t="s">
        <v>53</v>
      </c>
      <c r="M27354" t="s">
        <v>717</v>
      </c>
      <c r="N27354" t="s">
        <v>1430</v>
      </c>
      <c r="O27354" t="s">
        <v>1430</v>
      </c>
      <c r="P27354" s="1">
        <v>36526</v>
      </c>
      <c r="Q27354" t="s">
        <v>53</v>
      </c>
      <c r="R27354" t="s">
        <v>56</v>
      </c>
      <c r="S27354" t="s">
        <v>41</v>
      </c>
      <c r="T27354" t="s">
        <v>78457</v>
      </c>
      <c r="U27354" t="s">
        <v>78457</v>
      </c>
      <c r="V27354">
        <v>0</v>
      </c>
      <c r="W27354">
        <v>0</v>
      </c>
      <c r="X27354">
        <v>0</v>
      </c>
      <c r="Y27354">
        <v>0</v>
      </c>
      <c r="Z27354">
        <v>0</v>
      </c>
      <c r="AA27354">
        <v>0</v>
      </c>
      <c r="AB27354">
        <v>0</v>
      </c>
      <c r="AC27354">
        <v>0</v>
      </c>
      <c r="AD27354">
        <v>1</v>
      </c>
    </row>
    <row r="27355" spans="1:30" hidden="1" x14ac:dyDescent="0.3">
      <c r="A27355" t="s">
        <v>79243</v>
      </c>
      <c r="B27355" t="s">
        <v>79247</v>
      </c>
      <c r="C27355" t="s">
        <v>32</v>
      </c>
      <c r="E27355" s="1">
        <v>40757</v>
      </c>
      <c r="F27355">
        <v>500000</v>
      </c>
      <c r="G27355" t="s">
        <v>79243</v>
      </c>
      <c r="H27355" t="s">
        <v>79245</v>
      </c>
      <c r="I27355" t="s">
        <v>79246</v>
      </c>
      <c r="J27355" t="s">
        <v>78457</v>
      </c>
      <c r="K27355" t="s">
        <v>37</v>
      </c>
      <c r="L27355" t="s">
        <v>53</v>
      </c>
      <c r="M27355" t="s">
        <v>717</v>
      </c>
      <c r="N27355" t="s">
        <v>1430</v>
      </c>
      <c r="O27355" t="s">
        <v>1430</v>
      </c>
      <c r="P27355" s="1">
        <v>36526</v>
      </c>
      <c r="Q27355" t="s">
        <v>53</v>
      </c>
      <c r="R27355" t="s">
        <v>56</v>
      </c>
      <c r="S27355" t="s">
        <v>41</v>
      </c>
      <c r="T27355" t="s">
        <v>78457</v>
      </c>
      <c r="U27355" t="s">
        <v>78457</v>
      </c>
      <c r="V27355">
        <v>0</v>
      </c>
      <c r="W27355">
        <v>0</v>
      </c>
      <c r="X27355">
        <v>0</v>
      </c>
      <c r="Y27355">
        <v>0</v>
      </c>
      <c r="Z27355">
        <v>0</v>
      </c>
      <c r="AA27355">
        <v>0</v>
      </c>
      <c r="AB27355">
        <v>0</v>
      </c>
      <c r="AC27355">
        <v>0</v>
      </c>
      <c r="AD27355">
        <v>1</v>
      </c>
    </row>
    <row r="27356" spans="1:30" hidden="1" x14ac:dyDescent="0.3">
      <c r="A27356" t="s">
        <v>79243</v>
      </c>
      <c r="B27356" t="s">
        <v>79248</v>
      </c>
      <c r="C27356" t="s">
        <v>32</v>
      </c>
      <c r="E27356" t="s">
        <v>2216</v>
      </c>
      <c r="F27356">
        <v>1500000</v>
      </c>
      <c r="G27356" t="s">
        <v>79243</v>
      </c>
      <c r="H27356" t="s">
        <v>79245</v>
      </c>
      <c r="I27356" t="s">
        <v>79246</v>
      </c>
      <c r="J27356" t="s">
        <v>78457</v>
      </c>
      <c r="K27356" t="s">
        <v>37</v>
      </c>
      <c r="L27356" t="s">
        <v>53</v>
      </c>
      <c r="M27356" t="s">
        <v>717</v>
      </c>
      <c r="N27356" t="s">
        <v>1430</v>
      </c>
      <c r="O27356" t="s">
        <v>1430</v>
      </c>
      <c r="P27356" s="1">
        <v>36526</v>
      </c>
      <c r="Q27356" t="s">
        <v>53</v>
      </c>
      <c r="R27356" t="s">
        <v>56</v>
      </c>
      <c r="S27356" t="s">
        <v>41</v>
      </c>
      <c r="T27356" t="s">
        <v>78457</v>
      </c>
      <c r="U27356" t="s">
        <v>78457</v>
      </c>
      <c r="V27356">
        <v>0</v>
      </c>
      <c r="W27356">
        <v>0</v>
      </c>
      <c r="X27356">
        <v>0</v>
      </c>
      <c r="Y27356">
        <v>0</v>
      </c>
      <c r="Z27356">
        <v>0</v>
      </c>
      <c r="AA27356">
        <v>0</v>
      </c>
      <c r="AB27356">
        <v>0</v>
      </c>
      <c r="AC27356">
        <v>0</v>
      </c>
      <c r="AD27356">
        <v>1</v>
      </c>
    </row>
    <row r="27357" spans="1:30" hidden="1" x14ac:dyDescent="0.3">
      <c r="A27357" t="s">
        <v>79243</v>
      </c>
      <c r="B27357" t="s">
        <v>79249</v>
      </c>
      <c r="C27357" t="s">
        <v>32</v>
      </c>
      <c r="E27357" t="s">
        <v>22268</v>
      </c>
      <c r="F27357">
        <v>8000000</v>
      </c>
      <c r="G27357" t="s">
        <v>79243</v>
      </c>
      <c r="H27357" t="s">
        <v>79245</v>
      </c>
      <c r="I27357" t="s">
        <v>79246</v>
      </c>
      <c r="J27357" t="s">
        <v>78457</v>
      </c>
      <c r="K27357" t="s">
        <v>37</v>
      </c>
      <c r="L27357" t="s">
        <v>53</v>
      </c>
      <c r="M27357" t="s">
        <v>717</v>
      </c>
      <c r="N27357" t="s">
        <v>1430</v>
      </c>
      <c r="O27357" t="s">
        <v>1430</v>
      </c>
      <c r="P27357" s="1">
        <v>36526</v>
      </c>
      <c r="Q27357" t="s">
        <v>53</v>
      </c>
      <c r="R27357" t="s">
        <v>56</v>
      </c>
      <c r="S27357" t="s">
        <v>41</v>
      </c>
      <c r="T27357" t="s">
        <v>78457</v>
      </c>
      <c r="U27357" t="s">
        <v>78457</v>
      </c>
      <c r="V27357">
        <v>0</v>
      </c>
      <c r="W27357">
        <v>0</v>
      </c>
      <c r="X27357">
        <v>0</v>
      </c>
      <c r="Y27357">
        <v>0</v>
      </c>
      <c r="Z27357">
        <v>0</v>
      </c>
      <c r="AA27357">
        <v>0</v>
      </c>
      <c r="AB27357">
        <v>0</v>
      </c>
      <c r="AC27357">
        <v>0</v>
      </c>
      <c r="AD27357">
        <v>1</v>
      </c>
    </row>
    <row r="27358" spans="1:30" hidden="1" x14ac:dyDescent="0.3">
      <c r="A27358" t="s">
        <v>79243</v>
      </c>
      <c r="B27358" t="s">
        <v>79250</v>
      </c>
      <c r="C27358" t="s">
        <v>32</v>
      </c>
      <c r="E27358" s="1">
        <v>41285</v>
      </c>
      <c r="F27358">
        <v>500000</v>
      </c>
      <c r="G27358" t="s">
        <v>79243</v>
      </c>
      <c r="H27358" t="s">
        <v>79245</v>
      </c>
      <c r="I27358" t="s">
        <v>79246</v>
      </c>
      <c r="J27358" t="s">
        <v>78457</v>
      </c>
      <c r="K27358" t="s">
        <v>37</v>
      </c>
      <c r="L27358" t="s">
        <v>53</v>
      </c>
      <c r="M27358" t="s">
        <v>717</v>
      </c>
      <c r="N27358" t="s">
        <v>1430</v>
      </c>
      <c r="O27358" t="s">
        <v>1430</v>
      </c>
      <c r="P27358" s="1">
        <v>36526</v>
      </c>
      <c r="Q27358" t="s">
        <v>53</v>
      </c>
      <c r="R27358" t="s">
        <v>56</v>
      </c>
      <c r="S27358" t="s">
        <v>41</v>
      </c>
      <c r="T27358" t="s">
        <v>78457</v>
      </c>
      <c r="U27358" t="s">
        <v>78457</v>
      </c>
      <c r="V27358">
        <v>0</v>
      </c>
      <c r="W27358">
        <v>0</v>
      </c>
      <c r="X27358">
        <v>0</v>
      </c>
      <c r="Y27358">
        <v>0</v>
      </c>
      <c r="Z27358">
        <v>0</v>
      </c>
      <c r="AA27358">
        <v>0</v>
      </c>
      <c r="AB27358">
        <v>0</v>
      </c>
      <c r="AC27358">
        <v>0</v>
      </c>
      <c r="AD27358">
        <v>1</v>
      </c>
    </row>
    <row r="27359" spans="1:30" hidden="1" x14ac:dyDescent="0.3">
      <c r="A27359" t="s">
        <v>79251</v>
      </c>
      <c r="B27359" t="s">
        <v>79252</v>
      </c>
      <c r="C27359" t="s">
        <v>32</v>
      </c>
      <c r="E27359" s="1">
        <v>41456</v>
      </c>
      <c r="F27359">
        <v>200000</v>
      </c>
      <c r="G27359" t="s">
        <v>79251</v>
      </c>
      <c r="H27359" t="s">
        <v>79253</v>
      </c>
      <c r="I27359" t="s">
        <v>79254</v>
      </c>
      <c r="J27359" t="s">
        <v>79255</v>
      </c>
      <c r="K27359" t="s">
        <v>37</v>
      </c>
      <c r="L27359" t="s">
        <v>53</v>
      </c>
      <c r="M27359" t="s">
        <v>54</v>
      </c>
      <c r="N27359" t="s">
        <v>95</v>
      </c>
      <c r="O27359" t="s">
        <v>96</v>
      </c>
      <c r="P27359" s="1">
        <v>40179</v>
      </c>
      <c r="Q27359" t="s">
        <v>53</v>
      </c>
      <c r="R27359" t="s">
        <v>56</v>
      </c>
      <c r="S27359" t="s">
        <v>41</v>
      </c>
      <c r="T27359" t="s">
        <v>78457</v>
      </c>
      <c r="U27359" t="s">
        <v>78457</v>
      </c>
      <c r="V27359">
        <v>0</v>
      </c>
      <c r="W27359">
        <v>0</v>
      </c>
      <c r="X27359">
        <v>0</v>
      </c>
      <c r="Y27359">
        <v>0</v>
      </c>
      <c r="Z27359">
        <v>0</v>
      </c>
      <c r="AA27359">
        <v>0</v>
      </c>
      <c r="AB27359">
        <v>0</v>
      </c>
      <c r="AC27359">
        <v>0</v>
      </c>
      <c r="AD27359">
        <v>1</v>
      </c>
    </row>
    <row r="27360" spans="1:30" hidden="1" x14ac:dyDescent="0.3">
      <c r="A27360" t="s">
        <v>79256</v>
      </c>
      <c r="B27360" t="s">
        <v>79257</v>
      </c>
      <c r="C27360" t="s">
        <v>32</v>
      </c>
      <c r="D27360" t="s">
        <v>50</v>
      </c>
      <c r="E27360" t="s">
        <v>4909</v>
      </c>
      <c r="F27360">
        <v>6000000</v>
      </c>
      <c r="G27360" t="s">
        <v>79256</v>
      </c>
      <c r="H27360" t="s">
        <v>79258</v>
      </c>
      <c r="I27360" t="s">
        <v>79259</v>
      </c>
      <c r="J27360" t="s">
        <v>78457</v>
      </c>
      <c r="K27360" t="s">
        <v>72</v>
      </c>
      <c r="L27360" t="s">
        <v>53</v>
      </c>
      <c r="M27360" t="s">
        <v>54</v>
      </c>
      <c r="N27360" t="s">
        <v>95</v>
      </c>
      <c r="O27360" t="s">
        <v>174</v>
      </c>
      <c r="Q27360" t="s">
        <v>53</v>
      </c>
      <c r="R27360" t="s">
        <v>56</v>
      </c>
      <c r="S27360" t="s">
        <v>41</v>
      </c>
      <c r="T27360" t="s">
        <v>78457</v>
      </c>
      <c r="U27360" t="s">
        <v>78457</v>
      </c>
      <c r="V27360">
        <v>0</v>
      </c>
      <c r="W27360">
        <v>0</v>
      </c>
      <c r="X27360">
        <v>0</v>
      </c>
      <c r="Y27360">
        <v>0</v>
      </c>
      <c r="Z27360">
        <v>0</v>
      </c>
      <c r="AA27360">
        <v>0</v>
      </c>
      <c r="AB27360">
        <v>0</v>
      </c>
      <c r="AC27360">
        <v>0</v>
      </c>
      <c r="AD27360">
        <v>1</v>
      </c>
    </row>
    <row r="27361" spans="1:30" hidden="1" x14ac:dyDescent="0.3">
      <c r="A27361" t="s">
        <v>79260</v>
      </c>
      <c r="B27361" t="s">
        <v>79261</v>
      </c>
      <c r="C27361" t="s">
        <v>32</v>
      </c>
      <c r="D27361" t="s">
        <v>33</v>
      </c>
      <c r="E27361" s="1">
        <v>41247</v>
      </c>
      <c r="F27361">
        <v>7000000</v>
      </c>
      <c r="G27361" t="s">
        <v>79260</v>
      </c>
      <c r="H27361" t="s">
        <v>79262</v>
      </c>
      <c r="I27361" t="s">
        <v>79263</v>
      </c>
      <c r="J27361" t="s">
        <v>79264</v>
      </c>
      <c r="K27361" t="s">
        <v>37</v>
      </c>
      <c r="L27361" t="s">
        <v>53</v>
      </c>
      <c r="M27361" t="s">
        <v>658</v>
      </c>
      <c r="N27361" t="s">
        <v>1105</v>
      </c>
      <c r="O27361" t="s">
        <v>12108</v>
      </c>
      <c r="P27361" s="1">
        <v>36526</v>
      </c>
      <c r="Q27361" t="s">
        <v>53</v>
      </c>
      <c r="R27361" t="s">
        <v>56</v>
      </c>
      <c r="S27361" t="s">
        <v>41</v>
      </c>
      <c r="T27361" t="s">
        <v>78457</v>
      </c>
      <c r="U27361" t="s">
        <v>78457</v>
      </c>
      <c r="V27361">
        <v>0</v>
      </c>
      <c r="W27361">
        <v>0</v>
      </c>
      <c r="X27361">
        <v>0</v>
      </c>
      <c r="Y27361">
        <v>0</v>
      </c>
      <c r="Z27361">
        <v>0</v>
      </c>
      <c r="AA27361">
        <v>0</v>
      </c>
      <c r="AB27361">
        <v>0</v>
      </c>
      <c r="AC27361">
        <v>0</v>
      </c>
      <c r="AD27361">
        <v>1</v>
      </c>
    </row>
    <row r="27362" spans="1:30" hidden="1" x14ac:dyDescent="0.3">
      <c r="A27362" t="s">
        <v>79260</v>
      </c>
      <c r="B27362" t="s">
        <v>79265</v>
      </c>
      <c r="C27362" t="s">
        <v>32</v>
      </c>
      <c r="D27362" t="s">
        <v>50</v>
      </c>
      <c r="E27362" s="1">
        <v>40396</v>
      </c>
      <c r="F27362">
        <v>5250000</v>
      </c>
      <c r="G27362" t="s">
        <v>79260</v>
      </c>
      <c r="H27362" t="s">
        <v>79262</v>
      </c>
      <c r="I27362" t="s">
        <v>79263</v>
      </c>
      <c r="J27362" t="s">
        <v>79264</v>
      </c>
      <c r="K27362" t="s">
        <v>37</v>
      </c>
      <c r="L27362" t="s">
        <v>53</v>
      </c>
      <c r="M27362" t="s">
        <v>658</v>
      </c>
      <c r="N27362" t="s">
        <v>1105</v>
      </c>
      <c r="O27362" t="s">
        <v>12108</v>
      </c>
      <c r="P27362" s="1">
        <v>36526</v>
      </c>
      <c r="Q27362" t="s">
        <v>53</v>
      </c>
      <c r="R27362" t="s">
        <v>56</v>
      </c>
      <c r="S27362" t="s">
        <v>41</v>
      </c>
      <c r="T27362" t="s">
        <v>78457</v>
      </c>
      <c r="U27362" t="s">
        <v>78457</v>
      </c>
      <c r="V27362">
        <v>0</v>
      </c>
      <c r="W27362">
        <v>0</v>
      </c>
      <c r="X27362">
        <v>0</v>
      </c>
      <c r="Y27362">
        <v>0</v>
      </c>
      <c r="Z27362">
        <v>0</v>
      </c>
      <c r="AA27362">
        <v>0</v>
      </c>
      <c r="AB27362">
        <v>0</v>
      </c>
      <c r="AC27362">
        <v>0</v>
      </c>
      <c r="AD27362">
        <v>1</v>
      </c>
    </row>
    <row r="27363" spans="1:30" hidden="1" x14ac:dyDescent="0.3">
      <c r="A27363" t="s">
        <v>79266</v>
      </c>
      <c r="B27363" t="s">
        <v>79267</v>
      </c>
      <c r="C27363" t="s">
        <v>32</v>
      </c>
      <c r="E27363" s="1">
        <v>41737</v>
      </c>
      <c r="F27363">
        <v>2400000</v>
      </c>
      <c r="G27363" t="s">
        <v>79266</v>
      </c>
      <c r="H27363" t="s">
        <v>79268</v>
      </c>
      <c r="I27363" t="s">
        <v>79269</v>
      </c>
      <c r="J27363" t="s">
        <v>79270</v>
      </c>
      <c r="K27363" t="s">
        <v>37</v>
      </c>
      <c r="L27363" t="s">
        <v>53</v>
      </c>
      <c r="M27363" t="s">
        <v>774</v>
      </c>
      <c r="N27363" t="s">
        <v>775</v>
      </c>
      <c r="O27363" t="s">
        <v>2155</v>
      </c>
      <c r="P27363" s="1">
        <v>40915</v>
      </c>
      <c r="Q27363" t="s">
        <v>53</v>
      </c>
      <c r="R27363" t="s">
        <v>56</v>
      </c>
      <c r="S27363" t="s">
        <v>41</v>
      </c>
      <c r="T27363" t="s">
        <v>78457</v>
      </c>
      <c r="U27363" t="s">
        <v>78457</v>
      </c>
      <c r="V27363">
        <v>0</v>
      </c>
      <c r="W27363">
        <v>0</v>
      </c>
      <c r="X27363">
        <v>0</v>
      </c>
      <c r="Y27363">
        <v>0</v>
      </c>
      <c r="Z27363">
        <v>0</v>
      </c>
      <c r="AA27363">
        <v>0</v>
      </c>
      <c r="AB27363">
        <v>0</v>
      </c>
      <c r="AC27363">
        <v>0</v>
      </c>
      <c r="AD27363">
        <v>1</v>
      </c>
    </row>
    <row r="27364" spans="1:30" hidden="1" x14ac:dyDescent="0.3">
      <c r="A27364" t="s">
        <v>79271</v>
      </c>
      <c r="B27364" t="s">
        <v>79272</v>
      </c>
      <c r="C27364" t="s">
        <v>32</v>
      </c>
      <c r="E27364" s="1">
        <v>41101</v>
      </c>
      <c r="F27364">
        <v>471422</v>
      </c>
      <c r="G27364" t="s">
        <v>79271</v>
      </c>
      <c r="H27364" t="s">
        <v>79273</v>
      </c>
      <c r="I27364" t="s">
        <v>79274</v>
      </c>
      <c r="J27364" t="s">
        <v>78457</v>
      </c>
      <c r="K27364" t="s">
        <v>37</v>
      </c>
      <c r="L27364" t="s">
        <v>53</v>
      </c>
      <c r="M27364" t="s">
        <v>73</v>
      </c>
      <c r="N27364" t="s">
        <v>74</v>
      </c>
      <c r="O27364" t="s">
        <v>75</v>
      </c>
      <c r="P27364" s="1">
        <v>40179</v>
      </c>
      <c r="Q27364" t="s">
        <v>53</v>
      </c>
      <c r="R27364" t="s">
        <v>56</v>
      </c>
      <c r="S27364" t="s">
        <v>41</v>
      </c>
      <c r="T27364" t="s">
        <v>78457</v>
      </c>
      <c r="U27364" t="s">
        <v>78457</v>
      </c>
      <c r="V27364">
        <v>0</v>
      </c>
      <c r="W27364">
        <v>0</v>
      </c>
      <c r="X27364">
        <v>0</v>
      </c>
      <c r="Y27364">
        <v>0</v>
      </c>
      <c r="Z27364">
        <v>0</v>
      </c>
      <c r="AA27364">
        <v>0</v>
      </c>
      <c r="AB27364">
        <v>0</v>
      </c>
      <c r="AC27364">
        <v>0</v>
      </c>
      <c r="AD27364">
        <v>1</v>
      </c>
    </row>
    <row r="27365" spans="1:30" hidden="1" x14ac:dyDescent="0.3">
      <c r="A27365" t="s">
        <v>79271</v>
      </c>
      <c r="B27365" t="s">
        <v>79275</v>
      </c>
      <c r="C27365" t="s">
        <v>32</v>
      </c>
      <c r="E27365" s="1">
        <v>41674</v>
      </c>
      <c r="F27365">
        <v>721487</v>
      </c>
      <c r="G27365" t="s">
        <v>79271</v>
      </c>
      <c r="H27365" t="s">
        <v>79273</v>
      </c>
      <c r="I27365" t="s">
        <v>79274</v>
      </c>
      <c r="J27365" t="s">
        <v>78457</v>
      </c>
      <c r="K27365" t="s">
        <v>37</v>
      </c>
      <c r="L27365" t="s">
        <v>53</v>
      </c>
      <c r="M27365" t="s">
        <v>73</v>
      </c>
      <c r="N27365" t="s">
        <v>74</v>
      </c>
      <c r="O27365" t="s">
        <v>75</v>
      </c>
      <c r="P27365" s="1">
        <v>40179</v>
      </c>
      <c r="Q27365" t="s">
        <v>53</v>
      </c>
      <c r="R27365" t="s">
        <v>56</v>
      </c>
      <c r="S27365" t="s">
        <v>41</v>
      </c>
      <c r="T27365" t="s">
        <v>78457</v>
      </c>
      <c r="U27365" t="s">
        <v>78457</v>
      </c>
      <c r="V27365">
        <v>0</v>
      </c>
      <c r="W27365">
        <v>0</v>
      </c>
      <c r="X27365">
        <v>0</v>
      </c>
      <c r="Y27365">
        <v>0</v>
      </c>
      <c r="Z27365">
        <v>0</v>
      </c>
      <c r="AA27365">
        <v>0</v>
      </c>
      <c r="AB27365">
        <v>0</v>
      </c>
      <c r="AC27365">
        <v>0</v>
      </c>
      <c r="AD27365">
        <v>1</v>
      </c>
    </row>
    <row r="27366" spans="1:30" hidden="1" x14ac:dyDescent="0.3">
      <c r="A27366" t="s">
        <v>79276</v>
      </c>
      <c r="B27366" t="s">
        <v>79277</v>
      </c>
      <c r="C27366" t="s">
        <v>32</v>
      </c>
      <c r="D27366" t="s">
        <v>50</v>
      </c>
      <c r="E27366" t="s">
        <v>6624</v>
      </c>
      <c r="F27366">
        <v>7000000</v>
      </c>
      <c r="G27366" t="s">
        <v>79276</v>
      </c>
      <c r="H27366" t="s">
        <v>79278</v>
      </c>
      <c r="I27366" t="s">
        <v>79279</v>
      </c>
      <c r="J27366" t="s">
        <v>79280</v>
      </c>
      <c r="K27366" t="s">
        <v>37</v>
      </c>
      <c r="L27366" t="s">
        <v>53</v>
      </c>
      <c r="M27366" t="s">
        <v>62</v>
      </c>
      <c r="N27366" t="s">
        <v>63</v>
      </c>
      <c r="O27366" t="s">
        <v>63</v>
      </c>
      <c r="P27366" t="s">
        <v>73567</v>
      </c>
      <c r="Q27366" t="s">
        <v>53</v>
      </c>
      <c r="R27366" t="s">
        <v>56</v>
      </c>
      <c r="S27366" t="s">
        <v>41</v>
      </c>
      <c r="T27366" t="s">
        <v>78457</v>
      </c>
      <c r="U27366" t="s">
        <v>78457</v>
      </c>
      <c r="V27366">
        <v>0</v>
      </c>
      <c r="W27366">
        <v>0</v>
      </c>
      <c r="X27366">
        <v>0</v>
      </c>
      <c r="Y27366">
        <v>0</v>
      </c>
      <c r="Z27366">
        <v>0</v>
      </c>
      <c r="AA27366">
        <v>0</v>
      </c>
      <c r="AB27366">
        <v>0</v>
      </c>
      <c r="AC27366">
        <v>0</v>
      </c>
      <c r="AD27366">
        <v>1</v>
      </c>
    </row>
    <row r="27367" spans="1:30" hidden="1" x14ac:dyDescent="0.3">
      <c r="A27367" t="s">
        <v>79276</v>
      </c>
      <c r="B27367" t="s">
        <v>79281</v>
      </c>
      <c r="C27367" t="s">
        <v>32</v>
      </c>
      <c r="D27367" t="s">
        <v>33</v>
      </c>
      <c r="E27367" t="s">
        <v>14648</v>
      </c>
      <c r="F27367">
        <v>13500000</v>
      </c>
      <c r="G27367" t="s">
        <v>79276</v>
      </c>
      <c r="H27367" t="s">
        <v>79278</v>
      </c>
      <c r="I27367" t="s">
        <v>79279</v>
      </c>
      <c r="J27367" t="s">
        <v>79280</v>
      </c>
      <c r="K27367" t="s">
        <v>37</v>
      </c>
      <c r="L27367" t="s">
        <v>53</v>
      </c>
      <c r="M27367" t="s">
        <v>62</v>
      </c>
      <c r="N27367" t="s">
        <v>63</v>
      </c>
      <c r="O27367" t="s">
        <v>63</v>
      </c>
      <c r="P27367" t="s">
        <v>73567</v>
      </c>
      <c r="Q27367" t="s">
        <v>53</v>
      </c>
      <c r="R27367" t="s">
        <v>56</v>
      </c>
      <c r="S27367" t="s">
        <v>41</v>
      </c>
      <c r="T27367" t="s">
        <v>78457</v>
      </c>
      <c r="U27367" t="s">
        <v>78457</v>
      </c>
      <c r="V27367">
        <v>0</v>
      </c>
      <c r="W27367">
        <v>0</v>
      </c>
      <c r="X27367">
        <v>0</v>
      </c>
      <c r="Y27367">
        <v>0</v>
      </c>
      <c r="Z27367">
        <v>0</v>
      </c>
      <c r="AA27367">
        <v>0</v>
      </c>
      <c r="AB27367">
        <v>0</v>
      </c>
      <c r="AC27367">
        <v>0</v>
      </c>
      <c r="AD27367">
        <v>1</v>
      </c>
    </row>
    <row r="27368" spans="1:30" hidden="1" x14ac:dyDescent="0.3">
      <c r="A27368" t="s">
        <v>79276</v>
      </c>
      <c r="B27368" t="s">
        <v>79282</v>
      </c>
      <c r="C27368" t="s">
        <v>32</v>
      </c>
      <c r="D27368" t="s">
        <v>33</v>
      </c>
      <c r="E27368" t="s">
        <v>4681</v>
      </c>
      <c r="F27368">
        <v>21000000</v>
      </c>
      <c r="G27368" t="s">
        <v>79276</v>
      </c>
      <c r="H27368" t="s">
        <v>79278</v>
      </c>
      <c r="I27368" t="s">
        <v>79279</v>
      </c>
      <c r="J27368" t="s">
        <v>79280</v>
      </c>
      <c r="K27368" t="s">
        <v>37</v>
      </c>
      <c r="L27368" t="s">
        <v>53</v>
      </c>
      <c r="M27368" t="s">
        <v>62</v>
      </c>
      <c r="N27368" t="s">
        <v>63</v>
      </c>
      <c r="O27368" t="s">
        <v>63</v>
      </c>
      <c r="P27368" t="s">
        <v>73567</v>
      </c>
      <c r="Q27368" t="s">
        <v>53</v>
      </c>
      <c r="R27368" t="s">
        <v>56</v>
      </c>
      <c r="S27368" t="s">
        <v>41</v>
      </c>
      <c r="T27368" t="s">
        <v>78457</v>
      </c>
      <c r="U27368" t="s">
        <v>78457</v>
      </c>
      <c r="V27368">
        <v>0</v>
      </c>
      <c r="W27368">
        <v>0</v>
      </c>
      <c r="X27368">
        <v>0</v>
      </c>
      <c r="Y27368">
        <v>0</v>
      </c>
      <c r="Z27368">
        <v>0</v>
      </c>
      <c r="AA27368">
        <v>0</v>
      </c>
      <c r="AB27368">
        <v>0</v>
      </c>
      <c r="AC27368">
        <v>0</v>
      </c>
      <c r="AD27368">
        <v>1</v>
      </c>
    </row>
    <row r="27369" spans="1:30" hidden="1" x14ac:dyDescent="0.3">
      <c r="A27369" t="s">
        <v>79283</v>
      </c>
      <c r="B27369" t="s">
        <v>79284</v>
      </c>
      <c r="C27369" t="s">
        <v>32</v>
      </c>
      <c r="E27369" t="s">
        <v>1434</v>
      </c>
      <c r="F27369">
        <v>2500000</v>
      </c>
      <c r="G27369" t="s">
        <v>79283</v>
      </c>
      <c r="H27369" t="s">
        <v>79285</v>
      </c>
      <c r="I27369" t="s">
        <v>79286</v>
      </c>
      <c r="J27369" t="s">
        <v>79287</v>
      </c>
      <c r="K27369" t="s">
        <v>37</v>
      </c>
      <c r="L27369" t="s">
        <v>53</v>
      </c>
      <c r="M27369" t="s">
        <v>123</v>
      </c>
      <c r="N27369" t="s">
        <v>923</v>
      </c>
      <c r="O27369" t="s">
        <v>923</v>
      </c>
      <c r="P27369" s="1">
        <v>40909</v>
      </c>
      <c r="Q27369" t="s">
        <v>53</v>
      </c>
      <c r="R27369" t="s">
        <v>56</v>
      </c>
      <c r="S27369" t="s">
        <v>41</v>
      </c>
      <c r="T27369" t="s">
        <v>78457</v>
      </c>
      <c r="U27369" t="s">
        <v>78457</v>
      </c>
      <c r="V27369">
        <v>0</v>
      </c>
      <c r="W27369">
        <v>0</v>
      </c>
      <c r="X27369">
        <v>0</v>
      </c>
      <c r="Y27369">
        <v>0</v>
      </c>
      <c r="Z27369">
        <v>0</v>
      </c>
      <c r="AA27369">
        <v>0</v>
      </c>
      <c r="AB27369">
        <v>0</v>
      </c>
      <c r="AC27369">
        <v>0</v>
      </c>
      <c r="AD27369">
        <v>1</v>
      </c>
    </row>
    <row r="27370" spans="1:30" hidden="1" x14ac:dyDescent="0.3">
      <c r="A27370" t="s">
        <v>79283</v>
      </c>
      <c r="B27370" t="s">
        <v>79288</v>
      </c>
      <c r="C27370" t="s">
        <v>32</v>
      </c>
      <c r="D27370" t="s">
        <v>50</v>
      </c>
      <c r="E27370" t="s">
        <v>867</v>
      </c>
      <c r="F27370">
        <v>24000000</v>
      </c>
      <c r="G27370" t="s">
        <v>79283</v>
      </c>
      <c r="H27370" t="s">
        <v>79285</v>
      </c>
      <c r="I27370" t="s">
        <v>79286</v>
      </c>
      <c r="J27370" t="s">
        <v>79287</v>
      </c>
      <c r="K27370" t="s">
        <v>37</v>
      </c>
      <c r="L27370" t="s">
        <v>53</v>
      </c>
      <c r="M27370" t="s">
        <v>123</v>
      </c>
      <c r="N27370" t="s">
        <v>923</v>
      </c>
      <c r="O27370" t="s">
        <v>923</v>
      </c>
      <c r="P27370" s="1">
        <v>40909</v>
      </c>
      <c r="Q27370" t="s">
        <v>53</v>
      </c>
      <c r="R27370" t="s">
        <v>56</v>
      </c>
      <c r="S27370" t="s">
        <v>41</v>
      </c>
      <c r="T27370" t="s">
        <v>78457</v>
      </c>
      <c r="U27370" t="s">
        <v>78457</v>
      </c>
      <c r="V27370">
        <v>0</v>
      </c>
      <c r="W27370">
        <v>0</v>
      </c>
      <c r="X27370">
        <v>0</v>
      </c>
      <c r="Y27370">
        <v>0</v>
      </c>
      <c r="Z27370">
        <v>0</v>
      </c>
      <c r="AA27370">
        <v>0</v>
      </c>
      <c r="AB27370">
        <v>0</v>
      </c>
      <c r="AC27370">
        <v>0</v>
      </c>
      <c r="AD27370">
        <v>1</v>
      </c>
    </row>
    <row r="27371" spans="1:30" hidden="1" x14ac:dyDescent="0.3">
      <c r="A27371" t="s">
        <v>79289</v>
      </c>
      <c r="B27371" t="s">
        <v>79290</v>
      </c>
      <c r="C27371" t="s">
        <v>32</v>
      </c>
      <c r="D27371" t="s">
        <v>322</v>
      </c>
      <c r="E27371" s="1">
        <v>41062</v>
      </c>
      <c r="F27371">
        <v>15000000</v>
      </c>
      <c r="G27371" t="s">
        <v>79289</v>
      </c>
      <c r="H27371" t="s">
        <v>79291</v>
      </c>
      <c r="I27371" t="s">
        <v>79292</v>
      </c>
      <c r="J27371" t="s">
        <v>79293</v>
      </c>
      <c r="K27371" t="s">
        <v>37</v>
      </c>
      <c r="L27371" t="s">
        <v>53</v>
      </c>
      <c r="M27371" t="s">
        <v>54</v>
      </c>
      <c r="N27371" t="s">
        <v>95</v>
      </c>
      <c r="O27371" t="s">
        <v>1662</v>
      </c>
      <c r="P27371" s="1">
        <v>38718</v>
      </c>
      <c r="Q27371" t="s">
        <v>53</v>
      </c>
      <c r="R27371" t="s">
        <v>56</v>
      </c>
      <c r="S27371" t="s">
        <v>41</v>
      </c>
      <c r="T27371" t="s">
        <v>78457</v>
      </c>
      <c r="U27371" t="s">
        <v>78457</v>
      </c>
      <c r="V27371">
        <v>0</v>
      </c>
      <c r="W27371">
        <v>0</v>
      </c>
      <c r="X27371">
        <v>0</v>
      </c>
      <c r="Y27371">
        <v>0</v>
      </c>
      <c r="Z27371">
        <v>0</v>
      </c>
      <c r="AA27371">
        <v>0</v>
      </c>
      <c r="AB27371">
        <v>0</v>
      </c>
      <c r="AC27371">
        <v>0</v>
      </c>
      <c r="AD27371">
        <v>1</v>
      </c>
    </row>
    <row r="27372" spans="1:30" hidden="1" x14ac:dyDescent="0.3">
      <c r="A27372" t="s">
        <v>79289</v>
      </c>
      <c r="B27372" t="s">
        <v>79294</v>
      </c>
      <c r="C27372" t="s">
        <v>32</v>
      </c>
      <c r="D27372" t="s">
        <v>139</v>
      </c>
      <c r="E27372" t="s">
        <v>916</v>
      </c>
      <c r="F27372">
        <v>15000000</v>
      </c>
      <c r="G27372" t="s">
        <v>79289</v>
      </c>
      <c r="H27372" t="s">
        <v>79291</v>
      </c>
      <c r="I27372" t="s">
        <v>79292</v>
      </c>
      <c r="J27372" t="s">
        <v>79293</v>
      </c>
      <c r="K27372" t="s">
        <v>37</v>
      </c>
      <c r="L27372" t="s">
        <v>53</v>
      </c>
      <c r="M27372" t="s">
        <v>54</v>
      </c>
      <c r="N27372" t="s">
        <v>95</v>
      </c>
      <c r="O27372" t="s">
        <v>1662</v>
      </c>
      <c r="P27372" s="1">
        <v>38718</v>
      </c>
      <c r="Q27372" t="s">
        <v>53</v>
      </c>
      <c r="R27372" t="s">
        <v>56</v>
      </c>
      <c r="S27372" t="s">
        <v>41</v>
      </c>
      <c r="T27372" t="s">
        <v>78457</v>
      </c>
      <c r="U27372" t="s">
        <v>78457</v>
      </c>
      <c r="V27372">
        <v>0</v>
      </c>
      <c r="W27372">
        <v>0</v>
      </c>
      <c r="X27372">
        <v>0</v>
      </c>
      <c r="Y27372">
        <v>0</v>
      </c>
      <c r="Z27372">
        <v>0</v>
      </c>
      <c r="AA27372">
        <v>0</v>
      </c>
      <c r="AB27372">
        <v>0</v>
      </c>
      <c r="AC27372">
        <v>0</v>
      </c>
      <c r="AD27372">
        <v>1</v>
      </c>
    </row>
    <row r="27373" spans="1:30" hidden="1" x14ac:dyDescent="0.3">
      <c r="A27373" t="s">
        <v>79289</v>
      </c>
      <c r="B27373" t="s">
        <v>79295</v>
      </c>
      <c r="C27373" t="s">
        <v>32</v>
      </c>
      <c r="D27373" t="s">
        <v>33</v>
      </c>
      <c r="E27373" t="s">
        <v>5602</v>
      </c>
      <c r="F27373">
        <v>20000000</v>
      </c>
      <c r="G27373" t="s">
        <v>79289</v>
      </c>
      <c r="H27373" t="s">
        <v>79291</v>
      </c>
      <c r="I27373" t="s">
        <v>79292</v>
      </c>
      <c r="J27373" t="s">
        <v>79293</v>
      </c>
      <c r="K27373" t="s">
        <v>37</v>
      </c>
      <c r="L27373" t="s">
        <v>53</v>
      </c>
      <c r="M27373" t="s">
        <v>54</v>
      </c>
      <c r="N27373" t="s">
        <v>95</v>
      </c>
      <c r="O27373" t="s">
        <v>1662</v>
      </c>
      <c r="P27373" s="1">
        <v>38718</v>
      </c>
      <c r="Q27373" t="s">
        <v>53</v>
      </c>
      <c r="R27373" t="s">
        <v>56</v>
      </c>
      <c r="S27373" t="s">
        <v>41</v>
      </c>
      <c r="T27373" t="s">
        <v>78457</v>
      </c>
      <c r="U27373" t="s">
        <v>78457</v>
      </c>
      <c r="V27373">
        <v>0</v>
      </c>
      <c r="W27373">
        <v>0</v>
      </c>
      <c r="X27373">
        <v>0</v>
      </c>
      <c r="Y27373">
        <v>0</v>
      </c>
      <c r="Z27373">
        <v>0</v>
      </c>
      <c r="AA27373">
        <v>0</v>
      </c>
      <c r="AB27373">
        <v>0</v>
      </c>
      <c r="AC27373">
        <v>0</v>
      </c>
      <c r="AD27373">
        <v>1</v>
      </c>
    </row>
    <row r="27374" spans="1:30" hidden="1" x14ac:dyDescent="0.3">
      <c r="A27374" t="s">
        <v>79289</v>
      </c>
      <c r="B27374" t="s">
        <v>79296</v>
      </c>
      <c r="C27374" t="s">
        <v>32</v>
      </c>
      <c r="D27374" t="s">
        <v>50</v>
      </c>
      <c r="E27374" s="1">
        <v>39359</v>
      </c>
      <c r="F27374">
        <v>9000000</v>
      </c>
      <c r="G27374" t="s">
        <v>79289</v>
      </c>
      <c r="H27374" t="s">
        <v>79291</v>
      </c>
      <c r="I27374" t="s">
        <v>79292</v>
      </c>
      <c r="J27374" t="s">
        <v>79293</v>
      </c>
      <c r="K27374" t="s">
        <v>37</v>
      </c>
      <c r="L27374" t="s">
        <v>53</v>
      </c>
      <c r="M27374" t="s">
        <v>54</v>
      </c>
      <c r="N27374" t="s">
        <v>95</v>
      </c>
      <c r="O27374" t="s">
        <v>1662</v>
      </c>
      <c r="P27374" s="1">
        <v>38718</v>
      </c>
      <c r="Q27374" t="s">
        <v>53</v>
      </c>
      <c r="R27374" t="s">
        <v>56</v>
      </c>
      <c r="S27374" t="s">
        <v>41</v>
      </c>
      <c r="T27374" t="s">
        <v>78457</v>
      </c>
      <c r="U27374" t="s">
        <v>78457</v>
      </c>
      <c r="V27374">
        <v>0</v>
      </c>
      <c r="W27374">
        <v>0</v>
      </c>
      <c r="X27374">
        <v>0</v>
      </c>
      <c r="Y27374">
        <v>0</v>
      </c>
      <c r="Z27374">
        <v>0</v>
      </c>
      <c r="AA27374">
        <v>0</v>
      </c>
      <c r="AB27374">
        <v>0</v>
      </c>
      <c r="AC27374">
        <v>0</v>
      </c>
      <c r="AD27374">
        <v>1</v>
      </c>
    </row>
    <row r="27375" spans="1:30" hidden="1" x14ac:dyDescent="0.3">
      <c r="A27375" t="s">
        <v>79297</v>
      </c>
      <c r="B27375" t="s">
        <v>79298</v>
      </c>
      <c r="C27375" t="s">
        <v>32</v>
      </c>
      <c r="D27375" t="s">
        <v>50</v>
      </c>
      <c r="E27375" t="s">
        <v>16087</v>
      </c>
      <c r="F27375">
        <v>3026633</v>
      </c>
      <c r="G27375" t="s">
        <v>79297</v>
      </c>
      <c r="H27375" t="s">
        <v>79299</v>
      </c>
      <c r="I27375" t="s">
        <v>79300</v>
      </c>
      <c r="J27375" t="s">
        <v>78457</v>
      </c>
      <c r="K27375" t="s">
        <v>72</v>
      </c>
      <c r="L27375" t="s">
        <v>53</v>
      </c>
      <c r="M27375" t="s">
        <v>774</v>
      </c>
      <c r="N27375" t="s">
        <v>775</v>
      </c>
      <c r="O27375" t="s">
        <v>9593</v>
      </c>
      <c r="P27375" s="1">
        <v>37257</v>
      </c>
      <c r="Q27375" t="s">
        <v>53</v>
      </c>
      <c r="R27375" t="s">
        <v>56</v>
      </c>
      <c r="S27375" t="s">
        <v>41</v>
      </c>
      <c r="T27375" t="s">
        <v>78457</v>
      </c>
      <c r="U27375" t="s">
        <v>78457</v>
      </c>
      <c r="V27375">
        <v>0</v>
      </c>
      <c r="W27375">
        <v>0</v>
      </c>
      <c r="X27375">
        <v>0</v>
      </c>
      <c r="Y27375">
        <v>0</v>
      </c>
      <c r="Z27375">
        <v>0</v>
      </c>
      <c r="AA27375">
        <v>0</v>
      </c>
      <c r="AB27375">
        <v>0</v>
      </c>
      <c r="AC27375">
        <v>0</v>
      </c>
      <c r="AD27375">
        <v>1</v>
      </c>
    </row>
    <row r="27376" spans="1:30" hidden="1" x14ac:dyDescent="0.3">
      <c r="A27376" t="s">
        <v>79297</v>
      </c>
      <c r="B27376" t="s">
        <v>79301</v>
      </c>
      <c r="C27376" t="s">
        <v>32</v>
      </c>
      <c r="D27376" t="s">
        <v>139</v>
      </c>
      <c r="E27376" s="1">
        <v>38932</v>
      </c>
      <c r="F27376">
        <v>17500000</v>
      </c>
      <c r="G27376" t="s">
        <v>79297</v>
      </c>
      <c r="H27376" t="s">
        <v>79299</v>
      </c>
      <c r="I27376" t="s">
        <v>79300</v>
      </c>
      <c r="J27376" t="s">
        <v>78457</v>
      </c>
      <c r="K27376" t="s">
        <v>72</v>
      </c>
      <c r="L27376" t="s">
        <v>53</v>
      </c>
      <c r="M27376" t="s">
        <v>774</v>
      </c>
      <c r="N27376" t="s">
        <v>775</v>
      </c>
      <c r="O27376" t="s">
        <v>9593</v>
      </c>
      <c r="P27376" s="1">
        <v>37257</v>
      </c>
      <c r="Q27376" t="s">
        <v>53</v>
      </c>
      <c r="R27376" t="s">
        <v>56</v>
      </c>
      <c r="S27376" t="s">
        <v>41</v>
      </c>
      <c r="T27376" t="s">
        <v>78457</v>
      </c>
      <c r="U27376" t="s">
        <v>78457</v>
      </c>
      <c r="V27376">
        <v>0</v>
      </c>
      <c r="W27376">
        <v>0</v>
      </c>
      <c r="X27376">
        <v>0</v>
      </c>
      <c r="Y27376">
        <v>0</v>
      </c>
      <c r="Z27376">
        <v>0</v>
      </c>
      <c r="AA27376">
        <v>0</v>
      </c>
      <c r="AB27376">
        <v>0</v>
      </c>
      <c r="AC27376">
        <v>0</v>
      </c>
      <c r="AD27376">
        <v>1</v>
      </c>
    </row>
    <row r="27377" spans="1:30" hidden="1" x14ac:dyDescent="0.3">
      <c r="A27377" t="s">
        <v>79297</v>
      </c>
      <c r="B27377" t="s">
        <v>79302</v>
      </c>
      <c r="C27377" t="s">
        <v>32</v>
      </c>
      <c r="D27377" t="s">
        <v>322</v>
      </c>
      <c r="E27377" t="s">
        <v>7115</v>
      </c>
      <c r="F27377">
        <v>32400000</v>
      </c>
      <c r="G27377" t="s">
        <v>79297</v>
      </c>
      <c r="H27377" t="s">
        <v>79299</v>
      </c>
      <c r="I27377" t="s">
        <v>79300</v>
      </c>
      <c r="J27377" t="s">
        <v>78457</v>
      </c>
      <c r="K27377" t="s">
        <v>72</v>
      </c>
      <c r="L27377" t="s">
        <v>53</v>
      </c>
      <c r="M27377" t="s">
        <v>774</v>
      </c>
      <c r="N27377" t="s">
        <v>775</v>
      </c>
      <c r="O27377" t="s">
        <v>9593</v>
      </c>
      <c r="P27377" s="1">
        <v>37257</v>
      </c>
      <c r="Q27377" t="s">
        <v>53</v>
      </c>
      <c r="R27377" t="s">
        <v>56</v>
      </c>
      <c r="S27377" t="s">
        <v>41</v>
      </c>
      <c r="T27377" t="s">
        <v>78457</v>
      </c>
      <c r="U27377" t="s">
        <v>78457</v>
      </c>
      <c r="V27377">
        <v>0</v>
      </c>
      <c r="W27377">
        <v>0</v>
      </c>
      <c r="X27377">
        <v>0</v>
      </c>
      <c r="Y27377">
        <v>0</v>
      </c>
      <c r="Z27377">
        <v>0</v>
      </c>
      <c r="AA27377">
        <v>0</v>
      </c>
      <c r="AB27377">
        <v>0</v>
      </c>
      <c r="AC27377">
        <v>0</v>
      </c>
      <c r="AD27377">
        <v>1</v>
      </c>
    </row>
    <row r="27378" spans="1:30" hidden="1" x14ac:dyDescent="0.3">
      <c r="A27378" t="s">
        <v>79297</v>
      </c>
      <c r="B27378" t="s">
        <v>79303</v>
      </c>
      <c r="C27378" t="s">
        <v>32</v>
      </c>
      <c r="E27378" t="s">
        <v>5431</v>
      </c>
      <c r="F27378">
        <v>18500000</v>
      </c>
      <c r="G27378" t="s">
        <v>79297</v>
      </c>
      <c r="H27378" t="s">
        <v>79299</v>
      </c>
      <c r="I27378" t="s">
        <v>79300</v>
      </c>
      <c r="J27378" t="s">
        <v>78457</v>
      </c>
      <c r="K27378" t="s">
        <v>72</v>
      </c>
      <c r="L27378" t="s">
        <v>53</v>
      </c>
      <c r="M27378" t="s">
        <v>774</v>
      </c>
      <c r="N27378" t="s">
        <v>775</v>
      </c>
      <c r="O27378" t="s">
        <v>9593</v>
      </c>
      <c r="P27378" s="1">
        <v>37257</v>
      </c>
      <c r="Q27378" t="s">
        <v>53</v>
      </c>
      <c r="R27378" t="s">
        <v>56</v>
      </c>
      <c r="S27378" t="s">
        <v>41</v>
      </c>
      <c r="T27378" t="s">
        <v>78457</v>
      </c>
      <c r="U27378" t="s">
        <v>78457</v>
      </c>
      <c r="V27378">
        <v>0</v>
      </c>
      <c r="W27378">
        <v>0</v>
      </c>
      <c r="X27378">
        <v>0</v>
      </c>
      <c r="Y27378">
        <v>0</v>
      </c>
      <c r="Z27378">
        <v>0</v>
      </c>
      <c r="AA27378">
        <v>0</v>
      </c>
      <c r="AB27378">
        <v>0</v>
      </c>
      <c r="AC27378">
        <v>0</v>
      </c>
      <c r="AD27378">
        <v>1</v>
      </c>
    </row>
    <row r="27379" spans="1:30" hidden="1" x14ac:dyDescent="0.3">
      <c r="A27379" t="s">
        <v>79304</v>
      </c>
      <c r="B27379" t="s">
        <v>79305</v>
      </c>
      <c r="C27379" t="s">
        <v>32</v>
      </c>
      <c r="D27379" t="s">
        <v>50</v>
      </c>
      <c r="E27379" s="1">
        <v>39513</v>
      </c>
      <c r="F27379">
        <v>370000</v>
      </c>
      <c r="G27379" t="s">
        <v>79304</v>
      </c>
      <c r="H27379" t="s">
        <v>79306</v>
      </c>
      <c r="I27379" t="s">
        <v>79307</v>
      </c>
      <c r="J27379" t="s">
        <v>78457</v>
      </c>
      <c r="K27379" t="s">
        <v>72</v>
      </c>
      <c r="L27379" t="s">
        <v>53</v>
      </c>
      <c r="M27379" t="s">
        <v>73</v>
      </c>
      <c r="N27379" t="s">
        <v>1248</v>
      </c>
      <c r="O27379" t="s">
        <v>24663</v>
      </c>
      <c r="P27379" s="1">
        <v>35431</v>
      </c>
      <c r="Q27379" t="s">
        <v>53</v>
      </c>
      <c r="R27379" t="s">
        <v>56</v>
      </c>
      <c r="S27379" t="s">
        <v>41</v>
      </c>
      <c r="T27379" t="s">
        <v>78457</v>
      </c>
      <c r="U27379" t="s">
        <v>78457</v>
      </c>
      <c r="V27379">
        <v>0</v>
      </c>
      <c r="W27379">
        <v>0</v>
      </c>
      <c r="X27379">
        <v>0</v>
      </c>
      <c r="Y27379">
        <v>0</v>
      </c>
      <c r="Z27379">
        <v>0</v>
      </c>
      <c r="AA27379">
        <v>0</v>
      </c>
      <c r="AB27379">
        <v>0</v>
      </c>
      <c r="AC27379">
        <v>0</v>
      </c>
      <c r="AD27379">
        <v>1</v>
      </c>
    </row>
    <row r="27380" spans="1:30" hidden="1" x14ac:dyDescent="0.3">
      <c r="A27380" t="s">
        <v>79304</v>
      </c>
      <c r="B27380" t="s">
        <v>79308</v>
      </c>
      <c r="C27380" t="s">
        <v>32</v>
      </c>
      <c r="D27380" t="s">
        <v>50</v>
      </c>
      <c r="E27380" t="s">
        <v>9859</v>
      </c>
      <c r="F27380">
        <v>5250000</v>
      </c>
      <c r="G27380" t="s">
        <v>79304</v>
      </c>
      <c r="H27380" t="s">
        <v>79306</v>
      </c>
      <c r="I27380" t="s">
        <v>79307</v>
      </c>
      <c r="J27380" t="s">
        <v>78457</v>
      </c>
      <c r="K27380" t="s">
        <v>72</v>
      </c>
      <c r="L27380" t="s">
        <v>53</v>
      </c>
      <c r="M27380" t="s">
        <v>73</v>
      </c>
      <c r="N27380" t="s">
        <v>1248</v>
      </c>
      <c r="O27380" t="s">
        <v>24663</v>
      </c>
      <c r="P27380" s="1">
        <v>35431</v>
      </c>
      <c r="Q27380" t="s">
        <v>53</v>
      </c>
      <c r="R27380" t="s">
        <v>56</v>
      </c>
      <c r="S27380" t="s">
        <v>41</v>
      </c>
      <c r="T27380" t="s">
        <v>78457</v>
      </c>
      <c r="U27380" t="s">
        <v>78457</v>
      </c>
      <c r="V27380">
        <v>0</v>
      </c>
      <c r="W27380">
        <v>0</v>
      </c>
      <c r="X27380">
        <v>0</v>
      </c>
      <c r="Y27380">
        <v>0</v>
      </c>
      <c r="Z27380">
        <v>0</v>
      </c>
      <c r="AA27380">
        <v>0</v>
      </c>
      <c r="AB27380">
        <v>0</v>
      </c>
      <c r="AC27380">
        <v>0</v>
      </c>
      <c r="AD27380">
        <v>1</v>
      </c>
    </row>
    <row r="27381" spans="1:30" hidden="1" x14ac:dyDescent="0.3">
      <c r="A27381" t="s">
        <v>79309</v>
      </c>
      <c r="B27381" t="s">
        <v>79310</v>
      </c>
      <c r="C27381" t="s">
        <v>32</v>
      </c>
      <c r="D27381" t="s">
        <v>33</v>
      </c>
      <c r="E27381" t="s">
        <v>2978</v>
      </c>
      <c r="F27381">
        <v>10000000</v>
      </c>
      <c r="G27381" t="s">
        <v>79309</v>
      </c>
      <c r="H27381" t="s">
        <v>79311</v>
      </c>
      <c r="I27381" t="s">
        <v>79312</v>
      </c>
      <c r="J27381" t="s">
        <v>79313</v>
      </c>
      <c r="K27381" t="s">
        <v>37</v>
      </c>
      <c r="L27381" t="s">
        <v>53</v>
      </c>
      <c r="M27381" t="s">
        <v>54</v>
      </c>
      <c r="N27381" t="s">
        <v>95</v>
      </c>
      <c r="O27381" t="s">
        <v>1160</v>
      </c>
      <c r="P27381" s="1">
        <v>39845</v>
      </c>
      <c r="Q27381" t="s">
        <v>53</v>
      </c>
      <c r="R27381" t="s">
        <v>56</v>
      </c>
      <c r="S27381" t="s">
        <v>41</v>
      </c>
      <c r="T27381" t="s">
        <v>78457</v>
      </c>
      <c r="U27381" t="s">
        <v>78457</v>
      </c>
      <c r="V27381">
        <v>0</v>
      </c>
      <c r="W27381">
        <v>0</v>
      </c>
      <c r="X27381">
        <v>0</v>
      </c>
      <c r="Y27381">
        <v>0</v>
      </c>
      <c r="Z27381">
        <v>0</v>
      </c>
      <c r="AA27381">
        <v>0</v>
      </c>
      <c r="AB27381">
        <v>0</v>
      </c>
      <c r="AC27381">
        <v>0</v>
      </c>
      <c r="AD27381">
        <v>1</v>
      </c>
    </row>
    <row r="27382" spans="1:30" hidden="1" x14ac:dyDescent="0.3">
      <c r="A27382" t="s">
        <v>79309</v>
      </c>
      <c r="B27382" t="s">
        <v>79314</v>
      </c>
      <c r="C27382" t="s">
        <v>32</v>
      </c>
      <c r="E27382" t="s">
        <v>11100</v>
      </c>
      <c r="F27382">
        <v>1000000</v>
      </c>
      <c r="G27382" t="s">
        <v>79309</v>
      </c>
      <c r="H27382" t="s">
        <v>79311</v>
      </c>
      <c r="I27382" t="s">
        <v>79312</v>
      </c>
      <c r="J27382" t="s">
        <v>79313</v>
      </c>
      <c r="K27382" t="s">
        <v>37</v>
      </c>
      <c r="L27382" t="s">
        <v>53</v>
      </c>
      <c r="M27382" t="s">
        <v>54</v>
      </c>
      <c r="N27382" t="s">
        <v>95</v>
      </c>
      <c r="O27382" t="s">
        <v>1160</v>
      </c>
      <c r="P27382" s="1">
        <v>39845</v>
      </c>
      <c r="Q27382" t="s">
        <v>53</v>
      </c>
      <c r="R27382" t="s">
        <v>56</v>
      </c>
      <c r="S27382" t="s">
        <v>41</v>
      </c>
      <c r="T27382" t="s">
        <v>78457</v>
      </c>
      <c r="U27382" t="s">
        <v>78457</v>
      </c>
      <c r="V27382">
        <v>0</v>
      </c>
      <c r="W27382">
        <v>0</v>
      </c>
      <c r="X27382">
        <v>0</v>
      </c>
      <c r="Y27382">
        <v>0</v>
      </c>
      <c r="Z27382">
        <v>0</v>
      </c>
      <c r="AA27382">
        <v>0</v>
      </c>
      <c r="AB27382">
        <v>0</v>
      </c>
      <c r="AC27382">
        <v>0</v>
      </c>
      <c r="AD27382">
        <v>1</v>
      </c>
    </row>
    <row r="27383" spans="1:30" hidden="1" x14ac:dyDescent="0.3">
      <c r="A27383" t="s">
        <v>79309</v>
      </c>
      <c r="B27383" t="s">
        <v>79315</v>
      </c>
      <c r="C27383" t="s">
        <v>32</v>
      </c>
      <c r="D27383" t="s">
        <v>399</v>
      </c>
      <c r="E27383" t="s">
        <v>3271</v>
      </c>
      <c r="F27383">
        <v>60000000</v>
      </c>
      <c r="G27383" t="s">
        <v>79309</v>
      </c>
      <c r="H27383" t="s">
        <v>79311</v>
      </c>
      <c r="I27383" t="s">
        <v>79312</v>
      </c>
      <c r="J27383" t="s">
        <v>79313</v>
      </c>
      <c r="K27383" t="s">
        <v>37</v>
      </c>
      <c r="L27383" t="s">
        <v>53</v>
      </c>
      <c r="M27383" t="s">
        <v>54</v>
      </c>
      <c r="N27383" t="s">
        <v>95</v>
      </c>
      <c r="O27383" t="s">
        <v>1160</v>
      </c>
      <c r="P27383" s="1">
        <v>39845</v>
      </c>
      <c r="Q27383" t="s">
        <v>53</v>
      </c>
      <c r="R27383" t="s">
        <v>56</v>
      </c>
      <c r="S27383" t="s">
        <v>41</v>
      </c>
      <c r="T27383" t="s">
        <v>78457</v>
      </c>
      <c r="U27383" t="s">
        <v>78457</v>
      </c>
      <c r="V27383">
        <v>0</v>
      </c>
      <c r="W27383">
        <v>0</v>
      </c>
      <c r="X27383">
        <v>0</v>
      </c>
      <c r="Y27383">
        <v>0</v>
      </c>
      <c r="Z27383">
        <v>0</v>
      </c>
      <c r="AA27383">
        <v>0</v>
      </c>
      <c r="AB27383">
        <v>0</v>
      </c>
      <c r="AC27383">
        <v>0</v>
      </c>
      <c r="AD27383">
        <v>1</v>
      </c>
    </row>
    <row r="27384" spans="1:30" hidden="1" x14ac:dyDescent="0.3">
      <c r="A27384" t="s">
        <v>79309</v>
      </c>
      <c r="B27384" t="s">
        <v>79316</v>
      </c>
      <c r="C27384" t="s">
        <v>32</v>
      </c>
      <c r="D27384" t="s">
        <v>322</v>
      </c>
      <c r="E27384" t="s">
        <v>3875</v>
      </c>
      <c r="F27384">
        <v>25000000</v>
      </c>
      <c r="G27384" t="s">
        <v>79309</v>
      </c>
      <c r="H27384" t="s">
        <v>79311</v>
      </c>
      <c r="I27384" t="s">
        <v>79312</v>
      </c>
      <c r="J27384" t="s">
        <v>79313</v>
      </c>
      <c r="K27384" t="s">
        <v>37</v>
      </c>
      <c r="L27384" t="s">
        <v>53</v>
      </c>
      <c r="M27384" t="s">
        <v>54</v>
      </c>
      <c r="N27384" t="s">
        <v>95</v>
      </c>
      <c r="O27384" t="s">
        <v>1160</v>
      </c>
      <c r="P27384" s="1">
        <v>39845</v>
      </c>
      <c r="Q27384" t="s">
        <v>53</v>
      </c>
      <c r="R27384" t="s">
        <v>56</v>
      </c>
      <c r="S27384" t="s">
        <v>41</v>
      </c>
      <c r="T27384" t="s">
        <v>78457</v>
      </c>
      <c r="U27384" t="s">
        <v>78457</v>
      </c>
      <c r="V27384">
        <v>0</v>
      </c>
      <c r="W27384">
        <v>0</v>
      </c>
      <c r="X27384">
        <v>0</v>
      </c>
      <c r="Y27384">
        <v>0</v>
      </c>
      <c r="Z27384">
        <v>0</v>
      </c>
      <c r="AA27384">
        <v>0</v>
      </c>
      <c r="AB27384">
        <v>0</v>
      </c>
      <c r="AC27384">
        <v>0</v>
      </c>
      <c r="AD27384">
        <v>1</v>
      </c>
    </row>
    <row r="27385" spans="1:30" hidden="1" x14ac:dyDescent="0.3">
      <c r="A27385" t="s">
        <v>79309</v>
      </c>
      <c r="B27385" t="s">
        <v>79317</v>
      </c>
      <c r="C27385" t="s">
        <v>32</v>
      </c>
      <c r="D27385" t="s">
        <v>50</v>
      </c>
      <c r="E27385" s="1">
        <v>39814</v>
      </c>
      <c r="F27385">
        <v>6000000</v>
      </c>
      <c r="G27385" t="s">
        <v>79309</v>
      </c>
      <c r="H27385" t="s">
        <v>79311</v>
      </c>
      <c r="I27385" t="s">
        <v>79312</v>
      </c>
      <c r="J27385" t="s">
        <v>79313</v>
      </c>
      <c r="K27385" t="s">
        <v>37</v>
      </c>
      <c r="L27385" t="s">
        <v>53</v>
      </c>
      <c r="M27385" t="s">
        <v>54</v>
      </c>
      <c r="N27385" t="s">
        <v>95</v>
      </c>
      <c r="O27385" t="s">
        <v>1160</v>
      </c>
      <c r="P27385" s="1">
        <v>39845</v>
      </c>
      <c r="Q27385" t="s">
        <v>53</v>
      </c>
      <c r="R27385" t="s">
        <v>56</v>
      </c>
      <c r="S27385" t="s">
        <v>41</v>
      </c>
      <c r="T27385" t="s">
        <v>78457</v>
      </c>
      <c r="U27385" t="s">
        <v>78457</v>
      </c>
      <c r="V27385">
        <v>0</v>
      </c>
      <c r="W27385">
        <v>0</v>
      </c>
      <c r="X27385">
        <v>0</v>
      </c>
      <c r="Y27385">
        <v>0</v>
      </c>
      <c r="Z27385">
        <v>0</v>
      </c>
      <c r="AA27385">
        <v>0</v>
      </c>
      <c r="AB27385">
        <v>0</v>
      </c>
      <c r="AC27385">
        <v>0</v>
      </c>
      <c r="AD27385">
        <v>1</v>
      </c>
    </row>
    <row r="27386" spans="1:30" hidden="1" x14ac:dyDescent="0.3">
      <c r="A27386" t="s">
        <v>79309</v>
      </c>
      <c r="B27386" t="s">
        <v>79318</v>
      </c>
      <c r="C27386" t="s">
        <v>32</v>
      </c>
      <c r="D27386" t="s">
        <v>139</v>
      </c>
      <c r="E27386" s="1">
        <v>40824</v>
      </c>
      <c r="F27386">
        <v>14000000</v>
      </c>
      <c r="G27386" t="s">
        <v>79309</v>
      </c>
      <c r="H27386" t="s">
        <v>79311</v>
      </c>
      <c r="I27386" t="s">
        <v>79312</v>
      </c>
      <c r="J27386" t="s">
        <v>79313</v>
      </c>
      <c r="K27386" t="s">
        <v>37</v>
      </c>
      <c r="L27386" t="s">
        <v>53</v>
      </c>
      <c r="M27386" t="s">
        <v>54</v>
      </c>
      <c r="N27386" t="s">
        <v>95</v>
      </c>
      <c r="O27386" t="s">
        <v>1160</v>
      </c>
      <c r="P27386" s="1">
        <v>39845</v>
      </c>
      <c r="Q27386" t="s">
        <v>53</v>
      </c>
      <c r="R27386" t="s">
        <v>56</v>
      </c>
      <c r="S27386" t="s">
        <v>41</v>
      </c>
      <c r="T27386" t="s">
        <v>78457</v>
      </c>
      <c r="U27386" t="s">
        <v>78457</v>
      </c>
      <c r="V27386">
        <v>0</v>
      </c>
      <c r="W27386">
        <v>0</v>
      </c>
      <c r="X27386">
        <v>0</v>
      </c>
      <c r="Y27386">
        <v>0</v>
      </c>
      <c r="Z27386">
        <v>0</v>
      </c>
      <c r="AA27386">
        <v>0</v>
      </c>
      <c r="AB27386">
        <v>0</v>
      </c>
      <c r="AC27386">
        <v>0</v>
      </c>
      <c r="AD27386">
        <v>1</v>
      </c>
    </row>
    <row r="27387" spans="1:30" hidden="1" x14ac:dyDescent="0.3">
      <c r="A27387" t="s">
        <v>79319</v>
      </c>
      <c r="B27387" t="s">
        <v>79320</v>
      </c>
      <c r="C27387" t="s">
        <v>32</v>
      </c>
      <c r="E27387" s="1">
        <v>40603</v>
      </c>
      <c r="F27387">
        <v>3000000</v>
      </c>
      <c r="G27387" t="s">
        <v>79319</v>
      </c>
      <c r="H27387" t="s">
        <v>79321</v>
      </c>
      <c r="I27387" t="s">
        <v>79322</v>
      </c>
      <c r="J27387" t="s">
        <v>78457</v>
      </c>
      <c r="K27387" t="s">
        <v>37</v>
      </c>
      <c r="L27387" t="s">
        <v>53</v>
      </c>
      <c r="M27387" t="s">
        <v>150</v>
      </c>
      <c r="N27387" t="s">
        <v>151</v>
      </c>
      <c r="O27387" t="s">
        <v>911</v>
      </c>
      <c r="P27387" s="1">
        <v>40179</v>
      </c>
      <c r="Q27387" t="s">
        <v>53</v>
      </c>
      <c r="R27387" t="s">
        <v>56</v>
      </c>
      <c r="S27387" t="s">
        <v>41</v>
      </c>
      <c r="T27387" t="s">
        <v>78457</v>
      </c>
      <c r="U27387" t="s">
        <v>78457</v>
      </c>
      <c r="V27387">
        <v>0</v>
      </c>
      <c r="W27387">
        <v>0</v>
      </c>
      <c r="X27387">
        <v>0</v>
      </c>
      <c r="Y27387">
        <v>0</v>
      </c>
      <c r="Z27387">
        <v>0</v>
      </c>
      <c r="AA27387">
        <v>0</v>
      </c>
      <c r="AB27387">
        <v>0</v>
      </c>
      <c r="AC27387">
        <v>0</v>
      </c>
      <c r="AD27387">
        <v>1</v>
      </c>
    </row>
    <row r="27388" spans="1:30" hidden="1" x14ac:dyDescent="0.3">
      <c r="A27388" t="s">
        <v>79323</v>
      </c>
      <c r="B27388" t="s">
        <v>79324</v>
      </c>
      <c r="C27388" t="s">
        <v>32</v>
      </c>
      <c r="D27388" t="s">
        <v>33</v>
      </c>
      <c r="E27388" t="s">
        <v>34576</v>
      </c>
      <c r="F27388">
        <v>5000000</v>
      </c>
      <c r="G27388" t="s">
        <v>79323</v>
      </c>
      <c r="H27388" t="s">
        <v>79325</v>
      </c>
      <c r="I27388" t="s">
        <v>79326</v>
      </c>
      <c r="J27388" t="s">
        <v>79327</v>
      </c>
      <c r="K27388" t="s">
        <v>37</v>
      </c>
      <c r="L27388" t="s">
        <v>53</v>
      </c>
      <c r="M27388" t="s">
        <v>150</v>
      </c>
      <c r="N27388" t="s">
        <v>151</v>
      </c>
      <c r="O27388" t="s">
        <v>151</v>
      </c>
      <c r="P27388" s="1">
        <v>39090</v>
      </c>
      <c r="Q27388" t="s">
        <v>53</v>
      </c>
      <c r="R27388" t="s">
        <v>56</v>
      </c>
      <c r="S27388" t="s">
        <v>41</v>
      </c>
      <c r="T27388" t="s">
        <v>78457</v>
      </c>
      <c r="U27388" t="s">
        <v>78457</v>
      </c>
      <c r="V27388">
        <v>0</v>
      </c>
      <c r="W27388">
        <v>0</v>
      </c>
      <c r="X27388">
        <v>0</v>
      </c>
      <c r="Y27388">
        <v>0</v>
      </c>
      <c r="Z27388">
        <v>0</v>
      </c>
      <c r="AA27388">
        <v>0</v>
      </c>
      <c r="AB27388">
        <v>0</v>
      </c>
      <c r="AC27388">
        <v>0</v>
      </c>
      <c r="AD27388">
        <v>1</v>
      </c>
    </row>
    <row r="27389" spans="1:30" hidden="1" x14ac:dyDescent="0.3">
      <c r="A27389" t="s">
        <v>79323</v>
      </c>
      <c r="B27389" t="s">
        <v>79328</v>
      </c>
      <c r="C27389" t="s">
        <v>32</v>
      </c>
      <c r="D27389" t="s">
        <v>33</v>
      </c>
      <c r="E27389" t="s">
        <v>1677</v>
      </c>
      <c r="F27389">
        <v>5089656</v>
      </c>
      <c r="G27389" t="s">
        <v>79323</v>
      </c>
      <c r="H27389" t="s">
        <v>79325</v>
      </c>
      <c r="I27389" t="s">
        <v>79326</v>
      </c>
      <c r="J27389" t="s">
        <v>79327</v>
      </c>
      <c r="K27389" t="s">
        <v>37</v>
      </c>
      <c r="L27389" t="s">
        <v>53</v>
      </c>
      <c r="M27389" t="s">
        <v>150</v>
      </c>
      <c r="N27389" t="s">
        <v>151</v>
      </c>
      <c r="O27389" t="s">
        <v>151</v>
      </c>
      <c r="P27389" s="1">
        <v>39090</v>
      </c>
      <c r="Q27389" t="s">
        <v>53</v>
      </c>
      <c r="R27389" t="s">
        <v>56</v>
      </c>
      <c r="S27389" t="s">
        <v>41</v>
      </c>
      <c r="T27389" t="s">
        <v>78457</v>
      </c>
      <c r="U27389" t="s">
        <v>78457</v>
      </c>
      <c r="V27389">
        <v>0</v>
      </c>
      <c r="W27389">
        <v>0</v>
      </c>
      <c r="X27389">
        <v>0</v>
      </c>
      <c r="Y27389">
        <v>0</v>
      </c>
      <c r="Z27389">
        <v>0</v>
      </c>
      <c r="AA27389">
        <v>0</v>
      </c>
      <c r="AB27389">
        <v>0</v>
      </c>
      <c r="AC27389">
        <v>0</v>
      </c>
      <c r="AD27389">
        <v>1</v>
      </c>
    </row>
    <row r="27390" spans="1:30" hidden="1" x14ac:dyDescent="0.3">
      <c r="A27390" t="s">
        <v>79323</v>
      </c>
      <c r="B27390" t="s">
        <v>79329</v>
      </c>
      <c r="C27390" t="s">
        <v>32</v>
      </c>
      <c r="E27390" s="1">
        <v>40065</v>
      </c>
      <c r="F27390">
        <v>679518</v>
      </c>
      <c r="G27390" t="s">
        <v>79323</v>
      </c>
      <c r="H27390" t="s">
        <v>79325</v>
      </c>
      <c r="I27390" t="s">
        <v>79326</v>
      </c>
      <c r="J27390" t="s">
        <v>79327</v>
      </c>
      <c r="K27390" t="s">
        <v>37</v>
      </c>
      <c r="L27390" t="s">
        <v>53</v>
      </c>
      <c r="M27390" t="s">
        <v>150</v>
      </c>
      <c r="N27390" t="s">
        <v>151</v>
      </c>
      <c r="O27390" t="s">
        <v>151</v>
      </c>
      <c r="P27390" s="1">
        <v>39090</v>
      </c>
      <c r="Q27390" t="s">
        <v>53</v>
      </c>
      <c r="R27390" t="s">
        <v>56</v>
      </c>
      <c r="S27390" t="s">
        <v>41</v>
      </c>
      <c r="T27390" t="s">
        <v>78457</v>
      </c>
      <c r="U27390" t="s">
        <v>78457</v>
      </c>
      <c r="V27390">
        <v>0</v>
      </c>
      <c r="W27390">
        <v>0</v>
      </c>
      <c r="X27390">
        <v>0</v>
      </c>
      <c r="Y27390">
        <v>0</v>
      </c>
      <c r="Z27390">
        <v>0</v>
      </c>
      <c r="AA27390">
        <v>0</v>
      </c>
      <c r="AB27390">
        <v>0</v>
      </c>
      <c r="AC27390">
        <v>0</v>
      </c>
      <c r="AD27390">
        <v>1</v>
      </c>
    </row>
    <row r="27391" spans="1:30" hidden="1" x14ac:dyDescent="0.3">
      <c r="A27391" t="s">
        <v>79330</v>
      </c>
      <c r="B27391" t="s">
        <v>79331</v>
      </c>
      <c r="C27391" t="s">
        <v>32</v>
      </c>
      <c r="D27391" t="s">
        <v>50</v>
      </c>
      <c r="E27391" t="s">
        <v>11119</v>
      </c>
      <c r="F27391">
        <v>1012000</v>
      </c>
      <c r="G27391" t="s">
        <v>79330</v>
      </c>
      <c r="H27391" t="s">
        <v>79332</v>
      </c>
      <c r="I27391" t="s">
        <v>79333</v>
      </c>
      <c r="J27391" t="s">
        <v>78457</v>
      </c>
      <c r="K27391" t="s">
        <v>37</v>
      </c>
      <c r="L27391" t="s">
        <v>53</v>
      </c>
      <c r="M27391" t="s">
        <v>732</v>
      </c>
      <c r="N27391" t="s">
        <v>733</v>
      </c>
      <c r="O27391" t="s">
        <v>9007</v>
      </c>
      <c r="Q27391" t="s">
        <v>53</v>
      </c>
      <c r="R27391" t="s">
        <v>56</v>
      </c>
      <c r="S27391" t="s">
        <v>41</v>
      </c>
      <c r="T27391" t="s">
        <v>78457</v>
      </c>
      <c r="U27391" t="s">
        <v>78457</v>
      </c>
      <c r="V27391">
        <v>0</v>
      </c>
      <c r="W27391">
        <v>0</v>
      </c>
      <c r="X27391">
        <v>0</v>
      </c>
      <c r="Y27391">
        <v>0</v>
      </c>
      <c r="Z27391">
        <v>0</v>
      </c>
      <c r="AA27391">
        <v>0</v>
      </c>
      <c r="AB27391">
        <v>0</v>
      </c>
      <c r="AC27391">
        <v>0</v>
      </c>
      <c r="AD27391">
        <v>1</v>
      </c>
    </row>
    <row r="27392" spans="1:30" hidden="1" x14ac:dyDescent="0.3">
      <c r="A27392" t="s">
        <v>79330</v>
      </c>
      <c r="B27392" t="s">
        <v>79334</v>
      </c>
      <c r="C27392" t="s">
        <v>32</v>
      </c>
      <c r="D27392" t="s">
        <v>50</v>
      </c>
      <c r="E27392" t="s">
        <v>10993</v>
      </c>
      <c r="F27392">
        <v>1800000</v>
      </c>
      <c r="G27392" t="s">
        <v>79330</v>
      </c>
      <c r="H27392" t="s">
        <v>79332</v>
      </c>
      <c r="I27392" t="s">
        <v>79333</v>
      </c>
      <c r="J27392" t="s">
        <v>78457</v>
      </c>
      <c r="K27392" t="s">
        <v>37</v>
      </c>
      <c r="L27392" t="s">
        <v>53</v>
      </c>
      <c r="M27392" t="s">
        <v>732</v>
      </c>
      <c r="N27392" t="s">
        <v>733</v>
      </c>
      <c r="O27392" t="s">
        <v>9007</v>
      </c>
      <c r="Q27392" t="s">
        <v>53</v>
      </c>
      <c r="R27392" t="s">
        <v>56</v>
      </c>
      <c r="S27392" t="s">
        <v>41</v>
      </c>
      <c r="T27392" t="s">
        <v>78457</v>
      </c>
      <c r="U27392" t="s">
        <v>78457</v>
      </c>
      <c r="V27392">
        <v>0</v>
      </c>
      <c r="W27392">
        <v>0</v>
      </c>
      <c r="X27392">
        <v>0</v>
      </c>
      <c r="Y27392">
        <v>0</v>
      </c>
      <c r="Z27392">
        <v>0</v>
      </c>
      <c r="AA27392">
        <v>0</v>
      </c>
      <c r="AB27392">
        <v>0</v>
      </c>
      <c r="AC27392">
        <v>0</v>
      </c>
      <c r="AD27392">
        <v>1</v>
      </c>
    </row>
    <row r="27393" spans="1:30" hidden="1" x14ac:dyDescent="0.3">
      <c r="A27393" t="s">
        <v>79335</v>
      </c>
      <c r="B27393" t="s">
        <v>79336</v>
      </c>
      <c r="C27393" t="s">
        <v>32</v>
      </c>
      <c r="E27393" t="s">
        <v>1847</v>
      </c>
      <c r="F27393">
        <v>25000</v>
      </c>
      <c r="G27393" t="s">
        <v>79335</v>
      </c>
      <c r="H27393" t="s">
        <v>79337</v>
      </c>
      <c r="I27393" t="s">
        <v>79338</v>
      </c>
      <c r="J27393" t="s">
        <v>78457</v>
      </c>
      <c r="K27393" t="s">
        <v>37</v>
      </c>
      <c r="L27393" t="s">
        <v>53</v>
      </c>
      <c r="M27393" t="s">
        <v>209</v>
      </c>
      <c r="N27393" t="s">
        <v>210</v>
      </c>
      <c r="O27393" t="s">
        <v>8482</v>
      </c>
      <c r="Q27393" t="s">
        <v>53</v>
      </c>
      <c r="R27393" t="s">
        <v>56</v>
      </c>
      <c r="S27393" t="s">
        <v>41</v>
      </c>
      <c r="T27393" t="s">
        <v>78457</v>
      </c>
      <c r="U27393" t="s">
        <v>78457</v>
      </c>
      <c r="V27393">
        <v>0</v>
      </c>
      <c r="W27393">
        <v>0</v>
      </c>
      <c r="X27393">
        <v>0</v>
      </c>
      <c r="Y27393">
        <v>0</v>
      </c>
      <c r="Z27393">
        <v>0</v>
      </c>
      <c r="AA27393">
        <v>0</v>
      </c>
      <c r="AB27393">
        <v>0</v>
      </c>
      <c r="AC27393">
        <v>0</v>
      </c>
      <c r="AD27393">
        <v>1</v>
      </c>
    </row>
    <row r="27394" spans="1:30" hidden="1" x14ac:dyDescent="0.3">
      <c r="A27394" t="s">
        <v>79339</v>
      </c>
      <c r="B27394" t="s">
        <v>79340</v>
      </c>
      <c r="C27394" t="s">
        <v>32</v>
      </c>
      <c r="E27394" t="s">
        <v>8293</v>
      </c>
      <c r="F27394">
        <v>10000000</v>
      </c>
      <c r="G27394" t="s">
        <v>79339</v>
      </c>
      <c r="H27394" t="s">
        <v>79341</v>
      </c>
      <c r="I27394" t="s">
        <v>79342</v>
      </c>
      <c r="J27394" t="s">
        <v>79343</v>
      </c>
      <c r="K27394" t="s">
        <v>168</v>
      </c>
      <c r="L27394" t="s">
        <v>53</v>
      </c>
      <c r="M27394" t="s">
        <v>123</v>
      </c>
      <c r="N27394" t="s">
        <v>923</v>
      </c>
      <c r="O27394" t="s">
        <v>923</v>
      </c>
      <c r="P27394" s="1">
        <v>34700</v>
      </c>
      <c r="Q27394" t="s">
        <v>53</v>
      </c>
      <c r="R27394" t="s">
        <v>56</v>
      </c>
      <c r="S27394" t="s">
        <v>41</v>
      </c>
      <c r="T27394" t="s">
        <v>78457</v>
      </c>
      <c r="U27394" t="s">
        <v>78457</v>
      </c>
      <c r="V27394">
        <v>0</v>
      </c>
      <c r="W27394">
        <v>0</v>
      </c>
      <c r="X27394">
        <v>0</v>
      </c>
      <c r="Y27394">
        <v>0</v>
      </c>
      <c r="Z27394">
        <v>0</v>
      </c>
      <c r="AA27394">
        <v>0</v>
      </c>
      <c r="AB27394">
        <v>0</v>
      </c>
      <c r="AC27394">
        <v>0</v>
      </c>
      <c r="AD27394">
        <v>1</v>
      </c>
    </row>
    <row r="27395" spans="1:30" hidden="1" x14ac:dyDescent="0.3">
      <c r="A27395" t="s">
        <v>79339</v>
      </c>
      <c r="B27395" t="s">
        <v>79344</v>
      </c>
      <c r="C27395" t="s">
        <v>32</v>
      </c>
      <c r="E27395" t="s">
        <v>1187</v>
      </c>
      <c r="F27395">
        <v>4482816</v>
      </c>
      <c r="G27395" t="s">
        <v>79339</v>
      </c>
      <c r="H27395" t="s">
        <v>79341</v>
      </c>
      <c r="I27395" t="s">
        <v>79342</v>
      </c>
      <c r="J27395" t="s">
        <v>79343</v>
      </c>
      <c r="K27395" t="s">
        <v>168</v>
      </c>
      <c r="L27395" t="s">
        <v>53</v>
      </c>
      <c r="M27395" t="s">
        <v>123</v>
      </c>
      <c r="N27395" t="s">
        <v>923</v>
      </c>
      <c r="O27395" t="s">
        <v>923</v>
      </c>
      <c r="P27395" s="1">
        <v>34700</v>
      </c>
      <c r="Q27395" t="s">
        <v>53</v>
      </c>
      <c r="R27395" t="s">
        <v>56</v>
      </c>
      <c r="S27395" t="s">
        <v>41</v>
      </c>
      <c r="T27395" t="s">
        <v>78457</v>
      </c>
      <c r="U27395" t="s">
        <v>78457</v>
      </c>
      <c r="V27395">
        <v>0</v>
      </c>
      <c r="W27395">
        <v>0</v>
      </c>
      <c r="X27395">
        <v>0</v>
      </c>
      <c r="Y27395">
        <v>0</v>
      </c>
      <c r="Z27395">
        <v>0</v>
      </c>
      <c r="AA27395">
        <v>0</v>
      </c>
      <c r="AB27395">
        <v>0</v>
      </c>
      <c r="AC27395">
        <v>0</v>
      </c>
      <c r="AD27395">
        <v>1</v>
      </c>
    </row>
    <row r="27396" spans="1:30" hidden="1" x14ac:dyDescent="0.3">
      <c r="A27396" t="s">
        <v>79345</v>
      </c>
      <c r="B27396" t="s">
        <v>79346</v>
      </c>
      <c r="C27396" t="s">
        <v>32</v>
      </c>
      <c r="E27396" t="s">
        <v>4333</v>
      </c>
      <c r="F27396">
        <v>500000</v>
      </c>
      <c r="G27396" t="s">
        <v>79345</v>
      </c>
      <c r="H27396" t="s">
        <v>79347</v>
      </c>
      <c r="I27396" t="s">
        <v>79348</v>
      </c>
      <c r="J27396" t="s">
        <v>78457</v>
      </c>
      <c r="K27396" t="s">
        <v>37</v>
      </c>
      <c r="L27396" t="s">
        <v>53</v>
      </c>
      <c r="M27396" t="s">
        <v>54</v>
      </c>
      <c r="N27396" t="s">
        <v>95</v>
      </c>
      <c r="O27396" t="s">
        <v>96</v>
      </c>
      <c r="P27396" s="1">
        <v>40179</v>
      </c>
      <c r="Q27396" t="s">
        <v>53</v>
      </c>
      <c r="R27396" t="s">
        <v>56</v>
      </c>
      <c r="S27396" t="s">
        <v>41</v>
      </c>
      <c r="T27396" t="s">
        <v>78457</v>
      </c>
      <c r="U27396" t="s">
        <v>78457</v>
      </c>
      <c r="V27396">
        <v>0</v>
      </c>
      <c r="W27396">
        <v>0</v>
      </c>
      <c r="X27396">
        <v>0</v>
      </c>
      <c r="Y27396">
        <v>0</v>
      </c>
      <c r="Z27396">
        <v>0</v>
      </c>
      <c r="AA27396">
        <v>0</v>
      </c>
      <c r="AB27396">
        <v>0</v>
      </c>
      <c r="AC27396">
        <v>0</v>
      </c>
      <c r="AD27396">
        <v>1</v>
      </c>
    </row>
    <row r="27397" spans="1:30" hidden="1" x14ac:dyDescent="0.3">
      <c r="A27397" t="s">
        <v>79345</v>
      </c>
      <c r="B27397" t="s">
        <v>79349</v>
      </c>
      <c r="C27397" t="s">
        <v>32</v>
      </c>
      <c r="D27397" t="s">
        <v>50</v>
      </c>
      <c r="E27397" t="s">
        <v>6082</v>
      </c>
      <c r="F27397">
        <v>1000000</v>
      </c>
      <c r="G27397" t="s">
        <v>79345</v>
      </c>
      <c r="H27397" t="s">
        <v>79347</v>
      </c>
      <c r="I27397" t="s">
        <v>79348</v>
      </c>
      <c r="J27397" t="s">
        <v>78457</v>
      </c>
      <c r="K27397" t="s">
        <v>37</v>
      </c>
      <c r="L27397" t="s">
        <v>53</v>
      </c>
      <c r="M27397" t="s">
        <v>54</v>
      </c>
      <c r="N27397" t="s">
        <v>95</v>
      </c>
      <c r="O27397" t="s">
        <v>96</v>
      </c>
      <c r="P27397" s="1">
        <v>40179</v>
      </c>
      <c r="Q27397" t="s">
        <v>53</v>
      </c>
      <c r="R27397" t="s">
        <v>56</v>
      </c>
      <c r="S27397" t="s">
        <v>41</v>
      </c>
      <c r="T27397" t="s">
        <v>78457</v>
      </c>
      <c r="U27397" t="s">
        <v>78457</v>
      </c>
      <c r="V27397">
        <v>0</v>
      </c>
      <c r="W27397">
        <v>0</v>
      </c>
      <c r="X27397">
        <v>0</v>
      </c>
      <c r="Y27397">
        <v>0</v>
      </c>
      <c r="Z27397">
        <v>0</v>
      </c>
      <c r="AA27397">
        <v>0</v>
      </c>
      <c r="AB27397">
        <v>0</v>
      </c>
      <c r="AC27397">
        <v>0</v>
      </c>
      <c r="AD27397">
        <v>1</v>
      </c>
    </row>
    <row r="27398" spans="1:30" hidden="1" x14ac:dyDescent="0.3">
      <c r="A27398" t="s">
        <v>79345</v>
      </c>
      <c r="B27398" t="s">
        <v>79350</v>
      </c>
      <c r="C27398" t="s">
        <v>32</v>
      </c>
      <c r="E27398" t="s">
        <v>1135</v>
      </c>
      <c r="F27398">
        <v>500000</v>
      </c>
      <c r="G27398" t="s">
        <v>79345</v>
      </c>
      <c r="H27398" t="s">
        <v>79347</v>
      </c>
      <c r="I27398" t="s">
        <v>79348</v>
      </c>
      <c r="J27398" t="s">
        <v>78457</v>
      </c>
      <c r="K27398" t="s">
        <v>37</v>
      </c>
      <c r="L27398" t="s">
        <v>53</v>
      </c>
      <c r="M27398" t="s">
        <v>54</v>
      </c>
      <c r="N27398" t="s">
        <v>95</v>
      </c>
      <c r="O27398" t="s">
        <v>96</v>
      </c>
      <c r="P27398" s="1">
        <v>40179</v>
      </c>
      <c r="Q27398" t="s">
        <v>53</v>
      </c>
      <c r="R27398" t="s">
        <v>56</v>
      </c>
      <c r="S27398" t="s">
        <v>41</v>
      </c>
      <c r="T27398" t="s">
        <v>78457</v>
      </c>
      <c r="U27398" t="s">
        <v>78457</v>
      </c>
      <c r="V27398">
        <v>0</v>
      </c>
      <c r="W27398">
        <v>0</v>
      </c>
      <c r="X27398">
        <v>0</v>
      </c>
      <c r="Y27398">
        <v>0</v>
      </c>
      <c r="Z27398">
        <v>0</v>
      </c>
      <c r="AA27398">
        <v>0</v>
      </c>
      <c r="AB27398">
        <v>0</v>
      </c>
      <c r="AC27398">
        <v>0</v>
      </c>
      <c r="AD27398">
        <v>1</v>
      </c>
    </row>
    <row r="27399" spans="1:30" hidden="1" x14ac:dyDescent="0.3">
      <c r="A27399" t="s">
        <v>79345</v>
      </c>
      <c r="B27399" t="s">
        <v>79351</v>
      </c>
      <c r="C27399" t="s">
        <v>32</v>
      </c>
      <c r="E27399" t="s">
        <v>4114</v>
      </c>
      <c r="F27399">
        <v>750000</v>
      </c>
      <c r="G27399" t="s">
        <v>79345</v>
      </c>
      <c r="H27399" t="s">
        <v>79347</v>
      </c>
      <c r="I27399" t="s">
        <v>79348</v>
      </c>
      <c r="J27399" t="s">
        <v>78457</v>
      </c>
      <c r="K27399" t="s">
        <v>37</v>
      </c>
      <c r="L27399" t="s">
        <v>53</v>
      </c>
      <c r="M27399" t="s">
        <v>54</v>
      </c>
      <c r="N27399" t="s">
        <v>95</v>
      </c>
      <c r="O27399" t="s">
        <v>96</v>
      </c>
      <c r="P27399" s="1">
        <v>40179</v>
      </c>
      <c r="Q27399" t="s">
        <v>53</v>
      </c>
      <c r="R27399" t="s">
        <v>56</v>
      </c>
      <c r="S27399" t="s">
        <v>41</v>
      </c>
      <c r="T27399" t="s">
        <v>78457</v>
      </c>
      <c r="U27399" t="s">
        <v>78457</v>
      </c>
      <c r="V27399">
        <v>0</v>
      </c>
      <c r="W27399">
        <v>0</v>
      </c>
      <c r="X27399">
        <v>0</v>
      </c>
      <c r="Y27399">
        <v>0</v>
      </c>
      <c r="Z27399">
        <v>0</v>
      </c>
      <c r="AA27399">
        <v>0</v>
      </c>
      <c r="AB27399">
        <v>0</v>
      </c>
      <c r="AC27399">
        <v>0</v>
      </c>
      <c r="AD27399">
        <v>1</v>
      </c>
    </row>
    <row r="27400" spans="1:30" hidden="1" x14ac:dyDescent="0.3">
      <c r="A27400" t="s">
        <v>79345</v>
      </c>
      <c r="B27400" t="s">
        <v>79352</v>
      </c>
      <c r="C27400" t="s">
        <v>32</v>
      </c>
      <c r="E27400" t="s">
        <v>5873</v>
      </c>
      <c r="F27400">
        <v>500000</v>
      </c>
      <c r="G27400" t="s">
        <v>79345</v>
      </c>
      <c r="H27400" t="s">
        <v>79347</v>
      </c>
      <c r="I27400" t="s">
        <v>79348</v>
      </c>
      <c r="J27400" t="s">
        <v>78457</v>
      </c>
      <c r="K27400" t="s">
        <v>37</v>
      </c>
      <c r="L27400" t="s">
        <v>53</v>
      </c>
      <c r="M27400" t="s">
        <v>54</v>
      </c>
      <c r="N27400" t="s">
        <v>95</v>
      </c>
      <c r="O27400" t="s">
        <v>96</v>
      </c>
      <c r="P27400" s="1">
        <v>40179</v>
      </c>
      <c r="Q27400" t="s">
        <v>53</v>
      </c>
      <c r="R27400" t="s">
        <v>56</v>
      </c>
      <c r="S27400" t="s">
        <v>41</v>
      </c>
      <c r="T27400" t="s">
        <v>78457</v>
      </c>
      <c r="U27400" t="s">
        <v>78457</v>
      </c>
      <c r="V27400">
        <v>0</v>
      </c>
      <c r="W27400">
        <v>0</v>
      </c>
      <c r="X27400">
        <v>0</v>
      </c>
      <c r="Y27400">
        <v>0</v>
      </c>
      <c r="Z27400">
        <v>0</v>
      </c>
      <c r="AA27400">
        <v>0</v>
      </c>
      <c r="AB27400">
        <v>0</v>
      </c>
      <c r="AC27400">
        <v>0</v>
      </c>
      <c r="AD27400">
        <v>1</v>
      </c>
    </row>
    <row r="27401" spans="1:30" hidden="1" x14ac:dyDescent="0.3">
      <c r="A27401" t="s">
        <v>79345</v>
      </c>
      <c r="B27401" t="s">
        <v>79353</v>
      </c>
      <c r="C27401" t="s">
        <v>32</v>
      </c>
      <c r="E27401" t="s">
        <v>9406</v>
      </c>
      <c r="F27401">
        <v>1000000</v>
      </c>
      <c r="G27401" t="s">
        <v>79345</v>
      </c>
      <c r="H27401" t="s">
        <v>79347</v>
      </c>
      <c r="I27401" t="s">
        <v>79348</v>
      </c>
      <c r="J27401" t="s">
        <v>78457</v>
      </c>
      <c r="K27401" t="s">
        <v>37</v>
      </c>
      <c r="L27401" t="s">
        <v>53</v>
      </c>
      <c r="M27401" t="s">
        <v>54</v>
      </c>
      <c r="N27401" t="s">
        <v>95</v>
      </c>
      <c r="O27401" t="s">
        <v>96</v>
      </c>
      <c r="P27401" s="1">
        <v>40179</v>
      </c>
      <c r="Q27401" t="s">
        <v>53</v>
      </c>
      <c r="R27401" t="s">
        <v>56</v>
      </c>
      <c r="S27401" t="s">
        <v>41</v>
      </c>
      <c r="T27401" t="s">
        <v>78457</v>
      </c>
      <c r="U27401" t="s">
        <v>78457</v>
      </c>
      <c r="V27401">
        <v>0</v>
      </c>
      <c r="W27401">
        <v>0</v>
      </c>
      <c r="X27401">
        <v>0</v>
      </c>
      <c r="Y27401">
        <v>0</v>
      </c>
      <c r="Z27401">
        <v>0</v>
      </c>
      <c r="AA27401">
        <v>0</v>
      </c>
      <c r="AB27401">
        <v>0</v>
      </c>
      <c r="AC27401">
        <v>0</v>
      </c>
      <c r="AD27401">
        <v>1</v>
      </c>
    </row>
    <row r="27402" spans="1:30" hidden="1" x14ac:dyDescent="0.3">
      <c r="A27402" t="s">
        <v>79354</v>
      </c>
      <c r="B27402" t="s">
        <v>79355</v>
      </c>
      <c r="C27402" t="s">
        <v>32</v>
      </c>
      <c r="E27402" t="s">
        <v>533</v>
      </c>
      <c r="F27402">
        <v>21000</v>
      </c>
      <c r="G27402" t="s">
        <v>79354</v>
      </c>
      <c r="H27402" t="s">
        <v>79356</v>
      </c>
      <c r="I27402" t="s">
        <v>79357</v>
      </c>
      <c r="J27402" t="s">
        <v>79358</v>
      </c>
      <c r="K27402" t="s">
        <v>37</v>
      </c>
      <c r="L27402" t="s">
        <v>53</v>
      </c>
      <c r="M27402" t="s">
        <v>73</v>
      </c>
      <c r="N27402" t="s">
        <v>74</v>
      </c>
      <c r="O27402" t="s">
        <v>75</v>
      </c>
      <c r="P27402" s="1">
        <v>39821</v>
      </c>
      <c r="Q27402" t="s">
        <v>53</v>
      </c>
      <c r="R27402" t="s">
        <v>56</v>
      </c>
      <c r="S27402" t="s">
        <v>41</v>
      </c>
      <c r="T27402" t="s">
        <v>78457</v>
      </c>
      <c r="U27402" t="s">
        <v>78457</v>
      </c>
      <c r="V27402">
        <v>0</v>
      </c>
      <c r="W27402">
        <v>0</v>
      </c>
      <c r="X27402">
        <v>0</v>
      </c>
      <c r="Y27402">
        <v>0</v>
      </c>
      <c r="Z27402">
        <v>0</v>
      </c>
      <c r="AA27402">
        <v>0</v>
      </c>
      <c r="AB27402">
        <v>0</v>
      </c>
      <c r="AC27402">
        <v>0</v>
      </c>
      <c r="AD27402">
        <v>1</v>
      </c>
    </row>
    <row r="27403" spans="1:30" hidden="1" x14ac:dyDescent="0.3">
      <c r="A27403" t="s">
        <v>79354</v>
      </c>
      <c r="B27403" t="s">
        <v>79359</v>
      </c>
      <c r="C27403" t="s">
        <v>32</v>
      </c>
      <c r="D27403" t="s">
        <v>33</v>
      </c>
      <c r="E27403" t="s">
        <v>3271</v>
      </c>
      <c r="F27403">
        <v>9000000</v>
      </c>
      <c r="G27403" t="s">
        <v>79354</v>
      </c>
      <c r="H27403" t="s">
        <v>79356</v>
      </c>
      <c r="I27403" t="s">
        <v>79357</v>
      </c>
      <c r="J27403" t="s">
        <v>79358</v>
      </c>
      <c r="K27403" t="s">
        <v>37</v>
      </c>
      <c r="L27403" t="s">
        <v>53</v>
      </c>
      <c r="M27403" t="s">
        <v>73</v>
      </c>
      <c r="N27403" t="s">
        <v>74</v>
      </c>
      <c r="O27403" t="s">
        <v>75</v>
      </c>
      <c r="P27403" s="1">
        <v>39821</v>
      </c>
      <c r="Q27403" t="s">
        <v>53</v>
      </c>
      <c r="R27403" t="s">
        <v>56</v>
      </c>
      <c r="S27403" t="s">
        <v>41</v>
      </c>
      <c r="T27403" t="s">
        <v>78457</v>
      </c>
      <c r="U27403" t="s">
        <v>78457</v>
      </c>
      <c r="V27403">
        <v>0</v>
      </c>
      <c r="W27403">
        <v>0</v>
      </c>
      <c r="X27403">
        <v>0</v>
      </c>
      <c r="Y27403">
        <v>0</v>
      </c>
      <c r="Z27403">
        <v>0</v>
      </c>
      <c r="AA27403">
        <v>0</v>
      </c>
      <c r="AB27403">
        <v>0</v>
      </c>
      <c r="AC27403">
        <v>0</v>
      </c>
      <c r="AD27403">
        <v>1</v>
      </c>
    </row>
    <row r="27404" spans="1:30" hidden="1" x14ac:dyDescent="0.3">
      <c r="A27404" t="s">
        <v>79354</v>
      </c>
      <c r="B27404" t="s">
        <v>79360</v>
      </c>
      <c r="C27404" t="s">
        <v>32</v>
      </c>
      <c r="D27404" t="s">
        <v>50</v>
      </c>
      <c r="E27404" t="s">
        <v>1781</v>
      </c>
      <c r="F27404">
        <v>6000000</v>
      </c>
      <c r="G27404" t="s">
        <v>79354</v>
      </c>
      <c r="H27404" t="s">
        <v>79356</v>
      </c>
      <c r="I27404" t="s">
        <v>79357</v>
      </c>
      <c r="J27404" t="s">
        <v>79358</v>
      </c>
      <c r="K27404" t="s">
        <v>37</v>
      </c>
      <c r="L27404" t="s">
        <v>53</v>
      </c>
      <c r="M27404" t="s">
        <v>73</v>
      </c>
      <c r="N27404" t="s">
        <v>74</v>
      </c>
      <c r="O27404" t="s">
        <v>75</v>
      </c>
      <c r="P27404" s="1">
        <v>39821</v>
      </c>
      <c r="Q27404" t="s">
        <v>53</v>
      </c>
      <c r="R27404" t="s">
        <v>56</v>
      </c>
      <c r="S27404" t="s">
        <v>41</v>
      </c>
      <c r="T27404" t="s">
        <v>78457</v>
      </c>
      <c r="U27404" t="s">
        <v>78457</v>
      </c>
      <c r="V27404">
        <v>0</v>
      </c>
      <c r="W27404">
        <v>0</v>
      </c>
      <c r="X27404">
        <v>0</v>
      </c>
      <c r="Y27404">
        <v>0</v>
      </c>
      <c r="Z27404">
        <v>0</v>
      </c>
      <c r="AA27404">
        <v>0</v>
      </c>
      <c r="AB27404">
        <v>0</v>
      </c>
      <c r="AC27404">
        <v>0</v>
      </c>
      <c r="AD27404">
        <v>1</v>
      </c>
    </row>
    <row r="27405" spans="1:30" hidden="1" x14ac:dyDescent="0.3">
      <c r="A27405" t="s">
        <v>79361</v>
      </c>
      <c r="B27405" t="s">
        <v>79362</v>
      </c>
      <c r="C27405" t="s">
        <v>32</v>
      </c>
      <c r="D27405" t="s">
        <v>33</v>
      </c>
      <c r="E27405" s="1">
        <v>41796</v>
      </c>
      <c r="F27405">
        <v>8600000</v>
      </c>
      <c r="G27405" t="s">
        <v>79361</v>
      </c>
      <c r="H27405" t="s">
        <v>79363</v>
      </c>
      <c r="I27405" t="s">
        <v>79364</v>
      </c>
      <c r="J27405" t="s">
        <v>78457</v>
      </c>
      <c r="K27405" t="s">
        <v>37</v>
      </c>
      <c r="L27405" t="s">
        <v>53</v>
      </c>
      <c r="M27405" t="s">
        <v>209</v>
      </c>
      <c r="N27405" t="s">
        <v>210</v>
      </c>
      <c r="O27405" t="s">
        <v>210</v>
      </c>
      <c r="P27405" s="1">
        <v>40909</v>
      </c>
      <c r="Q27405" t="s">
        <v>53</v>
      </c>
      <c r="R27405" t="s">
        <v>56</v>
      </c>
      <c r="S27405" t="s">
        <v>41</v>
      </c>
      <c r="T27405" t="s">
        <v>78457</v>
      </c>
      <c r="U27405" t="s">
        <v>78457</v>
      </c>
      <c r="V27405">
        <v>0</v>
      </c>
      <c r="W27405">
        <v>0</v>
      </c>
      <c r="X27405">
        <v>0</v>
      </c>
      <c r="Y27405">
        <v>0</v>
      </c>
      <c r="Z27405">
        <v>0</v>
      </c>
      <c r="AA27405">
        <v>0</v>
      </c>
      <c r="AB27405">
        <v>0</v>
      </c>
      <c r="AC27405">
        <v>0</v>
      </c>
      <c r="AD27405">
        <v>1</v>
      </c>
    </row>
    <row r="27406" spans="1:30" hidden="1" x14ac:dyDescent="0.3">
      <c r="A27406" t="s">
        <v>79361</v>
      </c>
      <c r="B27406" t="s">
        <v>79365</v>
      </c>
      <c r="C27406" t="s">
        <v>32</v>
      </c>
      <c r="D27406" t="s">
        <v>50</v>
      </c>
      <c r="E27406" t="s">
        <v>4225</v>
      </c>
      <c r="F27406">
        <v>3000000</v>
      </c>
      <c r="G27406" t="s">
        <v>79361</v>
      </c>
      <c r="H27406" t="s">
        <v>79363</v>
      </c>
      <c r="I27406" t="s">
        <v>79364</v>
      </c>
      <c r="J27406" t="s">
        <v>78457</v>
      </c>
      <c r="K27406" t="s">
        <v>37</v>
      </c>
      <c r="L27406" t="s">
        <v>53</v>
      </c>
      <c r="M27406" t="s">
        <v>209</v>
      </c>
      <c r="N27406" t="s">
        <v>210</v>
      </c>
      <c r="O27406" t="s">
        <v>210</v>
      </c>
      <c r="P27406" s="1">
        <v>40909</v>
      </c>
      <c r="Q27406" t="s">
        <v>53</v>
      </c>
      <c r="R27406" t="s">
        <v>56</v>
      </c>
      <c r="S27406" t="s">
        <v>41</v>
      </c>
      <c r="T27406" t="s">
        <v>78457</v>
      </c>
      <c r="U27406" t="s">
        <v>78457</v>
      </c>
      <c r="V27406">
        <v>0</v>
      </c>
      <c r="W27406">
        <v>0</v>
      </c>
      <c r="X27406">
        <v>0</v>
      </c>
      <c r="Y27406">
        <v>0</v>
      </c>
      <c r="Z27406">
        <v>0</v>
      </c>
      <c r="AA27406">
        <v>0</v>
      </c>
      <c r="AB27406">
        <v>0</v>
      </c>
      <c r="AC27406">
        <v>0</v>
      </c>
      <c r="AD27406">
        <v>1</v>
      </c>
    </row>
    <row r="27407" spans="1:30" hidden="1" x14ac:dyDescent="0.3">
      <c r="A27407" t="s">
        <v>79366</v>
      </c>
      <c r="B27407" t="s">
        <v>79367</v>
      </c>
      <c r="C27407" t="s">
        <v>32</v>
      </c>
      <c r="E27407" t="s">
        <v>41058</v>
      </c>
      <c r="F27407">
        <v>1200000</v>
      </c>
      <c r="G27407" t="s">
        <v>79366</v>
      </c>
      <c r="H27407" t="s">
        <v>79368</v>
      </c>
      <c r="I27407" t="s">
        <v>79369</v>
      </c>
      <c r="J27407" t="s">
        <v>79370</v>
      </c>
      <c r="K27407" t="s">
        <v>37</v>
      </c>
      <c r="L27407" t="s">
        <v>53</v>
      </c>
      <c r="M27407" t="s">
        <v>54</v>
      </c>
      <c r="N27407" t="s">
        <v>95</v>
      </c>
      <c r="O27407" t="s">
        <v>96</v>
      </c>
      <c r="P27407" t="s">
        <v>35527</v>
      </c>
      <c r="Q27407" t="s">
        <v>53</v>
      </c>
      <c r="R27407" t="s">
        <v>56</v>
      </c>
      <c r="S27407" t="s">
        <v>41</v>
      </c>
      <c r="T27407" t="s">
        <v>78457</v>
      </c>
      <c r="U27407" t="s">
        <v>78457</v>
      </c>
      <c r="V27407">
        <v>0</v>
      </c>
      <c r="W27407">
        <v>0</v>
      </c>
      <c r="X27407">
        <v>0</v>
      </c>
      <c r="Y27407">
        <v>0</v>
      </c>
      <c r="Z27407">
        <v>0</v>
      </c>
      <c r="AA27407">
        <v>0</v>
      </c>
      <c r="AB27407">
        <v>0</v>
      </c>
      <c r="AC27407">
        <v>0</v>
      </c>
      <c r="AD27407">
        <v>1</v>
      </c>
    </row>
    <row r="27408" spans="1:30" hidden="1" x14ac:dyDescent="0.3">
      <c r="A27408" t="s">
        <v>79371</v>
      </c>
      <c r="B27408" t="s">
        <v>79372</v>
      </c>
      <c r="C27408" t="s">
        <v>32</v>
      </c>
      <c r="E27408" t="s">
        <v>13822</v>
      </c>
      <c r="F27408">
        <v>50000</v>
      </c>
      <c r="G27408" t="s">
        <v>79371</v>
      </c>
      <c r="H27408" t="s">
        <v>79373</v>
      </c>
      <c r="I27408" t="s">
        <v>79374</v>
      </c>
      <c r="J27408" t="s">
        <v>78457</v>
      </c>
      <c r="K27408" t="s">
        <v>37</v>
      </c>
      <c r="L27408" t="s">
        <v>53</v>
      </c>
      <c r="M27408" t="s">
        <v>1039</v>
      </c>
      <c r="N27408" t="s">
        <v>1091</v>
      </c>
      <c r="O27408" t="s">
        <v>5434</v>
      </c>
      <c r="P27408" s="1">
        <v>40909</v>
      </c>
      <c r="Q27408" t="s">
        <v>53</v>
      </c>
      <c r="R27408" t="s">
        <v>56</v>
      </c>
      <c r="S27408" t="s">
        <v>41</v>
      </c>
      <c r="T27408" t="s">
        <v>78457</v>
      </c>
      <c r="U27408" t="s">
        <v>78457</v>
      </c>
      <c r="V27408">
        <v>0</v>
      </c>
      <c r="W27408">
        <v>0</v>
      </c>
      <c r="X27408">
        <v>0</v>
      </c>
      <c r="Y27408">
        <v>0</v>
      </c>
      <c r="Z27408">
        <v>0</v>
      </c>
      <c r="AA27408">
        <v>0</v>
      </c>
      <c r="AB27408">
        <v>0</v>
      </c>
      <c r="AC27408">
        <v>0</v>
      </c>
      <c r="AD27408">
        <v>1</v>
      </c>
    </row>
    <row r="27409" spans="1:30" hidden="1" x14ac:dyDescent="0.3">
      <c r="A27409" t="s">
        <v>79375</v>
      </c>
      <c r="B27409" t="s">
        <v>79376</v>
      </c>
      <c r="C27409" t="s">
        <v>32</v>
      </c>
      <c r="E27409" s="1">
        <v>41643</v>
      </c>
      <c r="F27409">
        <v>2100000</v>
      </c>
      <c r="G27409" t="s">
        <v>79375</v>
      </c>
      <c r="H27409" t="s">
        <v>79377</v>
      </c>
      <c r="I27409" t="s">
        <v>79378</v>
      </c>
      <c r="J27409" t="s">
        <v>78457</v>
      </c>
      <c r="K27409" t="s">
        <v>37</v>
      </c>
      <c r="L27409" t="s">
        <v>53</v>
      </c>
      <c r="M27409" t="s">
        <v>732</v>
      </c>
      <c r="N27409" t="s">
        <v>102</v>
      </c>
      <c r="O27409" t="s">
        <v>4671</v>
      </c>
      <c r="P27409" s="1">
        <v>40909</v>
      </c>
      <c r="Q27409" t="s">
        <v>53</v>
      </c>
      <c r="R27409" t="s">
        <v>56</v>
      </c>
      <c r="S27409" t="s">
        <v>41</v>
      </c>
      <c r="T27409" t="s">
        <v>78457</v>
      </c>
      <c r="U27409" t="s">
        <v>78457</v>
      </c>
      <c r="V27409">
        <v>0</v>
      </c>
      <c r="W27409">
        <v>0</v>
      </c>
      <c r="X27409">
        <v>0</v>
      </c>
      <c r="Y27409">
        <v>0</v>
      </c>
      <c r="Z27409">
        <v>0</v>
      </c>
      <c r="AA27409">
        <v>0</v>
      </c>
      <c r="AB27409">
        <v>0</v>
      </c>
      <c r="AC27409">
        <v>0</v>
      </c>
      <c r="AD27409">
        <v>1</v>
      </c>
    </row>
    <row r="27410" spans="1:30" hidden="1" x14ac:dyDescent="0.3">
      <c r="A27410" t="s">
        <v>79375</v>
      </c>
      <c r="B27410" t="s">
        <v>79379</v>
      </c>
      <c r="C27410" t="s">
        <v>32</v>
      </c>
      <c r="E27410" s="1">
        <v>41522</v>
      </c>
      <c r="F27410">
        <v>1190000</v>
      </c>
      <c r="G27410" t="s">
        <v>79375</v>
      </c>
      <c r="H27410" t="s">
        <v>79377</v>
      </c>
      <c r="I27410" t="s">
        <v>79378</v>
      </c>
      <c r="J27410" t="s">
        <v>78457</v>
      </c>
      <c r="K27410" t="s">
        <v>37</v>
      </c>
      <c r="L27410" t="s">
        <v>53</v>
      </c>
      <c r="M27410" t="s">
        <v>732</v>
      </c>
      <c r="N27410" t="s">
        <v>102</v>
      </c>
      <c r="O27410" t="s">
        <v>4671</v>
      </c>
      <c r="P27410" s="1">
        <v>40909</v>
      </c>
      <c r="Q27410" t="s">
        <v>53</v>
      </c>
      <c r="R27410" t="s">
        <v>56</v>
      </c>
      <c r="S27410" t="s">
        <v>41</v>
      </c>
      <c r="T27410" t="s">
        <v>78457</v>
      </c>
      <c r="U27410" t="s">
        <v>78457</v>
      </c>
      <c r="V27410">
        <v>0</v>
      </c>
      <c r="W27410">
        <v>0</v>
      </c>
      <c r="X27410">
        <v>0</v>
      </c>
      <c r="Y27410">
        <v>0</v>
      </c>
      <c r="Z27410">
        <v>0</v>
      </c>
      <c r="AA27410">
        <v>0</v>
      </c>
      <c r="AB27410">
        <v>0</v>
      </c>
      <c r="AC27410">
        <v>0</v>
      </c>
      <c r="AD27410">
        <v>1</v>
      </c>
    </row>
    <row r="27411" spans="1:30" hidden="1" x14ac:dyDescent="0.3">
      <c r="A27411" t="s">
        <v>79380</v>
      </c>
      <c r="B27411" t="s">
        <v>79381</v>
      </c>
      <c r="C27411" t="s">
        <v>32</v>
      </c>
      <c r="D27411" t="s">
        <v>139</v>
      </c>
      <c r="E27411" t="s">
        <v>79382</v>
      </c>
      <c r="F27411">
        <v>7400000</v>
      </c>
      <c r="G27411" t="s">
        <v>79380</v>
      </c>
      <c r="H27411" t="s">
        <v>79383</v>
      </c>
      <c r="I27411" t="s">
        <v>79384</v>
      </c>
      <c r="J27411" t="s">
        <v>79385</v>
      </c>
      <c r="K27411" t="s">
        <v>72</v>
      </c>
      <c r="L27411" t="s">
        <v>53</v>
      </c>
      <c r="M27411" t="s">
        <v>150</v>
      </c>
      <c r="N27411" t="s">
        <v>151</v>
      </c>
      <c r="O27411" t="s">
        <v>151</v>
      </c>
      <c r="Q27411" t="s">
        <v>53</v>
      </c>
      <c r="R27411" t="s">
        <v>56</v>
      </c>
      <c r="S27411" t="s">
        <v>41</v>
      </c>
      <c r="T27411" t="s">
        <v>78457</v>
      </c>
      <c r="U27411" t="s">
        <v>78457</v>
      </c>
      <c r="V27411">
        <v>0</v>
      </c>
      <c r="W27411">
        <v>0</v>
      </c>
      <c r="X27411">
        <v>0</v>
      </c>
      <c r="Y27411">
        <v>0</v>
      </c>
      <c r="Z27411">
        <v>0</v>
      </c>
      <c r="AA27411">
        <v>0</v>
      </c>
      <c r="AB27411">
        <v>0</v>
      </c>
      <c r="AC27411">
        <v>0</v>
      </c>
      <c r="AD27411">
        <v>1</v>
      </c>
    </row>
    <row r="27412" spans="1:30" hidden="1" x14ac:dyDescent="0.3">
      <c r="A27412" t="s">
        <v>79386</v>
      </c>
      <c r="B27412" t="s">
        <v>79387</v>
      </c>
      <c r="C27412" t="s">
        <v>32</v>
      </c>
      <c r="D27412" t="s">
        <v>50</v>
      </c>
      <c r="E27412" s="1">
        <v>42129</v>
      </c>
      <c r="F27412">
        <v>3250000</v>
      </c>
      <c r="G27412" t="s">
        <v>79386</v>
      </c>
      <c r="H27412" t="s">
        <v>79388</v>
      </c>
      <c r="I27412" t="s">
        <v>79389</v>
      </c>
      <c r="J27412" t="s">
        <v>79390</v>
      </c>
      <c r="K27412" t="s">
        <v>37</v>
      </c>
      <c r="L27412" t="s">
        <v>53</v>
      </c>
      <c r="M27412" t="s">
        <v>54</v>
      </c>
      <c r="N27412" t="s">
        <v>95</v>
      </c>
      <c r="O27412" t="s">
        <v>96</v>
      </c>
      <c r="P27412" t="s">
        <v>2517</v>
      </c>
      <c r="Q27412" t="s">
        <v>53</v>
      </c>
      <c r="R27412" t="s">
        <v>56</v>
      </c>
      <c r="S27412" t="s">
        <v>41</v>
      </c>
      <c r="T27412" t="s">
        <v>78457</v>
      </c>
      <c r="U27412" t="s">
        <v>78457</v>
      </c>
      <c r="V27412">
        <v>0</v>
      </c>
      <c r="W27412">
        <v>0</v>
      </c>
      <c r="X27412">
        <v>0</v>
      </c>
      <c r="Y27412">
        <v>0</v>
      </c>
      <c r="Z27412">
        <v>0</v>
      </c>
      <c r="AA27412">
        <v>0</v>
      </c>
      <c r="AB27412">
        <v>0</v>
      </c>
      <c r="AC27412">
        <v>0</v>
      </c>
      <c r="AD27412">
        <v>1</v>
      </c>
    </row>
    <row r="27413" spans="1:30" hidden="1" x14ac:dyDescent="0.3">
      <c r="A27413" t="s">
        <v>79391</v>
      </c>
      <c r="B27413" t="s">
        <v>79392</v>
      </c>
      <c r="C27413" t="s">
        <v>32</v>
      </c>
      <c r="E27413" t="s">
        <v>4947</v>
      </c>
      <c r="F27413">
        <v>14000000</v>
      </c>
      <c r="G27413" t="s">
        <v>79391</v>
      </c>
      <c r="H27413" t="s">
        <v>79393</v>
      </c>
      <c r="I27413" t="s">
        <v>79394</v>
      </c>
      <c r="J27413" t="s">
        <v>78457</v>
      </c>
      <c r="K27413" t="s">
        <v>37</v>
      </c>
      <c r="L27413" t="s">
        <v>53</v>
      </c>
      <c r="M27413" t="s">
        <v>54</v>
      </c>
      <c r="N27413" t="s">
        <v>95</v>
      </c>
      <c r="O27413" t="s">
        <v>96</v>
      </c>
      <c r="P27413" s="1">
        <v>41275</v>
      </c>
      <c r="Q27413" t="s">
        <v>53</v>
      </c>
      <c r="R27413" t="s">
        <v>56</v>
      </c>
      <c r="S27413" t="s">
        <v>41</v>
      </c>
      <c r="T27413" t="s">
        <v>78457</v>
      </c>
      <c r="U27413" t="s">
        <v>78457</v>
      </c>
      <c r="V27413">
        <v>0</v>
      </c>
      <c r="W27413">
        <v>0</v>
      </c>
      <c r="X27413">
        <v>0</v>
      </c>
      <c r="Y27413">
        <v>0</v>
      </c>
      <c r="Z27413">
        <v>0</v>
      </c>
      <c r="AA27413">
        <v>0</v>
      </c>
      <c r="AB27413">
        <v>0</v>
      </c>
      <c r="AC27413">
        <v>0</v>
      </c>
      <c r="AD27413">
        <v>1</v>
      </c>
    </row>
    <row r="27414" spans="1:30" hidden="1" x14ac:dyDescent="0.3">
      <c r="A27414" t="s">
        <v>79391</v>
      </c>
      <c r="B27414" t="s">
        <v>79395</v>
      </c>
      <c r="C27414" t="s">
        <v>32</v>
      </c>
      <c r="D27414" t="s">
        <v>33</v>
      </c>
      <c r="E27414" t="s">
        <v>7336</v>
      </c>
      <c r="F27414">
        <v>33000000</v>
      </c>
      <c r="G27414" t="s">
        <v>79391</v>
      </c>
      <c r="H27414" t="s">
        <v>79393</v>
      </c>
      <c r="I27414" t="s">
        <v>79394</v>
      </c>
      <c r="J27414" t="s">
        <v>78457</v>
      </c>
      <c r="K27414" t="s">
        <v>37</v>
      </c>
      <c r="L27414" t="s">
        <v>53</v>
      </c>
      <c r="M27414" t="s">
        <v>54</v>
      </c>
      <c r="N27414" t="s">
        <v>95</v>
      </c>
      <c r="O27414" t="s">
        <v>96</v>
      </c>
      <c r="P27414" s="1">
        <v>41275</v>
      </c>
      <c r="Q27414" t="s">
        <v>53</v>
      </c>
      <c r="R27414" t="s">
        <v>56</v>
      </c>
      <c r="S27414" t="s">
        <v>41</v>
      </c>
      <c r="T27414" t="s">
        <v>78457</v>
      </c>
      <c r="U27414" t="s">
        <v>78457</v>
      </c>
      <c r="V27414">
        <v>0</v>
      </c>
      <c r="W27414">
        <v>0</v>
      </c>
      <c r="X27414">
        <v>0</v>
      </c>
      <c r="Y27414">
        <v>0</v>
      </c>
      <c r="Z27414">
        <v>0</v>
      </c>
      <c r="AA27414">
        <v>0</v>
      </c>
      <c r="AB27414">
        <v>0</v>
      </c>
      <c r="AC27414">
        <v>0</v>
      </c>
      <c r="AD27414">
        <v>1</v>
      </c>
    </row>
    <row r="27415" spans="1:30" hidden="1" x14ac:dyDescent="0.3">
      <c r="A27415" t="s">
        <v>79396</v>
      </c>
      <c r="B27415" t="s">
        <v>79397</v>
      </c>
      <c r="C27415" t="s">
        <v>32</v>
      </c>
      <c r="D27415" t="s">
        <v>50</v>
      </c>
      <c r="E27415" t="s">
        <v>7620</v>
      </c>
      <c r="F27415">
        <v>6100000</v>
      </c>
      <c r="G27415" t="s">
        <v>79396</v>
      </c>
      <c r="H27415" t="s">
        <v>79398</v>
      </c>
      <c r="I27415" t="s">
        <v>79399</v>
      </c>
      <c r="J27415" t="s">
        <v>79400</v>
      </c>
      <c r="K27415" t="s">
        <v>37</v>
      </c>
      <c r="L27415" t="s">
        <v>53</v>
      </c>
      <c r="M27415" t="s">
        <v>54</v>
      </c>
      <c r="N27415" t="s">
        <v>95</v>
      </c>
      <c r="O27415" t="s">
        <v>1074</v>
      </c>
      <c r="P27415" s="1">
        <v>40553</v>
      </c>
      <c r="Q27415" t="s">
        <v>53</v>
      </c>
      <c r="R27415" t="s">
        <v>56</v>
      </c>
      <c r="S27415" t="s">
        <v>41</v>
      </c>
      <c r="T27415" t="s">
        <v>78457</v>
      </c>
      <c r="U27415" t="s">
        <v>78457</v>
      </c>
      <c r="V27415">
        <v>0</v>
      </c>
      <c r="W27415">
        <v>0</v>
      </c>
      <c r="X27415">
        <v>0</v>
      </c>
      <c r="Y27415">
        <v>0</v>
      </c>
      <c r="Z27415">
        <v>0</v>
      </c>
      <c r="AA27415">
        <v>0</v>
      </c>
      <c r="AB27415">
        <v>0</v>
      </c>
      <c r="AC27415">
        <v>0</v>
      </c>
      <c r="AD27415">
        <v>1</v>
      </c>
    </row>
    <row r="27416" spans="1:30" hidden="1" x14ac:dyDescent="0.3">
      <c r="A27416" t="s">
        <v>79401</v>
      </c>
      <c r="B27416" t="s">
        <v>79402</v>
      </c>
      <c r="C27416" t="s">
        <v>32</v>
      </c>
      <c r="D27416" t="s">
        <v>50</v>
      </c>
      <c r="E27416" s="1">
        <v>41279</v>
      </c>
      <c r="F27416">
        <v>4000000</v>
      </c>
      <c r="G27416" t="s">
        <v>79401</v>
      </c>
      <c r="H27416" t="s">
        <v>79403</v>
      </c>
      <c r="I27416" t="s">
        <v>79404</v>
      </c>
      <c r="J27416" t="s">
        <v>79405</v>
      </c>
      <c r="K27416" t="s">
        <v>37</v>
      </c>
      <c r="L27416" t="s">
        <v>53</v>
      </c>
      <c r="M27416" t="s">
        <v>54</v>
      </c>
      <c r="N27416" t="s">
        <v>95</v>
      </c>
      <c r="O27416" t="s">
        <v>96</v>
      </c>
      <c r="P27416" s="1">
        <v>40452</v>
      </c>
      <c r="Q27416" t="s">
        <v>53</v>
      </c>
      <c r="R27416" t="s">
        <v>56</v>
      </c>
      <c r="S27416" t="s">
        <v>41</v>
      </c>
      <c r="T27416" t="s">
        <v>78457</v>
      </c>
      <c r="U27416" t="s">
        <v>78457</v>
      </c>
      <c r="V27416">
        <v>0</v>
      </c>
      <c r="W27416">
        <v>0</v>
      </c>
      <c r="X27416">
        <v>0</v>
      </c>
      <c r="Y27416">
        <v>0</v>
      </c>
      <c r="Z27416">
        <v>0</v>
      </c>
      <c r="AA27416">
        <v>0</v>
      </c>
      <c r="AB27416">
        <v>0</v>
      </c>
      <c r="AC27416">
        <v>0</v>
      </c>
      <c r="AD27416">
        <v>1</v>
      </c>
    </row>
    <row r="27417" spans="1:30" hidden="1" x14ac:dyDescent="0.3">
      <c r="A27417" t="s">
        <v>79406</v>
      </c>
      <c r="B27417" t="s">
        <v>79407</v>
      </c>
      <c r="C27417" t="s">
        <v>32</v>
      </c>
      <c r="E27417" t="s">
        <v>5002</v>
      </c>
      <c r="F27417">
        <v>148000</v>
      </c>
      <c r="G27417" t="s">
        <v>79406</v>
      </c>
      <c r="H27417" t="s">
        <v>79408</v>
      </c>
      <c r="I27417" t="s">
        <v>79409</v>
      </c>
      <c r="J27417" t="s">
        <v>78861</v>
      </c>
      <c r="K27417" t="s">
        <v>37</v>
      </c>
      <c r="L27417" t="s">
        <v>53</v>
      </c>
      <c r="M27417" t="s">
        <v>3704</v>
      </c>
      <c r="N27417" t="s">
        <v>3705</v>
      </c>
      <c r="O27417" t="s">
        <v>3705</v>
      </c>
      <c r="P27417" s="1">
        <v>39814</v>
      </c>
      <c r="Q27417" t="s">
        <v>53</v>
      </c>
      <c r="R27417" t="s">
        <v>56</v>
      </c>
      <c r="S27417" t="s">
        <v>41</v>
      </c>
      <c r="T27417" t="s">
        <v>78457</v>
      </c>
      <c r="U27417" t="s">
        <v>78457</v>
      </c>
      <c r="V27417">
        <v>0</v>
      </c>
      <c r="W27417">
        <v>0</v>
      </c>
      <c r="X27417">
        <v>0</v>
      </c>
      <c r="Y27417">
        <v>0</v>
      </c>
      <c r="Z27417">
        <v>0</v>
      </c>
      <c r="AA27417">
        <v>0</v>
      </c>
      <c r="AB27417">
        <v>0</v>
      </c>
      <c r="AC27417">
        <v>0</v>
      </c>
      <c r="AD27417">
        <v>1</v>
      </c>
    </row>
    <row r="27418" spans="1:30" hidden="1" x14ac:dyDescent="0.3">
      <c r="A27418" t="s">
        <v>79406</v>
      </c>
      <c r="B27418" t="s">
        <v>79410</v>
      </c>
      <c r="C27418" t="s">
        <v>32</v>
      </c>
      <c r="E27418" t="s">
        <v>26470</v>
      </c>
      <c r="F27418">
        <v>600000</v>
      </c>
      <c r="G27418" t="s">
        <v>79406</v>
      </c>
      <c r="H27418" t="s">
        <v>79408</v>
      </c>
      <c r="I27418" t="s">
        <v>79409</v>
      </c>
      <c r="J27418" t="s">
        <v>78861</v>
      </c>
      <c r="K27418" t="s">
        <v>37</v>
      </c>
      <c r="L27418" t="s">
        <v>53</v>
      </c>
      <c r="M27418" t="s">
        <v>3704</v>
      </c>
      <c r="N27418" t="s">
        <v>3705</v>
      </c>
      <c r="O27418" t="s">
        <v>3705</v>
      </c>
      <c r="P27418" s="1">
        <v>39814</v>
      </c>
      <c r="Q27418" t="s">
        <v>53</v>
      </c>
      <c r="R27418" t="s">
        <v>56</v>
      </c>
      <c r="S27418" t="s">
        <v>41</v>
      </c>
      <c r="T27418" t="s">
        <v>78457</v>
      </c>
      <c r="U27418" t="s">
        <v>78457</v>
      </c>
      <c r="V27418">
        <v>0</v>
      </c>
      <c r="W27418">
        <v>0</v>
      </c>
      <c r="X27418">
        <v>0</v>
      </c>
      <c r="Y27418">
        <v>0</v>
      </c>
      <c r="Z27418">
        <v>0</v>
      </c>
      <c r="AA27418">
        <v>0</v>
      </c>
      <c r="AB27418">
        <v>0</v>
      </c>
      <c r="AC27418">
        <v>0</v>
      </c>
      <c r="AD27418">
        <v>1</v>
      </c>
    </row>
    <row r="27419" spans="1:30" hidden="1" x14ac:dyDescent="0.3">
      <c r="A27419" t="s">
        <v>79411</v>
      </c>
      <c r="B27419" t="s">
        <v>79412</v>
      </c>
      <c r="C27419" t="s">
        <v>32</v>
      </c>
      <c r="D27419" t="s">
        <v>33</v>
      </c>
      <c r="E27419" t="s">
        <v>22018</v>
      </c>
      <c r="F27419">
        <v>9250000</v>
      </c>
      <c r="G27419" t="s">
        <v>79411</v>
      </c>
      <c r="H27419" t="s">
        <v>79413</v>
      </c>
      <c r="I27419" t="s">
        <v>79414</v>
      </c>
      <c r="J27419" t="s">
        <v>79415</v>
      </c>
      <c r="K27419" t="s">
        <v>37</v>
      </c>
      <c r="L27419" t="s">
        <v>53</v>
      </c>
      <c r="M27419" t="s">
        <v>54</v>
      </c>
      <c r="N27419" t="s">
        <v>95</v>
      </c>
      <c r="O27419" t="s">
        <v>96</v>
      </c>
      <c r="P27419" s="1">
        <v>39822</v>
      </c>
      <c r="Q27419" t="s">
        <v>53</v>
      </c>
      <c r="R27419" t="s">
        <v>56</v>
      </c>
      <c r="S27419" t="s">
        <v>41</v>
      </c>
      <c r="T27419" t="s">
        <v>78457</v>
      </c>
      <c r="U27419" t="s">
        <v>78457</v>
      </c>
      <c r="V27419">
        <v>0</v>
      </c>
      <c r="W27419">
        <v>0</v>
      </c>
      <c r="X27419">
        <v>0</v>
      </c>
      <c r="Y27419">
        <v>0</v>
      </c>
      <c r="Z27419">
        <v>0</v>
      </c>
      <c r="AA27419">
        <v>0</v>
      </c>
      <c r="AB27419">
        <v>0</v>
      </c>
      <c r="AC27419">
        <v>0</v>
      </c>
      <c r="AD27419">
        <v>1</v>
      </c>
    </row>
    <row r="27420" spans="1:30" hidden="1" x14ac:dyDescent="0.3">
      <c r="A27420" t="s">
        <v>79411</v>
      </c>
      <c r="B27420" t="s">
        <v>79416</v>
      </c>
      <c r="C27420" t="s">
        <v>32</v>
      </c>
      <c r="D27420" t="s">
        <v>139</v>
      </c>
      <c r="E27420" t="s">
        <v>14741</v>
      </c>
      <c r="F27420">
        <v>6000000</v>
      </c>
      <c r="G27420" t="s">
        <v>79411</v>
      </c>
      <c r="H27420" t="s">
        <v>79413</v>
      </c>
      <c r="I27420" t="s">
        <v>79414</v>
      </c>
      <c r="J27420" t="s">
        <v>79415</v>
      </c>
      <c r="K27420" t="s">
        <v>37</v>
      </c>
      <c r="L27420" t="s">
        <v>53</v>
      </c>
      <c r="M27420" t="s">
        <v>54</v>
      </c>
      <c r="N27420" t="s">
        <v>95</v>
      </c>
      <c r="O27420" t="s">
        <v>96</v>
      </c>
      <c r="P27420" s="1">
        <v>39822</v>
      </c>
      <c r="Q27420" t="s">
        <v>53</v>
      </c>
      <c r="R27420" t="s">
        <v>56</v>
      </c>
      <c r="S27420" t="s">
        <v>41</v>
      </c>
      <c r="T27420" t="s">
        <v>78457</v>
      </c>
      <c r="U27420" t="s">
        <v>78457</v>
      </c>
      <c r="V27420">
        <v>0</v>
      </c>
      <c r="W27420">
        <v>0</v>
      </c>
      <c r="X27420">
        <v>0</v>
      </c>
      <c r="Y27420">
        <v>0</v>
      </c>
      <c r="Z27420">
        <v>0</v>
      </c>
      <c r="AA27420">
        <v>0</v>
      </c>
      <c r="AB27420">
        <v>0</v>
      </c>
      <c r="AC27420">
        <v>0</v>
      </c>
      <c r="AD27420">
        <v>1</v>
      </c>
    </row>
    <row r="27421" spans="1:30" hidden="1" x14ac:dyDescent="0.3">
      <c r="A27421" t="s">
        <v>79411</v>
      </c>
      <c r="B27421" t="s">
        <v>79417</v>
      </c>
      <c r="C27421" t="s">
        <v>32</v>
      </c>
      <c r="D27421" t="s">
        <v>399</v>
      </c>
      <c r="E27421" t="s">
        <v>3417</v>
      </c>
      <c r="F27421">
        <v>40000000</v>
      </c>
      <c r="G27421" t="s">
        <v>79411</v>
      </c>
      <c r="H27421" t="s">
        <v>79413</v>
      </c>
      <c r="I27421" t="s">
        <v>79414</v>
      </c>
      <c r="J27421" t="s">
        <v>79415</v>
      </c>
      <c r="K27421" t="s">
        <v>37</v>
      </c>
      <c r="L27421" t="s">
        <v>53</v>
      </c>
      <c r="M27421" t="s">
        <v>54</v>
      </c>
      <c r="N27421" t="s">
        <v>95</v>
      </c>
      <c r="O27421" t="s">
        <v>96</v>
      </c>
      <c r="P27421" s="1">
        <v>39822</v>
      </c>
      <c r="Q27421" t="s">
        <v>53</v>
      </c>
      <c r="R27421" t="s">
        <v>56</v>
      </c>
      <c r="S27421" t="s">
        <v>41</v>
      </c>
      <c r="T27421" t="s">
        <v>78457</v>
      </c>
      <c r="U27421" t="s">
        <v>78457</v>
      </c>
      <c r="V27421">
        <v>0</v>
      </c>
      <c r="W27421">
        <v>0</v>
      </c>
      <c r="X27421">
        <v>0</v>
      </c>
      <c r="Y27421">
        <v>0</v>
      </c>
      <c r="Z27421">
        <v>0</v>
      </c>
      <c r="AA27421">
        <v>0</v>
      </c>
      <c r="AB27421">
        <v>0</v>
      </c>
      <c r="AC27421">
        <v>0</v>
      </c>
      <c r="AD27421">
        <v>1</v>
      </c>
    </row>
    <row r="27422" spans="1:30" hidden="1" x14ac:dyDescent="0.3">
      <c r="A27422" t="s">
        <v>79411</v>
      </c>
      <c r="B27422" t="s">
        <v>79418</v>
      </c>
      <c r="C27422" t="s">
        <v>32</v>
      </c>
      <c r="D27422" t="s">
        <v>50</v>
      </c>
      <c r="E27422" t="s">
        <v>7321</v>
      </c>
      <c r="F27422">
        <v>2500000</v>
      </c>
      <c r="G27422" t="s">
        <v>79411</v>
      </c>
      <c r="H27422" t="s">
        <v>79413</v>
      </c>
      <c r="I27422" t="s">
        <v>79414</v>
      </c>
      <c r="J27422" t="s">
        <v>79415</v>
      </c>
      <c r="K27422" t="s">
        <v>37</v>
      </c>
      <c r="L27422" t="s">
        <v>53</v>
      </c>
      <c r="M27422" t="s">
        <v>54</v>
      </c>
      <c r="N27422" t="s">
        <v>95</v>
      </c>
      <c r="O27422" t="s">
        <v>96</v>
      </c>
      <c r="P27422" s="1">
        <v>39822</v>
      </c>
      <c r="Q27422" t="s">
        <v>53</v>
      </c>
      <c r="R27422" t="s">
        <v>56</v>
      </c>
      <c r="S27422" t="s">
        <v>41</v>
      </c>
      <c r="T27422" t="s">
        <v>78457</v>
      </c>
      <c r="U27422" t="s">
        <v>78457</v>
      </c>
      <c r="V27422">
        <v>0</v>
      </c>
      <c r="W27422">
        <v>0</v>
      </c>
      <c r="X27422">
        <v>0</v>
      </c>
      <c r="Y27422">
        <v>0</v>
      </c>
      <c r="Z27422">
        <v>0</v>
      </c>
      <c r="AA27422">
        <v>0</v>
      </c>
      <c r="AB27422">
        <v>0</v>
      </c>
      <c r="AC27422">
        <v>0</v>
      </c>
      <c r="AD27422">
        <v>1</v>
      </c>
    </row>
    <row r="27423" spans="1:30" hidden="1" x14ac:dyDescent="0.3">
      <c r="A27423" t="s">
        <v>79411</v>
      </c>
      <c r="B27423" t="s">
        <v>79419</v>
      </c>
      <c r="C27423" t="s">
        <v>32</v>
      </c>
      <c r="D27423" t="s">
        <v>322</v>
      </c>
      <c r="E27423" t="s">
        <v>4620</v>
      </c>
      <c r="F27423">
        <v>19000000</v>
      </c>
      <c r="G27423" t="s">
        <v>79411</v>
      </c>
      <c r="H27423" t="s">
        <v>79413</v>
      </c>
      <c r="I27423" t="s">
        <v>79414</v>
      </c>
      <c r="J27423" t="s">
        <v>79415</v>
      </c>
      <c r="K27423" t="s">
        <v>37</v>
      </c>
      <c r="L27423" t="s">
        <v>53</v>
      </c>
      <c r="M27423" t="s">
        <v>54</v>
      </c>
      <c r="N27423" t="s">
        <v>95</v>
      </c>
      <c r="O27423" t="s">
        <v>96</v>
      </c>
      <c r="P27423" s="1">
        <v>39822</v>
      </c>
      <c r="Q27423" t="s">
        <v>53</v>
      </c>
      <c r="R27423" t="s">
        <v>56</v>
      </c>
      <c r="S27423" t="s">
        <v>41</v>
      </c>
      <c r="T27423" t="s">
        <v>78457</v>
      </c>
      <c r="U27423" t="s">
        <v>78457</v>
      </c>
      <c r="V27423">
        <v>0</v>
      </c>
      <c r="W27423">
        <v>0</v>
      </c>
      <c r="X27423">
        <v>0</v>
      </c>
      <c r="Y27423">
        <v>0</v>
      </c>
      <c r="Z27423">
        <v>0</v>
      </c>
      <c r="AA27423">
        <v>0</v>
      </c>
      <c r="AB27423">
        <v>0</v>
      </c>
      <c r="AC27423">
        <v>0</v>
      </c>
      <c r="AD27423">
        <v>1</v>
      </c>
    </row>
    <row r="27424" spans="1:30" hidden="1" x14ac:dyDescent="0.3">
      <c r="A27424" t="s">
        <v>79420</v>
      </c>
      <c r="B27424" t="s">
        <v>79421</v>
      </c>
      <c r="C27424" t="s">
        <v>32</v>
      </c>
      <c r="E27424" t="s">
        <v>8902</v>
      </c>
      <c r="F27424">
        <v>1980000</v>
      </c>
      <c r="G27424" t="s">
        <v>79420</v>
      </c>
      <c r="H27424" t="s">
        <v>79422</v>
      </c>
      <c r="I27424" t="s">
        <v>79423</v>
      </c>
      <c r="J27424" t="s">
        <v>78457</v>
      </c>
      <c r="K27424" t="s">
        <v>37</v>
      </c>
      <c r="L27424" t="s">
        <v>53</v>
      </c>
      <c r="M27424" t="s">
        <v>73</v>
      </c>
      <c r="N27424" t="s">
        <v>74</v>
      </c>
      <c r="O27424" t="s">
        <v>75</v>
      </c>
      <c r="P27424" s="1">
        <v>39814</v>
      </c>
      <c r="Q27424" t="s">
        <v>53</v>
      </c>
      <c r="R27424" t="s">
        <v>56</v>
      </c>
      <c r="S27424" t="s">
        <v>41</v>
      </c>
      <c r="T27424" t="s">
        <v>78457</v>
      </c>
      <c r="U27424" t="s">
        <v>78457</v>
      </c>
      <c r="V27424">
        <v>0</v>
      </c>
      <c r="W27424">
        <v>0</v>
      </c>
      <c r="X27424">
        <v>0</v>
      </c>
      <c r="Y27424">
        <v>0</v>
      </c>
      <c r="Z27424">
        <v>0</v>
      </c>
      <c r="AA27424">
        <v>0</v>
      </c>
      <c r="AB27424">
        <v>0</v>
      </c>
      <c r="AC27424">
        <v>0</v>
      </c>
      <c r="AD27424">
        <v>1</v>
      </c>
    </row>
    <row r="27425" spans="1:30" hidden="1" x14ac:dyDescent="0.3">
      <c r="A27425" t="s">
        <v>79420</v>
      </c>
      <c r="B27425" t="s">
        <v>79424</v>
      </c>
      <c r="C27425" t="s">
        <v>32</v>
      </c>
      <c r="D27425" t="s">
        <v>322</v>
      </c>
      <c r="E27425" t="s">
        <v>113</v>
      </c>
      <c r="F27425">
        <v>130000000</v>
      </c>
      <c r="G27425" t="s">
        <v>79420</v>
      </c>
      <c r="H27425" t="s">
        <v>79422</v>
      </c>
      <c r="I27425" t="s">
        <v>79423</v>
      </c>
      <c r="J27425" t="s">
        <v>78457</v>
      </c>
      <c r="K27425" t="s">
        <v>37</v>
      </c>
      <c r="L27425" t="s">
        <v>53</v>
      </c>
      <c r="M27425" t="s">
        <v>73</v>
      </c>
      <c r="N27425" t="s">
        <v>74</v>
      </c>
      <c r="O27425" t="s">
        <v>75</v>
      </c>
      <c r="P27425" s="1">
        <v>39814</v>
      </c>
      <c r="Q27425" t="s">
        <v>53</v>
      </c>
      <c r="R27425" t="s">
        <v>56</v>
      </c>
      <c r="S27425" t="s">
        <v>41</v>
      </c>
      <c r="T27425" t="s">
        <v>78457</v>
      </c>
      <c r="U27425" t="s">
        <v>78457</v>
      </c>
      <c r="V27425">
        <v>0</v>
      </c>
      <c r="W27425">
        <v>0</v>
      </c>
      <c r="X27425">
        <v>0</v>
      </c>
      <c r="Y27425">
        <v>0</v>
      </c>
      <c r="Z27425">
        <v>0</v>
      </c>
      <c r="AA27425">
        <v>0</v>
      </c>
      <c r="AB27425">
        <v>0</v>
      </c>
      <c r="AC27425">
        <v>0</v>
      </c>
      <c r="AD27425">
        <v>1</v>
      </c>
    </row>
    <row r="27426" spans="1:30" hidden="1" x14ac:dyDescent="0.3">
      <c r="A27426" t="s">
        <v>79420</v>
      </c>
      <c r="B27426" t="s">
        <v>79425</v>
      </c>
      <c r="C27426" t="s">
        <v>32</v>
      </c>
      <c r="D27426" t="s">
        <v>50</v>
      </c>
      <c r="E27426" t="s">
        <v>9803</v>
      </c>
      <c r="F27426">
        <v>1086000</v>
      </c>
      <c r="G27426" t="s">
        <v>79420</v>
      </c>
      <c r="H27426" t="s">
        <v>79422</v>
      </c>
      <c r="I27426" t="s">
        <v>79423</v>
      </c>
      <c r="J27426" t="s">
        <v>78457</v>
      </c>
      <c r="K27426" t="s">
        <v>37</v>
      </c>
      <c r="L27426" t="s">
        <v>53</v>
      </c>
      <c r="M27426" t="s">
        <v>73</v>
      </c>
      <c r="N27426" t="s">
        <v>74</v>
      </c>
      <c r="O27426" t="s">
        <v>75</v>
      </c>
      <c r="P27426" s="1">
        <v>39814</v>
      </c>
      <c r="Q27426" t="s">
        <v>53</v>
      </c>
      <c r="R27426" t="s">
        <v>56</v>
      </c>
      <c r="S27426" t="s">
        <v>41</v>
      </c>
      <c r="T27426" t="s">
        <v>78457</v>
      </c>
      <c r="U27426" t="s">
        <v>78457</v>
      </c>
      <c r="V27426">
        <v>0</v>
      </c>
      <c r="W27426">
        <v>0</v>
      </c>
      <c r="X27426">
        <v>0</v>
      </c>
      <c r="Y27426">
        <v>0</v>
      </c>
      <c r="Z27426">
        <v>0</v>
      </c>
      <c r="AA27426">
        <v>0</v>
      </c>
      <c r="AB27426">
        <v>0</v>
      </c>
      <c r="AC27426">
        <v>0</v>
      </c>
      <c r="AD27426">
        <v>1</v>
      </c>
    </row>
    <row r="27427" spans="1:30" hidden="1" x14ac:dyDescent="0.3">
      <c r="A27427" t="s">
        <v>79420</v>
      </c>
      <c r="B27427" t="s">
        <v>79426</v>
      </c>
      <c r="C27427" t="s">
        <v>32</v>
      </c>
      <c r="D27427" t="s">
        <v>33</v>
      </c>
      <c r="E27427" t="s">
        <v>5569</v>
      </c>
      <c r="F27427">
        <v>16500000</v>
      </c>
      <c r="G27427" t="s">
        <v>79420</v>
      </c>
      <c r="H27427" t="s">
        <v>79422</v>
      </c>
      <c r="I27427" t="s">
        <v>79423</v>
      </c>
      <c r="J27427" t="s">
        <v>78457</v>
      </c>
      <c r="K27427" t="s">
        <v>37</v>
      </c>
      <c r="L27427" t="s">
        <v>53</v>
      </c>
      <c r="M27427" t="s">
        <v>73</v>
      </c>
      <c r="N27427" t="s">
        <v>74</v>
      </c>
      <c r="O27427" t="s">
        <v>75</v>
      </c>
      <c r="P27427" s="1">
        <v>39814</v>
      </c>
      <c r="Q27427" t="s">
        <v>53</v>
      </c>
      <c r="R27427" t="s">
        <v>56</v>
      </c>
      <c r="S27427" t="s">
        <v>41</v>
      </c>
      <c r="T27427" t="s">
        <v>78457</v>
      </c>
      <c r="U27427" t="s">
        <v>78457</v>
      </c>
      <c r="V27427">
        <v>0</v>
      </c>
      <c r="W27427">
        <v>0</v>
      </c>
      <c r="X27427">
        <v>0</v>
      </c>
      <c r="Y27427">
        <v>0</v>
      </c>
      <c r="Z27427">
        <v>0</v>
      </c>
      <c r="AA27427">
        <v>0</v>
      </c>
      <c r="AB27427">
        <v>0</v>
      </c>
      <c r="AC27427">
        <v>0</v>
      </c>
      <c r="AD27427">
        <v>1</v>
      </c>
    </row>
    <row r="27428" spans="1:30" hidden="1" x14ac:dyDescent="0.3">
      <c r="A27428" t="s">
        <v>79420</v>
      </c>
      <c r="B27428" t="s">
        <v>79427</v>
      </c>
      <c r="C27428" t="s">
        <v>32</v>
      </c>
      <c r="D27428" t="s">
        <v>139</v>
      </c>
      <c r="E27428" s="1">
        <v>41614</v>
      </c>
      <c r="F27428">
        <v>30000000</v>
      </c>
      <c r="G27428" t="s">
        <v>79420</v>
      </c>
      <c r="H27428" t="s">
        <v>79422</v>
      </c>
      <c r="I27428" t="s">
        <v>79423</v>
      </c>
      <c r="J27428" t="s">
        <v>78457</v>
      </c>
      <c r="K27428" t="s">
        <v>37</v>
      </c>
      <c r="L27428" t="s">
        <v>53</v>
      </c>
      <c r="M27428" t="s">
        <v>73</v>
      </c>
      <c r="N27428" t="s">
        <v>74</v>
      </c>
      <c r="O27428" t="s">
        <v>75</v>
      </c>
      <c r="P27428" s="1">
        <v>39814</v>
      </c>
      <c r="Q27428" t="s">
        <v>53</v>
      </c>
      <c r="R27428" t="s">
        <v>56</v>
      </c>
      <c r="S27428" t="s">
        <v>41</v>
      </c>
      <c r="T27428" t="s">
        <v>78457</v>
      </c>
      <c r="U27428" t="s">
        <v>78457</v>
      </c>
      <c r="V27428">
        <v>0</v>
      </c>
      <c r="W27428">
        <v>0</v>
      </c>
      <c r="X27428">
        <v>0</v>
      </c>
      <c r="Y27428">
        <v>0</v>
      </c>
      <c r="Z27428">
        <v>0</v>
      </c>
      <c r="AA27428">
        <v>0</v>
      </c>
      <c r="AB27428">
        <v>0</v>
      </c>
      <c r="AC27428">
        <v>0</v>
      </c>
      <c r="AD27428">
        <v>1</v>
      </c>
    </row>
    <row r="27429" spans="1:30" hidden="1" x14ac:dyDescent="0.3">
      <c r="A27429" t="s">
        <v>79428</v>
      </c>
      <c r="B27429" t="s">
        <v>79429</v>
      </c>
      <c r="C27429" t="s">
        <v>32</v>
      </c>
      <c r="E27429" t="s">
        <v>5731</v>
      </c>
      <c r="F27429">
        <v>750000</v>
      </c>
      <c r="G27429" t="s">
        <v>79428</v>
      </c>
      <c r="H27429" t="s">
        <v>79430</v>
      </c>
      <c r="I27429" t="s">
        <v>79431</v>
      </c>
      <c r="J27429" t="s">
        <v>78457</v>
      </c>
      <c r="K27429" t="s">
        <v>37</v>
      </c>
      <c r="L27429" t="s">
        <v>53</v>
      </c>
      <c r="M27429" t="s">
        <v>679</v>
      </c>
      <c r="N27429" t="s">
        <v>2193</v>
      </c>
      <c r="O27429" t="s">
        <v>2193</v>
      </c>
      <c r="P27429" s="1">
        <v>38353</v>
      </c>
      <c r="Q27429" t="s">
        <v>53</v>
      </c>
      <c r="R27429" t="s">
        <v>56</v>
      </c>
      <c r="S27429" t="s">
        <v>41</v>
      </c>
      <c r="T27429" t="s">
        <v>78457</v>
      </c>
      <c r="U27429" t="s">
        <v>78457</v>
      </c>
      <c r="V27429">
        <v>0</v>
      </c>
      <c r="W27429">
        <v>0</v>
      </c>
      <c r="X27429">
        <v>0</v>
      </c>
      <c r="Y27429">
        <v>0</v>
      </c>
      <c r="Z27429">
        <v>0</v>
      </c>
      <c r="AA27429">
        <v>0</v>
      </c>
      <c r="AB27429">
        <v>0</v>
      </c>
      <c r="AC27429">
        <v>0</v>
      </c>
      <c r="AD27429">
        <v>1</v>
      </c>
    </row>
    <row r="27430" spans="1:30" hidden="1" x14ac:dyDescent="0.3">
      <c r="A27430" t="s">
        <v>79432</v>
      </c>
      <c r="B27430" t="s">
        <v>79433</v>
      </c>
      <c r="C27430" t="s">
        <v>32</v>
      </c>
      <c r="D27430" t="s">
        <v>50</v>
      </c>
      <c r="E27430" s="1">
        <v>41946</v>
      </c>
      <c r="F27430">
        <v>5100000</v>
      </c>
      <c r="G27430" t="s">
        <v>79432</v>
      </c>
      <c r="H27430" t="s">
        <v>79434</v>
      </c>
      <c r="I27430" t="s">
        <v>79435</v>
      </c>
      <c r="J27430" t="s">
        <v>79436</v>
      </c>
      <c r="K27430" t="s">
        <v>37</v>
      </c>
      <c r="L27430" t="s">
        <v>53</v>
      </c>
      <c r="M27430" t="s">
        <v>732</v>
      </c>
      <c r="N27430" t="s">
        <v>102</v>
      </c>
      <c r="O27430" t="s">
        <v>1288</v>
      </c>
      <c r="P27430" s="1">
        <v>41061</v>
      </c>
      <c r="Q27430" t="s">
        <v>53</v>
      </c>
      <c r="R27430" t="s">
        <v>56</v>
      </c>
      <c r="S27430" t="s">
        <v>41</v>
      </c>
      <c r="T27430" t="s">
        <v>78457</v>
      </c>
      <c r="U27430" t="s">
        <v>78457</v>
      </c>
      <c r="V27430">
        <v>0</v>
      </c>
      <c r="W27430">
        <v>0</v>
      </c>
      <c r="X27430">
        <v>0</v>
      </c>
      <c r="Y27430">
        <v>0</v>
      </c>
      <c r="Z27430">
        <v>0</v>
      </c>
      <c r="AA27430">
        <v>0</v>
      </c>
      <c r="AB27430">
        <v>0</v>
      </c>
      <c r="AC27430">
        <v>0</v>
      </c>
      <c r="AD27430">
        <v>1</v>
      </c>
    </row>
    <row r="27431" spans="1:30" hidden="1" x14ac:dyDescent="0.3">
      <c r="A27431" t="s">
        <v>79437</v>
      </c>
      <c r="B27431" t="s">
        <v>79438</v>
      </c>
      <c r="C27431" t="s">
        <v>32</v>
      </c>
      <c r="D27431" t="s">
        <v>50</v>
      </c>
      <c r="E27431" s="1">
        <v>42041</v>
      </c>
      <c r="F27431">
        <v>4500000</v>
      </c>
      <c r="G27431" t="s">
        <v>79437</v>
      </c>
      <c r="H27431" t="s">
        <v>79439</v>
      </c>
      <c r="I27431" t="s">
        <v>79440</v>
      </c>
      <c r="J27431" t="s">
        <v>79441</v>
      </c>
      <c r="K27431" t="s">
        <v>37</v>
      </c>
      <c r="L27431" t="s">
        <v>53</v>
      </c>
      <c r="M27431" t="s">
        <v>54</v>
      </c>
      <c r="N27431" t="s">
        <v>55</v>
      </c>
      <c r="O27431" t="s">
        <v>2709</v>
      </c>
      <c r="P27431" s="1">
        <v>41640</v>
      </c>
      <c r="Q27431" t="s">
        <v>53</v>
      </c>
      <c r="R27431" t="s">
        <v>56</v>
      </c>
      <c r="S27431" t="s">
        <v>41</v>
      </c>
      <c r="T27431" t="s">
        <v>78457</v>
      </c>
      <c r="U27431" t="s">
        <v>78457</v>
      </c>
      <c r="V27431">
        <v>0</v>
      </c>
      <c r="W27431">
        <v>0</v>
      </c>
      <c r="X27431">
        <v>0</v>
      </c>
      <c r="Y27431">
        <v>0</v>
      </c>
      <c r="Z27431">
        <v>0</v>
      </c>
      <c r="AA27431">
        <v>0</v>
      </c>
      <c r="AB27431">
        <v>0</v>
      </c>
      <c r="AC27431">
        <v>0</v>
      </c>
      <c r="AD27431">
        <v>1</v>
      </c>
    </row>
    <row r="27432" spans="1:30" hidden="1" x14ac:dyDescent="0.3">
      <c r="A27432" t="s">
        <v>79442</v>
      </c>
      <c r="B27432" t="s">
        <v>79443</v>
      </c>
      <c r="C27432" t="s">
        <v>32</v>
      </c>
      <c r="D27432" t="s">
        <v>33</v>
      </c>
      <c r="E27432" s="1">
        <v>41254</v>
      </c>
      <c r="F27432">
        <v>15000000</v>
      </c>
      <c r="G27432" t="s">
        <v>79442</v>
      </c>
      <c r="H27432" t="s">
        <v>79444</v>
      </c>
      <c r="I27432" t="s">
        <v>79445</v>
      </c>
      <c r="J27432" t="s">
        <v>78586</v>
      </c>
      <c r="K27432" t="s">
        <v>37</v>
      </c>
      <c r="L27432" t="s">
        <v>53</v>
      </c>
      <c r="M27432" t="s">
        <v>54</v>
      </c>
      <c r="N27432" t="s">
        <v>95</v>
      </c>
      <c r="O27432" t="s">
        <v>96</v>
      </c>
      <c r="P27432" s="1">
        <v>40186</v>
      </c>
      <c r="Q27432" t="s">
        <v>53</v>
      </c>
      <c r="R27432" t="s">
        <v>56</v>
      </c>
      <c r="S27432" t="s">
        <v>41</v>
      </c>
      <c r="T27432" t="s">
        <v>78457</v>
      </c>
      <c r="U27432" t="s">
        <v>78457</v>
      </c>
      <c r="V27432">
        <v>0</v>
      </c>
      <c r="W27432">
        <v>0</v>
      </c>
      <c r="X27432">
        <v>0</v>
      </c>
      <c r="Y27432">
        <v>0</v>
      </c>
      <c r="Z27432">
        <v>0</v>
      </c>
      <c r="AA27432">
        <v>0</v>
      </c>
      <c r="AB27432">
        <v>0</v>
      </c>
      <c r="AC27432">
        <v>0</v>
      </c>
      <c r="AD27432">
        <v>1</v>
      </c>
    </row>
    <row r="27433" spans="1:30" hidden="1" x14ac:dyDescent="0.3">
      <c r="A27433" t="s">
        <v>79442</v>
      </c>
      <c r="B27433" t="s">
        <v>79446</v>
      </c>
      <c r="C27433" t="s">
        <v>32</v>
      </c>
      <c r="D27433" t="s">
        <v>50</v>
      </c>
      <c r="E27433" s="1">
        <v>40944</v>
      </c>
      <c r="F27433">
        <v>7200000</v>
      </c>
      <c r="G27433" t="s">
        <v>79442</v>
      </c>
      <c r="H27433" t="s">
        <v>79444</v>
      </c>
      <c r="I27433" t="s">
        <v>79445</v>
      </c>
      <c r="J27433" t="s">
        <v>78586</v>
      </c>
      <c r="K27433" t="s">
        <v>37</v>
      </c>
      <c r="L27433" t="s">
        <v>53</v>
      </c>
      <c r="M27433" t="s">
        <v>54</v>
      </c>
      <c r="N27433" t="s">
        <v>95</v>
      </c>
      <c r="O27433" t="s">
        <v>96</v>
      </c>
      <c r="P27433" s="1">
        <v>40186</v>
      </c>
      <c r="Q27433" t="s">
        <v>53</v>
      </c>
      <c r="R27433" t="s">
        <v>56</v>
      </c>
      <c r="S27433" t="s">
        <v>41</v>
      </c>
      <c r="T27433" t="s">
        <v>78457</v>
      </c>
      <c r="U27433" t="s">
        <v>78457</v>
      </c>
      <c r="V27433">
        <v>0</v>
      </c>
      <c r="W27433">
        <v>0</v>
      </c>
      <c r="X27433">
        <v>0</v>
      </c>
      <c r="Y27433">
        <v>0</v>
      </c>
      <c r="Z27433">
        <v>0</v>
      </c>
      <c r="AA27433">
        <v>0</v>
      </c>
      <c r="AB27433">
        <v>0</v>
      </c>
      <c r="AC27433">
        <v>0</v>
      </c>
      <c r="AD27433">
        <v>1</v>
      </c>
    </row>
    <row r="27434" spans="1:30" hidden="1" x14ac:dyDescent="0.3">
      <c r="A27434" t="s">
        <v>79442</v>
      </c>
      <c r="B27434" t="s">
        <v>79447</v>
      </c>
      <c r="C27434" t="s">
        <v>32</v>
      </c>
      <c r="D27434" t="s">
        <v>50</v>
      </c>
      <c r="E27434" s="1">
        <v>40854</v>
      </c>
      <c r="F27434">
        <v>6000000</v>
      </c>
      <c r="G27434" t="s">
        <v>79442</v>
      </c>
      <c r="H27434" t="s">
        <v>79444</v>
      </c>
      <c r="I27434" t="s">
        <v>79445</v>
      </c>
      <c r="J27434" t="s">
        <v>78586</v>
      </c>
      <c r="K27434" t="s">
        <v>37</v>
      </c>
      <c r="L27434" t="s">
        <v>53</v>
      </c>
      <c r="M27434" t="s">
        <v>54</v>
      </c>
      <c r="N27434" t="s">
        <v>95</v>
      </c>
      <c r="O27434" t="s">
        <v>96</v>
      </c>
      <c r="P27434" s="1">
        <v>40186</v>
      </c>
      <c r="Q27434" t="s">
        <v>53</v>
      </c>
      <c r="R27434" t="s">
        <v>56</v>
      </c>
      <c r="S27434" t="s">
        <v>41</v>
      </c>
      <c r="T27434" t="s">
        <v>78457</v>
      </c>
      <c r="U27434" t="s">
        <v>78457</v>
      </c>
      <c r="V27434">
        <v>0</v>
      </c>
      <c r="W27434">
        <v>0</v>
      </c>
      <c r="X27434">
        <v>0</v>
      </c>
      <c r="Y27434">
        <v>0</v>
      </c>
      <c r="Z27434">
        <v>0</v>
      </c>
      <c r="AA27434">
        <v>0</v>
      </c>
      <c r="AB27434">
        <v>0</v>
      </c>
      <c r="AC27434">
        <v>0</v>
      </c>
      <c r="AD27434">
        <v>1</v>
      </c>
    </row>
    <row r="27435" spans="1:30" hidden="1" x14ac:dyDescent="0.3">
      <c r="A27435" t="s">
        <v>79442</v>
      </c>
      <c r="B27435" t="s">
        <v>79448</v>
      </c>
      <c r="C27435" t="s">
        <v>32</v>
      </c>
      <c r="D27435" t="s">
        <v>139</v>
      </c>
      <c r="E27435" s="1">
        <v>41345</v>
      </c>
      <c r="F27435">
        <v>42000000</v>
      </c>
      <c r="G27435" t="s">
        <v>79442</v>
      </c>
      <c r="H27435" t="s">
        <v>79444</v>
      </c>
      <c r="I27435" t="s">
        <v>79445</v>
      </c>
      <c r="J27435" t="s">
        <v>78586</v>
      </c>
      <c r="K27435" t="s">
        <v>37</v>
      </c>
      <c r="L27435" t="s">
        <v>53</v>
      </c>
      <c r="M27435" t="s">
        <v>54</v>
      </c>
      <c r="N27435" t="s">
        <v>95</v>
      </c>
      <c r="O27435" t="s">
        <v>96</v>
      </c>
      <c r="P27435" s="1">
        <v>40186</v>
      </c>
      <c r="Q27435" t="s">
        <v>53</v>
      </c>
      <c r="R27435" t="s">
        <v>56</v>
      </c>
      <c r="S27435" t="s">
        <v>41</v>
      </c>
      <c r="T27435" t="s">
        <v>78457</v>
      </c>
      <c r="U27435" t="s">
        <v>78457</v>
      </c>
      <c r="V27435">
        <v>0</v>
      </c>
      <c r="W27435">
        <v>0</v>
      </c>
      <c r="X27435">
        <v>0</v>
      </c>
      <c r="Y27435">
        <v>0</v>
      </c>
      <c r="Z27435">
        <v>0</v>
      </c>
      <c r="AA27435">
        <v>0</v>
      </c>
      <c r="AB27435">
        <v>0</v>
      </c>
      <c r="AC27435">
        <v>0</v>
      </c>
      <c r="AD27435">
        <v>1</v>
      </c>
    </row>
    <row r="27436" spans="1:30" hidden="1" x14ac:dyDescent="0.3">
      <c r="A27436" t="s">
        <v>79449</v>
      </c>
      <c r="B27436" t="s">
        <v>79450</v>
      </c>
      <c r="C27436" t="s">
        <v>32</v>
      </c>
      <c r="D27436" t="s">
        <v>33</v>
      </c>
      <c r="E27436" t="s">
        <v>474</v>
      </c>
      <c r="F27436">
        <v>15000000</v>
      </c>
      <c r="G27436" t="s">
        <v>79449</v>
      </c>
      <c r="H27436" t="s">
        <v>79451</v>
      </c>
      <c r="I27436" t="s">
        <v>79452</v>
      </c>
      <c r="J27436" t="s">
        <v>78586</v>
      </c>
      <c r="K27436" t="s">
        <v>37</v>
      </c>
      <c r="L27436" t="s">
        <v>53</v>
      </c>
      <c r="M27436" t="s">
        <v>54</v>
      </c>
      <c r="N27436" t="s">
        <v>95</v>
      </c>
      <c r="O27436" t="s">
        <v>174</v>
      </c>
      <c r="P27436" s="1">
        <v>40909</v>
      </c>
      <c r="Q27436" t="s">
        <v>53</v>
      </c>
      <c r="R27436" t="s">
        <v>56</v>
      </c>
      <c r="S27436" t="s">
        <v>41</v>
      </c>
      <c r="T27436" t="s">
        <v>78457</v>
      </c>
      <c r="U27436" t="s">
        <v>78457</v>
      </c>
      <c r="V27436">
        <v>0</v>
      </c>
      <c r="W27436">
        <v>0</v>
      </c>
      <c r="X27436">
        <v>0</v>
      </c>
      <c r="Y27436">
        <v>0</v>
      </c>
      <c r="Z27436">
        <v>0</v>
      </c>
      <c r="AA27436">
        <v>0</v>
      </c>
      <c r="AB27436">
        <v>0</v>
      </c>
      <c r="AC27436">
        <v>0</v>
      </c>
      <c r="AD27436">
        <v>1</v>
      </c>
    </row>
    <row r="27437" spans="1:30" hidden="1" x14ac:dyDescent="0.3">
      <c r="A27437" t="s">
        <v>79449</v>
      </c>
      <c r="B27437" t="s">
        <v>79453</v>
      </c>
      <c r="C27437" t="s">
        <v>32</v>
      </c>
      <c r="D27437" t="s">
        <v>50</v>
      </c>
      <c r="E27437" t="s">
        <v>13064</v>
      </c>
      <c r="F27437">
        <v>8000000</v>
      </c>
      <c r="G27437" t="s">
        <v>79449</v>
      </c>
      <c r="H27437" t="s">
        <v>79451</v>
      </c>
      <c r="I27437" t="s">
        <v>79452</v>
      </c>
      <c r="J27437" t="s">
        <v>78586</v>
      </c>
      <c r="K27437" t="s">
        <v>37</v>
      </c>
      <c r="L27437" t="s">
        <v>53</v>
      </c>
      <c r="M27437" t="s">
        <v>54</v>
      </c>
      <c r="N27437" t="s">
        <v>95</v>
      </c>
      <c r="O27437" t="s">
        <v>174</v>
      </c>
      <c r="P27437" s="1">
        <v>40909</v>
      </c>
      <c r="Q27437" t="s">
        <v>53</v>
      </c>
      <c r="R27437" t="s">
        <v>56</v>
      </c>
      <c r="S27437" t="s">
        <v>41</v>
      </c>
      <c r="T27437" t="s">
        <v>78457</v>
      </c>
      <c r="U27437" t="s">
        <v>78457</v>
      </c>
      <c r="V27437">
        <v>0</v>
      </c>
      <c r="W27437">
        <v>0</v>
      </c>
      <c r="X27437">
        <v>0</v>
      </c>
      <c r="Y27437">
        <v>0</v>
      </c>
      <c r="Z27437">
        <v>0</v>
      </c>
      <c r="AA27437">
        <v>0</v>
      </c>
      <c r="AB27437">
        <v>0</v>
      </c>
      <c r="AC27437">
        <v>0</v>
      </c>
      <c r="AD27437">
        <v>1</v>
      </c>
    </row>
    <row r="27438" spans="1:30" hidden="1" x14ac:dyDescent="0.3">
      <c r="A27438" t="s">
        <v>79454</v>
      </c>
      <c r="B27438" t="s">
        <v>79455</v>
      </c>
      <c r="C27438" t="s">
        <v>32</v>
      </c>
      <c r="E27438" t="s">
        <v>236</v>
      </c>
      <c r="F27438">
        <v>2115000</v>
      </c>
      <c r="G27438" t="s">
        <v>79454</v>
      </c>
      <c r="H27438" t="s">
        <v>79456</v>
      </c>
      <c r="I27438" t="s">
        <v>79457</v>
      </c>
      <c r="J27438" t="s">
        <v>79458</v>
      </c>
      <c r="K27438" t="s">
        <v>37</v>
      </c>
      <c r="L27438" t="s">
        <v>53</v>
      </c>
      <c r="M27438" t="s">
        <v>774</v>
      </c>
      <c r="N27438" t="s">
        <v>775</v>
      </c>
      <c r="O27438" t="s">
        <v>22775</v>
      </c>
      <c r="P27438" s="1">
        <v>39083</v>
      </c>
      <c r="Q27438" t="s">
        <v>53</v>
      </c>
      <c r="R27438" t="s">
        <v>56</v>
      </c>
      <c r="S27438" t="s">
        <v>41</v>
      </c>
      <c r="T27438" t="s">
        <v>78457</v>
      </c>
      <c r="U27438" t="s">
        <v>78457</v>
      </c>
      <c r="V27438">
        <v>0</v>
      </c>
      <c r="W27438">
        <v>0</v>
      </c>
      <c r="X27438">
        <v>0</v>
      </c>
      <c r="Y27438">
        <v>0</v>
      </c>
      <c r="Z27438">
        <v>0</v>
      </c>
      <c r="AA27438">
        <v>0</v>
      </c>
      <c r="AB27438">
        <v>0</v>
      </c>
      <c r="AC27438">
        <v>0</v>
      </c>
      <c r="AD27438">
        <v>1</v>
      </c>
    </row>
    <row r="27439" spans="1:30" hidden="1" x14ac:dyDescent="0.3">
      <c r="A27439" t="s">
        <v>79454</v>
      </c>
      <c r="B27439" t="s">
        <v>79459</v>
      </c>
      <c r="C27439" t="s">
        <v>32</v>
      </c>
      <c r="D27439" t="s">
        <v>33</v>
      </c>
      <c r="E27439" t="s">
        <v>4668</v>
      </c>
      <c r="F27439">
        <v>1500000</v>
      </c>
      <c r="G27439" t="s">
        <v>79454</v>
      </c>
      <c r="H27439" t="s">
        <v>79456</v>
      </c>
      <c r="I27439" t="s">
        <v>79457</v>
      </c>
      <c r="J27439" t="s">
        <v>79458</v>
      </c>
      <c r="K27439" t="s">
        <v>37</v>
      </c>
      <c r="L27439" t="s">
        <v>53</v>
      </c>
      <c r="M27439" t="s">
        <v>774</v>
      </c>
      <c r="N27439" t="s">
        <v>775</v>
      </c>
      <c r="O27439" t="s">
        <v>22775</v>
      </c>
      <c r="P27439" s="1">
        <v>39083</v>
      </c>
      <c r="Q27439" t="s">
        <v>53</v>
      </c>
      <c r="R27439" t="s">
        <v>56</v>
      </c>
      <c r="S27439" t="s">
        <v>41</v>
      </c>
      <c r="T27439" t="s">
        <v>78457</v>
      </c>
      <c r="U27439" t="s">
        <v>78457</v>
      </c>
      <c r="V27439">
        <v>0</v>
      </c>
      <c r="W27439">
        <v>0</v>
      </c>
      <c r="X27439">
        <v>0</v>
      </c>
      <c r="Y27439">
        <v>0</v>
      </c>
      <c r="Z27439">
        <v>0</v>
      </c>
      <c r="AA27439">
        <v>0</v>
      </c>
      <c r="AB27439">
        <v>0</v>
      </c>
      <c r="AC27439">
        <v>0</v>
      </c>
      <c r="AD27439">
        <v>1</v>
      </c>
    </row>
    <row r="27440" spans="1:30" hidden="1" x14ac:dyDescent="0.3">
      <c r="A27440" t="s">
        <v>79454</v>
      </c>
      <c r="B27440" t="s">
        <v>79460</v>
      </c>
      <c r="C27440" t="s">
        <v>32</v>
      </c>
      <c r="D27440" t="s">
        <v>50</v>
      </c>
      <c r="E27440" t="s">
        <v>14987</v>
      </c>
      <c r="F27440">
        <v>5825000</v>
      </c>
      <c r="G27440" t="s">
        <v>79454</v>
      </c>
      <c r="H27440" t="s">
        <v>79456</v>
      </c>
      <c r="I27440" t="s">
        <v>79457</v>
      </c>
      <c r="J27440" t="s">
        <v>79458</v>
      </c>
      <c r="K27440" t="s">
        <v>37</v>
      </c>
      <c r="L27440" t="s">
        <v>53</v>
      </c>
      <c r="M27440" t="s">
        <v>774</v>
      </c>
      <c r="N27440" t="s">
        <v>775</v>
      </c>
      <c r="O27440" t="s">
        <v>22775</v>
      </c>
      <c r="P27440" s="1">
        <v>39083</v>
      </c>
      <c r="Q27440" t="s">
        <v>53</v>
      </c>
      <c r="R27440" t="s">
        <v>56</v>
      </c>
      <c r="S27440" t="s">
        <v>41</v>
      </c>
      <c r="T27440" t="s">
        <v>78457</v>
      </c>
      <c r="U27440" t="s">
        <v>78457</v>
      </c>
      <c r="V27440">
        <v>0</v>
      </c>
      <c r="W27440">
        <v>0</v>
      </c>
      <c r="X27440">
        <v>0</v>
      </c>
      <c r="Y27440">
        <v>0</v>
      </c>
      <c r="Z27440">
        <v>0</v>
      </c>
      <c r="AA27440">
        <v>0</v>
      </c>
      <c r="AB27440">
        <v>0</v>
      </c>
      <c r="AC27440">
        <v>0</v>
      </c>
      <c r="AD27440">
        <v>1</v>
      </c>
    </row>
    <row r="27441" spans="1:30" hidden="1" x14ac:dyDescent="0.3">
      <c r="A27441" t="s">
        <v>79454</v>
      </c>
      <c r="B27441" t="s">
        <v>79461</v>
      </c>
      <c r="C27441" t="s">
        <v>32</v>
      </c>
      <c r="D27441" t="s">
        <v>139</v>
      </c>
      <c r="E27441" s="1">
        <v>41069</v>
      </c>
      <c r="F27441">
        <v>4250000</v>
      </c>
      <c r="G27441" t="s">
        <v>79454</v>
      </c>
      <c r="H27441" t="s">
        <v>79456</v>
      </c>
      <c r="I27441" t="s">
        <v>79457</v>
      </c>
      <c r="J27441" t="s">
        <v>79458</v>
      </c>
      <c r="K27441" t="s">
        <v>37</v>
      </c>
      <c r="L27441" t="s">
        <v>53</v>
      </c>
      <c r="M27441" t="s">
        <v>774</v>
      </c>
      <c r="N27441" t="s">
        <v>775</v>
      </c>
      <c r="O27441" t="s">
        <v>22775</v>
      </c>
      <c r="P27441" s="1">
        <v>39083</v>
      </c>
      <c r="Q27441" t="s">
        <v>53</v>
      </c>
      <c r="R27441" t="s">
        <v>56</v>
      </c>
      <c r="S27441" t="s">
        <v>41</v>
      </c>
      <c r="T27441" t="s">
        <v>78457</v>
      </c>
      <c r="U27441" t="s">
        <v>78457</v>
      </c>
      <c r="V27441">
        <v>0</v>
      </c>
      <c r="W27441">
        <v>0</v>
      </c>
      <c r="X27441">
        <v>0</v>
      </c>
      <c r="Y27441">
        <v>0</v>
      </c>
      <c r="Z27441">
        <v>0</v>
      </c>
      <c r="AA27441">
        <v>0</v>
      </c>
      <c r="AB27441">
        <v>0</v>
      </c>
      <c r="AC27441">
        <v>0</v>
      </c>
      <c r="AD27441">
        <v>1</v>
      </c>
    </row>
    <row r="27442" spans="1:30" hidden="1" x14ac:dyDescent="0.3">
      <c r="A27442" t="s">
        <v>79462</v>
      </c>
      <c r="B27442" t="s">
        <v>79463</v>
      </c>
      <c r="C27442" t="s">
        <v>32</v>
      </c>
      <c r="D27442" t="s">
        <v>50</v>
      </c>
      <c r="E27442" t="s">
        <v>4285</v>
      </c>
      <c r="F27442">
        <v>7000000</v>
      </c>
      <c r="G27442" t="s">
        <v>79462</v>
      </c>
      <c r="H27442" t="s">
        <v>79464</v>
      </c>
      <c r="I27442" t="s">
        <v>79465</v>
      </c>
      <c r="J27442" t="s">
        <v>78457</v>
      </c>
      <c r="K27442" t="s">
        <v>37</v>
      </c>
      <c r="L27442" t="s">
        <v>53</v>
      </c>
      <c r="M27442" t="s">
        <v>54</v>
      </c>
      <c r="N27442" t="s">
        <v>95</v>
      </c>
      <c r="O27442" t="s">
        <v>1489</v>
      </c>
      <c r="Q27442" t="s">
        <v>53</v>
      </c>
      <c r="R27442" t="s">
        <v>56</v>
      </c>
      <c r="S27442" t="s">
        <v>41</v>
      </c>
      <c r="T27442" t="s">
        <v>78457</v>
      </c>
      <c r="U27442" t="s">
        <v>78457</v>
      </c>
      <c r="V27442">
        <v>0</v>
      </c>
      <c r="W27442">
        <v>0</v>
      </c>
      <c r="X27442">
        <v>0</v>
      </c>
      <c r="Y27442">
        <v>0</v>
      </c>
      <c r="Z27442">
        <v>0</v>
      </c>
      <c r="AA27442">
        <v>0</v>
      </c>
      <c r="AB27442">
        <v>0</v>
      </c>
      <c r="AC27442">
        <v>0</v>
      </c>
      <c r="AD27442">
        <v>1</v>
      </c>
    </row>
    <row r="27443" spans="1:30" hidden="1" x14ac:dyDescent="0.3">
      <c r="A27443" t="s">
        <v>79466</v>
      </c>
      <c r="B27443" t="s">
        <v>79467</v>
      </c>
      <c r="C27443" t="s">
        <v>32</v>
      </c>
      <c r="E27443" t="s">
        <v>4543</v>
      </c>
      <c r="F27443">
        <v>260507</v>
      </c>
      <c r="G27443" t="s">
        <v>79466</v>
      </c>
      <c r="H27443" t="s">
        <v>79468</v>
      </c>
      <c r="I27443" t="s">
        <v>79469</v>
      </c>
      <c r="J27443" t="s">
        <v>78457</v>
      </c>
      <c r="K27443" t="s">
        <v>37</v>
      </c>
      <c r="L27443" t="s">
        <v>53</v>
      </c>
      <c r="M27443" t="s">
        <v>62</v>
      </c>
      <c r="N27443" t="s">
        <v>63</v>
      </c>
      <c r="O27443" t="s">
        <v>740</v>
      </c>
      <c r="P27443" s="1">
        <v>39083</v>
      </c>
      <c r="Q27443" t="s">
        <v>53</v>
      </c>
      <c r="R27443" t="s">
        <v>56</v>
      </c>
      <c r="S27443" t="s">
        <v>41</v>
      </c>
      <c r="T27443" t="s">
        <v>78457</v>
      </c>
      <c r="U27443" t="s">
        <v>78457</v>
      </c>
      <c r="V27443">
        <v>0</v>
      </c>
      <c r="W27443">
        <v>0</v>
      </c>
      <c r="X27443">
        <v>0</v>
      </c>
      <c r="Y27443">
        <v>0</v>
      </c>
      <c r="Z27443">
        <v>0</v>
      </c>
      <c r="AA27443">
        <v>0</v>
      </c>
      <c r="AB27443">
        <v>0</v>
      </c>
      <c r="AC27443">
        <v>0</v>
      </c>
      <c r="AD27443">
        <v>1</v>
      </c>
    </row>
    <row r="27444" spans="1:30" hidden="1" x14ac:dyDescent="0.3">
      <c r="A27444" t="s">
        <v>79466</v>
      </c>
      <c r="B27444" t="s">
        <v>79470</v>
      </c>
      <c r="C27444" t="s">
        <v>32</v>
      </c>
      <c r="E27444" t="s">
        <v>4165</v>
      </c>
      <c r="F27444">
        <v>30000</v>
      </c>
      <c r="G27444" t="s">
        <v>79466</v>
      </c>
      <c r="H27444" t="s">
        <v>79468</v>
      </c>
      <c r="I27444" t="s">
        <v>79469</v>
      </c>
      <c r="J27444" t="s">
        <v>78457</v>
      </c>
      <c r="K27444" t="s">
        <v>37</v>
      </c>
      <c r="L27444" t="s">
        <v>53</v>
      </c>
      <c r="M27444" t="s">
        <v>62</v>
      </c>
      <c r="N27444" t="s">
        <v>63</v>
      </c>
      <c r="O27444" t="s">
        <v>740</v>
      </c>
      <c r="P27444" s="1">
        <v>39083</v>
      </c>
      <c r="Q27444" t="s">
        <v>53</v>
      </c>
      <c r="R27444" t="s">
        <v>56</v>
      </c>
      <c r="S27444" t="s">
        <v>41</v>
      </c>
      <c r="T27444" t="s">
        <v>78457</v>
      </c>
      <c r="U27444" t="s">
        <v>78457</v>
      </c>
      <c r="V27444">
        <v>0</v>
      </c>
      <c r="W27444">
        <v>0</v>
      </c>
      <c r="X27444">
        <v>0</v>
      </c>
      <c r="Y27444">
        <v>0</v>
      </c>
      <c r="Z27444">
        <v>0</v>
      </c>
      <c r="AA27444">
        <v>0</v>
      </c>
      <c r="AB27444">
        <v>0</v>
      </c>
      <c r="AC27444">
        <v>0</v>
      </c>
      <c r="AD27444">
        <v>1</v>
      </c>
    </row>
    <row r="27445" spans="1:30" hidden="1" x14ac:dyDescent="0.3">
      <c r="A27445" t="s">
        <v>79471</v>
      </c>
      <c r="B27445" t="s">
        <v>79472</v>
      </c>
      <c r="C27445" t="s">
        <v>32</v>
      </c>
      <c r="D27445" t="s">
        <v>50</v>
      </c>
      <c r="E27445" t="s">
        <v>355</v>
      </c>
      <c r="F27445">
        <v>8000000</v>
      </c>
      <c r="G27445" t="s">
        <v>79471</v>
      </c>
      <c r="H27445" t="s">
        <v>79473</v>
      </c>
      <c r="I27445" t="s">
        <v>79474</v>
      </c>
      <c r="J27445" t="s">
        <v>79475</v>
      </c>
      <c r="K27445" t="s">
        <v>37</v>
      </c>
      <c r="L27445" t="s">
        <v>53</v>
      </c>
      <c r="M27445" t="s">
        <v>150</v>
      </c>
      <c r="N27445" t="s">
        <v>151</v>
      </c>
      <c r="O27445" t="s">
        <v>151</v>
      </c>
      <c r="P27445" s="1">
        <v>40179</v>
      </c>
      <c r="Q27445" t="s">
        <v>53</v>
      </c>
      <c r="R27445" t="s">
        <v>56</v>
      </c>
      <c r="S27445" t="s">
        <v>41</v>
      </c>
      <c r="T27445" t="s">
        <v>78457</v>
      </c>
      <c r="U27445" t="s">
        <v>78457</v>
      </c>
      <c r="V27445">
        <v>0</v>
      </c>
      <c r="W27445">
        <v>0</v>
      </c>
      <c r="X27445">
        <v>0</v>
      </c>
      <c r="Y27445">
        <v>0</v>
      </c>
      <c r="Z27445">
        <v>0</v>
      </c>
      <c r="AA27445">
        <v>0</v>
      </c>
      <c r="AB27445">
        <v>0</v>
      </c>
      <c r="AC27445">
        <v>0</v>
      </c>
      <c r="AD27445">
        <v>1</v>
      </c>
    </row>
    <row r="27446" spans="1:30" hidden="1" x14ac:dyDescent="0.3">
      <c r="A27446" t="s">
        <v>79471</v>
      </c>
      <c r="B27446" t="s">
        <v>79476</v>
      </c>
      <c r="C27446" t="s">
        <v>32</v>
      </c>
      <c r="D27446" t="s">
        <v>50</v>
      </c>
      <c r="E27446" s="1">
        <v>41275</v>
      </c>
      <c r="F27446">
        <v>10000000</v>
      </c>
      <c r="G27446" t="s">
        <v>79471</v>
      </c>
      <c r="H27446" t="s">
        <v>79473</v>
      </c>
      <c r="I27446" t="s">
        <v>79474</v>
      </c>
      <c r="J27446" t="s">
        <v>79475</v>
      </c>
      <c r="K27446" t="s">
        <v>37</v>
      </c>
      <c r="L27446" t="s">
        <v>53</v>
      </c>
      <c r="M27446" t="s">
        <v>150</v>
      </c>
      <c r="N27446" t="s">
        <v>151</v>
      </c>
      <c r="O27446" t="s">
        <v>151</v>
      </c>
      <c r="P27446" s="1">
        <v>40179</v>
      </c>
      <c r="Q27446" t="s">
        <v>53</v>
      </c>
      <c r="R27446" t="s">
        <v>56</v>
      </c>
      <c r="S27446" t="s">
        <v>41</v>
      </c>
      <c r="T27446" t="s">
        <v>78457</v>
      </c>
      <c r="U27446" t="s">
        <v>78457</v>
      </c>
      <c r="V27446">
        <v>0</v>
      </c>
      <c r="W27446">
        <v>0</v>
      </c>
      <c r="X27446">
        <v>0</v>
      </c>
      <c r="Y27446">
        <v>0</v>
      </c>
      <c r="Z27446">
        <v>0</v>
      </c>
      <c r="AA27446">
        <v>0</v>
      </c>
      <c r="AB27446">
        <v>0</v>
      </c>
      <c r="AC27446">
        <v>0</v>
      </c>
      <c r="AD27446">
        <v>1</v>
      </c>
    </row>
    <row r="27447" spans="1:30" hidden="1" x14ac:dyDescent="0.3">
      <c r="A27447" t="s">
        <v>79477</v>
      </c>
      <c r="B27447" t="s">
        <v>79478</v>
      </c>
      <c r="C27447" t="s">
        <v>32</v>
      </c>
      <c r="D27447" t="s">
        <v>50</v>
      </c>
      <c r="E27447" s="1">
        <v>41496</v>
      </c>
      <c r="F27447">
        <v>9350000</v>
      </c>
      <c r="G27447" t="s">
        <v>79477</v>
      </c>
      <c r="H27447" t="s">
        <v>79479</v>
      </c>
      <c r="I27447" t="s">
        <v>79480</v>
      </c>
      <c r="J27447" t="s">
        <v>79481</v>
      </c>
      <c r="K27447" t="s">
        <v>37</v>
      </c>
      <c r="L27447" t="s">
        <v>53</v>
      </c>
      <c r="M27447" t="s">
        <v>54</v>
      </c>
      <c r="N27447" t="s">
        <v>95</v>
      </c>
      <c r="O27447" t="s">
        <v>3668</v>
      </c>
      <c r="P27447" s="1">
        <v>42005</v>
      </c>
      <c r="Q27447" t="s">
        <v>53</v>
      </c>
      <c r="R27447" t="s">
        <v>56</v>
      </c>
      <c r="S27447" t="s">
        <v>41</v>
      </c>
      <c r="T27447" t="s">
        <v>78457</v>
      </c>
      <c r="U27447" t="s">
        <v>78457</v>
      </c>
      <c r="V27447">
        <v>0</v>
      </c>
      <c r="W27447">
        <v>0</v>
      </c>
      <c r="X27447">
        <v>0</v>
      </c>
      <c r="Y27447">
        <v>0</v>
      </c>
      <c r="Z27447">
        <v>0</v>
      </c>
      <c r="AA27447">
        <v>0</v>
      </c>
      <c r="AB27447">
        <v>0</v>
      </c>
      <c r="AC27447">
        <v>0</v>
      </c>
      <c r="AD27447">
        <v>1</v>
      </c>
    </row>
    <row r="27448" spans="1:30" hidden="1" x14ac:dyDescent="0.3">
      <c r="A27448" t="s">
        <v>79482</v>
      </c>
      <c r="B27448" t="s">
        <v>79483</v>
      </c>
      <c r="C27448" t="s">
        <v>32</v>
      </c>
      <c r="D27448" t="s">
        <v>322</v>
      </c>
      <c r="E27448" t="s">
        <v>6065</v>
      </c>
      <c r="F27448">
        <v>15000000</v>
      </c>
      <c r="G27448" t="s">
        <v>79482</v>
      </c>
      <c r="H27448" t="s">
        <v>79484</v>
      </c>
      <c r="I27448" t="s">
        <v>79485</v>
      </c>
      <c r="J27448" t="s">
        <v>79486</v>
      </c>
      <c r="K27448" t="s">
        <v>37</v>
      </c>
      <c r="L27448" t="s">
        <v>53</v>
      </c>
      <c r="M27448" t="s">
        <v>54</v>
      </c>
      <c r="N27448" t="s">
        <v>95</v>
      </c>
      <c r="O27448" t="s">
        <v>96</v>
      </c>
      <c r="P27448" s="1">
        <v>38718</v>
      </c>
      <c r="Q27448" t="s">
        <v>53</v>
      </c>
      <c r="R27448" t="s">
        <v>56</v>
      </c>
      <c r="S27448" t="s">
        <v>41</v>
      </c>
      <c r="T27448" t="s">
        <v>78457</v>
      </c>
      <c r="U27448" t="s">
        <v>78457</v>
      </c>
      <c r="V27448">
        <v>0</v>
      </c>
      <c r="W27448">
        <v>0</v>
      </c>
      <c r="X27448">
        <v>0</v>
      </c>
      <c r="Y27448">
        <v>0</v>
      </c>
      <c r="Z27448">
        <v>0</v>
      </c>
      <c r="AA27448">
        <v>0</v>
      </c>
      <c r="AB27448">
        <v>0</v>
      </c>
      <c r="AC27448">
        <v>0</v>
      </c>
      <c r="AD27448">
        <v>1</v>
      </c>
    </row>
    <row r="27449" spans="1:30" hidden="1" x14ac:dyDescent="0.3">
      <c r="A27449" t="s">
        <v>79482</v>
      </c>
      <c r="B27449" t="s">
        <v>79487</v>
      </c>
      <c r="C27449" t="s">
        <v>32</v>
      </c>
      <c r="D27449" t="s">
        <v>33</v>
      </c>
      <c r="E27449" t="s">
        <v>5602</v>
      </c>
      <c r="F27449">
        <v>8000000</v>
      </c>
      <c r="G27449" t="s">
        <v>79482</v>
      </c>
      <c r="H27449" t="s">
        <v>79484</v>
      </c>
      <c r="I27449" t="s">
        <v>79485</v>
      </c>
      <c r="J27449" t="s">
        <v>79486</v>
      </c>
      <c r="K27449" t="s">
        <v>37</v>
      </c>
      <c r="L27449" t="s">
        <v>53</v>
      </c>
      <c r="M27449" t="s">
        <v>54</v>
      </c>
      <c r="N27449" t="s">
        <v>95</v>
      </c>
      <c r="O27449" t="s">
        <v>96</v>
      </c>
      <c r="P27449" s="1">
        <v>38718</v>
      </c>
      <c r="Q27449" t="s">
        <v>53</v>
      </c>
      <c r="R27449" t="s">
        <v>56</v>
      </c>
      <c r="S27449" t="s">
        <v>41</v>
      </c>
      <c r="T27449" t="s">
        <v>78457</v>
      </c>
      <c r="U27449" t="s">
        <v>78457</v>
      </c>
      <c r="V27449">
        <v>0</v>
      </c>
      <c r="W27449">
        <v>0</v>
      </c>
      <c r="X27449">
        <v>0</v>
      </c>
      <c r="Y27449">
        <v>0</v>
      </c>
      <c r="Z27449">
        <v>0</v>
      </c>
      <c r="AA27449">
        <v>0</v>
      </c>
      <c r="AB27449">
        <v>0</v>
      </c>
      <c r="AC27449">
        <v>0</v>
      </c>
      <c r="AD27449">
        <v>1</v>
      </c>
    </row>
    <row r="27450" spans="1:30" hidden="1" x14ac:dyDescent="0.3">
      <c r="A27450" t="s">
        <v>79482</v>
      </c>
      <c r="B27450" t="s">
        <v>79488</v>
      </c>
      <c r="C27450" t="s">
        <v>32</v>
      </c>
      <c r="D27450" t="s">
        <v>394</v>
      </c>
      <c r="E27450" t="s">
        <v>29259</v>
      </c>
      <c r="F27450">
        <v>15000000</v>
      </c>
      <c r="G27450" t="s">
        <v>79482</v>
      </c>
      <c r="H27450" t="s">
        <v>79484</v>
      </c>
      <c r="I27450" t="s">
        <v>79485</v>
      </c>
      <c r="J27450" t="s">
        <v>79486</v>
      </c>
      <c r="K27450" t="s">
        <v>37</v>
      </c>
      <c r="L27450" t="s">
        <v>53</v>
      </c>
      <c r="M27450" t="s">
        <v>54</v>
      </c>
      <c r="N27450" t="s">
        <v>95</v>
      </c>
      <c r="O27450" t="s">
        <v>96</v>
      </c>
      <c r="P27450" s="1">
        <v>38718</v>
      </c>
      <c r="Q27450" t="s">
        <v>53</v>
      </c>
      <c r="R27450" t="s">
        <v>56</v>
      </c>
      <c r="S27450" t="s">
        <v>41</v>
      </c>
      <c r="T27450" t="s">
        <v>78457</v>
      </c>
      <c r="U27450" t="s">
        <v>78457</v>
      </c>
      <c r="V27450">
        <v>0</v>
      </c>
      <c r="W27450">
        <v>0</v>
      </c>
      <c r="X27450">
        <v>0</v>
      </c>
      <c r="Y27450">
        <v>0</v>
      </c>
      <c r="Z27450">
        <v>0</v>
      </c>
      <c r="AA27450">
        <v>0</v>
      </c>
      <c r="AB27450">
        <v>0</v>
      </c>
      <c r="AC27450">
        <v>0</v>
      </c>
      <c r="AD27450">
        <v>1</v>
      </c>
    </row>
    <row r="27451" spans="1:30" hidden="1" x14ac:dyDescent="0.3">
      <c r="A27451" t="s">
        <v>79482</v>
      </c>
      <c r="B27451" t="s">
        <v>79489</v>
      </c>
      <c r="C27451" t="s">
        <v>32</v>
      </c>
      <c r="D27451" t="s">
        <v>399</v>
      </c>
      <c r="E27451" t="s">
        <v>9345</v>
      </c>
      <c r="F27451">
        <v>15000000</v>
      </c>
      <c r="G27451" t="s">
        <v>79482</v>
      </c>
      <c r="H27451" t="s">
        <v>79484</v>
      </c>
      <c r="I27451" t="s">
        <v>79485</v>
      </c>
      <c r="J27451" t="s">
        <v>79486</v>
      </c>
      <c r="K27451" t="s">
        <v>37</v>
      </c>
      <c r="L27451" t="s">
        <v>53</v>
      </c>
      <c r="M27451" t="s">
        <v>54</v>
      </c>
      <c r="N27451" t="s">
        <v>95</v>
      </c>
      <c r="O27451" t="s">
        <v>96</v>
      </c>
      <c r="P27451" s="1">
        <v>38718</v>
      </c>
      <c r="Q27451" t="s">
        <v>53</v>
      </c>
      <c r="R27451" t="s">
        <v>56</v>
      </c>
      <c r="S27451" t="s">
        <v>41</v>
      </c>
      <c r="T27451" t="s">
        <v>78457</v>
      </c>
      <c r="U27451" t="s">
        <v>78457</v>
      </c>
      <c r="V27451">
        <v>0</v>
      </c>
      <c r="W27451">
        <v>0</v>
      </c>
      <c r="X27451">
        <v>0</v>
      </c>
      <c r="Y27451">
        <v>0</v>
      </c>
      <c r="Z27451">
        <v>0</v>
      </c>
      <c r="AA27451">
        <v>0</v>
      </c>
      <c r="AB27451">
        <v>0</v>
      </c>
      <c r="AC27451">
        <v>0</v>
      </c>
      <c r="AD27451">
        <v>1</v>
      </c>
    </row>
    <row r="27452" spans="1:30" hidden="1" x14ac:dyDescent="0.3">
      <c r="A27452" t="s">
        <v>79482</v>
      </c>
      <c r="B27452" t="s">
        <v>79490</v>
      </c>
      <c r="C27452" t="s">
        <v>32</v>
      </c>
      <c r="D27452" t="s">
        <v>404</v>
      </c>
      <c r="E27452" t="s">
        <v>5020</v>
      </c>
      <c r="F27452">
        <v>30000000</v>
      </c>
      <c r="G27452" t="s">
        <v>79482</v>
      </c>
      <c r="H27452" t="s">
        <v>79484</v>
      </c>
      <c r="I27452" t="s">
        <v>79485</v>
      </c>
      <c r="J27452" t="s">
        <v>79486</v>
      </c>
      <c r="K27452" t="s">
        <v>37</v>
      </c>
      <c r="L27452" t="s">
        <v>53</v>
      </c>
      <c r="M27452" t="s">
        <v>54</v>
      </c>
      <c r="N27452" t="s">
        <v>95</v>
      </c>
      <c r="O27452" t="s">
        <v>96</v>
      </c>
      <c r="P27452" s="1">
        <v>38718</v>
      </c>
      <c r="Q27452" t="s">
        <v>53</v>
      </c>
      <c r="R27452" t="s">
        <v>56</v>
      </c>
      <c r="S27452" t="s">
        <v>41</v>
      </c>
      <c r="T27452" t="s">
        <v>78457</v>
      </c>
      <c r="U27452" t="s">
        <v>78457</v>
      </c>
      <c r="V27452">
        <v>0</v>
      </c>
      <c r="W27452">
        <v>0</v>
      </c>
      <c r="X27452">
        <v>0</v>
      </c>
      <c r="Y27452">
        <v>0</v>
      </c>
      <c r="Z27452">
        <v>0</v>
      </c>
      <c r="AA27452">
        <v>0</v>
      </c>
      <c r="AB27452">
        <v>0</v>
      </c>
      <c r="AC27452">
        <v>0</v>
      </c>
      <c r="AD27452">
        <v>1</v>
      </c>
    </row>
    <row r="27453" spans="1:30" hidden="1" x14ac:dyDescent="0.3">
      <c r="A27453" t="s">
        <v>79482</v>
      </c>
      <c r="B27453" t="s">
        <v>79491</v>
      </c>
      <c r="C27453" t="s">
        <v>32</v>
      </c>
      <c r="D27453" t="s">
        <v>139</v>
      </c>
      <c r="E27453" s="1">
        <v>40882</v>
      </c>
      <c r="F27453">
        <v>10000000</v>
      </c>
      <c r="G27453" t="s">
        <v>79482</v>
      </c>
      <c r="H27453" t="s">
        <v>79484</v>
      </c>
      <c r="I27453" t="s">
        <v>79485</v>
      </c>
      <c r="J27453" t="s">
        <v>79486</v>
      </c>
      <c r="K27453" t="s">
        <v>37</v>
      </c>
      <c r="L27453" t="s">
        <v>53</v>
      </c>
      <c r="M27453" t="s">
        <v>54</v>
      </c>
      <c r="N27453" t="s">
        <v>95</v>
      </c>
      <c r="O27453" t="s">
        <v>96</v>
      </c>
      <c r="P27453" s="1">
        <v>38718</v>
      </c>
      <c r="Q27453" t="s">
        <v>53</v>
      </c>
      <c r="R27453" t="s">
        <v>56</v>
      </c>
      <c r="S27453" t="s">
        <v>41</v>
      </c>
      <c r="T27453" t="s">
        <v>78457</v>
      </c>
      <c r="U27453" t="s">
        <v>78457</v>
      </c>
      <c r="V27453">
        <v>0</v>
      </c>
      <c r="W27453">
        <v>0</v>
      </c>
      <c r="X27453">
        <v>0</v>
      </c>
      <c r="Y27453">
        <v>0</v>
      </c>
      <c r="Z27453">
        <v>0</v>
      </c>
      <c r="AA27453">
        <v>0</v>
      </c>
      <c r="AB27453">
        <v>0</v>
      </c>
      <c r="AC27453">
        <v>0</v>
      </c>
      <c r="AD27453">
        <v>1</v>
      </c>
    </row>
    <row r="27454" spans="1:30" hidden="1" x14ac:dyDescent="0.3">
      <c r="A27454" t="s">
        <v>79492</v>
      </c>
      <c r="B27454" t="s">
        <v>79493</v>
      </c>
      <c r="C27454" t="s">
        <v>32</v>
      </c>
      <c r="D27454" t="s">
        <v>50</v>
      </c>
      <c r="E27454" t="s">
        <v>1442</v>
      </c>
      <c r="F27454">
        <v>5000000</v>
      </c>
      <c r="G27454" t="s">
        <v>79492</v>
      </c>
      <c r="H27454" t="s">
        <v>79494</v>
      </c>
      <c r="I27454" t="s">
        <v>79495</v>
      </c>
      <c r="J27454" t="s">
        <v>78457</v>
      </c>
      <c r="K27454" t="s">
        <v>37</v>
      </c>
      <c r="L27454" t="s">
        <v>53</v>
      </c>
      <c r="M27454" t="s">
        <v>73</v>
      </c>
      <c r="N27454" t="s">
        <v>74</v>
      </c>
      <c r="O27454" t="s">
        <v>75</v>
      </c>
      <c r="P27454" s="1">
        <v>40179</v>
      </c>
      <c r="Q27454" t="s">
        <v>53</v>
      </c>
      <c r="R27454" t="s">
        <v>56</v>
      </c>
      <c r="S27454" t="s">
        <v>41</v>
      </c>
      <c r="T27454" t="s">
        <v>78457</v>
      </c>
      <c r="U27454" t="s">
        <v>78457</v>
      </c>
      <c r="V27454">
        <v>0</v>
      </c>
      <c r="W27454">
        <v>0</v>
      </c>
      <c r="X27454">
        <v>0</v>
      </c>
      <c r="Y27454">
        <v>0</v>
      </c>
      <c r="Z27454">
        <v>0</v>
      </c>
      <c r="AA27454">
        <v>0</v>
      </c>
      <c r="AB27454">
        <v>0</v>
      </c>
      <c r="AC27454">
        <v>0</v>
      </c>
      <c r="AD27454">
        <v>1</v>
      </c>
    </row>
    <row r="27455" spans="1:30" hidden="1" x14ac:dyDescent="0.3">
      <c r="A27455" t="s">
        <v>79496</v>
      </c>
      <c r="B27455" t="s">
        <v>79497</v>
      </c>
      <c r="C27455" t="s">
        <v>32</v>
      </c>
      <c r="E27455" t="s">
        <v>13769</v>
      </c>
      <c r="F27455">
        <v>12750</v>
      </c>
      <c r="G27455" t="s">
        <v>79496</v>
      </c>
      <c r="H27455" t="s">
        <v>79498</v>
      </c>
      <c r="I27455" t="s">
        <v>79499</v>
      </c>
      <c r="J27455" t="s">
        <v>78457</v>
      </c>
      <c r="K27455" t="s">
        <v>72</v>
      </c>
      <c r="L27455" t="s">
        <v>53</v>
      </c>
      <c r="M27455" t="s">
        <v>54</v>
      </c>
      <c r="N27455" t="s">
        <v>939</v>
      </c>
      <c r="O27455" t="s">
        <v>22229</v>
      </c>
      <c r="Q27455" t="s">
        <v>53</v>
      </c>
      <c r="R27455" t="s">
        <v>56</v>
      </c>
      <c r="S27455" t="s">
        <v>41</v>
      </c>
      <c r="T27455" t="s">
        <v>78457</v>
      </c>
      <c r="U27455" t="s">
        <v>78457</v>
      </c>
      <c r="V27455">
        <v>0</v>
      </c>
      <c r="W27455">
        <v>0</v>
      </c>
      <c r="X27455">
        <v>0</v>
      </c>
      <c r="Y27455">
        <v>0</v>
      </c>
      <c r="Z27455">
        <v>0</v>
      </c>
      <c r="AA27455">
        <v>0</v>
      </c>
      <c r="AB27455">
        <v>0</v>
      </c>
      <c r="AC27455">
        <v>0</v>
      </c>
      <c r="AD27455">
        <v>1</v>
      </c>
    </row>
    <row r="27456" spans="1:30" hidden="1" x14ac:dyDescent="0.3">
      <c r="A27456" t="s">
        <v>79496</v>
      </c>
      <c r="B27456" t="s">
        <v>79500</v>
      </c>
      <c r="C27456" t="s">
        <v>32</v>
      </c>
      <c r="E27456" s="1">
        <v>39817</v>
      </c>
      <c r="F27456">
        <v>13200</v>
      </c>
      <c r="G27456" t="s">
        <v>79496</v>
      </c>
      <c r="H27456" t="s">
        <v>79498</v>
      </c>
      <c r="I27456" t="s">
        <v>79499</v>
      </c>
      <c r="J27456" t="s">
        <v>78457</v>
      </c>
      <c r="K27456" t="s">
        <v>72</v>
      </c>
      <c r="L27456" t="s">
        <v>53</v>
      </c>
      <c r="M27456" t="s">
        <v>54</v>
      </c>
      <c r="N27456" t="s">
        <v>939</v>
      </c>
      <c r="O27456" t="s">
        <v>22229</v>
      </c>
      <c r="Q27456" t="s">
        <v>53</v>
      </c>
      <c r="R27456" t="s">
        <v>56</v>
      </c>
      <c r="S27456" t="s">
        <v>41</v>
      </c>
      <c r="T27456" t="s">
        <v>78457</v>
      </c>
      <c r="U27456" t="s">
        <v>78457</v>
      </c>
      <c r="V27456">
        <v>0</v>
      </c>
      <c r="W27456">
        <v>0</v>
      </c>
      <c r="X27456">
        <v>0</v>
      </c>
      <c r="Y27456">
        <v>0</v>
      </c>
      <c r="Z27456">
        <v>0</v>
      </c>
      <c r="AA27456">
        <v>0</v>
      </c>
      <c r="AB27456">
        <v>0</v>
      </c>
      <c r="AC27456">
        <v>0</v>
      </c>
      <c r="AD27456">
        <v>1</v>
      </c>
    </row>
    <row r="27457" spans="1:30" hidden="1" x14ac:dyDescent="0.3">
      <c r="A27457" t="s">
        <v>79496</v>
      </c>
      <c r="B27457" t="s">
        <v>79501</v>
      </c>
      <c r="C27457" t="s">
        <v>32</v>
      </c>
      <c r="E27457" s="1">
        <v>40242</v>
      </c>
      <c r="F27457">
        <v>32723</v>
      </c>
      <c r="G27457" t="s">
        <v>79496</v>
      </c>
      <c r="H27457" t="s">
        <v>79498</v>
      </c>
      <c r="I27457" t="s">
        <v>79499</v>
      </c>
      <c r="J27457" t="s">
        <v>78457</v>
      </c>
      <c r="K27457" t="s">
        <v>72</v>
      </c>
      <c r="L27457" t="s">
        <v>53</v>
      </c>
      <c r="M27457" t="s">
        <v>54</v>
      </c>
      <c r="N27457" t="s">
        <v>939</v>
      </c>
      <c r="O27457" t="s">
        <v>22229</v>
      </c>
      <c r="Q27457" t="s">
        <v>53</v>
      </c>
      <c r="R27457" t="s">
        <v>56</v>
      </c>
      <c r="S27457" t="s">
        <v>41</v>
      </c>
      <c r="T27457" t="s">
        <v>78457</v>
      </c>
      <c r="U27457" t="s">
        <v>78457</v>
      </c>
      <c r="V27457">
        <v>0</v>
      </c>
      <c r="W27457">
        <v>0</v>
      </c>
      <c r="X27457">
        <v>0</v>
      </c>
      <c r="Y27457">
        <v>0</v>
      </c>
      <c r="Z27457">
        <v>0</v>
      </c>
      <c r="AA27457">
        <v>0</v>
      </c>
      <c r="AB27457">
        <v>0</v>
      </c>
      <c r="AC27457">
        <v>0</v>
      </c>
      <c r="AD27457">
        <v>1</v>
      </c>
    </row>
    <row r="27458" spans="1:30" hidden="1" x14ac:dyDescent="0.3">
      <c r="A27458" t="s">
        <v>79496</v>
      </c>
      <c r="B27458" t="s">
        <v>79502</v>
      </c>
      <c r="C27458" t="s">
        <v>32</v>
      </c>
      <c r="E27458" s="1">
        <v>41856</v>
      </c>
      <c r="F27458">
        <v>21548</v>
      </c>
      <c r="G27458" t="s">
        <v>79496</v>
      </c>
      <c r="H27458" t="s">
        <v>79498</v>
      </c>
      <c r="I27458" t="s">
        <v>79499</v>
      </c>
      <c r="J27458" t="s">
        <v>78457</v>
      </c>
      <c r="K27458" t="s">
        <v>72</v>
      </c>
      <c r="L27458" t="s">
        <v>53</v>
      </c>
      <c r="M27458" t="s">
        <v>54</v>
      </c>
      <c r="N27458" t="s">
        <v>939</v>
      </c>
      <c r="O27458" t="s">
        <v>22229</v>
      </c>
      <c r="Q27458" t="s">
        <v>53</v>
      </c>
      <c r="R27458" t="s">
        <v>56</v>
      </c>
      <c r="S27458" t="s">
        <v>41</v>
      </c>
      <c r="T27458" t="s">
        <v>78457</v>
      </c>
      <c r="U27458" t="s">
        <v>78457</v>
      </c>
      <c r="V27458">
        <v>0</v>
      </c>
      <c r="W27458">
        <v>0</v>
      </c>
      <c r="X27458">
        <v>0</v>
      </c>
      <c r="Y27458">
        <v>0</v>
      </c>
      <c r="Z27458">
        <v>0</v>
      </c>
      <c r="AA27458">
        <v>0</v>
      </c>
      <c r="AB27458">
        <v>0</v>
      </c>
      <c r="AC27458">
        <v>0</v>
      </c>
      <c r="AD27458">
        <v>1</v>
      </c>
    </row>
    <row r="27459" spans="1:30" hidden="1" x14ac:dyDescent="0.3">
      <c r="A27459" t="s">
        <v>79503</v>
      </c>
      <c r="B27459" t="s">
        <v>79504</v>
      </c>
      <c r="C27459" t="s">
        <v>32</v>
      </c>
      <c r="E27459" s="1">
        <v>42100</v>
      </c>
      <c r="F27459">
        <v>500000</v>
      </c>
      <c r="G27459" t="s">
        <v>79503</v>
      </c>
      <c r="H27459" t="s">
        <v>79505</v>
      </c>
      <c r="I27459" t="s">
        <v>79506</v>
      </c>
      <c r="J27459" t="s">
        <v>79507</v>
      </c>
      <c r="K27459" t="s">
        <v>37</v>
      </c>
      <c r="L27459" t="s">
        <v>53</v>
      </c>
      <c r="M27459" t="s">
        <v>54</v>
      </c>
      <c r="N27459" t="s">
        <v>95</v>
      </c>
      <c r="O27459" t="s">
        <v>1074</v>
      </c>
      <c r="P27459" s="1">
        <v>40179</v>
      </c>
      <c r="Q27459" t="s">
        <v>53</v>
      </c>
      <c r="R27459" t="s">
        <v>56</v>
      </c>
      <c r="S27459" t="s">
        <v>41</v>
      </c>
      <c r="T27459" t="s">
        <v>78457</v>
      </c>
      <c r="U27459" t="s">
        <v>78457</v>
      </c>
      <c r="V27459">
        <v>0</v>
      </c>
      <c r="W27459">
        <v>0</v>
      </c>
      <c r="X27459">
        <v>0</v>
      </c>
      <c r="Y27459">
        <v>0</v>
      </c>
      <c r="Z27459">
        <v>0</v>
      </c>
      <c r="AA27459">
        <v>0</v>
      </c>
      <c r="AB27459">
        <v>0</v>
      </c>
      <c r="AC27459">
        <v>0</v>
      </c>
      <c r="AD27459">
        <v>1</v>
      </c>
    </row>
    <row r="27460" spans="1:30" hidden="1" x14ac:dyDescent="0.3">
      <c r="A27460" t="s">
        <v>79508</v>
      </c>
      <c r="B27460" t="s">
        <v>79509</v>
      </c>
      <c r="C27460" t="s">
        <v>32</v>
      </c>
      <c r="E27460" t="s">
        <v>17342</v>
      </c>
      <c r="F27460">
        <v>4209965</v>
      </c>
      <c r="G27460" t="s">
        <v>79508</v>
      </c>
      <c r="H27460" t="s">
        <v>79510</v>
      </c>
      <c r="I27460" t="s">
        <v>79511</v>
      </c>
      <c r="J27460" t="s">
        <v>79512</v>
      </c>
      <c r="K27460" t="s">
        <v>37</v>
      </c>
      <c r="L27460" t="s">
        <v>53</v>
      </c>
      <c r="M27460" t="s">
        <v>732</v>
      </c>
      <c r="N27460" t="s">
        <v>102</v>
      </c>
      <c r="O27460" t="s">
        <v>4671</v>
      </c>
      <c r="P27460" s="1">
        <v>36526</v>
      </c>
      <c r="Q27460" t="s">
        <v>53</v>
      </c>
      <c r="R27460" t="s">
        <v>56</v>
      </c>
      <c r="S27460" t="s">
        <v>41</v>
      </c>
      <c r="T27460" t="s">
        <v>78457</v>
      </c>
      <c r="U27460" t="s">
        <v>78457</v>
      </c>
      <c r="V27460">
        <v>0</v>
      </c>
      <c r="W27460">
        <v>0</v>
      </c>
      <c r="X27460">
        <v>0</v>
      </c>
      <c r="Y27460">
        <v>0</v>
      </c>
      <c r="Z27460">
        <v>0</v>
      </c>
      <c r="AA27460">
        <v>0</v>
      </c>
      <c r="AB27460">
        <v>0</v>
      </c>
      <c r="AC27460">
        <v>0</v>
      </c>
      <c r="AD27460">
        <v>1</v>
      </c>
    </row>
    <row r="27461" spans="1:30" hidden="1" x14ac:dyDescent="0.3">
      <c r="A27461" t="s">
        <v>79508</v>
      </c>
      <c r="B27461" t="s">
        <v>79513</v>
      </c>
      <c r="C27461" t="s">
        <v>32</v>
      </c>
      <c r="D27461" t="s">
        <v>139</v>
      </c>
      <c r="E27461" s="1">
        <v>41892</v>
      </c>
      <c r="F27461">
        <v>24000000</v>
      </c>
      <c r="G27461" t="s">
        <v>79508</v>
      </c>
      <c r="H27461" t="s">
        <v>79510</v>
      </c>
      <c r="I27461" t="s">
        <v>79511</v>
      </c>
      <c r="J27461" t="s">
        <v>79512</v>
      </c>
      <c r="K27461" t="s">
        <v>37</v>
      </c>
      <c r="L27461" t="s">
        <v>53</v>
      </c>
      <c r="M27461" t="s">
        <v>732</v>
      </c>
      <c r="N27461" t="s">
        <v>102</v>
      </c>
      <c r="O27461" t="s">
        <v>4671</v>
      </c>
      <c r="P27461" s="1">
        <v>36526</v>
      </c>
      <c r="Q27461" t="s">
        <v>53</v>
      </c>
      <c r="R27461" t="s">
        <v>56</v>
      </c>
      <c r="S27461" t="s">
        <v>41</v>
      </c>
      <c r="T27461" t="s">
        <v>78457</v>
      </c>
      <c r="U27461" t="s">
        <v>78457</v>
      </c>
      <c r="V27461">
        <v>0</v>
      </c>
      <c r="W27461">
        <v>0</v>
      </c>
      <c r="X27461">
        <v>0</v>
      </c>
      <c r="Y27461">
        <v>0</v>
      </c>
      <c r="Z27461">
        <v>0</v>
      </c>
      <c r="AA27461">
        <v>0</v>
      </c>
      <c r="AB27461">
        <v>0</v>
      </c>
      <c r="AC27461">
        <v>0</v>
      </c>
      <c r="AD27461">
        <v>1</v>
      </c>
    </row>
    <row r="27462" spans="1:30" hidden="1" x14ac:dyDescent="0.3">
      <c r="A27462" t="s">
        <v>79514</v>
      </c>
      <c r="B27462" t="s">
        <v>79515</v>
      </c>
      <c r="C27462" t="s">
        <v>32</v>
      </c>
      <c r="D27462" t="s">
        <v>50</v>
      </c>
      <c r="E27462" s="1">
        <v>42225</v>
      </c>
      <c r="F27462">
        <v>20000000</v>
      </c>
      <c r="G27462" t="s">
        <v>79514</v>
      </c>
      <c r="H27462" t="s">
        <v>79516</v>
      </c>
      <c r="I27462" t="s">
        <v>79517</v>
      </c>
      <c r="J27462" t="s">
        <v>79518</v>
      </c>
      <c r="K27462" t="s">
        <v>37</v>
      </c>
      <c r="L27462" t="s">
        <v>53</v>
      </c>
      <c r="M27462" t="s">
        <v>54</v>
      </c>
      <c r="N27462" t="s">
        <v>95</v>
      </c>
      <c r="O27462" t="s">
        <v>96</v>
      </c>
      <c r="P27462" s="1">
        <v>39884</v>
      </c>
      <c r="Q27462" t="s">
        <v>53</v>
      </c>
      <c r="R27462" t="s">
        <v>56</v>
      </c>
      <c r="S27462" t="s">
        <v>41</v>
      </c>
      <c r="T27462" t="s">
        <v>78457</v>
      </c>
      <c r="U27462" t="s">
        <v>78457</v>
      </c>
      <c r="V27462">
        <v>0</v>
      </c>
      <c r="W27462">
        <v>0</v>
      </c>
      <c r="X27462">
        <v>0</v>
      </c>
      <c r="Y27462">
        <v>0</v>
      </c>
      <c r="Z27462">
        <v>0</v>
      </c>
      <c r="AA27462">
        <v>0</v>
      </c>
      <c r="AB27462">
        <v>0</v>
      </c>
      <c r="AC27462">
        <v>0</v>
      </c>
      <c r="AD27462">
        <v>1</v>
      </c>
    </row>
    <row r="27463" spans="1:30" hidden="1" x14ac:dyDescent="0.3">
      <c r="A27463" t="s">
        <v>79519</v>
      </c>
      <c r="B27463" t="s">
        <v>79520</v>
      </c>
      <c r="C27463" t="s">
        <v>32</v>
      </c>
      <c r="D27463" t="s">
        <v>50</v>
      </c>
      <c r="E27463" s="1">
        <v>42102</v>
      </c>
      <c r="F27463">
        <v>3000000</v>
      </c>
      <c r="G27463" t="s">
        <v>79519</v>
      </c>
      <c r="H27463" t="s">
        <v>79521</v>
      </c>
      <c r="I27463" t="s">
        <v>79522</v>
      </c>
      <c r="J27463" t="s">
        <v>79523</v>
      </c>
      <c r="K27463" t="s">
        <v>37</v>
      </c>
      <c r="L27463" t="s">
        <v>53</v>
      </c>
      <c r="M27463" t="s">
        <v>54</v>
      </c>
      <c r="N27463" t="s">
        <v>95</v>
      </c>
      <c r="O27463" t="s">
        <v>96</v>
      </c>
      <c r="P27463" s="1">
        <v>41275</v>
      </c>
      <c r="Q27463" t="s">
        <v>53</v>
      </c>
      <c r="R27463" t="s">
        <v>56</v>
      </c>
      <c r="S27463" t="s">
        <v>41</v>
      </c>
      <c r="T27463" t="s">
        <v>78457</v>
      </c>
      <c r="U27463" t="s">
        <v>78457</v>
      </c>
      <c r="V27463">
        <v>0</v>
      </c>
      <c r="W27463">
        <v>0</v>
      </c>
      <c r="X27463">
        <v>0</v>
      </c>
      <c r="Y27463">
        <v>0</v>
      </c>
      <c r="Z27463">
        <v>0</v>
      </c>
      <c r="AA27463">
        <v>0</v>
      </c>
      <c r="AB27463">
        <v>0</v>
      </c>
      <c r="AC27463">
        <v>0</v>
      </c>
      <c r="AD27463">
        <v>1</v>
      </c>
    </row>
    <row r="27464" spans="1:30" hidden="1" x14ac:dyDescent="0.3">
      <c r="A27464" t="s">
        <v>79524</v>
      </c>
      <c r="B27464" t="s">
        <v>79525</v>
      </c>
      <c r="C27464" t="s">
        <v>32</v>
      </c>
      <c r="E27464" s="1">
        <v>41155</v>
      </c>
      <c r="F27464">
        <v>925000</v>
      </c>
      <c r="G27464" t="s">
        <v>79524</v>
      </c>
      <c r="H27464" t="s">
        <v>79526</v>
      </c>
      <c r="I27464" t="s">
        <v>79527</v>
      </c>
      <c r="J27464" t="s">
        <v>79528</v>
      </c>
      <c r="K27464" t="s">
        <v>37</v>
      </c>
      <c r="L27464" t="s">
        <v>53</v>
      </c>
      <c r="M27464" t="s">
        <v>54</v>
      </c>
      <c r="N27464" t="s">
        <v>95</v>
      </c>
      <c r="O27464" t="s">
        <v>96</v>
      </c>
      <c r="P27464" s="1">
        <v>40454</v>
      </c>
      <c r="Q27464" t="s">
        <v>53</v>
      </c>
      <c r="R27464" t="s">
        <v>56</v>
      </c>
      <c r="S27464" t="s">
        <v>41</v>
      </c>
      <c r="T27464" t="s">
        <v>78457</v>
      </c>
      <c r="U27464" t="s">
        <v>78457</v>
      </c>
      <c r="V27464">
        <v>0</v>
      </c>
      <c r="W27464">
        <v>0</v>
      </c>
      <c r="X27464">
        <v>0</v>
      </c>
      <c r="Y27464">
        <v>0</v>
      </c>
      <c r="Z27464">
        <v>0</v>
      </c>
      <c r="AA27464">
        <v>0</v>
      </c>
      <c r="AB27464">
        <v>0</v>
      </c>
      <c r="AC27464">
        <v>0</v>
      </c>
      <c r="AD27464">
        <v>1</v>
      </c>
    </row>
    <row r="27465" spans="1:30" hidden="1" x14ac:dyDescent="0.3">
      <c r="A27465" t="s">
        <v>79529</v>
      </c>
      <c r="B27465" t="s">
        <v>79530</v>
      </c>
      <c r="C27465" t="s">
        <v>32</v>
      </c>
      <c r="E27465" t="s">
        <v>4340</v>
      </c>
      <c r="F27465">
        <v>3249999</v>
      </c>
      <c r="G27465" t="s">
        <v>79529</v>
      </c>
      <c r="H27465" t="s">
        <v>79531</v>
      </c>
      <c r="I27465" t="s">
        <v>79532</v>
      </c>
      <c r="J27465" t="s">
        <v>78457</v>
      </c>
      <c r="K27465" t="s">
        <v>72</v>
      </c>
      <c r="L27465" t="s">
        <v>53</v>
      </c>
      <c r="M27465" t="s">
        <v>732</v>
      </c>
      <c r="N27465" t="s">
        <v>733</v>
      </c>
      <c r="O27465" t="s">
        <v>9007</v>
      </c>
      <c r="P27465" s="1">
        <v>40179</v>
      </c>
      <c r="Q27465" t="s">
        <v>53</v>
      </c>
      <c r="R27465" t="s">
        <v>56</v>
      </c>
      <c r="S27465" t="s">
        <v>41</v>
      </c>
      <c r="T27465" t="s">
        <v>78457</v>
      </c>
      <c r="U27465" t="s">
        <v>78457</v>
      </c>
      <c r="V27465">
        <v>0</v>
      </c>
      <c r="W27465">
        <v>0</v>
      </c>
      <c r="X27465">
        <v>0</v>
      </c>
      <c r="Y27465">
        <v>0</v>
      </c>
      <c r="Z27465">
        <v>0</v>
      </c>
      <c r="AA27465">
        <v>0</v>
      </c>
      <c r="AB27465">
        <v>0</v>
      </c>
      <c r="AC27465">
        <v>0</v>
      </c>
      <c r="AD27465">
        <v>1</v>
      </c>
    </row>
    <row r="27466" spans="1:30" hidden="1" x14ac:dyDescent="0.3">
      <c r="A27466" t="s">
        <v>79529</v>
      </c>
      <c r="B27466" t="s">
        <v>79533</v>
      </c>
      <c r="C27466" t="s">
        <v>32</v>
      </c>
      <c r="D27466" t="s">
        <v>50</v>
      </c>
      <c r="E27466" t="s">
        <v>10993</v>
      </c>
      <c r="F27466">
        <v>1800000</v>
      </c>
      <c r="G27466" t="s">
        <v>79529</v>
      </c>
      <c r="H27466" t="s">
        <v>79531</v>
      </c>
      <c r="I27466" t="s">
        <v>79532</v>
      </c>
      <c r="J27466" t="s">
        <v>78457</v>
      </c>
      <c r="K27466" t="s">
        <v>72</v>
      </c>
      <c r="L27466" t="s">
        <v>53</v>
      </c>
      <c r="M27466" t="s">
        <v>732</v>
      </c>
      <c r="N27466" t="s">
        <v>733</v>
      </c>
      <c r="O27466" t="s">
        <v>9007</v>
      </c>
      <c r="P27466" s="1">
        <v>40179</v>
      </c>
      <c r="Q27466" t="s">
        <v>53</v>
      </c>
      <c r="R27466" t="s">
        <v>56</v>
      </c>
      <c r="S27466" t="s">
        <v>41</v>
      </c>
      <c r="T27466" t="s">
        <v>78457</v>
      </c>
      <c r="U27466" t="s">
        <v>78457</v>
      </c>
      <c r="V27466">
        <v>0</v>
      </c>
      <c r="W27466">
        <v>0</v>
      </c>
      <c r="X27466">
        <v>0</v>
      </c>
      <c r="Y27466">
        <v>0</v>
      </c>
      <c r="Z27466">
        <v>0</v>
      </c>
      <c r="AA27466">
        <v>0</v>
      </c>
      <c r="AB27466">
        <v>0</v>
      </c>
      <c r="AC27466">
        <v>0</v>
      </c>
      <c r="AD27466">
        <v>1</v>
      </c>
    </row>
    <row r="27467" spans="1:30" hidden="1" x14ac:dyDescent="0.3">
      <c r="A27467" t="s">
        <v>79534</v>
      </c>
      <c r="B27467" t="s">
        <v>79535</v>
      </c>
      <c r="C27467" t="s">
        <v>32</v>
      </c>
      <c r="D27467" t="s">
        <v>50</v>
      </c>
      <c r="E27467" t="s">
        <v>1726</v>
      </c>
      <c r="F27467">
        <v>1600000</v>
      </c>
      <c r="G27467" t="s">
        <v>79534</v>
      </c>
      <c r="H27467" t="s">
        <v>79536</v>
      </c>
      <c r="I27467" t="s">
        <v>79537</v>
      </c>
      <c r="J27467" t="s">
        <v>79538</v>
      </c>
      <c r="K27467" t="s">
        <v>37</v>
      </c>
      <c r="L27467" t="s">
        <v>53</v>
      </c>
      <c r="M27467" t="s">
        <v>54</v>
      </c>
      <c r="N27467" t="s">
        <v>95</v>
      </c>
      <c r="O27467" t="s">
        <v>174</v>
      </c>
      <c r="P27467" t="s">
        <v>973</v>
      </c>
      <c r="Q27467" t="s">
        <v>53</v>
      </c>
      <c r="R27467" t="s">
        <v>56</v>
      </c>
      <c r="S27467" t="s">
        <v>41</v>
      </c>
      <c r="T27467" t="s">
        <v>78457</v>
      </c>
      <c r="U27467" t="s">
        <v>78457</v>
      </c>
      <c r="V27467">
        <v>0</v>
      </c>
      <c r="W27467">
        <v>0</v>
      </c>
      <c r="X27467">
        <v>0</v>
      </c>
      <c r="Y27467">
        <v>0</v>
      </c>
      <c r="Z27467">
        <v>0</v>
      </c>
      <c r="AA27467">
        <v>0</v>
      </c>
      <c r="AB27467">
        <v>0</v>
      </c>
      <c r="AC27467">
        <v>0</v>
      </c>
      <c r="AD27467">
        <v>1</v>
      </c>
    </row>
    <row r="27468" spans="1:30" hidden="1" x14ac:dyDescent="0.3">
      <c r="A27468" t="s">
        <v>79534</v>
      </c>
      <c r="B27468" t="s">
        <v>79539</v>
      </c>
      <c r="C27468" t="s">
        <v>32</v>
      </c>
      <c r="D27468" t="s">
        <v>50</v>
      </c>
      <c r="E27468" t="s">
        <v>2073</v>
      </c>
      <c r="F27468">
        <v>2550000</v>
      </c>
      <c r="G27468" t="s">
        <v>79534</v>
      </c>
      <c r="H27468" t="s">
        <v>79536</v>
      </c>
      <c r="I27468" t="s">
        <v>79537</v>
      </c>
      <c r="J27468" t="s">
        <v>79538</v>
      </c>
      <c r="K27468" t="s">
        <v>37</v>
      </c>
      <c r="L27468" t="s">
        <v>53</v>
      </c>
      <c r="M27468" t="s">
        <v>54</v>
      </c>
      <c r="N27468" t="s">
        <v>95</v>
      </c>
      <c r="O27468" t="s">
        <v>174</v>
      </c>
      <c r="P27468" t="s">
        <v>973</v>
      </c>
      <c r="Q27468" t="s">
        <v>53</v>
      </c>
      <c r="R27468" t="s">
        <v>56</v>
      </c>
      <c r="S27468" t="s">
        <v>41</v>
      </c>
      <c r="T27468" t="s">
        <v>78457</v>
      </c>
      <c r="U27468" t="s">
        <v>78457</v>
      </c>
      <c r="V27468">
        <v>0</v>
      </c>
      <c r="W27468">
        <v>0</v>
      </c>
      <c r="X27468">
        <v>0</v>
      </c>
      <c r="Y27468">
        <v>0</v>
      </c>
      <c r="Z27468">
        <v>0</v>
      </c>
      <c r="AA27468">
        <v>0</v>
      </c>
      <c r="AB27468">
        <v>0</v>
      </c>
      <c r="AC27468">
        <v>0</v>
      </c>
      <c r="AD27468">
        <v>1</v>
      </c>
    </row>
    <row r="27469" spans="1:30" hidden="1" x14ac:dyDescent="0.3">
      <c r="A27469" t="s">
        <v>79540</v>
      </c>
      <c r="B27469" t="s">
        <v>79541</v>
      </c>
      <c r="C27469" t="s">
        <v>32</v>
      </c>
      <c r="E27469" t="s">
        <v>4652</v>
      </c>
      <c r="F27469">
        <v>2000000</v>
      </c>
      <c r="G27469" t="s">
        <v>79540</v>
      </c>
      <c r="H27469" t="s">
        <v>79542</v>
      </c>
      <c r="I27469" t="s">
        <v>79543</v>
      </c>
      <c r="J27469" t="s">
        <v>78457</v>
      </c>
      <c r="K27469" t="s">
        <v>37</v>
      </c>
      <c r="L27469" t="s">
        <v>53</v>
      </c>
      <c r="M27469" t="s">
        <v>732</v>
      </c>
      <c r="N27469" t="s">
        <v>102</v>
      </c>
      <c r="O27469" t="s">
        <v>7813</v>
      </c>
      <c r="Q27469" t="s">
        <v>53</v>
      </c>
      <c r="R27469" t="s">
        <v>56</v>
      </c>
      <c r="S27469" t="s">
        <v>41</v>
      </c>
      <c r="T27469" t="s">
        <v>78457</v>
      </c>
      <c r="U27469" t="s">
        <v>78457</v>
      </c>
      <c r="V27469">
        <v>0</v>
      </c>
      <c r="W27469">
        <v>0</v>
      </c>
      <c r="X27469">
        <v>0</v>
      </c>
      <c r="Y27469">
        <v>0</v>
      </c>
      <c r="Z27469">
        <v>0</v>
      </c>
      <c r="AA27469">
        <v>0</v>
      </c>
      <c r="AB27469">
        <v>0</v>
      </c>
      <c r="AC27469">
        <v>0</v>
      </c>
      <c r="AD27469">
        <v>1</v>
      </c>
    </row>
    <row r="27470" spans="1:30" hidden="1" x14ac:dyDescent="0.3">
      <c r="A27470" t="s">
        <v>79544</v>
      </c>
      <c r="B27470" t="s">
        <v>79545</v>
      </c>
      <c r="C27470" t="s">
        <v>32</v>
      </c>
      <c r="D27470" t="s">
        <v>50</v>
      </c>
      <c r="E27470" s="1">
        <v>42280</v>
      </c>
      <c r="F27470">
        <v>9800000</v>
      </c>
      <c r="G27470" t="s">
        <v>79544</v>
      </c>
      <c r="H27470" t="s">
        <v>79546</v>
      </c>
      <c r="I27470" t="s">
        <v>79547</v>
      </c>
      <c r="J27470" t="s">
        <v>79548</v>
      </c>
      <c r="K27470" t="s">
        <v>37</v>
      </c>
      <c r="L27470" t="s">
        <v>53</v>
      </c>
      <c r="M27470" t="s">
        <v>54</v>
      </c>
      <c r="N27470" t="s">
        <v>95</v>
      </c>
      <c r="O27470" t="s">
        <v>616</v>
      </c>
      <c r="P27470" s="1">
        <v>41282</v>
      </c>
      <c r="Q27470" t="s">
        <v>53</v>
      </c>
      <c r="R27470" t="s">
        <v>56</v>
      </c>
      <c r="S27470" t="s">
        <v>41</v>
      </c>
      <c r="T27470" t="s">
        <v>78457</v>
      </c>
      <c r="U27470" t="s">
        <v>78457</v>
      </c>
      <c r="V27470">
        <v>0</v>
      </c>
      <c r="W27470">
        <v>0</v>
      </c>
      <c r="X27470">
        <v>0</v>
      </c>
      <c r="Y27470">
        <v>0</v>
      </c>
      <c r="Z27470">
        <v>0</v>
      </c>
      <c r="AA27470">
        <v>0</v>
      </c>
      <c r="AB27470">
        <v>0</v>
      </c>
      <c r="AC27470">
        <v>0</v>
      </c>
      <c r="AD27470">
        <v>1</v>
      </c>
    </row>
    <row r="27471" spans="1:30" hidden="1" x14ac:dyDescent="0.3">
      <c r="A27471" t="s">
        <v>79549</v>
      </c>
      <c r="B27471" t="s">
        <v>79550</v>
      </c>
      <c r="C27471" t="s">
        <v>32</v>
      </c>
      <c r="D27471" t="s">
        <v>33</v>
      </c>
      <c r="E27471" s="1">
        <v>39090</v>
      </c>
      <c r="F27471">
        <v>12000000</v>
      </c>
      <c r="G27471" t="s">
        <v>79549</v>
      </c>
      <c r="H27471" t="s">
        <v>79551</v>
      </c>
      <c r="I27471" t="s">
        <v>79552</v>
      </c>
      <c r="J27471" t="s">
        <v>78457</v>
      </c>
      <c r="K27471" t="s">
        <v>37</v>
      </c>
      <c r="L27471" t="s">
        <v>53</v>
      </c>
      <c r="M27471" t="s">
        <v>747</v>
      </c>
      <c r="N27471" t="s">
        <v>9701</v>
      </c>
      <c r="O27471" t="s">
        <v>79553</v>
      </c>
      <c r="P27471" s="1">
        <v>37987</v>
      </c>
      <c r="Q27471" t="s">
        <v>53</v>
      </c>
      <c r="R27471" t="s">
        <v>56</v>
      </c>
      <c r="S27471" t="s">
        <v>41</v>
      </c>
      <c r="T27471" t="s">
        <v>78457</v>
      </c>
      <c r="U27471" t="s">
        <v>78457</v>
      </c>
      <c r="V27471">
        <v>0</v>
      </c>
      <c r="W27471">
        <v>0</v>
      </c>
      <c r="X27471">
        <v>0</v>
      </c>
      <c r="Y27471">
        <v>0</v>
      </c>
      <c r="Z27471">
        <v>0</v>
      </c>
      <c r="AA27471">
        <v>0</v>
      </c>
      <c r="AB27471">
        <v>0</v>
      </c>
      <c r="AC27471">
        <v>0</v>
      </c>
      <c r="AD27471">
        <v>1</v>
      </c>
    </row>
    <row r="27472" spans="1:30" hidden="1" x14ac:dyDescent="0.3">
      <c r="A27472" t="s">
        <v>79549</v>
      </c>
      <c r="B27472" t="s">
        <v>79554</v>
      </c>
      <c r="C27472" t="s">
        <v>32</v>
      </c>
      <c r="D27472" t="s">
        <v>139</v>
      </c>
      <c r="E27472" t="s">
        <v>18035</v>
      </c>
      <c r="F27472">
        <v>10000000</v>
      </c>
      <c r="G27472" t="s">
        <v>79549</v>
      </c>
      <c r="H27472" t="s">
        <v>79551</v>
      </c>
      <c r="I27472" t="s">
        <v>79552</v>
      </c>
      <c r="J27472" t="s">
        <v>78457</v>
      </c>
      <c r="K27472" t="s">
        <v>37</v>
      </c>
      <c r="L27472" t="s">
        <v>53</v>
      </c>
      <c r="M27472" t="s">
        <v>747</v>
      </c>
      <c r="N27472" t="s">
        <v>9701</v>
      </c>
      <c r="O27472" t="s">
        <v>79553</v>
      </c>
      <c r="P27472" s="1">
        <v>37987</v>
      </c>
      <c r="Q27472" t="s">
        <v>53</v>
      </c>
      <c r="R27472" t="s">
        <v>56</v>
      </c>
      <c r="S27472" t="s">
        <v>41</v>
      </c>
      <c r="T27472" t="s">
        <v>78457</v>
      </c>
      <c r="U27472" t="s">
        <v>78457</v>
      </c>
      <c r="V27472">
        <v>0</v>
      </c>
      <c r="W27472">
        <v>0</v>
      </c>
      <c r="X27472">
        <v>0</v>
      </c>
      <c r="Y27472">
        <v>0</v>
      </c>
      <c r="Z27472">
        <v>0</v>
      </c>
      <c r="AA27472">
        <v>0</v>
      </c>
      <c r="AB27472">
        <v>0</v>
      </c>
      <c r="AC27472">
        <v>0</v>
      </c>
      <c r="AD27472">
        <v>1</v>
      </c>
    </row>
    <row r="27473" spans="1:30" hidden="1" x14ac:dyDescent="0.3">
      <c r="A27473" t="s">
        <v>79549</v>
      </c>
      <c r="B27473" t="s">
        <v>79555</v>
      </c>
      <c r="C27473" t="s">
        <v>32</v>
      </c>
      <c r="D27473" t="s">
        <v>50</v>
      </c>
      <c r="E27473" s="1">
        <v>38720</v>
      </c>
      <c r="F27473">
        <v>8000000</v>
      </c>
      <c r="G27473" t="s">
        <v>79549</v>
      </c>
      <c r="H27473" t="s">
        <v>79551</v>
      </c>
      <c r="I27473" t="s">
        <v>79552</v>
      </c>
      <c r="J27473" t="s">
        <v>78457</v>
      </c>
      <c r="K27473" t="s">
        <v>37</v>
      </c>
      <c r="L27473" t="s">
        <v>53</v>
      </c>
      <c r="M27473" t="s">
        <v>747</v>
      </c>
      <c r="N27473" t="s">
        <v>9701</v>
      </c>
      <c r="O27473" t="s">
        <v>79553</v>
      </c>
      <c r="P27473" s="1">
        <v>37987</v>
      </c>
      <c r="Q27473" t="s">
        <v>53</v>
      </c>
      <c r="R27473" t="s">
        <v>56</v>
      </c>
      <c r="S27473" t="s">
        <v>41</v>
      </c>
      <c r="T27473" t="s">
        <v>78457</v>
      </c>
      <c r="U27473" t="s">
        <v>78457</v>
      </c>
      <c r="V27473">
        <v>0</v>
      </c>
      <c r="W27473">
        <v>0</v>
      </c>
      <c r="X27473">
        <v>0</v>
      </c>
      <c r="Y27473">
        <v>0</v>
      </c>
      <c r="Z27473">
        <v>0</v>
      </c>
      <c r="AA27473">
        <v>0</v>
      </c>
      <c r="AB27473">
        <v>0</v>
      </c>
      <c r="AC27473">
        <v>0</v>
      </c>
      <c r="AD27473">
        <v>1</v>
      </c>
    </row>
    <row r="27474" spans="1:30" hidden="1" x14ac:dyDescent="0.3">
      <c r="A27474" t="s">
        <v>79556</v>
      </c>
      <c r="B27474" t="s">
        <v>79557</v>
      </c>
      <c r="C27474" t="s">
        <v>32</v>
      </c>
      <c r="D27474" t="s">
        <v>33</v>
      </c>
      <c r="E27474" t="s">
        <v>21502</v>
      </c>
      <c r="F27474">
        <v>2500000</v>
      </c>
      <c r="G27474" t="s">
        <v>79556</v>
      </c>
      <c r="H27474" t="s">
        <v>79558</v>
      </c>
      <c r="I27474" t="s">
        <v>79559</v>
      </c>
      <c r="J27474" t="s">
        <v>78457</v>
      </c>
      <c r="K27474" t="s">
        <v>37</v>
      </c>
      <c r="L27474" t="s">
        <v>53</v>
      </c>
      <c r="M27474" t="s">
        <v>202</v>
      </c>
      <c r="N27474" t="s">
        <v>610</v>
      </c>
      <c r="O27474" t="s">
        <v>79560</v>
      </c>
      <c r="P27474" s="1">
        <v>35065</v>
      </c>
      <c r="Q27474" t="s">
        <v>53</v>
      </c>
      <c r="R27474" t="s">
        <v>56</v>
      </c>
      <c r="S27474" t="s">
        <v>41</v>
      </c>
      <c r="T27474" t="s">
        <v>78457</v>
      </c>
      <c r="U27474" t="s">
        <v>78457</v>
      </c>
      <c r="V27474">
        <v>0</v>
      </c>
      <c r="W27474">
        <v>0</v>
      </c>
      <c r="X27474">
        <v>0</v>
      </c>
      <c r="Y27474">
        <v>0</v>
      </c>
      <c r="Z27474">
        <v>0</v>
      </c>
      <c r="AA27474">
        <v>0</v>
      </c>
      <c r="AB27474">
        <v>0</v>
      </c>
      <c r="AC27474">
        <v>0</v>
      </c>
      <c r="AD27474">
        <v>1</v>
      </c>
    </row>
    <row r="27475" spans="1:30" hidden="1" x14ac:dyDescent="0.3">
      <c r="A27475" t="s">
        <v>79556</v>
      </c>
      <c r="B27475" t="s">
        <v>79561</v>
      </c>
      <c r="C27475" t="s">
        <v>32</v>
      </c>
      <c r="D27475" t="s">
        <v>322</v>
      </c>
      <c r="E27475" t="s">
        <v>46404</v>
      </c>
      <c r="F27475">
        <v>4000000</v>
      </c>
      <c r="G27475" t="s">
        <v>79556</v>
      </c>
      <c r="H27475" t="s">
        <v>79558</v>
      </c>
      <c r="I27475" t="s">
        <v>79559</v>
      </c>
      <c r="J27475" t="s">
        <v>78457</v>
      </c>
      <c r="K27475" t="s">
        <v>37</v>
      </c>
      <c r="L27475" t="s">
        <v>53</v>
      </c>
      <c r="M27475" t="s">
        <v>202</v>
      </c>
      <c r="N27475" t="s">
        <v>610</v>
      </c>
      <c r="O27475" t="s">
        <v>79560</v>
      </c>
      <c r="P27475" s="1">
        <v>35065</v>
      </c>
      <c r="Q27475" t="s">
        <v>53</v>
      </c>
      <c r="R27475" t="s">
        <v>56</v>
      </c>
      <c r="S27475" t="s">
        <v>41</v>
      </c>
      <c r="T27475" t="s">
        <v>78457</v>
      </c>
      <c r="U27475" t="s">
        <v>78457</v>
      </c>
      <c r="V27475">
        <v>0</v>
      </c>
      <c r="W27475">
        <v>0</v>
      </c>
      <c r="X27475">
        <v>0</v>
      </c>
      <c r="Y27475">
        <v>0</v>
      </c>
      <c r="Z27475">
        <v>0</v>
      </c>
      <c r="AA27475">
        <v>0</v>
      </c>
      <c r="AB27475">
        <v>0</v>
      </c>
      <c r="AC27475">
        <v>0</v>
      </c>
      <c r="AD27475">
        <v>1</v>
      </c>
    </row>
    <row r="27476" spans="1:30" hidden="1" x14ac:dyDescent="0.3">
      <c r="A27476" t="s">
        <v>79562</v>
      </c>
      <c r="B27476" t="s">
        <v>79563</v>
      </c>
      <c r="C27476" t="s">
        <v>32</v>
      </c>
      <c r="D27476" t="s">
        <v>50</v>
      </c>
      <c r="E27476" t="s">
        <v>9406</v>
      </c>
      <c r="F27476">
        <v>11000000</v>
      </c>
      <c r="G27476" t="s">
        <v>79562</v>
      </c>
      <c r="H27476" t="s">
        <v>79564</v>
      </c>
      <c r="I27476" t="s">
        <v>79565</v>
      </c>
      <c r="J27476" t="s">
        <v>79566</v>
      </c>
      <c r="K27476" t="s">
        <v>72</v>
      </c>
      <c r="L27476" t="s">
        <v>53</v>
      </c>
      <c r="M27476" t="s">
        <v>54</v>
      </c>
      <c r="N27476" t="s">
        <v>95</v>
      </c>
      <c r="O27476" t="s">
        <v>1662</v>
      </c>
      <c r="P27476" s="1">
        <v>40185</v>
      </c>
      <c r="Q27476" t="s">
        <v>53</v>
      </c>
      <c r="R27476" t="s">
        <v>56</v>
      </c>
      <c r="S27476" t="s">
        <v>41</v>
      </c>
      <c r="T27476" t="s">
        <v>78457</v>
      </c>
      <c r="U27476" t="s">
        <v>78457</v>
      </c>
      <c r="V27476">
        <v>0</v>
      </c>
      <c r="W27476">
        <v>0</v>
      </c>
      <c r="X27476">
        <v>0</v>
      </c>
      <c r="Y27476">
        <v>0</v>
      </c>
      <c r="Z27476">
        <v>0</v>
      </c>
      <c r="AA27476">
        <v>0</v>
      </c>
      <c r="AB27476">
        <v>0</v>
      </c>
      <c r="AC27476">
        <v>0</v>
      </c>
      <c r="AD27476">
        <v>1</v>
      </c>
    </row>
    <row r="27477" spans="1:30" hidden="1" x14ac:dyDescent="0.3">
      <c r="A27477" t="s">
        <v>79567</v>
      </c>
      <c r="B27477" t="s">
        <v>79568</v>
      </c>
      <c r="C27477" t="s">
        <v>32</v>
      </c>
      <c r="E27477" s="1">
        <v>42343</v>
      </c>
      <c r="F27477">
        <v>1200000</v>
      </c>
      <c r="G27477" t="s">
        <v>79567</v>
      </c>
      <c r="H27477" t="s">
        <v>79569</v>
      </c>
      <c r="I27477" t="s">
        <v>79570</v>
      </c>
      <c r="J27477" t="s">
        <v>79571</v>
      </c>
      <c r="K27477" t="s">
        <v>37</v>
      </c>
      <c r="L27477" t="s">
        <v>53</v>
      </c>
      <c r="M27477" t="s">
        <v>54</v>
      </c>
      <c r="N27477" t="s">
        <v>95</v>
      </c>
      <c r="O27477" t="s">
        <v>4878</v>
      </c>
      <c r="P27477" t="s">
        <v>268</v>
      </c>
      <c r="Q27477" t="s">
        <v>53</v>
      </c>
      <c r="R27477" t="s">
        <v>56</v>
      </c>
      <c r="S27477" t="s">
        <v>41</v>
      </c>
      <c r="T27477" t="s">
        <v>78457</v>
      </c>
      <c r="U27477" t="s">
        <v>78457</v>
      </c>
      <c r="V27477">
        <v>0</v>
      </c>
      <c r="W27477">
        <v>0</v>
      </c>
      <c r="X27477">
        <v>0</v>
      </c>
      <c r="Y27477">
        <v>0</v>
      </c>
      <c r="Z27477">
        <v>0</v>
      </c>
      <c r="AA27477">
        <v>0</v>
      </c>
      <c r="AB27477">
        <v>0</v>
      </c>
      <c r="AC27477">
        <v>0</v>
      </c>
      <c r="AD27477">
        <v>1</v>
      </c>
    </row>
    <row r="27478" spans="1:30" hidden="1" x14ac:dyDescent="0.3">
      <c r="A27478" t="s">
        <v>79572</v>
      </c>
      <c r="B27478" t="s">
        <v>79573</v>
      </c>
      <c r="C27478" t="s">
        <v>32</v>
      </c>
      <c r="D27478" t="s">
        <v>50</v>
      </c>
      <c r="E27478" t="s">
        <v>2616</v>
      </c>
      <c r="F27478">
        <v>3700000</v>
      </c>
      <c r="G27478" t="s">
        <v>79572</v>
      </c>
      <c r="H27478" t="s">
        <v>79574</v>
      </c>
      <c r="I27478" t="s">
        <v>79575</v>
      </c>
      <c r="J27478" t="s">
        <v>79576</v>
      </c>
      <c r="K27478" t="s">
        <v>37</v>
      </c>
      <c r="L27478" t="s">
        <v>53</v>
      </c>
      <c r="M27478" t="s">
        <v>54</v>
      </c>
      <c r="N27478" t="s">
        <v>55</v>
      </c>
      <c r="O27478" t="s">
        <v>857</v>
      </c>
      <c r="P27478" s="1">
        <v>40909</v>
      </c>
      <c r="Q27478" t="s">
        <v>53</v>
      </c>
      <c r="R27478" t="s">
        <v>56</v>
      </c>
      <c r="S27478" t="s">
        <v>41</v>
      </c>
      <c r="T27478" t="s">
        <v>78457</v>
      </c>
      <c r="U27478" t="s">
        <v>78457</v>
      </c>
      <c r="V27478">
        <v>0</v>
      </c>
      <c r="W27478">
        <v>0</v>
      </c>
      <c r="X27478">
        <v>0</v>
      </c>
      <c r="Y27478">
        <v>0</v>
      </c>
      <c r="Z27478">
        <v>0</v>
      </c>
      <c r="AA27478">
        <v>0</v>
      </c>
      <c r="AB27478">
        <v>0</v>
      </c>
      <c r="AC27478">
        <v>0</v>
      </c>
      <c r="AD27478">
        <v>1</v>
      </c>
    </row>
    <row r="27479" spans="1:30" hidden="1" x14ac:dyDescent="0.3">
      <c r="A27479" t="s">
        <v>79577</v>
      </c>
      <c r="B27479" t="s">
        <v>79578</v>
      </c>
      <c r="C27479" t="s">
        <v>32</v>
      </c>
      <c r="E27479" t="s">
        <v>1067</v>
      </c>
      <c r="F27479">
        <v>815000</v>
      </c>
      <c r="G27479" t="s">
        <v>79577</v>
      </c>
      <c r="H27479" t="s">
        <v>79579</v>
      </c>
      <c r="I27479" t="s">
        <v>79580</v>
      </c>
      <c r="J27479" t="s">
        <v>78457</v>
      </c>
      <c r="K27479" t="s">
        <v>37</v>
      </c>
      <c r="L27479" t="s">
        <v>53</v>
      </c>
      <c r="M27479" t="s">
        <v>73</v>
      </c>
      <c r="N27479" t="s">
        <v>74</v>
      </c>
      <c r="O27479" t="s">
        <v>75</v>
      </c>
      <c r="P27479" s="1">
        <v>40544</v>
      </c>
      <c r="Q27479" t="s">
        <v>53</v>
      </c>
      <c r="R27479" t="s">
        <v>56</v>
      </c>
      <c r="S27479" t="s">
        <v>41</v>
      </c>
      <c r="T27479" t="s">
        <v>78457</v>
      </c>
      <c r="U27479" t="s">
        <v>78457</v>
      </c>
      <c r="V27479">
        <v>0</v>
      </c>
      <c r="W27479">
        <v>0</v>
      </c>
      <c r="X27479">
        <v>0</v>
      </c>
      <c r="Y27479">
        <v>0</v>
      </c>
      <c r="Z27479">
        <v>0</v>
      </c>
      <c r="AA27479">
        <v>0</v>
      </c>
      <c r="AB27479">
        <v>0</v>
      </c>
      <c r="AC27479">
        <v>0</v>
      </c>
      <c r="AD27479">
        <v>1</v>
      </c>
    </row>
    <row r="27480" spans="1:30" hidden="1" x14ac:dyDescent="0.3">
      <c r="A27480" t="s">
        <v>79577</v>
      </c>
      <c r="B27480" t="s">
        <v>79581</v>
      </c>
      <c r="C27480" t="s">
        <v>32</v>
      </c>
      <c r="D27480" t="s">
        <v>50</v>
      </c>
      <c r="E27480" t="s">
        <v>2507</v>
      </c>
      <c r="F27480">
        <v>4500000</v>
      </c>
      <c r="G27480" t="s">
        <v>79577</v>
      </c>
      <c r="H27480" t="s">
        <v>79579</v>
      </c>
      <c r="I27480" t="s">
        <v>79580</v>
      </c>
      <c r="J27480" t="s">
        <v>78457</v>
      </c>
      <c r="K27480" t="s">
        <v>37</v>
      </c>
      <c r="L27480" t="s">
        <v>53</v>
      </c>
      <c r="M27480" t="s">
        <v>73</v>
      </c>
      <c r="N27480" t="s">
        <v>74</v>
      </c>
      <c r="O27480" t="s">
        <v>75</v>
      </c>
      <c r="P27480" s="1">
        <v>40544</v>
      </c>
      <c r="Q27480" t="s">
        <v>53</v>
      </c>
      <c r="R27480" t="s">
        <v>56</v>
      </c>
      <c r="S27480" t="s">
        <v>41</v>
      </c>
      <c r="T27480" t="s">
        <v>78457</v>
      </c>
      <c r="U27480" t="s">
        <v>78457</v>
      </c>
      <c r="V27480">
        <v>0</v>
      </c>
      <c r="W27480">
        <v>0</v>
      </c>
      <c r="X27480">
        <v>0</v>
      </c>
      <c r="Y27480">
        <v>0</v>
      </c>
      <c r="Z27480">
        <v>0</v>
      </c>
      <c r="AA27480">
        <v>0</v>
      </c>
      <c r="AB27480">
        <v>0</v>
      </c>
      <c r="AC27480">
        <v>0</v>
      </c>
      <c r="AD27480">
        <v>1</v>
      </c>
    </row>
    <row r="27481" spans="1:30" hidden="1" x14ac:dyDescent="0.3">
      <c r="A27481" t="s">
        <v>79577</v>
      </c>
      <c r="B27481" t="s">
        <v>79582</v>
      </c>
      <c r="C27481" t="s">
        <v>32</v>
      </c>
      <c r="D27481" t="s">
        <v>33</v>
      </c>
      <c r="E27481" t="s">
        <v>1153</v>
      </c>
      <c r="F27481">
        <v>28200000</v>
      </c>
      <c r="G27481" t="s">
        <v>79577</v>
      </c>
      <c r="H27481" t="s">
        <v>79579</v>
      </c>
      <c r="I27481" t="s">
        <v>79580</v>
      </c>
      <c r="J27481" t="s">
        <v>78457</v>
      </c>
      <c r="K27481" t="s">
        <v>37</v>
      </c>
      <c r="L27481" t="s">
        <v>53</v>
      </c>
      <c r="M27481" t="s">
        <v>73</v>
      </c>
      <c r="N27481" t="s">
        <v>74</v>
      </c>
      <c r="O27481" t="s">
        <v>75</v>
      </c>
      <c r="P27481" s="1">
        <v>40544</v>
      </c>
      <c r="Q27481" t="s">
        <v>53</v>
      </c>
      <c r="R27481" t="s">
        <v>56</v>
      </c>
      <c r="S27481" t="s">
        <v>41</v>
      </c>
      <c r="T27481" t="s">
        <v>78457</v>
      </c>
      <c r="U27481" t="s">
        <v>78457</v>
      </c>
      <c r="V27481">
        <v>0</v>
      </c>
      <c r="W27481">
        <v>0</v>
      </c>
      <c r="X27481">
        <v>0</v>
      </c>
      <c r="Y27481">
        <v>0</v>
      </c>
      <c r="Z27481">
        <v>0</v>
      </c>
      <c r="AA27481">
        <v>0</v>
      </c>
      <c r="AB27481">
        <v>0</v>
      </c>
      <c r="AC27481">
        <v>0</v>
      </c>
      <c r="AD27481">
        <v>1</v>
      </c>
    </row>
    <row r="27482" spans="1:30" hidden="1" x14ac:dyDescent="0.3">
      <c r="A27482" t="s">
        <v>79583</v>
      </c>
      <c r="B27482" t="s">
        <v>79584</v>
      </c>
      <c r="C27482" t="s">
        <v>32</v>
      </c>
      <c r="D27482" t="s">
        <v>139</v>
      </c>
      <c r="E27482" s="1">
        <v>40612</v>
      </c>
      <c r="F27482">
        <v>4400000</v>
      </c>
      <c r="G27482" t="s">
        <v>79583</v>
      </c>
      <c r="H27482" t="s">
        <v>79585</v>
      </c>
      <c r="I27482" t="s">
        <v>79586</v>
      </c>
      <c r="J27482" t="s">
        <v>79587</v>
      </c>
      <c r="K27482" t="s">
        <v>37</v>
      </c>
      <c r="L27482" t="s">
        <v>53</v>
      </c>
      <c r="M27482" t="s">
        <v>54</v>
      </c>
      <c r="N27482" t="s">
        <v>95</v>
      </c>
      <c r="O27482" t="s">
        <v>1662</v>
      </c>
      <c r="P27482" s="1">
        <v>36161</v>
      </c>
      <c r="Q27482" t="s">
        <v>53</v>
      </c>
      <c r="R27482" t="s">
        <v>56</v>
      </c>
      <c r="S27482" t="s">
        <v>41</v>
      </c>
      <c r="T27482" t="s">
        <v>78457</v>
      </c>
      <c r="U27482" t="s">
        <v>78457</v>
      </c>
      <c r="V27482">
        <v>0</v>
      </c>
      <c r="W27482">
        <v>0</v>
      </c>
      <c r="X27482">
        <v>0</v>
      </c>
      <c r="Y27482">
        <v>0</v>
      </c>
      <c r="Z27482">
        <v>0</v>
      </c>
      <c r="AA27482">
        <v>0</v>
      </c>
      <c r="AB27482">
        <v>0</v>
      </c>
      <c r="AC27482">
        <v>0</v>
      </c>
      <c r="AD27482">
        <v>1</v>
      </c>
    </row>
    <row r="27483" spans="1:30" hidden="1" x14ac:dyDescent="0.3">
      <c r="A27483" t="s">
        <v>79583</v>
      </c>
      <c r="B27483" t="s">
        <v>79588</v>
      </c>
      <c r="C27483" t="s">
        <v>32</v>
      </c>
      <c r="D27483" t="s">
        <v>322</v>
      </c>
      <c r="E27483" t="s">
        <v>8328</v>
      </c>
      <c r="F27483">
        <v>4880000</v>
      </c>
      <c r="G27483" t="s">
        <v>79583</v>
      </c>
      <c r="H27483" t="s">
        <v>79585</v>
      </c>
      <c r="I27483" t="s">
        <v>79586</v>
      </c>
      <c r="J27483" t="s">
        <v>79587</v>
      </c>
      <c r="K27483" t="s">
        <v>37</v>
      </c>
      <c r="L27483" t="s">
        <v>53</v>
      </c>
      <c r="M27483" t="s">
        <v>54</v>
      </c>
      <c r="N27483" t="s">
        <v>95</v>
      </c>
      <c r="O27483" t="s">
        <v>1662</v>
      </c>
      <c r="P27483" s="1">
        <v>36161</v>
      </c>
      <c r="Q27483" t="s">
        <v>53</v>
      </c>
      <c r="R27483" t="s">
        <v>56</v>
      </c>
      <c r="S27483" t="s">
        <v>41</v>
      </c>
      <c r="T27483" t="s">
        <v>78457</v>
      </c>
      <c r="U27483" t="s">
        <v>78457</v>
      </c>
      <c r="V27483">
        <v>0</v>
      </c>
      <c r="W27483">
        <v>0</v>
      </c>
      <c r="X27483">
        <v>0</v>
      </c>
      <c r="Y27483">
        <v>0</v>
      </c>
      <c r="Z27483">
        <v>0</v>
      </c>
      <c r="AA27483">
        <v>0</v>
      </c>
      <c r="AB27483">
        <v>0</v>
      </c>
      <c r="AC27483">
        <v>0</v>
      </c>
      <c r="AD27483">
        <v>1</v>
      </c>
    </row>
    <row r="27484" spans="1:30" hidden="1" x14ac:dyDescent="0.3">
      <c r="A27484" t="s">
        <v>79583</v>
      </c>
      <c r="B27484" t="s">
        <v>79589</v>
      </c>
      <c r="C27484" t="s">
        <v>32</v>
      </c>
      <c r="E27484" s="1">
        <v>39570</v>
      </c>
      <c r="F27484">
        <v>8000000</v>
      </c>
      <c r="G27484" t="s">
        <v>79583</v>
      </c>
      <c r="H27484" t="s">
        <v>79585</v>
      </c>
      <c r="I27484" t="s">
        <v>79586</v>
      </c>
      <c r="J27484" t="s">
        <v>79587</v>
      </c>
      <c r="K27484" t="s">
        <v>37</v>
      </c>
      <c r="L27484" t="s">
        <v>53</v>
      </c>
      <c r="M27484" t="s">
        <v>54</v>
      </c>
      <c r="N27484" t="s">
        <v>95</v>
      </c>
      <c r="O27484" t="s">
        <v>1662</v>
      </c>
      <c r="P27484" s="1">
        <v>36161</v>
      </c>
      <c r="Q27484" t="s">
        <v>53</v>
      </c>
      <c r="R27484" t="s">
        <v>56</v>
      </c>
      <c r="S27484" t="s">
        <v>41</v>
      </c>
      <c r="T27484" t="s">
        <v>78457</v>
      </c>
      <c r="U27484" t="s">
        <v>78457</v>
      </c>
      <c r="V27484">
        <v>0</v>
      </c>
      <c r="W27484">
        <v>0</v>
      </c>
      <c r="X27484">
        <v>0</v>
      </c>
      <c r="Y27484">
        <v>0</v>
      </c>
      <c r="Z27484">
        <v>0</v>
      </c>
      <c r="AA27484">
        <v>0</v>
      </c>
      <c r="AB27484">
        <v>0</v>
      </c>
      <c r="AC27484">
        <v>0</v>
      </c>
      <c r="AD27484">
        <v>1</v>
      </c>
    </row>
    <row r="27485" spans="1:30" hidden="1" x14ac:dyDescent="0.3">
      <c r="A27485" t="s">
        <v>79590</v>
      </c>
      <c r="B27485" t="s">
        <v>79591</v>
      </c>
      <c r="C27485" t="s">
        <v>32</v>
      </c>
      <c r="D27485" t="s">
        <v>139</v>
      </c>
      <c r="E27485" t="s">
        <v>4049</v>
      </c>
      <c r="F27485">
        <v>20000000</v>
      </c>
      <c r="G27485" t="s">
        <v>79590</v>
      </c>
      <c r="H27485" t="s">
        <v>79592</v>
      </c>
      <c r="I27485" t="s">
        <v>79593</v>
      </c>
      <c r="J27485" t="s">
        <v>79594</v>
      </c>
      <c r="K27485" t="s">
        <v>37</v>
      </c>
      <c r="L27485" t="s">
        <v>53</v>
      </c>
      <c r="M27485" t="s">
        <v>54</v>
      </c>
      <c r="N27485" t="s">
        <v>95</v>
      </c>
      <c r="O27485" t="s">
        <v>2083</v>
      </c>
      <c r="P27485" s="1">
        <v>39814</v>
      </c>
      <c r="Q27485" t="s">
        <v>53</v>
      </c>
      <c r="R27485" t="s">
        <v>56</v>
      </c>
      <c r="S27485" t="s">
        <v>41</v>
      </c>
      <c r="T27485" t="s">
        <v>78457</v>
      </c>
      <c r="U27485" t="s">
        <v>78457</v>
      </c>
      <c r="V27485">
        <v>0</v>
      </c>
      <c r="W27485">
        <v>0</v>
      </c>
      <c r="X27485">
        <v>0</v>
      </c>
      <c r="Y27485">
        <v>0</v>
      </c>
      <c r="Z27485">
        <v>0</v>
      </c>
      <c r="AA27485">
        <v>0</v>
      </c>
      <c r="AB27485">
        <v>0</v>
      </c>
      <c r="AC27485">
        <v>0</v>
      </c>
      <c r="AD27485">
        <v>1</v>
      </c>
    </row>
    <row r="27486" spans="1:30" hidden="1" x14ac:dyDescent="0.3">
      <c r="A27486" t="s">
        <v>79590</v>
      </c>
      <c r="B27486" t="s">
        <v>79595</v>
      </c>
      <c r="C27486" t="s">
        <v>32</v>
      </c>
      <c r="E27486" s="1">
        <v>40643</v>
      </c>
      <c r="F27486">
        <v>14000000</v>
      </c>
      <c r="G27486" t="s">
        <v>79590</v>
      </c>
      <c r="H27486" t="s">
        <v>79592</v>
      </c>
      <c r="I27486" t="s">
        <v>79593</v>
      </c>
      <c r="J27486" t="s">
        <v>79594</v>
      </c>
      <c r="K27486" t="s">
        <v>37</v>
      </c>
      <c r="L27486" t="s">
        <v>53</v>
      </c>
      <c r="M27486" t="s">
        <v>54</v>
      </c>
      <c r="N27486" t="s">
        <v>95</v>
      </c>
      <c r="O27486" t="s">
        <v>2083</v>
      </c>
      <c r="P27486" s="1">
        <v>39814</v>
      </c>
      <c r="Q27486" t="s">
        <v>53</v>
      </c>
      <c r="R27486" t="s">
        <v>56</v>
      </c>
      <c r="S27486" t="s">
        <v>41</v>
      </c>
      <c r="T27486" t="s">
        <v>78457</v>
      </c>
      <c r="U27486" t="s">
        <v>78457</v>
      </c>
      <c r="V27486">
        <v>0</v>
      </c>
      <c r="W27486">
        <v>0</v>
      </c>
      <c r="X27486">
        <v>0</v>
      </c>
      <c r="Y27486">
        <v>0</v>
      </c>
      <c r="Z27486">
        <v>0</v>
      </c>
      <c r="AA27486">
        <v>0</v>
      </c>
      <c r="AB27486">
        <v>0</v>
      </c>
      <c r="AC27486">
        <v>0</v>
      </c>
      <c r="AD27486">
        <v>1</v>
      </c>
    </row>
    <row r="27487" spans="1:30" hidden="1" x14ac:dyDescent="0.3">
      <c r="A27487" t="s">
        <v>79590</v>
      </c>
      <c r="B27487" t="s">
        <v>79596</v>
      </c>
      <c r="C27487" t="s">
        <v>32</v>
      </c>
      <c r="D27487" t="s">
        <v>322</v>
      </c>
      <c r="E27487" t="s">
        <v>663</v>
      </c>
      <c r="F27487">
        <v>20000000</v>
      </c>
      <c r="G27487" t="s">
        <v>79590</v>
      </c>
      <c r="H27487" t="s">
        <v>79592</v>
      </c>
      <c r="I27487" t="s">
        <v>79593</v>
      </c>
      <c r="J27487" t="s">
        <v>79594</v>
      </c>
      <c r="K27487" t="s">
        <v>37</v>
      </c>
      <c r="L27487" t="s">
        <v>53</v>
      </c>
      <c r="M27487" t="s">
        <v>54</v>
      </c>
      <c r="N27487" t="s">
        <v>95</v>
      </c>
      <c r="O27487" t="s">
        <v>2083</v>
      </c>
      <c r="P27487" s="1">
        <v>39814</v>
      </c>
      <c r="Q27487" t="s">
        <v>53</v>
      </c>
      <c r="R27487" t="s">
        <v>56</v>
      </c>
      <c r="S27487" t="s">
        <v>41</v>
      </c>
      <c r="T27487" t="s">
        <v>78457</v>
      </c>
      <c r="U27487" t="s">
        <v>78457</v>
      </c>
      <c r="V27487">
        <v>0</v>
      </c>
      <c r="W27487">
        <v>0</v>
      </c>
      <c r="X27487">
        <v>0</v>
      </c>
      <c r="Y27487">
        <v>0</v>
      </c>
      <c r="Z27487">
        <v>0</v>
      </c>
      <c r="AA27487">
        <v>0</v>
      </c>
      <c r="AB27487">
        <v>0</v>
      </c>
      <c r="AC27487">
        <v>0</v>
      </c>
      <c r="AD27487">
        <v>1</v>
      </c>
    </row>
    <row r="27488" spans="1:30" hidden="1" x14ac:dyDescent="0.3">
      <c r="A27488" t="s">
        <v>79590</v>
      </c>
      <c r="B27488" t="s">
        <v>79597</v>
      </c>
      <c r="C27488" t="s">
        <v>32</v>
      </c>
      <c r="E27488" t="s">
        <v>19950</v>
      </c>
      <c r="F27488">
        <v>1400000</v>
      </c>
      <c r="G27488" t="s">
        <v>79590</v>
      </c>
      <c r="H27488" t="s">
        <v>79592</v>
      </c>
      <c r="I27488" t="s">
        <v>79593</v>
      </c>
      <c r="J27488" t="s">
        <v>79594</v>
      </c>
      <c r="K27488" t="s">
        <v>37</v>
      </c>
      <c r="L27488" t="s">
        <v>53</v>
      </c>
      <c r="M27488" t="s">
        <v>54</v>
      </c>
      <c r="N27488" t="s">
        <v>95</v>
      </c>
      <c r="O27488" t="s">
        <v>2083</v>
      </c>
      <c r="P27488" s="1">
        <v>39814</v>
      </c>
      <c r="Q27488" t="s">
        <v>53</v>
      </c>
      <c r="R27488" t="s">
        <v>56</v>
      </c>
      <c r="S27488" t="s">
        <v>41</v>
      </c>
      <c r="T27488" t="s">
        <v>78457</v>
      </c>
      <c r="U27488" t="s">
        <v>78457</v>
      </c>
      <c r="V27488">
        <v>0</v>
      </c>
      <c r="W27488">
        <v>0</v>
      </c>
      <c r="X27488">
        <v>0</v>
      </c>
      <c r="Y27488">
        <v>0</v>
      </c>
      <c r="Z27488">
        <v>0</v>
      </c>
      <c r="AA27488">
        <v>0</v>
      </c>
      <c r="AB27488">
        <v>0</v>
      </c>
      <c r="AC27488">
        <v>0</v>
      </c>
      <c r="AD27488">
        <v>1</v>
      </c>
    </row>
    <row r="27489" spans="1:30" hidden="1" x14ac:dyDescent="0.3">
      <c r="A27489" t="s">
        <v>79598</v>
      </c>
      <c r="B27489" t="s">
        <v>79599</v>
      </c>
      <c r="C27489" t="s">
        <v>32</v>
      </c>
      <c r="E27489" t="s">
        <v>65505</v>
      </c>
      <c r="F27489">
        <v>4500000</v>
      </c>
      <c r="G27489" t="s">
        <v>79598</v>
      </c>
      <c r="H27489" t="s">
        <v>79600</v>
      </c>
      <c r="J27489" t="s">
        <v>78457</v>
      </c>
      <c r="K27489" t="s">
        <v>37</v>
      </c>
      <c r="L27489" t="s">
        <v>53</v>
      </c>
      <c r="M27489" t="s">
        <v>62</v>
      </c>
      <c r="N27489" t="s">
        <v>63</v>
      </c>
      <c r="O27489" t="s">
        <v>948</v>
      </c>
      <c r="P27489" s="1">
        <v>37622</v>
      </c>
      <c r="Q27489" t="s">
        <v>53</v>
      </c>
      <c r="R27489" t="s">
        <v>56</v>
      </c>
      <c r="S27489" t="s">
        <v>41</v>
      </c>
      <c r="T27489" t="s">
        <v>78457</v>
      </c>
      <c r="U27489" t="s">
        <v>78457</v>
      </c>
      <c r="V27489">
        <v>0</v>
      </c>
      <c r="W27489">
        <v>0</v>
      </c>
      <c r="X27489">
        <v>0</v>
      </c>
      <c r="Y27489">
        <v>0</v>
      </c>
      <c r="Z27489">
        <v>0</v>
      </c>
      <c r="AA27489">
        <v>0</v>
      </c>
      <c r="AB27489">
        <v>0</v>
      </c>
      <c r="AC27489">
        <v>0</v>
      </c>
      <c r="AD27489">
        <v>1</v>
      </c>
    </row>
    <row r="27490" spans="1:30" hidden="1" x14ac:dyDescent="0.3">
      <c r="A27490" t="s">
        <v>79601</v>
      </c>
      <c r="B27490" t="s">
        <v>79602</v>
      </c>
      <c r="C27490" t="s">
        <v>32</v>
      </c>
      <c r="D27490" t="s">
        <v>33</v>
      </c>
      <c r="E27490" t="s">
        <v>13261</v>
      </c>
      <c r="F27490">
        <v>17300000</v>
      </c>
      <c r="G27490" t="s">
        <v>79601</v>
      </c>
      <c r="H27490" t="s">
        <v>79603</v>
      </c>
      <c r="I27490" t="s">
        <v>79604</v>
      </c>
      <c r="J27490" t="s">
        <v>79605</v>
      </c>
      <c r="K27490" t="s">
        <v>37</v>
      </c>
      <c r="L27490" t="s">
        <v>53</v>
      </c>
      <c r="M27490" t="s">
        <v>54</v>
      </c>
      <c r="N27490" t="s">
        <v>95</v>
      </c>
      <c r="O27490" t="s">
        <v>96</v>
      </c>
      <c r="P27490" s="1">
        <v>40179</v>
      </c>
      <c r="Q27490" t="s">
        <v>53</v>
      </c>
      <c r="R27490" t="s">
        <v>56</v>
      </c>
      <c r="S27490" t="s">
        <v>41</v>
      </c>
      <c r="T27490" t="s">
        <v>78457</v>
      </c>
      <c r="U27490" t="s">
        <v>78457</v>
      </c>
      <c r="V27490">
        <v>0</v>
      </c>
      <c r="W27490">
        <v>0</v>
      </c>
      <c r="X27490">
        <v>0</v>
      </c>
      <c r="Y27490">
        <v>0</v>
      </c>
      <c r="Z27490">
        <v>0</v>
      </c>
      <c r="AA27490">
        <v>0</v>
      </c>
      <c r="AB27490">
        <v>0</v>
      </c>
      <c r="AC27490">
        <v>0</v>
      </c>
      <c r="AD27490">
        <v>1</v>
      </c>
    </row>
    <row r="27491" spans="1:30" hidden="1" x14ac:dyDescent="0.3">
      <c r="A27491" t="s">
        <v>79601</v>
      </c>
      <c r="B27491" t="s">
        <v>79606</v>
      </c>
      <c r="C27491" t="s">
        <v>32</v>
      </c>
      <c r="D27491" t="s">
        <v>50</v>
      </c>
      <c r="E27491" s="1">
        <v>40613</v>
      </c>
      <c r="F27491">
        <v>5800000</v>
      </c>
      <c r="G27491" t="s">
        <v>79601</v>
      </c>
      <c r="H27491" t="s">
        <v>79603</v>
      </c>
      <c r="I27491" t="s">
        <v>79604</v>
      </c>
      <c r="J27491" t="s">
        <v>79605</v>
      </c>
      <c r="K27491" t="s">
        <v>37</v>
      </c>
      <c r="L27491" t="s">
        <v>53</v>
      </c>
      <c r="M27491" t="s">
        <v>54</v>
      </c>
      <c r="N27491" t="s">
        <v>95</v>
      </c>
      <c r="O27491" t="s">
        <v>96</v>
      </c>
      <c r="P27491" s="1">
        <v>40179</v>
      </c>
      <c r="Q27491" t="s">
        <v>53</v>
      </c>
      <c r="R27491" t="s">
        <v>56</v>
      </c>
      <c r="S27491" t="s">
        <v>41</v>
      </c>
      <c r="T27491" t="s">
        <v>78457</v>
      </c>
      <c r="U27491" t="s">
        <v>78457</v>
      </c>
      <c r="V27491">
        <v>0</v>
      </c>
      <c r="W27491">
        <v>0</v>
      </c>
      <c r="X27491">
        <v>0</v>
      </c>
      <c r="Y27491">
        <v>0</v>
      </c>
      <c r="Z27491">
        <v>0</v>
      </c>
      <c r="AA27491">
        <v>0</v>
      </c>
      <c r="AB27491">
        <v>0</v>
      </c>
      <c r="AC27491">
        <v>0</v>
      </c>
      <c r="AD27491">
        <v>1</v>
      </c>
    </row>
    <row r="27492" spans="1:30" hidden="1" x14ac:dyDescent="0.3">
      <c r="A27492" t="s">
        <v>79607</v>
      </c>
      <c r="B27492" t="s">
        <v>79608</v>
      </c>
      <c r="C27492" t="s">
        <v>32</v>
      </c>
      <c r="D27492" t="s">
        <v>50</v>
      </c>
      <c r="E27492" t="s">
        <v>6092</v>
      </c>
      <c r="F27492">
        <v>4000000</v>
      </c>
      <c r="G27492" t="s">
        <v>79607</v>
      </c>
      <c r="H27492" t="s">
        <v>79609</v>
      </c>
      <c r="I27492" t="s">
        <v>79610</v>
      </c>
      <c r="J27492" t="s">
        <v>79611</v>
      </c>
      <c r="K27492" t="s">
        <v>37</v>
      </c>
      <c r="L27492" t="s">
        <v>53</v>
      </c>
      <c r="M27492" t="s">
        <v>150</v>
      </c>
      <c r="N27492" t="s">
        <v>151</v>
      </c>
      <c r="O27492" t="s">
        <v>14132</v>
      </c>
      <c r="P27492" s="1">
        <v>40187</v>
      </c>
      <c r="Q27492" t="s">
        <v>53</v>
      </c>
      <c r="R27492" t="s">
        <v>56</v>
      </c>
      <c r="S27492" t="s">
        <v>41</v>
      </c>
      <c r="T27492" t="s">
        <v>78457</v>
      </c>
      <c r="U27492" t="s">
        <v>78457</v>
      </c>
      <c r="V27492">
        <v>0</v>
      </c>
      <c r="W27492">
        <v>0</v>
      </c>
      <c r="X27492">
        <v>0</v>
      </c>
      <c r="Y27492">
        <v>0</v>
      </c>
      <c r="Z27492">
        <v>0</v>
      </c>
      <c r="AA27492">
        <v>0</v>
      </c>
      <c r="AB27492">
        <v>0</v>
      </c>
      <c r="AC27492">
        <v>0</v>
      </c>
      <c r="AD27492">
        <v>1</v>
      </c>
    </row>
    <row r="27493" spans="1:30" hidden="1" x14ac:dyDescent="0.3">
      <c r="A27493" t="s">
        <v>79612</v>
      </c>
      <c r="B27493" t="s">
        <v>79613</v>
      </c>
      <c r="C27493" t="s">
        <v>32</v>
      </c>
      <c r="E27493" t="s">
        <v>6331</v>
      </c>
      <c r="F27493">
        <v>654995</v>
      </c>
      <c r="G27493" t="s">
        <v>79612</v>
      </c>
      <c r="H27493" t="s">
        <v>79614</v>
      </c>
      <c r="I27493" t="s">
        <v>79615</v>
      </c>
      <c r="J27493" t="s">
        <v>79616</v>
      </c>
      <c r="K27493" t="s">
        <v>37</v>
      </c>
      <c r="L27493" t="s">
        <v>53</v>
      </c>
      <c r="M27493" t="s">
        <v>54</v>
      </c>
      <c r="N27493" t="s">
        <v>95</v>
      </c>
      <c r="O27493" t="s">
        <v>7345</v>
      </c>
      <c r="P27493" s="1">
        <v>40188</v>
      </c>
      <c r="Q27493" t="s">
        <v>53</v>
      </c>
      <c r="R27493" t="s">
        <v>56</v>
      </c>
      <c r="S27493" t="s">
        <v>41</v>
      </c>
      <c r="T27493" t="s">
        <v>78457</v>
      </c>
      <c r="U27493" t="s">
        <v>78457</v>
      </c>
      <c r="V27493">
        <v>0</v>
      </c>
      <c r="W27493">
        <v>0</v>
      </c>
      <c r="X27493">
        <v>0</v>
      </c>
      <c r="Y27493">
        <v>0</v>
      </c>
      <c r="Z27493">
        <v>0</v>
      </c>
      <c r="AA27493">
        <v>0</v>
      </c>
      <c r="AB27493">
        <v>0</v>
      </c>
      <c r="AC27493">
        <v>0</v>
      </c>
      <c r="AD27493">
        <v>1</v>
      </c>
    </row>
    <row r="27494" spans="1:30" hidden="1" x14ac:dyDescent="0.3">
      <c r="A27494" t="s">
        <v>79612</v>
      </c>
      <c r="B27494" t="s">
        <v>79617</v>
      </c>
      <c r="C27494" t="s">
        <v>32</v>
      </c>
      <c r="E27494" s="1">
        <v>41518</v>
      </c>
      <c r="F27494">
        <v>850000</v>
      </c>
      <c r="G27494" t="s">
        <v>79612</v>
      </c>
      <c r="H27494" t="s">
        <v>79614</v>
      </c>
      <c r="I27494" t="s">
        <v>79615</v>
      </c>
      <c r="J27494" t="s">
        <v>79616</v>
      </c>
      <c r="K27494" t="s">
        <v>37</v>
      </c>
      <c r="L27494" t="s">
        <v>53</v>
      </c>
      <c r="M27494" t="s">
        <v>54</v>
      </c>
      <c r="N27494" t="s">
        <v>95</v>
      </c>
      <c r="O27494" t="s">
        <v>7345</v>
      </c>
      <c r="P27494" s="1">
        <v>40188</v>
      </c>
      <c r="Q27494" t="s">
        <v>53</v>
      </c>
      <c r="R27494" t="s">
        <v>56</v>
      </c>
      <c r="S27494" t="s">
        <v>41</v>
      </c>
      <c r="T27494" t="s">
        <v>78457</v>
      </c>
      <c r="U27494" t="s">
        <v>78457</v>
      </c>
      <c r="V27494">
        <v>0</v>
      </c>
      <c r="W27494">
        <v>0</v>
      </c>
      <c r="X27494">
        <v>0</v>
      </c>
      <c r="Y27494">
        <v>0</v>
      </c>
      <c r="Z27494">
        <v>0</v>
      </c>
      <c r="AA27494">
        <v>0</v>
      </c>
      <c r="AB27494">
        <v>0</v>
      </c>
      <c r="AC27494">
        <v>0</v>
      </c>
      <c r="AD27494">
        <v>1</v>
      </c>
    </row>
    <row r="27495" spans="1:30" hidden="1" x14ac:dyDescent="0.3">
      <c r="A27495" t="s">
        <v>79618</v>
      </c>
      <c r="B27495" t="s">
        <v>79619</v>
      </c>
      <c r="C27495" t="s">
        <v>32</v>
      </c>
      <c r="E27495" t="s">
        <v>1618</v>
      </c>
      <c r="F27495">
        <v>19000000</v>
      </c>
      <c r="G27495" t="s">
        <v>79618</v>
      </c>
      <c r="H27495" t="s">
        <v>79620</v>
      </c>
      <c r="I27495" t="s">
        <v>79621</v>
      </c>
      <c r="J27495" t="s">
        <v>78457</v>
      </c>
      <c r="K27495" t="s">
        <v>37</v>
      </c>
      <c r="L27495" t="s">
        <v>53</v>
      </c>
      <c r="M27495" t="s">
        <v>652</v>
      </c>
      <c r="N27495" t="s">
        <v>653</v>
      </c>
      <c r="O27495" t="s">
        <v>30765</v>
      </c>
      <c r="P27495" s="1">
        <v>36526</v>
      </c>
      <c r="Q27495" t="s">
        <v>53</v>
      </c>
      <c r="R27495" t="s">
        <v>56</v>
      </c>
      <c r="S27495" t="s">
        <v>41</v>
      </c>
      <c r="T27495" t="s">
        <v>78457</v>
      </c>
      <c r="U27495" t="s">
        <v>78457</v>
      </c>
      <c r="V27495">
        <v>0</v>
      </c>
      <c r="W27495">
        <v>0</v>
      </c>
      <c r="X27495">
        <v>0</v>
      </c>
      <c r="Y27495">
        <v>0</v>
      </c>
      <c r="Z27495">
        <v>0</v>
      </c>
      <c r="AA27495">
        <v>0</v>
      </c>
      <c r="AB27495">
        <v>0</v>
      </c>
      <c r="AC27495">
        <v>0</v>
      </c>
      <c r="AD27495">
        <v>1</v>
      </c>
    </row>
    <row r="27496" spans="1:30" hidden="1" x14ac:dyDescent="0.3">
      <c r="A27496" t="s">
        <v>79622</v>
      </c>
      <c r="B27496" t="s">
        <v>79623</v>
      </c>
      <c r="C27496" t="s">
        <v>32</v>
      </c>
      <c r="D27496" t="s">
        <v>50</v>
      </c>
      <c r="E27496" t="s">
        <v>23185</v>
      </c>
      <c r="F27496">
        <v>1500000</v>
      </c>
      <c r="G27496" t="s">
        <v>79622</v>
      </c>
      <c r="H27496" t="s">
        <v>79624</v>
      </c>
      <c r="I27496" t="s">
        <v>79625</v>
      </c>
      <c r="J27496" t="s">
        <v>79626</v>
      </c>
      <c r="K27496" t="s">
        <v>109</v>
      </c>
      <c r="L27496" t="s">
        <v>53</v>
      </c>
      <c r="M27496" t="s">
        <v>717</v>
      </c>
      <c r="N27496" t="s">
        <v>1531</v>
      </c>
      <c r="O27496" t="s">
        <v>4858</v>
      </c>
      <c r="P27496" s="1">
        <v>39814</v>
      </c>
      <c r="Q27496" t="s">
        <v>53</v>
      </c>
      <c r="R27496" t="s">
        <v>56</v>
      </c>
      <c r="S27496" t="s">
        <v>41</v>
      </c>
      <c r="T27496" t="s">
        <v>78457</v>
      </c>
      <c r="U27496" t="s">
        <v>78457</v>
      </c>
      <c r="V27496">
        <v>0</v>
      </c>
      <c r="W27496">
        <v>0</v>
      </c>
      <c r="X27496">
        <v>0</v>
      </c>
      <c r="Y27496">
        <v>0</v>
      </c>
      <c r="Z27496">
        <v>0</v>
      </c>
      <c r="AA27496">
        <v>0</v>
      </c>
      <c r="AB27496">
        <v>0</v>
      </c>
      <c r="AC27496">
        <v>0</v>
      </c>
      <c r="AD27496">
        <v>1</v>
      </c>
    </row>
    <row r="27497" spans="1:30" hidden="1" x14ac:dyDescent="0.3">
      <c r="A27497" t="s">
        <v>79622</v>
      </c>
      <c r="B27497" t="s">
        <v>79627</v>
      </c>
      <c r="C27497" t="s">
        <v>32</v>
      </c>
      <c r="E27497" t="s">
        <v>3583</v>
      </c>
      <c r="F27497">
        <v>1352194</v>
      </c>
      <c r="G27497" t="s">
        <v>79622</v>
      </c>
      <c r="H27497" t="s">
        <v>79624</v>
      </c>
      <c r="I27497" t="s">
        <v>79625</v>
      </c>
      <c r="J27497" t="s">
        <v>79626</v>
      </c>
      <c r="K27497" t="s">
        <v>109</v>
      </c>
      <c r="L27497" t="s">
        <v>53</v>
      </c>
      <c r="M27497" t="s">
        <v>717</v>
      </c>
      <c r="N27497" t="s">
        <v>1531</v>
      </c>
      <c r="O27497" t="s">
        <v>4858</v>
      </c>
      <c r="P27497" s="1">
        <v>39814</v>
      </c>
      <c r="Q27497" t="s">
        <v>53</v>
      </c>
      <c r="R27497" t="s">
        <v>56</v>
      </c>
      <c r="S27497" t="s">
        <v>41</v>
      </c>
      <c r="T27497" t="s">
        <v>78457</v>
      </c>
      <c r="U27497" t="s">
        <v>78457</v>
      </c>
      <c r="V27497">
        <v>0</v>
      </c>
      <c r="W27497">
        <v>0</v>
      </c>
      <c r="X27497">
        <v>0</v>
      </c>
      <c r="Y27497">
        <v>0</v>
      </c>
      <c r="Z27497">
        <v>0</v>
      </c>
      <c r="AA27497">
        <v>0</v>
      </c>
      <c r="AB27497">
        <v>0</v>
      </c>
      <c r="AC27497">
        <v>0</v>
      </c>
      <c r="AD27497">
        <v>1</v>
      </c>
    </row>
    <row r="27498" spans="1:30" hidden="1" x14ac:dyDescent="0.3">
      <c r="A27498" t="s">
        <v>79628</v>
      </c>
      <c r="B27498" t="s">
        <v>79629</v>
      </c>
      <c r="C27498" t="s">
        <v>32</v>
      </c>
      <c r="E27498" t="s">
        <v>10425</v>
      </c>
      <c r="F27498">
        <v>8247374</v>
      </c>
      <c r="G27498" t="s">
        <v>79628</v>
      </c>
      <c r="H27498" t="s">
        <v>79630</v>
      </c>
      <c r="I27498" t="s">
        <v>79631</v>
      </c>
      <c r="J27498" t="s">
        <v>79632</v>
      </c>
      <c r="K27498" t="s">
        <v>72</v>
      </c>
      <c r="L27498" t="s">
        <v>53</v>
      </c>
      <c r="M27498" t="s">
        <v>54</v>
      </c>
      <c r="N27498" t="s">
        <v>95</v>
      </c>
      <c r="O27498" t="s">
        <v>96</v>
      </c>
      <c r="P27498" s="1">
        <v>39083</v>
      </c>
      <c r="Q27498" t="s">
        <v>53</v>
      </c>
      <c r="R27498" t="s">
        <v>56</v>
      </c>
      <c r="S27498" t="s">
        <v>41</v>
      </c>
      <c r="T27498" t="s">
        <v>78457</v>
      </c>
      <c r="U27498" t="s">
        <v>78457</v>
      </c>
      <c r="V27498">
        <v>0</v>
      </c>
      <c r="W27498">
        <v>0</v>
      </c>
      <c r="X27498">
        <v>0</v>
      </c>
      <c r="Y27498">
        <v>0</v>
      </c>
      <c r="Z27498">
        <v>0</v>
      </c>
      <c r="AA27498">
        <v>0</v>
      </c>
      <c r="AB27498">
        <v>0</v>
      </c>
      <c r="AC27498">
        <v>0</v>
      </c>
      <c r="AD27498">
        <v>1</v>
      </c>
    </row>
    <row r="27499" spans="1:30" hidden="1" x14ac:dyDescent="0.3">
      <c r="A27499" t="s">
        <v>79628</v>
      </c>
      <c r="B27499" t="s">
        <v>79633</v>
      </c>
      <c r="C27499" t="s">
        <v>32</v>
      </c>
      <c r="D27499" t="s">
        <v>50</v>
      </c>
      <c r="E27499" t="s">
        <v>17694</v>
      </c>
      <c r="F27499">
        <v>3450000</v>
      </c>
      <c r="G27499" t="s">
        <v>79628</v>
      </c>
      <c r="H27499" t="s">
        <v>79630</v>
      </c>
      <c r="I27499" t="s">
        <v>79631</v>
      </c>
      <c r="J27499" t="s">
        <v>79632</v>
      </c>
      <c r="K27499" t="s">
        <v>72</v>
      </c>
      <c r="L27499" t="s">
        <v>53</v>
      </c>
      <c r="M27499" t="s">
        <v>54</v>
      </c>
      <c r="N27499" t="s">
        <v>95</v>
      </c>
      <c r="O27499" t="s">
        <v>96</v>
      </c>
      <c r="P27499" s="1">
        <v>39083</v>
      </c>
      <c r="Q27499" t="s">
        <v>53</v>
      </c>
      <c r="R27499" t="s">
        <v>56</v>
      </c>
      <c r="S27499" t="s">
        <v>41</v>
      </c>
      <c r="T27499" t="s">
        <v>78457</v>
      </c>
      <c r="U27499" t="s">
        <v>78457</v>
      </c>
      <c r="V27499">
        <v>0</v>
      </c>
      <c r="W27499">
        <v>0</v>
      </c>
      <c r="X27499">
        <v>0</v>
      </c>
      <c r="Y27499">
        <v>0</v>
      </c>
      <c r="Z27499">
        <v>0</v>
      </c>
      <c r="AA27499">
        <v>0</v>
      </c>
      <c r="AB27499">
        <v>0</v>
      </c>
      <c r="AC27499">
        <v>0</v>
      </c>
      <c r="AD27499">
        <v>1</v>
      </c>
    </row>
    <row r="27500" spans="1:30" hidden="1" x14ac:dyDescent="0.3">
      <c r="A27500" t="s">
        <v>79628</v>
      </c>
      <c r="B27500" t="s">
        <v>79634</v>
      </c>
      <c r="C27500" t="s">
        <v>32</v>
      </c>
      <c r="D27500" t="s">
        <v>139</v>
      </c>
      <c r="E27500" t="s">
        <v>27304</v>
      </c>
      <c r="F27500">
        <v>15800000</v>
      </c>
      <c r="G27500" t="s">
        <v>79628</v>
      </c>
      <c r="H27500" t="s">
        <v>79630</v>
      </c>
      <c r="I27500" t="s">
        <v>79631</v>
      </c>
      <c r="J27500" t="s">
        <v>79632</v>
      </c>
      <c r="K27500" t="s">
        <v>72</v>
      </c>
      <c r="L27500" t="s">
        <v>53</v>
      </c>
      <c r="M27500" t="s">
        <v>54</v>
      </c>
      <c r="N27500" t="s">
        <v>95</v>
      </c>
      <c r="O27500" t="s">
        <v>96</v>
      </c>
      <c r="P27500" s="1">
        <v>39083</v>
      </c>
      <c r="Q27500" t="s">
        <v>53</v>
      </c>
      <c r="R27500" t="s">
        <v>56</v>
      </c>
      <c r="S27500" t="s">
        <v>41</v>
      </c>
      <c r="T27500" t="s">
        <v>78457</v>
      </c>
      <c r="U27500" t="s">
        <v>78457</v>
      </c>
      <c r="V27500">
        <v>0</v>
      </c>
      <c r="W27500">
        <v>0</v>
      </c>
      <c r="X27500">
        <v>0</v>
      </c>
      <c r="Y27500">
        <v>0</v>
      </c>
      <c r="Z27500">
        <v>0</v>
      </c>
      <c r="AA27500">
        <v>0</v>
      </c>
      <c r="AB27500">
        <v>0</v>
      </c>
      <c r="AC27500">
        <v>0</v>
      </c>
      <c r="AD27500">
        <v>1</v>
      </c>
    </row>
    <row r="27501" spans="1:30" hidden="1" x14ac:dyDescent="0.3">
      <c r="A27501" t="s">
        <v>79628</v>
      </c>
      <c r="B27501" t="s">
        <v>79635</v>
      </c>
      <c r="C27501" t="s">
        <v>32</v>
      </c>
      <c r="D27501" t="s">
        <v>322</v>
      </c>
      <c r="E27501" s="1">
        <v>41611</v>
      </c>
      <c r="F27501">
        <v>15000000</v>
      </c>
      <c r="G27501" t="s">
        <v>79628</v>
      </c>
      <c r="H27501" t="s">
        <v>79630</v>
      </c>
      <c r="I27501" t="s">
        <v>79631</v>
      </c>
      <c r="J27501" t="s">
        <v>79632</v>
      </c>
      <c r="K27501" t="s">
        <v>72</v>
      </c>
      <c r="L27501" t="s">
        <v>53</v>
      </c>
      <c r="M27501" t="s">
        <v>54</v>
      </c>
      <c r="N27501" t="s">
        <v>95</v>
      </c>
      <c r="O27501" t="s">
        <v>96</v>
      </c>
      <c r="P27501" s="1">
        <v>39083</v>
      </c>
      <c r="Q27501" t="s">
        <v>53</v>
      </c>
      <c r="R27501" t="s">
        <v>56</v>
      </c>
      <c r="S27501" t="s">
        <v>41</v>
      </c>
      <c r="T27501" t="s">
        <v>78457</v>
      </c>
      <c r="U27501" t="s">
        <v>78457</v>
      </c>
      <c r="V27501">
        <v>0</v>
      </c>
      <c r="W27501">
        <v>0</v>
      </c>
      <c r="X27501">
        <v>0</v>
      </c>
      <c r="Y27501">
        <v>0</v>
      </c>
      <c r="Z27501">
        <v>0</v>
      </c>
      <c r="AA27501">
        <v>0</v>
      </c>
      <c r="AB27501">
        <v>0</v>
      </c>
      <c r="AC27501">
        <v>0</v>
      </c>
      <c r="AD27501">
        <v>1</v>
      </c>
    </row>
    <row r="27502" spans="1:30" hidden="1" x14ac:dyDescent="0.3">
      <c r="A27502" t="s">
        <v>79636</v>
      </c>
      <c r="B27502" t="s">
        <v>79637</v>
      </c>
      <c r="C27502" t="s">
        <v>32</v>
      </c>
      <c r="D27502" t="s">
        <v>33</v>
      </c>
      <c r="E27502" s="1">
        <v>38846</v>
      </c>
      <c r="F27502">
        <v>12000000</v>
      </c>
      <c r="G27502" t="s">
        <v>79636</v>
      </c>
      <c r="H27502" t="s">
        <v>79638</v>
      </c>
      <c r="I27502" t="s">
        <v>79639</v>
      </c>
      <c r="J27502" t="s">
        <v>78457</v>
      </c>
      <c r="K27502" t="s">
        <v>72</v>
      </c>
      <c r="L27502" t="s">
        <v>53</v>
      </c>
      <c r="M27502" t="s">
        <v>54</v>
      </c>
      <c r="N27502" t="s">
        <v>95</v>
      </c>
      <c r="O27502" t="s">
        <v>174</v>
      </c>
      <c r="P27502" s="1">
        <v>37257</v>
      </c>
      <c r="Q27502" t="s">
        <v>53</v>
      </c>
      <c r="R27502" t="s">
        <v>56</v>
      </c>
      <c r="S27502" t="s">
        <v>41</v>
      </c>
      <c r="T27502" t="s">
        <v>78457</v>
      </c>
      <c r="U27502" t="s">
        <v>78457</v>
      </c>
      <c r="V27502">
        <v>0</v>
      </c>
      <c r="W27502">
        <v>0</v>
      </c>
      <c r="X27502">
        <v>0</v>
      </c>
      <c r="Y27502">
        <v>0</v>
      </c>
      <c r="Z27502">
        <v>0</v>
      </c>
      <c r="AA27502">
        <v>0</v>
      </c>
      <c r="AB27502">
        <v>0</v>
      </c>
      <c r="AC27502">
        <v>0</v>
      </c>
      <c r="AD27502">
        <v>1</v>
      </c>
    </row>
    <row r="27503" spans="1:30" hidden="1" x14ac:dyDescent="0.3">
      <c r="A27503" t="s">
        <v>79640</v>
      </c>
      <c r="B27503" t="s">
        <v>79641</v>
      </c>
      <c r="C27503" t="s">
        <v>32</v>
      </c>
      <c r="D27503" t="s">
        <v>33</v>
      </c>
      <c r="E27503" t="s">
        <v>18353</v>
      </c>
      <c r="F27503">
        <v>3000000</v>
      </c>
      <c r="G27503" t="s">
        <v>79640</v>
      </c>
      <c r="H27503" t="s">
        <v>79642</v>
      </c>
      <c r="I27503" t="s">
        <v>79643</v>
      </c>
      <c r="J27503" t="s">
        <v>79644</v>
      </c>
      <c r="K27503" t="s">
        <v>37</v>
      </c>
      <c r="L27503" t="s">
        <v>53</v>
      </c>
      <c r="M27503" t="s">
        <v>54</v>
      </c>
      <c r="N27503" t="s">
        <v>95</v>
      </c>
      <c r="O27503" t="s">
        <v>96</v>
      </c>
      <c r="P27503" s="1">
        <v>38718</v>
      </c>
      <c r="Q27503" t="s">
        <v>53</v>
      </c>
      <c r="R27503" t="s">
        <v>56</v>
      </c>
      <c r="S27503" t="s">
        <v>41</v>
      </c>
      <c r="T27503" t="s">
        <v>78457</v>
      </c>
      <c r="U27503" t="s">
        <v>78457</v>
      </c>
      <c r="V27503">
        <v>0</v>
      </c>
      <c r="W27503">
        <v>0</v>
      </c>
      <c r="X27503">
        <v>0</v>
      </c>
      <c r="Y27503">
        <v>0</v>
      </c>
      <c r="Z27503">
        <v>0</v>
      </c>
      <c r="AA27503">
        <v>0</v>
      </c>
      <c r="AB27503">
        <v>0</v>
      </c>
      <c r="AC27503">
        <v>0</v>
      </c>
      <c r="AD27503">
        <v>1</v>
      </c>
    </row>
    <row r="27504" spans="1:30" hidden="1" x14ac:dyDescent="0.3">
      <c r="A27504" t="s">
        <v>79640</v>
      </c>
      <c r="B27504" t="s">
        <v>79645</v>
      </c>
      <c r="C27504" t="s">
        <v>32</v>
      </c>
      <c r="D27504" t="s">
        <v>322</v>
      </c>
      <c r="E27504" s="1">
        <v>41405</v>
      </c>
      <c r="F27504">
        <v>4046002</v>
      </c>
      <c r="G27504" t="s">
        <v>79640</v>
      </c>
      <c r="H27504" t="s">
        <v>79642</v>
      </c>
      <c r="I27504" t="s">
        <v>79643</v>
      </c>
      <c r="J27504" t="s">
        <v>79644</v>
      </c>
      <c r="K27504" t="s">
        <v>37</v>
      </c>
      <c r="L27504" t="s">
        <v>53</v>
      </c>
      <c r="M27504" t="s">
        <v>54</v>
      </c>
      <c r="N27504" t="s">
        <v>95</v>
      </c>
      <c r="O27504" t="s">
        <v>96</v>
      </c>
      <c r="P27504" s="1">
        <v>38718</v>
      </c>
      <c r="Q27504" t="s">
        <v>53</v>
      </c>
      <c r="R27504" t="s">
        <v>56</v>
      </c>
      <c r="S27504" t="s">
        <v>41</v>
      </c>
      <c r="T27504" t="s">
        <v>78457</v>
      </c>
      <c r="U27504" t="s">
        <v>78457</v>
      </c>
      <c r="V27504">
        <v>0</v>
      </c>
      <c r="W27504">
        <v>0</v>
      </c>
      <c r="X27504">
        <v>0</v>
      </c>
      <c r="Y27504">
        <v>0</v>
      </c>
      <c r="Z27504">
        <v>0</v>
      </c>
      <c r="AA27504">
        <v>0</v>
      </c>
      <c r="AB27504">
        <v>0</v>
      </c>
      <c r="AC27504">
        <v>0</v>
      </c>
      <c r="AD27504">
        <v>1</v>
      </c>
    </row>
    <row r="27505" spans="1:30" hidden="1" x14ac:dyDescent="0.3">
      <c r="A27505" t="s">
        <v>79640</v>
      </c>
      <c r="B27505" t="s">
        <v>79646</v>
      </c>
      <c r="C27505" t="s">
        <v>32</v>
      </c>
      <c r="D27505" t="s">
        <v>50</v>
      </c>
      <c r="E27505" s="1">
        <v>39449</v>
      </c>
      <c r="F27505">
        <v>902545</v>
      </c>
      <c r="G27505" t="s">
        <v>79640</v>
      </c>
      <c r="H27505" t="s">
        <v>79642</v>
      </c>
      <c r="I27505" t="s">
        <v>79643</v>
      </c>
      <c r="J27505" t="s">
        <v>79644</v>
      </c>
      <c r="K27505" t="s">
        <v>37</v>
      </c>
      <c r="L27505" t="s">
        <v>53</v>
      </c>
      <c r="M27505" t="s">
        <v>54</v>
      </c>
      <c r="N27505" t="s">
        <v>95</v>
      </c>
      <c r="O27505" t="s">
        <v>96</v>
      </c>
      <c r="P27505" s="1">
        <v>38718</v>
      </c>
      <c r="Q27505" t="s">
        <v>53</v>
      </c>
      <c r="R27505" t="s">
        <v>56</v>
      </c>
      <c r="S27505" t="s">
        <v>41</v>
      </c>
      <c r="T27505" t="s">
        <v>78457</v>
      </c>
      <c r="U27505" t="s">
        <v>78457</v>
      </c>
      <c r="V27505">
        <v>0</v>
      </c>
      <c r="W27505">
        <v>0</v>
      </c>
      <c r="X27505">
        <v>0</v>
      </c>
      <c r="Y27505">
        <v>0</v>
      </c>
      <c r="Z27505">
        <v>0</v>
      </c>
      <c r="AA27505">
        <v>0</v>
      </c>
      <c r="AB27505">
        <v>0</v>
      </c>
      <c r="AC27505">
        <v>0</v>
      </c>
      <c r="AD27505">
        <v>1</v>
      </c>
    </row>
    <row r="27506" spans="1:30" hidden="1" x14ac:dyDescent="0.3">
      <c r="A27506" t="s">
        <v>79640</v>
      </c>
      <c r="B27506" t="s">
        <v>79647</v>
      </c>
      <c r="C27506" t="s">
        <v>32</v>
      </c>
      <c r="D27506" t="s">
        <v>139</v>
      </c>
      <c r="E27506" t="s">
        <v>20807</v>
      </c>
      <c r="F27506">
        <v>3874993</v>
      </c>
      <c r="G27506" t="s">
        <v>79640</v>
      </c>
      <c r="H27506" t="s">
        <v>79642</v>
      </c>
      <c r="I27506" t="s">
        <v>79643</v>
      </c>
      <c r="J27506" t="s">
        <v>79644</v>
      </c>
      <c r="K27506" t="s">
        <v>37</v>
      </c>
      <c r="L27506" t="s">
        <v>53</v>
      </c>
      <c r="M27506" t="s">
        <v>54</v>
      </c>
      <c r="N27506" t="s">
        <v>95</v>
      </c>
      <c r="O27506" t="s">
        <v>96</v>
      </c>
      <c r="P27506" s="1">
        <v>38718</v>
      </c>
      <c r="Q27506" t="s">
        <v>53</v>
      </c>
      <c r="R27506" t="s">
        <v>56</v>
      </c>
      <c r="S27506" t="s">
        <v>41</v>
      </c>
      <c r="T27506" t="s">
        <v>78457</v>
      </c>
      <c r="U27506" t="s">
        <v>78457</v>
      </c>
      <c r="V27506">
        <v>0</v>
      </c>
      <c r="W27506">
        <v>0</v>
      </c>
      <c r="X27506">
        <v>0</v>
      </c>
      <c r="Y27506">
        <v>0</v>
      </c>
      <c r="Z27506">
        <v>0</v>
      </c>
      <c r="AA27506">
        <v>0</v>
      </c>
      <c r="AB27506">
        <v>0</v>
      </c>
      <c r="AC27506">
        <v>0</v>
      </c>
      <c r="AD27506">
        <v>1</v>
      </c>
    </row>
    <row r="27507" spans="1:30" hidden="1" x14ac:dyDescent="0.3">
      <c r="A27507" t="s">
        <v>79640</v>
      </c>
      <c r="B27507" t="s">
        <v>79648</v>
      </c>
      <c r="C27507" t="s">
        <v>32</v>
      </c>
      <c r="D27507" t="s">
        <v>139</v>
      </c>
      <c r="E27507" s="1">
        <v>40544</v>
      </c>
      <c r="F27507">
        <v>1700000</v>
      </c>
      <c r="G27507" t="s">
        <v>79640</v>
      </c>
      <c r="H27507" t="s">
        <v>79642</v>
      </c>
      <c r="I27507" t="s">
        <v>79643</v>
      </c>
      <c r="J27507" t="s">
        <v>79644</v>
      </c>
      <c r="K27507" t="s">
        <v>37</v>
      </c>
      <c r="L27507" t="s">
        <v>53</v>
      </c>
      <c r="M27507" t="s">
        <v>54</v>
      </c>
      <c r="N27507" t="s">
        <v>95</v>
      </c>
      <c r="O27507" t="s">
        <v>96</v>
      </c>
      <c r="P27507" s="1">
        <v>38718</v>
      </c>
      <c r="Q27507" t="s">
        <v>53</v>
      </c>
      <c r="R27507" t="s">
        <v>56</v>
      </c>
      <c r="S27507" t="s">
        <v>41</v>
      </c>
      <c r="T27507" t="s">
        <v>78457</v>
      </c>
      <c r="U27507" t="s">
        <v>78457</v>
      </c>
      <c r="V27507">
        <v>0</v>
      </c>
      <c r="W27507">
        <v>0</v>
      </c>
      <c r="X27507">
        <v>0</v>
      </c>
      <c r="Y27507">
        <v>0</v>
      </c>
      <c r="Z27507">
        <v>0</v>
      </c>
      <c r="AA27507">
        <v>0</v>
      </c>
      <c r="AB27507">
        <v>0</v>
      </c>
      <c r="AC27507">
        <v>0</v>
      </c>
      <c r="AD27507">
        <v>1</v>
      </c>
    </row>
    <row r="27508" spans="1:30" hidden="1" x14ac:dyDescent="0.3">
      <c r="A27508" t="s">
        <v>79649</v>
      </c>
      <c r="B27508" t="s">
        <v>79650</v>
      </c>
      <c r="C27508" t="s">
        <v>32</v>
      </c>
      <c r="D27508" t="s">
        <v>33</v>
      </c>
      <c r="E27508" s="1">
        <v>40217</v>
      </c>
      <c r="F27508">
        <v>2550000</v>
      </c>
      <c r="G27508" t="s">
        <v>79649</v>
      </c>
      <c r="H27508" t="s">
        <v>79651</v>
      </c>
      <c r="I27508" t="s">
        <v>79652</v>
      </c>
      <c r="J27508" t="s">
        <v>79653</v>
      </c>
      <c r="K27508" t="s">
        <v>72</v>
      </c>
      <c r="L27508" t="s">
        <v>53</v>
      </c>
      <c r="M27508" t="s">
        <v>202</v>
      </c>
      <c r="N27508" t="s">
        <v>203</v>
      </c>
      <c r="O27508" t="s">
        <v>203</v>
      </c>
      <c r="P27508" s="1">
        <v>39814</v>
      </c>
      <c r="Q27508" t="s">
        <v>53</v>
      </c>
      <c r="R27508" t="s">
        <v>56</v>
      </c>
      <c r="S27508" t="s">
        <v>41</v>
      </c>
      <c r="T27508" t="s">
        <v>78457</v>
      </c>
      <c r="U27508" t="s">
        <v>78457</v>
      </c>
      <c r="V27508">
        <v>0</v>
      </c>
      <c r="W27508">
        <v>0</v>
      </c>
      <c r="X27508">
        <v>0</v>
      </c>
      <c r="Y27508">
        <v>0</v>
      </c>
      <c r="Z27508">
        <v>0</v>
      </c>
      <c r="AA27508">
        <v>0</v>
      </c>
      <c r="AB27508">
        <v>0</v>
      </c>
      <c r="AC27508">
        <v>0</v>
      </c>
      <c r="AD27508">
        <v>1</v>
      </c>
    </row>
    <row r="27509" spans="1:30" hidden="1" x14ac:dyDescent="0.3">
      <c r="A27509" t="s">
        <v>79649</v>
      </c>
      <c r="B27509" t="s">
        <v>79654</v>
      </c>
      <c r="C27509" t="s">
        <v>32</v>
      </c>
      <c r="D27509" t="s">
        <v>139</v>
      </c>
      <c r="E27509" s="1">
        <v>40821</v>
      </c>
      <c r="F27509">
        <v>11500000</v>
      </c>
      <c r="G27509" t="s">
        <v>79649</v>
      </c>
      <c r="H27509" t="s">
        <v>79651</v>
      </c>
      <c r="I27509" t="s">
        <v>79652</v>
      </c>
      <c r="J27509" t="s">
        <v>79653</v>
      </c>
      <c r="K27509" t="s">
        <v>72</v>
      </c>
      <c r="L27509" t="s">
        <v>53</v>
      </c>
      <c r="M27509" t="s">
        <v>202</v>
      </c>
      <c r="N27509" t="s">
        <v>203</v>
      </c>
      <c r="O27509" t="s">
        <v>203</v>
      </c>
      <c r="P27509" s="1">
        <v>39814</v>
      </c>
      <c r="Q27509" t="s">
        <v>53</v>
      </c>
      <c r="R27509" t="s">
        <v>56</v>
      </c>
      <c r="S27509" t="s">
        <v>41</v>
      </c>
      <c r="T27509" t="s">
        <v>78457</v>
      </c>
      <c r="U27509" t="s">
        <v>78457</v>
      </c>
      <c r="V27509">
        <v>0</v>
      </c>
      <c r="W27509">
        <v>0</v>
      </c>
      <c r="X27509">
        <v>0</v>
      </c>
      <c r="Y27509">
        <v>0</v>
      </c>
      <c r="Z27509">
        <v>0</v>
      </c>
      <c r="AA27509">
        <v>0</v>
      </c>
      <c r="AB27509">
        <v>0</v>
      </c>
      <c r="AC27509">
        <v>0</v>
      </c>
      <c r="AD27509">
        <v>1</v>
      </c>
    </row>
    <row r="27510" spans="1:30" hidden="1" x14ac:dyDescent="0.3">
      <c r="A27510" t="s">
        <v>79655</v>
      </c>
      <c r="B27510" t="s">
        <v>79656</v>
      </c>
      <c r="C27510" t="s">
        <v>32</v>
      </c>
      <c r="E27510" t="s">
        <v>10596</v>
      </c>
      <c r="F27510">
        <v>399451</v>
      </c>
      <c r="G27510" t="s">
        <v>79655</v>
      </c>
      <c r="H27510" t="s">
        <v>79657</v>
      </c>
      <c r="I27510" t="s">
        <v>79658</v>
      </c>
      <c r="J27510" t="s">
        <v>78457</v>
      </c>
      <c r="K27510" t="s">
        <v>37</v>
      </c>
      <c r="L27510" t="s">
        <v>53</v>
      </c>
      <c r="M27510" t="s">
        <v>15557</v>
      </c>
      <c r="N27510" t="s">
        <v>21331</v>
      </c>
      <c r="O27510" t="s">
        <v>21331</v>
      </c>
      <c r="P27510" s="1">
        <v>40454</v>
      </c>
      <c r="Q27510" t="s">
        <v>53</v>
      </c>
      <c r="R27510" t="s">
        <v>56</v>
      </c>
      <c r="S27510" t="s">
        <v>41</v>
      </c>
      <c r="T27510" t="s">
        <v>78457</v>
      </c>
      <c r="U27510" t="s">
        <v>78457</v>
      </c>
      <c r="V27510">
        <v>0</v>
      </c>
      <c r="W27510">
        <v>0</v>
      </c>
      <c r="X27510">
        <v>0</v>
      </c>
      <c r="Y27510">
        <v>0</v>
      </c>
      <c r="Z27510">
        <v>0</v>
      </c>
      <c r="AA27510">
        <v>0</v>
      </c>
      <c r="AB27510">
        <v>0</v>
      </c>
      <c r="AC27510">
        <v>0</v>
      </c>
      <c r="AD27510">
        <v>1</v>
      </c>
    </row>
    <row r="27511" spans="1:30" hidden="1" x14ac:dyDescent="0.3">
      <c r="A27511" t="s">
        <v>79655</v>
      </c>
      <c r="B27511" t="s">
        <v>79659</v>
      </c>
      <c r="C27511" t="s">
        <v>32</v>
      </c>
      <c r="D27511" t="s">
        <v>50</v>
      </c>
      <c r="E27511" s="1">
        <v>40766</v>
      </c>
      <c r="F27511">
        <v>2800000</v>
      </c>
      <c r="G27511" t="s">
        <v>79655</v>
      </c>
      <c r="H27511" t="s">
        <v>79657</v>
      </c>
      <c r="I27511" t="s">
        <v>79658</v>
      </c>
      <c r="J27511" t="s">
        <v>78457</v>
      </c>
      <c r="K27511" t="s">
        <v>37</v>
      </c>
      <c r="L27511" t="s">
        <v>53</v>
      </c>
      <c r="M27511" t="s">
        <v>15557</v>
      </c>
      <c r="N27511" t="s">
        <v>21331</v>
      </c>
      <c r="O27511" t="s">
        <v>21331</v>
      </c>
      <c r="P27511" s="1">
        <v>40454</v>
      </c>
      <c r="Q27511" t="s">
        <v>53</v>
      </c>
      <c r="R27511" t="s">
        <v>56</v>
      </c>
      <c r="S27511" t="s">
        <v>41</v>
      </c>
      <c r="T27511" t="s">
        <v>78457</v>
      </c>
      <c r="U27511" t="s">
        <v>78457</v>
      </c>
      <c r="V27511">
        <v>0</v>
      </c>
      <c r="W27511">
        <v>0</v>
      </c>
      <c r="X27511">
        <v>0</v>
      </c>
      <c r="Y27511">
        <v>0</v>
      </c>
      <c r="Z27511">
        <v>0</v>
      </c>
      <c r="AA27511">
        <v>0</v>
      </c>
      <c r="AB27511">
        <v>0</v>
      </c>
      <c r="AC27511">
        <v>0</v>
      </c>
      <c r="AD27511">
        <v>1</v>
      </c>
    </row>
    <row r="27512" spans="1:30" hidden="1" x14ac:dyDescent="0.3">
      <c r="A27512" t="s">
        <v>79660</v>
      </c>
      <c r="B27512" t="s">
        <v>79661</v>
      </c>
      <c r="C27512" t="s">
        <v>32</v>
      </c>
      <c r="D27512" t="s">
        <v>33</v>
      </c>
      <c r="E27512" t="s">
        <v>6906</v>
      </c>
      <c r="F27512">
        <v>4600000</v>
      </c>
      <c r="G27512" t="s">
        <v>79660</v>
      </c>
      <c r="H27512" t="s">
        <v>79662</v>
      </c>
      <c r="I27512" t="s">
        <v>79663</v>
      </c>
      <c r="J27512" t="s">
        <v>78457</v>
      </c>
      <c r="K27512" t="s">
        <v>72</v>
      </c>
      <c r="L27512" t="s">
        <v>53</v>
      </c>
      <c r="M27512" t="s">
        <v>54</v>
      </c>
      <c r="N27512" t="s">
        <v>1778</v>
      </c>
      <c r="O27512" t="s">
        <v>1779</v>
      </c>
      <c r="Q27512" t="s">
        <v>53</v>
      </c>
      <c r="R27512" t="s">
        <v>56</v>
      </c>
      <c r="S27512" t="s">
        <v>41</v>
      </c>
      <c r="T27512" t="s">
        <v>78457</v>
      </c>
      <c r="U27512" t="s">
        <v>78457</v>
      </c>
      <c r="V27512">
        <v>0</v>
      </c>
      <c r="W27512">
        <v>0</v>
      </c>
      <c r="X27512">
        <v>0</v>
      </c>
      <c r="Y27512">
        <v>0</v>
      </c>
      <c r="Z27512">
        <v>0</v>
      </c>
      <c r="AA27512">
        <v>0</v>
      </c>
      <c r="AB27512">
        <v>0</v>
      </c>
      <c r="AC27512">
        <v>0</v>
      </c>
      <c r="AD27512">
        <v>1</v>
      </c>
    </row>
    <row r="27513" spans="1:30" hidden="1" x14ac:dyDescent="0.3">
      <c r="A27513" t="s">
        <v>79664</v>
      </c>
      <c r="B27513" t="s">
        <v>79665</v>
      </c>
      <c r="C27513" t="s">
        <v>32</v>
      </c>
      <c r="D27513" t="s">
        <v>33</v>
      </c>
      <c r="E27513" t="s">
        <v>12569</v>
      </c>
      <c r="F27513">
        <v>8000000</v>
      </c>
      <c r="G27513" t="s">
        <v>79664</v>
      </c>
      <c r="H27513" t="s">
        <v>79666</v>
      </c>
      <c r="I27513" t="s">
        <v>79667</v>
      </c>
      <c r="J27513" t="s">
        <v>78457</v>
      </c>
      <c r="K27513" t="s">
        <v>37</v>
      </c>
      <c r="L27513" t="s">
        <v>53</v>
      </c>
      <c r="M27513" t="s">
        <v>637</v>
      </c>
      <c r="N27513" t="s">
        <v>102</v>
      </c>
      <c r="O27513" t="s">
        <v>2407</v>
      </c>
      <c r="P27513" s="1">
        <v>37622</v>
      </c>
      <c r="Q27513" t="s">
        <v>53</v>
      </c>
      <c r="R27513" t="s">
        <v>56</v>
      </c>
      <c r="S27513" t="s">
        <v>41</v>
      </c>
      <c r="T27513" t="s">
        <v>78457</v>
      </c>
      <c r="U27513" t="s">
        <v>78457</v>
      </c>
      <c r="V27513">
        <v>0</v>
      </c>
      <c r="W27513">
        <v>0</v>
      </c>
      <c r="X27513">
        <v>0</v>
      </c>
      <c r="Y27513">
        <v>0</v>
      </c>
      <c r="Z27513">
        <v>0</v>
      </c>
      <c r="AA27513">
        <v>0</v>
      </c>
      <c r="AB27513">
        <v>0</v>
      </c>
      <c r="AC27513">
        <v>0</v>
      </c>
      <c r="AD27513">
        <v>1</v>
      </c>
    </row>
    <row r="27514" spans="1:30" hidden="1" x14ac:dyDescent="0.3">
      <c r="A27514" t="s">
        <v>79664</v>
      </c>
      <c r="B27514" t="s">
        <v>79668</v>
      </c>
      <c r="C27514" t="s">
        <v>32</v>
      </c>
      <c r="D27514" t="s">
        <v>139</v>
      </c>
      <c r="E27514" s="1">
        <v>40610</v>
      </c>
      <c r="F27514">
        <v>12000000</v>
      </c>
      <c r="G27514" t="s">
        <v>79664</v>
      </c>
      <c r="H27514" t="s">
        <v>79666</v>
      </c>
      <c r="I27514" t="s">
        <v>79667</v>
      </c>
      <c r="J27514" t="s">
        <v>78457</v>
      </c>
      <c r="K27514" t="s">
        <v>37</v>
      </c>
      <c r="L27514" t="s">
        <v>53</v>
      </c>
      <c r="M27514" t="s">
        <v>637</v>
      </c>
      <c r="N27514" t="s">
        <v>102</v>
      </c>
      <c r="O27514" t="s">
        <v>2407</v>
      </c>
      <c r="P27514" s="1">
        <v>37622</v>
      </c>
      <c r="Q27514" t="s">
        <v>53</v>
      </c>
      <c r="R27514" t="s">
        <v>56</v>
      </c>
      <c r="S27514" t="s">
        <v>41</v>
      </c>
      <c r="T27514" t="s">
        <v>78457</v>
      </c>
      <c r="U27514" t="s">
        <v>78457</v>
      </c>
      <c r="V27514">
        <v>0</v>
      </c>
      <c r="W27514">
        <v>0</v>
      </c>
      <c r="X27514">
        <v>0</v>
      </c>
      <c r="Y27514">
        <v>0</v>
      </c>
      <c r="Z27514">
        <v>0</v>
      </c>
      <c r="AA27514">
        <v>0</v>
      </c>
      <c r="AB27514">
        <v>0</v>
      </c>
      <c r="AC27514">
        <v>0</v>
      </c>
      <c r="AD27514">
        <v>1</v>
      </c>
    </row>
    <row r="27515" spans="1:30" hidden="1" x14ac:dyDescent="0.3">
      <c r="A27515" t="s">
        <v>79664</v>
      </c>
      <c r="B27515" t="s">
        <v>79669</v>
      </c>
      <c r="C27515" t="s">
        <v>32</v>
      </c>
      <c r="E27515" t="s">
        <v>16988</v>
      </c>
      <c r="F27515">
        <v>11442442</v>
      </c>
      <c r="G27515" t="s">
        <v>79664</v>
      </c>
      <c r="H27515" t="s">
        <v>79666</v>
      </c>
      <c r="I27515" t="s">
        <v>79667</v>
      </c>
      <c r="J27515" t="s">
        <v>78457</v>
      </c>
      <c r="K27515" t="s">
        <v>37</v>
      </c>
      <c r="L27515" t="s">
        <v>53</v>
      </c>
      <c r="M27515" t="s">
        <v>637</v>
      </c>
      <c r="N27515" t="s">
        <v>102</v>
      </c>
      <c r="O27515" t="s">
        <v>2407</v>
      </c>
      <c r="P27515" s="1">
        <v>37622</v>
      </c>
      <c r="Q27515" t="s">
        <v>53</v>
      </c>
      <c r="R27515" t="s">
        <v>56</v>
      </c>
      <c r="S27515" t="s">
        <v>41</v>
      </c>
      <c r="T27515" t="s">
        <v>78457</v>
      </c>
      <c r="U27515" t="s">
        <v>78457</v>
      </c>
      <c r="V27515">
        <v>0</v>
      </c>
      <c r="W27515">
        <v>0</v>
      </c>
      <c r="X27515">
        <v>0</v>
      </c>
      <c r="Y27515">
        <v>0</v>
      </c>
      <c r="Z27515">
        <v>0</v>
      </c>
      <c r="AA27515">
        <v>0</v>
      </c>
      <c r="AB27515">
        <v>0</v>
      </c>
      <c r="AC27515">
        <v>0</v>
      </c>
      <c r="AD27515">
        <v>1</v>
      </c>
    </row>
    <row r="27516" spans="1:30" hidden="1" x14ac:dyDescent="0.3">
      <c r="A27516" t="s">
        <v>79664</v>
      </c>
      <c r="B27516" t="s">
        <v>79670</v>
      </c>
      <c r="C27516" t="s">
        <v>32</v>
      </c>
      <c r="E27516" t="s">
        <v>11464</v>
      </c>
      <c r="F27516">
        <v>8343760</v>
      </c>
      <c r="G27516" t="s">
        <v>79664</v>
      </c>
      <c r="H27516" t="s">
        <v>79666</v>
      </c>
      <c r="I27516" t="s">
        <v>79667</v>
      </c>
      <c r="J27516" t="s">
        <v>78457</v>
      </c>
      <c r="K27516" t="s">
        <v>37</v>
      </c>
      <c r="L27516" t="s">
        <v>53</v>
      </c>
      <c r="M27516" t="s">
        <v>637</v>
      </c>
      <c r="N27516" t="s">
        <v>102</v>
      </c>
      <c r="O27516" t="s">
        <v>2407</v>
      </c>
      <c r="P27516" s="1">
        <v>37622</v>
      </c>
      <c r="Q27516" t="s">
        <v>53</v>
      </c>
      <c r="R27516" t="s">
        <v>56</v>
      </c>
      <c r="S27516" t="s">
        <v>41</v>
      </c>
      <c r="T27516" t="s">
        <v>78457</v>
      </c>
      <c r="U27516" t="s">
        <v>78457</v>
      </c>
      <c r="V27516">
        <v>0</v>
      </c>
      <c r="W27516">
        <v>0</v>
      </c>
      <c r="X27516">
        <v>0</v>
      </c>
      <c r="Y27516">
        <v>0</v>
      </c>
      <c r="Z27516">
        <v>0</v>
      </c>
      <c r="AA27516">
        <v>0</v>
      </c>
      <c r="AB27516">
        <v>0</v>
      </c>
      <c r="AC27516">
        <v>0</v>
      </c>
      <c r="AD27516">
        <v>1</v>
      </c>
    </row>
    <row r="27517" spans="1:30" hidden="1" x14ac:dyDescent="0.3">
      <c r="A27517" t="s">
        <v>79671</v>
      </c>
      <c r="B27517" t="s">
        <v>79672</v>
      </c>
      <c r="C27517" t="s">
        <v>32</v>
      </c>
      <c r="D27517" t="s">
        <v>50</v>
      </c>
      <c r="E27517" s="1">
        <v>40098</v>
      </c>
      <c r="F27517">
        <v>4500000</v>
      </c>
      <c r="G27517" t="s">
        <v>79671</v>
      </c>
      <c r="H27517" t="s">
        <v>79673</v>
      </c>
      <c r="I27517" t="s">
        <v>79674</v>
      </c>
      <c r="J27517" t="s">
        <v>79675</v>
      </c>
      <c r="K27517" t="s">
        <v>37</v>
      </c>
      <c r="L27517" t="s">
        <v>53</v>
      </c>
      <c r="M27517" t="s">
        <v>150</v>
      </c>
      <c r="N27517" t="s">
        <v>151</v>
      </c>
      <c r="O27517" t="s">
        <v>911</v>
      </c>
      <c r="P27517" s="1">
        <v>39448</v>
      </c>
      <c r="Q27517" t="s">
        <v>53</v>
      </c>
      <c r="R27517" t="s">
        <v>56</v>
      </c>
      <c r="S27517" t="s">
        <v>41</v>
      </c>
      <c r="T27517" t="s">
        <v>78457</v>
      </c>
      <c r="U27517" t="s">
        <v>78457</v>
      </c>
      <c r="V27517">
        <v>0</v>
      </c>
      <c r="W27517">
        <v>0</v>
      </c>
      <c r="X27517">
        <v>0</v>
      </c>
      <c r="Y27517">
        <v>0</v>
      </c>
      <c r="Z27517">
        <v>0</v>
      </c>
      <c r="AA27517">
        <v>0</v>
      </c>
      <c r="AB27517">
        <v>0</v>
      </c>
      <c r="AC27517">
        <v>0</v>
      </c>
      <c r="AD27517">
        <v>1</v>
      </c>
    </row>
    <row r="27518" spans="1:30" hidden="1" x14ac:dyDescent="0.3">
      <c r="A27518" t="s">
        <v>79676</v>
      </c>
      <c r="B27518" t="s">
        <v>79677</v>
      </c>
      <c r="C27518" t="s">
        <v>32</v>
      </c>
      <c r="D27518" t="s">
        <v>33</v>
      </c>
      <c r="E27518" s="1">
        <v>40122</v>
      </c>
      <c r="F27518">
        <v>2000000</v>
      </c>
      <c r="G27518" t="s">
        <v>79676</v>
      </c>
      <c r="H27518" t="s">
        <v>79678</v>
      </c>
      <c r="I27518" t="s">
        <v>79679</v>
      </c>
      <c r="J27518" t="s">
        <v>78473</v>
      </c>
      <c r="K27518" t="s">
        <v>37</v>
      </c>
      <c r="L27518" t="s">
        <v>53</v>
      </c>
      <c r="M27518" t="s">
        <v>73</v>
      </c>
      <c r="N27518" t="s">
        <v>74</v>
      </c>
      <c r="O27518" t="s">
        <v>75</v>
      </c>
      <c r="Q27518" t="s">
        <v>53</v>
      </c>
      <c r="R27518" t="s">
        <v>56</v>
      </c>
      <c r="S27518" t="s">
        <v>41</v>
      </c>
      <c r="T27518" t="s">
        <v>78457</v>
      </c>
      <c r="U27518" t="s">
        <v>78457</v>
      </c>
      <c r="V27518">
        <v>0</v>
      </c>
      <c r="W27518">
        <v>0</v>
      </c>
      <c r="X27518">
        <v>0</v>
      </c>
      <c r="Y27518">
        <v>0</v>
      </c>
      <c r="Z27518">
        <v>0</v>
      </c>
      <c r="AA27518">
        <v>0</v>
      </c>
      <c r="AB27518">
        <v>0</v>
      </c>
      <c r="AC27518">
        <v>0</v>
      </c>
      <c r="AD27518">
        <v>1</v>
      </c>
    </row>
    <row r="27519" spans="1:30" hidden="1" x14ac:dyDescent="0.3">
      <c r="A27519" t="s">
        <v>79676</v>
      </c>
      <c r="B27519" t="s">
        <v>79680</v>
      </c>
      <c r="C27519" t="s">
        <v>32</v>
      </c>
      <c r="D27519" t="s">
        <v>50</v>
      </c>
      <c r="E27519" s="1">
        <v>39088</v>
      </c>
      <c r="F27519">
        <v>5000000</v>
      </c>
      <c r="G27519" t="s">
        <v>79676</v>
      </c>
      <c r="H27519" t="s">
        <v>79678</v>
      </c>
      <c r="I27519" t="s">
        <v>79679</v>
      </c>
      <c r="J27519" t="s">
        <v>78473</v>
      </c>
      <c r="K27519" t="s">
        <v>37</v>
      </c>
      <c r="L27519" t="s">
        <v>53</v>
      </c>
      <c r="M27519" t="s">
        <v>73</v>
      </c>
      <c r="N27519" t="s">
        <v>74</v>
      </c>
      <c r="O27519" t="s">
        <v>75</v>
      </c>
      <c r="Q27519" t="s">
        <v>53</v>
      </c>
      <c r="R27519" t="s">
        <v>56</v>
      </c>
      <c r="S27519" t="s">
        <v>41</v>
      </c>
      <c r="T27519" t="s">
        <v>78457</v>
      </c>
      <c r="U27519" t="s">
        <v>78457</v>
      </c>
      <c r="V27519">
        <v>0</v>
      </c>
      <c r="W27519">
        <v>0</v>
      </c>
      <c r="X27519">
        <v>0</v>
      </c>
      <c r="Y27519">
        <v>0</v>
      </c>
      <c r="Z27519">
        <v>0</v>
      </c>
      <c r="AA27519">
        <v>0</v>
      </c>
      <c r="AB27519">
        <v>0</v>
      </c>
      <c r="AC27519">
        <v>0</v>
      </c>
      <c r="AD27519">
        <v>1</v>
      </c>
    </row>
    <row r="27520" spans="1:30" hidden="1" x14ac:dyDescent="0.3">
      <c r="A27520" t="s">
        <v>79681</v>
      </c>
      <c r="B27520" t="s">
        <v>79682</v>
      </c>
      <c r="C27520" t="s">
        <v>32</v>
      </c>
      <c r="E27520" s="1">
        <v>41030</v>
      </c>
      <c r="F27520">
        <v>12300000</v>
      </c>
      <c r="G27520" t="s">
        <v>79681</v>
      </c>
      <c r="H27520" t="s">
        <v>79683</v>
      </c>
      <c r="I27520" t="s">
        <v>79684</v>
      </c>
      <c r="J27520" t="s">
        <v>79685</v>
      </c>
      <c r="K27520" t="s">
        <v>37</v>
      </c>
      <c r="L27520" t="s">
        <v>53</v>
      </c>
      <c r="M27520" t="s">
        <v>62</v>
      </c>
      <c r="N27520" t="s">
        <v>63</v>
      </c>
      <c r="O27520" t="s">
        <v>948</v>
      </c>
      <c r="P27520" s="1">
        <v>39083</v>
      </c>
      <c r="Q27520" t="s">
        <v>53</v>
      </c>
      <c r="R27520" t="s">
        <v>56</v>
      </c>
      <c r="S27520" t="s">
        <v>41</v>
      </c>
      <c r="T27520" t="s">
        <v>78457</v>
      </c>
      <c r="U27520" t="s">
        <v>78457</v>
      </c>
      <c r="V27520">
        <v>0</v>
      </c>
      <c r="W27520">
        <v>0</v>
      </c>
      <c r="X27520">
        <v>0</v>
      </c>
      <c r="Y27520">
        <v>0</v>
      </c>
      <c r="Z27520">
        <v>0</v>
      </c>
      <c r="AA27520">
        <v>0</v>
      </c>
      <c r="AB27520">
        <v>0</v>
      </c>
      <c r="AC27520">
        <v>0</v>
      </c>
      <c r="AD27520">
        <v>1</v>
      </c>
    </row>
    <row r="27521" spans="1:30" hidden="1" x14ac:dyDescent="0.3">
      <c r="A27521" t="s">
        <v>79681</v>
      </c>
      <c r="B27521" t="s">
        <v>79686</v>
      </c>
      <c r="C27521" t="s">
        <v>32</v>
      </c>
      <c r="D27521" t="s">
        <v>139</v>
      </c>
      <c r="E27521" t="s">
        <v>432</v>
      </c>
      <c r="F27521">
        <v>1820000</v>
      </c>
      <c r="G27521" t="s">
        <v>79681</v>
      </c>
      <c r="H27521" t="s">
        <v>79683</v>
      </c>
      <c r="I27521" t="s">
        <v>79684</v>
      </c>
      <c r="J27521" t="s">
        <v>79685</v>
      </c>
      <c r="K27521" t="s">
        <v>37</v>
      </c>
      <c r="L27521" t="s">
        <v>53</v>
      </c>
      <c r="M27521" t="s">
        <v>62</v>
      </c>
      <c r="N27521" t="s">
        <v>63</v>
      </c>
      <c r="O27521" t="s">
        <v>948</v>
      </c>
      <c r="P27521" s="1">
        <v>39083</v>
      </c>
      <c r="Q27521" t="s">
        <v>53</v>
      </c>
      <c r="R27521" t="s">
        <v>56</v>
      </c>
      <c r="S27521" t="s">
        <v>41</v>
      </c>
      <c r="T27521" t="s">
        <v>78457</v>
      </c>
      <c r="U27521" t="s">
        <v>78457</v>
      </c>
      <c r="V27521">
        <v>0</v>
      </c>
      <c r="W27521">
        <v>0</v>
      </c>
      <c r="X27521">
        <v>0</v>
      </c>
      <c r="Y27521">
        <v>0</v>
      </c>
      <c r="Z27521">
        <v>0</v>
      </c>
      <c r="AA27521">
        <v>0</v>
      </c>
      <c r="AB27521">
        <v>0</v>
      </c>
      <c r="AC27521">
        <v>0</v>
      </c>
      <c r="AD27521">
        <v>1</v>
      </c>
    </row>
    <row r="27522" spans="1:30" hidden="1" x14ac:dyDescent="0.3">
      <c r="A27522" t="s">
        <v>79681</v>
      </c>
      <c r="B27522" t="s">
        <v>79687</v>
      </c>
      <c r="C27522" t="s">
        <v>32</v>
      </c>
      <c r="D27522" t="s">
        <v>33</v>
      </c>
      <c r="E27522" t="s">
        <v>8533</v>
      </c>
      <c r="F27522">
        <v>9000000</v>
      </c>
      <c r="G27522" t="s">
        <v>79681</v>
      </c>
      <c r="H27522" t="s">
        <v>79683</v>
      </c>
      <c r="I27522" t="s">
        <v>79684</v>
      </c>
      <c r="J27522" t="s">
        <v>79685</v>
      </c>
      <c r="K27522" t="s">
        <v>37</v>
      </c>
      <c r="L27522" t="s">
        <v>53</v>
      </c>
      <c r="M27522" t="s">
        <v>62</v>
      </c>
      <c r="N27522" t="s">
        <v>63</v>
      </c>
      <c r="O27522" t="s">
        <v>948</v>
      </c>
      <c r="P27522" s="1">
        <v>39083</v>
      </c>
      <c r="Q27522" t="s">
        <v>53</v>
      </c>
      <c r="R27522" t="s">
        <v>56</v>
      </c>
      <c r="S27522" t="s">
        <v>41</v>
      </c>
      <c r="T27522" t="s">
        <v>78457</v>
      </c>
      <c r="U27522" t="s">
        <v>78457</v>
      </c>
      <c r="V27522">
        <v>0</v>
      </c>
      <c r="W27522">
        <v>0</v>
      </c>
      <c r="X27522">
        <v>0</v>
      </c>
      <c r="Y27522">
        <v>0</v>
      </c>
      <c r="Z27522">
        <v>0</v>
      </c>
      <c r="AA27522">
        <v>0</v>
      </c>
      <c r="AB27522">
        <v>0</v>
      </c>
      <c r="AC27522">
        <v>0</v>
      </c>
      <c r="AD27522">
        <v>1</v>
      </c>
    </row>
    <row r="27523" spans="1:30" hidden="1" x14ac:dyDescent="0.3">
      <c r="A27523" t="s">
        <v>79681</v>
      </c>
      <c r="B27523" t="s">
        <v>79688</v>
      </c>
      <c r="C27523" t="s">
        <v>32</v>
      </c>
      <c r="D27523" t="s">
        <v>50</v>
      </c>
      <c r="E27523" s="1">
        <v>39605</v>
      </c>
      <c r="F27523">
        <v>9900000</v>
      </c>
      <c r="G27523" t="s">
        <v>79681</v>
      </c>
      <c r="H27523" t="s">
        <v>79683</v>
      </c>
      <c r="I27523" t="s">
        <v>79684</v>
      </c>
      <c r="J27523" t="s">
        <v>79685</v>
      </c>
      <c r="K27523" t="s">
        <v>37</v>
      </c>
      <c r="L27523" t="s">
        <v>53</v>
      </c>
      <c r="M27523" t="s">
        <v>62</v>
      </c>
      <c r="N27523" t="s">
        <v>63</v>
      </c>
      <c r="O27523" t="s">
        <v>948</v>
      </c>
      <c r="P27523" s="1">
        <v>39083</v>
      </c>
      <c r="Q27523" t="s">
        <v>53</v>
      </c>
      <c r="R27523" t="s">
        <v>56</v>
      </c>
      <c r="S27523" t="s">
        <v>41</v>
      </c>
      <c r="T27523" t="s">
        <v>78457</v>
      </c>
      <c r="U27523" t="s">
        <v>78457</v>
      </c>
      <c r="V27523">
        <v>0</v>
      </c>
      <c r="W27523">
        <v>0</v>
      </c>
      <c r="X27523">
        <v>0</v>
      </c>
      <c r="Y27523">
        <v>0</v>
      </c>
      <c r="Z27523">
        <v>0</v>
      </c>
      <c r="AA27523">
        <v>0</v>
      </c>
      <c r="AB27523">
        <v>0</v>
      </c>
      <c r="AC27523">
        <v>0</v>
      </c>
      <c r="AD27523">
        <v>1</v>
      </c>
    </row>
    <row r="27524" spans="1:30" hidden="1" x14ac:dyDescent="0.3">
      <c r="A27524" t="s">
        <v>79689</v>
      </c>
      <c r="B27524" t="s">
        <v>79690</v>
      </c>
      <c r="C27524" t="s">
        <v>32</v>
      </c>
      <c r="D27524" t="s">
        <v>50</v>
      </c>
      <c r="E27524" t="s">
        <v>10340</v>
      </c>
      <c r="F27524">
        <v>4279267</v>
      </c>
      <c r="G27524" t="s">
        <v>79689</v>
      </c>
      <c r="H27524" t="s">
        <v>79691</v>
      </c>
      <c r="I27524" t="s">
        <v>79692</v>
      </c>
      <c r="J27524" t="s">
        <v>79693</v>
      </c>
      <c r="K27524" t="s">
        <v>37</v>
      </c>
      <c r="L27524" t="s">
        <v>53</v>
      </c>
      <c r="M27524" t="s">
        <v>209</v>
      </c>
      <c r="N27524" t="s">
        <v>801</v>
      </c>
      <c r="O27524" t="s">
        <v>8841</v>
      </c>
      <c r="P27524" s="1">
        <v>39084</v>
      </c>
      <c r="Q27524" t="s">
        <v>53</v>
      </c>
      <c r="R27524" t="s">
        <v>56</v>
      </c>
      <c r="S27524" t="s">
        <v>41</v>
      </c>
      <c r="T27524" t="s">
        <v>78457</v>
      </c>
      <c r="U27524" t="s">
        <v>78457</v>
      </c>
      <c r="V27524">
        <v>0</v>
      </c>
      <c r="W27524">
        <v>0</v>
      </c>
      <c r="X27524">
        <v>0</v>
      </c>
      <c r="Y27524">
        <v>0</v>
      </c>
      <c r="Z27524">
        <v>0</v>
      </c>
      <c r="AA27524">
        <v>0</v>
      </c>
      <c r="AB27524">
        <v>0</v>
      </c>
      <c r="AC27524">
        <v>0</v>
      </c>
      <c r="AD27524">
        <v>1</v>
      </c>
    </row>
    <row r="27525" spans="1:30" hidden="1" x14ac:dyDescent="0.3">
      <c r="A27525" t="s">
        <v>79689</v>
      </c>
      <c r="B27525" t="s">
        <v>79694</v>
      </c>
      <c r="C27525" t="s">
        <v>32</v>
      </c>
      <c r="D27525" t="s">
        <v>50</v>
      </c>
      <c r="E27525" t="s">
        <v>1333</v>
      </c>
      <c r="F27525">
        <v>1500000</v>
      </c>
      <c r="G27525" t="s">
        <v>79689</v>
      </c>
      <c r="H27525" t="s">
        <v>79691</v>
      </c>
      <c r="I27525" t="s">
        <v>79692</v>
      </c>
      <c r="J27525" t="s">
        <v>79693</v>
      </c>
      <c r="K27525" t="s">
        <v>37</v>
      </c>
      <c r="L27525" t="s">
        <v>53</v>
      </c>
      <c r="M27525" t="s">
        <v>209</v>
      </c>
      <c r="N27525" t="s">
        <v>801</v>
      </c>
      <c r="O27525" t="s">
        <v>8841</v>
      </c>
      <c r="P27525" s="1">
        <v>39084</v>
      </c>
      <c r="Q27525" t="s">
        <v>53</v>
      </c>
      <c r="R27525" t="s">
        <v>56</v>
      </c>
      <c r="S27525" t="s">
        <v>41</v>
      </c>
      <c r="T27525" t="s">
        <v>78457</v>
      </c>
      <c r="U27525" t="s">
        <v>78457</v>
      </c>
      <c r="V27525">
        <v>0</v>
      </c>
      <c r="W27525">
        <v>0</v>
      </c>
      <c r="X27525">
        <v>0</v>
      </c>
      <c r="Y27525">
        <v>0</v>
      </c>
      <c r="Z27525">
        <v>0</v>
      </c>
      <c r="AA27525">
        <v>0</v>
      </c>
      <c r="AB27525">
        <v>0</v>
      </c>
      <c r="AC27525">
        <v>0</v>
      </c>
      <c r="AD27525">
        <v>1</v>
      </c>
    </row>
    <row r="27526" spans="1:30" hidden="1" x14ac:dyDescent="0.3">
      <c r="A27526" t="s">
        <v>79689</v>
      </c>
      <c r="B27526" t="s">
        <v>79695</v>
      </c>
      <c r="C27526" t="s">
        <v>32</v>
      </c>
      <c r="D27526" t="s">
        <v>50</v>
      </c>
      <c r="E27526" t="s">
        <v>22018</v>
      </c>
      <c r="F27526">
        <v>3600000</v>
      </c>
      <c r="G27526" t="s">
        <v>79689</v>
      </c>
      <c r="H27526" t="s">
        <v>79691</v>
      </c>
      <c r="I27526" t="s">
        <v>79692</v>
      </c>
      <c r="J27526" t="s">
        <v>79693</v>
      </c>
      <c r="K27526" t="s">
        <v>37</v>
      </c>
      <c r="L27526" t="s">
        <v>53</v>
      </c>
      <c r="M27526" t="s">
        <v>209</v>
      </c>
      <c r="N27526" t="s">
        <v>801</v>
      </c>
      <c r="O27526" t="s">
        <v>8841</v>
      </c>
      <c r="P27526" s="1">
        <v>39084</v>
      </c>
      <c r="Q27526" t="s">
        <v>53</v>
      </c>
      <c r="R27526" t="s">
        <v>56</v>
      </c>
      <c r="S27526" t="s">
        <v>41</v>
      </c>
      <c r="T27526" t="s">
        <v>78457</v>
      </c>
      <c r="U27526" t="s">
        <v>78457</v>
      </c>
      <c r="V27526">
        <v>0</v>
      </c>
      <c r="W27526">
        <v>0</v>
      </c>
      <c r="X27526">
        <v>0</v>
      </c>
      <c r="Y27526">
        <v>0</v>
      </c>
      <c r="Z27526">
        <v>0</v>
      </c>
      <c r="AA27526">
        <v>0</v>
      </c>
      <c r="AB27526">
        <v>0</v>
      </c>
      <c r="AC27526">
        <v>0</v>
      </c>
      <c r="AD27526">
        <v>1</v>
      </c>
    </row>
    <row r="27527" spans="1:30" hidden="1" x14ac:dyDescent="0.3">
      <c r="A27527" t="s">
        <v>79689</v>
      </c>
      <c r="B27527" t="s">
        <v>79696</v>
      </c>
      <c r="C27527" t="s">
        <v>32</v>
      </c>
      <c r="D27527" t="s">
        <v>33</v>
      </c>
      <c r="E27527" s="1">
        <v>42127</v>
      </c>
      <c r="F27527">
        <v>14000000</v>
      </c>
      <c r="G27527" t="s">
        <v>79689</v>
      </c>
      <c r="H27527" t="s">
        <v>79691</v>
      </c>
      <c r="I27527" t="s">
        <v>79692</v>
      </c>
      <c r="J27527" t="s">
        <v>79693</v>
      </c>
      <c r="K27527" t="s">
        <v>37</v>
      </c>
      <c r="L27527" t="s">
        <v>53</v>
      </c>
      <c r="M27527" t="s">
        <v>209</v>
      </c>
      <c r="N27527" t="s">
        <v>801</v>
      </c>
      <c r="O27527" t="s">
        <v>8841</v>
      </c>
      <c r="P27527" s="1">
        <v>39084</v>
      </c>
      <c r="Q27527" t="s">
        <v>53</v>
      </c>
      <c r="R27527" t="s">
        <v>56</v>
      </c>
      <c r="S27527" t="s">
        <v>41</v>
      </c>
      <c r="T27527" t="s">
        <v>78457</v>
      </c>
      <c r="U27527" t="s">
        <v>78457</v>
      </c>
      <c r="V27527">
        <v>0</v>
      </c>
      <c r="W27527">
        <v>0</v>
      </c>
      <c r="X27527">
        <v>0</v>
      </c>
      <c r="Y27527">
        <v>0</v>
      </c>
      <c r="Z27527">
        <v>0</v>
      </c>
      <c r="AA27527">
        <v>0</v>
      </c>
      <c r="AB27527">
        <v>0</v>
      </c>
      <c r="AC27527">
        <v>0</v>
      </c>
      <c r="AD27527">
        <v>1</v>
      </c>
    </row>
    <row r="27528" spans="1:30" hidden="1" x14ac:dyDescent="0.3">
      <c r="A27528" t="s">
        <v>79697</v>
      </c>
      <c r="B27528" t="s">
        <v>79698</v>
      </c>
      <c r="C27528" t="s">
        <v>32</v>
      </c>
      <c r="E27528" t="s">
        <v>3600</v>
      </c>
      <c r="F27528">
        <v>2400000</v>
      </c>
      <c r="G27528" t="s">
        <v>79697</v>
      </c>
      <c r="H27528" t="s">
        <v>79699</v>
      </c>
      <c r="I27528" t="s">
        <v>79700</v>
      </c>
      <c r="J27528" t="s">
        <v>79701</v>
      </c>
      <c r="K27528" t="s">
        <v>37</v>
      </c>
      <c r="L27528" t="s">
        <v>53</v>
      </c>
      <c r="M27528" t="s">
        <v>150</v>
      </c>
      <c r="N27528" t="s">
        <v>151</v>
      </c>
      <c r="O27528" t="s">
        <v>1469</v>
      </c>
      <c r="P27528" s="1">
        <v>40179</v>
      </c>
      <c r="Q27528" t="s">
        <v>53</v>
      </c>
      <c r="R27528" t="s">
        <v>56</v>
      </c>
      <c r="S27528" t="s">
        <v>41</v>
      </c>
      <c r="T27528" t="s">
        <v>78457</v>
      </c>
      <c r="U27528" t="s">
        <v>78457</v>
      </c>
      <c r="V27528">
        <v>0</v>
      </c>
      <c r="W27528">
        <v>0</v>
      </c>
      <c r="X27528">
        <v>0</v>
      </c>
      <c r="Y27528">
        <v>0</v>
      </c>
      <c r="Z27528">
        <v>0</v>
      </c>
      <c r="AA27528">
        <v>0</v>
      </c>
      <c r="AB27528">
        <v>0</v>
      </c>
      <c r="AC27528">
        <v>0</v>
      </c>
      <c r="AD27528">
        <v>1</v>
      </c>
    </row>
    <row r="27529" spans="1:30" hidden="1" x14ac:dyDescent="0.3">
      <c r="A27529" t="s">
        <v>79697</v>
      </c>
      <c r="B27529" t="s">
        <v>79702</v>
      </c>
      <c r="C27529" t="s">
        <v>32</v>
      </c>
      <c r="D27529" t="s">
        <v>50</v>
      </c>
      <c r="E27529" t="s">
        <v>15595</v>
      </c>
      <c r="F27529">
        <v>10000000</v>
      </c>
      <c r="G27529" t="s">
        <v>79697</v>
      </c>
      <c r="H27529" t="s">
        <v>79699</v>
      </c>
      <c r="I27529" t="s">
        <v>79700</v>
      </c>
      <c r="J27529" t="s">
        <v>79701</v>
      </c>
      <c r="K27529" t="s">
        <v>37</v>
      </c>
      <c r="L27529" t="s">
        <v>53</v>
      </c>
      <c r="M27529" t="s">
        <v>150</v>
      </c>
      <c r="N27529" t="s">
        <v>151</v>
      </c>
      <c r="O27529" t="s">
        <v>1469</v>
      </c>
      <c r="P27529" s="1">
        <v>40179</v>
      </c>
      <c r="Q27529" t="s">
        <v>53</v>
      </c>
      <c r="R27529" t="s">
        <v>56</v>
      </c>
      <c r="S27529" t="s">
        <v>41</v>
      </c>
      <c r="T27529" t="s">
        <v>78457</v>
      </c>
      <c r="U27529" t="s">
        <v>78457</v>
      </c>
      <c r="V27529">
        <v>0</v>
      </c>
      <c r="W27529">
        <v>0</v>
      </c>
      <c r="X27529">
        <v>0</v>
      </c>
      <c r="Y27529">
        <v>0</v>
      </c>
      <c r="Z27529">
        <v>0</v>
      </c>
      <c r="AA27529">
        <v>0</v>
      </c>
      <c r="AB27529">
        <v>0</v>
      </c>
      <c r="AC27529">
        <v>0</v>
      </c>
      <c r="AD27529">
        <v>1</v>
      </c>
    </row>
    <row r="27530" spans="1:30" hidden="1" x14ac:dyDescent="0.3">
      <c r="A27530" t="s">
        <v>79697</v>
      </c>
      <c r="B27530" t="s">
        <v>79703</v>
      </c>
      <c r="C27530" t="s">
        <v>32</v>
      </c>
      <c r="D27530" t="s">
        <v>33</v>
      </c>
      <c r="E27530" s="1">
        <v>41559</v>
      </c>
      <c r="F27530">
        <v>8500000</v>
      </c>
      <c r="G27530" t="s">
        <v>79697</v>
      </c>
      <c r="H27530" t="s">
        <v>79699</v>
      </c>
      <c r="I27530" t="s">
        <v>79700</v>
      </c>
      <c r="J27530" t="s">
        <v>79701</v>
      </c>
      <c r="K27530" t="s">
        <v>37</v>
      </c>
      <c r="L27530" t="s">
        <v>53</v>
      </c>
      <c r="M27530" t="s">
        <v>150</v>
      </c>
      <c r="N27530" t="s">
        <v>151</v>
      </c>
      <c r="O27530" t="s">
        <v>1469</v>
      </c>
      <c r="P27530" s="1">
        <v>40179</v>
      </c>
      <c r="Q27530" t="s">
        <v>53</v>
      </c>
      <c r="R27530" t="s">
        <v>56</v>
      </c>
      <c r="S27530" t="s">
        <v>41</v>
      </c>
      <c r="T27530" t="s">
        <v>78457</v>
      </c>
      <c r="U27530" t="s">
        <v>78457</v>
      </c>
      <c r="V27530">
        <v>0</v>
      </c>
      <c r="W27530">
        <v>0</v>
      </c>
      <c r="X27530">
        <v>0</v>
      </c>
      <c r="Y27530">
        <v>0</v>
      </c>
      <c r="Z27530">
        <v>0</v>
      </c>
      <c r="AA27530">
        <v>0</v>
      </c>
      <c r="AB27530">
        <v>0</v>
      </c>
      <c r="AC27530">
        <v>0</v>
      </c>
      <c r="AD27530">
        <v>1</v>
      </c>
    </row>
    <row r="27531" spans="1:30" hidden="1" x14ac:dyDescent="0.3">
      <c r="A27531" t="s">
        <v>79697</v>
      </c>
      <c r="B27531" t="s">
        <v>79704</v>
      </c>
      <c r="C27531" t="s">
        <v>32</v>
      </c>
      <c r="D27531" t="s">
        <v>139</v>
      </c>
      <c r="E27531" s="1">
        <v>42220</v>
      </c>
      <c r="F27531">
        <v>23000000</v>
      </c>
      <c r="G27531" t="s">
        <v>79697</v>
      </c>
      <c r="H27531" t="s">
        <v>79699</v>
      </c>
      <c r="I27531" t="s">
        <v>79700</v>
      </c>
      <c r="J27531" t="s">
        <v>79701</v>
      </c>
      <c r="K27531" t="s">
        <v>37</v>
      </c>
      <c r="L27531" t="s">
        <v>53</v>
      </c>
      <c r="M27531" t="s">
        <v>150</v>
      </c>
      <c r="N27531" t="s">
        <v>151</v>
      </c>
      <c r="O27531" t="s">
        <v>1469</v>
      </c>
      <c r="P27531" s="1">
        <v>40179</v>
      </c>
      <c r="Q27531" t="s">
        <v>53</v>
      </c>
      <c r="R27531" t="s">
        <v>56</v>
      </c>
      <c r="S27531" t="s">
        <v>41</v>
      </c>
      <c r="T27531" t="s">
        <v>78457</v>
      </c>
      <c r="U27531" t="s">
        <v>78457</v>
      </c>
      <c r="V27531">
        <v>0</v>
      </c>
      <c r="W27531">
        <v>0</v>
      </c>
      <c r="X27531">
        <v>0</v>
      </c>
      <c r="Y27531">
        <v>0</v>
      </c>
      <c r="Z27531">
        <v>0</v>
      </c>
      <c r="AA27531">
        <v>0</v>
      </c>
      <c r="AB27531">
        <v>0</v>
      </c>
      <c r="AC27531">
        <v>0</v>
      </c>
      <c r="AD27531">
        <v>1</v>
      </c>
    </row>
    <row r="27532" spans="1:30" hidden="1" x14ac:dyDescent="0.3">
      <c r="A27532" t="s">
        <v>79705</v>
      </c>
      <c r="B27532" t="s">
        <v>79706</v>
      </c>
      <c r="C27532" t="s">
        <v>32</v>
      </c>
      <c r="D27532" t="s">
        <v>33</v>
      </c>
      <c r="E27532" t="s">
        <v>2147</v>
      </c>
      <c r="F27532">
        <v>8270000</v>
      </c>
      <c r="G27532" t="s">
        <v>79705</v>
      </c>
      <c r="H27532" t="s">
        <v>79707</v>
      </c>
      <c r="I27532" t="s">
        <v>79708</v>
      </c>
      <c r="J27532" t="s">
        <v>78457</v>
      </c>
      <c r="K27532" t="s">
        <v>37</v>
      </c>
      <c r="L27532" t="s">
        <v>53</v>
      </c>
      <c r="M27532" t="s">
        <v>54</v>
      </c>
      <c r="N27532" t="s">
        <v>95</v>
      </c>
      <c r="O27532" t="s">
        <v>1662</v>
      </c>
      <c r="P27532" s="1">
        <v>36526</v>
      </c>
      <c r="Q27532" t="s">
        <v>53</v>
      </c>
      <c r="R27532" t="s">
        <v>56</v>
      </c>
      <c r="S27532" t="s">
        <v>41</v>
      </c>
      <c r="T27532" t="s">
        <v>78457</v>
      </c>
      <c r="U27532" t="s">
        <v>78457</v>
      </c>
      <c r="V27532">
        <v>0</v>
      </c>
      <c r="W27532">
        <v>0</v>
      </c>
      <c r="X27532">
        <v>0</v>
      </c>
      <c r="Y27532">
        <v>0</v>
      </c>
      <c r="Z27532">
        <v>0</v>
      </c>
      <c r="AA27532">
        <v>0</v>
      </c>
      <c r="AB27532">
        <v>0</v>
      </c>
      <c r="AC27532">
        <v>0</v>
      </c>
      <c r="AD27532">
        <v>1</v>
      </c>
    </row>
    <row r="27533" spans="1:30" hidden="1" x14ac:dyDescent="0.3">
      <c r="A27533" t="s">
        <v>79705</v>
      </c>
      <c r="B27533" t="s">
        <v>79709</v>
      </c>
      <c r="C27533" t="s">
        <v>32</v>
      </c>
      <c r="E27533" t="s">
        <v>15785</v>
      </c>
      <c r="F27533">
        <v>11778004</v>
      </c>
      <c r="G27533" t="s">
        <v>79705</v>
      </c>
      <c r="H27533" t="s">
        <v>79707</v>
      </c>
      <c r="I27533" t="s">
        <v>79708</v>
      </c>
      <c r="J27533" t="s">
        <v>78457</v>
      </c>
      <c r="K27533" t="s">
        <v>37</v>
      </c>
      <c r="L27533" t="s">
        <v>53</v>
      </c>
      <c r="M27533" t="s">
        <v>54</v>
      </c>
      <c r="N27533" t="s">
        <v>95</v>
      </c>
      <c r="O27533" t="s">
        <v>1662</v>
      </c>
      <c r="P27533" s="1">
        <v>36526</v>
      </c>
      <c r="Q27533" t="s">
        <v>53</v>
      </c>
      <c r="R27533" t="s">
        <v>56</v>
      </c>
      <c r="S27533" t="s">
        <v>41</v>
      </c>
      <c r="T27533" t="s">
        <v>78457</v>
      </c>
      <c r="U27533" t="s">
        <v>78457</v>
      </c>
      <c r="V27533">
        <v>0</v>
      </c>
      <c r="W27533">
        <v>0</v>
      </c>
      <c r="X27533">
        <v>0</v>
      </c>
      <c r="Y27533">
        <v>0</v>
      </c>
      <c r="Z27533">
        <v>0</v>
      </c>
      <c r="AA27533">
        <v>0</v>
      </c>
      <c r="AB27533">
        <v>0</v>
      </c>
      <c r="AC27533">
        <v>0</v>
      </c>
      <c r="AD27533">
        <v>1</v>
      </c>
    </row>
    <row r="27534" spans="1:30" hidden="1" x14ac:dyDescent="0.3">
      <c r="A27534" t="s">
        <v>79705</v>
      </c>
      <c r="B27534" t="s">
        <v>79710</v>
      </c>
      <c r="C27534" t="s">
        <v>32</v>
      </c>
      <c r="D27534" t="s">
        <v>50</v>
      </c>
      <c r="E27534" t="s">
        <v>1465</v>
      </c>
      <c r="F27534">
        <v>11000000</v>
      </c>
      <c r="G27534" t="s">
        <v>79705</v>
      </c>
      <c r="H27534" t="s">
        <v>79707</v>
      </c>
      <c r="I27534" t="s">
        <v>79708</v>
      </c>
      <c r="J27534" t="s">
        <v>78457</v>
      </c>
      <c r="K27534" t="s">
        <v>37</v>
      </c>
      <c r="L27534" t="s">
        <v>53</v>
      </c>
      <c r="M27534" t="s">
        <v>54</v>
      </c>
      <c r="N27534" t="s">
        <v>95</v>
      </c>
      <c r="O27534" t="s">
        <v>1662</v>
      </c>
      <c r="P27534" s="1">
        <v>36526</v>
      </c>
      <c r="Q27534" t="s">
        <v>53</v>
      </c>
      <c r="R27534" t="s">
        <v>56</v>
      </c>
      <c r="S27534" t="s">
        <v>41</v>
      </c>
      <c r="T27534" t="s">
        <v>78457</v>
      </c>
      <c r="U27534" t="s">
        <v>78457</v>
      </c>
      <c r="V27534">
        <v>0</v>
      </c>
      <c r="W27534">
        <v>0</v>
      </c>
      <c r="X27534">
        <v>0</v>
      </c>
      <c r="Y27534">
        <v>0</v>
      </c>
      <c r="Z27534">
        <v>0</v>
      </c>
      <c r="AA27534">
        <v>0</v>
      </c>
      <c r="AB27534">
        <v>0</v>
      </c>
      <c r="AC27534">
        <v>0</v>
      </c>
      <c r="AD27534">
        <v>1</v>
      </c>
    </row>
    <row r="27535" spans="1:30" hidden="1" x14ac:dyDescent="0.3">
      <c r="A27535" t="s">
        <v>79705</v>
      </c>
      <c r="B27535" t="s">
        <v>79711</v>
      </c>
      <c r="C27535" t="s">
        <v>32</v>
      </c>
      <c r="E27535" t="s">
        <v>6225</v>
      </c>
      <c r="F27535">
        <v>13600000</v>
      </c>
      <c r="G27535" t="s">
        <v>79705</v>
      </c>
      <c r="H27535" t="s">
        <v>79707</v>
      </c>
      <c r="I27535" t="s">
        <v>79708</v>
      </c>
      <c r="J27535" t="s">
        <v>78457</v>
      </c>
      <c r="K27535" t="s">
        <v>37</v>
      </c>
      <c r="L27535" t="s">
        <v>53</v>
      </c>
      <c r="M27535" t="s">
        <v>54</v>
      </c>
      <c r="N27535" t="s">
        <v>95</v>
      </c>
      <c r="O27535" t="s">
        <v>1662</v>
      </c>
      <c r="P27535" s="1">
        <v>36526</v>
      </c>
      <c r="Q27535" t="s">
        <v>53</v>
      </c>
      <c r="R27535" t="s">
        <v>56</v>
      </c>
      <c r="S27535" t="s">
        <v>41</v>
      </c>
      <c r="T27535" t="s">
        <v>78457</v>
      </c>
      <c r="U27535" t="s">
        <v>78457</v>
      </c>
      <c r="V27535">
        <v>0</v>
      </c>
      <c r="W27535">
        <v>0</v>
      </c>
      <c r="X27535">
        <v>0</v>
      </c>
      <c r="Y27535">
        <v>0</v>
      </c>
      <c r="Z27535">
        <v>0</v>
      </c>
      <c r="AA27535">
        <v>0</v>
      </c>
      <c r="AB27535">
        <v>0</v>
      </c>
      <c r="AC27535">
        <v>0</v>
      </c>
      <c r="AD27535">
        <v>1</v>
      </c>
    </row>
    <row r="27536" spans="1:30" hidden="1" x14ac:dyDescent="0.3">
      <c r="A27536" t="s">
        <v>79705</v>
      </c>
      <c r="B27536" t="s">
        <v>79712</v>
      </c>
      <c r="C27536" t="s">
        <v>32</v>
      </c>
      <c r="E27536" s="1">
        <v>40582</v>
      </c>
      <c r="F27536">
        <v>6400000</v>
      </c>
      <c r="G27536" t="s">
        <v>79705</v>
      </c>
      <c r="H27536" t="s">
        <v>79707</v>
      </c>
      <c r="I27536" t="s">
        <v>79708</v>
      </c>
      <c r="J27536" t="s">
        <v>78457</v>
      </c>
      <c r="K27536" t="s">
        <v>37</v>
      </c>
      <c r="L27536" t="s">
        <v>53</v>
      </c>
      <c r="M27536" t="s">
        <v>54</v>
      </c>
      <c r="N27536" t="s">
        <v>95</v>
      </c>
      <c r="O27536" t="s">
        <v>1662</v>
      </c>
      <c r="P27536" s="1">
        <v>36526</v>
      </c>
      <c r="Q27536" t="s">
        <v>53</v>
      </c>
      <c r="R27536" t="s">
        <v>56</v>
      </c>
      <c r="S27536" t="s">
        <v>41</v>
      </c>
      <c r="T27536" t="s">
        <v>78457</v>
      </c>
      <c r="U27536" t="s">
        <v>78457</v>
      </c>
      <c r="V27536">
        <v>0</v>
      </c>
      <c r="W27536">
        <v>0</v>
      </c>
      <c r="X27536">
        <v>0</v>
      </c>
      <c r="Y27536">
        <v>0</v>
      </c>
      <c r="Z27536">
        <v>0</v>
      </c>
      <c r="AA27536">
        <v>0</v>
      </c>
      <c r="AB27536">
        <v>0</v>
      </c>
      <c r="AC27536">
        <v>0</v>
      </c>
      <c r="AD27536">
        <v>1</v>
      </c>
    </row>
    <row r="27537" spans="1:30" hidden="1" x14ac:dyDescent="0.3">
      <c r="A27537" t="s">
        <v>79705</v>
      </c>
      <c r="B27537" t="s">
        <v>79713</v>
      </c>
      <c r="C27537" t="s">
        <v>32</v>
      </c>
      <c r="E27537" t="s">
        <v>65505</v>
      </c>
      <c r="F27537">
        <v>18690000</v>
      </c>
      <c r="G27537" t="s">
        <v>79705</v>
      </c>
      <c r="H27537" t="s">
        <v>79707</v>
      </c>
      <c r="I27537" t="s">
        <v>79708</v>
      </c>
      <c r="J27537" t="s">
        <v>78457</v>
      </c>
      <c r="K27537" t="s">
        <v>37</v>
      </c>
      <c r="L27537" t="s">
        <v>53</v>
      </c>
      <c r="M27537" t="s">
        <v>54</v>
      </c>
      <c r="N27537" t="s">
        <v>95</v>
      </c>
      <c r="O27537" t="s">
        <v>1662</v>
      </c>
      <c r="P27537" s="1">
        <v>36526</v>
      </c>
      <c r="Q27537" t="s">
        <v>53</v>
      </c>
      <c r="R27537" t="s">
        <v>56</v>
      </c>
      <c r="S27537" t="s">
        <v>41</v>
      </c>
      <c r="T27537" t="s">
        <v>78457</v>
      </c>
      <c r="U27537" t="s">
        <v>78457</v>
      </c>
      <c r="V27537">
        <v>0</v>
      </c>
      <c r="W27537">
        <v>0</v>
      </c>
      <c r="X27537">
        <v>0</v>
      </c>
      <c r="Y27537">
        <v>0</v>
      </c>
      <c r="Z27537">
        <v>0</v>
      </c>
      <c r="AA27537">
        <v>0</v>
      </c>
      <c r="AB27537">
        <v>0</v>
      </c>
      <c r="AC27537">
        <v>0</v>
      </c>
      <c r="AD27537">
        <v>1</v>
      </c>
    </row>
    <row r="27538" spans="1:30" hidden="1" x14ac:dyDescent="0.3">
      <c r="A27538" t="s">
        <v>79705</v>
      </c>
      <c r="B27538" t="s">
        <v>79714</v>
      </c>
      <c r="C27538" t="s">
        <v>32</v>
      </c>
      <c r="E27538" s="1">
        <v>40181</v>
      </c>
      <c r="F27538">
        <v>7296727</v>
      </c>
      <c r="G27538" t="s">
        <v>79705</v>
      </c>
      <c r="H27538" t="s">
        <v>79707</v>
      </c>
      <c r="I27538" t="s">
        <v>79708</v>
      </c>
      <c r="J27538" t="s">
        <v>78457</v>
      </c>
      <c r="K27538" t="s">
        <v>37</v>
      </c>
      <c r="L27538" t="s">
        <v>53</v>
      </c>
      <c r="M27538" t="s">
        <v>54</v>
      </c>
      <c r="N27538" t="s">
        <v>95</v>
      </c>
      <c r="O27538" t="s">
        <v>1662</v>
      </c>
      <c r="P27538" s="1">
        <v>36526</v>
      </c>
      <c r="Q27538" t="s">
        <v>53</v>
      </c>
      <c r="R27538" t="s">
        <v>56</v>
      </c>
      <c r="S27538" t="s">
        <v>41</v>
      </c>
      <c r="T27538" t="s">
        <v>78457</v>
      </c>
      <c r="U27538" t="s">
        <v>78457</v>
      </c>
      <c r="V27538">
        <v>0</v>
      </c>
      <c r="W27538">
        <v>0</v>
      </c>
      <c r="X27538">
        <v>0</v>
      </c>
      <c r="Y27538">
        <v>0</v>
      </c>
      <c r="Z27538">
        <v>0</v>
      </c>
      <c r="AA27538">
        <v>0</v>
      </c>
      <c r="AB27538">
        <v>0</v>
      </c>
      <c r="AC27538">
        <v>0</v>
      </c>
      <c r="AD27538">
        <v>1</v>
      </c>
    </row>
    <row r="27539" spans="1:30" hidden="1" x14ac:dyDescent="0.3">
      <c r="A27539" t="s">
        <v>79715</v>
      </c>
      <c r="B27539" t="s">
        <v>79716</v>
      </c>
      <c r="C27539" t="s">
        <v>32</v>
      </c>
      <c r="E27539" t="s">
        <v>6854</v>
      </c>
      <c r="F27539">
        <v>31171234</v>
      </c>
      <c r="G27539" t="s">
        <v>79715</v>
      </c>
      <c r="H27539" t="s">
        <v>79717</v>
      </c>
      <c r="J27539" t="s">
        <v>79718</v>
      </c>
      <c r="K27539" t="s">
        <v>37</v>
      </c>
      <c r="L27539" t="s">
        <v>53</v>
      </c>
      <c r="M27539" t="s">
        <v>54</v>
      </c>
      <c r="N27539" t="s">
        <v>95</v>
      </c>
      <c r="O27539" t="s">
        <v>96</v>
      </c>
      <c r="Q27539" t="s">
        <v>53</v>
      </c>
      <c r="R27539" t="s">
        <v>56</v>
      </c>
      <c r="S27539" t="s">
        <v>41</v>
      </c>
      <c r="T27539" t="s">
        <v>78457</v>
      </c>
      <c r="U27539" t="s">
        <v>78457</v>
      </c>
      <c r="V27539">
        <v>0</v>
      </c>
      <c r="W27539">
        <v>0</v>
      </c>
      <c r="X27539">
        <v>0</v>
      </c>
      <c r="Y27539">
        <v>0</v>
      </c>
      <c r="Z27539">
        <v>0</v>
      </c>
      <c r="AA27539">
        <v>0</v>
      </c>
      <c r="AB27539">
        <v>0</v>
      </c>
      <c r="AC27539">
        <v>0</v>
      </c>
      <c r="AD27539">
        <v>1</v>
      </c>
    </row>
    <row r="27540" spans="1:30" hidden="1" x14ac:dyDescent="0.3">
      <c r="A27540" t="s">
        <v>79719</v>
      </c>
      <c r="B27540" t="s">
        <v>79720</v>
      </c>
      <c r="C27540" t="s">
        <v>32</v>
      </c>
      <c r="E27540" s="1">
        <v>42186</v>
      </c>
      <c r="F27540">
        <v>1500000</v>
      </c>
      <c r="G27540" t="s">
        <v>79719</v>
      </c>
      <c r="H27540" t="s">
        <v>79721</v>
      </c>
      <c r="I27540" t="s">
        <v>79722</v>
      </c>
      <c r="J27540" t="s">
        <v>79723</v>
      </c>
      <c r="K27540" t="s">
        <v>37</v>
      </c>
      <c r="L27540" t="s">
        <v>53</v>
      </c>
      <c r="M27540" t="s">
        <v>222</v>
      </c>
      <c r="N27540" t="s">
        <v>223</v>
      </c>
      <c r="O27540" t="s">
        <v>224</v>
      </c>
      <c r="P27540" s="1">
        <v>36901</v>
      </c>
      <c r="Q27540" t="s">
        <v>53</v>
      </c>
      <c r="R27540" t="s">
        <v>56</v>
      </c>
      <c r="S27540" t="s">
        <v>41</v>
      </c>
      <c r="T27540" t="s">
        <v>78457</v>
      </c>
      <c r="U27540" t="s">
        <v>78457</v>
      </c>
      <c r="V27540">
        <v>0</v>
      </c>
      <c r="W27540">
        <v>0</v>
      </c>
      <c r="X27540">
        <v>0</v>
      </c>
      <c r="Y27540">
        <v>0</v>
      </c>
      <c r="Z27540">
        <v>0</v>
      </c>
      <c r="AA27540">
        <v>0</v>
      </c>
      <c r="AB27540">
        <v>0</v>
      </c>
      <c r="AC27540">
        <v>0</v>
      </c>
      <c r="AD27540">
        <v>1</v>
      </c>
    </row>
    <row r="27541" spans="1:30" hidden="1" x14ac:dyDescent="0.3">
      <c r="A27541" t="s">
        <v>79724</v>
      </c>
      <c r="B27541" t="s">
        <v>79725</v>
      </c>
      <c r="C27541" t="s">
        <v>32</v>
      </c>
      <c r="E27541" s="1">
        <v>41487</v>
      </c>
      <c r="F27541">
        <v>3900000</v>
      </c>
      <c r="G27541" t="s">
        <v>79724</v>
      </c>
      <c r="H27541" t="s">
        <v>79726</v>
      </c>
      <c r="I27541" t="s">
        <v>79727</v>
      </c>
      <c r="J27541" t="s">
        <v>78457</v>
      </c>
      <c r="K27541" t="s">
        <v>37</v>
      </c>
      <c r="L27541" t="s">
        <v>53</v>
      </c>
      <c r="M27541" t="s">
        <v>1139</v>
      </c>
      <c r="N27541" t="s">
        <v>1140</v>
      </c>
      <c r="O27541" t="s">
        <v>79728</v>
      </c>
      <c r="P27541" s="1">
        <v>36161</v>
      </c>
      <c r="Q27541" t="s">
        <v>53</v>
      </c>
      <c r="R27541" t="s">
        <v>56</v>
      </c>
      <c r="S27541" t="s">
        <v>41</v>
      </c>
      <c r="T27541" t="s">
        <v>78457</v>
      </c>
      <c r="U27541" t="s">
        <v>78457</v>
      </c>
      <c r="V27541">
        <v>0</v>
      </c>
      <c r="W27541">
        <v>0</v>
      </c>
      <c r="X27541">
        <v>0</v>
      </c>
      <c r="Y27541">
        <v>0</v>
      </c>
      <c r="Z27541">
        <v>0</v>
      </c>
      <c r="AA27541">
        <v>0</v>
      </c>
      <c r="AB27541">
        <v>0</v>
      </c>
      <c r="AC27541">
        <v>0</v>
      </c>
      <c r="AD27541">
        <v>1</v>
      </c>
    </row>
    <row r="27542" spans="1:30" hidden="1" x14ac:dyDescent="0.3">
      <c r="A27542" t="s">
        <v>79729</v>
      </c>
      <c r="B27542" t="s">
        <v>79730</v>
      </c>
      <c r="C27542" t="s">
        <v>32</v>
      </c>
      <c r="E27542" s="1">
        <v>41280</v>
      </c>
      <c r="F27542">
        <v>925000</v>
      </c>
      <c r="G27542" t="s">
        <v>79729</v>
      </c>
      <c r="H27542" t="s">
        <v>79731</v>
      </c>
      <c r="I27542" t="s">
        <v>79732</v>
      </c>
      <c r="J27542" t="s">
        <v>79733</v>
      </c>
      <c r="K27542" t="s">
        <v>37</v>
      </c>
      <c r="L27542" t="s">
        <v>53</v>
      </c>
      <c r="M27542" t="s">
        <v>54</v>
      </c>
      <c r="N27542" t="s">
        <v>95</v>
      </c>
      <c r="O27542" t="s">
        <v>1074</v>
      </c>
      <c r="P27542" s="1">
        <v>40547</v>
      </c>
      <c r="Q27542" t="s">
        <v>53</v>
      </c>
      <c r="R27542" t="s">
        <v>56</v>
      </c>
      <c r="S27542" t="s">
        <v>41</v>
      </c>
      <c r="T27542" t="s">
        <v>78457</v>
      </c>
      <c r="U27542" t="s">
        <v>78457</v>
      </c>
      <c r="V27542">
        <v>0</v>
      </c>
      <c r="W27542">
        <v>0</v>
      </c>
      <c r="X27542">
        <v>0</v>
      </c>
      <c r="Y27542">
        <v>0</v>
      </c>
      <c r="Z27542">
        <v>0</v>
      </c>
      <c r="AA27542">
        <v>0</v>
      </c>
      <c r="AB27542">
        <v>0</v>
      </c>
      <c r="AC27542">
        <v>0</v>
      </c>
      <c r="AD27542">
        <v>1</v>
      </c>
    </row>
    <row r="27543" spans="1:30" hidden="1" x14ac:dyDescent="0.3">
      <c r="A27543" t="s">
        <v>79729</v>
      </c>
      <c r="B27543" t="s">
        <v>79734</v>
      </c>
      <c r="C27543" t="s">
        <v>32</v>
      </c>
      <c r="E27543" t="s">
        <v>495</v>
      </c>
      <c r="F27543">
        <v>1450000</v>
      </c>
      <c r="G27543" t="s">
        <v>79729</v>
      </c>
      <c r="H27543" t="s">
        <v>79731</v>
      </c>
      <c r="I27543" t="s">
        <v>79732</v>
      </c>
      <c r="J27543" t="s">
        <v>79733</v>
      </c>
      <c r="K27543" t="s">
        <v>37</v>
      </c>
      <c r="L27543" t="s">
        <v>53</v>
      </c>
      <c r="M27543" t="s">
        <v>54</v>
      </c>
      <c r="N27543" t="s">
        <v>95</v>
      </c>
      <c r="O27543" t="s">
        <v>1074</v>
      </c>
      <c r="P27543" s="1">
        <v>40547</v>
      </c>
      <c r="Q27543" t="s">
        <v>53</v>
      </c>
      <c r="R27543" t="s">
        <v>56</v>
      </c>
      <c r="S27543" t="s">
        <v>41</v>
      </c>
      <c r="T27543" t="s">
        <v>78457</v>
      </c>
      <c r="U27543" t="s">
        <v>78457</v>
      </c>
      <c r="V27543">
        <v>0</v>
      </c>
      <c r="W27543">
        <v>0</v>
      </c>
      <c r="X27543">
        <v>0</v>
      </c>
      <c r="Y27543">
        <v>0</v>
      </c>
      <c r="Z27543">
        <v>0</v>
      </c>
      <c r="AA27543">
        <v>0</v>
      </c>
      <c r="AB27543">
        <v>0</v>
      </c>
      <c r="AC27543">
        <v>0</v>
      </c>
      <c r="AD27543">
        <v>1</v>
      </c>
    </row>
    <row r="27544" spans="1:30" hidden="1" x14ac:dyDescent="0.3">
      <c r="A27544" t="s">
        <v>79735</v>
      </c>
      <c r="B27544" t="s">
        <v>79736</v>
      </c>
      <c r="C27544" t="s">
        <v>32</v>
      </c>
      <c r="D27544" t="s">
        <v>50</v>
      </c>
      <c r="E27544" s="1">
        <v>41222</v>
      </c>
      <c r="F27544">
        <v>1200000</v>
      </c>
      <c r="G27544" t="s">
        <v>79735</v>
      </c>
      <c r="H27544" t="s">
        <v>79737</v>
      </c>
      <c r="I27544" t="s">
        <v>79738</v>
      </c>
      <c r="J27544" t="s">
        <v>79739</v>
      </c>
      <c r="K27544" t="s">
        <v>37</v>
      </c>
      <c r="L27544" t="s">
        <v>53</v>
      </c>
      <c r="M27544" t="s">
        <v>643</v>
      </c>
      <c r="N27544" t="s">
        <v>644</v>
      </c>
      <c r="O27544" t="s">
        <v>644</v>
      </c>
      <c r="P27544" s="1">
        <v>40183</v>
      </c>
      <c r="Q27544" t="s">
        <v>53</v>
      </c>
      <c r="R27544" t="s">
        <v>56</v>
      </c>
      <c r="S27544" t="s">
        <v>41</v>
      </c>
      <c r="T27544" t="s">
        <v>78457</v>
      </c>
      <c r="U27544" t="s">
        <v>78457</v>
      </c>
      <c r="V27544">
        <v>0</v>
      </c>
      <c r="W27544">
        <v>0</v>
      </c>
      <c r="X27544">
        <v>0</v>
      </c>
      <c r="Y27544">
        <v>0</v>
      </c>
      <c r="Z27544">
        <v>0</v>
      </c>
      <c r="AA27544">
        <v>0</v>
      </c>
      <c r="AB27544">
        <v>0</v>
      </c>
      <c r="AC27544">
        <v>0</v>
      </c>
      <c r="AD27544">
        <v>1</v>
      </c>
    </row>
    <row r="27545" spans="1:30" hidden="1" x14ac:dyDescent="0.3">
      <c r="A27545" t="s">
        <v>79735</v>
      </c>
      <c r="B27545" t="s">
        <v>79740</v>
      </c>
      <c r="C27545" t="s">
        <v>32</v>
      </c>
      <c r="D27545" t="s">
        <v>50</v>
      </c>
      <c r="E27545" t="s">
        <v>6967</v>
      </c>
      <c r="F27545">
        <v>1000000</v>
      </c>
      <c r="G27545" t="s">
        <v>79735</v>
      </c>
      <c r="H27545" t="s">
        <v>79737</v>
      </c>
      <c r="I27545" t="s">
        <v>79738</v>
      </c>
      <c r="J27545" t="s">
        <v>79739</v>
      </c>
      <c r="K27545" t="s">
        <v>37</v>
      </c>
      <c r="L27545" t="s">
        <v>53</v>
      </c>
      <c r="M27545" t="s">
        <v>643</v>
      </c>
      <c r="N27545" t="s">
        <v>644</v>
      </c>
      <c r="O27545" t="s">
        <v>644</v>
      </c>
      <c r="P27545" s="1">
        <v>40183</v>
      </c>
      <c r="Q27545" t="s">
        <v>53</v>
      </c>
      <c r="R27545" t="s">
        <v>56</v>
      </c>
      <c r="S27545" t="s">
        <v>41</v>
      </c>
      <c r="T27545" t="s">
        <v>78457</v>
      </c>
      <c r="U27545" t="s">
        <v>78457</v>
      </c>
      <c r="V27545">
        <v>0</v>
      </c>
      <c r="W27545">
        <v>0</v>
      </c>
      <c r="X27545">
        <v>0</v>
      </c>
      <c r="Y27545">
        <v>0</v>
      </c>
      <c r="Z27545">
        <v>0</v>
      </c>
      <c r="AA27545">
        <v>0</v>
      </c>
      <c r="AB27545">
        <v>0</v>
      </c>
      <c r="AC27545">
        <v>0</v>
      </c>
      <c r="AD27545">
        <v>1</v>
      </c>
    </row>
    <row r="27546" spans="1:30" hidden="1" x14ac:dyDescent="0.3">
      <c r="A27546" t="s">
        <v>79741</v>
      </c>
      <c r="B27546" t="s">
        <v>79742</v>
      </c>
      <c r="C27546" t="s">
        <v>32</v>
      </c>
      <c r="D27546" t="s">
        <v>50</v>
      </c>
      <c r="E27546" t="s">
        <v>1267</v>
      </c>
      <c r="F27546">
        <v>1527921</v>
      </c>
      <c r="G27546" t="s">
        <v>79741</v>
      </c>
      <c r="H27546" t="s">
        <v>79743</v>
      </c>
      <c r="I27546" t="s">
        <v>79744</v>
      </c>
      <c r="J27546" t="s">
        <v>79745</v>
      </c>
      <c r="K27546" t="s">
        <v>37</v>
      </c>
      <c r="L27546" t="s">
        <v>53</v>
      </c>
      <c r="M27546" t="s">
        <v>842</v>
      </c>
      <c r="N27546" t="s">
        <v>843</v>
      </c>
      <c r="O27546" t="s">
        <v>20315</v>
      </c>
      <c r="P27546" s="1">
        <v>39448</v>
      </c>
      <c r="Q27546" t="s">
        <v>53</v>
      </c>
      <c r="R27546" t="s">
        <v>56</v>
      </c>
      <c r="S27546" t="s">
        <v>41</v>
      </c>
      <c r="T27546" t="s">
        <v>78457</v>
      </c>
      <c r="U27546" t="s">
        <v>78457</v>
      </c>
      <c r="V27546">
        <v>0</v>
      </c>
      <c r="W27546">
        <v>0</v>
      </c>
      <c r="X27546">
        <v>0</v>
      </c>
      <c r="Y27546">
        <v>0</v>
      </c>
      <c r="Z27546">
        <v>0</v>
      </c>
      <c r="AA27546">
        <v>0</v>
      </c>
      <c r="AB27546">
        <v>0</v>
      </c>
      <c r="AC27546">
        <v>0</v>
      </c>
      <c r="AD27546">
        <v>1</v>
      </c>
    </row>
    <row r="27547" spans="1:30" hidden="1" x14ac:dyDescent="0.3">
      <c r="A27547" t="s">
        <v>79741</v>
      </c>
      <c r="B27547" t="s">
        <v>79746</v>
      </c>
      <c r="C27547" t="s">
        <v>32</v>
      </c>
      <c r="D27547" t="s">
        <v>50</v>
      </c>
      <c r="E27547" t="s">
        <v>5078</v>
      </c>
      <c r="F27547">
        <v>2170000</v>
      </c>
      <c r="G27547" t="s">
        <v>79741</v>
      </c>
      <c r="H27547" t="s">
        <v>79743</v>
      </c>
      <c r="I27547" t="s">
        <v>79744</v>
      </c>
      <c r="J27547" t="s">
        <v>79745</v>
      </c>
      <c r="K27547" t="s">
        <v>37</v>
      </c>
      <c r="L27547" t="s">
        <v>53</v>
      </c>
      <c r="M27547" t="s">
        <v>842</v>
      </c>
      <c r="N27547" t="s">
        <v>843</v>
      </c>
      <c r="O27547" t="s">
        <v>20315</v>
      </c>
      <c r="P27547" s="1">
        <v>39448</v>
      </c>
      <c r="Q27547" t="s">
        <v>53</v>
      </c>
      <c r="R27547" t="s">
        <v>56</v>
      </c>
      <c r="S27547" t="s">
        <v>41</v>
      </c>
      <c r="T27547" t="s">
        <v>78457</v>
      </c>
      <c r="U27547" t="s">
        <v>78457</v>
      </c>
      <c r="V27547">
        <v>0</v>
      </c>
      <c r="W27547">
        <v>0</v>
      </c>
      <c r="X27547">
        <v>0</v>
      </c>
      <c r="Y27547">
        <v>0</v>
      </c>
      <c r="Z27547">
        <v>0</v>
      </c>
      <c r="AA27547">
        <v>0</v>
      </c>
      <c r="AB27547">
        <v>0</v>
      </c>
      <c r="AC27547">
        <v>0</v>
      </c>
      <c r="AD27547">
        <v>1</v>
      </c>
    </row>
    <row r="27548" spans="1:30" hidden="1" x14ac:dyDescent="0.3">
      <c r="A27548" t="s">
        <v>79747</v>
      </c>
      <c r="B27548" t="s">
        <v>79748</v>
      </c>
      <c r="C27548" t="s">
        <v>32</v>
      </c>
      <c r="E27548" s="1">
        <v>39176</v>
      </c>
      <c r="F27548">
        <v>20000000</v>
      </c>
      <c r="G27548" t="s">
        <v>79747</v>
      </c>
      <c r="H27548" t="s">
        <v>79749</v>
      </c>
      <c r="I27548" t="s">
        <v>79750</v>
      </c>
      <c r="J27548" t="s">
        <v>79751</v>
      </c>
      <c r="K27548" t="s">
        <v>72</v>
      </c>
      <c r="L27548" t="s">
        <v>53</v>
      </c>
      <c r="M27548" t="s">
        <v>1025</v>
      </c>
      <c r="N27548" t="s">
        <v>1026</v>
      </c>
      <c r="O27548" t="s">
        <v>1027</v>
      </c>
      <c r="P27548" s="1">
        <v>36900</v>
      </c>
      <c r="Q27548" t="s">
        <v>53</v>
      </c>
      <c r="R27548" t="s">
        <v>56</v>
      </c>
      <c r="S27548" t="s">
        <v>41</v>
      </c>
      <c r="T27548" t="s">
        <v>78457</v>
      </c>
      <c r="U27548" t="s">
        <v>78457</v>
      </c>
      <c r="V27548">
        <v>0</v>
      </c>
      <c r="W27548">
        <v>0</v>
      </c>
      <c r="X27548">
        <v>0</v>
      </c>
      <c r="Y27548">
        <v>0</v>
      </c>
      <c r="Z27548">
        <v>0</v>
      </c>
      <c r="AA27548">
        <v>0</v>
      </c>
      <c r="AB27548">
        <v>0</v>
      </c>
      <c r="AC27548">
        <v>0</v>
      </c>
      <c r="AD27548">
        <v>1</v>
      </c>
    </row>
    <row r="27549" spans="1:30" hidden="1" x14ac:dyDescent="0.3">
      <c r="A27549" t="s">
        <v>79752</v>
      </c>
      <c r="B27549" t="s">
        <v>79753</v>
      </c>
      <c r="C27549" t="s">
        <v>32</v>
      </c>
      <c r="E27549" s="1">
        <v>41913</v>
      </c>
      <c r="F27549">
        <v>8573700</v>
      </c>
      <c r="G27549" t="s">
        <v>79752</v>
      </c>
      <c r="H27549" t="s">
        <v>79754</v>
      </c>
      <c r="I27549" t="s">
        <v>79755</v>
      </c>
      <c r="J27549" t="s">
        <v>78457</v>
      </c>
      <c r="K27549" t="s">
        <v>37</v>
      </c>
      <c r="L27549" t="s">
        <v>53</v>
      </c>
      <c r="M27549" t="s">
        <v>209</v>
      </c>
      <c r="N27549" t="s">
        <v>801</v>
      </c>
      <c r="O27549" t="s">
        <v>801</v>
      </c>
      <c r="P27549" s="1">
        <v>40909</v>
      </c>
      <c r="Q27549" t="s">
        <v>53</v>
      </c>
      <c r="R27549" t="s">
        <v>56</v>
      </c>
      <c r="S27549" t="s">
        <v>41</v>
      </c>
      <c r="T27549" t="s">
        <v>78457</v>
      </c>
      <c r="U27549" t="s">
        <v>78457</v>
      </c>
      <c r="V27549">
        <v>0</v>
      </c>
      <c r="W27549">
        <v>0</v>
      </c>
      <c r="X27549">
        <v>0</v>
      </c>
      <c r="Y27549">
        <v>0</v>
      </c>
      <c r="Z27549">
        <v>0</v>
      </c>
      <c r="AA27549">
        <v>0</v>
      </c>
      <c r="AB27549">
        <v>0</v>
      </c>
      <c r="AC27549">
        <v>0</v>
      </c>
      <c r="AD27549">
        <v>1</v>
      </c>
    </row>
    <row r="27550" spans="1:30" hidden="1" x14ac:dyDescent="0.3">
      <c r="A27550" t="s">
        <v>79752</v>
      </c>
      <c r="B27550" t="s">
        <v>79756</v>
      </c>
      <c r="C27550" t="s">
        <v>32</v>
      </c>
      <c r="D27550" t="s">
        <v>50</v>
      </c>
      <c r="E27550" s="1">
        <v>40913</v>
      </c>
      <c r="F27550">
        <v>9000000</v>
      </c>
      <c r="G27550" t="s">
        <v>79752</v>
      </c>
      <c r="H27550" t="s">
        <v>79754</v>
      </c>
      <c r="I27550" t="s">
        <v>79755</v>
      </c>
      <c r="J27550" t="s">
        <v>78457</v>
      </c>
      <c r="K27550" t="s">
        <v>37</v>
      </c>
      <c r="L27550" t="s">
        <v>53</v>
      </c>
      <c r="M27550" t="s">
        <v>209</v>
      </c>
      <c r="N27550" t="s">
        <v>801</v>
      </c>
      <c r="O27550" t="s">
        <v>801</v>
      </c>
      <c r="P27550" s="1">
        <v>40909</v>
      </c>
      <c r="Q27550" t="s">
        <v>53</v>
      </c>
      <c r="R27550" t="s">
        <v>56</v>
      </c>
      <c r="S27550" t="s">
        <v>41</v>
      </c>
      <c r="T27550" t="s">
        <v>78457</v>
      </c>
      <c r="U27550" t="s">
        <v>78457</v>
      </c>
      <c r="V27550">
        <v>0</v>
      </c>
      <c r="W27550">
        <v>0</v>
      </c>
      <c r="X27550">
        <v>0</v>
      </c>
      <c r="Y27550">
        <v>0</v>
      </c>
      <c r="Z27550">
        <v>0</v>
      </c>
      <c r="AA27550">
        <v>0</v>
      </c>
      <c r="AB27550">
        <v>0</v>
      </c>
      <c r="AC27550">
        <v>0</v>
      </c>
      <c r="AD27550">
        <v>1</v>
      </c>
    </row>
    <row r="27551" spans="1:30" hidden="1" x14ac:dyDescent="0.3">
      <c r="A27551" t="s">
        <v>79757</v>
      </c>
      <c r="B27551" t="s">
        <v>79758</v>
      </c>
      <c r="C27551" t="s">
        <v>32</v>
      </c>
      <c r="D27551" t="s">
        <v>33</v>
      </c>
      <c r="E27551" s="1">
        <v>41954</v>
      </c>
      <c r="F27551">
        <v>15000000</v>
      </c>
      <c r="G27551" t="s">
        <v>79757</v>
      </c>
      <c r="H27551" t="s">
        <v>79759</v>
      </c>
      <c r="I27551" t="s">
        <v>79760</v>
      </c>
      <c r="J27551" t="s">
        <v>79761</v>
      </c>
      <c r="K27551" t="s">
        <v>37</v>
      </c>
      <c r="L27551" t="s">
        <v>53</v>
      </c>
      <c r="M27551" t="s">
        <v>54</v>
      </c>
      <c r="N27551" t="s">
        <v>95</v>
      </c>
      <c r="O27551" t="s">
        <v>96</v>
      </c>
      <c r="P27551" s="1">
        <v>41275</v>
      </c>
      <c r="Q27551" t="s">
        <v>53</v>
      </c>
      <c r="R27551" t="s">
        <v>56</v>
      </c>
      <c r="S27551" t="s">
        <v>41</v>
      </c>
      <c r="T27551" t="s">
        <v>78457</v>
      </c>
      <c r="U27551" t="s">
        <v>78457</v>
      </c>
      <c r="V27551">
        <v>0</v>
      </c>
      <c r="W27551">
        <v>0</v>
      </c>
      <c r="X27551">
        <v>0</v>
      </c>
      <c r="Y27551">
        <v>0</v>
      </c>
      <c r="Z27551">
        <v>0</v>
      </c>
      <c r="AA27551">
        <v>0</v>
      </c>
      <c r="AB27551">
        <v>0</v>
      </c>
      <c r="AC27551">
        <v>0</v>
      </c>
      <c r="AD27551">
        <v>1</v>
      </c>
    </row>
    <row r="27552" spans="1:30" hidden="1" x14ac:dyDescent="0.3">
      <c r="A27552" t="s">
        <v>79757</v>
      </c>
      <c r="B27552" t="s">
        <v>79762</v>
      </c>
      <c r="C27552" t="s">
        <v>32</v>
      </c>
      <c r="D27552" t="s">
        <v>50</v>
      </c>
      <c r="E27552" t="s">
        <v>3138</v>
      </c>
      <c r="F27552">
        <v>3000000</v>
      </c>
      <c r="G27552" t="s">
        <v>79757</v>
      </c>
      <c r="H27552" t="s">
        <v>79759</v>
      </c>
      <c r="I27552" t="s">
        <v>79760</v>
      </c>
      <c r="J27552" t="s">
        <v>79761</v>
      </c>
      <c r="K27552" t="s">
        <v>37</v>
      </c>
      <c r="L27552" t="s">
        <v>53</v>
      </c>
      <c r="M27552" t="s">
        <v>54</v>
      </c>
      <c r="N27552" t="s">
        <v>95</v>
      </c>
      <c r="O27552" t="s">
        <v>96</v>
      </c>
      <c r="P27552" s="1">
        <v>41275</v>
      </c>
      <c r="Q27552" t="s">
        <v>53</v>
      </c>
      <c r="R27552" t="s">
        <v>56</v>
      </c>
      <c r="S27552" t="s">
        <v>41</v>
      </c>
      <c r="T27552" t="s">
        <v>78457</v>
      </c>
      <c r="U27552" t="s">
        <v>78457</v>
      </c>
      <c r="V27552">
        <v>0</v>
      </c>
      <c r="W27552">
        <v>0</v>
      </c>
      <c r="X27552">
        <v>0</v>
      </c>
      <c r="Y27552">
        <v>0</v>
      </c>
      <c r="Z27552">
        <v>0</v>
      </c>
      <c r="AA27552">
        <v>0</v>
      </c>
      <c r="AB27552">
        <v>0</v>
      </c>
      <c r="AC27552">
        <v>0</v>
      </c>
      <c r="AD27552">
        <v>1</v>
      </c>
    </row>
    <row r="27553" spans="1:30" hidden="1" x14ac:dyDescent="0.3">
      <c r="A27553" t="s">
        <v>79763</v>
      </c>
      <c r="B27553" t="s">
        <v>79764</v>
      </c>
      <c r="C27553" t="s">
        <v>32</v>
      </c>
      <c r="D27553" t="s">
        <v>33</v>
      </c>
      <c r="E27553" s="1">
        <v>39087</v>
      </c>
      <c r="F27553">
        <v>5450000</v>
      </c>
      <c r="G27553" t="s">
        <v>79763</v>
      </c>
      <c r="H27553" t="s">
        <v>79765</v>
      </c>
      <c r="I27553" t="s">
        <v>79766</v>
      </c>
      <c r="J27553" t="s">
        <v>78457</v>
      </c>
      <c r="K27553" t="s">
        <v>72</v>
      </c>
      <c r="L27553" t="s">
        <v>53</v>
      </c>
      <c r="M27553" t="s">
        <v>732</v>
      </c>
      <c r="N27553" t="s">
        <v>102</v>
      </c>
      <c r="O27553" t="s">
        <v>4671</v>
      </c>
      <c r="P27553" s="1">
        <v>38540</v>
      </c>
      <c r="Q27553" t="s">
        <v>53</v>
      </c>
      <c r="R27553" t="s">
        <v>56</v>
      </c>
      <c r="S27553" t="s">
        <v>41</v>
      </c>
      <c r="T27553" t="s">
        <v>78457</v>
      </c>
      <c r="U27553" t="s">
        <v>78457</v>
      </c>
      <c r="V27553">
        <v>0</v>
      </c>
      <c r="W27553">
        <v>0</v>
      </c>
      <c r="X27553">
        <v>0</v>
      </c>
      <c r="Y27553">
        <v>0</v>
      </c>
      <c r="Z27553">
        <v>0</v>
      </c>
      <c r="AA27553">
        <v>0</v>
      </c>
      <c r="AB27553">
        <v>0</v>
      </c>
      <c r="AC27553">
        <v>0</v>
      </c>
      <c r="AD27553">
        <v>1</v>
      </c>
    </row>
    <row r="27554" spans="1:30" hidden="1" x14ac:dyDescent="0.3">
      <c r="A27554" t="s">
        <v>79763</v>
      </c>
      <c r="B27554" t="s">
        <v>79767</v>
      </c>
      <c r="C27554" t="s">
        <v>32</v>
      </c>
      <c r="D27554" t="s">
        <v>139</v>
      </c>
      <c r="E27554" t="s">
        <v>1535</v>
      </c>
      <c r="F27554">
        <v>5500000</v>
      </c>
      <c r="G27554" t="s">
        <v>79763</v>
      </c>
      <c r="H27554" t="s">
        <v>79765</v>
      </c>
      <c r="I27554" t="s">
        <v>79766</v>
      </c>
      <c r="J27554" t="s">
        <v>78457</v>
      </c>
      <c r="K27554" t="s">
        <v>72</v>
      </c>
      <c r="L27554" t="s">
        <v>53</v>
      </c>
      <c r="M27554" t="s">
        <v>732</v>
      </c>
      <c r="N27554" t="s">
        <v>102</v>
      </c>
      <c r="O27554" t="s">
        <v>4671</v>
      </c>
      <c r="P27554" s="1">
        <v>38540</v>
      </c>
      <c r="Q27554" t="s">
        <v>53</v>
      </c>
      <c r="R27554" t="s">
        <v>56</v>
      </c>
      <c r="S27554" t="s">
        <v>41</v>
      </c>
      <c r="T27554" t="s">
        <v>78457</v>
      </c>
      <c r="U27554" t="s">
        <v>78457</v>
      </c>
      <c r="V27554">
        <v>0</v>
      </c>
      <c r="W27554">
        <v>0</v>
      </c>
      <c r="X27554">
        <v>0</v>
      </c>
      <c r="Y27554">
        <v>0</v>
      </c>
      <c r="Z27554">
        <v>0</v>
      </c>
      <c r="AA27554">
        <v>0</v>
      </c>
      <c r="AB27554">
        <v>0</v>
      </c>
      <c r="AC27554">
        <v>0</v>
      </c>
      <c r="AD27554">
        <v>1</v>
      </c>
    </row>
    <row r="27555" spans="1:30" hidden="1" x14ac:dyDescent="0.3">
      <c r="A27555" t="s">
        <v>79763</v>
      </c>
      <c r="B27555" t="s">
        <v>79768</v>
      </c>
      <c r="C27555" t="s">
        <v>32</v>
      </c>
      <c r="D27555" t="s">
        <v>50</v>
      </c>
      <c r="E27555" s="1">
        <v>38359</v>
      </c>
      <c r="F27555">
        <v>550000</v>
      </c>
      <c r="G27555" t="s">
        <v>79763</v>
      </c>
      <c r="H27555" t="s">
        <v>79765</v>
      </c>
      <c r="I27555" t="s">
        <v>79766</v>
      </c>
      <c r="J27555" t="s">
        <v>78457</v>
      </c>
      <c r="K27555" t="s">
        <v>72</v>
      </c>
      <c r="L27555" t="s">
        <v>53</v>
      </c>
      <c r="M27555" t="s">
        <v>732</v>
      </c>
      <c r="N27555" t="s">
        <v>102</v>
      </c>
      <c r="O27555" t="s">
        <v>4671</v>
      </c>
      <c r="P27555" s="1">
        <v>38540</v>
      </c>
      <c r="Q27555" t="s">
        <v>53</v>
      </c>
      <c r="R27555" t="s">
        <v>56</v>
      </c>
      <c r="S27555" t="s">
        <v>41</v>
      </c>
      <c r="T27555" t="s">
        <v>78457</v>
      </c>
      <c r="U27555" t="s">
        <v>78457</v>
      </c>
      <c r="V27555">
        <v>0</v>
      </c>
      <c r="W27555">
        <v>0</v>
      </c>
      <c r="X27555">
        <v>0</v>
      </c>
      <c r="Y27555">
        <v>0</v>
      </c>
      <c r="Z27555">
        <v>0</v>
      </c>
      <c r="AA27555">
        <v>0</v>
      </c>
      <c r="AB27555">
        <v>0</v>
      </c>
      <c r="AC27555">
        <v>0</v>
      </c>
      <c r="AD27555">
        <v>1</v>
      </c>
    </row>
    <row r="27556" spans="1:30" hidden="1" x14ac:dyDescent="0.3">
      <c r="A27556" t="s">
        <v>79769</v>
      </c>
      <c r="B27556" t="s">
        <v>79770</v>
      </c>
      <c r="C27556" t="s">
        <v>32</v>
      </c>
      <c r="E27556" s="1">
        <v>41676</v>
      </c>
      <c r="F27556">
        <v>10000000</v>
      </c>
      <c r="G27556" t="s">
        <v>79769</v>
      </c>
      <c r="H27556" t="s">
        <v>79771</v>
      </c>
      <c r="I27556" t="s">
        <v>79772</v>
      </c>
      <c r="J27556" t="s">
        <v>79773</v>
      </c>
      <c r="K27556" t="s">
        <v>37</v>
      </c>
      <c r="L27556" t="s">
        <v>53</v>
      </c>
      <c r="M27556" t="s">
        <v>54</v>
      </c>
      <c r="N27556" t="s">
        <v>95</v>
      </c>
      <c r="O27556" t="s">
        <v>96</v>
      </c>
      <c r="P27556" s="1">
        <v>40909</v>
      </c>
      <c r="Q27556" t="s">
        <v>53</v>
      </c>
      <c r="R27556" t="s">
        <v>56</v>
      </c>
      <c r="S27556" t="s">
        <v>41</v>
      </c>
      <c r="T27556" t="s">
        <v>78457</v>
      </c>
      <c r="U27556" t="s">
        <v>78457</v>
      </c>
      <c r="V27556">
        <v>0</v>
      </c>
      <c r="W27556">
        <v>0</v>
      </c>
      <c r="X27556">
        <v>0</v>
      </c>
      <c r="Y27556">
        <v>0</v>
      </c>
      <c r="Z27556">
        <v>0</v>
      </c>
      <c r="AA27556">
        <v>0</v>
      </c>
      <c r="AB27556">
        <v>0</v>
      </c>
      <c r="AC27556">
        <v>0</v>
      </c>
      <c r="AD27556">
        <v>1</v>
      </c>
    </row>
    <row r="27557" spans="1:30" hidden="1" x14ac:dyDescent="0.3">
      <c r="A27557" t="s">
        <v>79769</v>
      </c>
      <c r="B27557" t="s">
        <v>79774</v>
      </c>
      <c r="C27557" t="s">
        <v>32</v>
      </c>
      <c r="E27557" t="s">
        <v>468</v>
      </c>
      <c r="F27557">
        <v>4000000</v>
      </c>
      <c r="G27557" t="s">
        <v>79769</v>
      </c>
      <c r="H27557" t="s">
        <v>79771</v>
      </c>
      <c r="I27557" t="s">
        <v>79772</v>
      </c>
      <c r="J27557" t="s">
        <v>79773</v>
      </c>
      <c r="K27557" t="s">
        <v>37</v>
      </c>
      <c r="L27557" t="s">
        <v>53</v>
      </c>
      <c r="M27557" t="s">
        <v>54</v>
      </c>
      <c r="N27557" t="s">
        <v>95</v>
      </c>
      <c r="O27557" t="s">
        <v>96</v>
      </c>
      <c r="P27557" s="1">
        <v>40909</v>
      </c>
      <c r="Q27557" t="s">
        <v>53</v>
      </c>
      <c r="R27557" t="s">
        <v>56</v>
      </c>
      <c r="S27557" t="s">
        <v>41</v>
      </c>
      <c r="T27557" t="s">
        <v>78457</v>
      </c>
      <c r="U27557" t="s">
        <v>78457</v>
      </c>
      <c r="V27557">
        <v>0</v>
      </c>
      <c r="W27557">
        <v>0</v>
      </c>
      <c r="X27557">
        <v>0</v>
      </c>
      <c r="Y27557">
        <v>0</v>
      </c>
      <c r="Z27557">
        <v>0</v>
      </c>
      <c r="AA27557">
        <v>0</v>
      </c>
      <c r="AB27557">
        <v>0</v>
      </c>
      <c r="AC27557">
        <v>0</v>
      </c>
      <c r="AD27557">
        <v>1</v>
      </c>
    </row>
    <row r="27558" spans="1:30" hidden="1" x14ac:dyDescent="0.3">
      <c r="A27558" t="s">
        <v>79775</v>
      </c>
      <c r="B27558" t="s">
        <v>79776</v>
      </c>
      <c r="C27558" t="s">
        <v>32</v>
      </c>
      <c r="D27558" t="s">
        <v>50</v>
      </c>
      <c r="E27558" s="1">
        <v>41619</v>
      </c>
      <c r="F27558">
        <v>17000000</v>
      </c>
      <c r="G27558" t="s">
        <v>79775</v>
      </c>
      <c r="H27558" t="s">
        <v>79777</v>
      </c>
      <c r="I27558" t="s">
        <v>79778</v>
      </c>
      <c r="J27558" t="s">
        <v>78771</v>
      </c>
      <c r="K27558" t="s">
        <v>72</v>
      </c>
      <c r="L27558" t="s">
        <v>53</v>
      </c>
      <c r="M27558" t="s">
        <v>732</v>
      </c>
      <c r="N27558" t="s">
        <v>102</v>
      </c>
      <c r="O27558" t="s">
        <v>7813</v>
      </c>
      <c r="P27558" s="1">
        <v>39814</v>
      </c>
      <c r="Q27558" t="s">
        <v>53</v>
      </c>
      <c r="R27558" t="s">
        <v>56</v>
      </c>
      <c r="S27558" t="s">
        <v>41</v>
      </c>
      <c r="T27558" t="s">
        <v>78457</v>
      </c>
      <c r="U27558" t="s">
        <v>78457</v>
      </c>
      <c r="V27558">
        <v>0</v>
      </c>
      <c r="W27558">
        <v>0</v>
      </c>
      <c r="X27558">
        <v>0</v>
      </c>
      <c r="Y27558">
        <v>0</v>
      </c>
      <c r="Z27558">
        <v>0</v>
      </c>
      <c r="AA27558">
        <v>0</v>
      </c>
      <c r="AB27558">
        <v>0</v>
      </c>
      <c r="AC27558">
        <v>0</v>
      </c>
      <c r="AD27558">
        <v>1</v>
      </c>
    </row>
    <row r="27559" spans="1:30" hidden="1" x14ac:dyDescent="0.3">
      <c r="A27559" t="s">
        <v>79779</v>
      </c>
      <c r="B27559" t="s">
        <v>79780</v>
      </c>
      <c r="C27559" t="s">
        <v>32</v>
      </c>
      <c r="E27559" t="s">
        <v>4378</v>
      </c>
      <c r="F27559">
        <v>25000000</v>
      </c>
      <c r="G27559" t="s">
        <v>79779</v>
      </c>
      <c r="H27559" t="s">
        <v>79781</v>
      </c>
      <c r="I27559" t="s">
        <v>79782</v>
      </c>
      <c r="J27559" t="s">
        <v>79783</v>
      </c>
      <c r="K27559" t="s">
        <v>37</v>
      </c>
      <c r="L27559" t="s">
        <v>53</v>
      </c>
      <c r="M27559" t="s">
        <v>54</v>
      </c>
      <c r="N27559" t="s">
        <v>95</v>
      </c>
      <c r="O27559" t="s">
        <v>1662</v>
      </c>
      <c r="P27559" s="1">
        <v>36526</v>
      </c>
      <c r="Q27559" t="s">
        <v>53</v>
      </c>
      <c r="R27559" t="s">
        <v>56</v>
      </c>
      <c r="S27559" t="s">
        <v>41</v>
      </c>
      <c r="T27559" t="s">
        <v>78457</v>
      </c>
      <c r="U27559" t="s">
        <v>78457</v>
      </c>
      <c r="V27559">
        <v>0</v>
      </c>
      <c r="W27559">
        <v>0</v>
      </c>
      <c r="X27559">
        <v>0</v>
      </c>
      <c r="Y27559">
        <v>0</v>
      </c>
      <c r="Z27559">
        <v>0</v>
      </c>
      <c r="AA27559">
        <v>0</v>
      </c>
      <c r="AB27559">
        <v>0</v>
      </c>
      <c r="AC27559">
        <v>0</v>
      </c>
      <c r="AD27559">
        <v>1</v>
      </c>
    </row>
    <row r="27560" spans="1:30" hidden="1" x14ac:dyDescent="0.3">
      <c r="A27560" t="s">
        <v>79784</v>
      </c>
      <c r="B27560" t="s">
        <v>79785</v>
      </c>
      <c r="C27560" t="s">
        <v>32</v>
      </c>
      <c r="D27560" t="s">
        <v>50</v>
      </c>
      <c r="E27560" t="s">
        <v>7185</v>
      </c>
      <c r="F27560">
        <v>10000000</v>
      </c>
      <c r="G27560" t="s">
        <v>79784</v>
      </c>
      <c r="H27560" t="s">
        <v>79786</v>
      </c>
      <c r="I27560" t="s">
        <v>79787</v>
      </c>
      <c r="J27560" t="s">
        <v>79788</v>
      </c>
      <c r="K27560" t="s">
        <v>37</v>
      </c>
      <c r="L27560" t="s">
        <v>53</v>
      </c>
      <c r="M27560" t="s">
        <v>54</v>
      </c>
      <c r="N27560" t="s">
        <v>55</v>
      </c>
      <c r="O27560" t="s">
        <v>857</v>
      </c>
      <c r="P27560" s="1">
        <v>41275</v>
      </c>
      <c r="Q27560" t="s">
        <v>53</v>
      </c>
      <c r="R27560" t="s">
        <v>56</v>
      </c>
      <c r="S27560" t="s">
        <v>41</v>
      </c>
      <c r="T27560" t="s">
        <v>78457</v>
      </c>
      <c r="U27560" t="s">
        <v>78457</v>
      </c>
      <c r="V27560">
        <v>0</v>
      </c>
      <c r="W27560">
        <v>0</v>
      </c>
      <c r="X27560">
        <v>0</v>
      </c>
      <c r="Y27560">
        <v>0</v>
      </c>
      <c r="Z27560">
        <v>0</v>
      </c>
      <c r="AA27560">
        <v>0</v>
      </c>
      <c r="AB27560">
        <v>0</v>
      </c>
      <c r="AC27560">
        <v>0</v>
      </c>
      <c r="AD27560">
        <v>1</v>
      </c>
    </row>
    <row r="27561" spans="1:30" hidden="1" x14ac:dyDescent="0.3">
      <c r="A27561" t="s">
        <v>79789</v>
      </c>
      <c r="B27561" t="s">
        <v>79790</v>
      </c>
      <c r="C27561" t="s">
        <v>32</v>
      </c>
      <c r="D27561" t="s">
        <v>50</v>
      </c>
      <c r="E27561" s="1">
        <v>38355</v>
      </c>
      <c r="F27561">
        <v>4000000</v>
      </c>
      <c r="G27561" t="s">
        <v>79789</v>
      </c>
      <c r="H27561" t="s">
        <v>79791</v>
      </c>
      <c r="I27561" t="s">
        <v>79792</v>
      </c>
      <c r="J27561" t="s">
        <v>79793</v>
      </c>
      <c r="K27561" t="s">
        <v>37</v>
      </c>
      <c r="L27561" t="s">
        <v>53</v>
      </c>
      <c r="M27561" t="s">
        <v>54</v>
      </c>
      <c r="N27561" t="s">
        <v>95</v>
      </c>
      <c r="O27561" t="s">
        <v>2083</v>
      </c>
      <c r="P27561" s="1">
        <v>38353</v>
      </c>
      <c r="Q27561" t="s">
        <v>53</v>
      </c>
      <c r="R27561" t="s">
        <v>56</v>
      </c>
      <c r="S27561" t="s">
        <v>41</v>
      </c>
      <c r="T27561" t="s">
        <v>78457</v>
      </c>
      <c r="U27561" t="s">
        <v>78457</v>
      </c>
      <c r="V27561">
        <v>0</v>
      </c>
      <c r="W27561">
        <v>0</v>
      </c>
      <c r="X27561">
        <v>0</v>
      </c>
      <c r="Y27561">
        <v>0</v>
      </c>
      <c r="Z27561">
        <v>0</v>
      </c>
      <c r="AA27561">
        <v>0</v>
      </c>
      <c r="AB27561">
        <v>0</v>
      </c>
      <c r="AC27561">
        <v>0</v>
      </c>
      <c r="AD27561">
        <v>1</v>
      </c>
    </row>
    <row r="27562" spans="1:30" hidden="1" x14ac:dyDescent="0.3">
      <c r="A27562" t="s">
        <v>79789</v>
      </c>
      <c r="B27562" t="s">
        <v>79794</v>
      </c>
      <c r="C27562" t="s">
        <v>32</v>
      </c>
      <c r="D27562" t="s">
        <v>33</v>
      </c>
      <c r="E27562" t="s">
        <v>523</v>
      </c>
      <c r="F27562">
        <v>12000000</v>
      </c>
      <c r="G27562" t="s">
        <v>79789</v>
      </c>
      <c r="H27562" t="s">
        <v>79791</v>
      </c>
      <c r="I27562" t="s">
        <v>79792</v>
      </c>
      <c r="J27562" t="s">
        <v>79793</v>
      </c>
      <c r="K27562" t="s">
        <v>37</v>
      </c>
      <c r="L27562" t="s">
        <v>53</v>
      </c>
      <c r="M27562" t="s">
        <v>54</v>
      </c>
      <c r="N27562" t="s">
        <v>95</v>
      </c>
      <c r="O27562" t="s">
        <v>2083</v>
      </c>
      <c r="P27562" s="1">
        <v>38353</v>
      </c>
      <c r="Q27562" t="s">
        <v>53</v>
      </c>
      <c r="R27562" t="s">
        <v>56</v>
      </c>
      <c r="S27562" t="s">
        <v>41</v>
      </c>
      <c r="T27562" t="s">
        <v>78457</v>
      </c>
      <c r="U27562" t="s">
        <v>78457</v>
      </c>
      <c r="V27562">
        <v>0</v>
      </c>
      <c r="W27562">
        <v>0</v>
      </c>
      <c r="X27562">
        <v>0</v>
      </c>
      <c r="Y27562">
        <v>0</v>
      </c>
      <c r="Z27562">
        <v>0</v>
      </c>
      <c r="AA27562">
        <v>0</v>
      </c>
      <c r="AB27562">
        <v>0</v>
      </c>
      <c r="AC27562">
        <v>0</v>
      </c>
      <c r="AD27562">
        <v>1</v>
      </c>
    </row>
    <row r="27563" spans="1:30" hidden="1" x14ac:dyDescent="0.3">
      <c r="A27563" t="s">
        <v>79795</v>
      </c>
      <c r="B27563" t="s">
        <v>79796</v>
      </c>
      <c r="C27563" t="s">
        <v>32</v>
      </c>
      <c r="D27563" t="s">
        <v>50</v>
      </c>
      <c r="E27563" s="1">
        <v>40341</v>
      </c>
      <c r="F27563">
        <v>3500000</v>
      </c>
      <c r="G27563" t="s">
        <v>79795</v>
      </c>
      <c r="H27563" t="s">
        <v>79797</v>
      </c>
      <c r="I27563" t="s">
        <v>79798</v>
      </c>
      <c r="J27563" t="s">
        <v>79799</v>
      </c>
      <c r="K27563" t="s">
        <v>72</v>
      </c>
      <c r="L27563" t="s">
        <v>53</v>
      </c>
      <c r="M27563" t="s">
        <v>123</v>
      </c>
      <c r="N27563" t="s">
        <v>923</v>
      </c>
      <c r="O27563" t="s">
        <v>923</v>
      </c>
      <c r="P27563" s="1">
        <v>40179</v>
      </c>
      <c r="Q27563" t="s">
        <v>53</v>
      </c>
      <c r="R27563" t="s">
        <v>56</v>
      </c>
      <c r="S27563" t="s">
        <v>41</v>
      </c>
      <c r="T27563" t="s">
        <v>78457</v>
      </c>
      <c r="U27563" t="s">
        <v>78457</v>
      </c>
      <c r="V27563">
        <v>0</v>
      </c>
      <c r="W27563">
        <v>0</v>
      </c>
      <c r="X27563">
        <v>0</v>
      </c>
      <c r="Y27563">
        <v>0</v>
      </c>
      <c r="Z27563">
        <v>0</v>
      </c>
      <c r="AA27563">
        <v>0</v>
      </c>
      <c r="AB27563">
        <v>0</v>
      </c>
      <c r="AC27563">
        <v>0</v>
      </c>
      <c r="AD27563">
        <v>1</v>
      </c>
    </row>
    <row r="27564" spans="1:30" hidden="1" x14ac:dyDescent="0.3">
      <c r="A27564" t="s">
        <v>79795</v>
      </c>
      <c r="B27564" t="s">
        <v>79800</v>
      </c>
      <c r="C27564" t="s">
        <v>32</v>
      </c>
      <c r="E27564" s="1">
        <v>41334</v>
      </c>
      <c r="F27564">
        <v>4060000</v>
      </c>
      <c r="G27564" t="s">
        <v>79795</v>
      </c>
      <c r="H27564" t="s">
        <v>79797</v>
      </c>
      <c r="I27564" t="s">
        <v>79798</v>
      </c>
      <c r="J27564" t="s">
        <v>79799</v>
      </c>
      <c r="K27564" t="s">
        <v>72</v>
      </c>
      <c r="L27564" t="s">
        <v>53</v>
      </c>
      <c r="M27564" t="s">
        <v>123</v>
      </c>
      <c r="N27564" t="s">
        <v>923</v>
      </c>
      <c r="O27564" t="s">
        <v>923</v>
      </c>
      <c r="P27564" s="1">
        <v>40179</v>
      </c>
      <c r="Q27564" t="s">
        <v>53</v>
      </c>
      <c r="R27564" t="s">
        <v>56</v>
      </c>
      <c r="S27564" t="s">
        <v>41</v>
      </c>
      <c r="T27564" t="s">
        <v>78457</v>
      </c>
      <c r="U27564" t="s">
        <v>78457</v>
      </c>
      <c r="V27564">
        <v>0</v>
      </c>
      <c r="W27564">
        <v>0</v>
      </c>
      <c r="X27564">
        <v>0</v>
      </c>
      <c r="Y27564">
        <v>0</v>
      </c>
      <c r="Z27564">
        <v>0</v>
      </c>
      <c r="AA27564">
        <v>0</v>
      </c>
      <c r="AB27564">
        <v>0</v>
      </c>
      <c r="AC27564">
        <v>0</v>
      </c>
      <c r="AD27564">
        <v>1</v>
      </c>
    </row>
    <row r="27565" spans="1:30" hidden="1" x14ac:dyDescent="0.3">
      <c r="A27565" t="s">
        <v>79801</v>
      </c>
      <c r="B27565" t="s">
        <v>79802</v>
      </c>
      <c r="C27565" t="s">
        <v>32</v>
      </c>
      <c r="E27565" t="s">
        <v>10826</v>
      </c>
      <c r="F27565">
        <v>102500</v>
      </c>
      <c r="G27565" t="s">
        <v>79801</v>
      </c>
      <c r="H27565" t="s">
        <v>79803</v>
      </c>
      <c r="I27565" t="s">
        <v>79804</v>
      </c>
      <c r="J27565" t="s">
        <v>78457</v>
      </c>
      <c r="K27565" t="s">
        <v>37</v>
      </c>
      <c r="L27565" t="s">
        <v>53</v>
      </c>
      <c r="M27565" t="s">
        <v>643</v>
      </c>
      <c r="N27565" t="s">
        <v>644</v>
      </c>
      <c r="O27565" t="s">
        <v>644</v>
      </c>
      <c r="P27565" s="1">
        <v>39083</v>
      </c>
      <c r="Q27565" t="s">
        <v>53</v>
      </c>
      <c r="R27565" t="s">
        <v>56</v>
      </c>
      <c r="S27565" t="s">
        <v>41</v>
      </c>
      <c r="T27565" t="s">
        <v>78457</v>
      </c>
      <c r="U27565" t="s">
        <v>78457</v>
      </c>
      <c r="V27565">
        <v>0</v>
      </c>
      <c r="W27565">
        <v>0</v>
      </c>
      <c r="X27565">
        <v>0</v>
      </c>
      <c r="Y27565">
        <v>0</v>
      </c>
      <c r="Z27565">
        <v>0</v>
      </c>
      <c r="AA27565">
        <v>0</v>
      </c>
      <c r="AB27565">
        <v>0</v>
      </c>
      <c r="AC27565">
        <v>0</v>
      </c>
      <c r="AD27565">
        <v>1</v>
      </c>
    </row>
    <row r="27566" spans="1:30" hidden="1" x14ac:dyDescent="0.3">
      <c r="A27566" t="s">
        <v>79805</v>
      </c>
      <c r="B27566" t="s">
        <v>79806</v>
      </c>
      <c r="C27566" t="s">
        <v>32</v>
      </c>
      <c r="E27566" s="1">
        <v>41035</v>
      </c>
      <c r="F27566">
        <v>250000</v>
      </c>
      <c r="G27566" t="s">
        <v>79805</v>
      </c>
      <c r="H27566" t="s">
        <v>79807</v>
      </c>
      <c r="I27566" t="s">
        <v>79808</v>
      </c>
      <c r="J27566" t="s">
        <v>78457</v>
      </c>
      <c r="K27566" t="s">
        <v>37</v>
      </c>
      <c r="L27566" t="s">
        <v>53</v>
      </c>
      <c r="M27566" t="s">
        <v>202</v>
      </c>
      <c r="N27566" t="s">
        <v>203</v>
      </c>
      <c r="O27566" t="s">
        <v>79809</v>
      </c>
      <c r="Q27566" t="s">
        <v>53</v>
      </c>
      <c r="R27566" t="s">
        <v>56</v>
      </c>
      <c r="S27566" t="s">
        <v>41</v>
      </c>
      <c r="T27566" t="s">
        <v>78457</v>
      </c>
      <c r="U27566" t="s">
        <v>78457</v>
      </c>
      <c r="V27566">
        <v>0</v>
      </c>
      <c r="W27566">
        <v>0</v>
      </c>
      <c r="X27566">
        <v>0</v>
      </c>
      <c r="Y27566">
        <v>0</v>
      </c>
      <c r="Z27566">
        <v>0</v>
      </c>
      <c r="AA27566">
        <v>0</v>
      </c>
      <c r="AB27566">
        <v>0</v>
      </c>
      <c r="AC27566">
        <v>0</v>
      </c>
      <c r="AD27566">
        <v>1</v>
      </c>
    </row>
    <row r="27567" spans="1:30" hidden="1" x14ac:dyDescent="0.3">
      <c r="A27567" t="s">
        <v>79805</v>
      </c>
      <c r="B27567" t="s">
        <v>79810</v>
      </c>
      <c r="C27567" t="s">
        <v>32</v>
      </c>
      <c r="E27567" s="1">
        <v>41157</v>
      </c>
      <c r="F27567">
        <v>1250000</v>
      </c>
      <c r="G27567" t="s">
        <v>79805</v>
      </c>
      <c r="H27567" t="s">
        <v>79807</v>
      </c>
      <c r="I27567" t="s">
        <v>79808</v>
      </c>
      <c r="J27567" t="s">
        <v>78457</v>
      </c>
      <c r="K27567" t="s">
        <v>37</v>
      </c>
      <c r="L27567" t="s">
        <v>53</v>
      </c>
      <c r="M27567" t="s">
        <v>202</v>
      </c>
      <c r="N27567" t="s">
        <v>203</v>
      </c>
      <c r="O27567" t="s">
        <v>79809</v>
      </c>
      <c r="Q27567" t="s">
        <v>53</v>
      </c>
      <c r="R27567" t="s">
        <v>56</v>
      </c>
      <c r="S27567" t="s">
        <v>41</v>
      </c>
      <c r="T27567" t="s">
        <v>78457</v>
      </c>
      <c r="U27567" t="s">
        <v>78457</v>
      </c>
      <c r="V27567">
        <v>0</v>
      </c>
      <c r="W27567">
        <v>0</v>
      </c>
      <c r="X27567">
        <v>0</v>
      </c>
      <c r="Y27567">
        <v>0</v>
      </c>
      <c r="Z27567">
        <v>0</v>
      </c>
      <c r="AA27567">
        <v>0</v>
      </c>
      <c r="AB27567">
        <v>0</v>
      </c>
      <c r="AC27567">
        <v>0</v>
      </c>
      <c r="AD27567">
        <v>1</v>
      </c>
    </row>
    <row r="27568" spans="1:30" hidden="1" x14ac:dyDescent="0.3">
      <c r="A27568" t="s">
        <v>79811</v>
      </c>
      <c r="B27568" t="s">
        <v>79812</v>
      </c>
      <c r="C27568" t="s">
        <v>32</v>
      </c>
      <c r="D27568" t="s">
        <v>50</v>
      </c>
      <c r="E27568" t="s">
        <v>4807</v>
      </c>
      <c r="F27568">
        <v>3500000</v>
      </c>
      <c r="G27568" t="s">
        <v>79811</v>
      </c>
      <c r="H27568" t="s">
        <v>79813</v>
      </c>
      <c r="I27568" t="s">
        <v>79814</v>
      </c>
      <c r="J27568" t="s">
        <v>79815</v>
      </c>
      <c r="K27568" t="s">
        <v>37</v>
      </c>
      <c r="L27568" t="s">
        <v>53</v>
      </c>
      <c r="M27568" t="s">
        <v>643</v>
      </c>
      <c r="N27568" t="s">
        <v>644</v>
      </c>
      <c r="O27568" t="s">
        <v>644</v>
      </c>
      <c r="P27568" s="1">
        <v>40550</v>
      </c>
      <c r="Q27568" t="s">
        <v>53</v>
      </c>
      <c r="R27568" t="s">
        <v>56</v>
      </c>
      <c r="S27568" t="s">
        <v>41</v>
      </c>
      <c r="T27568" t="s">
        <v>78457</v>
      </c>
      <c r="U27568" t="s">
        <v>78457</v>
      </c>
      <c r="V27568">
        <v>0</v>
      </c>
      <c r="W27568">
        <v>0</v>
      </c>
      <c r="X27568">
        <v>0</v>
      </c>
      <c r="Y27568">
        <v>0</v>
      </c>
      <c r="Z27568">
        <v>0</v>
      </c>
      <c r="AA27568">
        <v>0</v>
      </c>
      <c r="AB27568">
        <v>0</v>
      </c>
      <c r="AC27568">
        <v>0</v>
      </c>
      <c r="AD27568">
        <v>1</v>
      </c>
    </row>
    <row r="27569" spans="1:30" hidden="1" x14ac:dyDescent="0.3">
      <c r="A27569" t="s">
        <v>79811</v>
      </c>
      <c r="B27569" t="s">
        <v>79816</v>
      </c>
      <c r="C27569" t="s">
        <v>32</v>
      </c>
      <c r="D27569" t="s">
        <v>50</v>
      </c>
      <c r="E27569" s="1">
        <v>42127</v>
      </c>
      <c r="F27569">
        <v>3000000</v>
      </c>
      <c r="G27569" t="s">
        <v>79811</v>
      </c>
      <c r="H27569" t="s">
        <v>79813</v>
      </c>
      <c r="I27569" t="s">
        <v>79814</v>
      </c>
      <c r="J27569" t="s">
        <v>79815</v>
      </c>
      <c r="K27569" t="s">
        <v>37</v>
      </c>
      <c r="L27569" t="s">
        <v>53</v>
      </c>
      <c r="M27569" t="s">
        <v>643</v>
      </c>
      <c r="N27569" t="s">
        <v>644</v>
      </c>
      <c r="O27569" t="s">
        <v>644</v>
      </c>
      <c r="P27569" s="1">
        <v>40550</v>
      </c>
      <c r="Q27569" t="s">
        <v>53</v>
      </c>
      <c r="R27569" t="s">
        <v>56</v>
      </c>
      <c r="S27569" t="s">
        <v>41</v>
      </c>
      <c r="T27569" t="s">
        <v>78457</v>
      </c>
      <c r="U27569" t="s">
        <v>78457</v>
      </c>
      <c r="V27569">
        <v>0</v>
      </c>
      <c r="W27569">
        <v>0</v>
      </c>
      <c r="X27569">
        <v>0</v>
      </c>
      <c r="Y27569">
        <v>0</v>
      </c>
      <c r="Z27569">
        <v>0</v>
      </c>
      <c r="AA27569">
        <v>0</v>
      </c>
      <c r="AB27569">
        <v>0</v>
      </c>
      <c r="AC27569">
        <v>0</v>
      </c>
      <c r="AD27569">
        <v>1</v>
      </c>
    </row>
    <row r="27570" spans="1:30" hidden="1" x14ac:dyDescent="0.3">
      <c r="A27570" t="s">
        <v>79817</v>
      </c>
      <c r="B27570" t="s">
        <v>79818</v>
      </c>
      <c r="C27570" t="s">
        <v>32</v>
      </c>
      <c r="D27570" t="s">
        <v>50</v>
      </c>
      <c r="E27570" s="1">
        <v>41436</v>
      </c>
      <c r="F27570">
        <v>6600000</v>
      </c>
      <c r="G27570" t="s">
        <v>79817</v>
      </c>
      <c r="H27570" t="s">
        <v>79819</v>
      </c>
      <c r="I27570" t="s">
        <v>79820</v>
      </c>
      <c r="J27570" t="s">
        <v>79821</v>
      </c>
      <c r="K27570" t="s">
        <v>37</v>
      </c>
      <c r="L27570" t="s">
        <v>53</v>
      </c>
      <c r="M27570" t="s">
        <v>774</v>
      </c>
      <c r="N27570" t="s">
        <v>775</v>
      </c>
      <c r="O27570" t="s">
        <v>775</v>
      </c>
      <c r="P27570" s="1">
        <v>40179</v>
      </c>
      <c r="Q27570" t="s">
        <v>53</v>
      </c>
      <c r="R27570" t="s">
        <v>56</v>
      </c>
      <c r="S27570" t="s">
        <v>41</v>
      </c>
      <c r="T27570" t="s">
        <v>78457</v>
      </c>
      <c r="U27570" t="s">
        <v>78457</v>
      </c>
      <c r="V27570">
        <v>0</v>
      </c>
      <c r="W27570">
        <v>0</v>
      </c>
      <c r="X27570">
        <v>0</v>
      </c>
      <c r="Y27570">
        <v>0</v>
      </c>
      <c r="Z27570">
        <v>0</v>
      </c>
      <c r="AA27570">
        <v>0</v>
      </c>
      <c r="AB27570">
        <v>0</v>
      </c>
      <c r="AC27570">
        <v>0</v>
      </c>
      <c r="AD27570">
        <v>1</v>
      </c>
    </row>
    <row r="27571" spans="1:30" hidden="1" x14ac:dyDescent="0.3">
      <c r="A27571" t="s">
        <v>79822</v>
      </c>
      <c r="B27571" t="s">
        <v>79823</v>
      </c>
      <c r="C27571" t="s">
        <v>32</v>
      </c>
      <c r="D27571" t="s">
        <v>33</v>
      </c>
      <c r="E27571" s="1">
        <v>41035</v>
      </c>
      <c r="F27571">
        <v>14000000</v>
      </c>
      <c r="G27571" t="s">
        <v>79822</v>
      </c>
      <c r="H27571" t="s">
        <v>79824</v>
      </c>
      <c r="I27571" t="s">
        <v>79825</v>
      </c>
      <c r="J27571" t="s">
        <v>79826</v>
      </c>
      <c r="K27571" t="s">
        <v>37</v>
      </c>
      <c r="L27571" t="s">
        <v>53</v>
      </c>
      <c r="M27571" t="s">
        <v>732</v>
      </c>
      <c r="N27571" t="s">
        <v>102</v>
      </c>
      <c r="O27571" t="s">
        <v>4872</v>
      </c>
      <c r="P27571" t="s">
        <v>6906</v>
      </c>
      <c r="Q27571" t="s">
        <v>53</v>
      </c>
      <c r="R27571" t="s">
        <v>56</v>
      </c>
      <c r="S27571" t="s">
        <v>41</v>
      </c>
      <c r="T27571" t="s">
        <v>78457</v>
      </c>
      <c r="U27571" t="s">
        <v>78457</v>
      </c>
      <c r="V27571">
        <v>0</v>
      </c>
      <c r="W27571">
        <v>0</v>
      </c>
      <c r="X27571">
        <v>0</v>
      </c>
      <c r="Y27571">
        <v>0</v>
      </c>
      <c r="Z27571">
        <v>0</v>
      </c>
      <c r="AA27571">
        <v>0</v>
      </c>
      <c r="AB27571">
        <v>0</v>
      </c>
      <c r="AC27571">
        <v>0</v>
      </c>
      <c r="AD27571">
        <v>1</v>
      </c>
    </row>
    <row r="27572" spans="1:30" hidden="1" x14ac:dyDescent="0.3">
      <c r="A27572" t="s">
        <v>79822</v>
      </c>
      <c r="B27572" t="s">
        <v>79827</v>
      </c>
      <c r="C27572" t="s">
        <v>32</v>
      </c>
      <c r="E27572" s="1">
        <v>42014</v>
      </c>
      <c r="F27572">
        <v>1000000</v>
      </c>
      <c r="G27572" t="s">
        <v>79822</v>
      </c>
      <c r="H27572" t="s">
        <v>79824</v>
      </c>
      <c r="I27572" t="s">
        <v>79825</v>
      </c>
      <c r="J27572" t="s">
        <v>79826</v>
      </c>
      <c r="K27572" t="s">
        <v>37</v>
      </c>
      <c r="L27572" t="s">
        <v>53</v>
      </c>
      <c r="M27572" t="s">
        <v>732</v>
      </c>
      <c r="N27572" t="s">
        <v>102</v>
      </c>
      <c r="O27572" t="s">
        <v>4872</v>
      </c>
      <c r="P27572" t="s">
        <v>6906</v>
      </c>
      <c r="Q27572" t="s">
        <v>53</v>
      </c>
      <c r="R27572" t="s">
        <v>56</v>
      </c>
      <c r="S27572" t="s">
        <v>41</v>
      </c>
      <c r="T27572" t="s">
        <v>78457</v>
      </c>
      <c r="U27572" t="s">
        <v>78457</v>
      </c>
      <c r="V27572">
        <v>0</v>
      </c>
      <c r="W27572">
        <v>0</v>
      </c>
      <c r="X27572">
        <v>0</v>
      </c>
      <c r="Y27572">
        <v>0</v>
      </c>
      <c r="Z27572">
        <v>0</v>
      </c>
      <c r="AA27572">
        <v>0</v>
      </c>
      <c r="AB27572">
        <v>0</v>
      </c>
      <c r="AC27572">
        <v>0</v>
      </c>
      <c r="AD27572">
        <v>1</v>
      </c>
    </row>
    <row r="27573" spans="1:30" hidden="1" x14ac:dyDescent="0.3">
      <c r="A27573" t="s">
        <v>79822</v>
      </c>
      <c r="B27573" t="s">
        <v>79828</v>
      </c>
      <c r="C27573" t="s">
        <v>32</v>
      </c>
      <c r="D27573" t="s">
        <v>50</v>
      </c>
      <c r="E27573" s="1">
        <v>40667</v>
      </c>
      <c r="F27573">
        <v>1500000</v>
      </c>
      <c r="G27573" t="s">
        <v>79822</v>
      </c>
      <c r="H27573" t="s">
        <v>79824</v>
      </c>
      <c r="I27573" t="s">
        <v>79825</v>
      </c>
      <c r="J27573" t="s">
        <v>79826</v>
      </c>
      <c r="K27573" t="s">
        <v>37</v>
      </c>
      <c r="L27573" t="s">
        <v>53</v>
      </c>
      <c r="M27573" t="s">
        <v>732</v>
      </c>
      <c r="N27573" t="s">
        <v>102</v>
      </c>
      <c r="O27573" t="s">
        <v>4872</v>
      </c>
      <c r="P27573" t="s">
        <v>6906</v>
      </c>
      <c r="Q27573" t="s">
        <v>53</v>
      </c>
      <c r="R27573" t="s">
        <v>56</v>
      </c>
      <c r="S27573" t="s">
        <v>41</v>
      </c>
      <c r="T27573" t="s">
        <v>78457</v>
      </c>
      <c r="U27573" t="s">
        <v>78457</v>
      </c>
      <c r="V27573">
        <v>0</v>
      </c>
      <c r="W27573">
        <v>0</v>
      </c>
      <c r="X27573">
        <v>0</v>
      </c>
      <c r="Y27573">
        <v>0</v>
      </c>
      <c r="Z27573">
        <v>0</v>
      </c>
      <c r="AA27573">
        <v>0</v>
      </c>
      <c r="AB27573">
        <v>0</v>
      </c>
      <c r="AC27573">
        <v>0</v>
      </c>
      <c r="AD27573">
        <v>1</v>
      </c>
    </row>
    <row r="27574" spans="1:30" hidden="1" x14ac:dyDescent="0.3">
      <c r="A27574" t="s">
        <v>79829</v>
      </c>
      <c r="B27574" t="s">
        <v>79830</v>
      </c>
      <c r="C27574" t="s">
        <v>32</v>
      </c>
      <c r="D27574" t="s">
        <v>50</v>
      </c>
      <c r="E27574" t="s">
        <v>17209</v>
      </c>
      <c r="F27574">
        <v>6500000</v>
      </c>
      <c r="G27574" t="s">
        <v>79829</v>
      </c>
      <c r="H27574" t="s">
        <v>79831</v>
      </c>
      <c r="I27574" t="s">
        <v>79832</v>
      </c>
      <c r="J27574" t="s">
        <v>79833</v>
      </c>
      <c r="K27574" t="s">
        <v>37</v>
      </c>
      <c r="L27574" t="s">
        <v>53</v>
      </c>
      <c r="M27574" t="s">
        <v>54</v>
      </c>
      <c r="N27574" t="s">
        <v>95</v>
      </c>
      <c r="O27574" t="s">
        <v>96</v>
      </c>
      <c r="P27574" s="1">
        <v>40544</v>
      </c>
      <c r="Q27574" t="s">
        <v>53</v>
      </c>
      <c r="R27574" t="s">
        <v>56</v>
      </c>
      <c r="S27574" t="s">
        <v>41</v>
      </c>
      <c r="T27574" t="s">
        <v>78457</v>
      </c>
      <c r="U27574" t="s">
        <v>78457</v>
      </c>
      <c r="V27574">
        <v>0</v>
      </c>
      <c r="W27574">
        <v>0</v>
      </c>
      <c r="X27574">
        <v>0</v>
      </c>
      <c r="Y27574">
        <v>0</v>
      </c>
      <c r="Z27574">
        <v>0</v>
      </c>
      <c r="AA27574">
        <v>0</v>
      </c>
      <c r="AB27574">
        <v>0</v>
      </c>
      <c r="AC27574">
        <v>0</v>
      </c>
      <c r="AD27574">
        <v>1</v>
      </c>
    </row>
    <row r="27575" spans="1:30" hidden="1" x14ac:dyDescent="0.3">
      <c r="A27575" t="s">
        <v>79829</v>
      </c>
      <c r="B27575" t="s">
        <v>79834</v>
      </c>
      <c r="C27575" t="s">
        <v>32</v>
      </c>
      <c r="D27575" t="s">
        <v>33</v>
      </c>
      <c r="E27575" t="s">
        <v>8356</v>
      </c>
      <c r="F27575">
        <v>20000000</v>
      </c>
      <c r="G27575" t="s">
        <v>79829</v>
      </c>
      <c r="H27575" t="s">
        <v>79831</v>
      </c>
      <c r="I27575" t="s">
        <v>79832</v>
      </c>
      <c r="J27575" t="s">
        <v>79833</v>
      </c>
      <c r="K27575" t="s">
        <v>37</v>
      </c>
      <c r="L27575" t="s">
        <v>53</v>
      </c>
      <c r="M27575" t="s">
        <v>54</v>
      </c>
      <c r="N27575" t="s">
        <v>95</v>
      </c>
      <c r="O27575" t="s">
        <v>96</v>
      </c>
      <c r="P27575" s="1">
        <v>40544</v>
      </c>
      <c r="Q27575" t="s">
        <v>53</v>
      </c>
      <c r="R27575" t="s">
        <v>56</v>
      </c>
      <c r="S27575" t="s">
        <v>41</v>
      </c>
      <c r="T27575" t="s">
        <v>78457</v>
      </c>
      <c r="U27575" t="s">
        <v>78457</v>
      </c>
      <c r="V27575">
        <v>0</v>
      </c>
      <c r="W27575">
        <v>0</v>
      </c>
      <c r="X27575">
        <v>0</v>
      </c>
      <c r="Y27575">
        <v>0</v>
      </c>
      <c r="Z27575">
        <v>0</v>
      </c>
      <c r="AA27575">
        <v>0</v>
      </c>
      <c r="AB27575">
        <v>0</v>
      </c>
      <c r="AC27575">
        <v>0</v>
      </c>
      <c r="AD27575">
        <v>1</v>
      </c>
    </row>
    <row r="27576" spans="1:30" hidden="1" x14ac:dyDescent="0.3">
      <c r="A27576" t="s">
        <v>79835</v>
      </c>
      <c r="B27576" t="s">
        <v>79836</v>
      </c>
      <c r="C27576" t="s">
        <v>32</v>
      </c>
      <c r="D27576" t="s">
        <v>50</v>
      </c>
      <c r="E27576" s="1">
        <v>40826</v>
      </c>
      <c r="F27576">
        <v>1700000</v>
      </c>
      <c r="G27576" t="s">
        <v>79835</v>
      </c>
      <c r="H27576" t="s">
        <v>79837</v>
      </c>
      <c r="I27576" t="s">
        <v>79838</v>
      </c>
      <c r="J27576" t="s">
        <v>78457</v>
      </c>
      <c r="K27576" t="s">
        <v>109</v>
      </c>
      <c r="L27576" t="s">
        <v>53</v>
      </c>
      <c r="M27576" t="s">
        <v>150</v>
      </c>
      <c r="N27576" t="s">
        <v>151</v>
      </c>
      <c r="O27576" t="s">
        <v>911</v>
      </c>
      <c r="Q27576" t="s">
        <v>53</v>
      </c>
      <c r="R27576" t="s">
        <v>56</v>
      </c>
      <c r="S27576" t="s">
        <v>41</v>
      </c>
      <c r="T27576" t="s">
        <v>78457</v>
      </c>
      <c r="U27576" t="s">
        <v>78457</v>
      </c>
      <c r="V27576">
        <v>0</v>
      </c>
      <c r="W27576">
        <v>0</v>
      </c>
      <c r="X27576">
        <v>0</v>
      </c>
      <c r="Y27576">
        <v>0</v>
      </c>
      <c r="Z27576">
        <v>0</v>
      </c>
      <c r="AA27576">
        <v>0</v>
      </c>
      <c r="AB27576">
        <v>0</v>
      </c>
      <c r="AC27576">
        <v>0</v>
      </c>
      <c r="AD27576">
        <v>1</v>
      </c>
    </row>
    <row r="27577" spans="1:30" hidden="1" x14ac:dyDescent="0.3">
      <c r="A27577" t="s">
        <v>79839</v>
      </c>
      <c r="B27577" t="s">
        <v>79840</v>
      </c>
      <c r="C27577" t="s">
        <v>32</v>
      </c>
      <c r="E27577" t="s">
        <v>380</v>
      </c>
      <c r="F27577">
        <v>10000000</v>
      </c>
      <c r="G27577" t="s">
        <v>79839</v>
      </c>
      <c r="H27577" t="s">
        <v>79841</v>
      </c>
      <c r="I27577" t="s">
        <v>79842</v>
      </c>
      <c r="J27577" t="s">
        <v>78457</v>
      </c>
      <c r="K27577" t="s">
        <v>37</v>
      </c>
      <c r="L27577" t="s">
        <v>53</v>
      </c>
      <c r="M27577" t="s">
        <v>54</v>
      </c>
      <c r="N27577" t="s">
        <v>939</v>
      </c>
      <c r="O27577" t="s">
        <v>939</v>
      </c>
      <c r="P27577" s="1">
        <v>37633</v>
      </c>
      <c r="Q27577" t="s">
        <v>53</v>
      </c>
      <c r="R27577" t="s">
        <v>56</v>
      </c>
      <c r="S27577" t="s">
        <v>41</v>
      </c>
      <c r="T27577" t="s">
        <v>78457</v>
      </c>
      <c r="U27577" t="s">
        <v>78457</v>
      </c>
      <c r="V27577">
        <v>0</v>
      </c>
      <c r="W27577">
        <v>0</v>
      </c>
      <c r="X27577">
        <v>0</v>
      </c>
      <c r="Y27577">
        <v>0</v>
      </c>
      <c r="Z27577">
        <v>0</v>
      </c>
      <c r="AA27577">
        <v>0</v>
      </c>
      <c r="AB27577">
        <v>0</v>
      </c>
      <c r="AC27577">
        <v>0</v>
      </c>
      <c r="AD27577">
        <v>1</v>
      </c>
    </row>
    <row r="27578" spans="1:30" hidden="1" x14ac:dyDescent="0.3">
      <c r="A27578" t="s">
        <v>79843</v>
      </c>
      <c r="B27578" t="s">
        <v>79844</v>
      </c>
      <c r="C27578" t="s">
        <v>32</v>
      </c>
      <c r="D27578" t="s">
        <v>50</v>
      </c>
      <c r="E27578" t="s">
        <v>4772</v>
      </c>
      <c r="F27578">
        <v>7000000</v>
      </c>
      <c r="G27578" t="s">
        <v>79843</v>
      </c>
      <c r="H27578" t="s">
        <v>79845</v>
      </c>
      <c r="I27578" t="s">
        <v>79846</v>
      </c>
      <c r="J27578" t="s">
        <v>79847</v>
      </c>
      <c r="K27578" t="s">
        <v>37</v>
      </c>
      <c r="L27578" t="s">
        <v>53</v>
      </c>
      <c r="M27578" t="s">
        <v>2802</v>
      </c>
      <c r="N27578" t="s">
        <v>8467</v>
      </c>
      <c r="O27578" t="s">
        <v>7467</v>
      </c>
      <c r="P27578" s="1">
        <v>38353</v>
      </c>
      <c r="Q27578" t="s">
        <v>53</v>
      </c>
      <c r="R27578" t="s">
        <v>56</v>
      </c>
      <c r="S27578" t="s">
        <v>41</v>
      </c>
      <c r="T27578" t="s">
        <v>78457</v>
      </c>
      <c r="U27578" t="s">
        <v>78457</v>
      </c>
      <c r="V27578">
        <v>0</v>
      </c>
      <c r="W27578">
        <v>0</v>
      </c>
      <c r="X27578">
        <v>0</v>
      </c>
      <c r="Y27578">
        <v>0</v>
      </c>
      <c r="Z27578">
        <v>0</v>
      </c>
      <c r="AA27578">
        <v>0</v>
      </c>
      <c r="AB27578">
        <v>0</v>
      </c>
      <c r="AC27578">
        <v>0</v>
      </c>
      <c r="AD27578">
        <v>1</v>
      </c>
    </row>
    <row r="27579" spans="1:30" hidden="1" x14ac:dyDescent="0.3">
      <c r="A27579" t="s">
        <v>79848</v>
      </c>
      <c r="B27579" t="s">
        <v>79849</v>
      </c>
      <c r="C27579" t="s">
        <v>32</v>
      </c>
      <c r="E27579" s="1">
        <v>41064</v>
      </c>
      <c r="F27579">
        <v>5000000</v>
      </c>
      <c r="G27579" t="s">
        <v>79848</v>
      </c>
      <c r="H27579" t="s">
        <v>79850</v>
      </c>
      <c r="I27579" t="s">
        <v>79851</v>
      </c>
      <c r="J27579" t="s">
        <v>78586</v>
      </c>
      <c r="K27579" t="s">
        <v>37</v>
      </c>
      <c r="L27579" t="s">
        <v>53</v>
      </c>
      <c r="M27579" t="s">
        <v>150</v>
      </c>
      <c r="N27579" t="s">
        <v>151</v>
      </c>
      <c r="O27579" t="s">
        <v>911</v>
      </c>
      <c r="P27579" s="1">
        <v>36526</v>
      </c>
      <c r="Q27579" t="s">
        <v>53</v>
      </c>
      <c r="R27579" t="s">
        <v>56</v>
      </c>
      <c r="S27579" t="s">
        <v>41</v>
      </c>
      <c r="T27579" t="s">
        <v>78457</v>
      </c>
      <c r="U27579" t="s">
        <v>78457</v>
      </c>
      <c r="V27579">
        <v>0</v>
      </c>
      <c r="W27579">
        <v>0</v>
      </c>
      <c r="X27579">
        <v>0</v>
      </c>
      <c r="Y27579">
        <v>0</v>
      </c>
      <c r="Z27579">
        <v>0</v>
      </c>
      <c r="AA27579">
        <v>0</v>
      </c>
      <c r="AB27579">
        <v>0</v>
      </c>
      <c r="AC27579">
        <v>0</v>
      </c>
      <c r="AD27579">
        <v>1</v>
      </c>
    </row>
    <row r="27580" spans="1:30" hidden="1" x14ac:dyDescent="0.3">
      <c r="A27580" t="s">
        <v>79848</v>
      </c>
      <c r="B27580" t="s">
        <v>79852</v>
      </c>
      <c r="C27580" t="s">
        <v>32</v>
      </c>
      <c r="D27580" t="s">
        <v>50</v>
      </c>
      <c r="E27580" t="s">
        <v>11028</v>
      </c>
      <c r="F27580">
        <v>9939920</v>
      </c>
      <c r="G27580" t="s">
        <v>79848</v>
      </c>
      <c r="H27580" t="s">
        <v>79850</v>
      </c>
      <c r="I27580" t="s">
        <v>79851</v>
      </c>
      <c r="J27580" t="s">
        <v>78586</v>
      </c>
      <c r="K27580" t="s">
        <v>37</v>
      </c>
      <c r="L27580" t="s">
        <v>53</v>
      </c>
      <c r="M27580" t="s">
        <v>150</v>
      </c>
      <c r="N27580" t="s">
        <v>151</v>
      </c>
      <c r="O27580" t="s">
        <v>911</v>
      </c>
      <c r="P27580" s="1">
        <v>36526</v>
      </c>
      <c r="Q27580" t="s">
        <v>53</v>
      </c>
      <c r="R27580" t="s">
        <v>56</v>
      </c>
      <c r="S27580" t="s">
        <v>41</v>
      </c>
      <c r="T27580" t="s">
        <v>78457</v>
      </c>
      <c r="U27580" t="s">
        <v>78457</v>
      </c>
      <c r="V27580">
        <v>0</v>
      </c>
      <c r="W27580">
        <v>0</v>
      </c>
      <c r="X27580">
        <v>0</v>
      </c>
      <c r="Y27580">
        <v>0</v>
      </c>
      <c r="Z27580">
        <v>0</v>
      </c>
      <c r="AA27580">
        <v>0</v>
      </c>
      <c r="AB27580">
        <v>0</v>
      </c>
      <c r="AC27580">
        <v>0</v>
      </c>
      <c r="AD27580">
        <v>1</v>
      </c>
    </row>
    <row r="27581" spans="1:30" hidden="1" x14ac:dyDescent="0.3">
      <c r="A27581" t="s">
        <v>79848</v>
      </c>
      <c r="B27581" t="s">
        <v>79853</v>
      </c>
      <c r="C27581" t="s">
        <v>32</v>
      </c>
      <c r="E27581" t="s">
        <v>2616</v>
      </c>
      <c r="F27581">
        <v>8125000</v>
      </c>
      <c r="G27581" t="s">
        <v>79848</v>
      </c>
      <c r="H27581" t="s">
        <v>79850</v>
      </c>
      <c r="I27581" t="s">
        <v>79851</v>
      </c>
      <c r="J27581" t="s">
        <v>78586</v>
      </c>
      <c r="K27581" t="s">
        <v>37</v>
      </c>
      <c r="L27581" t="s">
        <v>53</v>
      </c>
      <c r="M27581" t="s">
        <v>150</v>
      </c>
      <c r="N27581" t="s">
        <v>151</v>
      </c>
      <c r="O27581" t="s">
        <v>911</v>
      </c>
      <c r="P27581" s="1">
        <v>36526</v>
      </c>
      <c r="Q27581" t="s">
        <v>53</v>
      </c>
      <c r="R27581" t="s">
        <v>56</v>
      </c>
      <c r="S27581" t="s">
        <v>41</v>
      </c>
      <c r="T27581" t="s">
        <v>78457</v>
      </c>
      <c r="U27581" t="s">
        <v>78457</v>
      </c>
      <c r="V27581">
        <v>0</v>
      </c>
      <c r="W27581">
        <v>0</v>
      </c>
      <c r="X27581">
        <v>0</v>
      </c>
      <c r="Y27581">
        <v>0</v>
      </c>
      <c r="Z27581">
        <v>0</v>
      </c>
      <c r="AA27581">
        <v>0</v>
      </c>
      <c r="AB27581">
        <v>0</v>
      </c>
      <c r="AC27581">
        <v>0</v>
      </c>
      <c r="AD27581">
        <v>1</v>
      </c>
    </row>
    <row r="27582" spans="1:30" hidden="1" x14ac:dyDescent="0.3">
      <c r="A27582" t="s">
        <v>79848</v>
      </c>
      <c r="B27582" t="s">
        <v>79854</v>
      </c>
      <c r="C27582" t="s">
        <v>32</v>
      </c>
      <c r="D27582" t="s">
        <v>33</v>
      </c>
      <c r="E27582" t="s">
        <v>1491</v>
      </c>
      <c r="F27582">
        <v>10000000</v>
      </c>
      <c r="G27582" t="s">
        <v>79848</v>
      </c>
      <c r="H27582" t="s">
        <v>79850</v>
      </c>
      <c r="I27582" t="s">
        <v>79851</v>
      </c>
      <c r="J27582" t="s">
        <v>78586</v>
      </c>
      <c r="K27582" t="s">
        <v>37</v>
      </c>
      <c r="L27582" t="s">
        <v>53</v>
      </c>
      <c r="M27582" t="s">
        <v>150</v>
      </c>
      <c r="N27582" t="s">
        <v>151</v>
      </c>
      <c r="O27582" t="s">
        <v>911</v>
      </c>
      <c r="P27582" s="1">
        <v>36526</v>
      </c>
      <c r="Q27582" t="s">
        <v>53</v>
      </c>
      <c r="R27582" t="s">
        <v>56</v>
      </c>
      <c r="S27582" t="s">
        <v>41</v>
      </c>
      <c r="T27582" t="s">
        <v>78457</v>
      </c>
      <c r="U27582" t="s">
        <v>78457</v>
      </c>
      <c r="V27582">
        <v>0</v>
      </c>
      <c r="W27582">
        <v>0</v>
      </c>
      <c r="X27582">
        <v>0</v>
      </c>
      <c r="Y27582">
        <v>0</v>
      </c>
      <c r="Z27582">
        <v>0</v>
      </c>
      <c r="AA27582">
        <v>0</v>
      </c>
      <c r="AB27582">
        <v>0</v>
      </c>
      <c r="AC27582">
        <v>0</v>
      </c>
      <c r="AD27582">
        <v>1</v>
      </c>
    </row>
    <row r="27583" spans="1:30" hidden="1" x14ac:dyDescent="0.3">
      <c r="A27583" t="s">
        <v>79855</v>
      </c>
      <c r="B27583" t="s">
        <v>79856</v>
      </c>
      <c r="C27583" t="s">
        <v>32</v>
      </c>
      <c r="D27583" t="s">
        <v>50</v>
      </c>
      <c r="E27583" t="s">
        <v>1699</v>
      </c>
      <c r="F27583">
        <v>6500000</v>
      </c>
      <c r="G27583" t="s">
        <v>79855</v>
      </c>
      <c r="H27583" t="s">
        <v>79857</v>
      </c>
      <c r="I27583" t="s">
        <v>79858</v>
      </c>
      <c r="J27583" t="s">
        <v>79859</v>
      </c>
      <c r="K27583" t="s">
        <v>37</v>
      </c>
      <c r="L27583" t="s">
        <v>53</v>
      </c>
      <c r="M27583" t="s">
        <v>54</v>
      </c>
      <c r="N27583" t="s">
        <v>95</v>
      </c>
      <c r="O27583" t="s">
        <v>96</v>
      </c>
      <c r="P27583" s="1">
        <v>39087</v>
      </c>
      <c r="Q27583" t="s">
        <v>53</v>
      </c>
      <c r="R27583" t="s">
        <v>56</v>
      </c>
      <c r="S27583" t="s">
        <v>41</v>
      </c>
      <c r="T27583" t="s">
        <v>78457</v>
      </c>
      <c r="U27583" t="s">
        <v>78457</v>
      </c>
      <c r="V27583">
        <v>0</v>
      </c>
      <c r="W27583">
        <v>0</v>
      </c>
      <c r="X27583">
        <v>0</v>
      </c>
      <c r="Y27583">
        <v>0</v>
      </c>
      <c r="Z27583">
        <v>0</v>
      </c>
      <c r="AA27583">
        <v>0</v>
      </c>
      <c r="AB27583">
        <v>0</v>
      </c>
      <c r="AC27583">
        <v>0</v>
      </c>
      <c r="AD27583">
        <v>1</v>
      </c>
    </row>
    <row r="27584" spans="1:30" hidden="1" x14ac:dyDescent="0.3">
      <c r="A27584" t="s">
        <v>79855</v>
      </c>
      <c r="B27584" t="s">
        <v>79860</v>
      </c>
      <c r="C27584" t="s">
        <v>32</v>
      </c>
      <c r="D27584" t="s">
        <v>322</v>
      </c>
      <c r="E27584" s="1">
        <v>41614</v>
      </c>
      <c r="F27584">
        <v>22000000</v>
      </c>
      <c r="G27584" t="s">
        <v>79855</v>
      </c>
      <c r="H27584" t="s">
        <v>79857</v>
      </c>
      <c r="I27584" t="s">
        <v>79858</v>
      </c>
      <c r="J27584" t="s">
        <v>79859</v>
      </c>
      <c r="K27584" t="s">
        <v>37</v>
      </c>
      <c r="L27584" t="s">
        <v>53</v>
      </c>
      <c r="M27584" t="s">
        <v>54</v>
      </c>
      <c r="N27584" t="s">
        <v>95</v>
      </c>
      <c r="O27584" t="s">
        <v>96</v>
      </c>
      <c r="P27584" s="1">
        <v>39087</v>
      </c>
      <c r="Q27584" t="s">
        <v>53</v>
      </c>
      <c r="R27584" t="s">
        <v>56</v>
      </c>
      <c r="S27584" t="s">
        <v>41</v>
      </c>
      <c r="T27584" t="s">
        <v>78457</v>
      </c>
      <c r="U27584" t="s">
        <v>78457</v>
      </c>
      <c r="V27584">
        <v>0</v>
      </c>
      <c r="W27584">
        <v>0</v>
      </c>
      <c r="X27584">
        <v>0</v>
      </c>
      <c r="Y27584">
        <v>0</v>
      </c>
      <c r="Z27584">
        <v>0</v>
      </c>
      <c r="AA27584">
        <v>0</v>
      </c>
      <c r="AB27584">
        <v>0</v>
      </c>
      <c r="AC27584">
        <v>0</v>
      </c>
      <c r="AD27584">
        <v>1</v>
      </c>
    </row>
    <row r="27585" spans="1:30" hidden="1" x14ac:dyDescent="0.3">
      <c r="A27585" t="s">
        <v>79855</v>
      </c>
      <c r="B27585" t="s">
        <v>79861</v>
      </c>
      <c r="C27585" t="s">
        <v>32</v>
      </c>
      <c r="D27585" t="s">
        <v>139</v>
      </c>
      <c r="E27585" t="s">
        <v>19697</v>
      </c>
      <c r="F27585">
        <v>25000000</v>
      </c>
      <c r="G27585" t="s">
        <v>79855</v>
      </c>
      <c r="H27585" t="s">
        <v>79857</v>
      </c>
      <c r="I27585" t="s">
        <v>79858</v>
      </c>
      <c r="J27585" t="s">
        <v>79859</v>
      </c>
      <c r="K27585" t="s">
        <v>37</v>
      </c>
      <c r="L27585" t="s">
        <v>53</v>
      </c>
      <c r="M27585" t="s">
        <v>54</v>
      </c>
      <c r="N27585" t="s">
        <v>95</v>
      </c>
      <c r="O27585" t="s">
        <v>96</v>
      </c>
      <c r="P27585" s="1">
        <v>39087</v>
      </c>
      <c r="Q27585" t="s">
        <v>53</v>
      </c>
      <c r="R27585" t="s">
        <v>56</v>
      </c>
      <c r="S27585" t="s">
        <v>41</v>
      </c>
      <c r="T27585" t="s">
        <v>78457</v>
      </c>
      <c r="U27585" t="s">
        <v>78457</v>
      </c>
      <c r="V27585">
        <v>0</v>
      </c>
      <c r="W27585">
        <v>0</v>
      </c>
      <c r="X27585">
        <v>0</v>
      </c>
      <c r="Y27585">
        <v>0</v>
      </c>
      <c r="Z27585">
        <v>0</v>
      </c>
      <c r="AA27585">
        <v>0</v>
      </c>
      <c r="AB27585">
        <v>0</v>
      </c>
      <c r="AC27585">
        <v>0</v>
      </c>
      <c r="AD27585">
        <v>1</v>
      </c>
    </row>
    <row r="27586" spans="1:30" hidden="1" x14ac:dyDescent="0.3">
      <c r="A27586" t="s">
        <v>79855</v>
      </c>
      <c r="B27586" t="s">
        <v>79862</v>
      </c>
      <c r="C27586" t="s">
        <v>32</v>
      </c>
      <c r="D27586" t="s">
        <v>399</v>
      </c>
      <c r="E27586" s="1">
        <v>41921</v>
      </c>
      <c r="F27586">
        <v>25699993</v>
      </c>
      <c r="G27586" t="s">
        <v>79855</v>
      </c>
      <c r="H27586" t="s">
        <v>79857</v>
      </c>
      <c r="I27586" t="s">
        <v>79858</v>
      </c>
      <c r="J27586" t="s">
        <v>79859</v>
      </c>
      <c r="K27586" t="s">
        <v>37</v>
      </c>
      <c r="L27586" t="s">
        <v>53</v>
      </c>
      <c r="M27586" t="s">
        <v>54</v>
      </c>
      <c r="N27586" t="s">
        <v>95</v>
      </c>
      <c r="O27586" t="s">
        <v>96</v>
      </c>
      <c r="P27586" s="1">
        <v>39087</v>
      </c>
      <c r="Q27586" t="s">
        <v>53</v>
      </c>
      <c r="R27586" t="s">
        <v>56</v>
      </c>
      <c r="S27586" t="s">
        <v>41</v>
      </c>
      <c r="T27586" t="s">
        <v>78457</v>
      </c>
      <c r="U27586" t="s">
        <v>78457</v>
      </c>
      <c r="V27586">
        <v>0</v>
      </c>
      <c r="W27586">
        <v>0</v>
      </c>
      <c r="X27586">
        <v>0</v>
      </c>
      <c r="Y27586">
        <v>0</v>
      </c>
      <c r="Z27586">
        <v>0</v>
      </c>
      <c r="AA27586">
        <v>0</v>
      </c>
      <c r="AB27586">
        <v>0</v>
      </c>
      <c r="AC27586">
        <v>0</v>
      </c>
      <c r="AD27586">
        <v>1</v>
      </c>
    </row>
    <row r="27587" spans="1:30" hidden="1" x14ac:dyDescent="0.3">
      <c r="A27587" t="s">
        <v>79855</v>
      </c>
      <c r="B27587" t="s">
        <v>79863</v>
      </c>
      <c r="C27587" t="s">
        <v>32</v>
      </c>
      <c r="D27587" t="s">
        <v>33</v>
      </c>
      <c r="E27587" t="s">
        <v>26776</v>
      </c>
      <c r="F27587">
        <v>15000000</v>
      </c>
      <c r="G27587" t="s">
        <v>79855</v>
      </c>
      <c r="H27587" t="s">
        <v>79857</v>
      </c>
      <c r="I27587" t="s">
        <v>79858</v>
      </c>
      <c r="J27587" t="s">
        <v>79859</v>
      </c>
      <c r="K27587" t="s">
        <v>37</v>
      </c>
      <c r="L27587" t="s">
        <v>53</v>
      </c>
      <c r="M27587" t="s">
        <v>54</v>
      </c>
      <c r="N27587" t="s">
        <v>95</v>
      </c>
      <c r="O27587" t="s">
        <v>96</v>
      </c>
      <c r="P27587" s="1">
        <v>39087</v>
      </c>
      <c r="Q27587" t="s">
        <v>53</v>
      </c>
      <c r="R27587" t="s">
        <v>56</v>
      </c>
      <c r="S27587" t="s">
        <v>41</v>
      </c>
      <c r="T27587" t="s">
        <v>78457</v>
      </c>
      <c r="U27587" t="s">
        <v>78457</v>
      </c>
      <c r="V27587">
        <v>0</v>
      </c>
      <c r="W27587">
        <v>0</v>
      </c>
      <c r="X27587">
        <v>0</v>
      </c>
      <c r="Y27587">
        <v>0</v>
      </c>
      <c r="Z27587">
        <v>0</v>
      </c>
      <c r="AA27587">
        <v>0</v>
      </c>
      <c r="AB27587">
        <v>0</v>
      </c>
      <c r="AC27587">
        <v>0</v>
      </c>
      <c r="AD27587">
        <v>1</v>
      </c>
    </row>
    <row r="27588" spans="1:30" hidden="1" x14ac:dyDescent="0.3">
      <c r="A27588" t="s">
        <v>79864</v>
      </c>
      <c r="B27588" t="s">
        <v>79865</v>
      </c>
      <c r="C27588" t="s">
        <v>32</v>
      </c>
      <c r="D27588" t="s">
        <v>399</v>
      </c>
      <c r="E27588" t="s">
        <v>10708</v>
      </c>
      <c r="F27588">
        <v>95000000</v>
      </c>
      <c r="G27588" t="s">
        <v>79864</v>
      </c>
      <c r="H27588" t="s">
        <v>79866</v>
      </c>
      <c r="I27588" t="s">
        <v>79867</v>
      </c>
      <c r="J27588" t="s">
        <v>79868</v>
      </c>
      <c r="K27588" t="s">
        <v>72</v>
      </c>
      <c r="L27588" t="s">
        <v>53</v>
      </c>
      <c r="M27588" t="s">
        <v>54</v>
      </c>
      <c r="N27588" t="s">
        <v>95</v>
      </c>
      <c r="O27588" t="s">
        <v>2083</v>
      </c>
      <c r="P27588" s="1">
        <v>35065</v>
      </c>
      <c r="Q27588" t="s">
        <v>53</v>
      </c>
      <c r="R27588" t="s">
        <v>56</v>
      </c>
      <c r="S27588" t="s">
        <v>41</v>
      </c>
      <c r="T27588" t="s">
        <v>78457</v>
      </c>
      <c r="U27588" t="s">
        <v>78457</v>
      </c>
      <c r="V27588">
        <v>0</v>
      </c>
      <c r="W27588">
        <v>0</v>
      </c>
      <c r="X27588">
        <v>0</v>
      </c>
      <c r="Y27588">
        <v>0</v>
      </c>
      <c r="Z27588">
        <v>0</v>
      </c>
      <c r="AA27588">
        <v>0</v>
      </c>
      <c r="AB27588">
        <v>0</v>
      </c>
      <c r="AC27588">
        <v>0</v>
      </c>
      <c r="AD27588">
        <v>1</v>
      </c>
    </row>
    <row r="27589" spans="1:30" hidden="1" x14ac:dyDescent="0.3">
      <c r="A27589" t="s">
        <v>79869</v>
      </c>
      <c r="B27589" t="s">
        <v>79870</v>
      </c>
      <c r="C27589" t="s">
        <v>32</v>
      </c>
      <c r="D27589" t="s">
        <v>50</v>
      </c>
      <c r="E27589" s="1">
        <v>41342</v>
      </c>
      <c r="F27589">
        <v>2000000</v>
      </c>
      <c r="G27589" t="s">
        <v>79869</v>
      </c>
      <c r="H27589" t="s">
        <v>79871</v>
      </c>
      <c r="I27589" t="s">
        <v>79872</v>
      </c>
      <c r="J27589" t="s">
        <v>78457</v>
      </c>
      <c r="K27589" t="s">
        <v>37</v>
      </c>
      <c r="L27589" t="s">
        <v>53</v>
      </c>
      <c r="M27589" t="s">
        <v>54</v>
      </c>
      <c r="N27589" t="s">
        <v>95</v>
      </c>
      <c r="O27589" t="s">
        <v>1313</v>
      </c>
      <c r="P27589" s="1">
        <v>40544</v>
      </c>
      <c r="Q27589" t="s">
        <v>53</v>
      </c>
      <c r="R27589" t="s">
        <v>56</v>
      </c>
      <c r="S27589" t="s">
        <v>41</v>
      </c>
      <c r="T27589" t="s">
        <v>78457</v>
      </c>
      <c r="U27589" t="s">
        <v>78457</v>
      </c>
      <c r="V27589">
        <v>0</v>
      </c>
      <c r="W27589">
        <v>0</v>
      </c>
      <c r="X27589">
        <v>0</v>
      </c>
      <c r="Y27589">
        <v>0</v>
      </c>
      <c r="Z27589">
        <v>0</v>
      </c>
      <c r="AA27589">
        <v>0</v>
      </c>
      <c r="AB27589">
        <v>0</v>
      </c>
      <c r="AC27589">
        <v>0</v>
      </c>
      <c r="AD27589">
        <v>1</v>
      </c>
    </row>
    <row r="27590" spans="1:30" hidden="1" x14ac:dyDescent="0.3">
      <c r="A27590" t="s">
        <v>79873</v>
      </c>
      <c r="B27590" t="s">
        <v>79874</v>
      </c>
      <c r="C27590" t="s">
        <v>32</v>
      </c>
      <c r="D27590" t="s">
        <v>139</v>
      </c>
      <c r="E27590" s="1">
        <v>39448</v>
      </c>
      <c r="F27590">
        <v>27000000</v>
      </c>
      <c r="G27590" t="s">
        <v>79873</v>
      </c>
      <c r="H27590" t="s">
        <v>79875</v>
      </c>
      <c r="I27590" t="s">
        <v>79876</v>
      </c>
      <c r="J27590" t="s">
        <v>79877</v>
      </c>
      <c r="K27590" t="s">
        <v>72</v>
      </c>
      <c r="L27590" t="s">
        <v>53</v>
      </c>
      <c r="M27590" t="s">
        <v>54</v>
      </c>
      <c r="N27590" t="s">
        <v>95</v>
      </c>
      <c r="O27590" t="s">
        <v>1662</v>
      </c>
      <c r="P27590" s="1">
        <v>37627</v>
      </c>
      <c r="Q27590" t="s">
        <v>53</v>
      </c>
      <c r="R27590" t="s">
        <v>56</v>
      </c>
      <c r="S27590" t="s">
        <v>41</v>
      </c>
      <c r="T27590" t="s">
        <v>78457</v>
      </c>
      <c r="U27590" t="s">
        <v>78457</v>
      </c>
      <c r="V27590">
        <v>0</v>
      </c>
      <c r="W27590">
        <v>0</v>
      </c>
      <c r="X27590">
        <v>0</v>
      </c>
      <c r="Y27590">
        <v>0</v>
      </c>
      <c r="Z27590">
        <v>0</v>
      </c>
      <c r="AA27590">
        <v>0</v>
      </c>
      <c r="AB27590">
        <v>0</v>
      </c>
      <c r="AC27590">
        <v>0</v>
      </c>
      <c r="AD27590">
        <v>1</v>
      </c>
    </row>
    <row r="27591" spans="1:30" hidden="1" x14ac:dyDescent="0.3">
      <c r="A27591" t="s">
        <v>79873</v>
      </c>
      <c r="B27591" t="s">
        <v>79878</v>
      </c>
      <c r="C27591" t="s">
        <v>32</v>
      </c>
      <c r="D27591" t="s">
        <v>33</v>
      </c>
      <c r="E27591" s="1">
        <v>39084</v>
      </c>
      <c r="F27591">
        <v>15000000</v>
      </c>
      <c r="G27591" t="s">
        <v>79873</v>
      </c>
      <c r="H27591" t="s">
        <v>79875</v>
      </c>
      <c r="I27591" t="s">
        <v>79876</v>
      </c>
      <c r="J27591" t="s">
        <v>79877</v>
      </c>
      <c r="K27591" t="s">
        <v>72</v>
      </c>
      <c r="L27591" t="s">
        <v>53</v>
      </c>
      <c r="M27591" t="s">
        <v>54</v>
      </c>
      <c r="N27591" t="s">
        <v>95</v>
      </c>
      <c r="O27591" t="s">
        <v>1662</v>
      </c>
      <c r="P27591" s="1">
        <v>37627</v>
      </c>
      <c r="Q27591" t="s">
        <v>53</v>
      </c>
      <c r="R27591" t="s">
        <v>56</v>
      </c>
      <c r="S27591" t="s">
        <v>41</v>
      </c>
      <c r="T27591" t="s">
        <v>78457</v>
      </c>
      <c r="U27591" t="s">
        <v>78457</v>
      </c>
      <c r="V27591">
        <v>0</v>
      </c>
      <c r="W27591">
        <v>0</v>
      </c>
      <c r="X27591">
        <v>0</v>
      </c>
      <c r="Y27591">
        <v>0</v>
      </c>
      <c r="Z27591">
        <v>0</v>
      </c>
      <c r="AA27591">
        <v>0</v>
      </c>
      <c r="AB27591">
        <v>0</v>
      </c>
      <c r="AC27591">
        <v>0</v>
      </c>
      <c r="AD27591">
        <v>1</v>
      </c>
    </row>
    <row r="27592" spans="1:30" hidden="1" x14ac:dyDescent="0.3">
      <c r="A27592" t="s">
        <v>79873</v>
      </c>
      <c r="B27592" t="s">
        <v>79879</v>
      </c>
      <c r="C27592" t="s">
        <v>32</v>
      </c>
      <c r="D27592" t="s">
        <v>50</v>
      </c>
      <c r="E27592" s="1">
        <v>38720</v>
      </c>
      <c r="F27592">
        <v>15000000</v>
      </c>
      <c r="G27592" t="s">
        <v>79873</v>
      </c>
      <c r="H27592" t="s">
        <v>79875</v>
      </c>
      <c r="I27592" t="s">
        <v>79876</v>
      </c>
      <c r="J27592" t="s">
        <v>79877</v>
      </c>
      <c r="K27592" t="s">
        <v>72</v>
      </c>
      <c r="L27592" t="s">
        <v>53</v>
      </c>
      <c r="M27592" t="s">
        <v>54</v>
      </c>
      <c r="N27592" t="s">
        <v>95</v>
      </c>
      <c r="O27592" t="s">
        <v>1662</v>
      </c>
      <c r="P27592" s="1">
        <v>37627</v>
      </c>
      <c r="Q27592" t="s">
        <v>53</v>
      </c>
      <c r="R27592" t="s">
        <v>56</v>
      </c>
      <c r="S27592" t="s">
        <v>41</v>
      </c>
      <c r="T27592" t="s">
        <v>78457</v>
      </c>
      <c r="U27592" t="s">
        <v>78457</v>
      </c>
      <c r="V27592">
        <v>0</v>
      </c>
      <c r="W27592">
        <v>0</v>
      </c>
      <c r="X27592">
        <v>0</v>
      </c>
      <c r="Y27592">
        <v>0</v>
      </c>
      <c r="Z27592">
        <v>0</v>
      </c>
      <c r="AA27592">
        <v>0</v>
      </c>
      <c r="AB27592">
        <v>0</v>
      </c>
      <c r="AC27592">
        <v>0</v>
      </c>
      <c r="AD27592">
        <v>1</v>
      </c>
    </row>
    <row r="27593" spans="1:30" hidden="1" x14ac:dyDescent="0.3">
      <c r="A27593" t="s">
        <v>79873</v>
      </c>
      <c r="B27593" t="s">
        <v>79880</v>
      </c>
      <c r="C27593" t="s">
        <v>32</v>
      </c>
      <c r="D27593" t="s">
        <v>139</v>
      </c>
      <c r="E27593" t="s">
        <v>13626</v>
      </c>
      <c r="F27593">
        <v>31899155</v>
      </c>
      <c r="G27593" t="s">
        <v>79873</v>
      </c>
      <c r="H27593" t="s">
        <v>79875</v>
      </c>
      <c r="I27593" t="s">
        <v>79876</v>
      </c>
      <c r="J27593" t="s">
        <v>79877</v>
      </c>
      <c r="K27593" t="s">
        <v>72</v>
      </c>
      <c r="L27593" t="s">
        <v>53</v>
      </c>
      <c r="M27593" t="s">
        <v>54</v>
      </c>
      <c r="N27593" t="s">
        <v>95</v>
      </c>
      <c r="O27593" t="s">
        <v>1662</v>
      </c>
      <c r="P27593" s="1">
        <v>37627</v>
      </c>
      <c r="Q27593" t="s">
        <v>53</v>
      </c>
      <c r="R27593" t="s">
        <v>56</v>
      </c>
      <c r="S27593" t="s">
        <v>41</v>
      </c>
      <c r="T27593" t="s">
        <v>78457</v>
      </c>
      <c r="U27593" t="s">
        <v>78457</v>
      </c>
      <c r="V27593">
        <v>0</v>
      </c>
      <c r="W27593">
        <v>0</v>
      </c>
      <c r="X27593">
        <v>0</v>
      </c>
      <c r="Y27593">
        <v>0</v>
      </c>
      <c r="Z27593">
        <v>0</v>
      </c>
      <c r="AA27593">
        <v>0</v>
      </c>
      <c r="AB27593">
        <v>0</v>
      </c>
      <c r="AC27593">
        <v>0</v>
      </c>
      <c r="AD27593">
        <v>1</v>
      </c>
    </row>
    <row r="27594" spans="1:30" hidden="1" x14ac:dyDescent="0.3">
      <c r="A27594" t="s">
        <v>79881</v>
      </c>
      <c r="B27594" t="s">
        <v>79882</v>
      </c>
      <c r="C27594" t="s">
        <v>32</v>
      </c>
      <c r="D27594" t="s">
        <v>50</v>
      </c>
      <c r="E27594" t="s">
        <v>25310</v>
      </c>
      <c r="F27594">
        <v>10000000</v>
      </c>
      <c r="G27594" t="s">
        <v>79881</v>
      </c>
      <c r="H27594" t="s">
        <v>79883</v>
      </c>
      <c r="I27594" t="s">
        <v>79884</v>
      </c>
      <c r="J27594" t="s">
        <v>79885</v>
      </c>
      <c r="K27594" t="s">
        <v>37</v>
      </c>
      <c r="L27594" t="s">
        <v>53</v>
      </c>
      <c r="M27594" t="s">
        <v>54</v>
      </c>
      <c r="N27594" t="s">
        <v>95</v>
      </c>
      <c r="O27594" t="s">
        <v>10634</v>
      </c>
      <c r="P27594" s="1">
        <v>38357</v>
      </c>
      <c r="Q27594" t="s">
        <v>53</v>
      </c>
      <c r="R27594" t="s">
        <v>56</v>
      </c>
      <c r="S27594" t="s">
        <v>41</v>
      </c>
      <c r="T27594" t="s">
        <v>78457</v>
      </c>
      <c r="U27594" t="s">
        <v>78457</v>
      </c>
      <c r="V27594">
        <v>0</v>
      </c>
      <c r="W27594">
        <v>0</v>
      </c>
      <c r="X27594">
        <v>0</v>
      </c>
      <c r="Y27594">
        <v>0</v>
      </c>
      <c r="Z27594">
        <v>0</v>
      </c>
      <c r="AA27594">
        <v>0</v>
      </c>
      <c r="AB27594">
        <v>0</v>
      </c>
      <c r="AC27594">
        <v>0</v>
      </c>
      <c r="AD27594">
        <v>1</v>
      </c>
    </row>
    <row r="27595" spans="1:30" hidden="1" x14ac:dyDescent="0.3">
      <c r="A27595" t="s">
        <v>79886</v>
      </c>
      <c r="B27595" t="s">
        <v>79887</v>
      </c>
      <c r="C27595" t="s">
        <v>32</v>
      </c>
      <c r="D27595" t="s">
        <v>50</v>
      </c>
      <c r="E27595" s="1">
        <v>38847</v>
      </c>
      <c r="F27595">
        <v>3000000</v>
      </c>
      <c r="G27595" t="s">
        <v>79886</v>
      </c>
      <c r="H27595" t="s">
        <v>79888</v>
      </c>
      <c r="I27595" t="s">
        <v>79889</v>
      </c>
      <c r="J27595" t="s">
        <v>78457</v>
      </c>
      <c r="K27595" t="s">
        <v>37</v>
      </c>
      <c r="L27595" t="s">
        <v>53</v>
      </c>
      <c r="M27595" t="s">
        <v>150</v>
      </c>
      <c r="N27595" t="s">
        <v>151</v>
      </c>
      <c r="O27595" t="s">
        <v>6471</v>
      </c>
      <c r="Q27595" t="s">
        <v>53</v>
      </c>
      <c r="R27595" t="s">
        <v>56</v>
      </c>
      <c r="S27595" t="s">
        <v>41</v>
      </c>
      <c r="T27595" t="s">
        <v>78457</v>
      </c>
      <c r="U27595" t="s">
        <v>78457</v>
      </c>
      <c r="V27595">
        <v>0</v>
      </c>
      <c r="W27595">
        <v>0</v>
      </c>
      <c r="X27595">
        <v>0</v>
      </c>
      <c r="Y27595">
        <v>0</v>
      </c>
      <c r="Z27595">
        <v>0</v>
      </c>
      <c r="AA27595">
        <v>0</v>
      </c>
      <c r="AB27595">
        <v>0</v>
      </c>
      <c r="AC27595">
        <v>0</v>
      </c>
      <c r="AD27595">
        <v>1</v>
      </c>
    </row>
    <row r="27596" spans="1:30" hidden="1" x14ac:dyDescent="0.3">
      <c r="A27596" t="s">
        <v>79890</v>
      </c>
      <c r="B27596" t="s">
        <v>79891</v>
      </c>
      <c r="C27596" t="s">
        <v>32</v>
      </c>
      <c r="D27596" t="s">
        <v>50</v>
      </c>
      <c r="E27596" t="s">
        <v>91</v>
      </c>
      <c r="F27596">
        <v>5200011</v>
      </c>
      <c r="G27596" t="s">
        <v>79890</v>
      </c>
      <c r="H27596" t="s">
        <v>79892</v>
      </c>
      <c r="I27596" t="s">
        <v>79893</v>
      </c>
      <c r="J27596" t="s">
        <v>78463</v>
      </c>
      <c r="K27596" t="s">
        <v>37</v>
      </c>
      <c r="L27596" t="s">
        <v>53</v>
      </c>
      <c r="M27596" t="s">
        <v>732</v>
      </c>
      <c r="N27596" t="s">
        <v>102</v>
      </c>
      <c r="O27596" t="s">
        <v>17850</v>
      </c>
      <c r="P27596" s="1">
        <v>41275</v>
      </c>
      <c r="Q27596" t="s">
        <v>53</v>
      </c>
      <c r="R27596" t="s">
        <v>56</v>
      </c>
      <c r="S27596" t="s">
        <v>41</v>
      </c>
      <c r="T27596" t="s">
        <v>78457</v>
      </c>
      <c r="U27596" t="s">
        <v>78457</v>
      </c>
      <c r="V27596">
        <v>0</v>
      </c>
      <c r="W27596">
        <v>0</v>
      </c>
      <c r="X27596">
        <v>0</v>
      </c>
      <c r="Y27596">
        <v>0</v>
      </c>
      <c r="Z27596">
        <v>0</v>
      </c>
      <c r="AA27596">
        <v>0</v>
      </c>
      <c r="AB27596">
        <v>0</v>
      </c>
      <c r="AC27596">
        <v>0</v>
      </c>
      <c r="AD27596">
        <v>1</v>
      </c>
    </row>
    <row r="27597" spans="1:30" hidden="1" x14ac:dyDescent="0.3">
      <c r="A27597" t="s">
        <v>79890</v>
      </c>
      <c r="B27597" t="s">
        <v>79894</v>
      </c>
      <c r="C27597" t="s">
        <v>32</v>
      </c>
      <c r="E27597" t="s">
        <v>10766</v>
      </c>
      <c r="F27597">
        <v>3500000</v>
      </c>
      <c r="G27597" t="s">
        <v>79890</v>
      </c>
      <c r="H27597" t="s">
        <v>79892</v>
      </c>
      <c r="I27597" t="s">
        <v>79893</v>
      </c>
      <c r="J27597" t="s">
        <v>78463</v>
      </c>
      <c r="K27597" t="s">
        <v>37</v>
      </c>
      <c r="L27597" t="s">
        <v>53</v>
      </c>
      <c r="M27597" t="s">
        <v>732</v>
      </c>
      <c r="N27597" t="s">
        <v>102</v>
      </c>
      <c r="O27597" t="s">
        <v>17850</v>
      </c>
      <c r="P27597" s="1">
        <v>41275</v>
      </c>
      <c r="Q27597" t="s">
        <v>53</v>
      </c>
      <c r="R27597" t="s">
        <v>56</v>
      </c>
      <c r="S27597" t="s">
        <v>41</v>
      </c>
      <c r="T27597" t="s">
        <v>78457</v>
      </c>
      <c r="U27597" t="s">
        <v>78457</v>
      </c>
      <c r="V27597">
        <v>0</v>
      </c>
      <c r="W27597">
        <v>0</v>
      </c>
      <c r="X27597">
        <v>0</v>
      </c>
      <c r="Y27597">
        <v>0</v>
      </c>
      <c r="Z27597">
        <v>0</v>
      </c>
      <c r="AA27597">
        <v>0</v>
      </c>
      <c r="AB27597">
        <v>0</v>
      </c>
      <c r="AC27597">
        <v>0</v>
      </c>
      <c r="AD27597">
        <v>1</v>
      </c>
    </row>
    <row r="27598" spans="1:30" hidden="1" x14ac:dyDescent="0.3">
      <c r="A27598" t="s">
        <v>79895</v>
      </c>
      <c r="B27598" t="s">
        <v>79896</v>
      </c>
      <c r="C27598" t="s">
        <v>32</v>
      </c>
      <c r="D27598" t="s">
        <v>50</v>
      </c>
      <c r="E27598" t="s">
        <v>13820</v>
      </c>
      <c r="F27598">
        <v>9500000</v>
      </c>
      <c r="G27598" t="s">
        <v>79895</v>
      </c>
      <c r="H27598" t="s">
        <v>79897</v>
      </c>
      <c r="I27598" t="s">
        <v>79898</v>
      </c>
      <c r="J27598" t="s">
        <v>79899</v>
      </c>
      <c r="K27598" t="s">
        <v>72</v>
      </c>
      <c r="L27598" t="s">
        <v>53</v>
      </c>
      <c r="M27598" t="s">
        <v>150</v>
      </c>
      <c r="N27598" t="s">
        <v>151</v>
      </c>
      <c r="O27598" t="s">
        <v>911</v>
      </c>
      <c r="P27598" s="1">
        <v>40179</v>
      </c>
      <c r="Q27598" t="s">
        <v>53</v>
      </c>
      <c r="R27598" t="s">
        <v>56</v>
      </c>
      <c r="S27598" t="s">
        <v>41</v>
      </c>
      <c r="T27598" t="s">
        <v>78457</v>
      </c>
      <c r="U27598" t="s">
        <v>78457</v>
      </c>
      <c r="V27598">
        <v>0</v>
      </c>
      <c r="W27598">
        <v>0</v>
      </c>
      <c r="X27598">
        <v>0</v>
      </c>
      <c r="Y27598">
        <v>0</v>
      </c>
      <c r="Z27598">
        <v>0</v>
      </c>
      <c r="AA27598">
        <v>0</v>
      </c>
      <c r="AB27598">
        <v>0</v>
      </c>
      <c r="AC27598">
        <v>0</v>
      </c>
      <c r="AD27598">
        <v>1</v>
      </c>
    </row>
    <row r="27599" spans="1:30" hidden="1" x14ac:dyDescent="0.3">
      <c r="A27599" t="s">
        <v>79895</v>
      </c>
      <c r="B27599" t="s">
        <v>79900</v>
      </c>
      <c r="C27599" t="s">
        <v>32</v>
      </c>
      <c r="E27599" s="1">
        <v>41132</v>
      </c>
      <c r="F27599">
        <v>6700000</v>
      </c>
      <c r="G27599" t="s">
        <v>79895</v>
      </c>
      <c r="H27599" t="s">
        <v>79897</v>
      </c>
      <c r="I27599" t="s">
        <v>79898</v>
      </c>
      <c r="J27599" t="s">
        <v>79899</v>
      </c>
      <c r="K27599" t="s">
        <v>72</v>
      </c>
      <c r="L27599" t="s">
        <v>53</v>
      </c>
      <c r="M27599" t="s">
        <v>150</v>
      </c>
      <c r="N27599" t="s">
        <v>151</v>
      </c>
      <c r="O27599" t="s">
        <v>911</v>
      </c>
      <c r="P27599" s="1">
        <v>40179</v>
      </c>
      <c r="Q27599" t="s">
        <v>53</v>
      </c>
      <c r="R27599" t="s">
        <v>56</v>
      </c>
      <c r="S27599" t="s">
        <v>41</v>
      </c>
      <c r="T27599" t="s">
        <v>78457</v>
      </c>
      <c r="U27599" t="s">
        <v>78457</v>
      </c>
      <c r="V27599">
        <v>0</v>
      </c>
      <c r="W27599">
        <v>0</v>
      </c>
      <c r="X27599">
        <v>0</v>
      </c>
      <c r="Y27599">
        <v>0</v>
      </c>
      <c r="Z27599">
        <v>0</v>
      </c>
      <c r="AA27599">
        <v>0</v>
      </c>
      <c r="AB27599">
        <v>0</v>
      </c>
      <c r="AC27599">
        <v>0</v>
      </c>
      <c r="AD27599">
        <v>1</v>
      </c>
    </row>
    <row r="27600" spans="1:30" hidden="1" x14ac:dyDescent="0.3">
      <c r="A27600" t="s">
        <v>79901</v>
      </c>
      <c r="B27600" t="s">
        <v>79902</v>
      </c>
      <c r="C27600" t="s">
        <v>32</v>
      </c>
      <c r="D27600" t="s">
        <v>33</v>
      </c>
      <c r="E27600" s="1">
        <v>41487</v>
      </c>
      <c r="F27600">
        <v>33000000</v>
      </c>
      <c r="G27600" t="s">
        <v>79901</v>
      </c>
      <c r="H27600" t="s">
        <v>79903</v>
      </c>
      <c r="I27600" t="s">
        <v>79904</v>
      </c>
      <c r="J27600" t="s">
        <v>78457</v>
      </c>
      <c r="K27600" t="s">
        <v>37</v>
      </c>
      <c r="L27600" t="s">
        <v>53</v>
      </c>
      <c r="M27600" t="s">
        <v>129</v>
      </c>
      <c r="N27600" t="s">
        <v>130</v>
      </c>
      <c r="O27600" t="s">
        <v>130</v>
      </c>
      <c r="P27600" s="1">
        <v>39448</v>
      </c>
      <c r="Q27600" t="s">
        <v>53</v>
      </c>
      <c r="R27600" t="s">
        <v>56</v>
      </c>
      <c r="S27600" t="s">
        <v>41</v>
      </c>
      <c r="T27600" t="s">
        <v>78457</v>
      </c>
      <c r="U27600" t="s">
        <v>78457</v>
      </c>
      <c r="V27600">
        <v>0</v>
      </c>
      <c r="W27600">
        <v>0</v>
      </c>
      <c r="X27600">
        <v>0</v>
      </c>
      <c r="Y27600">
        <v>0</v>
      </c>
      <c r="Z27600">
        <v>0</v>
      </c>
      <c r="AA27600">
        <v>0</v>
      </c>
      <c r="AB27600">
        <v>0</v>
      </c>
      <c r="AC27600">
        <v>0</v>
      </c>
      <c r="AD27600">
        <v>1</v>
      </c>
    </row>
    <row r="27601" spans="1:30" hidden="1" x14ac:dyDescent="0.3">
      <c r="A27601" t="s">
        <v>79901</v>
      </c>
      <c r="B27601" t="s">
        <v>79905</v>
      </c>
      <c r="C27601" t="s">
        <v>32</v>
      </c>
      <c r="D27601" t="s">
        <v>139</v>
      </c>
      <c r="E27601" t="s">
        <v>23697</v>
      </c>
      <c r="F27601">
        <v>41000000</v>
      </c>
      <c r="G27601" t="s">
        <v>79901</v>
      </c>
      <c r="H27601" t="s">
        <v>79903</v>
      </c>
      <c r="I27601" t="s">
        <v>79904</v>
      </c>
      <c r="J27601" t="s">
        <v>78457</v>
      </c>
      <c r="K27601" t="s">
        <v>37</v>
      </c>
      <c r="L27601" t="s">
        <v>53</v>
      </c>
      <c r="M27601" t="s">
        <v>129</v>
      </c>
      <c r="N27601" t="s">
        <v>130</v>
      </c>
      <c r="O27601" t="s">
        <v>130</v>
      </c>
      <c r="P27601" s="1">
        <v>39448</v>
      </c>
      <c r="Q27601" t="s">
        <v>53</v>
      </c>
      <c r="R27601" t="s">
        <v>56</v>
      </c>
      <c r="S27601" t="s">
        <v>41</v>
      </c>
      <c r="T27601" t="s">
        <v>78457</v>
      </c>
      <c r="U27601" t="s">
        <v>78457</v>
      </c>
      <c r="V27601">
        <v>0</v>
      </c>
      <c r="W27601">
        <v>0</v>
      </c>
      <c r="X27601">
        <v>0</v>
      </c>
      <c r="Y27601">
        <v>0</v>
      </c>
      <c r="Z27601">
        <v>0</v>
      </c>
      <c r="AA27601">
        <v>0</v>
      </c>
      <c r="AB27601">
        <v>0</v>
      </c>
      <c r="AC27601">
        <v>0</v>
      </c>
      <c r="AD27601">
        <v>1</v>
      </c>
    </row>
    <row r="27602" spans="1:30" hidden="1" x14ac:dyDescent="0.3">
      <c r="A27602" t="s">
        <v>79901</v>
      </c>
      <c r="B27602" t="s">
        <v>79906</v>
      </c>
      <c r="C27602" t="s">
        <v>32</v>
      </c>
      <c r="D27602" t="s">
        <v>33</v>
      </c>
      <c r="E27602" s="1">
        <v>41277</v>
      </c>
      <c r="F27602">
        <v>8000000</v>
      </c>
      <c r="G27602" t="s">
        <v>79901</v>
      </c>
      <c r="H27602" t="s">
        <v>79903</v>
      </c>
      <c r="I27602" t="s">
        <v>79904</v>
      </c>
      <c r="J27602" t="s">
        <v>78457</v>
      </c>
      <c r="K27602" t="s">
        <v>37</v>
      </c>
      <c r="L27602" t="s">
        <v>53</v>
      </c>
      <c r="M27602" t="s">
        <v>129</v>
      </c>
      <c r="N27602" t="s">
        <v>130</v>
      </c>
      <c r="O27602" t="s">
        <v>130</v>
      </c>
      <c r="P27602" s="1">
        <v>39448</v>
      </c>
      <c r="Q27602" t="s">
        <v>53</v>
      </c>
      <c r="R27602" t="s">
        <v>56</v>
      </c>
      <c r="S27602" t="s">
        <v>41</v>
      </c>
      <c r="T27602" t="s">
        <v>78457</v>
      </c>
      <c r="U27602" t="s">
        <v>78457</v>
      </c>
      <c r="V27602">
        <v>0</v>
      </c>
      <c r="W27602">
        <v>0</v>
      </c>
      <c r="X27602">
        <v>0</v>
      </c>
      <c r="Y27602">
        <v>0</v>
      </c>
      <c r="Z27602">
        <v>0</v>
      </c>
      <c r="AA27602">
        <v>0</v>
      </c>
      <c r="AB27602">
        <v>0</v>
      </c>
      <c r="AC27602">
        <v>0</v>
      </c>
      <c r="AD27602">
        <v>1</v>
      </c>
    </row>
    <row r="27603" spans="1:30" hidden="1" x14ac:dyDescent="0.3">
      <c r="A27603" t="s">
        <v>79901</v>
      </c>
      <c r="B27603" t="s">
        <v>79907</v>
      </c>
      <c r="C27603" t="s">
        <v>32</v>
      </c>
      <c r="D27603" t="s">
        <v>322</v>
      </c>
      <c r="E27603" t="s">
        <v>113</v>
      </c>
      <c r="F27603">
        <v>70000000</v>
      </c>
      <c r="G27603" t="s">
        <v>79901</v>
      </c>
      <c r="H27603" t="s">
        <v>79903</v>
      </c>
      <c r="I27603" t="s">
        <v>79904</v>
      </c>
      <c r="J27603" t="s">
        <v>78457</v>
      </c>
      <c r="K27603" t="s">
        <v>37</v>
      </c>
      <c r="L27603" t="s">
        <v>53</v>
      </c>
      <c r="M27603" t="s">
        <v>129</v>
      </c>
      <c r="N27603" t="s">
        <v>130</v>
      </c>
      <c r="O27603" t="s">
        <v>130</v>
      </c>
      <c r="P27603" s="1">
        <v>39448</v>
      </c>
      <c r="Q27603" t="s">
        <v>53</v>
      </c>
      <c r="R27603" t="s">
        <v>56</v>
      </c>
      <c r="S27603" t="s">
        <v>41</v>
      </c>
      <c r="T27603" t="s">
        <v>78457</v>
      </c>
      <c r="U27603" t="s">
        <v>78457</v>
      </c>
      <c r="V27603">
        <v>0</v>
      </c>
      <c r="W27603">
        <v>0</v>
      </c>
      <c r="X27603">
        <v>0</v>
      </c>
      <c r="Y27603">
        <v>0</v>
      </c>
      <c r="Z27603">
        <v>0</v>
      </c>
      <c r="AA27603">
        <v>0</v>
      </c>
      <c r="AB27603">
        <v>0</v>
      </c>
      <c r="AC27603">
        <v>0</v>
      </c>
      <c r="AD27603">
        <v>1</v>
      </c>
    </row>
    <row r="27604" spans="1:30" hidden="1" x14ac:dyDescent="0.3">
      <c r="A27604" t="s">
        <v>79908</v>
      </c>
      <c r="B27604" t="s">
        <v>79909</v>
      </c>
      <c r="C27604" t="s">
        <v>32</v>
      </c>
      <c r="E27604" t="s">
        <v>23710</v>
      </c>
      <c r="F27604">
        <v>4250000</v>
      </c>
      <c r="G27604" t="s">
        <v>79908</v>
      </c>
      <c r="H27604" t="s">
        <v>79910</v>
      </c>
      <c r="I27604" t="s">
        <v>79911</v>
      </c>
      <c r="J27604" t="s">
        <v>78457</v>
      </c>
      <c r="K27604" t="s">
        <v>72</v>
      </c>
      <c r="L27604" t="s">
        <v>53</v>
      </c>
      <c r="M27604" t="s">
        <v>209</v>
      </c>
      <c r="N27604" t="s">
        <v>210</v>
      </c>
      <c r="O27604" t="s">
        <v>5702</v>
      </c>
      <c r="P27604" s="1">
        <v>36161</v>
      </c>
      <c r="Q27604" t="s">
        <v>53</v>
      </c>
      <c r="R27604" t="s">
        <v>56</v>
      </c>
      <c r="S27604" t="s">
        <v>41</v>
      </c>
      <c r="T27604" t="s">
        <v>78457</v>
      </c>
      <c r="U27604" t="s">
        <v>78457</v>
      </c>
      <c r="V27604">
        <v>0</v>
      </c>
      <c r="W27604">
        <v>0</v>
      </c>
      <c r="X27604">
        <v>0</v>
      </c>
      <c r="Y27604">
        <v>0</v>
      </c>
      <c r="Z27604">
        <v>0</v>
      </c>
      <c r="AA27604">
        <v>0</v>
      </c>
      <c r="AB27604">
        <v>0</v>
      </c>
      <c r="AC27604">
        <v>0</v>
      </c>
      <c r="AD27604">
        <v>1</v>
      </c>
    </row>
    <row r="27605" spans="1:30" hidden="1" x14ac:dyDescent="0.3">
      <c r="A27605" t="s">
        <v>79908</v>
      </c>
      <c r="B27605" t="s">
        <v>79912</v>
      </c>
      <c r="C27605" t="s">
        <v>32</v>
      </c>
      <c r="D27605" t="s">
        <v>33</v>
      </c>
      <c r="E27605" t="s">
        <v>11898</v>
      </c>
      <c r="F27605">
        <v>6100000</v>
      </c>
      <c r="G27605" t="s">
        <v>79908</v>
      </c>
      <c r="H27605" t="s">
        <v>79910</v>
      </c>
      <c r="I27605" t="s">
        <v>79911</v>
      </c>
      <c r="J27605" t="s">
        <v>78457</v>
      </c>
      <c r="K27605" t="s">
        <v>72</v>
      </c>
      <c r="L27605" t="s">
        <v>53</v>
      </c>
      <c r="M27605" t="s">
        <v>209</v>
      </c>
      <c r="N27605" t="s">
        <v>210</v>
      </c>
      <c r="O27605" t="s">
        <v>5702</v>
      </c>
      <c r="P27605" s="1">
        <v>36161</v>
      </c>
      <c r="Q27605" t="s">
        <v>53</v>
      </c>
      <c r="R27605" t="s">
        <v>56</v>
      </c>
      <c r="S27605" t="s">
        <v>41</v>
      </c>
      <c r="T27605" t="s">
        <v>78457</v>
      </c>
      <c r="U27605" t="s">
        <v>78457</v>
      </c>
      <c r="V27605">
        <v>0</v>
      </c>
      <c r="W27605">
        <v>0</v>
      </c>
      <c r="X27605">
        <v>0</v>
      </c>
      <c r="Y27605">
        <v>0</v>
      </c>
      <c r="Z27605">
        <v>0</v>
      </c>
      <c r="AA27605">
        <v>0</v>
      </c>
      <c r="AB27605">
        <v>0</v>
      </c>
      <c r="AC27605">
        <v>0</v>
      </c>
      <c r="AD27605">
        <v>1</v>
      </c>
    </row>
    <row r="27606" spans="1:30" hidden="1" x14ac:dyDescent="0.3">
      <c r="A27606" t="s">
        <v>79908</v>
      </c>
      <c r="B27606" t="s">
        <v>79913</v>
      </c>
      <c r="C27606" t="s">
        <v>32</v>
      </c>
      <c r="E27606" t="s">
        <v>1881</v>
      </c>
      <c r="F27606">
        <v>5589377</v>
      </c>
      <c r="G27606" t="s">
        <v>79908</v>
      </c>
      <c r="H27606" t="s">
        <v>79910</v>
      </c>
      <c r="I27606" t="s">
        <v>79911</v>
      </c>
      <c r="J27606" t="s">
        <v>78457</v>
      </c>
      <c r="K27606" t="s">
        <v>72</v>
      </c>
      <c r="L27606" t="s">
        <v>53</v>
      </c>
      <c r="M27606" t="s">
        <v>209</v>
      </c>
      <c r="N27606" t="s">
        <v>210</v>
      </c>
      <c r="O27606" t="s">
        <v>5702</v>
      </c>
      <c r="P27606" s="1">
        <v>36161</v>
      </c>
      <c r="Q27606" t="s">
        <v>53</v>
      </c>
      <c r="R27606" t="s">
        <v>56</v>
      </c>
      <c r="S27606" t="s">
        <v>41</v>
      </c>
      <c r="T27606" t="s">
        <v>78457</v>
      </c>
      <c r="U27606" t="s">
        <v>78457</v>
      </c>
      <c r="V27606">
        <v>0</v>
      </c>
      <c r="W27606">
        <v>0</v>
      </c>
      <c r="X27606">
        <v>0</v>
      </c>
      <c r="Y27606">
        <v>0</v>
      </c>
      <c r="Z27606">
        <v>0</v>
      </c>
      <c r="AA27606">
        <v>0</v>
      </c>
      <c r="AB27606">
        <v>0</v>
      </c>
      <c r="AC27606">
        <v>0</v>
      </c>
      <c r="AD27606">
        <v>1</v>
      </c>
    </row>
    <row r="27607" spans="1:30" hidden="1" x14ac:dyDescent="0.3">
      <c r="A27607" t="s">
        <v>79914</v>
      </c>
      <c r="B27607" t="s">
        <v>79915</v>
      </c>
      <c r="C27607" t="s">
        <v>32</v>
      </c>
      <c r="E27607" t="s">
        <v>41395</v>
      </c>
      <c r="F27607">
        <v>5400000</v>
      </c>
      <c r="G27607" t="s">
        <v>79914</v>
      </c>
      <c r="H27607" t="s">
        <v>79916</v>
      </c>
      <c r="I27607" t="s">
        <v>79917</v>
      </c>
      <c r="J27607" t="s">
        <v>78457</v>
      </c>
      <c r="K27607" t="s">
        <v>37</v>
      </c>
      <c r="L27607" t="s">
        <v>53</v>
      </c>
      <c r="M27607" t="s">
        <v>679</v>
      </c>
      <c r="N27607" t="s">
        <v>680</v>
      </c>
      <c r="O27607" t="s">
        <v>681</v>
      </c>
      <c r="P27607" s="1">
        <v>36892</v>
      </c>
      <c r="Q27607" t="s">
        <v>53</v>
      </c>
      <c r="R27607" t="s">
        <v>56</v>
      </c>
      <c r="S27607" t="s">
        <v>41</v>
      </c>
      <c r="T27607" t="s">
        <v>78457</v>
      </c>
      <c r="U27607" t="s">
        <v>78457</v>
      </c>
      <c r="V27607">
        <v>0</v>
      </c>
      <c r="W27607">
        <v>0</v>
      </c>
      <c r="X27607">
        <v>0</v>
      </c>
      <c r="Y27607">
        <v>0</v>
      </c>
      <c r="Z27607">
        <v>0</v>
      </c>
      <c r="AA27607">
        <v>0</v>
      </c>
      <c r="AB27607">
        <v>0</v>
      </c>
      <c r="AC27607">
        <v>0</v>
      </c>
      <c r="AD27607">
        <v>1</v>
      </c>
    </row>
    <row r="27608" spans="1:30" hidden="1" x14ac:dyDescent="0.3">
      <c r="A27608" t="s">
        <v>79918</v>
      </c>
      <c r="B27608" t="s">
        <v>79919</v>
      </c>
      <c r="C27608" t="s">
        <v>32</v>
      </c>
      <c r="D27608" t="s">
        <v>50</v>
      </c>
      <c r="E27608" s="1">
        <v>41795</v>
      </c>
      <c r="F27608">
        <v>2000000</v>
      </c>
      <c r="G27608" t="s">
        <v>79918</v>
      </c>
      <c r="H27608" t="s">
        <v>79920</v>
      </c>
      <c r="I27608" t="s">
        <v>79921</v>
      </c>
      <c r="J27608" t="s">
        <v>79922</v>
      </c>
      <c r="K27608" t="s">
        <v>37</v>
      </c>
      <c r="L27608" t="s">
        <v>53</v>
      </c>
      <c r="M27608" t="s">
        <v>54</v>
      </c>
      <c r="N27608" t="s">
        <v>4801</v>
      </c>
      <c r="O27608" t="s">
        <v>4801</v>
      </c>
      <c r="P27608" s="1">
        <v>40188</v>
      </c>
      <c r="Q27608" t="s">
        <v>53</v>
      </c>
      <c r="R27608" t="s">
        <v>56</v>
      </c>
      <c r="S27608" t="s">
        <v>41</v>
      </c>
      <c r="T27608" t="s">
        <v>78457</v>
      </c>
      <c r="U27608" t="s">
        <v>78457</v>
      </c>
      <c r="V27608">
        <v>0</v>
      </c>
      <c r="W27608">
        <v>0</v>
      </c>
      <c r="X27608">
        <v>0</v>
      </c>
      <c r="Y27608">
        <v>0</v>
      </c>
      <c r="Z27608">
        <v>0</v>
      </c>
      <c r="AA27608">
        <v>0</v>
      </c>
      <c r="AB27608">
        <v>0</v>
      </c>
      <c r="AC27608">
        <v>0</v>
      </c>
      <c r="AD27608">
        <v>1</v>
      </c>
    </row>
    <row r="27609" spans="1:30" hidden="1" x14ac:dyDescent="0.3">
      <c r="A27609" t="s">
        <v>79918</v>
      </c>
      <c r="B27609" t="s">
        <v>79923</v>
      </c>
      <c r="C27609" t="s">
        <v>32</v>
      </c>
      <c r="E27609" t="s">
        <v>17379</v>
      </c>
      <c r="F27609">
        <v>599998</v>
      </c>
      <c r="G27609" t="s">
        <v>79918</v>
      </c>
      <c r="H27609" t="s">
        <v>79920</v>
      </c>
      <c r="I27609" t="s">
        <v>79921</v>
      </c>
      <c r="J27609" t="s">
        <v>79922</v>
      </c>
      <c r="K27609" t="s">
        <v>37</v>
      </c>
      <c r="L27609" t="s">
        <v>53</v>
      </c>
      <c r="M27609" t="s">
        <v>54</v>
      </c>
      <c r="N27609" t="s">
        <v>4801</v>
      </c>
      <c r="O27609" t="s">
        <v>4801</v>
      </c>
      <c r="P27609" s="1">
        <v>40188</v>
      </c>
      <c r="Q27609" t="s">
        <v>53</v>
      </c>
      <c r="R27609" t="s">
        <v>56</v>
      </c>
      <c r="S27609" t="s">
        <v>41</v>
      </c>
      <c r="T27609" t="s">
        <v>78457</v>
      </c>
      <c r="U27609" t="s">
        <v>78457</v>
      </c>
      <c r="V27609">
        <v>0</v>
      </c>
      <c r="W27609">
        <v>0</v>
      </c>
      <c r="X27609">
        <v>0</v>
      </c>
      <c r="Y27609">
        <v>0</v>
      </c>
      <c r="Z27609">
        <v>0</v>
      </c>
      <c r="AA27609">
        <v>0</v>
      </c>
      <c r="AB27609">
        <v>0</v>
      </c>
      <c r="AC27609">
        <v>0</v>
      </c>
      <c r="AD27609">
        <v>1</v>
      </c>
    </row>
    <row r="27610" spans="1:30" hidden="1" x14ac:dyDescent="0.3">
      <c r="A27610" t="s">
        <v>79918</v>
      </c>
      <c r="B27610" t="s">
        <v>79924</v>
      </c>
      <c r="C27610" t="s">
        <v>32</v>
      </c>
      <c r="E27610" s="1">
        <v>41184</v>
      </c>
      <c r="F27610">
        <v>160000</v>
      </c>
      <c r="G27610" t="s">
        <v>79918</v>
      </c>
      <c r="H27610" t="s">
        <v>79920</v>
      </c>
      <c r="I27610" t="s">
        <v>79921</v>
      </c>
      <c r="J27610" t="s">
        <v>79922</v>
      </c>
      <c r="K27610" t="s">
        <v>37</v>
      </c>
      <c r="L27610" t="s">
        <v>53</v>
      </c>
      <c r="M27610" t="s">
        <v>54</v>
      </c>
      <c r="N27610" t="s">
        <v>4801</v>
      </c>
      <c r="O27610" t="s">
        <v>4801</v>
      </c>
      <c r="P27610" s="1">
        <v>40188</v>
      </c>
      <c r="Q27610" t="s">
        <v>53</v>
      </c>
      <c r="R27610" t="s">
        <v>56</v>
      </c>
      <c r="S27610" t="s">
        <v>41</v>
      </c>
      <c r="T27610" t="s">
        <v>78457</v>
      </c>
      <c r="U27610" t="s">
        <v>78457</v>
      </c>
      <c r="V27610">
        <v>0</v>
      </c>
      <c r="W27610">
        <v>0</v>
      </c>
      <c r="X27610">
        <v>0</v>
      </c>
      <c r="Y27610">
        <v>0</v>
      </c>
      <c r="Z27610">
        <v>0</v>
      </c>
      <c r="AA27610">
        <v>0</v>
      </c>
      <c r="AB27610">
        <v>0</v>
      </c>
      <c r="AC27610">
        <v>0</v>
      </c>
      <c r="AD27610">
        <v>1</v>
      </c>
    </row>
    <row r="27611" spans="1:30" hidden="1" x14ac:dyDescent="0.3">
      <c r="A27611" t="s">
        <v>79918</v>
      </c>
      <c r="B27611" t="s">
        <v>79925</v>
      </c>
      <c r="C27611" t="s">
        <v>32</v>
      </c>
      <c r="E27611" t="s">
        <v>1012</v>
      </c>
      <c r="F27611">
        <v>2000000</v>
      </c>
      <c r="G27611" t="s">
        <v>79918</v>
      </c>
      <c r="H27611" t="s">
        <v>79920</v>
      </c>
      <c r="I27611" t="s">
        <v>79921</v>
      </c>
      <c r="J27611" t="s">
        <v>79922</v>
      </c>
      <c r="K27611" t="s">
        <v>37</v>
      </c>
      <c r="L27611" t="s">
        <v>53</v>
      </c>
      <c r="M27611" t="s">
        <v>54</v>
      </c>
      <c r="N27611" t="s">
        <v>4801</v>
      </c>
      <c r="O27611" t="s">
        <v>4801</v>
      </c>
      <c r="P27611" s="1">
        <v>40188</v>
      </c>
      <c r="Q27611" t="s">
        <v>53</v>
      </c>
      <c r="R27611" t="s">
        <v>56</v>
      </c>
      <c r="S27611" t="s">
        <v>41</v>
      </c>
      <c r="T27611" t="s">
        <v>78457</v>
      </c>
      <c r="U27611" t="s">
        <v>78457</v>
      </c>
      <c r="V27611">
        <v>0</v>
      </c>
      <c r="W27611">
        <v>0</v>
      </c>
      <c r="X27611">
        <v>0</v>
      </c>
      <c r="Y27611">
        <v>0</v>
      </c>
      <c r="Z27611">
        <v>0</v>
      </c>
      <c r="AA27611">
        <v>0</v>
      </c>
      <c r="AB27611">
        <v>0</v>
      </c>
      <c r="AC27611">
        <v>0</v>
      </c>
      <c r="AD27611">
        <v>1</v>
      </c>
    </row>
    <row r="27612" spans="1:30" hidden="1" x14ac:dyDescent="0.3">
      <c r="A27612" t="s">
        <v>79926</v>
      </c>
      <c r="B27612" t="s">
        <v>79927</v>
      </c>
      <c r="C27612" t="s">
        <v>32</v>
      </c>
      <c r="D27612" t="s">
        <v>50</v>
      </c>
      <c r="E27612" t="s">
        <v>7437</v>
      </c>
      <c r="F27612">
        <v>1500000</v>
      </c>
      <c r="G27612" t="s">
        <v>79926</v>
      </c>
      <c r="H27612" t="s">
        <v>79928</v>
      </c>
      <c r="I27612" t="s">
        <v>79929</v>
      </c>
      <c r="J27612" t="s">
        <v>79930</v>
      </c>
      <c r="K27612" t="s">
        <v>37</v>
      </c>
      <c r="L27612" t="s">
        <v>53</v>
      </c>
      <c r="M27612" t="s">
        <v>679</v>
      </c>
      <c r="N27612" t="s">
        <v>5754</v>
      </c>
      <c r="O27612" t="s">
        <v>5755</v>
      </c>
      <c r="P27612" s="1">
        <v>38718</v>
      </c>
      <c r="Q27612" t="s">
        <v>53</v>
      </c>
      <c r="R27612" t="s">
        <v>56</v>
      </c>
      <c r="S27612" t="s">
        <v>41</v>
      </c>
      <c r="T27612" t="s">
        <v>78457</v>
      </c>
      <c r="U27612" t="s">
        <v>78457</v>
      </c>
      <c r="V27612">
        <v>0</v>
      </c>
      <c r="W27612">
        <v>0</v>
      </c>
      <c r="X27612">
        <v>0</v>
      </c>
      <c r="Y27612">
        <v>0</v>
      </c>
      <c r="Z27612">
        <v>0</v>
      </c>
      <c r="AA27612">
        <v>0</v>
      </c>
      <c r="AB27612">
        <v>0</v>
      </c>
      <c r="AC27612">
        <v>0</v>
      </c>
      <c r="AD27612">
        <v>1</v>
      </c>
    </row>
    <row r="27613" spans="1:30" hidden="1" x14ac:dyDescent="0.3">
      <c r="A27613" t="s">
        <v>79926</v>
      </c>
      <c r="B27613" t="s">
        <v>79931</v>
      </c>
      <c r="C27613" t="s">
        <v>32</v>
      </c>
      <c r="D27613" t="s">
        <v>33</v>
      </c>
      <c r="E27613" s="1">
        <v>41160</v>
      </c>
      <c r="F27613">
        <v>1300000</v>
      </c>
      <c r="G27613" t="s">
        <v>79926</v>
      </c>
      <c r="H27613" t="s">
        <v>79928</v>
      </c>
      <c r="I27613" t="s">
        <v>79929</v>
      </c>
      <c r="J27613" t="s">
        <v>79930</v>
      </c>
      <c r="K27613" t="s">
        <v>37</v>
      </c>
      <c r="L27613" t="s">
        <v>53</v>
      </c>
      <c r="M27613" t="s">
        <v>679</v>
      </c>
      <c r="N27613" t="s">
        <v>5754</v>
      </c>
      <c r="O27613" t="s">
        <v>5755</v>
      </c>
      <c r="P27613" s="1">
        <v>38718</v>
      </c>
      <c r="Q27613" t="s">
        <v>53</v>
      </c>
      <c r="R27613" t="s">
        <v>56</v>
      </c>
      <c r="S27613" t="s">
        <v>41</v>
      </c>
      <c r="T27613" t="s">
        <v>78457</v>
      </c>
      <c r="U27613" t="s">
        <v>78457</v>
      </c>
      <c r="V27613">
        <v>0</v>
      </c>
      <c r="W27613">
        <v>0</v>
      </c>
      <c r="X27613">
        <v>0</v>
      </c>
      <c r="Y27613">
        <v>0</v>
      </c>
      <c r="Z27613">
        <v>0</v>
      </c>
      <c r="AA27613">
        <v>0</v>
      </c>
      <c r="AB27613">
        <v>0</v>
      </c>
      <c r="AC27613">
        <v>0</v>
      </c>
      <c r="AD27613">
        <v>1</v>
      </c>
    </row>
    <row r="27614" spans="1:30" hidden="1" x14ac:dyDescent="0.3">
      <c r="A27614" t="s">
        <v>79932</v>
      </c>
      <c r="B27614" t="s">
        <v>79933</v>
      </c>
      <c r="C27614" t="s">
        <v>32</v>
      </c>
      <c r="D27614" t="s">
        <v>50</v>
      </c>
      <c r="E27614" s="1">
        <v>42011</v>
      </c>
      <c r="F27614">
        <v>3000000</v>
      </c>
      <c r="G27614" t="s">
        <v>79932</v>
      </c>
      <c r="H27614" t="s">
        <v>79934</v>
      </c>
      <c r="I27614" t="s">
        <v>79935</v>
      </c>
      <c r="J27614" t="s">
        <v>79936</v>
      </c>
      <c r="K27614" t="s">
        <v>37</v>
      </c>
      <c r="L27614" t="s">
        <v>53</v>
      </c>
      <c r="M27614" t="s">
        <v>54</v>
      </c>
      <c r="N27614" t="s">
        <v>95</v>
      </c>
      <c r="O27614" t="s">
        <v>96</v>
      </c>
      <c r="Q27614" t="s">
        <v>53</v>
      </c>
      <c r="R27614" t="s">
        <v>56</v>
      </c>
      <c r="S27614" t="s">
        <v>41</v>
      </c>
      <c r="T27614" t="s">
        <v>78457</v>
      </c>
      <c r="U27614" t="s">
        <v>78457</v>
      </c>
      <c r="V27614">
        <v>0</v>
      </c>
      <c r="W27614">
        <v>0</v>
      </c>
      <c r="X27614">
        <v>0</v>
      </c>
      <c r="Y27614">
        <v>0</v>
      </c>
      <c r="Z27614">
        <v>0</v>
      </c>
      <c r="AA27614">
        <v>0</v>
      </c>
      <c r="AB27614">
        <v>0</v>
      </c>
      <c r="AC27614">
        <v>0</v>
      </c>
      <c r="AD27614">
        <v>1</v>
      </c>
    </row>
    <row r="27615" spans="1:30" hidden="1" x14ac:dyDescent="0.3">
      <c r="A27615" t="s">
        <v>79937</v>
      </c>
      <c r="B27615" t="s">
        <v>79938</v>
      </c>
      <c r="C27615" t="s">
        <v>32</v>
      </c>
      <c r="D27615" t="s">
        <v>33</v>
      </c>
      <c r="E27615" t="s">
        <v>758</v>
      </c>
      <c r="F27615">
        <v>10500002</v>
      </c>
      <c r="G27615" t="s">
        <v>79937</v>
      </c>
      <c r="H27615" t="s">
        <v>79939</v>
      </c>
      <c r="I27615" t="s">
        <v>79940</v>
      </c>
      <c r="J27615" t="s">
        <v>79941</v>
      </c>
      <c r="K27615" t="s">
        <v>37</v>
      </c>
      <c r="L27615" t="s">
        <v>53</v>
      </c>
      <c r="M27615" t="s">
        <v>643</v>
      </c>
      <c r="N27615" t="s">
        <v>644</v>
      </c>
      <c r="O27615" t="s">
        <v>644</v>
      </c>
      <c r="P27615" s="1">
        <v>40185</v>
      </c>
      <c r="Q27615" t="s">
        <v>53</v>
      </c>
      <c r="R27615" t="s">
        <v>56</v>
      </c>
      <c r="S27615" t="s">
        <v>41</v>
      </c>
      <c r="T27615" t="s">
        <v>78457</v>
      </c>
      <c r="U27615" t="s">
        <v>78457</v>
      </c>
      <c r="V27615">
        <v>0</v>
      </c>
      <c r="W27615">
        <v>0</v>
      </c>
      <c r="X27615">
        <v>0</v>
      </c>
      <c r="Y27615">
        <v>0</v>
      </c>
      <c r="Z27615">
        <v>0</v>
      </c>
      <c r="AA27615">
        <v>0</v>
      </c>
      <c r="AB27615">
        <v>0</v>
      </c>
      <c r="AC27615">
        <v>0</v>
      </c>
      <c r="AD27615">
        <v>1</v>
      </c>
    </row>
    <row r="27616" spans="1:30" hidden="1" x14ac:dyDescent="0.3">
      <c r="A27616" t="s">
        <v>79937</v>
      </c>
      <c r="B27616" t="s">
        <v>79942</v>
      </c>
      <c r="C27616" t="s">
        <v>32</v>
      </c>
      <c r="D27616" t="s">
        <v>50</v>
      </c>
      <c r="E27616" s="1">
        <v>41731</v>
      </c>
      <c r="F27616">
        <v>1431776</v>
      </c>
      <c r="G27616" t="s">
        <v>79937</v>
      </c>
      <c r="H27616" t="s">
        <v>79939</v>
      </c>
      <c r="I27616" t="s">
        <v>79940</v>
      </c>
      <c r="J27616" t="s">
        <v>79941</v>
      </c>
      <c r="K27616" t="s">
        <v>37</v>
      </c>
      <c r="L27616" t="s">
        <v>53</v>
      </c>
      <c r="M27616" t="s">
        <v>643</v>
      </c>
      <c r="N27616" t="s">
        <v>644</v>
      </c>
      <c r="O27616" t="s">
        <v>644</v>
      </c>
      <c r="P27616" s="1">
        <v>40185</v>
      </c>
      <c r="Q27616" t="s">
        <v>53</v>
      </c>
      <c r="R27616" t="s">
        <v>56</v>
      </c>
      <c r="S27616" t="s">
        <v>41</v>
      </c>
      <c r="T27616" t="s">
        <v>78457</v>
      </c>
      <c r="U27616" t="s">
        <v>78457</v>
      </c>
      <c r="V27616">
        <v>0</v>
      </c>
      <c r="W27616">
        <v>0</v>
      </c>
      <c r="X27616">
        <v>0</v>
      </c>
      <c r="Y27616">
        <v>0</v>
      </c>
      <c r="Z27616">
        <v>0</v>
      </c>
      <c r="AA27616">
        <v>0</v>
      </c>
      <c r="AB27616">
        <v>0</v>
      </c>
      <c r="AC27616">
        <v>0</v>
      </c>
      <c r="AD27616">
        <v>1</v>
      </c>
    </row>
    <row r="27617" spans="1:30" hidden="1" x14ac:dyDescent="0.3">
      <c r="A27617" t="s">
        <v>79943</v>
      </c>
      <c r="B27617" t="s">
        <v>79944</v>
      </c>
      <c r="C27617" t="s">
        <v>32</v>
      </c>
      <c r="D27617" t="s">
        <v>50</v>
      </c>
      <c r="E27617" s="1">
        <v>41068</v>
      </c>
      <c r="F27617">
        <v>3500000</v>
      </c>
      <c r="G27617" t="s">
        <v>79943</v>
      </c>
      <c r="H27617" t="s">
        <v>79945</v>
      </c>
      <c r="I27617" t="s">
        <v>79946</v>
      </c>
      <c r="J27617" t="s">
        <v>79947</v>
      </c>
      <c r="K27617" t="s">
        <v>37</v>
      </c>
      <c r="L27617" t="s">
        <v>53</v>
      </c>
      <c r="M27617" t="s">
        <v>101</v>
      </c>
      <c r="N27617" t="s">
        <v>102</v>
      </c>
      <c r="O27617" t="s">
        <v>103</v>
      </c>
      <c r="P27617" t="s">
        <v>1697</v>
      </c>
      <c r="Q27617" t="s">
        <v>53</v>
      </c>
      <c r="R27617" t="s">
        <v>56</v>
      </c>
      <c r="S27617" t="s">
        <v>41</v>
      </c>
      <c r="T27617" t="s">
        <v>78457</v>
      </c>
      <c r="U27617" t="s">
        <v>78457</v>
      </c>
      <c r="V27617">
        <v>0</v>
      </c>
      <c r="W27617">
        <v>0</v>
      </c>
      <c r="X27617">
        <v>0</v>
      </c>
      <c r="Y27617">
        <v>0</v>
      </c>
      <c r="Z27617">
        <v>0</v>
      </c>
      <c r="AA27617">
        <v>0</v>
      </c>
      <c r="AB27617">
        <v>0</v>
      </c>
      <c r="AC27617">
        <v>0</v>
      </c>
      <c r="AD27617">
        <v>1</v>
      </c>
    </row>
    <row r="27618" spans="1:30" hidden="1" x14ac:dyDescent="0.3">
      <c r="A27618" t="s">
        <v>79948</v>
      </c>
      <c r="B27618" t="s">
        <v>79949</v>
      </c>
      <c r="C27618" t="s">
        <v>32</v>
      </c>
      <c r="D27618" t="s">
        <v>50</v>
      </c>
      <c r="E27618" s="1">
        <v>38692</v>
      </c>
      <c r="F27618">
        <v>5500000</v>
      </c>
      <c r="G27618" t="s">
        <v>79948</v>
      </c>
      <c r="H27618" t="s">
        <v>79950</v>
      </c>
      <c r="I27618" t="s">
        <v>79951</v>
      </c>
      <c r="J27618" t="s">
        <v>79952</v>
      </c>
      <c r="K27618" t="s">
        <v>72</v>
      </c>
      <c r="L27618" t="s">
        <v>53</v>
      </c>
      <c r="M27618" t="s">
        <v>62</v>
      </c>
      <c r="N27618" t="s">
        <v>63</v>
      </c>
      <c r="O27618" t="s">
        <v>63</v>
      </c>
      <c r="P27618" s="1">
        <v>37622</v>
      </c>
      <c r="Q27618" t="s">
        <v>53</v>
      </c>
      <c r="R27618" t="s">
        <v>56</v>
      </c>
      <c r="S27618" t="s">
        <v>41</v>
      </c>
      <c r="T27618" t="s">
        <v>78457</v>
      </c>
      <c r="U27618" t="s">
        <v>78457</v>
      </c>
      <c r="V27618">
        <v>0</v>
      </c>
      <c r="W27618">
        <v>0</v>
      </c>
      <c r="X27618">
        <v>0</v>
      </c>
      <c r="Y27618">
        <v>0</v>
      </c>
      <c r="Z27618">
        <v>0</v>
      </c>
      <c r="AA27618">
        <v>0</v>
      </c>
      <c r="AB27618">
        <v>0</v>
      </c>
      <c r="AC27618">
        <v>0</v>
      </c>
      <c r="AD27618">
        <v>1</v>
      </c>
    </row>
    <row r="27619" spans="1:30" hidden="1" x14ac:dyDescent="0.3">
      <c r="A27619" t="s">
        <v>79948</v>
      </c>
      <c r="B27619" t="s">
        <v>79953</v>
      </c>
      <c r="C27619" t="s">
        <v>32</v>
      </c>
      <c r="D27619" t="s">
        <v>33</v>
      </c>
      <c r="E27619" t="s">
        <v>6675</v>
      </c>
      <c r="F27619">
        <v>10000000</v>
      </c>
      <c r="G27619" t="s">
        <v>79948</v>
      </c>
      <c r="H27619" t="s">
        <v>79950</v>
      </c>
      <c r="I27619" t="s">
        <v>79951</v>
      </c>
      <c r="J27619" t="s">
        <v>79952</v>
      </c>
      <c r="K27619" t="s">
        <v>72</v>
      </c>
      <c r="L27619" t="s">
        <v>53</v>
      </c>
      <c r="M27619" t="s">
        <v>62</v>
      </c>
      <c r="N27619" t="s">
        <v>63</v>
      </c>
      <c r="O27619" t="s">
        <v>63</v>
      </c>
      <c r="P27619" s="1">
        <v>37622</v>
      </c>
      <c r="Q27619" t="s">
        <v>53</v>
      </c>
      <c r="R27619" t="s">
        <v>56</v>
      </c>
      <c r="S27619" t="s">
        <v>41</v>
      </c>
      <c r="T27619" t="s">
        <v>78457</v>
      </c>
      <c r="U27619" t="s">
        <v>78457</v>
      </c>
      <c r="V27619">
        <v>0</v>
      </c>
      <c r="W27619">
        <v>0</v>
      </c>
      <c r="X27619">
        <v>0</v>
      </c>
      <c r="Y27619">
        <v>0</v>
      </c>
      <c r="Z27619">
        <v>0</v>
      </c>
      <c r="AA27619">
        <v>0</v>
      </c>
      <c r="AB27619">
        <v>0</v>
      </c>
      <c r="AC27619">
        <v>0</v>
      </c>
      <c r="AD27619">
        <v>1</v>
      </c>
    </row>
    <row r="27620" spans="1:30" hidden="1" x14ac:dyDescent="0.3">
      <c r="A27620" t="s">
        <v>79954</v>
      </c>
      <c r="B27620" t="s">
        <v>79955</v>
      </c>
      <c r="C27620" t="s">
        <v>32</v>
      </c>
      <c r="D27620" t="s">
        <v>33</v>
      </c>
      <c r="E27620" t="s">
        <v>1854</v>
      </c>
      <c r="F27620">
        <v>4300000</v>
      </c>
      <c r="G27620" t="s">
        <v>79954</v>
      </c>
      <c r="H27620" t="s">
        <v>79956</v>
      </c>
      <c r="I27620" t="s">
        <v>79957</v>
      </c>
      <c r="J27620" t="s">
        <v>79958</v>
      </c>
      <c r="K27620" t="s">
        <v>37</v>
      </c>
      <c r="L27620" t="s">
        <v>53</v>
      </c>
      <c r="M27620" t="s">
        <v>54</v>
      </c>
      <c r="N27620" t="s">
        <v>95</v>
      </c>
      <c r="O27620" t="s">
        <v>2083</v>
      </c>
      <c r="P27620" s="1">
        <v>39448</v>
      </c>
      <c r="Q27620" t="s">
        <v>53</v>
      </c>
      <c r="R27620" t="s">
        <v>56</v>
      </c>
      <c r="S27620" t="s">
        <v>41</v>
      </c>
      <c r="T27620" t="s">
        <v>78457</v>
      </c>
      <c r="U27620" t="s">
        <v>78457</v>
      </c>
      <c r="V27620">
        <v>0</v>
      </c>
      <c r="W27620">
        <v>0</v>
      </c>
      <c r="X27620">
        <v>0</v>
      </c>
      <c r="Y27620">
        <v>0</v>
      </c>
      <c r="Z27620">
        <v>0</v>
      </c>
      <c r="AA27620">
        <v>0</v>
      </c>
      <c r="AB27620">
        <v>0</v>
      </c>
      <c r="AC27620">
        <v>0</v>
      </c>
      <c r="AD27620">
        <v>1</v>
      </c>
    </row>
    <row r="27621" spans="1:30" hidden="1" x14ac:dyDescent="0.3">
      <c r="A27621" t="s">
        <v>79954</v>
      </c>
      <c r="B27621" t="s">
        <v>79959</v>
      </c>
      <c r="C27621" t="s">
        <v>32</v>
      </c>
      <c r="D27621" t="s">
        <v>50</v>
      </c>
      <c r="E27621" t="s">
        <v>8826</v>
      </c>
      <c r="F27621">
        <v>3100000</v>
      </c>
      <c r="G27621" t="s">
        <v>79954</v>
      </c>
      <c r="H27621" t="s">
        <v>79956</v>
      </c>
      <c r="I27621" t="s">
        <v>79957</v>
      </c>
      <c r="J27621" t="s">
        <v>79958</v>
      </c>
      <c r="K27621" t="s">
        <v>37</v>
      </c>
      <c r="L27621" t="s">
        <v>53</v>
      </c>
      <c r="M27621" t="s">
        <v>54</v>
      </c>
      <c r="N27621" t="s">
        <v>95</v>
      </c>
      <c r="O27621" t="s">
        <v>2083</v>
      </c>
      <c r="P27621" s="1">
        <v>39448</v>
      </c>
      <c r="Q27621" t="s">
        <v>53</v>
      </c>
      <c r="R27621" t="s">
        <v>56</v>
      </c>
      <c r="S27621" t="s">
        <v>41</v>
      </c>
      <c r="T27621" t="s">
        <v>78457</v>
      </c>
      <c r="U27621" t="s">
        <v>78457</v>
      </c>
      <c r="V27621">
        <v>0</v>
      </c>
      <c r="W27621">
        <v>0</v>
      </c>
      <c r="X27621">
        <v>0</v>
      </c>
      <c r="Y27621">
        <v>0</v>
      </c>
      <c r="Z27621">
        <v>0</v>
      </c>
      <c r="AA27621">
        <v>0</v>
      </c>
      <c r="AB27621">
        <v>0</v>
      </c>
      <c r="AC27621">
        <v>0</v>
      </c>
      <c r="AD27621">
        <v>1</v>
      </c>
    </row>
    <row r="27622" spans="1:30" hidden="1" x14ac:dyDescent="0.3">
      <c r="A27622" t="s">
        <v>79960</v>
      </c>
      <c r="B27622" t="s">
        <v>79961</v>
      </c>
      <c r="C27622" t="s">
        <v>32</v>
      </c>
      <c r="E27622" t="s">
        <v>79962</v>
      </c>
      <c r="F27622">
        <v>20000000</v>
      </c>
      <c r="G27622" t="s">
        <v>79960</v>
      </c>
      <c r="H27622" t="s">
        <v>79963</v>
      </c>
      <c r="I27622" t="s">
        <v>79964</v>
      </c>
      <c r="J27622" t="s">
        <v>79965</v>
      </c>
      <c r="K27622" t="s">
        <v>37</v>
      </c>
      <c r="L27622" t="s">
        <v>53</v>
      </c>
      <c r="M27622" t="s">
        <v>637</v>
      </c>
      <c r="N27622" t="s">
        <v>4495</v>
      </c>
      <c r="O27622" t="s">
        <v>79966</v>
      </c>
      <c r="P27622" s="1">
        <v>38050</v>
      </c>
      <c r="Q27622" t="s">
        <v>53</v>
      </c>
      <c r="R27622" t="s">
        <v>56</v>
      </c>
      <c r="S27622" t="s">
        <v>41</v>
      </c>
      <c r="T27622" t="s">
        <v>78457</v>
      </c>
      <c r="U27622" t="s">
        <v>78457</v>
      </c>
      <c r="V27622">
        <v>0</v>
      </c>
      <c r="W27622">
        <v>0</v>
      </c>
      <c r="X27622">
        <v>0</v>
      </c>
      <c r="Y27622">
        <v>0</v>
      </c>
      <c r="Z27622">
        <v>0</v>
      </c>
      <c r="AA27622">
        <v>0</v>
      </c>
      <c r="AB27622">
        <v>0</v>
      </c>
      <c r="AC27622">
        <v>0</v>
      </c>
      <c r="AD27622">
        <v>1</v>
      </c>
    </row>
    <row r="27623" spans="1:30" hidden="1" x14ac:dyDescent="0.3">
      <c r="A27623" t="s">
        <v>79967</v>
      </c>
      <c r="B27623" t="s">
        <v>79968</v>
      </c>
      <c r="C27623" t="s">
        <v>32</v>
      </c>
      <c r="D27623" t="s">
        <v>50</v>
      </c>
      <c r="E27623" s="1">
        <v>40179</v>
      </c>
      <c r="F27623">
        <v>1500000</v>
      </c>
      <c r="G27623" t="s">
        <v>79967</v>
      </c>
      <c r="H27623" t="s">
        <v>79969</v>
      </c>
      <c r="I27623" t="s">
        <v>79970</v>
      </c>
      <c r="J27623" t="s">
        <v>79971</v>
      </c>
      <c r="K27623" t="s">
        <v>72</v>
      </c>
      <c r="L27623" t="s">
        <v>53</v>
      </c>
      <c r="M27623" t="s">
        <v>54</v>
      </c>
      <c r="N27623" t="s">
        <v>95</v>
      </c>
      <c r="O27623" t="s">
        <v>96</v>
      </c>
      <c r="P27623" s="1">
        <v>40187</v>
      </c>
      <c r="Q27623" t="s">
        <v>53</v>
      </c>
      <c r="R27623" t="s">
        <v>56</v>
      </c>
      <c r="S27623" t="s">
        <v>41</v>
      </c>
      <c r="T27623" t="s">
        <v>78457</v>
      </c>
      <c r="U27623" t="s">
        <v>78457</v>
      </c>
      <c r="V27623">
        <v>0</v>
      </c>
      <c r="W27623">
        <v>0</v>
      </c>
      <c r="X27623">
        <v>0</v>
      </c>
      <c r="Y27623">
        <v>0</v>
      </c>
      <c r="Z27623">
        <v>0</v>
      </c>
      <c r="AA27623">
        <v>0</v>
      </c>
      <c r="AB27623">
        <v>0</v>
      </c>
      <c r="AC27623">
        <v>0</v>
      </c>
      <c r="AD27623">
        <v>1</v>
      </c>
    </row>
    <row r="27624" spans="1:30" hidden="1" x14ac:dyDescent="0.3">
      <c r="A27624" t="s">
        <v>79967</v>
      </c>
      <c r="B27624" t="s">
        <v>79972</v>
      </c>
      <c r="C27624" t="s">
        <v>32</v>
      </c>
      <c r="D27624" t="s">
        <v>33</v>
      </c>
      <c r="E27624" s="1">
        <v>41035</v>
      </c>
      <c r="F27624">
        <v>21000000</v>
      </c>
      <c r="G27624" t="s">
        <v>79967</v>
      </c>
      <c r="H27624" t="s">
        <v>79969</v>
      </c>
      <c r="I27624" t="s">
        <v>79970</v>
      </c>
      <c r="J27624" t="s">
        <v>79971</v>
      </c>
      <c r="K27624" t="s">
        <v>72</v>
      </c>
      <c r="L27624" t="s">
        <v>53</v>
      </c>
      <c r="M27624" t="s">
        <v>54</v>
      </c>
      <c r="N27624" t="s">
        <v>95</v>
      </c>
      <c r="O27624" t="s">
        <v>96</v>
      </c>
      <c r="P27624" s="1">
        <v>40187</v>
      </c>
      <c r="Q27624" t="s">
        <v>53</v>
      </c>
      <c r="R27624" t="s">
        <v>56</v>
      </c>
      <c r="S27624" t="s">
        <v>41</v>
      </c>
      <c r="T27624" t="s">
        <v>78457</v>
      </c>
      <c r="U27624" t="s">
        <v>78457</v>
      </c>
      <c r="V27624">
        <v>0</v>
      </c>
      <c r="W27624">
        <v>0</v>
      </c>
      <c r="X27624">
        <v>0</v>
      </c>
      <c r="Y27624">
        <v>0</v>
      </c>
      <c r="Z27624">
        <v>0</v>
      </c>
      <c r="AA27624">
        <v>0</v>
      </c>
      <c r="AB27624">
        <v>0</v>
      </c>
      <c r="AC27624">
        <v>0</v>
      </c>
      <c r="AD27624">
        <v>1</v>
      </c>
    </row>
    <row r="27625" spans="1:30" hidden="1" x14ac:dyDescent="0.3">
      <c r="A27625" t="s">
        <v>79973</v>
      </c>
      <c r="B27625" t="s">
        <v>79974</v>
      </c>
      <c r="C27625" t="s">
        <v>32</v>
      </c>
      <c r="E27625" t="s">
        <v>10404</v>
      </c>
      <c r="F27625">
        <v>8000000</v>
      </c>
      <c r="G27625" t="s">
        <v>79973</v>
      </c>
      <c r="H27625" t="s">
        <v>79975</v>
      </c>
      <c r="I27625" t="s">
        <v>79976</v>
      </c>
      <c r="J27625" t="s">
        <v>78457</v>
      </c>
      <c r="K27625" t="s">
        <v>109</v>
      </c>
      <c r="L27625" t="s">
        <v>53</v>
      </c>
      <c r="M27625" t="s">
        <v>222</v>
      </c>
      <c r="N27625" t="s">
        <v>223</v>
      </c>
      <c r="O27625" t="s">
        <v>224</v>
      </c>
      <c r="Q27625" t="s">
        <v>53</v>
      </c>
      <c r="R27625" t="s">
        <v>56</v>
      </c>
      <c r="S27625" t="s">
        <v>41</v>
      </c>
      <c r="T27625" t="s">
        <v>78457</v>
      </c>
      <c r="U27625" t="s">
        <v>78457</v>
      </c>
      <c r="V27625">
        <v>0</v>
      </c>
      <c r="W27625">
        <v>0</v>
      </c>
      <c r="X27625">
        <v>0</v>
      </c>
      <c r="Y27625">
        <v>0</v>
      </c>
      <c r="Z27625">
        <v>0</v>
      </c>
      <c r="AA27625">
        <v>0</v>
      </c>
      <c r="AB27625">
        <v>0</v>
      </c>
      <c r="AC27625">
        <v>0</v>
      </c>
      <c r="AD27625">
        <v>1</v>
      </c>
    </row>
    <row r="27626" spans="1:30" hidden="1" x14ac:dyDescent="0.3">
      <c r="A27626" t="s">
        <v>79973</v>
      </c>
      <c r="B27626" t="s">
        <v>79977</v>
      </c>
      <c r="C27626" t="s">
        <v>32</v>
      </c>
      <c r="E27626" t="s">
        <v>8341</v>
      </c>
      <c r="F27626">
        <v>1704186</v>
      </c>
      <c r="G27626" t="s">
        <v>79973</v>
      </c>
      <c r="H27626" t="s">
        <v>79975</v>
      </c>
      <c r="I27626" t="s">
        <v>79976</v>
      </c>
      <c r="J27626" t="s">
        <v>78457</v>
      </c>
      <c r="K27626" t="s">
        <v>109</v>
      </c>
      <c r="L27626" t="s">
        <v>53</v>
      </c>
      <c r="M27626" t="s">
        <v>222</v>
      </c>
      <c r="N27626" t="s">
        <v>223</v>
      </c>
      <c r="O27626" t="s">
        <v>224</v>
      </c>
      <c r="Q27626" t="s">
        <v>53</v>
      </c>
      <c r="R27626" t="s">
        <v>56</v>
      </c>
      <c r="S27626" t="s">
        <v>41</v>
      </c>
      <c r="T27626" t="s">
        <v>78457</v>
      </c>
      <c r="U27626" t="s">
        <v>78457</v>
      </c>
      <c r="V27626">
        <v>0</v>
      </c>
      <c r="W27626">
        <v>0</v>
      </c>
      <c r="X27626">
        <v>0</v>
      </c>
      <c r="Y27626">
        <v>0</v>
      </c>
      <c r="Z27626">
        <v>0</v>
      </c>
      <c r="AA27626">
        <v>0</v>
      </c>
      <c r="AB27626">
        <v>0</v>
      </c>
      <c r="AC27626">
        <v>0</v>
      </c>
      <c r="AD27626">
        <v>1</v>
      </c>
    </row>
    <row r="27627" spans="1:30" hidden="1" x14ac:dyDescent="0.3">
      <c r="A27627" t="s">
        <v>79973</v>
      </c>
      <c r="B27627" t="s">
        <v>79978</v>
      </c>
      <c r="C27627" t="s">
        <v>32</v>
      </c>
      <c r="E27627" t="s">
        <v>7962</v>
      </c>
      <c r="F27627">
        <v>8000000</v>
      </c>
      <c r="G27627" t="s">
        <v>79973</v>
      </c>
      <c r="H27627" t="s">
        <v>79975</v>
      </c>
      <c r="I27627" t="s">
        <v>79976</v>
      </c>
      <c r="J27627" t="s">
        <v>78457</v>
      </c>
      <c r="K27627" t="s">
        <v>109</v>
      </c>
      <c r="L27627" t="s">
        <v>53</v>
      </c>
      <c r="M27627" t="s">
        <v>222</v>
      </c>
      <c r="N27627" t="s">
        <v>223</v>
      </c>
      <c r="O27627" t="s">
        <v>224</v>
      </c>
      <c r="Q27627" t="s">
        <v>53</v>
      </c>
      <c r="R27627" t="s">
        <v>56</v>
      </c>
      <c r="S27627" t="s">
        <v>41</v>
      </c>
      <c r="T27627" t="s">
        <v>78457</v>
      </c>
      <c r="U27627" t="s">
        <v>78457</v>
      </c>
      <c r="V27627">
        <v>0</v>
      </c>
      <c r="W27627">
        <v>0</v>
      </c>
      <c r="X27627">
        <v>0</v>
      </c>
      <c r="Y27627">
        <v>0</v>
      </c>
      <c r="Z27627">
        <v>0</v>
      </c>
      <c r="AA27627">
        <v>0</v>
      </c>
      <c r="AB27627">
        <v>0</v>
      </c>
      <c r="AC27627">
        <v>0</v>
      </c>
      <c r="AD27627">
        <v>1</v>
      </c>
    </row>
    <row r="27628" spans="1:30" hidden="1" x14ac:dyDescent="0.3">
      <c r="A27628" t="s">
        <v>79979</v>
      </c>
      <c r="B27628" t="s">
        <v>79980</v>
      </c>
      <c r="C27628" t="s">
        <v>32</v>
      </c>
      <c r="D27628" t="s">
        <v>50</v>
      </c>
      <c r="E27628" t="s">
        <v>34063</v>
      </c>
      <c r="F27628">
        <v>1390000</v>
      </c>
      <c r="G27628" t="s">
        <v>79979</v>
      </c>
      <c r="H27628" t="s">
        <v>79981</v>
      </c>
      <c r="I27628" t="s">
        <v>79982</v>
      </c>
      <c r="J27628" t="s">
        <v>79983</v>
      </c>
      <c r="K27628" t="s">
        <v>37</v>
      </c>
      <c r="L27628" t="s">
        <v>53</v>
      </c>
      <c r="M27628" t="s">
        <v>732</v>
      </c>
      <c r="N27628" t="s">
        <v>102</v>
      </c>
      <c r="O27628" t="s">
        <v>8545</v>
      </c>
      <c r="Q27628" t="s">
        <v>53</v>
      </c>
      <c r="R27628" t="s">
        <v>56</v>
      </c>
      <c r="S27628" t="s">
        <v>41</v>
      </c>
      <c r="T27628" t="s">
        <v>78457</v>
      </c>
      <c r="U27628" t="s">
        <v>78457</v>
      </c>
      <c r="V27628">
        <v>0</v>
      </c>
      <c r="W27628">
        <v>0</v>
      </c>
      <c r="X27628">
        <v>0</v>
      </c>
      <c r="Y27628">
        <v>0</v>
      </c>
      <c r="Z27628">
        <v>0</v>
      </c>
      <c r="AA27628">
        <v>0</v>
      </c>
      <c r="AB27628">
        <v>0</v>
      </c>
      <c r="AC27628">
        <v>0</v>
      </c>
      <c r="AD27628">
        <v>1</v>
      </c>
    </row>
    <row r="27629" spans="1:30" hidden="1" x14ac:dyDescent="0.3">
      <c r="A27629" t="s">
        <v>79984</v>
      </c>
      <c r="B27629" t="s">
        <v>79985</v>
      </c>
      <c r="C27629" t="s">
        <v>32</v>
      </c>
      <c r="E27629" t="s">
        <v>25528</v>
      </c>
      <c r="F27629">
        <v>3400000</v>
      </c>
      <c r="G27629" t="s">
        <v>79984</v>
      </c>
      <c r="H27629" t="s">
        <v>79986</v>
      </c>
      <c r="J27629" t="s">
        <v>79987</v>
      </c>
      <c r="K27629" t="s">
        <v>72</v>
      </c>
      <c r="L27629" t="s">
        <v>53</v>
      </c>
      <c r="M27629" t="s">
        <v>704</v>
      </c>
      <c r="N27629" t="s">
        <v>705</v>
      </c>
      <c r="O27629" t="s">
        <v>705</v>
      </c>
      <c r="P27629" s="1">
        <v>36161</v>
      </c>
      <c r="Q27629" t="s">
        <v>53</v>
      </c>
      <c r="R27629" t="s">
        <v>56</v>
      </c>
      <c r="S27629" t="s">
        <v>41</v>
      </c>
      <c r="T27629" t="s">
        <v>78457</v>
      </c>
      <c r="U27629" t="s">
        <v>78457</v>
      </c>
      <c r="V27629">
        <v>0</v>
      </c>
      <c r="W27629">
        <v>0</v>
      </c>
      <c r="X27629">
        <v>0</v>
      </c>
      <c r="Y27629">
        <v>0</v>
      </c>
      <c r="Z27629">
        <v>0</v>
      </c>
      <c r="AA27629">
        <v>0</v>
      </c>
      <c r="AB27629">
        <v>0</v>
      </c>
      <c r="AC27629">
        <v>0</v>
      </c>
      <c r="AD27629">
        <v>1</v>
      </c>
    </row>
    <row r="27630" spans="1:30" hidden="1" x14ac:dyDescent="0.3">
      <c r="A27630" t="s">
        <v>79984</v>
      </c>
      <c r="B27630" t="s">
        <v>79988</v>
      </c>
      <c r="C27630" t="s">
        <v>32</v>
      </c>
      <c r="D27630" t="s">
        <v>50</v>
      </c>
      <c r="E27630" t="s">
        <v>39999</v>
      </c>
      <c r="F27630">
        <v>7000000</v>
      </c>
      <c r="G27630" t="s">
        <v>79984</v>
      </c>
      <c r="H27630" t="s">
        <v>79986</v>
      </c>
      <c r="J27630" t="s">
        <v>79987</v>
      </c>
      <c r="K27630" t="s">
        <v>72</v>
      </c>
      <c r="L27630" t="s">
        <v>53</v>
      </c>
      <c r="M27630" t="s">
        <v>704</v>
      </c>
      <c r="N27630" t="s">
        <v>705</v>
      </c>
      <c r="O27630" t="s">
        <v>705</v>
      </c>
      <c r="P27630" s="1">
        <v>36161</v>
      </c>
      <c r="Q27630" t="s">
        <v>53</v>
      </c>
      <c r="R27630" t="s">
        <v>56</v>
      </c>
      <c r="S27630" t="s">
        <v>41</v>
      </c>
      <c r="T27630" t="s">
        <v>78457</v>
      </c>
      <c r="U27630" t="s">
        <v>78457</v>
      </c>
      <c r="V27630">
        <v>0</v>
      </c>
      <c r="W27630">
        <v>0</v>
      </c>
      <c r="X27630">
        <v>0</v>
      </c>
      <c r="Y27630">
        <v>0</v>
      </c>
      <c r="Z27630">
        <v>0</v>
      </c>
      <c r="AA27630">
        <v>0</v>
      </c>
      <c r="AB27630">
        <v>0</v>
      </c>
      <c r="AC27630">
        <v>0</v>
      </c>
      <c r="AD27630">
        <v>1</v>
      </c>
    </row>
    <row r="27631" spans="1:30" hidden="1" x14ac:dyDescent="0.3">
      <c r="A27631" t="s">
        <v>79989</v>
      </c>
      <c r="B27631" t="s">
        <v>79990</v>
      </c>
      <c r="C27631" t="s">
        <v>32</v>
      </c>
      <c r="E27631" s="1">
        <v>42066</v>
      </c>
      <c r="F27631">
        <v>1500023</v>
      </c>
      <c r="G27631" t="s">
        <v>79989</v>
      </c>
      <c r="H27631" t="s">
        <v>79991</v>
      </c>
      <c r="I27631" t="s">
        <v>79992</v>
      </c>
      <c r="J27631" t="s">
        <v>78457</v>
      </c>
      <c r="K27631" t="s">
        <v>72</v>
      </c>
      <c r="L27631" t="s">
        <v>53</v>
      </c>
      <c r="M27631" t="s">
        <v>732</v>
      </c>
      <c r="N27631" t="s">
        <v>102</v>
      </c>
      <c r="O27631" t="s">
        <v>8545</v>
      </c>
      <c r="P27631" s="1">
        <v>29952</v>
      </c>
      <c r="Q27631" t="s">
        <v>53</v>
      </c>
      <c r="R27631" t="s">
        <v>56</v>
      </c>
      <c r="S27631" t="s">
        <v>41</v>
      </c>
      <c r="T27631" t="s">
        <v>78457</v>
      </c>
      <c r="U27631" t="s">
        <v>78457</v>
      </c>
      <c r="V27631">
        <v>0</v>
      </c>
      <c r="W27631">
        <v>0</v>
      </c>
      <c r="X27631">
        <v>0</v>
      </c>
      <c r="Y27631">
        <v>0</v>
      </c>
      <c r="Z27631">
        <v>0</v>
      </c>
      <c r="AA27631">
        <v>0</v>
      </c>
      <c r="AB27631">
        <v>0</v>
      </c>
      <c r="AC27631">
        <v>0</v>
      </c>
      <c r="AD27631">
        <v>1</v>
      </c>
    </row>
    <row r="27632" spans="1:30" hidden="1" x14ac:dyDescent="0.3">
      <c r="A27632" t="s">
        <v>79989</v>
      </c>
      <c r="B27632" t="s">
        <v>79993</v>
      </c>
      <c r="C27632" t="s">
        <v>32</v>
      </c>
      <c r="E27632" t="s">
        <v>79994</v>
      </c>
      <c r="F27632">
        <v>3000000</v>
      </c>
      <c r="G27632" t="s">
        <v>79989</v>
      </c>
      <c r="H27632" t="s">
        <v>79991</v>
      </c>
      <c r="I27632" t="s">
        <v>79992</v>
      </c>
      <c r="J27632" t="s">
        <v>78457</v>
      </c>
      <c r="K27632" t="s">
        <v>72</v>
      </c>
      <c r="L27632" t="s">
        <v>53</v>
      </c>
      <c r="M27632" t="s">
        <v>732</v>
      </c>
      <c r="N27632" t="s">
        <v>102</v>
      </c>
      <c r="O27632" t="s">
        <v>8545</v>
      </c>
      <c r="P27632" s="1">
        <v>29952</v>
      </c>
      <c r="Q27632" t="s">
        <v>53</v>
      </c>
      <c r="R27632" t="s">
        <v>56</v>
      </c>
      <c r="S27632" t="s">
        <v>41</v>
      </c>
      <c r="T27632" t="s">
        <v>78457</v>
      </c>
      <c r="U27632" t="s">
        <v>78457</v>
      </c>
      <c r="V27632">
        <v>0</v>
      </c>
      <c r="W27632">
        <v>0</v>
      </c>
      <c r="X27632">
        <v>0</v>
      </c>
      <c r="Y27632">
        <v>0</v>
      </c>
      <c r="Z27632">
        <v>0</v>
      </c>
      <c r="AA27632">
        <v>0</v>
      </c>
      <c r="AB27632">
        <v>0</v>
      </c>
      <c r="AC27632">
        <v>0</v>
      </c>
      <c r="AD27632">
        <v>1</v>
      </c>
    </row>
    <row r="27633" spans="1:30" hidden="1" x14ac:dyDescent="0.3">
      <c r="A27633" t="s">
        <v>79989</v>
      </c>
      <c r="B27633" t="s">
        <v>79995</v>
      </c>
      <c r="C27633" t="s">
        <v>32</v>
      </c>
      <c r="E27633" t="s">
        <v>337</v>
      </c>
      <c r="F27633">
        <v>1269624</v>
      </c>
      <c r="G27633" t="s">
        <v>79989</v>
      </c>
      <c r="H27633" t="s">
        <v>79991</v>
      </c>
      <c r="I27633" t="s">
        <v>79992</v>
      </c>
      <c r="J27633" t="s">
        <v>78457</v>
      </c>
      <c r="K27633" t="s">
        <v>72</v>
      </c>
      <c r="L27633" t="s">
        <v>53</v>
      </c>
      <c r="M27633" t="s">
        <v>732</v>
      </c>
      <c r="N27633" t="s">
        <v>102</v>
      </c>
      <c r="O27633" t="s">
        <v>8545</v>
      </c>
      <c r="P27633" s="1">
        <v>29952</v>
      </c>
      <c r="Q27633" t="s">
        <v>53</v>
      </c>
      <c r="R27633" t="s">
        <v>56</v>
      </c>
      <c r="S27633" t="s">
        <v>41</v>
      </c>
      <c r="T27633" t="s">
        <v>78457</v>
      </c>
      <c r="U27633" t="s">
        <v>78457</v>
      </c>
      <c r="V27633">
        <v>0</v>
      </c>
      <c r="W27633">
        <v>0</v>
      </c>
      <c r="X27633">
        <v>0</v>
      </c>
      <c r="Y27633">
        <v>0</v>
      </c>
      <c r="Z27633">
        <v>0</v>
      </c>
      <c r="AA27633">
        <v>0</v>
      </c>
      <c r="AB27633">
        <v>0</v>
      </c>
      <c r="AC27633">
        <v>0</v>
      </c>
      <c r="AD27633">
        <v>1</v>
      </c>
    </row>
    <row r="27634" spans="1:30" hidden="1" x14ac:dyDescent="0.3">
      <c r="A27634" t="s">
        <v>79996</v>
      </c>
      <c r="B27634" t="s">
        <v>79997</v>
      </c>
      <c r="C27634" t="s">
        <v>32</v>
      </c>
      <c r="D27634" t="s">
        <v>33</v>
      </c>
      <c r="E27634" t="s">
        <v>15182</v>
      </c>
      <c r="F27634">
        <v>15000000</v>
      </c>
      <c r="G27634" t="s">
        <v>79996</v>
      </c>
      <c r="H27634" t="s">
        <v>79998</v>
      </c>
      <c r="I27634" t="s">
        <v>79999</v>
      </c>
      <c r="J27634" t="s">
        <v>80000</v>
      </c>
      <c r="K27634" t="s">
        <v>37</v>
      </c>
      <c r="L27634" t="s">
        <v>53</v>
      </c>
      <c r="M27634" t="s">
        <v>62</v>
      </c>
      <c r="N27634" t="s">
        <v>63</v>
      </c>
      <c r="O27634" t="s">
        <v>63</v>
      </c>
      <c r="P27634" s="1">
        <v>40190</v>
      </c>
      <c r="Q27634" t="s">
        <v>53</v>
      </c>
      <c r="R27634" t="s">
        <v>56</v>
      </c>
      <c r="S27634" t="s">
        <v>41</v>
      </c>
      <c r="T27634" t="s">
        <v>78457</v>
      </c>
      <c r="U27634" t="s">
        <v>78457</v>
      </c>
      <c r="V27634">
        <v>0</v>
      </c>
      <c r="W27634">
        <v>0</v>
      </c>
      <c r="X27634">
        <v>0</v>
      </c>
      <c r="Y27634">
        <v>0</v>
      </c>
      <c r="Z27634">
        <v>0</v>
      </c>
      <c r="AA27634">
        <v>0</v>
      </c>
      <c r="AB27634">
        <v>0</v>
      </c>
      <c r="AC27634">
        <v>0</v>
      </c>
      <c r="AD27634">
        <v>1</v>
      </c>
    </row>
    <row r="27635" spans="1:30" hidden="1" x14ac:dyDescent="0.3">
      <c r="A27635" t="s">
        <v>79996</v>
      </c>
      <c r="B27635" t="s">
        <v>80001</v>
      </c>
      <c r="C27635" t="s">
        <v>32</v>
      </c>
      <c r="D27635" t="s">
        <v>50</v>
      </c>
      <c r="E27635" t="s">
        <v>236</v>
      </c>
      <c r="F27635">
        <v>8500000</v>
      </c>
      <c r="G27635" t="s">
        <v>79996</v>
      </c>
      <c r="H27635" t="s">
        <v>79998</v>
      </c>
      <c r="I27635" t="s">
        <v>79999</v>
      </c>
      <c r="J27635" t="s">
        <v>80000</v>
      </c>
      <c r="K27635" t="s">
        <v>37</v>
      </c>
      <c r="L27635" t="s">
        <v>53</v>
      </c>
      <c r="M27635" t="s">
        <v>62</v>
      </c>
      <c r="N27635" t="s">
        <v>63</v>
      </c>
      <c r="O27635" t="s">
        <v>63</v>
      </c>
      <c r="P27635" s="1">
        <v>40190</v>
      </c>
      <c r="Q27635" t="s">
        <v>53</v>
      </c>
      <c r="R27635" t="s">
        <v>56</v>
      </c>
      <c r="S27635" t="s">
        <v>41</v>
      </c>
      <c r="T27635" t="s">
        <v>78457</v>
      </c>
      <c r="U27635" t="s">
        <v>78457</v>
      </c>
      <c r="V27635">
        <v>0</v>
      </c>
      <c r="W27635">
        <v>0</v>
      </c>
      <c r="X27635">
        <v>0</v>
      </c>
      <c r="Y27635">
        <v>0</v>
      </c>
      <c r="Z27635">
        <v>0</v>
      </c>
      <c r="AA27635">
        <v>0</v>
      </c>
      <c r="AB27635">
        <v>0</v>
      </c>
      <c r="AC27635">
        <v>0</v>
      </c>
      <c r="AD27635">
        <v>1</v>
      </c>
    </row>
    <row r="27636" spans="1:30" hidden="1" x14ac:dyDescent="0.3">
      <c r="A27636" t="s">
        <v>79996</v>
      </c>
      <c r="B27636" t="s">
        <v>80002</v>
      </c>
      <c r="C27636" t="s">
        <v>32</v>
      </c>
      <c r="D27636" t="s">
        <v>50</v>
      </c>
      <c r="E27636" s="1">
        <v>41368</v>
      </c>
      <c r="F27636">
        <v>5994730</v>
      </c>
      <c r="G27636" t="s">
        <v>79996</v>
      </c>
      <c r="H27636" t="s">
        <v>79998</v>
      </c>
      <c r="I27636" t="s">
        <v>79999</v>
      </c>
      <c r="J27636" t="s">
        <v>80000</v>
      </c>
      <c r="K27636" t="s">
        <v>37</v>
      </c>
      <c r="L27636" t="s">
        <v>53</v>
      </c>
      <c r="M27636" t="s">
        <v>62</v>
      </c>
      <c r="N27636" t="s">
        <v>63</v>
      </c>
      <c r="O27636" t="s">
        <v>63</v>
      </c>
      <c r="P27636" s="1">
        <v>40190</v>
      </c>
      <c r="Q27636" t="s">
        <v>53</v>
      </c>
      <c r="R27636" t="s">
        <v>56</v>
      </c>
      <c r="S27636" t="s">
        <v>41</v>
      </c>
      <c r="T27636" t="s">
        <v>78457</v>
      </c>
      <c r="U27636" t="s">
        <v>78457</v>
      </c>
      <c r="V27636">
        <v>0</v>
      </c>
      <c r="W27636">
        <v>0</v>
      </c>
      <c r="X27636">
        <v>0</v>
      </c>
      <c r="Y27636">
        <v>0</v>
      </c>
      <c r="Z27636">
        <v>0</v>
      </c>
      <c r="AA27636">
        <v>0</v>
      </c>
      <c r="AB27636">
        <v>0</v>
      </c>
      <c r="AC27636">
        <v>0</v>
      </c>
      <c r="AD27636">
        <v>1</v>
      </c>
    </row>
    <row r="27637" spans="1:30" hidden="1" x14ac:dyDescent="0.3">
      <c r="A27637" t="s">
        <v>80003</v>
      </c>
      <c r="B27637" t="s">
        <v>80004</v>
      </c>
      <c r="C27637" t="s">
        <v>32</v>
      </c>
      <c r="D27637" t="s">
        <v>50</v>
      </c>
      <c r="E27637" s="1">
        <v>40187</v>
      </c>
      <c r="F27637">
        <v>30000000</v>
      </c>
      <c r="G27637" t="s">
        <v>80003</v>
      </c>
      <c r="H27637" t="s">
        <v>80005</v>
      </c>
      <c r="I27637" t="s">
        <v>80006</v>
      </c>
      <c r="J27637" t="s">
        <v>80007</v>
      </c>
      <c r="K27637" t="s">
        <v>37</v>
      </c>
      <c r="L27637" t="s">
        <v>53</v>
      </c>
      <c r="M27637" t="s">
        <v>54</v>
      </c>
      <c r="N27637" t="s">
        <v>95</v>
      </c>
      <c r="O27637" t="s">
        <v>616</v>
      </c>
      <c r="P27637" s="1">
        <v>39002</v>
      </c>
      <c r="Q27637" t="s">
        <v>53</v>
      </c>
      <c r="R27637" t="s">
        <v>56</v>
      </c>
      <c r="S27637" t="s">
        <v>41</v>
      </c>
      <c r="T27637" t="s">
        <v>78457</v>
      </c>
      <c r="U27637" t="s">
        <v>78457</v>
      </c>
      <c r="V27637">
        <v>0</v>
      </c>
      <c r="W27637">
        <v>0</v>
      </c>
      <c r="X27637">
        <v>0</v>
      </c>
      <c r="Y27637">
        <v>0</v>
      </c>
      <c r="Z27637">
        <v>0</v>
      </c>
      <c r="AA27637">
        <v>0</v>
      </c>
      <c r="AB27637">
        <v>0</v>
      </c>
      <c r="AC27637">
        <v>0</v>
      </c>
      <c r="AD27637">
        <v>1</v>
      </c>
    </row>
    <row r="27638" spans="1:30" hidden="1" x14ac:dyDescent="0.3">
      <c r="A27638" t="s">
        <v>80008</v>
      </c>
      <c r="B27638" t="s">
        <v>80009</v>
      </c>
      <c r="C27638" t="s">
        <v>32</v>
      </c>
      <c r="D27638" t="s">
        <v>50</v>
      </c>
      <c r="E27638" s="1">
        <v>41863</v>
      </c>
      <c r="F27638">
        <v>8100000</v>
      </c>
      <c r="G27638" t="s">
        <v>80008</v>
      </c>
      <c r="H27638" t="s">
        <v>80010</v>
      </c>
      <c r="I27638" t="s">
        <v>80011</v>
      </c>
      <c r="J27638" t="s">
        <v>80012</v>
      </c>
      <c r="K27638" t="s">
        <v>37</v>
      </c>
      <c r="L27638" t="s">
        <v>53</v>
      </c>
      <c r="M27638" t="s">
        <v>54</v>
      </c>
      <c r="N27638" t="s">
        <v>95</v>
      </c>
      <c r="O27638" t="s">
        <v>96</v>
      </c>
      <c r="Q27638" t="s">
        <v>53</v>
      </c>
      <c r="R27638" t="s">
        <v>56</v>
      </c>
      <c r="S27638" t="s">
        <v>41</v>
      </c>
      <c r="T27638" t="s">
        <v>78457</v>
      </c>
      <c r="U27638" t="s">
        <v>78457</v>
      </c>
      <c r="V27638">
        <v>0</v>
      </c>
      <c r="W27638">
        <v>0</v>
      </c>
      <c r="X27638">
        <v>0</v>
      </c>
      <c r="Y27638">
        <v>0</v>
      </c>
      <c r="Z27638">
        <v>0</v>
      </c>
      <c r="AA27638">
        <v>0</v>
      </c>
      <c r="AB27638">
        <v>0</v>
      </c>
      <c r="AC27638">
        <v>0</v>
      </c>
      <c r="AD27638">
        <v>1</v>
      </c>
    </row>
    <row r="27639" spans="1:30" hidden="1" x14ac:dyDescent="0.3">
      <c r="A27639" t="s">
        <v>80013</v>
      </c>
      <c r="B27639" t="s">
        <v>80014</v>
      </c>
      <c r="C27639" t="s">
        <v>32</v>
      </c>
      <c r="E27639" t="s">
        <v>9345</v>
      </c>
      <c r="F27639">
        <v>541851</v>
      </c>
      <c r="G27639" t="s">
        <v>80013</v>
      </c>
      <c r="H27639" t="s">
        <v>80015</v>
      </c>
      <c r="I27639" t="s">
        <v>80016</v>
      </c>
      <c r="J27639" t="s">
        <v>80017</v>
      </c>
      <c r="K27639" t="s">
        <v>37</v>
      </c>
      <c r="L27639" t="s">
        <v>53</v>
      </c>
      <c r="M27639" t="s">
        <v>3704</v>
      </c>
      <c r="N27639" t="s">
        <v>3705</v>
      </c>
      <c r="O27639" t="s">
        <v>3705</v>
      </c>
      <c r="P27639" t="s">
        <v>1125</v>
      </c>
      <c r="Q27639" t="s">
        <v>53</v>
      </c>
      <c r="R27639" t="s">
        <v>56</v>
      </c>
      <c r="S27639" t="s">
        <v>41</v>
      </c>
      <c r="T27639" t="s">
        <v>78457</v>
      </c>
      <c r="U27639" t="s">
        <v>78457</v>
      </c>
      <c r="V27639">
        <v>0</v>
      </c>
      <c r="W27639">
        <v>0</v>
      </c>
      <c r="X27639">
        <v>0</v>
      </c>
      <c r="Y27639">
        <v>0</v>
      </c>
      <c r="Z27639">
        <v>0</v>
      </c>
      <c r="AA27639">
        <v>0</v>
      </c>
      <c r="AB27639">
        <v>0</v>
      </c>
      <c r="AC27639">
        <v>0</v>
      </c>
      <c r="AD27639">
        <v>1</v>
      </c>
    </row>
    <row r="27640" spans="1:30" hidden="1" x14ac:dyDescent="0.3">
      <c r="A27640" t="s">
        <v>80018</v>
      </c>
      <c r="B27640" t="s">
        <v>80019</v>
      </c>
      <c r="C27640" t="s">
        <v>32</v>
      </c>
      <c r="D27640" t="s">
        <v>33</v>
      </c>
      <c r="E27640" t="s">
        <v>11423</v>
      </c>
      <c r="F27640">
        <v>3000000</v>
      </c>
      <c r="G27640" t="s">
        <v>80018</v>
      </c>
      <c r="H27640" t="s">
        <v>80020</v>
      </c>
      <c r="I27640" t="s">
        <v>80021</v>
      </c>
      <c r="J27640" t="s">
        <v>80022</v>
      </c>
      <c r="K27640" t="s">
        <v>72</v>
      </c>
      <c r="L27640" t="s">
        <v>53</v>
      </c>
      <c r="M27640" t="s">
        <v>123</v>
      </c>
      <c r="N27640" t="s">
        <v>923</v>
      </c>
      <c r="O27640" t="s">
        <v>923</v>
      </c>
      <c r="P27640" s="1">
        <v>38718</v>
      </c>
      <c r="Q27640" t="s">
        <v>53</v>
      </c>
      <c r="R27640" t="s">
        <v>56</v>
      </c>
      <c r="S27640" t="s">
        <v>41</v>
      </c>
      <c r="T27640" t="s">
        <v>78457</v>
      </c>
      <c r="U27640" t="s">
        <v>78457</v>
      </c>
      <c r="V27640">
        <v>0</v>
      </c>
      <c r="W27640">
        <v>0</v>
      </c>
      <c r="X27640">
        <v>0</v>
      </c>
      <c r="Y27640">
        <v>0</v>
      </c>
      <c r="Z27640">
        <v>0</v>
      </c>
      <c r="AA27640">
        <v>0</v>
      </c>
      <c r="AB27640">
        <v>0</v>
      </c>
      <c r="AC27640">
        <v>0</v>
      </c>
      <c r="AD27640">
        <v>1</v>
      </c>
    </row>
    <row r="27641" spans="1:30" hidden="1" x14ac:dyDescent="0.3">
      <c r="A27641" t="s">
        <v>80018</v>
      </c>
      <c r="B27641" t="s">
        <v>80023</v>
      </c>
      <c r="C27641" t="s">
        <v>32</v>
      </c>
      <c r="D27641" t="s">
        <v>50</v>
      </c>
      <c r="E27641" s="1">
        <v>39455</v>
      </c>
      <c r="F27641">
        <v>6500000</v>
      </c>
      <c r="G27641" t="s">
        <v>80018</v>
      </c>
      <c r="H27641" t="s">
        <v>80020</v>
      </c>
      <c r="I27641" t="s">
        <v>80021</v>
      </c>
      <c r="J27641" t="s">
        <v>80022</v>
      </c>
      <c r="K27641" t="s">
        <v>72</v>
      </c>
      <c r="L27641" t="s">
        <v>53</v>
      </c>
      <c r="M27641" t="s">
        <v>123</v>
      </c>
      <c r="N27641" t="s">
        <v>923</v>
      </c>
      <c r="O27641" t="s">
        <v>923</v>
      </c>
      <c r="P27641" s="1">
        <v>38718</v>
      </c>
      <c r="Q27641" t="s">
        <v>53</v>
      </c>
      <c r="R27641" t="s">
        <v>56</v>
      </c>
      <c r="S27641" t="s">
        <v>41</v>
      </c>
      <c r="T27641" t="s">
        <v>78457</v>
      </c>
      <c r="U27641" t="s">
        <v>78457</v>
      </c>
      <c r="V27641">
        <v>0</v>
      </c>
      <c r="W27641">
        <v>0</v>
      </c>
      <c r="X27641">
        <v>0</v>
      </c>
      <c r="Y27641">
        <v>0</v>
      </c>
      <c r="Z27641">
        <v>0</v>
      </c>
      <c r="AA27641">
        <v>0</v>
      </c>
      <c r="AB27641">
        <v>0</v>
      </c>
      <c r="AC27641">
        <v>0</v>
      </c>
      <c r="AD27641">
        <v>1</v>
      </c>
    </row>
    <row r="27642" spans="1:30" hidden="1" x14ac:dyDescent="0.3">
      <c r="A27642" t="s">
        <v>80018</v>
      </c>
      <c r="B27642" t="s">
        <v>80024</v>
      </c>
      <c r="C27642" t="s">
        <v>32</v>
      </c>
      <c r="D27642" t="s">
        <v>33</v>
      </c>
      <c r="E27642" t="s">
        <v>2507</v>
      </c>
      <c r="F27642">
        <v>3500000</v>
      </c>
      <c r="G27642" t="s">
        <v>80018</v>
      </c>
      <c r="H27642" t="s">
        <v>80020</v>
      </c>
      <c r="I27642" t="s">
        <v>80021</v>
      </c>
      <c r="J27642" t="s">
        <v>80022</v>
      </c>
      <c r="K27642" t="s">
        <v>72</v>
      </c>
      <c r="L27642" t="s">
        <v>53</v>
      </c>
      <c r="M27642" t="s">
        <v>123</v>
      </c>
      <c r="N27642" t="s">
        <v>923</v>
      </c>
      <c r="O27642" t="s">
        <v>923</v>
      </c>
      <c r="P27642" s="1">
        <v>38718</v>
      </c>
      <c r="Q27642" t="s">
        <v>53</v>
      </c>
      <c r="R27642" t="s">
        <v>56</v>
      </c>
      <c r="S27642" t="s">
        <v>41</v>
      </c>
      <c r="T27642" t="s">
        <v>78457</v>
      </c>
      <c r="U27642" t="s">
        <v>78457</v>
      </c>
      <c r="V27642">
        <v>0</v>
      </c>
      <c r="W27642">
        <v>0</v>
      </c>
      <c r="X27642">
        <v>0</v>
      </c>
      <c r="Y27642">
        <v>0</v>
      </c>
      <c r="Z27642">
        <v>0</v>
      </c>
      <c r="AA27642">
        <v>0</v>
      </c>
      <c r="AB27642">
        <v>0</v>
      </c>
      <c r="AC27642">
        <v>0</v>
      </c>
      <c r="AD27642">
        <v>1</v>
      </c>
    </row>
    <row r="27643" spans="1:30" hidden="1" x14ac:dyDescent="0.3">
      <c r="A27643" t="s">
        <v>80025</v>
      </c>
      <c r="B27643" t="s">
        <v>80026</v>
      </c>
      <c r="C27643" t="s">
        <v>32</v>
      </c>
      <c r="D27643" t="s">
        <v>33</v>
      </c>
      <c r="E27643" t="s">
        <v>40370</v>
      </c>
      <c r="F27643">
        <v>10000000</v>
      </c>
      <c r="G27643" t="s">
        <v>80025</v>
      </c>
      <c r="H27643" t="s">
        <v>80027</v>
      </c>
      <c r="I27643" t="s">
        <v>80028</v>
      </c>
      <c r="J27643" t="s">
        <v>80029</v>
      </c>
      <c r="K27643" t="s">
        <v>37</v>
      </c>
      <c r="L27643" t="s">
        <v>53</v>
      </c>
      <c r="M27643" t="s">
        <v>62</v>
      </c>
      <c r="N27643" t="s">
        <v>63</v>
      </c>
      <c r="O27643" t="s">
        <v>6241</v>
      </c>
      <c r="P27643" s="1">
        <v>37987</v>
      </c>
      <c r="Q27643" t="s">
        <v>53</v>
      </c>
      <c r="R27643" t="s">
        <v>56</v>
      </c>
      <c r="S27643" t="s">
        <v>41</v>
      </c>
      <c r="T27643" t="s">
        <v>78457</v>
      </c>
      <c r="U27643" t="s">
        <v>78457</v>
      </c>
      <c r="V27643">
        <v>0</v>
      </c>
      <c r="W27643">
        <v>0</v>
      </c>
      <c r="X27643">
        <v>0</v>
      </c>
      <c r="Y27643">
        <v>0</v>
      </c>
      <c r="Z27643">
        <v>0</v>
      </c>
      <c r="AA27643">
        <v>0</v>
      </c>
      <c r="AB27643">
        <v>0</v>
      </c>
      <c r="AC27643">
        <v>0</v>
      </c>
      <c r="AD27643">
        <v>1</v>
      </c>
    </row>
    <row r="27644" spans="1:30" hidden="1" x14ac:dyDescent="0.3">
      <c r="A27644" t="s">
        <v>80025</v>
      </c>
      <c r="B27644" t="s">
        <v>80030</v>
      </c>
      <c r="C27644" t="s">
        <v>32</v>
      </c>
      <c r="D27644" t="s">
        <v>322</v>
      </c>
      <c r="E27644" t="s">
        <v>8459</v>
      </c>
      <c r="F27644">
        <v>37000000</v>
      </c>
      <c r="G27644" t="s">
        <v>80025</v>
      </c>
      <c r="H27644" t="s">
        <v>80027</v>
      </c>
      <c r="I27644" t="s">
        <v>80028</v>
      </c>
      <c r="J27644" t="s">
        <v>80029</v>
      </c>
      <c r="K27644" t="s">
        <v>37</v>
      </c>
      <c r="L27644" t="s">
        <v>53</v>
      </c>
      <c r="M27644" t="s">
        <v>62</v>
      </c>
      <c r="N27644" t="s">
        <v>63</v>
      </c>
      <c r="O27644" t="s">
        <v>6241</v>
      </c>
      <c r="P27644" s="1">
        <v>37987</v>
      </c>
      <c r="Q27644" t="s">
        <v>53</v>
      </c>
      <c r="R27644" t="s">
        <v>56</v>
      </c>
      <c r="S27644" t="s">
        <v>41</v>
      </c>
      <c r="T27644" t="s">
        <v>78457</v>
      </c>
      <c r="U27644" t="s">
        <v>78457</v>
      </c>
      <c r="V27644">
        <v>0</v>
      </c>
      <c r="W27644">
        <v>0</v>
      </c>
      <c r="X27644">
        <v>0</v>
      </c>
      <c r="Y27644">
        <v>0</v>
      </c>
      <c r="Z27644">
        <v>0</v>
      </c>
      <c r="AA27644">
        <v>0</v>
      </c>
      <c r="AB27644">
        <v>0</v>
      </c>
      <c r="AC27644">
        <v>0</v>
      </c>
      <c r="AD27644">
        <v>1</v>
      </c>
    </row>
    <row r="27645" spans="1:30" hidden="1" x14ac:dyDescent="0.3">
      <c r="A27645" t="s">
        <v>80025</v>
      </c>
      <c r="B27645" t="s">
        <v>80031</v>
      </c>
      <c r="C27645" t="s">
        <v>32</v>
      </c>
      <c r="D27645" t="s">
        <v>399</v>
      </c>
      <c r="E27645" t="s">
        <v>3723</v>
      </c>
      <c r="F27645">
        <v>10000018</v>
      </c>
      <c r="G27645" t="s">
        <v>80025</v>
      </c>
      <c r="H27645" t="s">
        <v>80027</v>
      </c>
      <c r="I27645" t="s">
        <v>80028</v>
      </c>
      <c r="J27645" t="s">
        <v>80029</v>
      </c>
      <c r="K27645" t="s">
        <v>37</v>
      </c>
      <c r="L27645" t="s">
        <v>53</v>
      </c>
      <c r="M27645" t="s">
        <v>62</v>
      </c>
      <c r="N27645" t="s">
        <v>63</v>
      </c>
      <c r="O27645" t="s">
        <v>6241</v>
      </c>
      <c r="P27645" s="1">
        <v>37987</v>
      </c>
      <c r="Q27645" t="s">
        <v>53</v>
      </c>
      <c r="R27645" t="s">
        <v>56</v>
      </c>
      <c r="S27645" t="s">
        <v>41</v>
      </c>
      <c r="T27645" t="s">
        <v>78457</v>
      </c>
      <c r="U27645" t="s">
        <v>78457</v>
      </c>
      <c r="V27645">
        <v>0</v>
      </c>
      <c r="W27645">
        <v>0</v>
      </c>
      <c r="X27645">
        <v>0</v>
      </c>
      <c r="Y27645">
        <v>0</v>
      </c>
      <c r="Z27645">
        <v>0</v>
      </c>
      <c r="AA27645">
        <v>0</v>
      </c>
      <c r="AB27645">
        <v>0</v>
      </c>
      <c r="AC27645">
        <v>0</v>
      </c>
      <c r="AD27645">
        <v>1</v>
      </c>
    </row>
    <row r="27646" spans="1:30" hidden="1" x14ac:dyDescent="0.3">
      <c r="A27646" t="s">
        <v>80025</v>
      </c>
      <c r="B27646" t="s">
        <v>80032</v>
      </c>
      <c r="C27646" t="s">
        <v>32</v>
      </c>
      <c r="D27646" t="s">
        <v>139</v>
      </c>
      <c r="E27646" t="s">
        <v>32804</v>
      </c>
      <c r="F27646">
        <v>15000000</v>
      </c>
      <c r="G27646" t="s">
        <v>80025</v>
      </c>
      <c r="H27646" t="s">
        <v>80027</v>
      </c>
      <c r="I27646" t="s">
        <v>80028</v>
      </c>
      <c r="J27646" t="s">
        <v>80029</v>
      </c>
      <c r="K27646" t="s">
        <v>37</v>
      </c>
      <c r="L27646" t="s">
        <v>53</v>
      </c>
      <c r="M27646" t="s">
        <v>62</v>
      </c>
      <c r="N27646" t="s">
        <v>63</v>
      </c>
      <c r="O27646" t="s">
        <v>6241</v>
      </c>
      <c r="P27646" s="1">
        <v>37987</v>
      </c>
      <c r="Q27646" t="s">
        <v>53</v>
      </c>
      <c r="R27646" t="s">
        <v>56</v>
      </c>
      <c r="S27646" t="s">
        <v>41</v>
      </c>
      <c r="T27646" t="s">
        <v>78457</v>
      </c>
      <c r="U27646" t="s">
        <v>78457</v>
      </c>
      <c r="V27646">
        <v>0</v>
      </c>
      <c r="W27646">
        <v>0</v>
      </c>
      <c r="X27646">
        <v>0</v>
      </c>
      <c r="Y27646">
        <v>0</v>
      </c>
      <c r="Z27646">
        <v>0</v>
      </c>
      <c r="AA27646">
        <v>0</v>
      </c>
      <c r="AB27646">
        <v>0</v>
      </c>
      <c r="AC27646">
        <v>0</v>
      </c>
      <c r="AD27646">
        <v>1</v>
      </c>
    </row>
    <row r="27647" spans="1:30" hidden="1" x14ac:dyDescent="0.3">
      <c r="A27647" t="s">
        <v>80025</v>
      </c>
      <c r="B27647" t="s">
        <v>80033</v>
      </c>
      <c r="C27647" t="s">
        <v>32</v>
      </c>
      <c r="D27647" t="s">
        <v>50</v>
      </c>
      <c r="E27647" s="1">
        <v>38660</v>
      </c>
      <c r="F27647">
        <v>6100000</v>
      </c>
      <c r="G27647" t="s">
        <v>80025</v>
      </c>
      <c r="H27647" t="s">
        <v>80027</v>
      </c>
      <c r="I27647" t="s">
        <v>80028</v>
      </c>
      <c r="J27647" t="s">
        <v>80029</v>
      </c>
      <c r="K27647" t="s">
        <v>37</v>
      </c>
      <c r="L27647" t="s">
        <v>53</v>
      </c>
      <c r="M27647" t="s">
        <v>62</v>
      </c>
      <c r="N27647" t="s">
        <v>63</v>
      </c>
      <c r="O27647" t="s">
        <v>6241</v>
      </c>
      <c r="P27647" s="1">
        <v>37987</v>
      </c>
      <c r="Q27647" t="s">
        <v>53</v>
      </c>
      <c r="R27647" t="s">
        <v>56</v>
      </c>
      <c r="S27647" t="s">
        <v>41</v>
      </c>
      <c r="T27647" t="s">
        <v>78457</v>
      </c>
      <c r="U27647" t="s">
        <v>78457</v>
      </c>
      <c r="V27647">
        <v>0</v>
      </c>
      <c r="W27647">
        <v>0</v>
      </c>
      <c r="X27647">
        <v>0</v>
      </c>
      <c r="Y27647">
        <v>0</v>
      </c>
      <c r="Z27647">
        <v>0</v>
      </c>
      <c r="AA27647">
        <v>0</v>
      </c>
      <c r="AB27647">
        <v>0</v>
      </c>
      <c r="AC27647">
        <v>0</v>
      </c>
      <c r="AD27647">
        <v>1</v>
      </c>
    </row>
    <row r="27648" spans="1:30" hidden="1" x14ac:dyDescent="0.3">
      <c r="A27648" t="s">
        <v>80025</v>
      </c>
      <c r="B27648" t="s">
        <v>80034</v>
      </c>
      <c r="C27648" t="s">
        <v>32</v>
      </c>
      <c r="D27648" t="s">
        <v>394</v>
      </c>
      <c r="E27648" s="1">
        <v>41982</v>
      </c>
      <c r="F27648">
        <v>55000000</v>
      </c>
      <c r="G27648" t="s">
        <v>80025</v>
      </c>
      <c r="H27648" t="s">
        <v>80027</v>
      </c>
      <c r="I27648" t="s">
        <v>80028</v>
      </c>
      <c r="J27648" t="s">
        <v>80029</v>
      </c>
      <c r="K27648" t="s">
        <v>37</v>
      </c>
      <c r="L27648" t="s">
        <v>53</v>
      </c>
      <c r="M27648" t="s">
        <v>62</v>
      </c>
      <c r="N27648" t="s">
        <v>63</v>
      </c>
      <c r="O27648" t="s">
        <v>6241</v>
      </c>
      <c r="P27648" s="1">
        <v>37987</v>
      </c>
      <c r="Q27648" t="s">
        <v>53</v>
      </c>
      <c r="R27648" t="s">
        <v>56</v>
      </c>
      <c r="S27648" t="s">
        <v>41</v>
      </c>
      <c r="T27648" t="s">
        <v>78457</v>
      </c>
      <c r="U27648" t="s">
        <v>78457</v>
      </c>
      <c r="V27648">
        <v>0</v>
      </c>
      <c r="W27648">
        <v>0</v>
      </c>
      <c r="X27648">
        <v>0</v>
      </c>
      <c r="Y27648">
        <v>0</v>
      </c>
      <c r="Z27648">
        <v>0</v>
      </c>
      <c r="AA27648">
        <v>0</v>
      </c>
      <c r="AB27648">
        <v>0</v>
      </c>
      <c r="AC27648">
        <v>0</v>
      </c>
      <c r="AD27648">
        <v>1</v>
      </c>
    </row>
    <row r="27649" spans="1:30" hidden="1" x14ac:dyDescent="0.3">
      <c r="A27649" t="s">
        <v>80025</v>
      </c>
      <c r="B27649" t="s">
        <v>80035</v>
      </c>
      <c r="C27649" t="s">
        <v>32</v>
      </c>
      <c r="D27649" t="s">
        <v>404</v>
      </c>
      <c r="E27649" s="1">
        <v>41770</v>
      </c>
      <c r="F27649">
        <v>10000000</v>
      </c>
      <c r="G27649" t="s">
        <v>80025</v>
      </c>
      <c r="H27649" t="s">
        <v>80027</v>
      </c>
      <c r="I27649" t="s">
        <v>80028</v>
      </c>
      <c r="J27649" t="s">
        <v>80029</v>
      </c>
      <c r="K27649" t="s">
        <v>37</v>
      </c>
      <c r="L27649" t="s">
        <v>53</v>
      </c>
      <c r="M27649" t="s">
        <v>62</v>
      </c>
      <c r="N27649" t="s">
        <v>63</v>
      </c>
      <c r="O27649" t="s">
        <v>6241</v>
      </c>
      <c r="P27649" s="1">
        <v>37987</v>
      </c>
      <c r="Q27649" t="s">
        <v>53</v>
      </c>
      <c r="R27649" t="s">
        <v>56</v>
      </c>
      <c r="S27649" t="s">
        <v>41</v>
      </c>
      <c r="T27649" t="s">
        <v>78457</v>
      </c>
      <c r="U27649" t="s">
        <v>78457</v>
      </c>
      <c r="V27649">
        <v>0</v>
      </c>
      <c r="W27649">
        <v>0</v>
      </c>
      <c r="X27649">
        <v>0</v>
      </c>
      <c r="Y27649">
        <v>0</v>
      </c>
      <c r="Z27649">
        <v>0</v>
      </c>
      <c r="AA27649">
        <v>0</v>
      </c>
      <c r="AB27649">
        <v>0</v>
      </c>
      <c r="AC27649">
        <v>0</v>
      </c>
      <c r="AD27649">
        <v>1</v>
      </c>
    </row>
    <row r="27650" spans="1:30" hidden="1" x14ac:dyDescent="0.3">
      <c r="A27650" t="s">
        <v>80036</v>
      </c>
      <c r="B27650" t="s">
        <v>80037</v>
      </c>
      <c r="C27650" t="s">
        <v>32</v>
      </c>
      <c r="D27650" t="s">
        <v>50</v>
      </c>
      <c r="E27650" t="s">
        <v>3219</v>
      </c>
      <c r="F27650">
        <v>4300000</v>
      </c>
      <c r="G27650" t="s">
        <v>80036</v>
      </c>
      <c r="H27650" t="s">
        <v>80038</v>
      </c>
      <c r="I27650" t="s">
        <v>80039</v>
      </c>
      <c r="J27650" t="s">
        <v>78457</v>
      </c>
      <c r="K27650" t="s">
        <v>72</v>
      </c>
      <c r="L27650" t="s">
        <v>53</v>
      </c>
      <c r="M27650" t="s">
        <v>54</v>
      </c>
      <c r="N27650" t="s">
        <v>95</v>
      </c>
      <c r="O27650" t="s">
        <v>174</v>
      </c>
      <c r="Q27650" t="s">
        <v>53</v>
      </c>
      <c r="R27650" t="s">
        <v>56</v>
      </c>
      <c r="S27650" t="s">
        <v>41</v>
      </c>
      <c r="T27650" t="s">
        <v>78457</v>
      </c>
      <c r="U27650" t="s">
        <v>78457</v>
      </c>
      <c r="V27650">
        <v>0</v>
      </c>
      <c r="W27650">
        <v>0</v>
      </c>
      <c r="X27650">
        <v>0</v>
      </c>
      <c r="Y27650">
        <v>0</v>
      </c>
      <c r="Z27650">
        <v>0</v>
      </c>
      <c r="AA27650">
        <v>0</v>
      </c>
      <c r="AB27650">
        <v>0</v>
      </c>
      <c r="AC27650">
        <v>0</v>
      </c>
      <c r="AD27650">
        <v>1</v>
      </c>
    </row>
    <row r="27651" spans="1:30" hidden="1" x14ac:dyDescent="0.3">
      <c r="A27651" t="s">
        <v>80040</v>
      </c>
      <c r="B27651" t="s">
        <v>80041</v>
      </c>
      <c r="C27651" t="s">
        <v>32</v>
      </c>
      <c r="D27651" t="s">
        <v>33</v>
      </c>
      <c r="E27651" s="1">
        <v>41370</v>
      </c>
      <c r="F27651">
        <v>8000000</v>
      </c>
      <c r="G27651" t="s">
        <v>80040</v>
      </c>
      <c r="H27651" t="s">
        <v>80042</v>
      </c>
      <c r="I27651" t="s">
        <v>80043</v>
      </c>
      <c r="J27651" t="s">
        <v>80044</v>
      </c>
      <c r="K27651" t="s">
        <v>37</v>
      </c>
      <c r="L27651" t="s">
        <v>53</v>
      </c>
      <c r="M27651" t="s">
        <v>150</v>
      </c>
      <c r="N27651" t="s">
        <v>151</v>
      </c>
      <c r="O27651" t="s">
        <v>911</v>
      </c>
      <c r="P27651" s="1">
        <v>40189</v>
      </c>
      <c r="Q27651" t="s">
        <v>53</v>
      </c>
      <c r="R27651" t="s">
        <v>56</v>
      </c>
      <c r="S27651" t="s">
        <v>41</v>
      </c>
      <c r="T27651" t="s">
        <v>78457</v>
      </c>
      <c r="U27651" t="s">
        <v>78457</v>
      </c>
      <c r="V27651">
        <v>0</v>
      </c>
      <c r="W27651">
        <v>0</v>
      </c>
      <c r="X27651">
        <v>0</v>
      </c>
      <c r="Y27651">
        <v>0</v>
      </c>
      <c r="Z27651">
        <v>0</v>
      </c>
      <c r="AA27651">
        <v>0</v>
      </c>
      <c r="AB27651">
        <v>0</v>
      </c>
      <c r="AC27651">
        <v>0</v>
      </c>
      <c r="AD27651">
        <v>1</v>
      </c>
    </row>
    <row r="27652" spans="1:30" hidden="1" x14ac:dyDescent="0.3">
      <c r="A27652" t="s">
        <v>80040</v>
      </c>
      <c r="B27652" t="s">
        <v>80045</v>
      </c>
      <c r="C27652" t="s">
        <v>32</v>
      </c>
      <c r="D27652" t="s">
        <v>50</v>
      </c>
      <c r="E27652" t="s">
        <v>18326</v>
      </c>
      <c r="F27652">
        <v>4500000</v>
      </c>
      <c r="G27652" t="s">
        <v>80040</v>
      </c>
      <c r="H27652" t="s">
        <v>80042</v>
      </c>
      <c r="I27652" t="s">
        <v>80043</v>
      </c>
      <c r="J27652" t="s">
        <v>80044</v>
      </c>
      <c r="K27652" t="s">
        <v>37</v>
      </c>
      <c r="L27652" t="s">
        <v>53</v>
      </c>
      <c r="M27652" t="s">
        <v>150</v>
      </c>
      <c r="N27652" t="s">
        <v>151</v>
      </c>
      <c r="O27652" t="s">
        <v>911</v>
      </c>
      <c r="P27652" s="1">
        <v>40189</v>
      </c>
      <c r="Q27652" t="s">
        <v>53</v>
      </c>
      <c r="R27652" t="s">
        <v>56</v>
      </c>
      <c r="S27652" t="s">
        <v>41</v>
      </c>
      <c r="T27652" t="s">
        <v>78457</v>
      </c>
      <c r="U27652" t="s">
        <v>78457</v>
      </c>
      <c r="V27652">
        <v>0</v>
      </c>
      <c r="W27652">
        <v>0</v>
      </c>
      <c r="X27652">
        <v>0</v>
      </c>
      <c r="Y27652">
        <v>0</v>
      </c>
      <c r="Z27652">
        <v>0</v>
      </c>
      <c r="AA27652">
        <v>0</v>
      </c>
      <c r="AB27652">
        <v>0</v>
      </c>
      <c r="AC27652">
        <v>0</v>
      </c>
      <c r="AD27652">
        <v>1</v>
      </c>
    </row>
    <row r="27653" spans="1:30" hidden="1" x14ac:dyDescent="0.3">
      <c r="A27653" t="s">
        <v>80040</v>
      </c>
      <c r="B27653" t="s">
        <v>80046</v>
      </c>
      <c r="C27653" t="s">
        <v>32</v>
      </c>
      <c r="D27653" t="s">
        <v>139</v>
      </c>
      <c r="E27653" t="s">
        <v>14618</v>
      </c>
      <c r="F27653">
        <v>13500000</v>
      </c>
      <c r="G27653" t="s">
        <v>80040</v>
      </c>
      <c r="H27653" t="s">
        <v>80042</v>
      </c>
      <c r="I27653" t="s">
        <v>80043</v>
      </c>
      <c r="J27653" t="s">
        <v>80044</v>
      </c>
      <c r="K27653" t="s">
        <v>37</v>
      </c>
      <c r="L27653" t="s">
        <v>53</v>
      </c>
      <c r="M27653" t="s">
        <v>150</v>
      </c>
      <c r="N27653" t="s">
        <v>151</v>
      </c>
      <c r="O27653" t="s">
        <v>911</v>
      </c>
      <c r="P27653" s="1">
        <v>40189</v>
      </c>
      <c r="Q27653" t="s">
        <v>53</v>
      </c>
      <c r="R27653" t="s">
        <v>56</v>
      </c>
      <c r="S27653" t="s">
        <v>41</v>
      </c>
      <c r="T27653" t="s">
        <v>78457</v>
      </c>
      <c r="U27653" t="s">
        <v>78457</v>
      </c>
      <c r="V27653">
        <v>0</v>
      </c>
      <c r="W27653">
        <v>0</v>
      </c>
      <c r="X27653">
        <v>0</v>
      </c>
      <c r="Y27653">
        <v>0</v>
      </c>
      <c r="Z27653">
        <v>0</v>
      </c>
      <c r="AA27653">
        <v>0</v>
      </c>
      <c r="AB27653">
        <v>0</v>
      </c>
      <c r="AC27653">
        <v>0</v>
      </c>
      <c r="AD27653">
        <v>1</v>
      </c>
    </row>
    <row r="27654" spans="1:30" hidden="1" x14ac:dyDescent="0.3">
      <c r="A27654" t="s">
        <v>80047</v>
      </c>
      <c r="B27654" t="s">
        <v>80048</v>
      </c>
      <c r="C27654" t="s">
        <v>32</v>
      </c>
      <c r="D27654" t="s">
        <v>139</v>
      </c>
      <c r="E27654" t="s">
        <v>6275</v>
      </c>
      <c r="F27654">
        <v>40000000</v>
      </c>
      <c r="G27654" t="s">
        <v>80047</v>
      </c>
      <c r="H27654" t="s">
        <v>80049</v>
      </c>
      <c r="I27654" t="s">
        <v>80050</v>
      </c>
      <c r="J27654" t="s">
        <v>80051</v>
      </c>
      <c r="K27654" t="s">
        <v>37</v>
      </c>
      <c r="L27654" t="s">
        <v>53</v>
      </c>
      <c r="M27654" t="s">
        <v>54</v>
      </c>
      <c r="N27654" t="s">
        <v>95</v>
      </c>
      <c r="O27654" t="s">
        <v>1238</v>
      </c>
      <c r="P27654" s="1">
        <v>38718</v>
      </c>
      <c r="Q27654" t="s">
        <v>53</v>
      </c>
      <c r="R27654" t="s">
        <v>56</v>
      </c>
      <c r="S27654" t="s">
        <v>41</v>
      </c>
      <c r="T27654" t="s">
        <v>78457</v>
      </c>
      <c r="U27654" t="s">
        <v>78457</v>
      </c>
      <c r="V27654">
        <v>0</v>
      </c>
      <c r="W27654">
        <v>0</v>
      </c>
      <c r="X27654">
        <v>0</v>
      </c>
      <c r="Y27654">
        <v>0</v>
      </c>
      <c r="Z27654">
        <v>0</v>
      </c>
      <c r="AA27654">
        <v>0</v>
      </c>
      <c r="AB27654">
        <v>0</v>
      </c>
      <c r="AC27654">
        <v>0</v>
      </c>
      <c r="AD27654">
        <v>1</v>
      </c>
    </row>
    <row r="27655" spans="1:30" hidden="1" x14ac:dyDescent="0.3">
      <c r="A27655" t="s">
        <v>80047</v>
      </c>
      <c r="B27655" t="s">
        <v>80052</v>
      </c>
      <c r="C27655" t="s">
        <v>32</v>
      </c>
      <c r="D27655" t="s">
        <v>33</v>
      </c>
      <c r="E27655" s="1">
        <v>40604</v>
      </c>
      <c r="F27655">
        <v>15600000</v>
      </c>
      <c r="G27655" t="s">
        <v>80047</v>
      </c>
      <c r="H27655" t="s">
        <v>80049</v>
      </c>
      <c r="I27655" t="s">
        <v>80050</v>
      </c>
      <c r="J27655" t="s">
        <v>80051</v>
      </c>
      <c r="K27655" t="s">
        <v>37</v>
      </c>
      <c r="L27655" t="s">
        <v>53</v>
      </c>
      <c r="M27655" t="s">
        <v>54</v>
      </c>
      <c r="N27655" t="s">
        <v>95</v>
      </c>
      <c r="O27655" t="s">
        <v>1238</v>
      </c>
      <c r="P27655" s="1">
        <v>38718</v>
      </c>
      <c r="Q27655" t="s">
        <v>53</v>
      </c>
      <c r="R27655" t="s">
        <v>56</v>
      </c>
      <c r="S27655" t="s">
        <v>41</v>
      </c>
      <c r="T27655" t="s">
        <v>78457</v>
      </c>
      <c r="U27655" t="s">
        <v>78457</v>
      </c>
      <c r="V27655">
        <v>0</v>
      </c>
      <c r="W27655">
        <v>0</v>
      </c>
      <c r="X27655">
        <v>0</v>
      </c>
      <c r="Y27655">
        <v>0</v>
      </c>
      <c r="Z27655">
        <v>0</v>
      </c>
      <c r="AA27655">
        <v>0</v>
      </c>
      <c r="AB27655">
        <v>0</v>
      </c>
      <c r="AC27655">
        <v>0</v>
      </c>
      <c r="AD27655">
        <v>1</v>
      </c>
    </row>
    <row r="27656" spans="1:30" hidden="1" x14ac:dyDescent="0.3">
      <c r="A27656" t="s">
        <v>80047</v>
      </c>
      <c r="B27656" t="s">
        <v>80053</v>
      </c>
      <c r="C27656" t="s">
        <v>32</v>
      </c>
      <c r="D27656" t="s">
        <v>50</v>
      </c>
      <c r="E27656" t="s">
        <v>13009</v>
      </c>
      <c r="F27656">
        <v>4500000</v>
      </c>
      <c r="G27656" t="s">
        <v>80047</v>
      </c>
      <c r="H27656" t="s">
        <v>80049</v>
      </c>
      <c r="I27656" t="s">
        <v>80050</v>
      </c>
      <c r="J27656" t="s">
        <v>80051</v>
      </c>
      <c r="K27656" t="s">
        <v>37</v>
      </c>
      <c r="L27656" t="s">
        <v>53</v>
      </c>
      <c r="M27656" t="s">
        <v>54</v>
      </c>
      <c r="N27656" t="s">
        <v>95</v>
      </c>
      <c r="O27656" t="s">
        <v>1238</v>
      </c>
      <c r="P27656" s="1">
        <v>38718</v>
      </c>
      <c r="Q27656" t="s">
        <v>53</v>
      </c>
      <c r="R27656" t="s">
        <v>56</v>
      </c>
      <c r="S27656" t="s">
        <v>41</v>
      </c>
      <c r="T27656" t="s">
        <v>78457</v>
      </c>
      <c r="U27656" t="s">
        <v>78457</v>
      </c>
      <c r="V27656">
        <v>0</v>
      </c>
      <c r="W27656">
        <v>0</v>
      </c>
      <c r="X27656">
        <v>0</v>
      </c>
      <c r="Y27656">
        <v>0</v>
      </c>
      <c r="Z27656">
        <v>0</v>
      </c>
      <c r="AA27656">
        <v>0</v>
      </c>
      <c r="AB27656">
        <v>0</v>
      </c>
      <c r="AC27656">
        <v>0</v>
      </c>
      <c r="AD27656">
        <v>1</v>
      </c>
    </row>
    <row r="27657" spans="1:30" hidden="1" x14ac:dyDescent="0.3">
      <c r="A27657" t="s">
        <v>80047</v>
      </c>
      <c r="B27657" t="s">
        <v>80054</v>
      </c>
      <c r="C27657" t="s">
        <v>32</v>
      </c>
      <c r="D27657" t="s">
        <v>33</v>
      </c>
      <c r="E27657" s="1">
        <v>40158</v>
      </c>
      <c r="F27657">
        <v>18100000</v>
      </c>
      <c r="G27657" t="s">
        <v>80047</v>
      </c>
      <c r="H27657" t="s">
        <v>80049</v>
      </c>
      <c r="I27657" t="s">
        <v>80050</v>
      </c>
      <c r="J27657" t="s">
        <v>80051</v>
      </c>
      <c r="K27657" t="s">
        <v>37</v>
      </c>
      <c r="L27657" t="s">
        <v>53</v>
      </c>
      <c r="M27657" t="s">
        <v>54</v>
      </c>
      <c r="N27657" t="s">
        <v>95</v>
      </c>
      <c r="O27657" t="s">
        <v>1238</v>
      </c>
      <c r="P27657" s="1">
        <v>38718</v>
      </c>
      <c r="Q27657" t="s">
        <v>53</v>
      </c>
      <c r="R27657" t="s">
        <v>56</v>
      </c>
      <c r="S27657" t="s">
        <v>41</v>
      </c>
      <c r="T27657" t="s">
        <v>78457</v>
      </c>
      <c r="U27657" t="s">
        <v>78457</v>
      </c>
      <c r="V27657">
        <v>0</v>
      </c>
      <c r="W27657">
        <v>0</v>
      </c>
      <c r="X27657">
        <v>0</v>
      </c>
      <c r="Y27657">
        <v>0</v>
      </c>
      <c r="Z27657">
        <v>0</v>
      </c>
      <c r="AA27657">
        <v>0</v>
      </c>
      <c r="AB27657">
        <v>0</v>
      </c>
      <c r="AC27657">
        <v>0</v>
      </c>
      <c r="AD27657">
        <v>1</v>
      </c>
    </row>
    <row r="27658" spans="1:30" hidden="1" x14ac:dyDescent="0.3">
      <c r="A27658" t="s">
        <v>80055</v>
      </c>
      <c r="B27658" t="s">
        <v>80056</v>
      </c>
      <c r="C27658" t="s">
        <v>32</v>
      </c>
      <c r="E27658" s="1">
        <v>42127</v>
      </c>
      <c r="F27658">
        <v>8300000</v>
      </c>
      <c r="G27658" t="s">
        <v>80055</v>
      </c>
      <c r="H27658" t="s">
        <v>80057</v>
      </c>
      <c r="I27658" t="s">
        <v>80058</v>
      </c>
      <c r="J27658" t="s">
        <v>80059</v>
      </c>
      <c r="K27658" t="s">
        <v>37</v>
      </c>
      <c r="L27658" t="s">
        <v>53</v>
      </c>
      <c r="M27658" t="s">
        <v>2823</v>
      </c>
      <c r="N27658" t="s">
        <v>2824</v>
      </c>
      <c r="O27658" t="s">
        <v>13480</v>
      </c>
      <c r="P27658" s="1">
        <v>39814</v>
      </c>
      <c r="Q27658" t="s">
        <v>53</v>
      </c>
      <c r="R27658" t="s">
        <v>56</v>
      </c>
      <c r="S27658" t="s">
        <v>41</v>
      </c>
      <c r="T27658" t="s">
        <v>78457</v>
      </c>
      <c r="U27658" t="s">
        <v>78457</v>
      </c>
      <c r="V27658">
        <v>0</v>
      </c>
      <c r="W27658">
        <v>0</v>
      </c>
      <c r="X27658">
        <v>0</v>
      </c>
      <c r="Y27658">
        <v>0</v>
      </c>
      <c r="Z27658">
        <v>0</v>
      </c>
      <c r="AA27658">
        <v>0</v>
      </c>
      <c r="AB27658">
        <v>0</v>
      </c>
      <c r="AC27658">
        <v>0</v>
      </c>
      <c r="AD27658">
        <v>1</v>
      </c>
    </row>
    <row r="27659" spans="1:30" hidden="1" x14ac:dyDescent="0.3">
      <c r="A27659" t="s">
        <v>80060</v>
      </c>
      <c r="B27659" t="s">
        <v>80061</v>
      </c>
      <c r="C27659" t="s">
        <v>32</v>
      </c>
      <c r="E27659" s="1">
        <v>40341</v>
      </c>
      <c r="F27659">
        <v>5161000</v>
      </c>
      <c r="G27659" t="s">
        <v>80060</v>
      </c>
      <c r="H27659" t="s">
        <v>80062</v>
      </c>
      <c r="I27659" t="s">
        <v>80063</v>
      </c>
      <c r="J27659" t="s">
        <v>80064</v>
      </c>
      <c r="K27659" t="s">
        <v>37</v>
      </c>
      <c r="L27659" t="s">
        <v>53</v>
      </c>
      <c r="M27659" t="s">
        <v>4529</v>
      </c>
      <c r="N27659" t="s">
        <v>13660</v>
      </c>
      <c r="O27659" t="s">
        <v>13660</v>
      </c>
      <c r="P27659" s="1">
        <v>37622</v>
      </c>
      <c r="Q27659" t="s">
        <v>53</v>
      </c>
      <c r="R27659" t="s">
        <v>56</v>
      </c>
      <c r="S27659" t="s">
        <v>41</v>
      </c>
      <c r="T27659" t="s">
        <v>78457</v>
      </c>
      <c r="U27659" t="s">
        <v>78457</v>
      </c>
      <c r="V27659">
        <v>0</v>
      </c>
      <c r="W27659">
        <v>0</v>
      </c>
      <c r="X27659">
        <v>0</v>
      </c>
      <c r="Y27659">
        <v>0</v>
      </c>
      <c r="Z27659">
        <v>0</v>
      </c>
      <c r="AA27659">
        <v>0</v>
      </c>
      <c r="AB27659">
        <v>0</v>
      </c>
      <c r="AC27659">
        <v>0</v>
      </c>
      <c r="AD27659">
        <v>1</v>
      </c>
    </row>
    <row r="27660" spans="1:30" hidden="1" x14ac:dyDescent="0.3">
      <c r="A27660" t="s">
        <v>80060</v>
      </c>
      <c r="B27660" t="s">
        <v>80065</v>
      </c>
      <c r="C27660" t="s">
        <v>32</v>
      </c>
      <c r="E27660" t="s">
        <v>13255</v>
      </c>
      <c r="F27660">
        <v>0</v>
      </c>
      <c r="G27660" t="s">
        <v>80060</v>
      </c>
      <c r="H27660" t="s">
        <v>80062</v>
      </c>
      <c r="I27660" t="s">
        <v>80063</v>
      </c>
      <c r="J27660" t="s">
        <v>80064</v>
      </c>
      <c r="K27660" t="s">
        <v>37</v>
      </c>
      <c r="L27660" t="s">
        <v>53</v>
      </c>
      <c r="M27660" t="s">
        <v>4529</v>
      </c>
      <c r="N27660" t="s">
        <v>13660</v>
      </c>
      <c r="O27660" t="s">
        <v>13660</v>
      </c>
      <c r="P27660" s="1">
        <v>37622</v>
      </c>
      <c r="Q27660" t="s">
        <v>53</v>
      </c>
      <c r="R27660" t="s">
        <v>56</v>
      </c>
      <c r="S27660" t="s">
        <v>41</v>
      </c>
      <c r="T27660" t="s">
        <v>78457</v>
      </c>
      <c r="U27660" t="s">
        <v>78457</v>
      </c>
      <c r="V27660">
        <v>0</v>
      </c>
      <c r="W27660">
        <v>0</v>
      </c>
      <c r="X27660">
        <v>0</v>
      </c>
      <c r="Y27660">
        <v>0</v>
      </c>
      <c r="Z27660">
        <v>0</v>
      </c>
      <c r="AA27660">
        <v>0</v>
      </c>
      <c r="AB27660">
        <v>0</v>
      </c>
      <c r="AC27660">
        <v>0</v>
      </c>
      <c r="AD27660">
        <v>1</v>
      </c>
    </row>
    <row r="27661" spans="1:30" hidden="1" x14ac:dyDescent="0.3">
      <c r="A27661" t="s">
        <v>80066</v>
      </c>
      <c r="B27661" t="s">
        <v>80067</v>
      </c>
      <c r="C27661" t="s">
        <v>32</v>
      </c>
      <c r="E27661" t="s">
        <v>3195</v>
      </c>
      <c r="F27661">
        <v>2090727</v>
      </c>
      <c r="G27661" t="s">
        <v>80066</v>
      </c>
      <c r="H27661" t="s">
        <v>80068</v>
      </c>
      <c r="I27661" t="s">
        <v>80069</v>
      </c>
      <c r="J27661" t="s">
        <v>78457</v>
      </c>
      <c r="K27661" t="s">
        <v>37</v>
      </c>
      <c r="L27661" t="s">
        <v>53</v>
      </c>
      <c r="M27661" t="s">
        <v>73</v>
      </c>
      <c r="N27661" t="s">
        <v>74</v>
      </c>
      <c r="O27661" t="s">
        <v>75</v>
      </c>
      <c r="P27661" s="1">
        <v>39083</v>
      </c>
      <c r="Q27661" t="s">
        <v>53</v>
      </c>
      <c r="R27661" t="s">
        <v>56</v>
      </c>
      <c r="S27661" t="s">
        <v>41</v>
      </c>
      <c r="T27661" t="s">
        <v>78457</v>
      </c>
      <c r="U27661" t="s">
        <v>78457</v>
      </c>
      <c r="V27661">
        <v>0</v>
      </c>
      <c r="W27661">
        <v>0</v>
      </c>
      <c r="X27661">
        <v>0</v>
      </c>
      <c r="Y27661">
        <v>0</v>
      </c>
      <c r="Z27661">
        <v>0</v>
      </c>
      <c r="AA27661">
        <v>0</v>
      </c>
      <c r="AB27661">
        <v>0</v>
      </c>
      <c r="AC27661">
        <v>0</v>
      </c>
      <c r="AD27661">
        <v>1</v>
      </c>
    </row>
    <row r="27662" spans="1:30" hidden="1" x14ac:dyDescent="0.3">
      <c r="A27662" t="s">
        <v>80066</v>
      </c>
      <c r="B27662" t="s">
        <v>80070</v>
      </c>
      <c r="C27662" t="s">
        <v>32</v>
      </c>
      <c r="D27662" t="s">
        <v>50</v>
      </c>
      <c r="E27662" t="s">
        <v>28903</v>
      </c>
      <c r="F27662">
        <v>1500000</v>
      </c>
      <c r="G27662" t="s">
        <v>80066</v>
      </c>
      <c r="H27662" t="s">
        <v>80068</v>
      </c>
      <c r="I27662" t="s">
        <v>80069</v>
      </c>
      <c r="J27662" t="s">
        <v>78457</v>
      </c>
      <c r="K27662" t="s">
        <v>37</v>
      </c>
      <c r="L27662" t="s">
        <v>53</v>
      </c>
      <c r="M27662" t="s">
        <v>73</v>
      </c>
      <c r="N27662" t="s">
        <v>74</v>
      </c>
      <c r="O27662" t="s">
        <v>75</v>
      </c>
      <c r="P27662" s="1">
        <v>39083</v>
      </c>
      <c r="Q27662" t="s">
        <v>53</v>
      </c>
      <c r="R27662" t="s">
        <v>56</v>
      </c>
      <c r="S27662" t="s">
        <v>41</v>
      </c>
      <c r="T27662" t="s">
        <v>78457</v>
      </c>
      <c r="U27662" t="s">
        <v>78457</v>
      </c>
      <c r="V27662">
        <v>0</v>
      </c>
      <c r="W27662">
        <v>0</v>
      </c>
      <c r="X27662">
        <v>0</v>
      </c>
      <c r="Y27662">
        <v>0</v>
      </c>
      <c r="Z27662">
        <v>0</v>
      </c>
      <c r="AA27662">
        <v>0</v>
      </c>
      <c r="AB27662">
        <v>0</v>
      </c>
      <c r="AC27662">
        <v>0</v>
      </c>
      <c r="AD27662">
        <v>1</v>
      </c>
    </row>
    <row r="27663" spans="1:30" hidden="1" x14ac:dyDescent="0.3">
      <c r="A27663" t="s">
        <v>80071</v>
      </c>
      <c r="B27663" t="s">
        <v>80072</v>
      </c>
      <c r="C27663" t="s">
        <v>32</v>
      </c>
      <c r="D27663" t="s">
        <v>33</v>
      </c>
      <c r="E27663" t="s">
        <v>2783</v>
      </c>
      <c r="F27663">
        <v>20000000</v>
      </c>
      <c r="G27663" t="s">
        <v>80071</v>
      </c>
      <c r="H27663" t="s">
        <v>80073</v>
      </c>
      <c r="I27663" t="s">
        <v>80074</v>
      </c>
      <c r="J27663" t="s">
        <v>80075</v>
      </c>
      <c r="K27663" t="s">
        <v>37</v>
      </c>
      <c r="L27663" t="s">
        <v>53</v>
      </c>
      <c r="M27663" t="s">
        <v>54</v>
      </c>
      <c r="N27663" t="s">
        <v>95</v>
      </c>
      <c r="O27663" t="s">
        <v>616</v>
      </c>
      <c r="P27663" s="1">
        <v>41275</v>
      </c>
      <c r="Q27663" t="s">
        <v>53</v>
      </c>
      <c r="R27663" t="s">
        <v>56</v>
      </c>
      <c r="S27663" t="s">
        <v>41</v>
      </c>
      <c r="T27663" t="s">
        <v>78457</v>
      </c>
      <c r="U27663" t="s">
        <v>78457</v>
      </c>
      <c r="V27663">
        <v>0</v>
      </c>
      <c r="W27663">
        <v>0</v>
      </c>
      <c r="X27663">
        <v>0</v>
      </c>
      <c r="Y27663">
        <v>0</v>
      </c>
      <c r="Z27663">
        <v>0</v>
      </c>
      <c r="AA27663">
        <v>0</v>
      </c>
      <c r="AB27663">
        <v>0</v>
      </c>
      <c r="AC27663">
        <v>0</v>
      </c>
      <c r="AD27663">
        <v>1</v>
      </c>
    </row>
    <row r="27664" spans="1:30" hidden="1" x14ac:dyDescent="0.3">
      <c r="A27664" t="s">
        <v>80071</v>
      </c>
      <c r="B27664" t="s">
        <v>80076</v>
      </c>
      <c r="C27664" t="s">
        <v>32</v>
      </c>
      <c r="D27664" t="s">
        <v>50</v>
      </c>
      <c r="E27664" s="1">
        <v>41830</v>
      </c>
      <c r="F27664">
        <v>8199999</v>
      </c>
      <c r="G27664" t="s">
        <v>80071</v>
      </c>
      <c r="H27664" t="s">
        <v>80073</v>
      </c>
      <c r="I27664" t="s">
        <v>80074</v>
      </c>
      <c r="J27664" t="s">
        <v>80075</v>
      </c>
      <c r="K27664" t="s">
        <v>37</v>
      </c>
      <c r="L27664" t="s">
        <v>53</v>
      </c>
      <c r="M27664" t="s">
        <v>54</v>
      </c>
      <c r="N27664" t="s">
        <v>95</v>
      </c>
      <c r="O27664" t="s">
        <v>616</v>
      </c>
      <c r="P27664" s="1">
        <v>41275</v>
      </c>
      <c r="Q27664" t="s">
        <v>53</v>
      </c>
      <c r="R27664" t="s">
        <v>56</v>
      </c>
      <c r="S27664" t="s">
        <v>41</v>
      </c>
      <c r="T27664" t="s">
        <v>78457</v>
      </c>
      <c r="U27664" t="s">
        <v>78457</v>
      </c>
      <c r="V27664">
        <v>0</v>
      </c>
      <c r="W27664">
        <v>0</v>
      </c>
      <c r="X27664">
        <v>0</v>
      </c>
      <c r="Y27664">
        <v>0</v>
      </c>
      <c r="Z27664">
        <v>0</v>
      </c>
      <c r="AA27664">
        <v>0</v>
      </c>
      <c r="AB27664">
        <v>0</v>
      </c>
      <c r="AC27664">
        <v>0</v>
      </c>
      <c r="AD27664">
        <v>1</v>
      </c>
    </row>
    <row r="27665" spans="1:30" hidden="1" x14ac:dyDescent="0.3">
      <c r="A27665" t="s">
        <v>80077</v>
      </c>
      <c r="B27665" t="s">
        <v>80078</v>
      </c>
      <c r="C27665" t="s">
        <v>32</v>
      </c>
      <c r="E27665" t="s">
        <v>51063</v>
      </c>
      <c r="F27665">
        <v>11625000</v>
      </c>
      <c r="G27665" t="s">
        <v>80077</v>
      </c>
      <c r="H27665" t="s">
        <v>80079</v>
      </c>
      <c r="I27665" t="s">
        <v>80080</v>
      </c>
      <c r="J27665" t="s">
        <v>78457</v>
      </c>
      <c r="K27665" t="s">
        <v>168</v>
      </c>
      <c r="L27665" t="s">
        <v>53</v>
      </c>
      <c r="M27665" t="s">
        <v>658</v>
      </c>
      <c r="N27665" t="s">
        <v>1105</v>
      </c>
      <c r="O27665" t="s">
        <v>4740</v>
      </c>
      <c r="P27665" s="1">
        <v>40179</v>
      </c>
      <c r="Q27665" t="s">
        <v>53</v>
      </c>
      <c r="R27665" t="s">
        <v>56</v>
      </c>
      <c r="S27665" t="s">
        <v>41</v>
      </c>
      <c r="T27665" t="s">
        <v>78457</v>
      </c>
      <c r="U27665" t="s">
        <v>78457</v>
      </c>
      <c r="V27665">
        <v>0</v>
      </c>
      <c r="W27665">
        <v>0</v>
      </c>
      <c r="X27665">
        <v>0</v>
      </c>
      <c r="Y27665">
        <v>0</v>
      </c>
      <c r="Z27665">
        <v>0</v>
      </c>
      <c r="AA27665">
        <v>0</v>
      </c>
      <c r="AB27665">
        <v>0</v>
      </c>
      <c r="AC27665">
        <v>0</v>
      </c>
      <c r="AD27665">
        <v>1</v>
      </c>
    </row>
    <row r="27666" spans="1:30" hidden="1" x14ac:dyDescent="0.3">
      <c r="A27666" t="s">
        <v>80077</v>
      </c>
      <c r="B27666" t="s">
        <v>80081</v>
      </c>
      <c r="C27666" t="s">
        <v>32</v>
      </c>
      <c r="E27666" t="s">
        <v>3619</v>
      </c>
      <c r="F27666">
        <v>4345000</v>
      </c>
      <c r="G27666" t="s">
        <v>80077</v>
      </c>
      <c r="H27666" t="s">
        <v>80079</v>
      </c>
      <c r="I27666" t="s">
        <v>80080</v>
      </c>
      <c r="J27666" t="s">
        <v>78457</v>
      </c>
      <c r="K27666" t="s">
        <v>168</v>
      </c>
      <c r="L27666" t="s">
        <v>53</v>
      </c>
      <c r="M27666" t="s">
        <v>658</v>
      </c>
      <c r="N27666" t="s">
        <v>1105</v>
      </c>
      <c r="O27666" t="s">
        <v>4740</v>
      </c>
      <c r="P27666" s="1">
        <v>40179</v>
      </c>
      <c r="Q27666" t="s">
        <v>53</v>
      </c>
      <c r="R27666" t="s">
        <v>56</v>
      </c>
      <c r="S27666" t="s">
        <v>41</v>
      </c>
      <c r="T27666" t="s">
        <v>78457</v>
      </c>
      <c r="U27666" t="s">
        <v>78457</v>
      </c>
      <c r="V27666">
        <v>0</v>
      </c>
      <c r="W27666">
        <v>0</v>
      </c>
      <c r="X27666">
        <v>0</v>
      </c>
      <c r="Y27666">
        <v>0</v>
      </c>
      <c r="Z27666">
        <v>0</v>
      </c>
      <c r="AA27666">
        <v>0</v>
      </c>
      <c r="AB27666">
        <v>0</v>
      </c>
      <c r="AC27666">
        <v>0</v>
      </c>
      <c r="AD27666">
        <v>1</v>
      </c>
    </row>
    <row r="27667" spans="1:30" hidden="1" x14ac:dyDescent="0.3">
      <c r="A27667" t="s">
        <v>80082</v>
      </c>
      <c r="B27667" t="s">
        <v>80083</v>
      </c>
      <c r="C27667" t="s">
        <v>32</v>
      </c>
      <c r="E27667" t="s">
        <v>5414</v>
      </c>
      <c r="F27667">
        <v>300000</v>
      </c>
      <c r="G27667" t="s">
        <v>80082</v>
      </c>
      <c r="H27667" t="s">
        <v>80084</v>
      </c>
      <c r="I27667" t="s">
        <v>80085</v>
      </c>
      <c r="J27667" t="s">
        <v>80086</v>
      </c>
      <c r="K27667" t="s">
        <v>37</v>
      </c>
      <c r="L27667" t="s">
        <v>53</v>
      </c>
      <c r="M27667" t="s">
        <v>747</v>
      </c>
      <c r="N27667" t="s">
        <v>748</v>
      </c>
      <c r="O27667" t="s">
        <v>25403</v>
      </c>
      <c r="Q27667" t="s">
        <v>53</v>
      </c>
      <c r="R27667" t="s">
        <v>56</v>
      </c>
      <c r="S27667" t="s">
        <v>41</v>
      </c>
      <c r="T27667" t="s">
        <v>78457</v>
      </c>
      <c r="U27667" t="s">
        <v>78457</v>
      </c>
      <c r="V27667">
        <v>0</v>
      </c>
      <c r="W27667">
        <v>0</v>
      </c>
      <c r="X27667">
        <v>0</v>
      </c>
      <c r="Y27667">
        <v>0</v>
      </c>
      <c r="Z27667">
        <v>0</v>
      </c>
      <c r="AA27667">
        <v>0</v>
      </c>
      <c r="AB27667">
        <v>0</v>
      </c>
      <c r="AC27667">
        <v>0</v>
      </c>
      <c r="AD27667">
        <v>1</v>
      </c>
    </row>
    <row r="27668" spans="1:30" hidden="1" x14ac:dyDescent="0.3">
      <c r="A27668" t="s">
        <v>80087</v>
      </c>
      <c r="B27668" t="s">
        <v>80088</v>
      </c>
      <c r="C27668" t="s">
        <v>32</v>
      </c>
      <c r="E27668" s="1">
        <v>41824</v>
      </c>
      <c r="F27668">
        <v>3308637</v>
      </c>
      <c r="G27668" t="s">
        <v>80087</v>
      </c>
      <c r="H27668" t="s">
        <v>80089</v>
      </c>
      <c r="I27668" t="s">
        <v>80090</v>
      </c>
      <c r="J27668" t="s">
        <v>80091</v>
      </c>
      <c r="K27668" t="s">
        <v>37</v>
      </c>
      <c r="L27668" t="s">
        <v>53</v>
      </c>
      <c r="M27668" t="s">
        <v>62</v>
      </c>
      <c r="N27668" t="s">
        <v>1438</v>
      </c>
      <c r="O27668" t="s">
        <v>1438</v>
      </c>
      <c r="P27668" s="1">
        <v>40179</v>
      </c>
      <c r="Q27668" t="s">
        <v>53</v>
      </c>
      <c r="R27668" t="s">
        <v>56</v>
      </c>
      <c r="S27668" t="s">
        <v>41</v>
      </c>
      <c r="T27668" t="s">
        <v>78457</v>
      </c>
      <c r="U27668" t="s">
        <v>78457</v>
      </c>
      <c r="V27668">
        <v>0</v>
      </c>
      <c r="W27668">
        <v>0</v>
      </c>
      <c r="X27668">
        <v>0</v>
      </c>
      <c r="Y27668">
        <v>0</v>
      </c>
      <c r="Z27668">
        <v>0</v>
      </c>
      <c r="AA27668">
        <v>0</v>
      </c>
      <c r="AB27668">
        <v>0</v>
      </c>
      <c r="AC27668">
        <v>0</v>
      </c>
      <c r="AD27668">
        <v>1</v>
      </c>
    </row>
    <row r="27669" spans="1:30" hidden="1" x14ac:dyDescent="0.3">
      <c r="A27669" t="s">
        <v>80087</v>
      </c>
      <c r="B27669" t="s">
        <v>80092</v>
      </c>
      <c r="C27669" t="s">
        <v>32</v>
      </c>
      <c r="E27669" s="1">
        <v>41183</v>
      </c>
      <c r="F27669">
        <v>2150000</v>
      </c>
      <c r="G27669" t="s">
        <v>80087</v>
      </c>
      <c r="H27669" t="s">
        <v>80089</v>
      </c>
      <c r="I27669" t="s">
        <v>80090</v>
      </c>
      <c r="J27669" t="s">
        <v>80091</v>
      </c>
      <c r="K27669" t="s">
        <v>37</v>
      </c>
      <c r="L27669" t="s">
        <v>53</v>
      </c>
      <c r="M27669" t="s">
        <v>62</v>
      </c>
      <c r="N27669" t="s">
        <v>1438</v>
      </c>
      <c r="O27669" t="s">
        <v>1438</v>
      </c>
      <c r="P27669" s="1">
        <v>40179</v>
      </c>
      <c r="Q27669" t="s">
        <v>53</v>
      </c>
      <c r="R27669" t="s">
        <v>56</v>
      </c>
      <c r="S27669" t="s">
        <v>41</v>
      </c>
      <c r="T27669" t="s">
        <v>78457</v>
      </c>
      <c r="U27669" t="s">
        <v>78457</v>
      </c>
      <c r="V27669">
        <v>0</v>
      </c>
      <c r="W27669">
        <v>0</v>
      </c>
      <c r="X27669">
        <v>0</v>
      </c>
      <c r="Y27669">
        <v>0</v>
      </c>
      <c r="Z27669">
        <v>0</v>
      </c>
      <c r="AA27669">
        <v>0</v>
      </c>
      <c r="AB27669">
        <v>0</v>
      </c>
      <c r="AC27669">
        <v>0</v>
      </c>
      <c r="AD27669">
        <v>1</v>
      </c>
    </row>
    <row r="27670" spans="1:30" hidden="1" x14ac:dyDescent="0.3">
      <c r="A27670" t="s">
        <v>80087</v>
      </c>
      <c r="B27670" t="s">
        <v>80093</v>
      </c>
      <c r="C27670" t="s">
        <v>32</v>
      </c>
      <c r="E27670" s="1">
        <v>40392</v>
      </c>
      <c r="F27670">
        <v>1500000</v>
      </c>
      <c r="G27670" t="s">
        <v>80087</v>
      </c>
      <c r="H27670" t="s">
        <v>80089</v>
      </c>
      <c r="I27670" t="s">
        <v>80090</v>
      </c>
      <c r="J27670" t="s">
        <v>80091</v>
      </c>
      <c r="K27670" t="s">
        <v>37</v>
      </c>
      <c r="L27670" t="s">
        <v>53</v>
      </c>
      <c r="M27670" t="s">
        <v>62</v>
      </c>
      <c r="N27670" t="s">
        <v>1438</v>
      </c>
      <c r="O27670" t="s">
        <v>1438</v>
      </c>
      <c r="P27670" s="1">
        <v>40179</v>
      </c>
      <c r="Q27670" t="s">
        <v>53</v>
      </c>
      <c r="R27670" t="s">
        <v>56</v>
      </c>
      <c r="S27670" t="s">
        <v>41</v>
      </c>
      <c r="T27670" t="s">
        <v>78457</v>
      </c>
      <c r="U27670" t="s">
        <v>78457</v>
      </c>
      <c r="V27670">
        <v>0</v>
      </c>
      <c r="W27670">
        <v>0</v>
      </c>
      <c r="X27670">
        <v>0</v>
      </c>
      <c r="Y27670">
        <v>0</v>
      </c>
      <c r="Z27670">
        <v>0</v>
      </c>
      <c r="AA27670">
        <v>0</v>
      </c>
      <c r="AB27670">
        <v>0</v>
      </c>
      <c r="AC27670">
        <v>0</v>
      </c>
      <c r="AD27670">
        <v>1</v>
      </c>
    </row>
    <row r="27671" spans="1:30" hidden="1" x14ac:dyDescent="0.3">
      <c r="A27671" t="s">
        <v>80094</v>
      </c>
      <c r="B27671" t="s">
        <v>80095</v>
      </c>
      <c r="C27671" t="s">
        <v>32</v>
      </c>
      <c r="D27671" t="s">
        <v>50</v>
      </c>
      <c r="E27671" s="1">
        <v>39490</v>
      </c>
      <c r="F27671">
        <v>3650000</v>
      </c>
      <c r="G27671" t="s">
        <v>80094</v>
      </c>
      <c r="H27671" t="s">
        <v>80096</v>
      </c>
      <c r="I27671" t="s">
        <v>80097</v>
      </c>
      <c r="J27671" t="s">
        <v>78457</v>
      </c>
      <c r="K27671" t="s">
        <v>37</v>
      </c>
      <c r="L27671" t="s">
        <v>53</v>
      </c>
      <c r="M27671" t="s">
        <v>73</v>
      </c>
      <c r="N27671" t="s">
        <v>74</v>
      </c>
      <c r="O27671" t="s">
        <v>75</v>
      </c>
      <c r="P27671" s="1">
        <v>36526</v>
      </c>
      <c r="Q27671" t="s">
        <v>53</v>
      </c>
      <c r="R27671" t="s">
        <v>56</v>
      </c>
      <c r="S27671" t="s">
        <v>41</v>
      </c>
      <c r="T27671" t="s">
        <v>78457</v>
      </c>
      <c r="U27671" t="s">
        <v>78457</v>
      </c>
      <c r="V27671">
        <v>0</v>
      </c>
      <c r="W27671">
        <v>0</v>
      </c>
      <c r="X27671">
        <v>0</v>
      </c>
      <c r="Y27671">
        <v>0</v>
      </c>
      <c r="Z27671">
        <v>0</v>
      </c>
      <c r="AA27671">
        <v>0</v>
      </c>
      <c r="AB27671">
        <v>0</v>
      </c>
      <c r="AC27671">
        <v>0</v>
      </c>
      <c r="AD27671">
        <v>1</v>
      </c>
    </row>
    <row r="27672" spans="1:30" hidden="1" x14ac:dyDescent="0.3">
      <c r="A27672" t="s">
        <v>80098</v>
      </c>
      <c r="B27672" t="s">
        <v>80099</v>
      </c>
      <c r="C27672" t="s">
        <v>32</v>
      </c>
      <c r="D27672" t="s">
        <v>139</v>
      </c>
      <c r="E27672" t="s">
        <v>10826</v>
      </c>
      <c r="F27672">
        <v>7000000</v>
      </c>
      <c r="G27672" t="s">
        <v>80098</v>
      </c>
      <c r="H27672" t="s">
        <v>80100</v>
      </c>
      <c r="I27672" t="s">
        <v>80101</v>
      </c>
      <c r="J27672" t="s">
        <v>80102</v>
      </c>
      <c r="K27672" t="s">
        <v>72</v>
      </c>
      <c r="L27672" t="s">
        <v>53</v>
      </c>
      <c r="M27672" t="s">
        <v>54</v>
      </c>
      <c r="N27672" t="s">
        <v>95</v>
      </c>
      <c r="O27672" t="s">
        <v>96</v>
      </c>
      <c r="P27672" s="1">
        <v>34700</v>
      </c>
      <c r="Q27672" t="s">
        <v>53</v>
      </c>
      <c r="R27672" t="s">
        <v>56</v>
      </c>
      <c r="S27672" t="s">
        <v>41</v>
      </c>
      <c r="T27672" t="s">
        <v>78457</v>
      </c>
      <c r="U27672" t="s">
        <v>78457</v>
      </c>
      <c r="V27672">
        <v>0</v>
      </c>
      <c r="W27672">
        <v>0</v>
      </c>
      <c r="X27672">
        <v>0</v>
      </c>
      <c r="Y27672">
        <v>0</v>
      </c>
      <c r="Z27672">
        <v>0</v>
      </c>
      <c r="AA27672">
        <v>0</v>
      </c>
      <c r="AB27672">
        <v>0</v>
      </c>
      <c r="AC27672">
        <v>0</v>
      </c>
      <c r="AD27672">
        <v>1</v>
      </c>
    </row>
    <row r="27673" spans="1:30" hidden="1" x14ac:dyDescent="0.3">
      <c r="A27673" t="s">
        <v>80098</v>
      </c>
      <c r="B27673" t="s">
        <v>80103</v>
      </c>
      <c r="C27673" t="s">
        <v>32</v>
      </c>
      <c r="E27673" s="1">
        <v>39823</v>
      </c>
      <c r="F27673">
        <v>2500000</v>
      </c>
      <c r="G27673" t="s">
        <v>80098</v>
      </c>
      <c r="H27673" t="s">
        <v>80100</v>
      </c>
      <c r="I27673" t="s">
        <v>80101</v>
      </c>
      <c r="J27673" t="s">
        <v>80102</v>
      </c>
      <c r="K27673" t="s">
        <v>72</v>
      </c>
      <c r="L27673" t="s">
        <v>53</v>
      </c>
      <c r="M27673" t="s">
        <v>54</v>
      </c>
      <c r="N27673" t="s">
        <v>95</v>
      </c>
      <c r="O27673" t="s">
        <v>96</v>
      </c>
      <c r="P27673" s="1">
        <v>34700</v>
      </c>
      <c r="Q27673" t="s">
        <v>53</v>
      </c>
      <c r="R27673" t="s">
        <v>56</v>
      </c>
      <c r="S27673" t="s">
        <v>41</v>
      </c>
      <c r="T27673" t="s">
        <v>78457</v>
      </c>
      <c r="U27673" t="s">
        <v>78457</v>
      </c>
      <c r="V27673">
        <v>0</v>
      </c>
      <c r="W27673">
        <v>0</v>
      </c>
      <c r="X27673">
        <v>0</v>
      </c>
      <c r="Y27673">
        <v>0</v>
      </c>
      <c r="Z27673">
        <v>0</v>
      </c>
      <c r="AA27673">
        <v>0</v>
      </c>
      <c r="AB27673">
        <v>0</v>
      </c>
      <c r="AC27673">
        <v>0</v>
      </c>
      <c r="AD27673">
        <v>1</v>
      </c>
    </row>
    <row r="27674" spans="1:30" hidden="1" x14ac:dyDescent="0.3">
      <c r="A27674" t="s">
        <v>80098</v>
      </c>
      <c r="B27674" t="s">
        <v>80104</v>
      </c>
      <c r="C27674" t="s">
        <v>32</v>
      </c>
      <c r="D27674" t="s">
        <v>50</v>
      </c>
      <c r="E27674" s="1">
        <v>39205</v>
      </c>
      <c r="F27674">
        <v>5000000</v>
      </c>
      <c r="G27674" t="s">
        <v>80098</v>
      </c>
      <c r="H27674" t="s">
        <v>80100</v>
      </c>
      <c r="I27674" t="s">
        <v>80101</v>
      </c>
      <c r="J27674" t="s">
        <v>80102</v>
      </c>
      <c r="K27674" t="s">
        <v>72</v>
      </c>
      <c r="L27674" t="s">
        <v>53</v>
      </c>
      <c r="M27674" t="s">
        <v>54</v>
      </c>
      <c r="N27674" t="s">
        <v>95</v>
      </c>
      <c r="O27674" t="s">
        <v>96</v>
      </c>
      <c r="P27674" s="1">
        <v>34700</v>
      </c>
      <c r="Q27674" t="s">
        <v>53</v>
      </c>
      <c r="R27674" t="s">
        <v>56</v>
      </c>
      <c r="S27674" t="s">
        <v>41</v>
      </c>
      <c r="T27674" t="s">
        <v>78457</v>
      </c>
      <c r="U27674" t="s">
        <v>78457</v>
      </c>
      <c r="V27674">
        <v>0</v>
      </c>
      <c r="W27674">
        <v>0</v>
      </c>
      <c r="X27674">
        <v>0</v>
      </c>
      <c r="Y27674">
        <v>0</v>
      </c>
      <c r="Z27674">
        <v>0</v>
      </c>
      <c r="AA27674">
        <v>0</v>
      </c>
      <c r="AB27674">
        <v>0</v>
      </c>
      <c r="AC27674">
        <v>0</v>
      </c>
      <c r="AD27674">
        <v>1</v>
      </c>
    </row>
    <row r="27675" spans="1:30" hidden="1" x14ac:dyDescent="0.3">
      <c r="A27675" t="s">
        <v>80098</v>
      </c>
      <c r="B27675" t="s">
        <v>80105</v>
      </c>
      <c r="C27675" t="s">
        <v>32</v>
      </c>
      <c r="D27675" t="s">
        <v>33</v>
      </c>
      <c r="E27675" s="1">
        <v>39485</v>
      </c>
      <c r="F27675">
        <v>6000000</v>
      </c>
      <c r="G27675" t="s">
        <v>80098</v>
      </c>
      <c r="H27675" t="s">
        <v>80100</v>
      </c>
      <c r="I27675" t="s">
        <v>80101</v>
      </c>
      <c r="J27675" t="s">
        <v>80102</v>
      </c>
      <c r="K27675" t="s">
        <v>72</v>
      </c>
      <c r="L27675" t="s">
        <v>53</v>
      </c>
      <c r="M27675" t="s">
        <v>54</v>
      </c>
      <c r="N27675" t="s">
        <v>95</v>
      </c>
      <c r="O27675" t="s">
        <v>96</v>
      </c>
      <c r="P27675" s="1">
        <v>34700</v>
      </c>
      <c r="Q27675" t="s">
        <v>53</v>
      </c>
      <c r="R27675" t="s">
        <v>56</v>
      </c>
      <c r="S27675" t="s">
        <v>41</v>
      </c>
      <c r="T27675" t="s">
        <v>78457</v>
      </c>
      <c r="U27675" t="s">
        <v>78457</v>
      </c>
      <c r="V27675">
        <v>0</v>
      </c>
      <c r="W27675">
        <v>0</v>
      </c>
      <c r="X27675">
        <v>0</v>
      </c>
      <c r="Y27675">
        <v>0</v>
      </c>
      <c r="Z27675">
        <v>0</v>
      </c>
      <c r="AA27675">
        <v>0</v>
      </c>
      <c r="AB27675">
        <v>0</v>
      </c>
      <c r="AC27675">
        <v>0</v>
      </c>
      <c r="AD27675">
        <v>1</v>
      </c>
    </row>
    <row r="27676" spans="1:30" hidden="1" x14ac:dyDescent="0.3">
      <c r="A27676" t="s">
        <v>80106</v>
      </c>
      <c r="B27676" t="s">
        <v>80107</v>
      </c>
      <c r="C27676" t="s">
        <v>32</v>
      </c>
      <c r="E27676" t="s">
        <v>2030</v>
      </c>
      <c r="F27676">
        <v>8600000</v>
      </c>
      <c r="G27676" t="s">
        <v>80106</v>
      </c>
      <c r="H27676" t="s">
        <v>80108</v>
      </c>
      <c r="I27676" t="s">
        <v>80109</v>
      </c>
      <c r="J27676" t="s">
        <v>78457</v>
      </c>
      <c r="K27676" t="s">
        <v>72</v>
      </c>
      <c r="L27676" t="s">
        <v>53</v>
      </c>
      <c r="M27676" t="s">
        <v>1139</v>
      </c>
      <c r="N27676" t="s">
        <v>1140</v>
      </c>
      <c r="O27676" t="s">
        <v>224</v>
      </c>
      <c r="P27676" s="1">
        <v>40544</v>
      </c>
      <c r="Q27676" t="s">
        <v>53</v>
      </c>
      <c r="R27676" t="s">
        <v>56</v>
      </c>
      <c r="S27676" t="s">
        <v>41</v>
      </c>
      <c r="T27676" t="s">
        <v>78457</v>
      </c>
      <c r="U27676" t="s">
        <v>78457</v>
      </c>
      <c r="V27676">
        <v>0</v>
      </c>
      <c r="W27676">
        <v>0</v>
      </c>
      <c r="X27676">
        <v>0</v>
      </c>
      <c r="Y27676">
        <v>0</v>
      </c>
      <c r="Z27676">
        <v>0</v>
      </c>
      <c r="AA27676">
        <v>0</v>
      </c>
      <c r="AB27676">
        <v>0</v>
      </c>
      <c r="AC27676">
        <v>0</v>
      </c>
      <c r="AD27676">
        <v>1</v>
      </c>
    </row>
    <row r="27677" spans="1:30" hidden="1" x14ac:dyDescent="0.3">
      <c r="A27677" t="s">
        <v>80110</v>
      </c>
      <c r="B27677" t="s">
        <v>80111</v>
      </c>
      <c r="C27677" t="s">
        <v>32</v>
      </c>
      <c r="D27677" t="s">
        <v>322</v>
      </c>
      <c r="E27677" t="s">
        <v>80112</v>
      </c>
      <c r="F27677">
        <v>12000000</v>
      </c>
      <c r="G27677" t="s">
        <v>80110</v>
      </c>
      <c r="H27677" t="s">
        <v>80113</v>
      </c>
      <c r="I27677" t="s">
        <v>80114</v>
      </c>
      <c r="J27677" t="s">
        <v>80115</v>
      </c>
      <c r="K27677" t="s">
        <v>72</v>
      </c>
      <c r="L27677" t="s">
        <v>53</v>
      </c>
      <c r="M27677" t="s">
        <v>54</v>
      </c>
      <c r="N27677" t="s">
        <v>95</v>
      </c>
      <c r="O27677" t="s">
        <v>96</v>
      </c>
      <c r="P27677" s="1">
        <v>36892</v>
      </c>
      <c r="Q27677" t="s">
        <v>53</v>
      </c>
      <c r="R27677" t="s">
        <v>56</v>
      </c>
      <c r="S27677" t="s">
        <v>41</v>
      </c>
      <c r="T27677" t="s">
        <v>78457</v>
      </c>
      <c r="U27677" t="s">
        <v>78457</v>
      </c>
      <c r="V27677">
        <v>0</v>
      </c>
      <c r="W27677">
        <v>0</v>
      </c>
      <c r="X27677">
        <v>0</v>
      </c>
      <c r="Y27677">
        <v>0</v>
      </c>
      <c r="Z27677">
        <v>0</v>
      </c>
      <c r="AA27677">
        <v>0</v>
      </c>
      <c r="AB27677">
        <v>0</v>
      </c>
      <c r="AC27677">
        <v>0</v>
      </c>
      <c r="AD27677">
        <v>1</v>
      </c>
    </row>
    <row r="27678" spans="1:30" hidden="1" x14ac:dyDescent="0.3">
      <c r="A27678" t="s">
        <v>80110</v>
      </c>
      <c r="B27678" t="s">
        <v>80116</v>
      </c>
      <c r="C27678" t="s">
        <v>32</v>
      </c>
      <c r="E27678" s="1">
        <v>39733</v>
      </c>
      <c r="F27678">
        <v>12500000</v>
      </c>
      <c r="G27678" t="s">
        <v>80110</v>
      </c>
      <c r="H27678" t="s">
        <v>80113</v>
      </c>
      <c r="I27678" t="s">
        <v>80114</v>
      </c>
      <c r="J27678" t="s">
        <v>80115</v>
      </c>
      <c r="K27678" t="s">
        <v>72</v>
      </c>
      <c r="L27678" t="s">
        <v>53</v>
      </c>
      <c r="M27678" t="s">
        <v>54</v>
      </c>
      <c r="N27678" t="s">
        <v>95</v>
      </c>
      <c r="O27678" t="s">
        <v>96</v>
      </c>
      <c r="P27678" s="1">
        <v>36892</v>
      </c>
      <c r="Q27678" t="s">
        <v>53</v>
      </c>
      <c r="R27678" t="s">
        <v>56</v>
      </c>
      <c r="S27678" t="s">
        <v>41</v>
      </c>
      <c r="T27678" t="s">
        <v>78457</v>
      </c>
      <c r="U27678" t="s">
        <v>78457</v>
      </c>
      <c r="V27678">
        <v>0</v>
      </c>
      <c r="W27678">
        <v>0</v>
      </c>
      <c r="X27678">
        <v>0</v>
      </c>
      <c r="Y27678">
        <v>0</v>
      </c>
      <c r="Z27678">
        <v>0</v>
      </c>
      <c r="AA27678">
        <v>0</v>
      </c>
      <c r="AB27678">
        <v>0</v>
      </c>
      <c r="AC27678">
        <v>0</v>
      </c>
      <c r="AD27678">
        <v>1</v>
      </c>
    </row>
    <row r="27679" spans="1:30" hidden="1" x14ac:dyDescent="0.3">
      <c r="A27679" t="s">
        <v>80110</v>
      </c>
      <c r="B27679" t="s">
        <v>80117</v>
      </c>
      <c r="C27679" t="s">
        <v>32</v>
      </c>
      <c r="E27679" t="s">
        <v>17796</v>
      </c>
      <c r="F27679">
        <v>11000000</v>
      </c>
      <c r="G27679" t="s">
        <v>80110</v>
      </c>
      <c r="H27679" t="s">
        <v>80113</v>
      </c>
      <c r="I27679" t="s">
        <v>80114</v>
      </c>
      <c r="J27679" t="s">
        <v>80115</v>
      </c>
      <c r="K27679" t="s">
        <v>72</v>
      </c>
      <c r="L27679" t="s">
        <v>53</v>
      </c>
      <c r="M27679" t="s">
        <v>54</v>
      </c>
      <c r="N27679" t="s">
        <v>95</v>
      </c>
      <c r="O27679" t="s">
        <v>96</v>
      </c>
      <c r="P27679" s="1">
        <v>36892</v>
      </c>
      <c r="Q27679" t="s">
        <v>53</v>
      </c>
      <c r="R27679" t="s">
        <v>56</v>
      </c>
      <c r="S27679" t="s">
        <v>41</v>
      </c>
      <c r="T27679" t="s">
        <v>78457</v>
      </c>
      <c r="U27679" t="s">
        <v>78457</v>
      </c>
      <c r="V27679">
        <v>0</v>
      </c>
      <c r="W27679">
        <v>0</v>
      </c>
      <c r="X27679">
        <v>0</v>
      </c>
      <c r="Y27679">
        <v>0</v>
      </c>
      <c r="Z27679">
        <v>0</v>
      </c>
      <c r="AA27679">
        <v>0</v>
      </c>
      <c r="AB27679">
        <v>0</v>
      </c>
      <c r="AC27679">
        <v>0</v>
      </c>
      <c r="AD27679">
        <v>1</v>
      </c>
    </row>
    <row r="27680" spans="1:30" hidden="1" x14ac:dyDescent="0.3">
      <c r="A27680" t="s">
        <v>80110</v>
      </c>
      <c r="B27680" t="s">
        <v>80118</v>
      </c>
      <c r="C27680" t="s">
        <v>32</v>
      </c>
      <c r="D27680" t="s">
        <v>139</v>
      </c>
      <c r="E27680" t="s">
        <v>12697</v>
      </c>
      <c r="F27680">
        <v>8000000</v>
      </c>
      <c r="G27680" t="s">
        <v>80110</v>
      </c>
      <c r="H27680" t="s">
        <v>80113</v>
      </c>
      <c r="I27680" t="s">
        <v>80114</v>
      </c>
      <c r="J27680" t="s">
        <v>80115</v>
      </c>
      <c r="K27680" t="s">
        <v>72</v>
      </c>
      <c r="L27680" t="s">
        <v>53</v>
      </c>
      <c r="M27680" t="s">
        <v>54</v>
      </c>
      <c r="N27680" t="s">
        <v>95</v>
      </c>
      <c r="O27680" t="s">
        <v>96</v>
      </c>
      <c r="P27680" s="1">
        <v>36892</v>
      </c>
      <c r="Q27680" t="s">
        <v>53</v>
      </c>
      <c r="R27680" t="s">
        <v>56</v>
      </c>
      <c r="S27680" t="s">
        <v>41</v>
      </c>
      <c r="T27680" t="s">
        <v>78457</v>
      </c>
      <c r="U27680" t="s">
        <v>78457</v>
      </c>
      <c r="V27680">
        <v>0</v>
      </c>
      <c r="W27680">
        <v>0</v>
      </c>
      <c r="X27680">
        <v>0</v>
      </c>
      <c r="Y27680">
        <v>0</v>
      </c>
      <c r="Z27680">
        <v>0</v>
      </c>
      <c r="AA27680">
        <v>0</v>
      </c>
      <c r="AB27680">
        <v>0</v>
      </c>
      <c r="AC27680">
        <v>0</v>
      </c>
      <c r="AD27680">
        <v>1</v>
      </c>
    </row>
    <row r="27681" spans="1:30" hidden="1" x14ac:dyDescent="0.3">
      <c r="A27681" t="s">
        <v>80119</v>
      </c>
      <c r="B27681" t="s">
        <v>80120</v>
      </c>
      <c r="C27681" t="s">
        <v>32</v>
      </c>
      <c r="E27681" s="1">
        <v>40920</v>
      </c>
      <c r="F27681">
        <v>2000000</v>
      </c>
      <c r="G27681" t="s">
        <v>80119</v>
      </c>
      <c r="H27681" t="s">
        <v>80121</v>
      </c>
      <c r="I27681" t="s">
        <v>80122</v>
      </c>
      <c r="J27681" t="s">
        <v>80123</v>
      </c>
      <c r="K27681" t="s">
        <v>37</v>
      </c>
      <c r="L27681" t="s">
        <v>53</v>
      </c>
      <c r="M27681" t="s">
        <v>54</v>
      </c>
      <c r="N27681" t="s">
        <v>95</v>
      </c>
      <c r="O27681" t="s">
        <v>2083</v>
      </c>
      <c r="P27681" s="1">
        <v>38718</v>
      </c>
      <c r="Q27681" t="s">
        <v>53</v>
      </c>
      <c r="R27681" t="s">
        <v>56</v>
      </c>
      <c r="S27681" t="s">
        <v>41</v>
      </c>
      <c r="T27681" t="s">
        <v>78457</v>
      </c>
      <c r="U27681" t="s">
        <v>78457</v>
      </c>
      <c r="V27681">
        <v>0</v>
      </c>
      <c r="W27681">
        <v>0</v>
      </c>
      <c r="X27681">
        <v>0</v>
      </c>
      <c r="Y27681">
        <v>0</v>
      </c>
      <c r="Z27681">
        <v>0</v>
      </c>
      <c r="AA27681">
        <v>0</v>
      </c>
      <c r="AB27681">
        <v>0</v>
      </c>
      <c r="AC27681">
        <v>0</v>
      </c>
      <c r="AD27681">
        <v>1</v>
      </c>
    </row>
    <row r="27682" spans="1:30" hidden="1" x14ac:dyDescent="0.3">
      <c r="A27682" t="s">
        <v>80119</v>
      </c>
      <c r="B27682" t="s">
        <v>80124</v>
      </c>
      <c r="C27682" t="s">
        <v>32</v>
      </c>
      <c r="E27682" t="s">
        <v>276</v>
      </c>
      <c r="F27682">
        <v>4000000</v>
      </c>
      <c r="G27682" t="s">
        <v>80119</v>
      </c>
      <c r="H27682" t="s">
        <v>80121</v>
      </c>
      <c r="I27682" t="s">
        <v>80122</v>
      </c>
      <c r="J27682" t="s">
        <v>80123</v>
      </c>
      <c r="K27682" t="s">
        <v>37</v>
      </c>
      <c r="L27682" t="s">
        <v>53</v>
      </c>
      <c r="M27682" t="s">
        <v>54</v>
      </c>
      <c r="N27682" t="s">
        <v>95</v>
      </c>
      <c r="O27682" t="s">
        <v>2083</v>
      </c>
      <c r="P27682" s="1">
        <v>38718</v>
      </c>
      <c r="Q27682" t="s">
        <v>53</v>
      </c>
      <c r="R27682" t="s">
        <v>56</v>
      </c>
      <c r="S27682" t="s">
        <v>41</v>
      </c>
      <c r="T27682" t="s">
        <v>78457</v>
      </c>
      <c r="U27682" t="s">
        <v>78457</v>
      </c>
      <c r="V27682">
        <v>0</v>
      </c>
      <c r="W27682">
        <v>0</v>
      </c>
      <c r="X27682">
        <v>0</v>
      </c>
      <c r="Y27682">
        <v>0</v>
      </c>
      <c r="Z27682">
        <v>0</v>
      </c>
      <c r="AA27682">
        <v>0</v>
      </c>
      <c r="AB27682">
        <v>0</v>
      </c>
      <c r="AC27682">
        <v>0</v>
      </c>
      <c r="AD27682">
        <v>1</v>
      </c>
    </row>
    <row r="27683" spans="1:30" hidden="1" x14ac:dyDescent="0.3">
      <c r="A27683" t="s">
        <v>80125</v>
      </c>
      <c r="B27683" t="s">
        <v>80126</v>
      </c>
      <c r="C27683" t="s">
        <v>32</v>
      </c>
      <c r="D27683" t="s">
        <v>50</v>
      </c>
      <c r="E27683" t="s">
        <v>1511</v>
      </c>
      <c r="F27683">
        <v>7000000</v>
      </c>
      <c r="G27683" t="s">
        <v>80125</v>
      </c>
      <c r="H27683" t="s">
        <v>80127</v>
      </c>
      <c r="I27683" t="s">
        <v>80128</v>
      </c>
      <c r="J27683" t="s">
        <v>78457</v>
      </c>
      <c r="K27683" t="s">
        <v>37</v>
      </c>
      <c r="L27683" t="s">
        <v>53</v>
      </c>
      <c r="M27683" t="s">
        <v>73</v>
      </c>
      <c r="N27683" t="s">
        <v>74</v>
      </c>
      <c r="O27683" t="s">
        <v>75</v>
      </c>
      <c r="P27683" s="1">
        <v>40179</v>
      </c>
      <c r="Q27683" t="s">
        <v>53</v>
      </c>
      <c r="R27683" t="s">
        <v>56</v>
      </c>
      <c r="S27683" t="s">
        <v>41</v>
      </c>
      <c r="T27683" t="s">
        <v>78457</v>
      </c>
      <c r="U27683" t="s">
        <v>78457</v>
      </c>
      <c r="V27683">
        <v>0</v>
      </c>
      <c r="W27683">
        <v>0</v>
      </c>
      <c r="X27683">
        <v>0</v>
      </c>
      <c r="Y27683">
        <v>0</v>
      </c>
      <c r="Z27683">
        <v>0</v>
      </c>
      <c r="AA27683">
        <v>0</v>
      </c>
      <c r="AB27683">
        <v>0</v>
      </c>
      <c r="AC27683">
        <v>0</v>
      </c>
      <c r="AD27683">
        <v>1</v>
      </c>
    </row>
    <row r="27684" spans="1:30" hidden="1" x14ac:dyDescent="0.3">
      <c r="A27684" t="s">
        <v>80129</v>
      </c>
      <c r="B27684" t="s">
        <v>80130</v>
      </c>
      <c r="C27684" t="s">
        <v>32</v>
      </c>
      <c r="D27684" t="s">
        <v>50</v>
      </c>
      <c r="E27684" t="s">
        <v>1364</v>
      </c>
      <c r="F27684">
        <v>1634000</v>
      </c>
      <c r="G27684" t="s">
        <v>80129</v>
      </c>
      <c r="H27684" t="s">
        <v>80131</v>
      </c>
      <c r="I27684" t="s">
        <v>80132</v>
      </c>
      <c r="J27684" t="s">
        <v>78457</v>
      </c>
      <c r="K27684" t="s">
        <v>37</v>
      </c>
      <c r="L27684" t="s">
        <v>53</v>
      </c>
      <c r="M27684" t="s">
        <v>54</v>
      </c>
      <c r="N27684" t="s">
        <v>55</v>
      </c>
      <c r="O27684" t="s">
        <v>857</v>
      </c>
      <c r="P27684" s="1">
        <v>40544</v>
      </c>
      <c r="Q27684" t="s">
        <v>53</v>
      </c>
      <c r="R27684" t="s">
        <v>56</v>
      </c>
      <c r="S27684" t="s">
        <v>41</v>
      </c>
      <c r="T27684" t="s">
        <v>78457</v>
      </c>
      <c r="U27684" t="s">
        <v>78457</v>
      </c>
      <c r="V27684">
        <v>0</v>
      </c>
      <c r="W27684">
        <v>0</v>
      </c>
      <c r="X27684">
        <v>0</v>
      </c>
      <c r="Y27684">
        <v>0</v>
      </c>
      <c r="Z27684">
        <v>0</v>
      </c>
      <c r="AA27684">
        <v>0</v>
      </c>
      <c r="AB27684">
        <v>0</v>
      </c>
      <c r="AC27684">
        <v>0</v>
      </c>
      <c r="AD27684">
        <v>1</v>
      </c>
    </row>
    <row r="27685" spans="1:30" hidden="1" x14ac:dyDescent="0.3">
      <c r="A27685" t="s">
        <v>80133</v>
      </c>
      <c r="B27685" t="s">
        <v>80134</v>
      </c>
      <c r="C27685" t="s">
        <v>32</v>
      </c>
      <c r="D27685" t="s">
        <v>50</v>
      </c>
      <c r="E27685" t="s">
        <v>8351</v>
      </c>
      <c r="F27685">
        <v>5800000</v>
      </c>
      <c r="G27685" t="s">
        <v>80133</v>
      </c>
      <c r="H27685" t="s">
        <v>80135</v>
      </c>
      <c r="I27685" t="s">
        <v>80136</v>
      </c>
      <c r="J27685" t="s">
        <v>80137</v>
      </c>
      <c r="K27685" t="s">
        <v>37</v>
      </c>
      <c r="L27685" t="s">
        <v>53</v>
      </c>
      <c r="M27685" t="s">
        <v>54</v>
      </c>
      <c r="N27685" t="s">
        <v>95</v>
      </c>
      <c r="O27685" t="s">
        <v>96</v>
      </c>
      <c r="P27685" t="s">
        <v>5873</v>
      </c>
      <c r="Q27685" t="s">
        <v>53</v>
      </c>
      <c r="R27685" t="s">
        <v>56</v>
      </c>
      <c r="S27685" t="s">
        <v>41</v>
      </c>
      <c r="T27685" t="s">
        <v>78457</v>
      </c>
      <c r="U27685" t="s">
        <v>78457</v>
      </c>
      <c r="V27685">
        <v>0</v>
      </c>
      <c r="W27685">
        <v>0</v>
      </c>
      <c r="X27685">
        <v>0</v>
      </c>
      <c r="Y27685">
        <v>0</v>
      </c>
      <c r="Z27685">
        <v>0</v>
      </c>
      <c r="AA27685">
        <v>0</v>
      </c>
      <c r="AB27685">
        <v>0</v>
      </c>
      <c r="AC27685">
        <v>0</v>
      </c>
      <c r="AD27685">
        <v>1</v>
      </c>
    </row>
    <row r="27686" spans="1:30" hidden="1" x14ac:dyDescent="0.3">
      <c r="A27686" t="s">
        <v>80133</v>
      </c>
      <c r="B27686" t="s">
        <v>80138</v>
      </c>
      <c r="C27686" t="s">
        <v>32</v>
      </c>
      <c r="E27686" s="1">
        <v>41225</v>
      </c>
      <c r="F27686">
        <v>2000000</v>
      </c>
      <c r="G27686" t="s">
        <v>80133</v>
      </c>
      <c r="H27686" t="s">
        <v>80135</v>
      </c>
      <c r="I27686" t="s">
        <v>80136</v>
      </c>
      <c r="J27686" t="s">
        <v>80137</v>
      </c>
      <c r="K27686" t="s">
        <v>37</v>
      </c>
      <c r="L27686" t="s">
        <v>53</v>
      </c>
      <c r="M27686" t="s">
        <v>54</v>
      </c>
      <c r="N27686" t="s">
        <v>95</v>
      </c>
      <c r="O27686" t="s">
        <v>96</v>
      </c>
      <c r="P27686" t="s">
        <v>5873</v>
      </c>
      <c r="Q27686" t="s">
        <v>53</v>
      </c>
      <c r="R27686" t="s">
        <v>56</v>
      </c>
      <c r="S27686" t="s">
        <v>41</v>
      </c>
      <c r="T27686" t="s">
        <v>78457</v>
      </c>
      <c r="U27686" t="s">
        <v>78457</v>
      </c>
      <c r="V27686">
        <v>0</v>
      </c>
      <c r="W27686">
        <v>0</v>
      </c>
      <c r="X27686">
        <v>0</v>
      </c>
      <c r="Y27686">
        <v>0</v>
      </c>
      <c r="Z27686">
        <v>0</v>
      </c>
      <c r="AA27686">
        <v>0</v>
      </c>
      <c r="AB27686">
        <v>0</v>
      </c>
      <c r="AC27686">
        <v>0</v>
      </c>
      <c r="AD27686">
        <v>1</v>
      </c>
    </row>
    <row r="27687" spans="1:30" hidden="1" x14ac:dyDescent="0.3">
      <c r="A27687" t="s">
        <v>80139</v>
      </c>
      <c r="B27687" t="s">
        <v>80140</v>
      </c>
      <c r="C27687" t="s">
        <v>32</v>
      </c>
      <c r="E27687" s="1">
        <v>40433</v>
      </c>
      <c r="F27687">
        <v>2000000</v>
      </c>
      <c r="G27687" t="s">
        <v>80139</v>
      </c>
      <c r="H27687" t="s">
        <v>80141</v>
      </c>
      <c r="I27687" t="s">
        <v>80142</v>
      </c>
      <c r="J27687" t="s">
        <v>80143</v>
      </c>
      <c r="K27687" t="s">
        <v>72</v>
      </c>
      <c r="L27687" t="s">
        <v>53</v>
      </c>
      <c r="M27687" t="s">
        <v>54</v>
      </c>
      <c r="N27687" t="s">
        <v>55</v>
      </c>
      <c r="O27687" t="s">
        <v>55</v>
      </c>
      <c r="P27687" s="1">
        <v>39083</v>
      </c>
      <c r="Q27687" t="s">
        <v>53</v>
      </c>
      <c r="R27687" t="s">
        <v>56</v>
      </c>
      <c r="S27687" t="s">
        <v>41</v>
      </c>
      <c r="T27687" t="s">
        <v>78457</v>
      </c>
      <c r="U27687" t="s">
        <v>78457</v>
      </c>
      <c r="V27687">
        <v>0</v>
      </c>
      <c r="W27687">
        <v>0</v>
      </c>
      <c r="X27687">
        <v>0</v>
      </c>
      <c r="Y27687">
        <v>0</v>
      </c>
      <c r="Z27687">
        <v>0</v>
      </c>
      <c r="AA27687">
        <v>0</v>
      </c>
      <c r="AB27687">
        <v>0</v>
      </c>
      <c r="AC27687">
        <v>0</v>
      </c>
      <c r="AD27687">
        <v>1</v>
      </c>
    </row>
    <row r="27688" spans="1:30" hidden="1" x14ac:dyDescent="0.3">
      <c r="A27688" t="s">
        <v>80144</v>
      </c>
      <c r="B27688" t="s">
        <v>80145</v>
      </c>
      <c r="C27688" t="s">
        <v>32</v>
      </c>
      <c r="D27688" t="s">
        <v>33</v>
      </c>
      <c r="E27688" s="1">
        <v>41466</v>
      </c>
      <c r="F27688">
        <v>20000000</v>
      </c>
      <c r="G27688" t="s">
        <v>80144</v>
      </c>
      <c r="H27688" t="s">
        <v>80146</v>
      </c>
      <c r="I27688" t="s">
        <v>80147</v>
      </c>
      <c r="J27688" t="s">
        <v>80148</v>
      </c>
      <c r="K27688" t="s">
        <v>37</v>
      </c>
      <c r="L27688" t="s">
        <v>53</v>
      </c>
      <c r="M27688" t="s">
        <v>54</v>
      </c>
      <c r="N27688" t="s">
        <v>95</v>
      </c>
      <c r="O27688" t="s">
        <v>96</v>
      </c>
      <c r="P27688" s="1">
        <v>41275</v>
      </c>
      <c r="Q27688" t="s">
        <v>53</v>
      </c>
      <c r="R27688" t="s">
        <v>56</v>
      </c>
      <c r="S27688" t="s">
        <v>41</v>
      </c>
      <c r="T27688" t="s">
        <v>78457</v>
      </c>
      <c r="U27688" t="s">
        <v>78457</v>
      </c>
      <c r="V27688">
        <v>0</v>
      </c>
      <c r="W27688">
        <v>0</v>
      </c>
      <c r="X27688">
        <v>0</v>
      </c>
      <c r="Y27688">
        <v>0</v>
      </c>
      <c r="Z27688">
        <v>0</v>
      </c>
      <c r="AA27688">
        <v>0</v>
      </c>
      <c r="AB27688">
        <v>0</v>
      </c>
      <c r="AC27688">
        <v>0</v>
      </c>
      <c r="AD27688">
        <v>1</v>
      </c>
    </row>
    <row r="27689" spans="1:30" hidden="1" x14ac:dyDescent="0.3">
      <c r="A27689" t="s">
        <v>80149</v>
      </c>
      <c r="B27689" t="s">
        <v>80150</v>
      </c>
      <c r="C27689" t="s">
        <v>32</v>
      </c>
      <c r="D27689" t="s">
        <v>50</v>
      </c>
      <c r="E27689" s="1">
        <v>40585</v>
      </c>
      <c r="F27689">
        <v>11000000</v>
      </c>
      <c r="G27689" t="s">
        <v>80149</v>
      </c>
      <c r="H27689" t="s">
        <v>80151</v>
      </c>
      <c r="I27689" t="s">
        <v>80152</v>
      </c>
      <c r="J27689" t="s">
        <v>80153</v>
      </c>
      <c r="K27689" t="s">
        <v>37</v>
      </c>
      <c r="L27689" t="s">
        <v>53</v>
      </c>
      <c r="M27689" t="s">
        <v>54</v>
      </c>
      <c r="N27689" t="s">
        <v>95</v>
      </c>
      <c r="O27689" t="s">
        <v>96</v>
      </c>
      <c r="P27689" s="1">
        <v>40182</v>
      </c>
      <c r="Q27689" t="s">
        <v>53</v>
      </c>
      <c r="R27689" t="s">
        <v>56</v>
      </c>
      <c r="S27689" t="s">
        <v>41</v>
      </c>
      <c r="T27689" t="s">
        <v>78457</v>
      </c>
      <c r="U27689" t="s">
        <v>78457</v>
      </c>
      <c r="V27689">
        <v>0</v>
      </c>
      <c r="W27689">
        <v>0</v>
      </c>
      <c r="X27689">
        <v>0</v>
      </c>
      <c r="Y27689">
        <v>0</v>
      </c>
      <c r="Z27689">
        <v>0</v>
      </c>
      <c r="AA27689">
        <v>0</v>
      </c>
      <c r="AB27689">
        <v>0</v>
      </c>
      <c r="AC27689">
        <v>0</v>
      </c>
      <c r="AD27689">
        <v>1</v>
      </c>
    </row>
    <row r="27690" spans="1:30" hidden="1" x14ac:dyDescent="0.3">
      <c r="A27690" t="s">
        <v>80154</v>
      </c>
      <c r="B27690" t="s">
        <v>80155</v>
      </c>
      <c r="C27690" t="s">
        <v>32</v>
      </c>
      <c r="D27690" t="s">
        <v>50</v>
      </c>
      <c r="E27690" t="s">
        <v>533</v>
      </c>
      <c r="F27690">
        <v>11000000</v>
      </c>
      <c r="G27690" t="s">
        <v>80154</v>
      </c>
      <c r="H27690" t="s">
        <v>80156</v>
      </c>
      <c r="I27690" t="s">
        <v>80157</v>
      </c>
      <c r="J27690" t="s">
        <v>80158</v>
      </c>
      <c r="K27690" t="s">
        <v>37</v>
      </c>
      <c r="L27690" t="s">
        <v>53</v>
      </c>
      <c r="M27690" t="s">
        <v>54</v>
      </c>
      <c r="N27690" t="s">
        <v>95</v>
      </c>
      <c r="O27690" t="s">
        <v>616</v>
      </c>
      <c r="P27690" s="1">
        <v>40544</v>
      </c>
      <c r="Q27690" t="s">
        <v>53</v>
      </c>
      <c r="R27690" t="s">
        <v>56</v>
      </c>
      <c r="S27690" t="s">
        <v>41</v>
      </c>
      <c r="T27690" t="s">
        <v>78457</v>
      </c>
      <c r="U27690" t="s">
        <v>78457</v>
      </c>
      <c r="V27690">
        <v>0</v>
      </c>
      <c r="W27690">
        <v>0</v>
      </c>
      <c r="X27690">
        <v>0</v>
      </c>
      <c r="Y27690">
        <v>0</v>
      </c>
      <c r="Z27690">
        <v>0</v>
      </c>
      <c r="AA27690">
        <v>0</v>
      </c>
      <c r="AB27690">
        <v>0</v>
      </c>
      <c r="AC27690">
        <v>0</v>
      </c>
      <c r="AD27690">
        <v>1</v>
      </c>
    </row>
    <row r="27691" spans="1:30" hidden="1" x14ac:dyDescent="0.3">
      <c r="A27691" t="s">
        <v>80154</v>
      </c>
      <c r="B27691" t="s">
        <v>80159</v>
      </c>
      <c r="C27691" t="s">
        <v>32</v>
      </c>
      <c r="D27691" t="s">
        <v>33</v>
      </c>
      <c r="E27691" t="s">
        <v>9552</v>
      </c>
      <c r="F27691">
        <v>45000000</v>
      </c>
      <c r="G27691" t="s">
        <v>80154</v>
      </c>
      <c r="H27691" t="s">
        <v>80156</v>
      </c>
      <c r="I27691" t="s">
        <v>80157</v>
      </c>
      <c r="J27691" t="s">
        <v>80158</v>
      </c>
      <c r="K27691" t="s">
        <v>37</v>
      </c>
      <c r="L27691" t="s">
        <v>53</v>
      </c>
      <c r="M27691" t="s">
        <v>54</v>
      </c>
      <c r="N27691" t="s">
        <v>95</v>
      </c>
      <c r="O27691" t="s">
        <v>616</v>
      </c>
      <c r="P27691" s="1">
        <v>40544</v>
      </c>
      <c r="Q27691" t="s">
        <v>53</v>
      </c>
      <c r="R27691" t="s">
        <v>56</v>
      </c>
      <c r="S27691" t="s">
        <v>41</v>
      </c>
      <c r="T27691" t="s">
        <v>78457</v>
      </c>
      <c r="U27691" t="s">
        <v>78457</v>
      </c>
      <c r="V27691">
        <v>0</v>
      </c>
      <c r="W27691">
        <v>0</v>
      </c>
      <c r="X27691">
        <v>0</v>
      </c>
      <c r="Y27691">
        <v>0</v>
      </c>
      <c r="Z27691">
        <v>0</v>
      </c>
      <c r="AA27691">
        <v>0</v>
      </c>
      <c r="AB27691">
        <v>0</v>
      </c>
      <c r="AC27691">
        <v>0</v>
      </c>
      <c r="AD27691">
        <v>1</v>
      </c>
    </row>
    <row r="27692" spans="1:30" hidden="1" x14ac:dyDescent="0.3">
      <c r="A27692" t="s">
        <v>80160</v>
      </c>
      <c r="B27692" t="s">
        <v>80161</v>
      </c>
      <c r="C27692" t="s">
        <v>32</v>
      </c>
      <c r="D27692" t="s">
        <v>322</v>
      </c>
      <c r="E27692" t="s">
        <v>10340</v>
      </c>
      <c r="F27692">
        <v>25000000</v>
      </c>
      <c r="G27692" t="s">
        <v>80160</v>
      </c>
      <c r="H27692" t="s">
        <v>80162</v>
      </c>
      <c r="I27692" t="s">
        <v>80163</v>
      </c>
      <c r="J27692" t="s">
        <v>80164</v>
      </c>
      <c r="K27692" t="s">
        <v>37</v>
      </c>
      <c r="L27692" t="s">
        <v>53</v>
      </c>
      <c r="M27692" t="s">
        <v>73</v>
      </c>
      <c r="N27692" t="s">
        <v>74</v>
      </c>
      <c r="O27692" t="s">
        <v>75</v>
      </c>
      <c r="P27692" s="1">
        <v>38723</v>
      </c>
      <c r="Q27692" t="s">
        <v>53</v>
      </c>
      <c r="R27692" t="s">
        <v>56</v>
      </c>
      <c r="S27692" t="s">
        <v>41</v>
      </c>
      <c r="T27692" t="s">
        <v>78457</v>
      </c>
      <c r="U27692" t="s">
        <v>78457</v>
      </c>
      <c r="V27692">
        <v>0</v>
      </c>
      <c r="W27692">
        <v>0</v>
      </c>
      <c r="X27692">
        <v>0</v>
      </c>
      <c r="Y27692">
        <v>0</v>
      </c>
      <c r="Z27692">
        <v>0</v>
      </c>
      <c r="AA27692">
        <v>0</v>
      </c>
      <c r="AB27692">
        <v>0</v>
      </c>
      <c r="AC27692">
        <v>0</v>
      </c>
      <c r="AD27692">
        <v>1</v>
      </c>
    </row>
    <row r="27693" spans="1:30" hidden="1" x14ac:dyDescent="0.3">
      <c r="A27693" t="s">
        <v>80160</v>
      </c>
      <c r="B27693" t="s">
        <v>80165</v>
      </c>
      <c r="C27693" t="s">
        <v>32</v>
      </c>
      <c r="D27693" t="s">
        <v>399</v>
      </c>
      <c r="E27693" s="1">
        <v>41945</v>
      </c>
      <c r="F27693">
        <v>47000000</v>
      </c>
      <c r="G27693" t="s">
        <v>80160</v>
      </c>
      <c r="H27693" t="s">
        <v>80162</v>
      </c>
      <c r="I27693" t="s">
        <v>80163</v>
      </c>
      <c r="J27693" t="s">
        <v>80164</v>
      </c>
      <c r="K27693" t="s">
        <v>37</v>
      </c>
      <c r="L27693" t="s">
        <v>53</v>
      </c>
      <c r="M27693" t="s">
        <v>73</v>
      </c>
      <c r="N27693" t="s">
        <v>74</v>
      </c>
      <c r="O27693" t="s">
        <v>75</v>
      </c>
      <c r="P27693" s="1">
        <v>38723</v>
      </c>
      <c r="Q27693" t="s">
        <v>53</v>
      </c>
      <c r="R27693" t="s">
        <v>56</v>
      </c>
      <c r="S27693" t="s">
        <v>41</v>
      </c>
      <c r="T27693" t="s">
        <v>78457</v>
      </c>
      <c r="U27693" t="s">
        <v>78457</v>
      </c>
      <c r="V27693">
        <v>0</v>
      </c>
      <c r="W27693">
        <v>0</v>
      </c>
      <c r="X27693">
        <v>0</v>
      </c>
      <c r="Y27693">
        <v>0</v>
      </c>
      <c r="Z27693">
        <v>0</v>
      </c>
      <c r="AA27693">
        <v>0</v>
      </c>
      <c r="AB27693">
        <v>0</v>
      </c>
      <c r="AC27693">
        <v>0</v>
      </c>
      <c r="AD27693">
        <v>1</v>
      </c>
    </row>
    <row r="27694" spans="1:30" hidden="1" x14ac:dyDescent="0.3">
      <c r="A27694" t="s">
        <v>80160</v>
      </c>
      <c r="B27694" t="s">
        <v>80166</v>
      </c>
      <c r="C27694" t="s">
        <v>32</v>
      </c>
      <c r="D27694" t="s">
        <v>139</v>
      </c>
      <c r="E27694" t="s">
        <v>5050</v>
      </c>
      <c r="F27694">
        <v>20000000</v>
      </c>
      <c r="G27694" t="s">
        <v>80160</v>
      </c>
      <c r="H27694" t="s">
        <v>80162</v>
      </c>
      <c r="I27694" t="s">
        <v>80163</v>
      </c>
      <c r="J27694" t="s">
        <v>80164</v>
      </c>
      <c r="K27694" t="s">
        <v>37</v>
      </c>
      <c r="L27694" t="s">
        <v>53</v>
      </c>
      <c r="M27694" t="s">
        <v>73</v>
      </c>
      <c r="N27694" t="s">
        <v>74</v>
      </c>
      <c r="O27694" t="s">
        <v>75</v>
      </c>
      <c r="P27694" s="1">
        <v>38723</v>
      </c>
      <c r="Q27694" t="s">
        <v>53</v>
      </c>
      <c r="R27694" t="s">
        <v>56</v>
      </c>
      <c r="S27694" t="s">
        <v>41</v>
      </c>
      <c r="T27694" t="s">
        <v>78457</v>
      </c>
      <c r="U27694" t="s">
        <v>78457</v>
      </c>
      <c r="V27694">
        <v>0</v>
      </c>
      <c r="W27694">
        <v>0</v>
      </c>
      <c r="X27694">
        <v>0</v>
      </c>
      <c r="Y27694">
        <v>0</v>
      </c>
      <c r="Z27694">
        <v>0</v>
      </c>
      <c r="AA27694">
        <v>0</v>
      </c>
      <c r="AB27694">
        <v>0</v>
      </c>
      <c r="AC27694">
        <v>0</v>
      </c>
      <c r="AD27694">
        <v>1</v>
      </c>
    </row>
    <row r="27695" spans="1:30" hidden="1" x14ac:dyDescent="0.3">
      <c r="A27695" t="s">
        <v>80160</v>
      </c>
      <c r="B27695" t="s">
        <v>80167</v>
      </c>
      <c r="C27695" t="s">
        <v>32</v>
      </c>
      <c r="D27695" t="s">
        <v>33</v>
      </c>
      <c r="E27695" t="s">
        <v>25965</v>
      </c>
      <c r="F27695">
        <v>21000000</v>
      </c>
      <c r="G27695" t="s">
        <v>80160</v>
      </c>
      <c r="H27695" t="s">
        <v>80162</v>
      </c>
      <c r="I27695" t="s">
        <v>80163</v>
      </c>
      <c r="J27695" t="s">
        <v>80164</v>
      </c>
      <c r="K27695" t="s">
        <v>37</v>
      </c>
      <c r="L27695" t="s">
        <v>53</v>
      </c>
      <c r="M27695" t="s">
        <v>73</v>
      </c>
      <c r="N27695" t="s">
        <v>74</v>
      </c>
      <c r="O27695" t="s">
        <v>75</v>
      </c>
      <c r="P27695" s="1">
        <v>38723</v>
      </c>
      <c r="Q27695" t="s">
        <v>53</v>
      </c>
      <c r="R27695" t="s">
        <v>56</v>
      </c>
      <c r="S27695" t="s">
        <v>41</v>
      </c>
      <c r="T27695" t="s">
        <v>78457</v>
      </c>
      <c r="U27695" t="s">
        <v>78457</v>
      </c>
      <c r="V27695">
        <v>0</v>
      </c>
      <c r="W27695">
        <v>0</v>
      </c>
      <c r="X27695">
        <v>0</v>
      </c>
      <c r="Y27695">
        <v>0</v>
      </c>
      <c r="Z27695">
        <v>0</v>
      </c>
      <c r="AA27695">
        <v>0</v>
      </c>
      <c r="AB27695">
        <v>0</v>
      </c>
      <c r="AC27695">
        <v>0</v>
      </c>
      <c r="AD27695">
        <v>1</v>
      </c>
    </row>
    <row r="27696" spans="1:30" hidden="1" x14ac:dyDescent="0.3">
      <c r="A27696" t="s">
        <v>80160</v>
      </c>
      <c r="B27696" t="s">
        <v>80168</v>
      </c>
      <c r="C27696" t="s">
        <v>32</v>
      </c>
      <c r="D27696" t="s">
        <v>50</v>
      </c>
      <c r="E27696" s="1">
        <v>39087</v>
      </c>
      <c r="F27696">
        <v>2100000</v>
      </c>
      <c r="G27696" t="s">
        <v>80160</v>
      </c>
      <c r="H27696" t="s">
        <v>80162</v>
      </c>
      <c r="I27696" t="s">
        <v>80163</v>
      </c>
      <c r="J27696" t="s">
        <v>80164</v>
      </c>
      <c r="K27696" t="s">
        <v>37</v>
      </c>
      <c r="L27696" t="s">
        <v>53</v>
      </c>
      <c r="M27696" t="s">
        <v>73</v>
      </c>
      <c r="N27696" t="s">
        <v>74</v>
      </c>
      <c r="O27696" t="s">
        <v>75</v>
      </c>
      <c r="P27696" s="1">
        <v>38723</v>
      </c>
      <c r="Q27696" t="s">
        <v>53</v>
      </c>
      <c r="R27696" t="s">
        <v>56</v>
      </c>
      <c r="S27696" t="s">
        <v>41</v>
      </c>
      <c r="T27696" t="s">
        <v>78457</v>
      </c>
      <c r="U27696" t="s">
        <v>78457</v>
      </c>
      <c r="V27696">
        <v>0</v>
      </c>
      <c r="W27696">
        <v>0</v>
      </c>
      <c r="X27696">
        <v>0</v>
      </c>
      <c r="Y27696">
        <v>0</v>
      </c>
      <c r="Z27696">
        <v>0</v>
      </c>
      <c r="AA27696">
        <v>0</v>
      </c>
      <c r="AB27696">
        <v>0</v>
      </c>
      <c r="AC27696">
        <v>0</v>
      </c>
      <c r="AD27696">
        <v>1</v>
      </c>
    </row>
    <row r="27697" spans="1:30" hidden="1" x14ac:dyDescent="0.3">
      <c r="A27697" t="s">
        <v>80169</v>
      </c>
      <c r="B27697" t="s">
        <v>80170</v>
      </c>
      <c r="C27697" t="s">
        <v>32</v>
      </c>
      <c r="D27697" t="s">
        <v>50</v>
      </c>
      <c r="E27697" t="s">
        <v>5673</v>
      </c>
      <c r="F27697">
        <v>5000000</v>
      </c>
      <c r="G27697" t="s">
        <v>80169</v>
      </c>
      <c r="H27697" t="s">
        <v>80171</v>
      </c>
      <c r="I27697" t="s">
        <v>80172</v>
      </c>
      <c r="J27697" t="s">
        <v>80173</v>
      </c>
      <c r="K27697" t="s">
        <v>72</v>
      </c>
      <c r="L27697" t="s">
        <v>53</v>
      </c>
      <c r="M27697" t="s">
        <v>54</v>
      </c>
      <c r="N27697" t="s">
        <v>95</v>
      </c>
      <c r="O27697" t="s">
        <v>9139</v>
      </c>
      <c r="P27697" s="1">
        <v>40179</v>
      </c>
      <c r="Q27697" t="s">
        <v>53</v>
      </c>
      <c r="R27697" t="s">
        <v>56</v>
      </c>
      <c r="S27697" t="s">
        <v>41</v>
      </c>
      <c r="T27697" t="s">
        <v>78457</v>
      </c>
      <c r="U27697" t="s">
        <v>78457</v>
      </c>
      <c r="V27697">
        <v>0</v>
      </c>
      <c r="W27697">
        <v>0</v>
      </c>
      <c r="X27697">
        <v>0</v>
      </c>
      <c r="Y27697">
        <v>0</v>
      </c>
      <c r="Z27697">
        <v>0</v>
      </c>
      <c r="AA27697">
        <v>0</v>
      </c>
      <c r="AB27697">
        <v>0</v>
      </c>
      <c r="AC27697">
        <v>0</v>
      </c>
      <c r="AD27697">
        <v>1</v>
      </c>
    </row>
    <row r="27698" spans="1:30" hidden="1" x14ac:dyDescent="0.3">
      <c r="A27698" t="s">
        <v>80169</v>
      </c>
      <c r="B27698" t="s">
        <v>80174</v>
      </c>
      <c r="C27698" t="s">
        <v>32</v>
      </c>
      <c r="D27698" t="s">
        <v>139</v>
      </c>
      <c r="E27698" t="s">
        <v>17168</v>
      </c>
      <c r="F27698">
        <v>3499999</v>
      </c>
      <c r="G27698" t="s">
        <v>80169</v>
      </c>
      <c r="H27698" t="s">
        <v>80171</v>
      </c>
      <c r="I27698" t="s">
        <v>80172</v>
      </c>
      <c r="J27698" t="s">
        <v>80173</v>
      </c>
      <c r="K27698" t="s">
        <v>72</v>
      </c>
      <c r="L27698" t="s">
        <v>53</v>
      </c>
      <c r="M27698" t="s">
        <v>54</v>
      </c>
      <c r="N27698" t="s">
        <v>95</v>
      </c>
      <c r="O27698" t="s">
        <v>9139</v>
      </c>
      <c r="P27698" s="1">
        <v>40179</v>
      </c>
      <c r="Q27698" t="s">
        <v>53</v>
      </c>
      <c r="R27698" t="s">
        <v>56</v>
      </c>
      <c r="S27698" t="s">
        <v>41</v>
      </c>
      <c r="T27698" t="s">
        <v>78457</v>
      </c>
      <c r="U27698" t="s">
        <v>78457</v>
      </c>
      <c r="V27698">
        <v>0</v>
      </c>
      <c r="W27698">
        <v>0</v>
      </c>
      <c r="X27698">
        <v>0</v>
      </c>
      <c r="Y27698">
        <v>0</v>
      </c>
      <c r="Z27698">
        <v>0</v>
      </c>
      <c r="AA27698">
        <v>0</v>
      </c>
      <c r="AB27698">
        <v>0</v>
      </c>
      <c r="AC27698">
        <v>0</v>
      </c>
      <c r="AD27698">
        <v>1</v>
      </c>
    </row>
    <row r="27699" spans="1:30" hidden="1" x14ac:dyDescent="0.3">
      <c r="A27699" t="s">
        <v>80169</v>
      </c>
      <c r="B27699" t="s">
        <v>80175</v>
      </c>
      <c r="C27699" t="s">
        <v>32</v>
      </c>
      <c r="D27699" t="s">
        <v>139</v>
      </c>
      <c r="E27699" s="1">
        <v>41617</v>
      </c>
      <c r="F27699">
        <v>1500000</v>
      </c>
      <c r="G27699" t="s">
        <v>80169</v>
      </c>
      <c r="H27699" t="s">
        <v>80171</v>
      </c>
      <c r="I27699" t="s">
        <v>80172</v>
      </c>
      <c r="J27699" t="s">
        <v>80173</v>
      </c>
      <c r="K27699" t="s">
        <v>72</v>
      </c>
      <c r="L27699" t="s">
        <v>53</v>
      </c>
      <c r="M27699" t="s">
        <v>54</v>
      </c>
      <c r="N27699" t="s">
        <v>95</v>
      </c>
      <c r="O27699" t="s">
        <v>9139</v>
      </c>
      <c r="P27699" s="1">
        <v>40179</v>
      </c>
      <c r="Q27699" t="s">
        <v>53</v>
      </c>
      <c r="R27699" t="s">
        <v>56</v>
      </c>
      <c r="S27699" t="s">
        <v>41</v>
      </c>
      <c r="T27699" t="s">
        <v>78457</v>
      </c>
      <c r="U27699" t="s">
        <v>78457</v>
      </c>
      <c r="V27699">
        <v>0</v>
      </c>
      <c r="W27699">
        <v>0</v>
      </c>
      <c r="X27699">
        <v>0</v>
      </c>
      <c r="Y27699">
        <v>0</v>
      </c>
      <c r="Z27699">
        <v>0</v>
      </c>
      <c r="AA27699">
        <v>0</v>
      </c>
      <c r="AB27699">
        <v>0</v>
      </c>
      <c r="AC27699">
        <v>0</v>
      </c>
      <c r="AD27699">
        <v>1</v>
      </c>
    </row>
    <row r="27700" spans="1:30" hidden="1" x14ac:dyDescent="0.3">
      <c r="A27700" t="s">
        <v>80169</v>
      </c>
      <c r="B27700" t="s">
        <v>80176</v>
      </c>
      <c r="C27700" t="s">
        <v>32</v>
      </c>
      <c r="D27700" t="s">
        <v>33</v>
      </c>
      <c r="E27700" t="s">
        <v>13781</v>
      </c>
      <c r="F27700">
        <v>6000000</v>
      </c>
      <c r="G27700" t="s">
        <v>80169</v>
      </c>
      <c r="H27700" t="s">
        <v>80171</v>
      </c>
      <c r="I27700" t="s">
        <v>80172</v>
      </c>
      <c r="J27700" t="s">
        <v>80173</v>
      </c>
      <c r="K27700" t="s">
        <v>72</v>
      </c>
      <c r="L27700" t="s">
        <v>53</v>
      </c>
      <c r="M27700" t="s">
        <v>54</v>
      </c>
      <c r="N27700" t="s">
        <v>95</v>
      </c>
      <c r="O27700" t="s">
        <v>9139</v>
      </c>
      <c r="P27700" s="1">
        <v>40179</v>
      </c>
      <c r="Q27700" t="s">
        <v>53</v>
      </c>
      <c r="R27700" t="s">
        <v>56</v>
      </c>
      <c r="S27700" t="s">
        <v>41</v>
      </c>
      <c r="T27700" t="s">
        <v>78457</v>
      </c>
      <c r="U27700" t="s">
        <v>78457</v>
      </c>
      <c r="V27700">
        <v>0</v>
      </c>
      <c r="W27700">
        <v>0</v>
      </c>
      <c r="X27700">
        <v>0</v>
      </c>
      <c r="Y27700">
        <v>0</v>
      </c>
      <c r="Z27700">
        <v>0</v>
      </c>
      <c r="AA27700">
        <v>0</v>
      </c>
      <c r="AB27700">
        <v>0</v>
      </c>
      <c r="AC27700">
        <v>0</v>
      </c>
      <c r="AD27700">
        <v>1</v>
      </c>
    </row>
    <row r="27701" spans="1:30" hidden="1" x14ac:dyDescent="0.3">
      <c r="A27701" t="s">
        <v>80177</v>
      </c>
      <c r="B27701" t="s">
        <v>80178</v>
      </c>
      <c r="C27701" t="s">
        <v>32</v>
      </c>
      <c r="D27701" t="s">
        <v>50</v>
      </c>
      <c r="E27701" s="1">
        <v>41646</v>
      </c>
      <c r="F27701">
        <v>11300000</v>
      </c>
      <c r="G27701" t="s">
        <v>80177</v>
      </c>
      <c r="H27701" t="s">
        <v>80179</v>
      </c>
      <c r="I27701" t="s">
        <v>80180</v>
      </c>
      <c r="J27701" t="s">
        <v>80181</v>
      </c>
      <c r="K27701" t="s">
        <v>37</v>
      </c>
      <c r="L27701" t="s">
        <v>53</v>
      </c>
      <c r="M27701" t="s">
        <v>54</v>
      </c>
      <c r="N27701" t="s">
        <v>95</v>
      </c>
      <c r="O27701" t="s">
        <v>96</v>
      </c>
      <c r="P27701" s="1">
        <v>40555</v>
      </c>
      <c r="Q27701" t="s">
        <v>53</v>
      </c>
      <c r="R27701" t="s">
        <v>56</v>
      </c>
      <c r="S27701" t="s">
        <v>41</v>
      </c>
      <c r="T27701" t="s">
        <v>78457</v>
      </c>
      <c r="U27701" t="s">
        <v>78457</v>
      </c>
      <c r="V27701">
        <v>0</v>
      </c>
      <c r="W27701">
        <v>0</v>
      </c>
      <c r="X27701">
        <v>0</v>
      </c>
      <c r="Y27701">
        <v>0</v>
      </c>
      <c r="Z27701">
        <v>0</v>
      </c>
      <c r="AA27701">
        <v>0</v>
      </c>
      <c r="AB27701">
        <v>0</v>
      </c>
      <c r="AC27701">
        <v>0</v>
      </c>
      <c r="AD27701">
        <v>1</v>
      </c>
    </row>
    <row r="27702" spans="1:30" hidden="1" x14ac:dyDescent="0.3">
      <c r="A27702" t="s">
        <v>80182</v>
      </c>
      <c r="B27702" t="s">
        <v>80183</v>
      </c>
      <c r="C27702" t="s">
        <v>32</v>
      </c>
      <c r="E27702" s="1">
        <v>39295</v>
      </c>
      <c r="F27702">
        <v>14000000</v>
      </c>
      <c r="G27702" t="s">
        <v>80182</v>
      </c>
      <c r="H27702" t="s">
        <v>80184</v>
      </c>
      <c r="I27702" t="s">
        <v>80185</v>
      </c>
      <c r="J27702" t="s">
        <v>80186</v>
      </c>
      <c r="K27702" t="s">
        <v>72</v>
      </c>
      <c r="L27702" t="s">
        <v>53</v>
      </c>
      <c r="M27702" t="s">
        <v>54</v>
      </c>
      <c r="N27702" t="s">
        <v>95</v>
      </c>
      <c r="O27702" t="s">
        <v>1489</v>
      </c>
      <c r="P27702" s="1">
        <v>30317</v>
      </c>
      <c r="Q27702" t="s">
        <v>53</v>
      </c>
      <c r="R27702" t="s">
        <v>56</v>
      </c>
      <c r="S27702" t="s">
        <v>41</v>
      </c>
      <c r="T27702" t="s">
        <v>78457</v>
      </c>
      <c r="U27702" t="s">
        <v>78457</v>
      </c>
      <c r="V27702">
        <v>0</v>
      </c>
      <c r="W27702">
        <v>0</v>
      </c>
      <c r="X27702">
        <v>0</v>
      </c>
      <c r="Y27702">
        <v>0</v>
      </c>
      <c r="Z27702">
        <v>0</v>
      </c>
      <c r="AA27702">
        <v>0</v>
      </c>
      <c r="AB27702">
        <v>0</v>
      </c>
      <c r="AC27702">
        <v>0</v>
      </c>
      <c r="AD27702">
        <v>1</v>
      </c>
    </row>
    <row r="27703" spans="1:30" hidden="1" x14ac:dyDescent="0.3">
      <c r="A27703" t="s">
        <v>80182</v>
      </c>
      <c r="B27703" t="s">
        <v>80187</v>
      </c>
      <c r="C27703" t="s">
        <v>32</v>
      </c>
      <c r="D27703" t="s">
        <v>33</v>
      </c>
      <c r="E27703" t="s">
        <v>20538</v>
      </c>
      <c r="F27703">
        <v>10000000</v>
      </c>
      <c r="G27703" t="s">
        <v>80182</v>
      </c>
      <c r="H27703" t="s">
        <v>80184</v>
      </c>
      <c r="I27703" t="s">
        <v>80185</v>
      </c>
      <c r="J27703" t="s">
        <v>80186</v>
      </c>
      <c r="K27703" t="s">
        <v>72</v>
      </c>
      <c r="L27703" t="s">
        <v>53</v>
      </c>
      <c r="M27703" t="s">
        <v>54</v>
      </c>
      <c r="N27703" t="s">
        <v>95</v>
      </c>
      <c r="O27703" t="s">
        <v>1489</v>
      </c>
      <c r="P27703" s="1">
        <v>30317</v>
      </c>
      <c r="Q27703" t="s">
        <v>53</v>
      </c>
      <c r="R27703" t="s">
        <v>56</v>
      </c>
      <c r="S27703" t="s">
        <v>41</v>
      </c>
      <c r="T27703" t="s">
        <v>78457</v>
      </c>
      <c r="U27703" t="s">
        <v>78457</v>
      </c>
      <c r="V27703">
        <v>0</v>
      </c>
      <c r="W27703">
        <v>0</v>
      </c>
      <c r="X27703">
        <v>0</v>
      </c>
      <c r="Y27703">
        <v>0</v>
      </c>
      <c r="Z27703">
        <v>0</v>
      </c>
      <c r="AA27703">
        <v>0</v>
      </c>
      <c r="AB27703">
        <v>0</v>
      </c>
      <c r="AC27703">
        <v>0</v>
      </c>
      <c r="AD27703">
        <v>1</v>
      </c>
    </row>
    <row r="27704" spans="1:30" hidden="1" x14ac:dyDescent="0.3">
      <c r="A27704" t="s">
        <v>80188</v>
      </c>
      <c r="B27704" t="s">
        <v>80189</v>
      </c>
      <c r="C27704" t="s">
        <v>32</v>
      </c>
      <c r="D27704" t="s">
        <v>33</v>
      </c>
      <c r="E27704" t="s">
        <v>8599</v>
      </c>
      <c r="F27704">
        <v>20000000</v>
      </c>
      <c r="G27704" t="s">
        <v>80188</v>
      </c>
      <c r="H27704" t="s">
        <v>80190</v>
      </c>
      <c r="I27704" t="s">
        <v>80191</v>
      </c>
      <c r="J27704" t="s">
        <v>78457</v>
      </c>
      <c r="K27704" t="s">
        <v>109</v>
      </c>
      <c r="L27704" t="s">
        <v>53</v>
      </c>
      <c r="M27704" t="s">
        <v>54</v>
      </c>
      <c r="N27704" t="s">
        <v>95</v>
      </c>
      <c r="O27704" t="s">
        <v>174</v>
      </c>
      <c r="P27704" s="1">
        <v>38718</v>
      </c>
      <c r="Q27704" t="s">
        <v>53</v>
      </c>
      <c r="R27704" t="s">
        <v>56</v>
      </c>
      <c r="S27704" t="s">
        <v>41</v>
      </c>
      <c r="T27704" t="s">
        <v>78457</v>
      </c>
      <c r="U27704" t="s">
        <v>78457</v>
      </c>
      <c r="V27704">
        <v>0</v>
      </c>
      <c r="W27704">
        <v>0</v>
      </c>
      <c r="X27704">
        <v>0</v>
      </c>
      <c r="Y27704">
        <v>0</v>
      </c>
      <c r="Z27704">
        <v>0</v>
      </c>
      <c r="AA27704">
        <v>0</v>
      </c>
      <c r="AB27704">
        <v>0</v>
      </c>
      <c r="AC27704">
        <v>0</v>
      </c>
      <c r="AD27704">
        <v>1</v>
      </c>
    </row>
    <row r="27705" spans="1:30" hidden="1" x14ac:dyDescent="0.3">
      <c r="A27705" t="s">
        <v>80192</v>
      </c>
      <c r="B27705" t="s">
        <v>80193</v>
      </c>
      <c r="C27705" t="s">
        <v>32</v>
      </c>
      <c r="D27705" t="s">
        <v>139</v>
      </c>
      <c r="E27705" t="s">
        <v>4543</v>
      </c>
      <c r="F27705">
        <v>17500000</v>
      </c>
      <c r="G27705" t="s">
        <v>80192</v>
      </c>
      <c r="H27705" t="s">
        <v>80194</v>
      </c>
      <c r="I27705" t="s">
        <v>80195</v>
      </c>
      <c r="J27705" t="s">
        <v>80196</v>
      </c>
      <c r="K27705" t="s">
        <v>37</v>
      </c>
      <c r="L27705" t="s">
        <v>53</v>
      </c>
      <c r="M27705" t="s">
        <v>73</v>
      </c>
      <c r="N27705" t="s">
        <v>74</v>
      </c>
      <c r="O27705" t="s">
        <v>75</v>
      </c>
      <c r="P27705" s="1">
        <v>40553</v>
      </c>
      <c r="Q27705" t="s">
        <v>53</v>
      </c>
      <c r="R27705" t="s">
        <v>56</v>
      </c>
      <c r="S27705" t="s">
        <v>41</v>
      </c>
      <c r="T27705" t="s">
        <v>78457</v>
      </c>
      <c r="U27705" t="s">
        <v>78457</v>
      </c>
      <c r="V27705">
        <v>0</v>
      </c>
      <c r="W27705">
        <v>0</v>
      </c>
      <c r="X27705">
        <v>0</v>
      </c>
      <c r="Y27705">
        <v>0</v>
      </c>
      <c r="Z27705">
        <v>0</v>
      </c>
      <c r="AA27705">
        <v>0</v>
      </c>
      <c r="AB27705">
        <v>0</v>
      </c>
      <c r="AC27705">
        <v>0</v>
      </c>
      <c r="AD27705">
        <v>1</v>
      </c>
    </row>
    <row r="27706" spans="1:30" hidden="1" x14ac:dyDescent="0.3">
      <c r="A27706" t="s">
        <v>80192</v>
      </c>
      <c r="B27706" t="s">
        <v>80197</v>
      </c>
      <c r="C27706" t="s">
        <v>32</v>
      </c>
      <c r="D27706" t="s">
        <v>33</v>
      </c>
      <c r="E27706" t="s">
        <v>282</v>
      </c>
      <c r="F27706">
        <v>18000000</v>
      </c>
      <c r="G27706" t="s">
        <v>80192</v>
      </c>
      <c r="H27706" t="s">
        <v>80194</v>
      </c>
      <c r="I27706" t="s">
        <v>80195</v>
      </c>
      <c r="J27706" t="s">
        <v>80196</v>
      </c>
      <c r="K27706" t="s">
        <v>37</v>
      </c>
      <c r="L27706" t="s">
        <v>53</v>
      </c>
      <c r="M27706" t="s">
        <v>73</v>
      </c>
      <c r="N27706" t="s">
        <v>74</v>
      </c>
      <c r="O27706" t="s">
        <v>75</v>
      </c>
      <c r="P27706" s="1">
        <v>40553</v>
      </c>
      <c r="Q27706" t="s">
        <v>53</v>
      </c>
      <c r="R27706" t="s">
        <v>56</v>
      </c>
      <c r="S27706" t="s">
        <v>41</v>
      </c>
      <c r="T27706" t="s">
        <v>78457</v>
      </c>
      <c r="U27706" t="s">
        <v>78457</v>
      </c>
      <c r="V27706">
        <v>0</v>
      </c>
      <c r="W27706">
        <v>0</v>
      </c>
      <c r="X27706">
        <v>0</v>
      </c>
      <c r="Y27706">
        <v>0</v>
      </c>
      <c r="Z27706">
        <v>0</v>
      </c>
      <c r="AA27706">
        <v>0</v>
      </c>
      <c r="AB27706">
        <v>0</v>
      </c>
      <c r="AC27706">
        <v>0</v>
      </c>
      <c r="AD27706">
        <v>1</v>
      </c>
    </row>
    <row r="27707" spans="1:30" hidden="1" x14ac:dyDescent="0.3">
      <c r="A27707" t="s">
        <v>80192</v>
      </c>
      <c r="B27707" t="s">
        <v>80198</v>
      </c>
      <c r="C27707" t="s">
        <v>32</v>
      </c>
      <c r="D27707" t="s">
        <v>50</v>
      </c>
      <c r="E27707" s="1">
        <v>41460</v>
      </c>
      <c r="F27707">
        <v>8000000</v>
      </c>
      <c r="G27707" t="s">
        <v>80192</v>
      </c>
      <c r="H27707" t="s">
        <v>80194</v>
      </c>
      <c r="I27707" t="s">
        <v>80195</v>
      </c>
      <c r="J27707" t="s">
        <v>80196</v>
      </c>
      <c r="K27707" t="s">
        <v>37</v>
      </c>
      <c r="L27707" t="s">
        <v>53</v>
      </c>
      <c r="M27707" t="s">
        <v>73</v>
      </c>
      <c r="N27707" t="s">
        <v>74</v>
      </c>
      <c r="O27707" t="s">
        <v>75</v>
      </c>
      <c r="P27707" s="1">
        <v>40553</v>
      </c>
      <c r="Q27707" t="s">
        <v>53</v>
      </c>
      <c r="R27707" t="s">
        <v>56</v>
      </c>
      <c r="S27707" t="s">
        <v>41</v>
      </c>
      <c r="T27707" t="s">
        <v>78457</v>
      </c>
      <c r="U27707" t="s">
        <v>78457</v>
      </c>
      <c r="V27707">
        <v>0</v>
      </c>
      <c r="W27707">
        <v>0</v>
      </c>
      <c r="X27707">
        <v>0</v>
      </c>
      <c r="Y27707">
        <v>0</v>
      </c>
      <c r="Z27707">
        <v>0</v>
      </c>
      <c r="AA27707">
        <v>0</v>
      </c>
      <c r="AB27707">
        <v>0</v>
      </c>
      <c r="AC27707">
        <v>0</v>
      </c>
      <c r="AD27707">
        <v>1</v>
      </c>
    </row>
    <row r="27708" spans="1:30" hidden="1" x14ac:dyDescent="0.3">
      <c r="A27708" t="s">
        <v>80199</v>
      </c>
      <c r="B27708" t="s">
        <v>80200</v>
      </c>
      <c r="C27708" t="s">
        <v>32</v>
      </c>
      <c r="D27708" t="s">
        <v>50</v>
      </c>
      <c r="E27708" t="s">
        <v>21964</v>
      </c>
      <c r="F27708">
        <v>2999000</v>
      </c>
      <c r="G27708" t="s">
        <v>80199</v>
      </c>
      <c r="H27708" t="s">
        <v>80201</v>
      </c>
      <c r="I27708" t="s">
        <v>80202</v>
      </c>
      <c r="J27708" t="s">
        <v>78457</v>
      </c>
      <c r="K27708" t="s">
        <v>109</v>
      </c>
      <c r="L27708" t="s">
        <v>53</v>
      </c>
      <c r="M27708" t="s">
        <v>73</v>
      </c>
      <c r="N27708" t="s">
        <v>74</v>
      </c>
      <c r="O27708" t="s">
        <v>75</v>
      </c>
      <c r="Q27708" t="s">
        <v>53</v>
      </c>
      <c r="R27708" t="s">
        <v>56</v>
      </c>
      <c r="S27708" t="s">
        <v>41</v>
      </c>
      <c r="T27708" t="s">
        <v>78457</v>
      </c>
      <c r="U27708" t="s">
        <v>78457</v>
      </c>
      <c r="V27708">
        <v>0</v>
      </c>
      <c r="W27708">
        <v>0</v>
      </c>
      <c r="X27708">
        <v>0</v>
      </c>
      <c r="Y27708">
        <v>0</v>
      </c>
      <c r="Z27708">
        <v>0</v>
      </c>
      <c r="AA27708">
        <v>0</v>
      </c>
      <c r="AB27708">
        <v>0</v>
      </c>
      <c r="AC27708">
        <v>0</v>
      </c>
      <c r="AD27708">
        <v>1</v>
      </c>
    </row>
    <row r="27709" spans="1:30" hidden="1" x14ac:dyDescent="0.3">
      <c r="A27709" t="s">
        <v>80203</v>
      </c>
      <c r="B27709" t="s">
        <v>80204</v>
      </c>
      <c r="C27709" t="s">
        <v>32</v>
      </c>
      <c r="D27709" t="s">
        <v>50</v>
      </c>
      <c r="E27709" t="s">
        <v>36583</v>
      </c>
      <c r="F27709">
        <v>2800000</v>
      </c>
      <c r="G27709" t="s">
        <v>80203</v>
      </c>
      <c r="H27709" t="s">
        <v>80205</v>
      </c>
      <c r="I27709" t="s">
        <v>80206</v>
      </c>
      <c r="J27709" t="s">
        <v>80207</v>
      </c>
      <c r="K27709" t="s">
        <v>37</v>
      </c>
      <c r="L27709" t="s">
        <v>53</v>
      </c>
      <c r="M27709" t="s">
        <v>54</v>
      </c>
      <c r="N27709" t="s">
        <v>95</v>
      </c>
      <c r="O27709" t="s">
        <v>96</v>
      </c>
      <c r="P27709" s="1">
        <v>39452</v>
      </c>
      <c r="Q27709" t="s">
        <v>53</v>
      </c>
      <c r="R27709" t="s">
        <v>56</v>
      </c>
      <c r="S27709" t="s">
        <v>41</v>
      </c>
      <c r="T27709" t="s">
        <v>78457</v>
      </c>
      <c r="U27709" t="s">
        <v>78457</v>
      </c>
      <c r="V27709">
        <v>0</v>
      </c>
      <c r="W27709">
        <v>0</v>
      </c>
      <c r="X27709">
        <v>0</v>
      </c>
      <c r="Y27709">
        <v>0</v>
      </c>
      <c r="Z27709">
        <v>0</v>
      </c>
      <c r="AA27709">
        <v>0</v>
      </c>
      <c r="AB27709">
        <v>0</v>
      </c>
      <c r="AC27709">
        <v>0</v>
      </c>
      <c r="AD27709">
        <v>1</v>
      </c>
    </row>
    <row r="27710" spans="1:30" hidden="1" x14ac:dyDescent="0.3">
      <c r="A27710" t="s">
        <v>80203</v>
      </c>
      <c r="B27710" t="s">
        <v>80208</v>
      </c>
      <c r="C27710" t="s">
        <v>32</v>
      </c>
      <c r="D27710" t="s">
        <v>33</v>
      </c>
      <c r="E27710" t="s">
        <v>13329</v>
      </c>
      <c r="F27710">
        <v>7000000</v>
      </c>
      <c r="G27710" t="s">
        <v>80203</v>
      </c>
      <c r="H27710" t="s">
        <v>80205</v>
      </c>
      <c r="I27710" t="s">
        <v>80206</v>
      </c>
      <c r="J27710" t="s">
        <v>80207</v>
      </c>
      <c r="K27710" t="s">
        <v>37</v>
      </c>
      <c r="L27710" t="s">
        <v>53</v>
      </c>
      <c r="M27710" t="s">
        <v>54</v>
      </c>
      <c r="N27710" t="s">
        <v>95</v>
      </c>
      <c r="O27710" t="s">
        <v>96</v>
      </c>
      <c r="P27710" s="1">
        <v>39452</v>
      </c>
      <c r="Q27710" t="s">
        <v>53</v>
      </c>
      <c r="R27710" t="s">
        <v>56</v>
      </c>
      <c r="S27710" t="s">
        <v>41</v>
      </c>
      <c r="T27710" t="s">
        <v>78457</v>
      </c>
      <c r="U27710" t="s">
        <v>78457</v>
      </c>
      <c r="V27710">
        <v>0</v>
      </c>
      <c r="W27710">
        <v>0</v>
      </c>
      <c r="X27710">
        <v>0</v>
      </c>
      <c r="Y27710">
        <v>0</v>
      </c>
      <c r="Z27710">
        <v>0</v>
      </c>
      <c r="AA27710">
        <v>0</v>
      </c>
      <c r="AB27710">
        <v>0</v>
      </c>
      <c r="AC27710">
        <v>0</v>
      </c>
      <c r="AD27710">
        <v>1</v>
      </c>
    </row>
    <row r="27711" spans="1:30" hidden="1" x14ac:dyDescent="0.3">
      <c r="A27711" t="s">
        <v>80209</v>
      </c>
      <c r="B27711" t="s">
        <v>80210</v>
      </c>
      <c r="C27711" t="s">
        <v>32</v>
      </c>
      <c r="D27711" t="s">
        <v>139</v>
      </c>
      <c r="E27711" s="1">
        <v>40909</v>
      </c>
      <c r="F27711">
        <v>30000000</v>
      </c>
      <c r="G27711" t="s">
        <v>80209</v>
      </c>
      <c r="H27711" t="s">
        <v>80211</v>
      </c>
      <c r="I27711" t="s">
        <v>80212</v>
      </c>
      <c r="J27711" t="s">
        <v>80213</v>
      </c>
      <c r="K27711" t="s">
        <v>72</v>
      </c>
      <c r="L27711" t="s">
        <v>53</v>
      </c>
      <c r="M27711" t="s">
        <v>54</v>
      </c>
      <c r="N27711" t="s">
        <v>95</v>
      </c>
      <c r="O27711" t="s">
        <v>96</v>
      </c>
      <c r="P27711" s="1">
        <v>39455</v>
      </c>
      <c r="Q27711" t="s">
        <v>53</v>
      </c>
      <c r="R27711" t="s">
        <v>56</v>
      </c>
      <c r="S27711" t="s">
        <v>41</v>
      </c>
      <c r="T27711" t="s">
        <v>78457</v>
      </c>
      <c r="U27711" t="s">
        <v>78457</v>
      </c>
      <c r="V27711">
        <v>0</v>
      </c>
      <c r="W27711">
        <v>0</v>
      </c>
      <c r="X27711">
        <v>0</v>
      </c>
      <c r="Y27711">
        <v>0</v>
      </c>
      <c r="Z27711">
        <v>0</v>
      </c>
      <c r="AA27711">
        <v>0</v>
      </c>
      <c r="AB27711">
        <v>0</v>
      </c>
      <c r="AC27711">
        <v>0</v>
      </c>
      <c r="AD27711">
        <v>1</v>
      </c>
    </row>
    <row r="27712" spans="1:30" hidden="1" x14ac:dyDescent="0.3">
      <c r="A27712" t="s">
        <v>80209</v>
      </c>
      <c r="B27712" t="s">
        <v>80214</v>
      </c>
      <c r="C27712" t="s">
        <v>32</v>
      </c>
      <c r="D27712" t="s">
        <v>50</v>
      </c>
      <c r="E27712" t="s">
        <v>15868</v>
      </c>
      <c r="F27712">
        <v>1500000</v>
      </c>
      <c r="G27712" t="s">
        <v>80209</v>
      </c>
      <c r="H27712" t="s">
        <v>80211</v>
      </c>
      <c r="I27712" t="s">
        <v>80212</v>
      </c>
      <c r="J27712" t="s">
        <v>80213</v>
      </c>
      <c r="K27712" t="s">
        <v>72</v>
      </c>
      <c r="L27712" t="s">
        <v>53</v>
      </c>
      <c r="M27712" t="s">
        <v>54</v>
      </c>
      <c r="N27712" t="s">
        <v>95</v>
      </c>
      <c r="O27712" t="s">
        <v>96</v>
      </c>
      <c r="P27712" s="1">
        <v>39455</v>
      </c>
      <c r="Q27712" t="s">
        <v>53</v>
      </c>
      <c r="R27712" t="s">
        <v>56</v>
      </c>
      <c r="S27712" t="s">
        <v>41</v>
      </c>
      <c r="T27712" t="s">
        <v>78457</v>
      </c>
      <c r="U27712" t="s">
        <v>78457</v>
      </c>
      <c r="V27712">
        <v>0</v>
      </c>
      <c r="W27712">
        <v>0</v>
      </c>
      <c r="X27712">
        <v>0</v>
      </c>
      <c r="Y27712">
        <v>0</v>
      </c>
      <c r="Z27712">
        <v>0</v>
      </c>
      <c r="AA27712">
        <v>0</v>
      </c>
      <c r="AB27712">
        <v>0</v>
      </c>
      <c r="AC27712">
        <v>0</v>
      </c>
      <c r="AD27712">
        <v>1</v>
      </c>
    </row>
    <row r="27713" spans="1:30" hidden="1" x14ac:dyDescent="0.3">
      <c r="A27713" t="s">
        <v>80209</v>
      </c>
      <c r="B27713" t="s">
        <v>80215</v>
      </c>
      <c r="C27713" t="s">
        <v>32</v>
      </c>
      <c r="D27713" t="s">
        <v>33</v>
      </c>
      <c r="E27713" s="1">
        <v>40817</v>
      </c>
      <c r="F27713">
        <v>8500000</v>
      </c>
      <c r="G27713" t="s">
        <v>80209</v>
      </c>
      <c r="H27713" t="s">
        <v>80211</v>
      </c>
      <c r="I27713" t="s">
        <v>80212</v>
      </c>
      <c r="J27713" t="s">
        <v>80213</v>
      </c>
      <c r="K27713" t="s">
        <v>72</v>
      </c>
      <c r="L27713" t="s">
        <v>53</v>
      </c>
      <c r="M27713" t="s">
        <v>54</v>
      </c>
      <c r="N27713" t="s">
        <v>95</v>
      </c>
      <c r="O27713" t="s">
        <v>96</v>
      </c>
      <c r="P27713" s="1">
        <v>39455</v>
      </c>
      <c r="Q27713" t="s">
        <v>53</v>
      </c>
      <c r="R27713" t="s">
        <v>56</v>
      </c>
      <c r="S27713" t="s">
        <v>41</v>
      </c>
      <c r="T27713" t="s">
        <v>78457</v>
      </c>
      <c r="U27713" t="s">
        <v>78457</v>
      </c>
      <c r="V27713">
        <v>0</v>
      </c>
      <c r="W27713">
        <v>0</v>
      </c>
      <c r="X27713">
        <v>0</v>
      </c>
      <c r="Y27713">
        <v>0</v>
      </c>
      <c r="Z27713">
        <v>0</v>
      </c>
      <c r="AA27713">
        <v>0</v>
      </c>
      <c r="AB27713">
        <v>0</v>
      </c>
      <c r="AC27713">
        <v>0</v>
      </c>
      <c r="AD27713">
        <v>1</v>
      </c>
    </row>
    <row r="27714" spans="1:30" hidden="1" x14ac:dyDescent="0.3">
      <c r="A27714" t="s">
        <v>80216</v>
      </c>
      <c r="B27714" t="s">
        <v>80217</v>
      </c>
      <c r="C27714" t="s">
        <v>32</v>
      </c>
      <c r="E27714" t="s">
        <v>11025</v>
      </c>
      <c r="F27714">
        <v>1127622</v>
      </c>
      <c r="G27714" t="s">
        <v>80216</v>
      </c>
      <c r="H27714" t="s">
        <v>80218</v>
      </c>
      <c r="I27714" t="s">
        <v>80219</v>
      </c>
      <c r="J27714" t="s">
        <v>78457</v>
      </c>
      <c r="K27714" t="s">
        <v>37</v>
      </c>
      <c r="L27714" t="s">
        <v>53</v>
      </c>
      <c r="M27714" t="s">
        <v>717</v>
      </c>
      <c r="N27714" t="s">
        <v>1531</v>
      </c>
      <c r="O27714" t="s">
        <v>1531</v>
      </c>
      <c r="P27714" s="1">
        <v>40920</v>
      </c>
      <c r="Q27714" t="s">
        <v>53</v>
      </c>
      <c r="R27714" t="s">
        <v>56</v>
      </c>
      <c r="S27714" t="s">
        <v>41</v>
      </c>
      <c r="T27714" t="s">
        <v>78457</v>
      </c>
      <c r="U27714" t="s">
        <v>78457</v>
      </c>
      <c r="V27714">
        <v>0</v>
      </c>
      <c r="W27714">
        <v>0</v>
      </c>
      <c r="X27714">
        <v>0</v>
      </c>
      <c r="Y27714">
        <v>0</v>
      </c>
      <c r="Z27714">
        <v>0</v>
      </c>
      <c r="AA27714">
        <v>0</v>
      </c>
      <c r="AB27714">
        <v>0</v>
      </c>
      <c r="AC27714">
        <v>0</v>
      </c>
      <c r="AD27714">
        <v>1</v>
      </c>
    </row>
    <row r="27715" spans="1:30" hidden="1" x14ac:dyDescent="0.3">
      <c r="A27715" t="s">
        <v>80220</v>
      </c>
      <c r="B27715" t="s">
        <v>80221</v>
      </c>
      <c r="C27715" t="s">
        <v>32</v>
      </c>
      <c r="E27715" s="1">
        <v>41071</v>
      </c>
      <c r="F27715">
        <v>150000</v>
      </c>
      <c r="G27715" t="s">
        <v>80220</v>
      </c>
      <c r="H27715" t="s">
        <v>80222</v>
      </c>
      <c r="I27715" t="s">
        <v>80223</v>
      </c>
      <c r="J27715" t="s">
        <v>78457</v>
      </c>
      <c r="K27715" t="s">
        <v>37</v>
      </c>
      <c r="L27715" t="s">
        <v>53</v>
      </c>
      <c r="M27715" t="s">
        <v>54</v>
      </c>
      <c r="N27715" t="s">
        <v>95</v>
      </c>
      <c r="O27715" t="s">
        <v>1662</v>
      </c>
      <c r="Q27715" t="s">
        <v>53</v>
      </c>
      <c r="R27715" t="s">
        <v>56</v>
      </c>
      <c r="S27715" t="s">
        <v>41</v>
      </c>
      <c r="T27715" t="s">
        <v>78457</v>
      </c>
      <c r="U27715" t="s">
        <v>78457</v>
      </c>
      <c r="V27715">
        <v>0</v>
      </c>
      <c r="W27715">
        <v>0</v>
      </c>
      <c r="X27715">
        <v>0</v>
      </c>
      <c r="Y27715">
        <v>0</v>
      </c>
      <c r="Z27715">
        <v>0</v>
      </c>
      <c r="AA27715">
        <v>0</v>
      </c>
      <c r="AB27715">
        <v>0</v>
      </c>
      <c r="AC27715">
        <v>0</v>
      </c>
      <c r="AD27715">
        <v>1</v>
      </c>
    </row>
    <row r="27716" spans="1:30" hidden="1" x14ac:dyDescent="0.3">
      <c r="A27716" t="s">
        <v>80224</v>
      </c>
      <c r="B27716" t="s">
        <v>80225</v>
      </c>
      <c r="C27716" t="s">
        <v>32</v>
      </c>
      <c r="D27716" t="s">
        <v>33</v>
      </c>
      <c r="E27716" t="s">
        <v>4266</v>
      </c>
      <c r="F27716">
        <v>16300000</v>
      </c>
      <c r="G27716" t="s">
        <v>80224</v>
      </c>
      <c r="H27716" t="s">
        <v>80226</v>
      </c>
      <c r="I27716" t="s">
        <v>80227</v>
      </c>
      <c r="J27716" t="s">
        <v>80228</v>
      </c>
      <c r="K27716" t="s">
        <v>37</v>
      </c>
      <c r="L27716" t="s">
        <v>53</v>
      </c>
      <c r="M27716" t="s">
        <v>73</v>
      </c>
      <c r="N27716" t="s">
        <v>74</v>
      </c>
      <c r="O27716" t="s">
        <v>75</v>
      </c>
      <c r="P27716" t="s">
        <v>12056</v>
      </c>
      <c r="Q27716" t="s">
        <v>53</v>
      </c>
      <c r="R27716" t="s">
        <v>56</v>
      </c>
      <c r="S27716" t="s">
        <v>41</v>
      </c>
      <c r="T27716" t="s">
        <v>78457</v>
      </c>
      <c r="U27716" t="s">
        <v>78457</v>
      </c>
      <c r="V27716">
        <v>0</v>
      </c>
      <c r="W27716">
        <v>0</v>
      </c>
      <c r="X27716">
        <v>0</v>
      </c>
      <c r="Y27716">
        <v>0</v>
      </c>
      <c r="Z27716">
        <v>0</v>
      </c>
      <c r="AA27716">
        <v>0</v>
      </c>
      <c r="AB27716">
        <v>0</v>
      </c>
      <c r="AC27716">
        <v>0</v>
      </c>
      <c r="AD27716">
        <v>1</v>
      </c>
    </row>
    <row r="27717" spans="1:30" hidden="1" x14ac:dyDescent="0.3">
      <c r="A27717" t="s">
        <v>80224</v>
      </c>
      <c r="B27717" t="s">
        <v>80229</v>
      </c>
      <c r="C27717" t="s">
        <v>32</v>
      </c>
      <c r="E27717" s="1">
        <v>41456</v>
      </c>
      <c r="F27717">
        <v>300000</v>
      </c>
      <c r="G27717" t="s">
        <v>80224</v>
      </c>
      <c r="H27717" t="s">
        <v>80226</v>
      </c>
      <c r="I27717" t="s">
        <v>80227</v>
      </c>
      <c r="J27717" t="s">
        <v>80228</v>
      </c>
      <c r="K27717" t="s">
        <v>37</v>
      </c>
      <c r="L27717" t="s">
        <v>53</v>
      </c>
      <c r="M27717" t="s">
        <v>73</v>
      </c>
      <c r="N27717" t="s">
        <v>74</v>
      </c>
      <c r="O27717" t="s">
        <v>75</v>
      </c>
      <c r="P27717" t="s">
        <v>12056</v>
      </c>
      <c r="Q27717" t="s">
        <v>53</v>
      </c>
      <c r="R27717" t="s">
        <v>56</v>
      </c>
      <c r="S27717" t="s">
        <v>41</v>
      </c>
      <c r="T27717" t="s">
        <v>78457</v>
      </c>
      <c r="U27717" t="s">
        <v>78457</v>
      </c>
      <c r="V27717">
        <v>0</v>
      </c>
      <c r="W27717">
        <v>0</v>
      </c>
      <c r="X27717">
        <v>0</v>
      </c>
      <c r="Y27717">
        <v>0</v>
      </c>
      <c r="Z27717">
        <v>0</v>
      </c>
      <c r="AA27717">
        <v>0</v>
      </c>
      <c r="AB27717">
        <v>0</v>
      </c>
      <c r="AC27717">
        <v>0</v>
      </c>
      <c r="AD27717">
        <v>1</v>
      </c>
    </row>
    <row r="27718" spans="1:30" hidden="1" x14ac:dyDescent="0.3">
      <c r="A27718" t="s">
        <v>80230</v>
      </c>
      <c r="B27718" t="s">
        <v>80231</v>
      </c>
      <c r="C27718" t="s">
        <v>32</v>
      </c>
      <c r="E27718" s="1">
        <v>42042</v>
      </c>
      <c r="F27718">
        <v>1500000</v>
      </c>
      <c r="G27718" t="s">
        <v>80230</v>
      </c>
      <c r="H27718" t="s">
        <v>80232</v>
      </c>
      <c r="I27718" t="s">
        <v>80233</v>
      </c>
      <c r="J27718" t="s">
        <v>80234</v>
      </c>
      <c r="K27718" t="s">
        <v>37</v>
      </c>
      <c r="L27718" t="s">
        <v>53</v>
      </c>
      <c r="M27718" t="s">
        <v>150</v>
      </c>
      <c r="N27718" t="s">
        <v>151</v>
      </c>
      <c r="O27718" t="s">
        <v>151</v>
      </c>
      <c r="P27718" t="s">
        <v>17456</v>
      </c>
      <c r="Q27718" t="s">
        <v>53</v>
      </c>
      <c r="R27718" t="s">
        <v>56</v>
      </c>
      <c r="S27718" t="s">
        <v>41</v>
      </c>
      <c r="T27718" t="s">
        <v>78457</v>
      </c>
      <c r="U27718" t="s">
        <v>78457</v>
      </c>
      <c r="V27718">
        <v>0</v>
      </c>
      <c r="W27718">
        <v>0</v>
      </c>
      <c r="X27718">
        <v>0</v>
      </c>
      <c r="Y27718">
        <v>0</v>
      </c>
      <c r="Z27718">
        <v>0</v>
      </c>
      <c r="AA27718">
        <v>0</v>
      </c>
      <c r="AB27718">
        <v>0</v>
      </c>
      <c r="AC27718">
        <v>0</v>
      </c>
      <c r="AD27718">
        <v>1</v>
      </c>
    </row>
    <row r="27719" spans="1:30" hidden="1" x14ac:dyDescent="0.3">
      <c r="A27719" t="s">
        <v>80235</v>
      </c>
      <c r="B27719" t="s">
        <v>80236</v>
      </c>
      <c r="C27719" t="s">
        <v>32</v>
      </c>
      <c r="D27719" t="s">
        <v>322</v>
      </c>
      <c r="E27719" t="s">
        <v>409</v>
      </c>
      <c r="F27719">
        <v>8000000</v>
      </c>
      <c r="G27719" t="s">
        <v>80235</v>
      </c>
      <c r="H27719" t="s">
        <v>80237</v>
      </c>
      <c r="I27719" t="s">
        <v>80238</v>
      </c>
      <c r="J27719" t="s">
        <v>80239</v>
      </c>
      <c r="K27719" t="s">
        <v>72</v>
      </c>
      <c r="L27719" t="s">
        <v>53</v>
      </c>
      <c r="M27719" t="s">
        <v>54</v>
      </c>
      <c r="N27719" t="s">
        <v>95</v>
      </c>
      <c r="O27719" t="s">
        <v>96</v>
      </c>
      <c r="P27719" s="1">
        <v>35796</v>
      </c>
      <c r="Q27719" t="s">
        <v>53</v>
      </c>
      <c r="R27719" t="s">
        <v>56</v>
      </c>
      <c r="S27719" t="s">
        <v>41</v>
      </c>
      <c r="T27719" t="s">
        <v>78457</v>
      </c>
      <c r="U27719" t="s">
        <v>78457</v>
      </c>
      <c r="V27719">
        <v>0</v>
      </c>
      <c r="W27719">
        <v>0</v>
      </c>
      <c r="X27719">
        <v>0</v>
      </c>
      <c r="Y27719">
        <v>0</v>
      </c>
      <c r="Z27719">
        <v>0</v>
      </c>
      <c r="AA27719">
        <v>0</v>
      </c>
      <c r="AB27719">
        <v>0</v>
      </c>
      <c r="AC27719">
        <v>0</v>
      </c>
      <c r="AD27719">
        <v>1</v>
      </c>
    </row>
    <row r="27720" spans="1:30" hidden="1" x14ac:dyDescent="0.3">
      <c r="A27720" t="s">
        <v>80240</v>
      </c>
      <c r="B27720" t="s">
        <v>80241</v>
      </c>
      <c r="C27720" t="s">
        <v>32</v>
      </c>
      <c r="D27720" t="s">
        <v>33</v>
      </c>
      <c r="E27720" s="1">
        <v>41306</v>
      </c>
      <c r="F27720">
        <v>11000000</v>
      </c>
      <c r="G27720" t="s">
        <v>80240</v>
      </c>
      <c r="H27720" t="s">
        <v>80242</v>
      </c>
      <c r="I27720" t="s">
        <v>80243</v>
      </c>
      <c r="J27720" t="s">
        <v>80244</v>
      </c>
      <c r="K27720" t="s">
        <v>37</v>
      </c>
      <c r="L27720" t="s">
        <v>53</v>
      </c>
      <c r="M27720" t="s">
        <v>150</v>
      </c>
      <c r="N27720" t="s">
        <v>151</v>
      </c>
      <c r="O27720" t="s">
        <v>151</v>
      </c>
      <c r="P27720" s="1">
        <v>40179</v>
      </c>
      <c r="Q27720" t="s">
        <v>53</v>
      </c>
      <c r="R27720" t="s">
        <v>56</v>
      </c>
      <c r="S27720" t="s">
        <v>41</v>
      </c>
      <c r="T27720" t="s">
        <v>78457</v>
      </c>
      <c r="U27720" t="s">
        <v>78457</v>
      </c>
      <c r="V27720">
        <v>0</v>
      </c>
      <c r="W27720">
        <v>0</v>
      </c>
      <c r="X27720">
        <v>0</v>
      </c>
      <c r="Y27720">
        <v>0</v>
      </c>
      <c r="Z27720">
        <v>0</v>
      </c>
      <c r="AA27720">
        <v>0</v>
      </c>
      <c r="AB27720">
        <v>0</v>
      </c>
      <c r="AC27720">
        <v>0</v>
      </c>
      <c r="AD27720">
        <v>1</v>
      </c>
    </row>
    <row r="27721" spans="1:30" hidden="1" x14ac:dyDescent="0.3">
      <c r="A27721" t="s">
        <v>80240</v>
      </c>
      <c r="B27721" t="s">
        <v>80245</v>
      </c>
      <c r="C27721" t="s">
        <v>32</v>
      </c>
      <c r="E27721" s="1">
        <v>40766</v>
      </c>
      <c r="F27721">
        <v>3000000</v>
      </c>
      <c r="G27721" t="s">
        <v>80240</v>
      </c>
      <c r="H27721" t="s">
        <v>80242</v>
      </c>
      <c r="I27721" t="s">
        <v>80243</v>
      </c>
      <c r="J27721" t="s">
        <v>80244</v>
      </c>
      <c r="K27721" t="s">
        <v>37</v>
      </c>
      <c r="L27721" t="s">
        <v>53</v>
      </c>
      <c r="M27721" t="s">
        <v>150</v>
      </c>
      <c r="N27721" t="s">
        <v>151</v>
      </c>
      <c r="O27721" t="s">
        <v>151</v>
      </c>
      <c r="P27721" s="1">
        <v>40179</v>
      </c>
      <c r="Q27721" t="s">
        <v>53</v>
      </c>
      <c r="R27721" t="s">
        <v>56</v>
      </c>
      <c r="S27721" t="s">
        <v>41</v>
      </c>
      <c r="T27721" t="s">
        <v>78457</v>
      </c>
      <c r="U27721" t="s">
        <v>78457</v>
      </c>
      <c r="V27721">
        <v>0</v>
      </c>
      <c r="W27721">
        <v>0</v>
      </c>
      <c r="X27721">
        <v>0</v>
      </c>
      <c r="Y27721">
        <v>0</v>
      </c>
      <c r="Z27721">
        <v>0</v>
      </c>
      <c r="AA27721">
        <v>0</v>
      </c>
      <c r="AB27721">
        <v>0</v>
      </c>
      <c r="AC27721">
        <v>0</v>
      </c>
      <c r="AD27721">
        <v>1</v>
      </c>
    </row>
    <row r="27722" spans="1:30" hidden="1" x14ac:dyDescent="0.3">
      <c r="A27722" t="s">
        <v>80240</v>
      </c>
      <c r="B27722" t="s">
        <v>80246</v>
      </c>
      <c r="C27722" t="s">
        <v>32</v>
      </c>
      <c r="D27722" t="s">
        <v>139</v>
      </c>
      <c r="E27722" t="s">
        <v>1784</v>
      </c>
      <c r="F27722">
        <v>25000000</v>
      </c>
      <c r="G27722" t="s">
        <v>80240</v>
      </c>
      <c r="H27722" t="s">
        <v>80242</v>
      </c>
      <c r="I27722" t="s">
        <v>80243</v>
      </c>
      <c r="J27722" t="s">
        <v>80244</v>
      </c>
      <c r="K27722" t="s">
        <v>37</v>
      </c>
      <c r="L27722" t="s">
        <v>53</v>
      </c>
      <c r="M27722" t="s">
        <v>150</v>
      </c>
      <c r="N27722" t="s">
        <v>151</v>
      </c>
      <c r="O27722" t="s">
        <v>151</v>
      </c>
      <c r="P27722" s="1">
        <v>40179</v>
      </c>
      <c r="Q27722" t="s">
        <v>53</v>
      </c>
      <c r="R27722" t="s">
        <v>56</v>
      </c>
      <c r="S27722" t="s">
        <v>41</v>
      </c>
      <c r="T27722" t="s">
        <v>78457</v>
      </c>
      <c r="U27722" t="s">
        <v>78457</v>
      </c>
      <c r="V27722">
        <v>0</v>
      </c>
      <c r="W27722">
        <v>0</v>
      </c>
      <c r="X27722">
        <v>0</v>
      </c>
      <c r="Y27722">
        <v>0</v>
      </c>
      <c r="Z27722">
        <v>0</v>
      </c>
      <c r="AA27722">
        <v>0</v>
      </c>
      <c r="AB27722">
        <v>0</v>
      </c>
      <c r="AC27722">
        <v>0</v>
      </c>
      <c r="AD27722">
        <v>1</v>
      </c>
    </row>
    <row r="27723" spans="1:30" hidden="1" x14ac:dyDescent="0.3">
      <c r="A27723" t="s">
        <v>80240</v>
      </c>
      <c r="B27723" t="s">
        <v>80247</v>
      </c>
      <c r="C27723" t="s">
        <v>32</v>
      </c>
      <c r="D27723" t="s">
        <v>50</v>
      </c>
      <c r="E27723" s="1">
        <v>40549</v>
      </c>
      <c r="F27723">
        <v>8000000</v>
      </c>
      <c r="G27723" t="s">
        <v>80240</v>
      </c>
      <c r="H27723" t="s">
        <v>80242</v>
      </c>
      <c r="I27723" t="s">
        <v>80243</v>
      </c>
      <c r="J27723" t="s">
        <v>80244</v>
      </c>
      <c r="K27723" t="s">
        <v>37</v>
      </c>
      <c r="L27723" t="s">
        <v>53</v>
      </c>
      <c r="M27723" t="s">
        <v>150</v>
      </c>
      <c r="N27723" t="s">
        <v>151</v>
      </c>
      <c r="O27723" t="s">
        <v>151</v>
      </c>
      <c r="P27723" s="1">
        <v>40179</v>
      </c>
      <c r="Q27723" t="s">
        <v>53</v>
      </c>
      <c r="R27723" t="s">
        <v>56</v>
      </c>
      <c r="S27723" t="s">
        <v>41</v>
      </c>
      <c r="T27723" t="s">
        <v>78457</v>
      </c>
      <c r="U27723" t="s">
        <v>78457</v>
      </c>
      <c r="V27723">
        <v>0</v>
      </c>
      <c r="W27723">
        <v>0</v>
      </c>
      <c r="X27723">
        <v>0</v>
      </c>
      <c r="Y27723">
        <v>0</v>
      </c>
      <c r="Z27723">
        <v>0</v>
      </c>
      <c r="AA27723">
        <v>0</v>
      </c>
      <c r="AB27723">
        <v>0</v>
      </c>
      <c r="AC27723">
        <v>0</v>
      </c>
      <c r="AD27723">
        <v>1</v>
      </c>
    </row>
    <row r="27724" spans="1:30" hidden="1" x14ac:dyDescent="0.3">
      <c r="A27724" t="s">
        <v>80248</v>
      </c>
      <c r="B27724" t="s">
        <v>80249</v>
      </c>
      <c r="C27724" t="s">
        <v>32</v>
      </c>
      <c r="E27724" t="s">
        <v>2045</v>
      </c>
      <c r="F27724">
        <v>4005616</v>
      </c>
      <c r="G27724" t="s">
        <v>80248</v>
      </c>
      <c r="H27724" t="s">
        <v>80250</v>
      </c>
      <c r="I27724" t="s">
        <v>80251</v>
      </c>
      <c r="J27724" t="s">
        <v>78457</v>
      </c>
      <c r="K27724" t="s">
        <v>37</v>
      </c>
      <c r="L27724" t="s">
        <v>53</v>
      </c>
      <c r="M27724" t="s">
        <v>652</v>
      </c>
      <c r="N27724" t="s">
        <v>653</v>
      </c>
      <c r="O27724" t="s">
        <v>653</v>
      </c>
      <c r="P27724" s="1">
        <v>36526</v>
      </c>
      <c r="Q27724" t="s">
        <v>53</v>
      </c>
      <c r="R27724" t="s">
        <v>56</v>
      </c>
      <c r="S27724" t="s">
        <v>41</v>
      </c>
      <c r="T27724" t="s">
        <v>78457</v>
      </c>
      <c r="U27724" t="s">
        <v>78457</v>
      </c>
      <c r="V27724">
        <v>0</v>
      </c>
      <c r="W27724">
        <v>0</v>
      </c>
      <c r="X27724">
        <v>0</v>
      </c>
      <c r="Y27724">
        <v>0</v>
      </c>
      <c r="Z27724">
        <v>0</v>
      </c>
      <c r="AA27724">
        <v>0</v>
      </c>
      <c r="AB27724">
        <v>0</v>
      </c>
      <c r="AC27724">
        <v>0</v>
      </c>
      <c r="AD27724">
        <v>1</v>
      </c>
    </row>
    <row r="27725" spans="1:30" hidden="1" x14ac:dyDescent="0.3">
      <c r="A27725" t="s">
        <v>80252</v>
      </c>
      <c r="B27725" t="s">
        <v>80253</v>
      </c>
      <c r="C27725" t="s">
        <v>32</v>
      </c>
      <c r="D27725" t="s">
        <v>139</v>
      </c>
      <c r="E27725" t="s">
        <v>80254</v>
      </c>
      <c r="F27725">
        <v>20000000</v>
      </c>
      <c r="G27725" t="s">
        <v>80252</v>
      </c>
      <c r="H27725" t="s">
        <v>80255</v>
      </c>
      <c r="I27725" t="s">
        <v>80256</v>
      </c>
      <c r="J27725" t="s">
        <v>80257</v>
      </c>
      <c r="K27725" t="s">
        <v>37</v>
      </c>
      <c r="L27725" t="s">
        <v>53</v>
      </c>
      <c r="M27725" t="s">
        <v>54</v>
      </c>
      <c r="N27725" t="s">
        <v>95</v>
      </c>
      <c r="O27725" t="s">
        <v>1662</v>
      </c>
      <c r="P27725" s="1">
        <v>38718</v>
      </c>
      <c r="Q27725" t="s">
        <v>53</v>
      </c>
      <c r="R27725" t="s">
        <v>56</v>
      </c>
      <c r="S27725" t="s">
        <v>41</v>
      </c>
      <c r="T27725" t="s">
        <v>78457</v>
      </c>
      <c r="U27725" t="s">
        <v>78457</v>
      </c>
      <c r="V27725">
        <v>0</v>
      </c>
      <c r="W27725">
        <v>0</v>
      </c>
      <c r="X27725">
        <v>0</v>
      </c>
      <c r="Y27725">
        <v>0</v>
      </c>
      <c r="Z27725">
        <v>0</v>
      </c>
      <c r="AA27725">
        <v>0</v>
      </c>
      <c r="AB27725">
        <v>0</v>
      </c>
      <c r="AC27725">
        <v>0</v>
      </c>
      <c r="AD27725">
        <v>1</v>
      </c>
    </row>
    <row r="27726" spans="1:30" hidden="1" x14ac:dyDescent="0.3">
      <c r="A27726" t="s">
        <v>80252</v>
      </c>
      <c r="B27726" t="s">
        <v>80258</v>
      </c>
      <c r="C27726" t="s">
        <v>32</v>
      </c>
      <c r="D27726" t="s">
        <v>33</v>
      </c>
      <c r="E27726" s="1">
        <v>40730</v>
      </c>
      <c r="F27726">
        <v>15000000</v>
      </c>
      <c r="G27726" t="s">
        <v>80252</v>
      </c>
      <c r="H27726" t="s">
        <v>80255</v>
      </c>
      <c r="I27726" t="s">
        <v>80256</v>
      </c>
      <c r="J27726" t="s">
        <v>80257</v>
      </c>
      <c r="K27726" t="s">
        <v>37</v>
      </c>
      <c r="L27726" t="s">
        <v>53</v>
      </c>
      <c r="M27726" t="s">
        <v>54</v>
      </c>
      <c r="N27726" t="s">
        <v>95</v>
      </c>
      <c r="O27726" t="s">
        <v>1662</v>
      </c>
      <c r="P27726" s="1">
        <v>38718</v>
      </c>
      <c r="Q27726" t="s">
        <v>53</v>
      </c>
      <c r="R27726" t="s">
        <v>56</v>
      </c>
      <c r="S27726" t="s">
        <v>41</v>
      </c>
      <c r="T27726" t="s">
        <v>78457</v>
      </c>
      <c r="U27726" t="s">
        <v>78457</v>
      </c>
      <c r="V27726">
        <v>0</v>
      </c>
      <c r="W27726">
        <v>0</v>
      </c>
      <c r="X27726">
        <v>0</v>
      </c>
      <c r="Y27726">
        <v>0</v>
      </c>
      <c r="Z27726">
        <v>0</v>
      </c>
      <c r="AA27726">
        <v>0</v>
      </c>
      <c r="AB27726">
        <v>0</v>
      </c>
      <c r="AC27726">
        <v>0</v>
      </c>
      <c r="AD27726">
        <v>1</v>
      </c>
    </row>
    <row r="27727" spans="1:30" hidden="1" x14ac:dyDescent="0.3">
      <c r="A27727" t="s">
        <v>80252</v>
      </c>
      <c r="B27727" t="s">
        <v>80259</v>
      </c>
      <c r="C27727" t="s">
        <v>32</v>
      </c>
      <c r="D27727" t="s">
        <v>50</v>
      </c>
      <c r="E27727" t="s">
        <v>33957</v>
      </c>
      <c r="F27727">
        <v>1700000</v>
      </c>
      <c r="G27727" t="s">
        <v>80252</v>
      </c>
      <c r="H27727" t="s">
        <v>80255</v>
      </c>
      <c r="I27727" t="s">
        <v>80256</v>
      </c>
      <c r="J27727" t="s">
        <v>80257</v>
      </c>
      <c r="K27727" t="s">
        <v>37</v>
      </c>
      <c r="L27727" t="s">
        <v>53</v>
      </c>
      <c r="M27727" t="s">
        <v>54</v>
      </c>
      <c r="N27727" t="s">
        <v>95</v>
      </c>
      <c r="O27727" t="s">
        <v>1662</v>
      </c>
      <c r="P27727" s="1">
        <v>38718</v>
      </c>
      <c r="Q27727" t="s">
        <v>53</v>
      </c>
      <c r="R27727" t="s">
        <v>56</v>
      </c>
      <c r="S27727" t="s">
        <v>41</v>
      </c>
      <c r="T27727" t="s">
        <v>78457</v>
      </c>
      <c r="U27727" t="s">
        <v>78457</v>
      </c>
      <c r="V27727">
        <v>0</v>
      </c>
      <c r="W27727">
        <v>0</v>
      </c>
      <c r="X27727">
        <v>0</v>
      </c>
      <c r="Y27727">
        <v>0</v>
      </c>
      <c r="Z27727">
        <v>0</v>
      </c>
      <c r="AA27727">
        <v>0</v>
      </c>
      <c r="AB27727">
        <v>0</v>
      </c>
      <c r="AC27727">
        <v>0</v>
      </c>
      <c r="AD27727">
        <v>1</v>
      </c>
    </row>
    <row r="27728" spans="1:30" hidden="1" x14ac:dyDescent="0.3">
      <c r="A27728" t="s">
        <v>80252</v>
      </c>
      <c r="B27728" t="s">
        <v>80260</v>
      </c>
      <c r="C27728" t="s">
        <v>32</v>
      </c>
      <c r="D27728" t="s">
        <v>322</v>
      </c>
      <c r="E27728" s="1">
        <v>42283</v>
      </c>
      <c r="F27728">
        <v>28000000</v>
      </c>
      <c r="G27728" t="s">
        <v>80252</v>
      </c>
      <c r="H27728" t="s">
        <v>80255</v>
      </c>
      <c r="I27728" t="s">
        <v>80256</v>
      </c>
      <c r="J27728" t="s">
        <v>80257</v>
      </c>
      <c r="K27728" t="s">
        <v>37</v>
      </c>
      <c r="L27728" t="s">
        <v>53</v>
      </c>
      <c r="M27728" t="s">
        <v>54</v>
      </c>
      <c r="N27728" t="s">
        <v>95</v>
      </c>
      <c r="O27728" t="s">
        <v>1662</v>
      </c>
      <c r="P27728" s="1">
        <v>38718</v>
      </c>
      <c r="Q27728" t="s">
        <v>53</v>
      </c>
      <c r="R27728" t="s">
        <v>56</v>
      </c>
      <c r="S27728" t="s">
        <v>41</v>
      </c>
      <c r="T27728" t="s">
        <v>78457</v>
      </c>
      <c r="U27728" t="s">
        <v>78457</v>
      </c>
      <c r="V27728">
        <v>0</v>
      </c>
      <c r="W27728">
        <v>0</v>
      </c>
      <c r="X27728">
        <v>0</v>
      </c>
      <c r="Y27728">
        <v>0</v>
      </c>
      <c r="Z27728">
        <v>0</v>
      </c>
      <c r="AA27728">
        <v>0</v>
      </c>
      <c r="AB27728">
        <v>0</v>
      </c>
      <c r="AC27728">
        <v>0</v>
      </c>
      <c r="AD27728">
        <v>1</v>
      </c>
    </row>
    <row r="27729" spans="1:30" hidden="1" x14ac:dyDescent="0.3">
      <c r="A27729" t="s">
        <v>80261</v>
      </c>
      <c r="B27729" t="s">
        <v>80262</v>
      </c>
      <c r="C27729" t="s">
        <v>32</v>
      </c>
      <c r="E27729" t="s">
        <v>907</v>
      </c>
      <c r="F27729">
        <v>20000000</v>
      </c>
      <c r="G27729" t="s">
        <v>80261</v>
      </c>
      <c r="H27729" t="s">
        <v>80263</v>
      </c>
      <c r="I27729" t="s">
        <v>80264</v>
      </c>
      <c r="J27729" t="s">
        <v>80265</v>
      </c>
      <c r="K27729" t="s">
        <v>37</v>
      </c>
      <c r="L27729" t="s">
        <v>53</v>
      </c>
      <c r="M27729" t="s">
        <v>150</v>
      </c>
      <c r="N27729" t="s">
        <v>151</v>
      </c>
      <c r="O27729" t="s">
        <v>911</v>
      </c>
      <c r="P27729" s="1">
        <v>40544</v>
      </c>
      <c r="Q27729" t="s">
        <v>53</v>
      </c>
      <c r="R27729" t="s">
        <v>56</v>
      </c>
      <c r="S27729" t="s">
        <v>41</v>
      </c>
      <c r="T27729" t="s">
        <v>78457</v>
      </c>
      <c r="U27729" t="s">
        <v>78457</v>
      </c>
      <c r="V27729">
        <v>0</v>
      </c>
      <c r="W27729">
        <v>0</v>
      </c>
      <c r="X27729">
        <v>0</v>
      </c>
      <c r="Y27729">
        <v>0</v>
      </c>
      <c r="Z27729">
        <v>0</v>
      </c>
      <c r="AA27729">
        <v>0</v>
      </c>
      <c r="AB27729">
        <v>0</v>
      </c>
      <c r="AC27729">
        <v>0</v>
      </c>
      <c r="AD27729">
        <v>1</v>
      </c>
    </row>
    <row r="27730" spans="1:30" hidden="1" x14ac:dyDescent="0.3">
      <c r="A27730" t="s">
        <v>80266</v>
      </c>
      <c r="B27730" t="s">
        <v>80267</v>
      </c>
      <c r="C27730" t="s">
        <v>32</v>
      </c>
      <c r="D27730" t="s">
        <v>50</v>
      </c>
      <c r="E27730" t="s">
        <v>9101</v>
      </c>
      <c r="F27730">
        <v>4800000</v>
      </c>
      <c r="G27730" t="s">
        <v>80266</v>
      </c>
      <c r="H27730" t="s">
        <v>80268</v>
      </c>
      <c r="I27730" t="s">
        <v>80269</v>
      </c>
      <c r="J27730" t="s">
        <v>80270</v>
      </c>
      <c r="K27730" t="s">
        <v>37</v>
      </c>
      <c r="L27730" t="s">
        <v>53</v>
      </c>
      <c r="M27730" t="s">
        <v>54</v>
      </c>
      <c r="N27730" t="s">
        <v>95</v>
      </c>
      <c r="O27730" t="s">
        <v>96</v>
      </c>
      <c r="P27730" s="1">
        <v>40909</v>
      </c>
      <c r="Q27730" t="s">
        <v>53</v>
      </c>
      <c r="R27730" t="s">
        <v>56</v>
      </c>
      <c r="S27730" t="s">
        <v>41</v>
      </c>
      <c r="T27730" t="s">
        <v>78457</v>
      </c>
      <c r="U27730" t="s">
        <v>78457</v>
      </c>
      <c r="V27730">
        <v>0</v>
      </c>
      <c r="W27730">
        <v>0</v>
      </c>
      <c r="X27730">
        <v>0</v>
      </c>
      <c r="Y27730">
        <v>0</v>
      </c>
      <c r="Z27730">
        <v>0</v>
      </c>
      <c r="AA27730">
        <v>0</v>
      </c>
      <c r="AB27730">
        <v>0</v>
      </c>
      <c r="AC27730">
        <v>0</v>
      </c>
      <c r="AD27730">
        <v>1</v>
      </c>
    </row>
    <row r="27731" spans="1:30" hidden="1" x14ac:dyDescent="0.3">
      <c r="A27731" t="s">
        <v>80266</v>
      </c>
      <c r="B27731" t="s">
        <v>80271</v>
      </c>
      <c r="C27731" t="s">
        <v>32</v>
      </c>
      <c r="D27731" t="s">
        <v>33</v>
      </c>
      <c r="E27731" s="1">
        <v>42132</v>
      </c>
      <c r="F27731">
        <v>11600000</v>
      </c>
      <c r="G27731" t="s">
        <v>80266</v>
      </c>
      <c r="H27731" t="s">
        <v>80268</v>
      </c>
      <c r="I27731" t="s">
        <v>80269</v>
      </c>
      <c r="J27731" t="s">
        <v>80270</v>
      </c>
      <c r="K27731" t="s">
        <v>37</v>
      </c>
      <c r="L27731" t="s">
        <v>53</v>
      </c>
      <c r="M27731" t="s">
        <v>54</v>
      </c>
      <c r="N27731" t="s">
        <v>95</v>
      </c>
      <c r="O27731" t="s">
        <v>96</v>
      </c>
      <c r="P27731" s="1">
        <v>40909</v>
      </c>
      <c r="Q27731" t="s">
        <v>53</v>
      </c>
      <c r="R27731" t="s">
        <v>56</v>
      </c>
      <c r="S27731" t="s">
        <v>41</v>
      </c>
      <c r="T27731" t="s">
        <v>78457</v>
      </c>
      <c r="U27731" t="s">
        <v>78457</v>
      </c>
      <c r="V27731">
        <v>0</v>
      </c>
      <c r="W27731">
        <v>0</v>
      </c>
      <c r="X27731">
        <v>0</v>
      </c>
      <c r="Y27731">
        <v>0</v>
      </c>
      <c r="Z27731">
        <v>0</v>
      </c>
      <c r="AA27731">
        <v>0</v>
      </c>
      <c r="AB27731">
        <v>0</v>
      </c>
      <c r="AC27731">
        <v>0</v>
      </c>
      <c r="AD27731">
        <v>1</v>
      </c>
    </row>
    <row r="27732" spans="1:30" hidden="1" x14ac:dyDescent="0.3">
      <c r="A27732" t="s">
        <v>80272</v>
      </c>
      <c r="B27732" t="s">
        <v>80273</v>
      </c>
      <c r="C27732" t="s">
        <v>32</v>
      </c>
      <c r="D27732" t="s">
        <v>50</v>
      </c>
      <c r="E27732" t="s">
        <v>596</v>
      </c>
      <c r="F27732">
        <v>4200000</v>
      </c>
      <c r="G27732" t="s">
        <v>80272</v>
      </c>
      <c r="H27732" t="s">
        <v>80274</v>
      </c>
      <c r="I27732" t="s">
        <v>80275</v>
      </c>
      <c r="J27732" t="s">
        <v>80276</v>
      </c>
      <c r="K27732" t="s">
        <v>37</v>
      </c>
      <c r="L27732" t="s">
        <v>53</v>
      </c>
      <c r="M27732" t="s">
        <v>54</v>
      </c>
      <c r="N27732" t="s">
        <v>95</v>
      </c>
      <c r="O27732" t="s">
        <v>96</v>
      </c>
      <c r="P27732" s="1">
        <v>40909</v>
      </c>
      <c r="Q27732" t="s">
        <v>53</v>
      </c>
      <c r="R27732" t="s">
        <v>56</v>
      </c>
      <c r="S27732" t="s">
        <v>41</v>
      </c>
      <c r="T27732" t="s">
        <v>78457</v>
      </c>
      <c r="U27732" t="s">
        <v>78457</v>
      </c>
      <c r="V27732">
        <v>0</v>
      </c>
      <c r="W27732">
        <v>0</v>
      </c>
      <c r="X27732">
        <v>0</v>
      </c>
      <c r="Y27732">
        <v>0</v>
      </c>
      <c r="Z27732">
        <v>0</v>
      </c>
      <c r="AA27732">
        <v>0</v>
      </c>
      <c r="AB27732">
        <v>0</v>
      </c>
      <c r="AC27732">
        <v>0</v>
      </c>
      <c r="AD27732">
        <v>1</v>
      </c>
    </row>
    <row r="27733" spans="1:30" hidden="1" x14ac:dyDescent="0.3">
      <c r="A27733" t="s">
        <v>80277</v>
      </c>
      <c r="B27733" t="s">
        <v>80278</v>
      </c>
      <c r="C27733" t="s">
        <v>32</v>
      </c>
      <c r="E27733" t="s">
        <v>18596</v>
      </c>
      <c r="F27733">
        <v>344000</v>
      </c>
      <c r="G27733" t="s">
        <v>80277</v>
      </c>
      <c r="H27733" t="s">
        <v>80279</v>
      </c>
      <c r="I27733" t="s">
        <v>80280</v>
      </c>
      <c r="J27733" t="s">
        <v>80281</v>
      </c>
      <c r="K27733" t="s">
        <v>37</v>
      </c>
      <c r="L27733" t="s">
        <v>53</v>
      </c>
      <c r="M27733" t="s">
        <v>54</v>
      </c>
      <c r="N27733" t="s">
        <v>55</v>
      </c>
      <c r="O27733" t="s">
        <v>857</v>
      </c>
      <c r="Q27733" t="s">
        <v>53</v>
      </c>
      <c r="R27733" t="s">
        <v>56</v>
      </c>
      <c r="S27733" t="s">
        <v>41</v>
      </c>
      <c r="T27733" t="s">
        <v>78457</v>
      </c>
      <c r="U27733" t="s">
        <v>78457</v>
      </c>
      <c r="V27733">
        <v>0</v>
      </c>
      <c r="W27733">
        <v>0</v>
      </c>
      <c r="X27733">
        <v>0</v>
      </c>
      <c r="Y27733">
        <v>0</v>
      </c>
      <c r="Z27733">
        <v>0</v>
      </c>
      <c r="AA27733">
        <v>0</v>
      </c>
      <c r="AB27733">
        <v>0</v>
      </c>
      <c r="AC27733">
        <v>0</v>
      </c>
      <c r="AD27733">
        <v>1</v>
      </c>
    </row>
    <row r="27734" spans="1:30" hidden="1" x14ac:dyDescent="0.3">
      <c r="A27734" t="s">
        <v>80282</v>
      </c>
      <c r="B27734" t="s">
        <v>80283</v>
      </c>
      <c r="C27734" t="s">
        <v>32</v>
      </c>
      <c r="D27734" t="s">
        <v>50</v>
      </c>
      <c r="E27734" s="1">
        <v>41738</v>
      </c>
      <c r="F27734">
        <v>5350000</v>
      </c>
      <c r="G27734" t="s">
        <v>80282</v>
      </c>
      <c r="H27734" t="s">
        <v>80284</v>
      </c>
      <c r="I27734" t="s">
        <v>80285</v>
      </c>
      <c r="J27734" t="s">
        <v>80286</v>
      </c>
      <c r="K27734" t="s">
        <v>37</v>
      </c>
      <c r="L27734" t="s">
        <v>53</v>
      </c>
      <c r="M27734" t="s">
        <v>54</v>
      </c>
      <c r="N27734" t="s">
        <v>95</v>
      </c>
      <c r="O27734" t="s">
        <v>174</v>
      </c>
      <c r="P27734" s="1">
        <v>39083</v>
      </c>
      <c r="Q27734" t="s">
        <v>53</v>
      </c>
      <c r="R27734" t="s">
        <v>56</v>
      </c>
      <c r="S27734" t="s">
        <v>41</v>
      </c>
      <c r="T27734" t="s">
        <v>78457</v>
      </c>
      <c r="U27734" t="s">
        <v>78457</v>
      </c>
      <c r="V27734">
        <v>0</v>
      </c>
      <c r="W27734">
        <v>0</v>
      </c>
      <c r="X27734">
        <v>0</v>
      </c>
      <c r="Y27734">
        <v>0</v>
      </c>
      <c r="Z27734">
        <v>0</v>
      </c>
      <c r="AA27734">
        <v>0</v>
      </c>
      <c r="AB27734">
        <v>0</v>
      </c>
      <c r="AC27734">
        <v>0</v>
      </c>
      <c r="AD27734">
        <v>1</v>
      </c>
    </row>
    <row r="27735" spans="1:30" hidden="1" x14ac:dyDescent="0.3">
      <c r="A27735" t="s">
        <v>80287</v>
      </c>
      <c r="B27735" t="s">
        <v>80288</v>
      </c>
      <c r="C27735" t="s">
        <v>32</v>
      </c>
      <c r="D27735" t="s">
        <v>50</v>
      </c>
      <c r="E27735" t="s">
        <v>2485</v>
      </c>
      <c r="F27735">
        <v>700000</v>
      </c>
      <c r="G27735" t="s">
        <v>80287</v>
      </c>
      <c r="H27735" t="s">
        <v>80289</v>
      </c>
      <c r="I27735" t="s">
        <v>80290</v>
      </c>
      <c r="J27735" t="s">
        <v>80291</v>
      </c>
      <c r="K27735" t="s">
        <v>37</v>
      </c>
      <c r="L27735" t="s">
        <v>53</v>
      </c>
      <c r="M27735" t="s">
        <v>202</v>
      </c>
      <c r="N27735" t="s">
        <v>1822</v>
      </c>
      <c r="O27735" t="s">
        <v>1822</v>
      </c>
      <c r="P27735" s="1">
        <v>40940</v>
      </c>
      <c r="Q27735" t="s">
        <v>53</v>
      </c>
      <c r="R27735" t="s">
        <v>56</v>
      </c>
      <c r="S27735" t="s">
        <v>41</v>
      </c>
      <c r="T27735" t="s">
        <v>78457</v>
      </c>
      <c r="U27735" t="s">
        <v>78457</v>
      </c>
      <c r="V27735">
        <v>0</v>
      </c>
      <c r="W27735">
        <v>0</v>
      </c>
      <c r="X27735">
        <v>0</v>
      </c>
      <c r="Y27735">
        <v>0</v>
      </c>
      <c r="Z27735">
        <v>0</v>
      </c>
      <c r="AA27735">
        <v>0</v>
      </c>
      <c r="AB27735">
        <v>0</v>
      </c>
      <c r="AC27735">
        <v>0</v>
      </c>
      <c r="AD27735">
        <v>1</v>
      </c>
    </row>
    <row r="27736" spans="1:30" hidden="1" x14ac:dyDescent="0.3">
      <c r="A27736" t="s">
        <v>80292</v>
      </c>
      <c r="B27736" t="s">
        <v>80293</v>
      </c>
      <c r="C27736" t="s">
        <v>32</v>
      </c>
      <c r="E27736" t="s">
        <v>2774</v>
      </c>
      <c r="F27736">
        <v>2499999</v>
      </c>
      <c r="G27736" t="s">
        <v>80292</v>
      </c>
      <c r="H27736" t="s">
        <v>80294</v>
      </c>
      <c r="I27736" t="s">
        <v>80295</v>
      </c>
      <c r="J27736" t="s">
        <v>80296</v>
      </c>
      <c r="K27736" t="s">
        <v>37</v>
      </c>
      <c r="L27736" t="s">
        <v>53</v>
      </c>
      <c r="M27736" t="s">
        <v>732</v>
      </c>
      <c r="N27736" t="s">
        <v>102</v>
      </c>
      <c r="O27736" t="s">
        <v>8545</v>
      </c>
      <c r="P27736" s="1">
        <v>36526</v>
      </c>
      <c r="Q27736" t="s">
        <v>53</v>
      </c>
      <c r="R27736" t="s">
        <v>56</v>
      </c>
      <c r="S27736" t="s">
        <v>41</v>
      </c>
      <c r="T27736" t="s">
        <v>78457</v>
      </c>
      <c r="U27736" t="s">
        <v>78457</v>
      </c>
      <c r="V27736">
        <v>0</v>
      </c>
      <c r="W27736">
        <v>0</v>
      </c>
      <c r="X27736">
        <v>0</v>
      </c>
      <c r="Y27736">
        <v>0</v>
      </c>
      <c r="Z27736">
        <v>0</v>
      </c>
      <c r="AA27736">
        <v>0</v>
      </c>
      <c r="AB27736">
        <v>0</v>
      </c>
      <c r="AC27736">
        <v>0</v>
      </c>
      <c r="AD27736">
        <v>1</v>
      </c>
    </row>
    <row r="27737" spans="1:30" hidden="1" x14ac:dyDescent="0.3">
      <c r="A27737" t="s">
        <v>80292</v>
      </c>
      <c r="B27737" t="s">
        <v>80297</v>
      </c>
      <c r="C27737" t="s">
        <v>32</v>
      </c>
      <c r="E27737" s="1">
        <v>39457</v>
      </c>
      <c r="F27737">
        <v>3000000</v>
      </c>
      <c r="G27737" t="s">
        <v>80292</v>
      </c>
      <c r="H27737" t="s">
        <v>80294</v>
      </c>
      <c r="I27737" t="s">
        <v>80295</v>
      </c>
      <c r="J27737" t="s">
        <v>80296</v>
      </c>
      <c r="K27737" t="s">
        <v>37</v>
      </c>
      <c r="L27737" t="s">
        <v>53</v>
      </c>
      <c r="M27737" t="s">
        <v>732</v>
      </c>
      <c r="N27737" t="s">
        <v>102</v>
      </c>
      <c r="O27737" t="s">
        <v>8545</v>
      </c>
      <c r="P27737" s="1">
        <v>36526</v>
      </c>
      <c r="Q27737" t="s">
        <v>53</v>
      </c>
      <c r="R27737" t="s">
        <v>56</v>
      </c>
      <c r="S27737" t="s">
        <v>41</v>
      </c>
      <c r="T27737" t="s">
        <v>78457</v>
      </c>
      <c r="U27737" t="s">
        <v>78457</v>
      </c>
      <c r="V27737">
        <v>0</v>
      </c>
      <c r="W27737">
        <v>0</v>
      </c>
      <c r="X27737">
        <v>0</v>
      </c>
      <c r="Y27737">
        <v>0</v>
      </c>
      <c r="Z27737">
        <v>0</v>
      </c>
      <c r="AA27737">
        <v>0</v>
      </c>
      <c r="AB27737">
        <v>0</v>
      </c>
      <c r="AC27737">
        <v>0</v>
      </c>
      <c r="AD27737">
        <v>1</v>
      </c>
    </row>
    <row r="27738" spans="1:30" hidden="1" x14ac:dyDescent="0.3">
      <c r="A27738" t="s">
        <v>80292</v>
      </c>
      <c r="B27738" t="s">
        <v>80298</v>
      </c>
      <c r="C27738" t="s">
        <v>32</v>
      </c>
      <c r="E27738" s="1">
        <v>39367</v>
      </c>
      <c r="F27738">
        <v>5000000</v>
      </c>
      <c r="G27738" t="s">
        <v>80292</v>
      </c>
      <c r="H27738" t="s">
        <v>80294</v>
      </c>
      <c r="I27738" t="s">
        <v>80295</v>
      </c>
      <c r="J27738" t="s">
        <v>80296</v>
      </c>
      <c r="K27738" t="s">
        <v>37</v>
      </c>
      <c r="L27738" t="s">
        <v>53</v>
      </c>
      <c r="M27738" t="s">
        <v>732</v>
      </c>
      <c r="N27738" t="s">
        <v>102</v>
      </c>
      <c r="O27738" t="s">
        <v>8545</v>
      </c>
      <c r="P27738" s="1">
        <v>36526</v>
      </c>
      <c r="Q27738" t="s">
        <v>53</v>
      </c>
      <c r="R27738" t="s">
        <v>56</v>
      </c>
      <c r="S27738" t="s">
        <v>41</v>
      </c>
      <c r="T27738" t="s">
        <v>78457</v>
      </c>
      <c r="U27738" t="s">
        <v>78457</v>
      </c>
      <c r="V27738">
        <v>0</v>
      </c>
      <c r="W27738">
        <v>0</v>
      </c>
      <c r="X27738">
        <v>0</v>
      </c>
      <c r="Y27738">
        <v>0</v>
      </c>
      <c r="Z27738">
        <v>0</v>
      </c>
      <c r="AA27738">
        <v>0</v>
      </c>
      <c r="AB27738">
        <v>0</v>
      </c>
      <c r="AC27738">
        <v>0</v>
      </c>
      <c r="AD27738">
        <v>1</v>
      </c>
    </row>
    <row r="27739" spans="1:30" hidden="1" x14ac:dyDescent="0.3">
      <c r="A27739" t="s">
        <v>80299</v>
      </c>
      <c r="B27739" t="s">
        <v>80300</v>
      </c>
      <c r="C27739" t="s">
        <v>32</v>
      </c>
      <c r="D27739" t="s">
        <v>50</v>
      </c>
      <c r="E27739" t="s">
        <v>536</v>
      </c>
      <c r="F27739">
        <v>16000000</v>
      </c>
      <c r="G27739" t="s">
        <v>80299</v>
      </c>
      <c r="H27739" t="s">
        <v>80301</v>
      </c>
      <c r="I27739" t="s">
        <v>80302</v>
      </c>
      <c r="J27739" t="s">
        <v>80303</v>
      </c>
      <c r="K27739" t="s">
        <v>37</v>
      </c>
      <c r="L27739" t="s">
        <v>53</v>
      </c>
      <c r="M27739" t="s">
        <v>54</v>
      </c>
      <c r="N27739" t="s">
        <v>95</v>
      </c>
      <c r="O27739" t="s">
        <v>10287</v>
      </c>
      <c r="P27739" s="1">
        <v>40544</v>
      </c>
      <c r="Q27739" t="s">
        <v>53</v>
      </c>
      <c r="R27739" t="s">
        <v>56</v>
      </c>
      <c r="S27739" t="s">
        <v>41</v>
      </c>
      <c r="T27739" t="s">
        <v>78457</v>
      </c>
      <c r="U27739" t="s">
        <v>78457</v>
      </c>
      <c r="V27739">
        <v>0</v>
      </c>
      <c r="W27739">
        <v>0</v>
      </c>
      <c r="X27739">
        <v>0</v>
      </c>
      <c r="Y27739">
        <v>0</v>
      </c>
      <c r="Z27739">
        <v>0</v>
      </c>
      <c r="AA27739">
        <v>0</v>
      </c>
      <c r="AB27739">
        <v>0</v>
      </c>
      <c r="AC27739">
        <v>0</v>
      </c>
      <c r="AD27739">
        <v>1</v>
      </c>
    </row>
    <row r="27740" spans="1:30" hidden="1" x14ac:dyDescent="0.3">
      <c r="A27740" t="s">
        <v>80299</v>
      </c>
      <c r="B27740" t="s">
        <v>80304</v>
      </c>
      <c r="C27740" t="s">
        <v>32</v>
      </c>
      <c r="D27740" t="s">
        <v>33</v>
      </c>
      <c r="E27740" s="1">
        <v>42311</v>
      </c>
      <c r="F27740">
        <v>30000000</v>
      </c>
      <c r="G27740" t="s">
        <v>80299</v>
      </c>
      <c r="H27740" t="s">
        <v>80301</v>
      </c>
      <c r="I27740" t="s">
        <v>80302</v>
      </c>
      <c r="J27740" t="s">
        <v>80303</v>
      </c>
      <c r="K27740" t="s">
        <v>37</v>
      </c>
      <c r="L27740" t="s">
        <v>53</v>
      </c>
      <c r="M27740" t="s">
        <v>54</v>
      </c>
      <c r="N27740" t="s">
        <v>95</v>
      </c>
      <c r="O27740" t="s">
        <v>10287</v>
      </c>
      <c r="P27740" s="1">
        <v>40544</v>
      </c>
      <c r="Q27740" t="s">
        <v>53</v>
      </c>
      <c r="R27740" t="s">
        <v>56</v>
      </c>
      <c r="S27740" t="s">
        <v>41</v>
      </c>
      <c r="T27740" t="s">
        <v>78457</v>
      </c>
      <c r="U27740" t="s">
        <v>78457</v>
      </c>
      <c r="V27740">
        <v>0</v>
      </c>
      <c r="W27740">
        <v>0</v>
      </c>
      <c r="X27740">
        <v>0</v>
      </c>
      <c r="Y27740">
        <v>0</v>
      </c>
      <c r="Z27740">
        <v>0</v>
      </c>
      <c r="AA27740">
        <v>0</v>
      </c>
      <c r="AB27740">
        <v>0</v>
      </c>
      <c r="AC27740">
        <v>0</v>
      </c>
      <c r="AD27740">
        <v>1</v>
      </c>
    </row>
    <row r="27741" spans="1:30" hidden="1" x14ac:dyDescent="0.3">
      <c r="A27741" t="s">
        <v>80305</v>
      </c>
      <c r="B27741" t="s">
        <v>80306</v>
      </c>
      <c r="C27741" t="s">
        <v>32</v>
      </c>
      <c r="E27741" t="s">
        <v>2158</v>
      </c>
      <c r="F27741">
        <v>5000000</v>
      </c>
      <c r="G27741" t="s">
        <v>80305</v>
      </c>
      <c r="H27741" t="s">
        <v>80307</v>
      </c>
      <c r="I27741" t="s">
        <v>80308</v>
      </c>
      <c r="J27741" t="s">
        <v>78457</v>
      </c>
      <c r="K27741" t="s">
        <v>37</v>
      </c>
      <c r="L27741" t="s">
        <v>53</v>
      </c>
      <c r="M27741" t="s">
        <v>123</v>
      </c>
      <c r="N27741" t="s">
        <v>124</v>
      </c>
      <c r="O27741" t="s">
        <v>124</v>
      </c>
      <c r="P27741" s="1">
        <v>40180</v>
      </c>
      <c r="Q27741" t="s">
        <v>53</v>
      </c>
      <c r="R27741" t="s">
        <v>56</v>
      </c>
      <c r="S27741" t="s">
        <v>41</v>
      </c>
      <c r="T27741" t="s">
        <v>78457</v>
      </c>
      <c r="U27741" t="s">
        <v>78457</v>
      </c>
      <c r="V27741">
        <v>0</v>
      </c>
      <c r="W27741">
        <v>0</v>
      </c>
      <c r="X27741">
        <v>0</v>
      </c>
      <c r="Y27741">
        <v>0</v>
      </c>
      <c r="Z27741">
        <v>0</v>
      </c>
      <c r="AA27741">
        <v>0</v>
      </c>
      <c r="AB27741">
        <v>0</v>
      </c>
      <c r="AC27741">
        <v>0</v>
      </c>
      <c r="AD27741">
        <v>1</v>
      </c>
    </row>
    <row r="27742" spans="1:30" hidden="1" x14ac:dyDescent="0.3">
      <c r="A27742" t="s">
        <v>80309</v>
      </c>
      <c r="B27742" t="s">
        <v>80310</v>
      </c>
      <c r="C27742" t="s">
        <v>32</v>
      </c>
      <c r="D27742" t="s">
        <v>139</v>
      </c>
      <c r="E27742" t="s">
        <v>330</v>
      </c>
      <c r="F27742">
        <v>10000000</v>
      </c>
      <c r="G27742" t="s">
        <v>80309</v>
      </c>
      <c r="H27742" t="s">
        <v>80311</v>
      </c>
      <c r="I27742" t="s">
        <v>80312</v>
      </c>
      <c r="J27742" t="s">
        <v>80313</v>
      </c>
      <c r="K27742" t="s">
        <v>37</v>
      </c>
      <c r="L27742" t="s">
        <v>53</v>
      </c>
      <c r="M27742" t="s">
        <v>54</v>
      </c>
      <c r="N27742" t="s">
        <v>95</v>
      </c>
      <c r="O27742" t="s">
        <v>96</v>
      </c>
      <c r="P27742" s="1">
        <v>39083</v>
      </c>
      <c r="Q27742" t="s">
        <v>53</v>
      </c>
      <c r="R27742" t="s">
        <v>56</v>
      </c>
      <c r="S27742" t="s">
        <v>41</v>
      </c>
      <c r="T27742" t="s">
        <v>78457</v>
      </c>
      <c r="U27742" t="s">
        <v>78457</v>
      </c>
      <c r="V27742">
        <v>0</v>
      </c>
      <c r="W27742">
        <v>0</v>
      </c>
      <c r="X27742">
        <v>0</v>
      </c>
      <c r="Y27742">
        <v>0</v>
      </c>
      <c r="Z27742">
        <v>0</v>
      </c>
      <c r="AA27742">
        <v>0</v>
      </c>
      <c r="AB27742">
        <v>0</v>
      </c>
      <c r="AC27742">
        <v>0</v>
      </c>
      <c r="AD27742">
        <v>1</v>
      </c>
    </row>
    <row r="27743" spans="1:30" hidden="1" x14ac:dyDescent="0.3">
      <c r="A27743" t="s">
        <v>80309</v>
      </c>
      <c r="B27743" t="s">
        <v>80314</v>
      </c>
      <c r="C27743" t="s">
        <v>32</v>
      </c>
      <c r="D27743" t="s">
        <v>50</v>
      </c>
      <c r="E27743" t="s">
        <v>25690</v>
      </c>
      <c r="F27743">
        <v>6000000</v>
      </c>
      <c r="G27743" t="s">
        <v>80309</v>
      </c>
      <c r="H27743" t="s">
        <v>80311</v>
      </c>
      <c r="I27743" t="s">
        <v>80312</v>
      </c>
      <c r="J27743" t="s">
        <v>80313</v>
      </c>
      <c r="K27743" t="s">
        <v>37</v>
      </c>
      <c r="L27743" t="s">
        <v>53</v>
      </c>
      <c r="M27743" t="s">
        <v>54</v>
      </c>
      <c r="N27743" t="s">
        <v>95</v>
      </c>
      <c r="O27743" t="s">
        <v>96</v>
      </c>
      <c r="P27743" s="1">
        <v>39083</v>
      </c>
      <c r="Q27743" t="s">
        <v>53</v>
      </c>
      <c r="R27743" t="s">
        <v>56</v>
      </c>
      <c r="S27743" t="s">
        <v>41</v>
      </c>
      <c r="T27743" t="s">
        <v>78457</v>
      </c>
      <c r="U27743" t="s">
        <v>78457</v>
      </c>
      <c r="V27743">
        <v>0</v>
      </c>
      <c r="W27743">
        <v>0</v>
      </c>
      <c r="X27743">
        <v>0</v>
      </c>
      <c r="Y27743">
        <v>0</v>
      </c>
      <c r="Z27743">
        <v>0</v>
      </c>
      <c r="AA27743">
        <v>0</v>
      </c>
      <c r="AB27743">
        <v>0</v>
      </c>
      <c r="AC27743">
        <v>0</v>
      </c>
      <c r="AD27743">
        <v>1</v>
      </c>
    </row>
    <row r="27744" spans="1:30" hidden="1" x14ac:dyDescent="0.3">
      <c r="A27744" t="s">
        <v>80309</v>
      </c>
      <c r="B27744" t="s">
        <v>80315</v>
      </c>
      <c r="C27744" t="s">
        <v>32</v>
      </c>
      <c r="D27744" t="s">
        <v>322</v>
      </c>
      <c r="E27744" t="s">
        <v>19342</v>
      </c>
      <c r="F27744">
        <v>21000000</v>
      </c>
      <c r="G27744" t="s">
        <v>80309</v>
      </c>
      <c r="H27744" t="s">
        <v>80311</v>
      </c>
      <c r="I27744" t="s">
        <v>80312</v>
      </c>
      <c r="J27744" t="s">
        <v>80313</v>
      </c>
      <c r="K27744" t="s">
        <v>37</v>
      </c>
      <c r="L27744" t="s">
        <v>53</v>
      </c>
      <c r="M27744" t="s">
        <v>54</v>
      </c>
      <c r="N27744" t="s">
        <v>95</v>
      </c>
      <c r="O27744" t="s">
        <v>96</v>
      </c>
      <c r="P27744" s="1">
        <v>39083</v>
      </c>
      <c r="Q27744" t="s">
        <v>53</v>
      </c>
      <c r="R27744" t="s">
        <v>56</v>
      </c>
      <c r="S27744" t="s">
        <v>41</v>
      </c>
      <c r="T27744" t="s">
        <v>78457</v>
      </c>
      <c r="U27744" t="s">
        <v>78457</v>
      </c>
      <c r="V27744">
        <v>0</v>
      </c>
      <c r="W27744">
        <v>0</v>
      </c>
      <c r="X27744">
        <v>0</v>
      </c>
      <c r="Y27744">
        <v>0</v>
      </c>
      <c r="Z27744">
        <v>0</v>
      </c>
      <c r="AA27744">
        <v>0</v>
      </c>
      <c r="AB27744">
        <v>0</v>
      </c>
      <c r="AC27744">
        <v>0</v>
      </c>
      <c r="AD27744">
        <v>1</v>
      </c>
    </row>
    <row r="27745" spans="1:30" hidden="1" x14ac:dyDescent="0.3">
      <c r="A27745" t="s">
        <v>80309</v>
      </c>
      <c r="B27745" t="s">
        <v>80316</v>
      </c>
      <c r="C27745" t="s">
        <v>32</v>
      </c>
      <c r="D27745" t="s">
        <v>33</v>
      </c>
      <c r="E27745" s="1">
        <v>40454</v>
      </c>
      <c r="F27745">
        <v>10000000</v>
      </c>
      <c r="G27745" t="s">
        <v>80309</v>
      </c>
      <c r="H27745" t="s">
        <v>80311</v>
      </c>
      <c r="I27745" t="s">
        <v>80312</v>
      </c>
      <c r="J27745" t="s">
        <v>80313</v>
      </c>
      <c r="K27745" t="s">
        <v>37</v>
      </c>
      <c r="L27745" t="s">
        <v>53</v>
      </c>
      <c r="M27745" t="s">
        <v>54</v>
      </c>
      <c r="N27745" t="s">
        <v>95</v>
      </c>
      <c r="O27745" t="s">
        <v>96</v>
      </c>
      <c r="P27745" s="1">
        <v>39083</v>
      </c>
      <c r="Q27745" t="s">
        <v>53</v>
      </c>
      <c r="R27745" t="s">
        <v>56</v>
      </c>
      <c r="S27745" t="s">
        <v>41</v>
      </c>
      <c r="T27745" t="s">
        <v>78457</v>
      </c>
      <c r="U27745" t="s">
        <v>78457</v>
      </c>
      <c r="V27745">
        <v>0</v>
      </c>
      <c r="W27745">
        <v>0</v>
      </c>
      <c r="X27745">
        <v>0</v>
      </c>
      <c r="Y27745">
        <v>0</v>
      </c>
      <c r="Z27745">
        <v>0</v>
      </c>
      <c r="AA27745">
        <v>0</v>
      </c>
      <c r="AB27745">
        <v>0</v>
      </c>
      <c r="AC27745">
        <v>0</v>
      </c>
      <c r="AD27745">
        <v>1</v>
      </c>
    </row>
    <row r="27746" spans="1:30" hidden="1" x14ac:dyDescent="0.3">
      <c r="A27746" t="s">
        <v>80317</v>
      </c>
      <c r="B27746" t="s">
        <v>80318</v>
      </c>
      <c r="C27746" t="s">
        <v>32</v>
      </c>
      <c r="D27746" t="s">
        <v>50</v>
      </c>
      <c r="E27746" t="s">
        <v>8679</v>
      </c>
      <c r="F27746">
        <v>2500000</v>
      </c>
      <c r="G27746" t="s">
        <v>80317</v>
      </c>
      <c r="H27746" t="s">
        <v>80319</v>
      </c>
      <c r="I27746" t="s">
        <v>80320</v>
      </c>
      <c r="J27746" t="s">
        <v>78457</v>
      </c>
      <c r="K27746" t="s">
        <v>37</v>
      </c>
      <c r="L27746" t="s">
        <v>53</v>
      </c>
      <c r="M27746" t="s">
        <v>2823</v>
      </c>
      <c r="N27746" t="s">
        <v>2824</v>
      </c>
      <c r="O27746" t="s">
        <v>13480</v>
      </c>
      <c r="P27746" s="1">
        <v>40179</v>
      </c>
      <c r="Q27746" t="s">
        <v>53</v>
      </c>
      <c r="R27746" t="s">
        <v>56</v>
      </c>
      <c r="S27746" t="s">
        <v>41</v>
      </c>
      <c r="T27746" t="s">
        <v>78457</v>
      </c>
      <c r="U27746" t="s">
        <v>78457</v>
      </c>
      <c r="V27746">
        <v>0</v>
      </c>
      <c r="W27746">
        <v>0</v>
      </c>
      <c r="X27746">
        <v>0</v>
      </c>
      <c r="Y27746">
        <v>0</v>
      </c>
      <c r="Z27746">
        <v>0</v>
      </c>
      <c r="AA27746">
        <v>0</v>
      </c>
      <c r="AB27746">
        <v>0</v>
      </c>
      <c r="AC27746">
        <v>0</v>
      </c>
      <c r="AD27746">
        <v>1</v>
      </c>
    </row>
    <row r="27747" spans="1:30" hidden="1" x14ac:dyDescent="0.3">
      <c r="A27747" t="s">
        <v>80317</v>
      </c>
      <c r="B27747" t="s">
        <v>80321</v>
      </c>
      <c r="C27747" t="s">
        <v>32</v>
      </c>
      <c r="D27747" t="s">
        <v>33</v>
      </c>
      <c r="E27747" s="1">
        <v>41796</v>
      </c>
      <c r="F27747">
        <v>2000000</v>
      </c>
      <c r="G27747" t="s">
        <v>80317</v>
      </c>
      <c r="H27747" t="s">
        <v>80319</v>
      </c>
      <c r="I27747" t="s">
        <v>80320</v>
      </c>
      <c r="J27747" t="s">
        <v>78457</v>
      </c>
      <c r="K27747" t="s">
        <v>37</v>
      </c>
      <c r="L27747" t="s">
        <v>53</v>
      </c>
      <c r="M27747" t="s">
        <v>2823</v>
      </c>
      <c r="N27747" t="s">
        <v>2824</v>
      </c>
      <c r="O27747" t="s">
        <v>13480</v>
      </c>
      <c r="P27747" s="1">
        <v>40179</v>
      </c>
      <c r="Q27747" t="s">
        <v>53</v>
      </c>
      <c r="R27747" t="s">
        <v>56</v>
      </c>
      <c r="S27747" t="s">
        <v>41</v>
      </c>
      <c r="T27747" t="s">
        <v>78457</v>
      </c>
      <c r="U27747" t="s">
        <v>78457</v>
      </c>
      <c r="V27747">
        <v>0</v>
      </c>
      <c r="W27747">
        <v>0</v>
      </c>
      <c r="X27747">
        <v>0</v>
      </c>
      <c r="Y27747">
        <v>0</v>
      </c>
      <c r="Z27747">
        <v>0</v>
      </c>
      <c r="AA27747">
        <v>0</v>
      </c>
      <c r="AB27747">
        <v>0</v>
      </c>
      <c r="AC27747">
        <v>0</v>
      </c>
      <c r="AD27747">
        <v>1</v>
      </c>
    </row>
    <row r="27748" spans="1:30" hidden="1" x14ac:dyDescent="0.3">
      <c r="A27748" t="s">
        <v>80317</v>
      </c>
      <c r="B27748" t="s">
        <v>80322</v>
      </c>
      <c r="C27748" t="s">
        <v>32</v>
      </c>
      <c r="E27748" s="1">
        <v>41735</v>
      </c>
      <c r="F27748">
        <v>1999999</v>
      </c>
      <c r="G27748" t="s">
        <v>80317</v>
      </c>
      <c r="H27748" t="s">
        <v>80319</v>
      </c>
      <c r="I27748" t="s">
        <v>80320</v>
      </c>
      <c r="J27748" t="s">
        <v>78457</v>
      </c>
      <c r="K27748" t="s">
        <v>37</v>
      </c>
      <c r="L27748" t="s">
        <v>53</v>
      </c>
      <c r="M27748" t="s">
        <v>2823</v>
      </c>
      <c r="N27748" t="s">
        <v>2824</v>
      </c>
      <c r="O27748" t="s">
        <v>13480</v>
      </c>
      <c r="P27748" s="1">
        <v>40179</v>
      </c>
      <c r="Q27748" t="s">
        <v>53</v>
      </c>
      <c r="R27748" t="s">
        <v>56</v>
      </c>
      <c r="S27748" t="s">
        <v>41</v>
      </c>
      <c r="T27748" t="s">
        <v>78457</v>
      </c>
      <c r="U27748" t="s">
        <v>78457</v>
      </c>
      <c r="V27748">
        <v>0</v>
      </c>
      <c r="W27748">
        <v>0</v>
      </c>
      <c r="X27748">
        <v>0</v>
      </c>
      <c r="Y27748">
        <v>0</v>
      </c>
      <c r="Z27748">
        <v>0</v>
      </c>
      <c r="AA27748">
        <v>0</v>
      </c>
      <c r="AB27748">
        <v>0</v>
      </c>
      <c r="AC27748">
        <v>0</v>
      </c>
      <c r="AD27748">
        <v>1</v>
      </c>
    </row>
    <row r="27749" spans="1:30" hidden="1" x14ac:dyDescent="0.3">
      <c r="A27749" t="s">
        <v>80323</v>
      </c>
      <c r="B27749" t="s">
        <v>80324</v>
      </c>
      <c r="C27749" t="s">
        <v>32</v>
      </c>
      <c r="D27749" t="s">
        <v>50</v>
      </c>
      <c r="E27749" s="1">
        <v>41852</v>
      </c>
      <c r="F27749">
        <v>4000000</v>
      </c>
      <c r="G27749" t="s">
        <v>80323</v>
      </c>
      <c r="H27749" t="s">
        <v>80325</v>
      </c>
      <c r="I27749" t="s">
        <v>80326</v>
      </c>
      <c r="J27749" t="s">
        <v>80327</v>
      </c>
      <c r="K27749" t="s">
        <v>37</v>
      </c>
      <c r="L27749" t="s">
        <v>53</v>
      </c>
      <c r="M27749" t="s">
        <v>54</v>
      </c>
      <c r="N27749" t="s">
        <v>95</v>
      </c>
      <c r="O27749" t="s">
        <v>1662</v>
      </c>
      <c r="P27749" s="1">
        <v>41275</v>
      </c>
      <c r="Q27749" t="s">
        <v>53</v>
      </c>
      <c r="R27749" t="s">
        <v>56</v>
      </c>
      <c r="S27749" t="s">
        <v>41</v>
      </c>
      <c r="T27749" t="s">
        <v>78457</v>
      </c>
      <c r="U27749" t="s">
        <v>78457</v>
      </c>
      <c r="V27749">
        <v>0</v>
      </c>
      <c r="W27749">
        <v>0</v>
      </c>
      <c r="X27749">
        <v>0</v>
      </c>
      <c r="Y27749">
        <v>0</v>
      </c>
      <c r="Z27749">
        <v>0</v>
      </c>
      <c r="AA27749">
        <v>0</v>
      </c>
      <c r="AB27749">
        <v>0</v>
      </c>
      <c r="AC27749">
        <v>0</v>
      </c>
      <c r="AD27749">
        <v>1</v>
      </c>
    </row>
    <row r="27750" spans="1:30" hidden="1" x14ac:dyDescent="0.3">
      <c r="A27750" t="s">
        <v>80323</v>
      </c>
      <c r="B27750" t="s">
        <v>80328</v>
      </c>
      <c r="C27750" t="s">
        <v>32</v>
      </c>
      <c r="D27750" t="s">
        <v>50</v>
      </c>
      <c r="E27750" s="1">
        <v>41952</v>
      </c>
      <c r="F27750">
        <v>6000000</v>
      </c>
      <c r="G27750" t="s">
        <v>80323</v>
      </c>
      <c r="H27750" t="s">
        <v>80325</v>
      </c>
      <c r="I27750" t="s">
        <v>80326</v>
      </c>
      <c r="J27750" t="s">
        <v>80327</v>
      </c>
      <c r="K27750" t="s">
        <v>37</v>
      </c>
      <c r="L27750" t="s">
        <v>53</v>
      </c>
      <c r="M27750" t="s">
        <v>54</v>
      </c>
      <c r="N27750" t="s">
        <v>95</v>
      </c>
      <c r="O27750" t="s">
        <v>1662</v>
      </c>
      <c r="P27750" s="1">
        <v>41275</v>
      </c>
      <c r="Q27750" t="s">
        <v>53</v>
      </c>
      <c r="R27750" t="s">
        <v>56</v>
      </c>
      <c r="S27750" t="s">
        <v>41</v>
      </c>
      <c r="T27750" t="s">
        <v>78457</v>
      </c>
      <c r="U27750" t="s">
        <v>78457</v>
      </c>
      <c r="V27750">
        <v>0</v>
      </c>
      <c r="W27750">
        <v>0</v>
      </c>
      <c r="X27750">
        <v>0</v>
      </c>
      <c r="Y27750">
        <v>0</v>
      </c>
      <c r="Z27750">
        <v>0</v>
      </c>
      <c r="AA27750">
        <v>0</v>
      </c>
      <c r="AB27750">
        <v>0</v>
      </c>
      <c r="AC27750">
        <v>0</v>
      </c>
      <c r="AD27750">
        <v>1</v>
      </c>
    </row>
    <row r="27751" spans="1:30" hidden="1" x14ac:dyDescent="0.3">
      <c r="A27751" t="s">
        <v>80329</v>
      </c>
      <c r="B27751" t="s">
        <v>80330</v>
      </c>
      <c r="C27751" t="s">
        <v>32</v>
      </c>
      <c r="D27751" t="s">
        <v>50</v>
      </c>
      <c r="E27751" t="s">
        <v>5501</v>
      </c>
      <c r="F27751">
        <v>14000000</v>
      </c>
      <c r="G27751" t="s">
        <v>80329</v>
      </c>
      <c r="H27751" t="s">
        <v>80331</v>
      </c>
      <c r="I27751" t="s">
        <v>80332</v>
      </c>
      <c r="J27751" t="s">
        <v>80333</v>
      </c>
      <c r="K27751" t="s">
        <v>37</v>
      </c>
      <c r="L27751" t="s">
        <v>53</v>
      </c>
      <c r="M27751" t="s">
        <v>54</v>
      </c>
      <c r="N27751" t="s">
        <v>95</v>
      </c>
      <c r="O27751" t="s">
        <v>1662</v>
      </c>
      <c r="P27751" s="1">
        <v>41277</v>
      </c>
      <c r="Q27751" t="s">
        <v>53</v>
      </c>
      <c r="R27751" t="s">
        <v>56</v>
      </c>
      <c r="S27751" t="s">
        <v>41</v>
      </c>
      <c r="T27751" t="s">
        <v>78457</v>
      </c>
      <c r="U27751" t="s">
        <v>78457</v>
      </c>
      <c r="V27751">
        <v>0</v>
      </c>
      <c r="W27751">
        <v>0</v>
      </c>
      <c r="X27751">
        <v>0</v>
      </c>
      <c r="Y27751">
        <v>0</v>
      </c>
      <c r="Z27751">
        <v>0</v>
      </c>
      <c r="AA27751">
        <v>0</v>
      </c>
      <c r="AB27751">
        <v>0</v>
      </c>
      <c r="AC27751">
        <v>0</v>
      </c>
      <c r="AD27751">
        <v>1</v>
      </c>
    </row>
    <row r="27752" spans="1:30" hidden="1" x14ac:dyDescent="0.3">
      <c r="A27752" t="s">
        <v>80334</v>
      </c>
      <c r="B27752" t="s">
        <v>80335</v>
      </c>
      <c r="C27752" t="s">
        <v>32</v>
      </c>
      <c r="D27752" t="s">
        <v>50</v>
      </c>
      <c r="E27752" t="s">
        <v>3390</v>
      </c>
      <c r="F27752">
        <v>7000000</v>
      </c>
      <c r="G27752" t="s">
        <v>80334</v>
      </c>
      <c r="H27752" t="s">
        <v>80336</v>
      </c>
      <c r="I27752" t="s">
        <v>80337</v>
      </c>
      <c r="J27752" t="s">
        <v>80338</v>
      </c>
      <c r="K27752" t="s">
        <v>37</v>
      </c>
      <c r="L27752" t="s">
        <v>53</v>
      </c>
      <c r="M27752" t="s">
        <v>222</v>
      </c>
      <c r="N27752" t="s">
        <v>223</v>
      </c>
      <c r="O27752" t="s">
        <v>224</v>
      </c>
      <c r="P27752" s="1">
        <v>40909</v>
      </c>
      <c r="Q27752" t="s">
        <v>53</v>
      </c>
      <c r="R27752" t="s">
        <v>56</v>
      </c>
      <c r="S27752" t="s">
        <v>41</v>
      </c>
      <c r="T27752" t="s">
        <v>78457</v>
      </c>
      <c r="U27752" t="s">
        <v>78457</v>
      </c>
      <c r="V27752">
        <v>0</v>
      </c>
      <c r="W27752">
        <v>0</v>
      </c>
      <c r="X27752">
        <v>0</v>
      </c>
      <c r="Y27752">
        <v>0</v>
      </c>
      <c r="Z27752">
        <v>0</v>
      </c>
      <c r="AA27752">
        <v>0</v>
      </c>
      <c r="AB27752">
        <v>0</v>
      </c>
      <c r="AC27752">
        <v>0</v>
      </c>
      <c r="AD27752">
        <v>1</v>
      </c>
    </row>
    <row r="27753" spans="1:30" hidden="1" x14ac:dyDescent="0.3">
      <c r="A27753" t="s">
        <v>80339</v>
      </c>
      <c r="B27753" t="s">
        <v>80340</v>
      </c>
      <c r="C27753" t="s">
        <v>32</v>
      </c>
      <c r="D27753" t="s">
        <v>50</v>
      </c>
      <c r="E27753" t="s">
        <v>8963</v>
      </c>
      <c r="F27753">
        <v>14200000</v>
      </c>
      <c r="G27753" t="s">
        <v>80339</v>
      </c>
      <c r="H27753" t="s">
        <v>80341</v>
      </c>
      <c r="I27753" t="s">
        <v>80342</v>
      </c>
      <c r="J27753" t="s">
        <v>80343</v>
      </c>
      <c r="K27753" t="s">
        <v>37</v>
      </c>
      <c r="L27753" t="s">
        <v>53</v>
      </c>
      <c r="M27753" t="s">
        <v>54</v>
      </c>
      <c r="N27753" t="s">
        <v>95</v>
      </c>
      <c r="O27753" t="s">
        <v>1074</v>
      </c>
      <c r="P27753" s="1">
        <v>40912</v>
      </c>
      <c r="Q27753" t="s">
        <v>53</v>
      </c>
      <c r="R27753" t="s">
        <v>56</v>
      </c>
      <c r="S27753" t="s">
        <v>41</v>
      </c>
      <c r="T27753" t="s">
        <v>78457</v>
      </c>
      <c r="U27753" t="s">
        <v>78457</v>
      </c>
      <c r="V27753">
        <v>0</v>
      </c>
      <c r="W27753">
        <v>0</v>
      </c>
      <c r="X27753">
        <v>0</v>
      </c>
      <c r="Y27753">
        <v>0</v>
      </c>
      <c r="Z27753">
        <v>0</v>
      </c>
      <c r="AA27753">
        <v>0</v>
      </c>
      <c r="AB27753">
        <v>0</v>
      </c>
      <c r="AC27753">
        <v>0</v>
      </c>
      <c r="AD27753">
        <v>1</v>
      </c>
    </row>
    <row r="27754" spans="1:30" hidden="1" x14ac:dyDescent="0.3">
      <c r="A27754" t="s">
        <v>80344</v>
      </c>
      <c r="B27754" t="s">
        <v>80345</v>
      </c>
      <c r="C27754" t="s">
        <v>32</v>
      </c>
      <c r="D27754" t="s">
        <v>33</v>
      </c>
      <c r="E27754" t="s">
        <v>1522</v>
      </c>
      <c r="F27754">
        <v>7000000</v>
      </c>
      <c r="G27754" t="s">
        <v>80344</v>
      </c>
      <c r="H27754" t="s">
        <v>80346</v>
      </c>
      <c r="I27754" t="s">
        <v>80347</v>
      </c>
      <c r="J27754" t="s">
        <v>78457</v>
      </c>
      <c r="K27754" t="s">
        <v>37</v>
      </c>
      <c r="L27754" t="s">
        <v>53</v>
      </c>
      <c r="M27754" t="s">
        <v>2823</v>
      </c>
      <c r="N27754" t="s">
        <v>2824</v>
      </c>
      <c r="O27754" t="s">
        <v>1959</v>
      </c>
      <c r="Q27754" t="s">
        <v>53</v>
      </c>
      <c r="R27754" t="s">
        <v>56</v>
      </c>
      <c r="S27754" t="s">
        <v>41</v>
      </c>
      <c r="T27754" t="s">
        <v>78457</v>
      </c>
      <c r="U27754" t="s">
        <v>78457</v>
      </c>
      <c r="V27754">
        <v>0</v>
      </c>
      <c r="W27754">
        <v>0</v>
      </c>
      <c r="X27754">
        <v>0</v>
      </c>
      <c r="Y27754">
        <v>0</v>
      </c>
      <c r="Z27754">
        <v>0</v>
      </c>
      <c r="AA27754">
        <v>0</v>
      </c>
      <c r="AB27754">
        <v>0</v>
      </c>
      <c r="AC27754">
        <v>0</v>
      </c>
      <c r="AD27754">
        <v>1</v>
      </c>
    </row>
    <row r="27755" spans="1:30" hidden="1" x14ac:dyDescent="0.3">
      <c r="A27755" t="s">
        <v>80348</v>
      </c>
      <c r="B27755" t="s">
        <v>80349</v>
      </c>
      <c r="C27755" t="s">
        <v>32</v>
      </c>
      <c r="D27755" t="s">
        <v>139</v>
      </c>
      <c r="E27755" t="s">
        <v>6312</v>
      </c>
      <c r="F27755">
        <v>34999994</v>
      </c>
      <c r="G27755" t="s">
        <v>80348</v>
      </c>
      <c r="H27755" t="s">
        <v>80350</v>
      </c>
      <c r="I27755" t="s">
        <v>80351</v>
      </c>
      <c r="J27755" t="s">
        <v>80352</v>
      </c>
      <c r="K27755" t="s">
        <v>37</v>
      </c>
      <c r="L27755" t="s">
        <v>53</v>
      </c>
      <c r="M27755" t="s">
        <v>54</v>
      </c>
      <c r="N27755" t="s">
        <v>95</v>
      </c>
      <c r="O27755" t="s">
        <v>1489</v>
      </c>
      <c r="P27755" s="1">
        <v>39814</v>
      </c>
      <c r="Q27755" t="s">
        <v>53</v>
      </c>
      <c r="R27755" t="s">
        <v>56</v>
      </c>
      <c r="S27755" t="s">
        <v>41</v>
      </c>
      <c r="T27755" t="s">
        <v>78457</v>
      </c>
      <c r="U27755" t="s">
        <v>78457</v>
      </c>
      <c r="V27755">
        <v>0</v>
      </c>
      <c r="W27755">
        <v>0</v>
      </c>
      <c r="X27755">
        <v>0</v>
      </c>
      <c r="Y27755">
        <v>0</v>
      </c>
      <c r="Z27755">
        <v>0</v>
      </c>
      <c r="AA27755">
        <v>0</v>
      </c>
      <c r="AB27755">
        <v>0</v>
      </c>
      <c r="AC27755">
        <v>0</v>
      </c>
      <c r="AD27755">
        <v>1</v>
      </c>
    </row>
    <row r="27756" spans="1:30" hidden="1" x14ac:dyDescent="0.3">
      <c r="A27756" t="s">
        <v>80348</v>
      </c>
      <c r="B27756" t="s">
        <v>80353</v>
      </c>
      <c r="C27756" t="s">
        <v>32</v>
      </c>
      <c r="D27756" t="s">
        <v>33</v>
      </c>
      <c r="E27756" t="s">
        <v>2060</v>
      </c>
      <c r="F27756">
        <v>20000000</v>
      </c>
      <c r="G27756" t="s">
        <v>80348</v>
      </c>
      <c r="H27756" t="s">
        <v>80350</v>
      </c>
      <c r="I27756" t="s">
        <v>80351</v>
      </c>
      <c r="J27756" t="s">
        <v>80352</v>
      </c>
      <c r="K27756" t="s">
        <v>37</v>
      </c>
      <c r="L27756" t="s">
        <v>53</v>
      </c>
      <c r="M27756" t="s">
        <v>54</v>
      </c>
      <c r="N27756" t="s">
        <v>95</v>
      </c>
      <c r="O27756" t="s">
        <v>1489</v>
      </c>
      <c r="P27756" s="1">
        <v>39814</v>
      </c>
      <c r="Q27756" t="s">
        <v>53</v>
      </c>
      <c r="R27756" t="s">
        <v>56</v>
      </c>
      <c r="S27756" t="s">
        <v>41</v>
      </c>
      <c r="T27756" t="s">
        <v>78457</v>
      </c>
      <c r="U27756" t="s">
        <v>78457</v>
      </c>
      <c r="V27756">
        <v>0</v>
      </c>
      <c r="W27756">
        <v>0</v>
      </c>
      <c r="X27756">
        <v>0</v>
      </c>
      <c r="Y27756">
        <v>0</v>
      </c>
      <c r="Z27756">
        <v>0</v>
      </c>
      <c r="AA27756">
        <v>0</v>
      </c>
      <c r="AB27756">
        <v>0</v>
      </c>
      <c r="AC27756">
        <v>0</v>
      </c>
      <c r="AD27756">
        <v>1</v>
      </c>
    </row>
    <row r="27757" spans="1:30" hidden="1" x14ac:dyDescent="0.3">
      <c r="A27757" t="s">
        <v>80348</v>
      </c>
      <c r="B27757" t="s">
        <v>80354</v>
      </c>
      <c r="C27757" t="s">
        <v>32</v>
      </c>
      <c r="D27757" t="s">
        <v>50</v>
      </c>
      <c r="E27757" t="s">
        <v>8968</v>
      </c>
      <c r="F27757">
        <v>9000000</v>
      </c>
      <c r="G27757" t="s">
        <v>80348</v>
      </c>
      <c r="H27757" t="s">
        <v>80350</v>
      </c>
      <c r="I27757" t="s">
        <v>80351</v>
      </c>
      <c r="J27757" t="s">
        <v>80352</v>
      </c>
      <c r="K27757" t="s">
        <v>37</v>
      </c>
      <c r="L27757" t="s">
        <v>53</v>
      </c>
      <c r="M27757" t="s">
        <v>54</v>
      </c>
      <c r="N27757" t="s">
        <v>95</v>
      </c>
      <c r="O27757" t="s">
        <v>1489</v>
      </c>
      <c r="P27757" s="1">
        <v>39814</v>
      </c>
      <c r="Q27757" t="s">
        <v>53</v>
      </c>
      <c r="R27757" t="s">
        <v>56</v>
      </c>
      <c r="S27757" t="s">
        <v>41</v>
      </c>
      <c r="T27757" t="s">
        <v>78457</v>
      </c>
      <c r="U27757" t="s">
        <v>78457</v>
      </c>
      <c r="V27757">
        <v>0</v>
      </c>
      <c r="W27757">
        <v>0</v>
      </c>
      <c r="X27757">
        <v>0</v>
      </c>
      <c r="Y27757">
        <v>0</v>
      </c>
      <c r="Z27757">
        <v>0</v>
      </c>
      <c r="AA27757">
        <v>0</v>
      </c>
      <c r="AB27757">
        <v>0</v>
      </c>
      <c r="AC27757">
        <v>0</v>
      </c>
      <c r="AD27757">
        <v>1</v>
      </c>
    </row>
    <row r="27758" spans="1:30" hidden="1" x14ac:dyDescent="0.3">
      <c r="A27758" t="s">
        <v>80355</v>
      </c>
      <c r="B27758" t="s">
        <v>80356</v>
      </c>
      <c r="C27758" t="s">
        <v>32</v>
      </c>
      <c r="D27758" t="s">
        <v>33</v>
      </c>
      <c r="E27758" s="1">
        <v>39236</v>
      </c>
      <c r="F27758">
        <v>32000000</v>
      </c>
      <c r="G27758" t="s">
        <v>80355</v>
      </c>
      <c r="H27758" t="s">
        <v>80357</v>
      </c>
      <c r="I27758" t="s">
        <v>80358</v>
      </c>
      <c r="J27758" t="s">
        <v>80359</v>
      </c>
      <c r="K27758" t="s">
        <v>37</v>
      </c>
      <c r="L27758" t="s">
        <v>53</v>
      </c>
      <c r="M27758" t="s">
        <v>774</v>
      </c>
      <c r="N27758" t="s">
        <v>775</v>
      </c>
      <c r="O27758" t="s">
        <v>1091</v>
      </c>
      <c r="P27758" s="1">
        <v>38353</v>
      </c>
      <c r="Q27758" t="s">
        <v>53</v>
      </c>
      <c r="R27758" t="s">
        <v>56</v>
      </c>
      <c r="S27758" t="s">
        <v>41</v>
      </c>
      <c r="T27758" t="s">
        <v>78457</v>
      </c>
      <c r="U27758" t="s">
        <v>78457</v>
      </c>
      <c r="V27758">
        <v>0</v>
      </c>
      <c r="W27758">
        <v>0</v>
      </c>
      <c r="X27758">
        <v>0</v>
      </c>
      <c r="Y27758">
        <v>0</v>
      </c>
      <c r="Z27758">
        <v>0</v>
      </c>
      <c r="AA27758">
        <v>0</v>
      </c>
      <c r="AB27758">
        <v>0</v>
      </c>
      <c r="AC27758">
        <v>0</v>
      </c>
      <c r="AD27758">
        <v>1</v>
      </c>
    </row>
    <row r="27759" spans="1:30" hidden="1" x14ac:dyDescent="0.3">
      <c r="A27759" t="s">
        <v>80360</v>
      </c>
      <c r="B27759" t="s">
        <v>80361</v>
      </c>
      <c r="C27759" t="s">
        <v>32</v>
      </c>
      <c r="D27759" t="s">
        <v>50</v>
      </c>
      <c r="E27759" s="1">
        <v>38874</v>
      </c>
      <c r="F27759">
        <v>5500000</v>
      </c>
      <c r="G27759" t="s">
        <v>80360</v>
      </c>
      <c r="H27759" t="s">
        <v>80362</v>
      </c>
      <c r="I27759" t="s">
        <v>80363</v>
      </c>
      <c r="J27759" t="s">
        <v>78457</v>
      </c>
      <c r="K27759" t="s">
        <v>37</v>
      </c>
      <c r="L27759" t="s">
        <v>53</v>
      </c>
      <c r="M27759" t="s">
        <v>643</v>
      </c>
      <c r="N27759" t="s">
        <v>644</v>
      </c>
      <c r="O27759" t="s">
        <v>30564</v>
      </c>
      <c r="P27759" s="1">
        <v>37257</v>
      </c>
      <c r="Q27759" t="s">
        <v>53</v>
      </c>
      <c r="R27759" t="s">
        <v>56</v>
      </c>
      <c r="S27759" t="s">
        <v>41</v>
      </c>
      <c r="T27759" t="s">
        <v>78457</v>
      </c>
      <c r="U27759" t="s">
        <v>78457</v>
      </c>
      <c r="V27759">
        <v>0</v>
      </c>
      <c r="W27759">
        <v>0</v>
      </c>
      <c r="X27759">
        <v>0</v>
      </c>
      <c r="Y27759">
        <v>0</v>
      </c>
      <c r="Z27759">
        <v>0</v>
      </c>
      <c r="AA27759">
        <v>0</v>
      </c>
      <c r="AB27759">
        <v>0</v>
      </c>
      <c r="AC27759">
        <v>0</v>
      </c>
      <c r="AD27759">
        <v>1</v>
      </c>
    </row>
    <row r="27760" spans="1:30" hidden="1" x14ac:dyDescent="0.3">
      <c r="A27760" t="s">
        <v>80364</v>
      </c>
      <c r="B27760" t="s">
        <v>80365</v>
      </c>
      <c r="C27760" t="s">
        <v>32</v>
      </c>
      <c r="D27760" t="s">
        <v>50</v>
      </c>
      <c r="E27760" s="1">
        <v>38727</v>
      </c>
      <c r="F27760">
        <v>5400000</v>
      </c>
      <c r="G27760" t="s">
        <v>80364</v>
      </c>
      <c r="H27760" t="s">
        <v>80366</v>
      </c>
      <c r="I27760" t="s">
        <v>80367</v>
      </c>
      <c r="J27760" t="s">
        <v>80368</v>
      </c>
      <c r="K27760" t="s">
        <v>168</v>
      </c>
      <c r="L27760" t="s">
        <v>53</v>
      </c>
      <c r="M27760" t="s">
        <v>54</v>
      </c>
      <c r="N27760" t="s">
        <v>95</v>
      </c>
      <c r="O27760" t="s">
        <v>1662</v>
      </c>
      <c r="P27760" s="1">
        <v>38718</v>
      </c>
      <c r="Q27760" t="s">
        <v>53</v>
      </c>
      <c r="R27760" t="s">
        <v>56</v>
      </c>
      <c r="S27760" t="s">
        <v>41</v>
      </c>
      <c r="T27760" t="s">
        <v>78457</v>
      </c>
      <c r="U27760" t="s">
        <v>78457</v>
      </c>
      <c r="V27760">
        <v>0</v>
      </c>
      <c r="W27760">
        <v>0</v>
      </c>
      <c r="X27760">
        <v>0</v>
      </c>
      <c r="Y27760">
        <v>0</v>
      </c>
      <c r="Z27760">
        <v>0</v>
      </c>
      <c r="AA27760">
        <v>0</v>
      </c>
      <c r="AB27760">
        <v>0</v>
      </c>
      <c r="AC27760">
        <v>0</v>
      </c>
      <c r="AD27760">
        <v>1</v>
      </c>
    </row>
    <row r="27761" spans="1:30" hidden="1" x14ac:dyDescent="0.3">
      <c r="A27761" t="s">
        <v>80364</v>
      </c>
      <c r="B27761" t="s">
        <v>80369</v>
      </c>
      <c r="C27761" t="s">
        <v>32</v>
      </c>
      <c r="D27761" t="s">
        <v>399</v>
      </c>
      <c r="E27761" t="s">
        <v>4261</v>
      </c>
      <c r="F27761">
        <v>25000000</v>
      </c>
      <c r="G27761" t="s">
        <v>80364</v>
      </c>
      <c r="H27761" t="s">
        <v>80366</v>
      </c>
      <c r="I27761" t="s">
        <v>80367</v>
      </c>
      <c r="J27761" t="s">
        <v>80368</v>
      </c>
      <c r="K27761" t="s">
        <v>168</v>
      </c>
      <c r="L27761" t="s">
        <v>53</v>
      </c>
      <c r="M27761" t="s">
        <v>54</v>
      </c>
      <c r="N27761" t="s">
        <v>95</v>
      </c>
      <c r="O27761" t="s">
        <v>1662</v>
      </c>
      <c r="P27761" s="1">
        <v>38718</v>
      </c>
      <c r="Q27761" t="s">
        <v>53</v>
      </c>
      <c r="R27761" t="s">
        <v>56</v>
      </c>
      <c r="S27761" t="s">
        <v>41</v>
      </c>
      <c r="T27761" t="s">
        <v>78457</v>
      </c>
      <c r="U27761" t="s">
        <v>78457</v>
      </c>
      <c r="V27761">
        <v>0</v>
      </c>
      <c r="W27761">
        <v>0</v>
      </c>
      <c r="X27761">
        <v>0</v>
      </c>
      <c r="Y27761">
        <v>0</v>
      </c>
      <c r="Z27761">
        <v>0</v>
      </c>
      <c r="AA27761">
        <v>0</v>
      </c>
      <c r="AB27761">
        <v>0</v>
      </c>
      <c r="AC27761">
        <v>0</v>
      </c>
      <c r="AD27761">
        <v>1</v>
      </c>
    </row>
    <row r="27762" spans="1:30" hidden="1" x14ac:dyDescent="0.3">
      <c r="A27762" t="s">
        <v>80364</v>
      </c>
      <c r="B27762" t="s">
        <v>80370</v>
      </c>
      <c r="C27762" t="s">
        <v>32</v>
      </c>
      <c r="D27762" t="s">
        <v>322</v>
      </c>
      <c r="E27762" t="s">
        <v>1522</v>
      </c>
      <c r="F27762">
        <v>10000000</v>
      </c>
      <c r="G27762" t="s">
        <v>80364</v>
      </c>
      <c r="H27762" t="s">
        <v>80366</v>
      </c>
      <c r="I27762" t="s">
        <v>80367</v>
      </c>
      <c r="J27762" t="s">
        <v>80368</v>
      </c>
      <c r="K27762" t="s">
        <v>168</v>
      </c>
      <c r="L27762" t="s">
        <v>53</v>
      </c>
      <c r="M27762" t="s">
        <v>54</v>
      </c>
      <c r="N27762" t="s">
        <v>95</v>
      </c>
      <c r="O27762" t="s">
        <v>1662</v>
      </c>
      <c r="P27762" s="1">
        <v>38718</v>
      </c>
      <c r="Q27762" t="s">
        <v>53</v>
      </c>
      <c r="R27762" t="s">
        <v>56</v>
      </c>
      <c r="S27762" t="s">
        <v>41</v>
      </c>
      <c r="T27762" t="s">
        <v>78457</v>
      </c>
      <c r="U27762" t="s">
        <v>78457</v>
      </c>
      <c r="V27762">
        <v>0</v>
      </c>
      <c r="W27762">
        <v>0</v>
      </c>
      <c r="X27762">
        <v>0</v>
      </c>
      <c r="Y27762">
        <v>0</v>
      </c>
      <c r="Z27762">
        <v>0</v>
      </c>
      <c r="AA27762">
        <v>0</v>
      </c>
      <c r="AB27762">
        <v>0</v>
      </c>
      <c r="AC27762">
        <v>0</v>
      </c>
      <c r="AD27762">
        <v>1</v>
      </c>
    </row>
    <row r="27763" spans="1:30" hidden="1" x14ac:dyDescent="0.3">
      <c r="A27763" t="s">
        <v>80364</v>
      </c>
      <c r="B27763" t="s">
        <v>80371</v>
      </c>
      <c r="C27763" t="s">
        <v>32</v>
      </c>
      <c r="D27763" t="s">
        <v>394</v>
      </c>
      <c r="E27763" t="s">
        <v>6731</v>
      </c>
      <c r="F27763">
        <v>50000000</v>
      </c>
      <c r="G27763" t="s">
        <v>80364</v>
      </c>
      <c r="H27763" t="s">
        <v>80366</v>
      </c>
      <c r="I27763" t="s">
        <v>80367</v>
      </c>
      <c r="J27763" t="s">
        <v>80368</v>
      </c>
      <c r="K27763" t="s">
        <v>168</v>
      </c>
      <c r="L27763" t="s">
        <v>53</v>
      </c>
      <c r="M27763" t="s">
        <v>54</v>
      </c>
      <c r="N27763" t="s">
        <v>95</v>
      </c>
      <c r="O27763" t="s">
        <v>1662</v>
      </c>
      <c r="P27763" s="1">
        <v>38718</v>
      </c>
      <c r="Q27763" t="s">
        <v>53</v>
      </c>
      <c r="R27763" t="s">
        <v>56</v>
      </c>
      <c r="S27763" t="s">
        <v>41</v>
      </c>
      <c r="T27763" t="s">
        <v>78457</v>
      </c>
      <c r="U27763" t="s">
        <v>78457</v>
      </c>
      <c r="V27763">
        <v>0</v>
      </c>
      <c r="W27763">
        <v>0</v>
      </c>
      <c r="X27763">
        <v>0</v>
      </c>
      <c r="Y27763">
        <v>0</v>
      </c>
      <c r="Z27763">
        <v>0</v>
      </c>
      <c r="AA27763">
        <v>0</v>
      </c>
      <c r="AB27763">
        <v>0</v>
      </c>
      <c r="AC27763">
        <v>0</v>
      </c>
      <c r="AD27763">
        <v>1</v>
      </c>
    </row>
    <row r="27764" spans="1:30" hidden="1" x14ac:dyDescent="0.3">
      <c r="A27764" t="s">
        <v>80364</v>
      </c>
      <c r="B27764" t="s">
        <v>80372</v>
      </c>
      <c r="C27764" t="s">
        <v>32</v>
      </c>
      <c r="D27764" t="s">
        <v>139</v>
      </c>
      <c r="E27764" t="s">
        <v>10653</v>
      </c>
      <c r="F27764">
        <v>10000000</v>
      </c>
      <c r="G27764" t="s">
        <v>80364</v>
      </c>
      <c r="H27764" t="s">
        <v>80366</v>
      </c>
      <c r="I27764" t="s">
        <v>80367</v>
      </c>
      <c r="J27764" t="s">
        <v>80368</v>
      </c>
      <c r="K27764" t="s">
        <v>168</v>
      </c>
      <c r="L27764" t="s">
        <v>53</v>
      </c>
      <c r="M27764" t="s">
        <v>54</v>
      </c>
      <c r="N27764" t="s">
        <v>95</v>
      </c>
      <c r="O27764" t="s">
        <v>1662</v>
      </c>
      <c r="P27764" s="1">
        <v>38718</v>
      </c>
      <c r="Q27764" t="s">
        <v>53</v>
      </c>
      <c r="R27764" t="s">
        <v>56</v>
      </c>
      <c r="S27764" t="s">
        <v>41</v>
      </c>
      <c r="T27764" t="s">
        <v>78457</v>
      </c>
      <c r="U27764" t="s">
        <v>78457</v>
      </c>
      <c r="V27764">
        <v>0</v>
      </c>
      <c r="W27764">
        <v>0</v>
      </c>
      <c r="X27764">
        <v>0</v>
      </c>
      <c r="Y27764">
        <v>0</v>
      </c>
      <c r="Z27764">
        <v>0</v>
      </c>
      <c r="AA27764">
        <v>0</v>
      </c>
      <c r="AB27764">
        <v>0</v>
      </c>
      <c r="AC27764">
        <v>0</v>
      </c>
      <c r="AD27764">
        <v>1</v>
      </c>
    </row>
    <row r="27765" spans="1:30" hidden="1" x14ac:dyDescent="0.3">
      <c r="A27765" t="s">
        <v>80364</v>
      </c>
      <c r="B27765" t="s">
        <v>80373</v>
      </c>
      <c r="C27765" t="s">
        <v>32</v>
      </c>
      <c r="D27765" t="s">
        <v>33</v>
      </c>
      <c r="E27765" s="1">
        <v>39790</v>
      </c>
      <c r="F27765">
        <v>8000000</v>
      </c>
      <c r="G27765" t="s">
        <v>80364</v>
      </c>
      <c r="H27765" t="s">
        <v>80366</v>
      </c>
      <c r="I27765" t="s">
        <v>80367</v>
      </c>
      <c r="J27765" t="s">
        <v>80368</v>
      </c>
      <c r="K27765" t="s">
        <v>168</v>
      </c>
      <c r="L27765" t="s">
        <v>53</v>
      </c>
      <c r="M27765" t="s">
        <v>54</v>
      </c>
      <c r="N27765" t="s">
        <v>95</v>
      </c>
      <c r="O27765" t="s">
        <v>1662</v>
      </c>
      <c r="P27765" s="1">
        <v>38718</v>
      </c>
      <c r="Q27765" t="s">
        <v>53</v>
      </c>
      <c r="R27765" t="s">
        <v>56</v>
      </c>
      <c r="S27765" t="s">
        <v>41</v>
      </c>
      <c r="T27765" t="s">
        <v>78457</v>
      </c>
      <c r="U27765" t="s">
        <v>78457</v>
      </c>
      <c r="V27765">
        <v>0</v>
      </c>
      <c r="W27765">
        <v>0</v>
      </c>
      <c r="X27765">
        <v>0</v>
      </c>
      <c r="Y27765">
        <v>0</v>
      </c>
      <c r="Z27765">
        <v>0</v>
      </c>
      <c r="AA27765">
        <v>0</v>
      </c>
      <c r="AB27765">
        <v>0</v>
      </c>
      <c r="AC27765">
        <v>0</v>
      </c>
      <c r="AD27765">
        <v>1</v>
      </c>
    </row>
    <row r="27766" spans="1:30" hidden="1" x14ac:dyDescent="0.3">
      <c r="A27766" t="s">
        <v>80374</v>
      </c>
      <c r="B27766" t="s">
        <v>80375</v>
      </c>
      <c r="C27766" t="s">
        <v>32</v>
      </c>
      <c r="D27766" t="s">
        <v>139</v>
      </c>
      <c r="E27766" s="1">
        <v>37904</v>
      </c>
      <c r="F27766">
        <v>10250000</v>
      </c>
      <c r="G27766" t="s">
        <v>80374</v>
      </c>
      <c r="H27766" t="s">
        <v>80376</v>
      </c>
      <c r="J27766" t="s">
        <v>80377</v>
      </c>
      <c r="K27766" t="s">
        <v>72</v>
      </c>
      <c r="L27766" t="s">
        <v>53</v>
      </c>
      <c r="M27766" t="s">
        <v>658</v>
      </c>
      <c r="N27766" t="s">
        <v>17857</v>
      </c>
      <c r="O27766" t="s">
        <v>21452</v>
      </c>
      <c r="Q27766" t="s">
        <v>53</v>
      </c>
      <c r="R27766" t="s">
        <v>56</v>
      </c>
      <c r="S27766" t="s">
        <v>41</v>
      </c>
      <c r="T27766" t="s">
        <v>78457</v>
      </c>
      <c r="U27766" t="s">
        <v>78457</v>
      </c>
      <c r="V27766">
        <v>0</v>
      </c>
      <c r="W27766">
        <v>0</v>
      </c>
      <c r="X27766">
        <v>0</v>
      </c>
      <c r="Y27766">
        <v>0</v>
      </c>
      <c r="Z27766">
        <v>0</v>
      </c>
      <c r="AA27766">
        <v>0</v>
      </c>
      <c r="AB27766">
        <v>0</v>
      </c>
      <c r="AC27766">
        <v>0</v>
      </c>
      <c r="AD27766">
        <v>1</v>
      </c>
    </row>
    <row r="27767" spans="1:30" hidden="1" x14ac:dyDescent="0.3">
      <c r="A27767" t="s">
        <v>80378</v>
      </c>
      <c r="B27767" t="s">
        <v>80379</v>
      </c>
      <c r="C27767" t="s">
        <v>32</v>
      </c>
      <c r="E27767" t="s">
        <v>1127</v>
      </c>
      <c r="F27767">
        <v>32000000</v>
      </c>
      <c r="G27767" t="s">
        <v>80378</v>
      </c>
      <c r="H27767" t="s">
        <v>80380</v>
      </c>
      <c r="I27767" t="s">
        <v>80381</v>
      </c>
      <c r="J27767" t="s">
        <v>80382</v>
      </c>
      <c r="K27767" t="s">
        <v>72</v>
      </c>
      <c r="L27767" t="s">
        <v>53</v>
      </c>
      <c r="M27767" t="s">
        <v>54</v>
      </c>
      <c r="N27767" t="s">
        <v>55</v>
      </c>
      <c r="O27767" t="s">
        <v>55</v>
      </c>
      <c r="P27767" s="1">
        <v>38353</v>
      </c>
      <c r="Q27767" t="s">
        <v>53</v>
      </c>
      <c r="R27767" t="s">
        <v>56</v>
      </c>
      <c r="S27767" t="s">
        <v>41</v>
      </c>
      <c r="T27767" t="s">
        <v>78457</v>
      </c>
      <c r="U27767" t="s">
        <v>78457</v>
      </c>
      <c r="V27767">
        <v>0</v>
      </c>
      <c r="W27767">
        <v>0</v>
      </c>
      <c r="X27767">
        <v>0</v>
      </c>
      <c r="Y27767">
        <v>0</v>
      </c>
      <c r="Z27767">
        <v>0</v>
      </c>
      <c r="AA27767">
        <v>0</v>
      </c>
      <c r="AB27767">
        <v>0</v>
      </c>
      <c r="AC27767">
        <v>0</v>
      </c>
      <c r="AD27767">
        <v>1</v>
      </c>
    </row>
    <row r="27768" spans="1:30" hidden="1" x14ac:dyDescent="0.3">
      <c r="A27768" t="s">
        <v>80378</v>
      </c>
      <c r="B27768" t="s">
        <v>80383</v>
      </c>
      <c r="C27768" t="s">
        <v>32</v>
      </c>
      <c r="E27768" t="s">
        <v>2852</v>
      </c>
      <c r="F27768">
        <v>10000000</v>
      </c>
      <c r="G27768" t="s">
        <v>80378</v>
      </c>
      <c r="H27768" t="s">
        <v>80380</v>
      </c>
      <c r="I27768" t="s">
        <v>80381</v>
      </c>
      <c r="J27768" t="s">
        <v>80382</v>
      </c>
      <c r="K27768" t="s">
        <v>72</v>
      </c>
      <c r="L27768" t="s">
        <v>53</v>
      </c>
      <c r="M27768" t="s">
        <v>54</v>
      </c>
      <c r="N27768" t="s">
        <v>55</v>
      </c>
      <c r="O27768" t="s">
        <v>55</v>
      </c>
      <c r="P27768" s="1">
        <v>38353</v>
      </c>
      <c r="Q27768" t="s">
        <v>53</v>
      </c>
      <c r="R27768" t="s">
        <v>56</v>
      </c>
      <c r="S27768" t="s">
        <v>41</v>
      </c>
      <c r="T27768" t="s">
        <v>78457</v>
      </c>
      <c r="U27768" t="s">
        <v>78457</v>
      </c>
      <c r="V27768">
        <v>0</v>
      </c>
      <c r="W27768">
        <v>0</v>
      </c>
      <c r="X27768">
        <v>0</v>
      </c>
      <c r="Y27768">
        <v>0</v>
      </c>
      <c r="Z27768">
        <v>0</v>
      </c>
      <c r="AA27768">
        <v>0</v>
      </c>
      <c r="AB27768">
        <v>0</v>
      </c>
      <c r="AC27768">
        <v>0</v>
      </c>
      <c r="AD27768">
        <v>1</v>
      </c>
    </row>
    <row r="27769" spans="1:30" hidden="1" x14ac:dyDescent="0.3">
      <c r="A27769" t="s">
        <v>80378</v>
      </c>
      <c r="B27769" t="s">
        <v>80384</v>
      </c>
      <c r="C27769" t="s">
        <v>32</v>
      </c>
      <c r="E27769" s="1">
        <v>42099</v>
      </c>
      <c r="F27769">
        <v>8000000</v>
      </c>
      <c r="G27769" t="s">
        <v>80378</v>
      </c>
      <c r="H27769" t="s">
        <v>80380</v>
      </c>
      <c r="I27769" t="s">
        <v>80381</v>
      </c>
      <c r="J27769" t="s">
        <v>80382</v>
      </c>
      <c r="K27769" t="s">
        <v>72</v>
      </c>
      <c r="L27769" t="s">
        <v>53</v>
      </c>
      <c r="M27769" t="s">
        <v>54</v>
      </c>
      <c r="N27769" t="s">
        <v>55</v>
      </c>
      <c r="O27769" t="s">
        <v>55</v>
      </c>
      <c r="P27769" s="1">
        <v>38353</v>
      </c>
      <c r="Q27769" t="s">
        <v>53</v>
      </c>
      <c r="R27769" t="s">
        <v>56</v>
      </c>
      <c r="S27769" t="s">
        <v>41</v>
      </c>
      <c r="T27769" t="s">
        <v>78457</v>
      </c>
      <c r="U27769" t="s">
        <v>78457</v>
      </c>
      <c r="V27769">
        <v>0</v>
      </c>
      <c r="W27769">
        <v>0</v>
      </c>
      <c r="X27769">
        <v>0</v>
      </c>
      <c r="Y27769">
        <v>0</v>
      </c>
      <c r="Z27769">
        <v>0</v>
      </c>
      <c r="AA27769">
        <v>0</v>
      </c>
      <c r="AB27769">
        <v>0</v>
      </c>
      <c r="AC27769">
        <v>0</v>
      </c>
      <c r="AD27769">
        <v>1</v>
      </c>
    </row>
    <row r="27770" spans="1:30" hidden="1" x14ac:dyDescent="0.3">
      <c r="A27770" t="s">
        <v>80378</v>
      </c>
      <c r="B27770" t="s">
        <v>80385</v>
      </c>
      <c r="C27770" t="s">
        <v>32</v>
      </c>
      <c r="E27770" t="s">
        <v>1605</v>
      </c>
      <c r="F27770">
        <v>38000000</v>
      </c>
      <c r="G27770" t="s">
        <v>80378</v>
      </c>
      <c r="H27770" t="s">
        <v>80380</v>
      </c>
      <c r="I27770" t="s">
        <v>80381</v>
      </c>
      <c r="J27770" t="s">
        <v>80382</v>
      </c>
      <c r="K27770" t="s">
        <v>72</v>
      </c>
      <c r="L27770" t="s">
        <v>53</v>
      </c>
      <c r="M27770" t="s">
        <v>54</v>
      </c>
      <c r="N27770" t="s">
        <v>55</v>
      </c>
      <c r="O27770" t="s">
        <v>55</v>
      </c>
      <c r="P27770" s="1">
        <v>38353</v>
      </c>
      <c r="Q27770" t="s">
        <v>53</v>
      </c>
      <c r="R27770" t="s">
        <v>56</v>
      </c>
      <c r="S27770" t="s">
        <v>41</v>
      </c>
      <c r="T27770" t="s">
        <v>78457</v>
      </c>
      <c r="U27770" t="s">
        <v>78457</v>
      </c>
      <c r="V27770">
        <v>0</v>
      </c>
      <c r="W27770">
        <v>0</v>
      </c>
      <c r="X27770">
        <v>0</v>
      </c>
      <c r="Y27770">
        <v>0</v>
      </c>
      <c r="Z27770">
        <v>0</v>
      </c>
      <c r="AA27770">
        <v>0</v>
      </c>
      <c r="AB27770">
        <v>0</v>
      </c>
      <c r="AC27770">
        <v>0</v>
      </c>
      <c r="AD27770">
        <v>1</v>
      </c>
    </row>
    <row r="27771" spans="1:30" hidden="1" x14ac:dyDescent="0.3">
      <c r="A27771" t="s">
        <v>80386</v>
      </c>
      <c r="B27771" t="s">
        <v>80387</v>
      </c>
      <c r="C27771" t="s">
        <v>32</v>
      </c>
      <c r="D27771" t="s">
        <v>33</v>
      </c>
      <c r="E27771" t="s">
        <v>2088</v>
      </c>
      <c r="F27771">
        <v>7000000</v>
      </c>
      <c r="G27771" t="s">
        <v>80386</v>
      </c>
      <c r="H27771" t="s">
        <v>80388</v>
      </c>
      <c r="I27771" t="s">
        <v>80389</v>
      </c>
      <c r="J27771" t="s">
        <v>80390</v>
      </c>
      <c r="K27771" t="s">
        <v>72</v>
      </c>
      <c r="L27771" t="s">
        <v>53</v>
      </c>
      <c r="M27771" t="s">
        <v>54</v>
      </c>
      <c r="N27771" t="s">
        <v>95</v>
      </c>
      <c r="O27771" t="s">
        <v>96</v>
      </c>
      <c r="P27771" s="1">
        <v>38722</v>
      </c>
      <c r="Q27771" t="s">
        <v>53</v>
      </c>
      <c r="R27771" t="s">
        <v>56</v>
      </c>
      <c r="S27771" t="s">
        <v>41</v>
      </c>
      <c r="T27771" t="s">
        <v>78457</v>
      </c>
      <c r="U27771" t="s">
        <v>78457</v>
      </c>
      <c r="V27771">
        <v>0</v>
      </c>
      <c r="W27771">
        <v>0</v>
      </c>
      <c r="X27771">
        <v>0</v>
      </c>
      <c r="Y27771">
        <v>0</v>
      </c>
      <c r="Z27771">
        <v>0</v>
      </c>
      <c r="AA27771">
        <v>0</v>
      </c>
      <c r="AB27771">
        <v>0</v>
      </c>
      <c r="AC27771">
        <v>0</v>
      </c>
      <c r="AD27771">
        <v>1</v>
      </c>
    </row>
    <row r="27772" spans="1:30" hidden="1" x14ac:dyDescent="0.3">
      <c r="A27772" t="s">
        <v>80386</v>
      </c>
      <c r="B27772" t="s">
        <v>80391</v>
      </c>
      <c r="C27772" t="s">
        <v>32</v>
      </c>
      <c r="D27772" t="s">
        <v>139</v>
      </c>
      <c r="E27772" t="s">
        <v>3352</v>
      </c>
      <c r="F27772">
        <v>5500000</v>
      </c>
      <c r="G27772" t="s">
        <v>80386</v>
      </c>
      <c r="H27772" t="s">
        <v>80388</v>
      </c>
      <c r="I27772" t="s">
        <v>80389</v>
      </c>
      <c r="J27772" t="s">
        <v>80390</v>
      </c>
      <c r="K27772" t="s">
        <v>72</v>
      </c>
      <c r="L27772" t="s">
        <v>53</v>
      </c>
      <c r="M27772" t="s">
        <v>54</v>
      </c>
      <c r="N27772" t="s">
        <v>95</v>
      </c>
      <c r="O27772" t="s">
        <v>96</v>
      </c>
      <c r="P27772" s="1">
        <v>38722</v>
      </c>
      <c r="Q27772" t="s">
        <v>53</v>
      </c>
      <c r="R27772" t="s">
        <v>56</v>
      </c>
      <c r="S27772" t="s">
        <v>41</v>
      </c>
      <c r="T27772" t="s">
        <v>78457</v>
      </c>
      <c r="U27772" t="s">
        <v>78457</v>
      </c>
      <c r="V27772">
        <v>0</v>
      </c>
      <c r="W27772">
        <v>0</v>
      </c>
      <c r="X27772">
        <v>0</v>
      </c>
      <c r="Y27772">
        <v>0</v>
      </c>
      <c r="Z27772">
        <v>0</v>
      </c>
      <c r="AA27772">
        <v>0</v>
      </c>
      <c r="AB27772">
        <v>0</v>
      </c>
      <c r="AC27772">
        <v>0</v>
      </c>
      <c r="AD27772">
        <v>1</v>
      </c>
    </row>
    <row r="27773" spans="1:30" hidden="1" x14ac:dyDescent="0.3">
      <c r="A27773" t="s">
        <v>80386</v>
      </c>
      <c r="B27773" t="s">
        <v>80392</v>
      </c>
      <c r="C27773" t="s">
        <v>32</v>
      </c>
      <c r="D27773" t="s">
        <v>50</v>
      </c>
      <c r="E27773" s="1">
        <v>39299</v>
      </c>
      <c r="F27773">
        <v>1200000</v>
      </c>
      <c r="G27773" t="s">
        <v>80386</v>
      </c>
      <c r="H27773" t="s">
        <v>80388</v>
      </c>
      <c r="I27773" t="s">
        <v>80389</v>
      </c>
      <c r="J27773" t="s">
        <v>80390</v>
      </c>
      <c r="K27773" t="s">
        <v>72</v>
      </c>
      <c r="L27773" t="s">
        <v>53</v>
      </c>
      <c r="M27773" t="s">
        <v>54</v>
      </c>
      <c r="N27773" t="s">
        <v>95</v>
      </c>
      <c r="O27773" t="s">
        <v>96</v>
      </c>
      <c r="P27773" s="1">
        <v>38722</v>
      </c>
      <c r="Q27773" t="s">
        <v>53</v>
      </c>
      <c r="R27773" t="s">
        <v>56</v>
      </c>
      <c r="S27773" t="s">
        <v>41</v>
      </c>
      <c r="T27773" t="s">
        <v>78457</v>
      </c>
      <c r="U27773" t="s">
        <v>78457</v>
      </c>
      <c r="V27773">
        <v>0</v>
      </c>
      <c r="W27773">
        <v>0</v>
      </c>
      <c r="X27773">
        <v>0</v>
      </c>
      <c r="Y27773">
        <v>0</v>
      </c>
      <c r="Z27773">
        <v>0</v>
      </c>
      <c r="AA27773">
        <v>0</v>
      </c>
      <c r="AB27773">
        <v>0</v>
      </c>
      <c r="AC27773">
        <v>0</v>
      </c>
      <c r="AD27773">
        <v>1</v>
      </c>
    </row>
    <row r="27774" spans="1:30" hidden="1" x14ac:dyDescent="0.3">
      <c r="A27774" t="s">
        <v>80386</v>
      </c>
      <c r="B27774" t="s">
        <v>80393</v>
      </c>
      <c r="C27774" t="s">
        <v>32</v>
      </c>
      <c r="E27774" t="s">
        <v>851</v>
      </c>
      <c r="F27774">
        <v>10000000</v>
      </c>
      <c r="G27774" t="s">
        <v>80386</v>
      </c>
      <c r="H27774" t="s">
        <v>80388</v>
      </c>
      <c r="I27774" t="s">
        <v>80389</v>
      </c>
      <c r="J27774" t="s">
        <v>80390</v>
      </c>
      <c r="K27774" t="s">
        <v>72</v>
      </c>
      <c r="L27774" t="s">
        <v>53</v>
      </c>
      <c r="M27774" t="s">
        <v>54</v>
      </c>
      <c r="N27774" t="s">
        <v>95</v>
      </c>
      <c r="O27774" t="s">
        <v>96</v>
      </c>
      <c r="P27774" s="1">
        <v>38722</v>
      </c>
      <c r="Q27774" t="s">
        <v>53</v>
      </c>
      <c r="R27774" t="s">
        <v>56</v>
      </c>
      <c r="S27774" t="s">
        <v>41</v>
      </c>
      <c r="T27774" t="s">
        <v>78457</v>
      </c>
      <c r="U27774" t="s">
        <v>78457</v>
      </c>
      <c r="V27774">
        <v>0</v>
      </c>
      <c r="W27774">
        <v>0</v>
      </c>
      <c r="X27774">
        <v>0</v>
      </c>
      <c r="Y27774">
        <v>0</v>
      </c>
      <c r="Z27774">
        <v>0</v>
      </c>
      <c r="AA27774">
        <v>0</v>
      </c>
      <c r="AB27774">
        <v>0</v>
      </c>
      <c r="AC27774">
        <v>0</v>
      </c>
      <c r="AD27774">
        <v>1</v>
      </c>
    </row>
    <row r="27775" spans="1:30" hidden="1" x14ac:dyDescent="0.3">
      <c r="A27775" t="s">
        <v>80386</v>
      </c>
      <c r="B27775" t="s">
        <v>80394</v>
      </c>
      <c r="C27775" t="s">
        <v>32</v>
      </c>
      <c r="D27775" t="s">
        <v>322</v>
      </c>
      <c r="E27775" s="1">
        <v>40638</v>
      </c>
      <c r="F27775">
        <v>11000000</v>
      </c>
      <c r="G27775" t="s">
        <v>80386</v>
      </c>
      <c r="H27775" t="s">
        <v>80388</v>
      </c>
      <c r="I27775" t="s">
        <v>80389</v>
      </c>
      <c r="J27775" t="s">
        <v>80390</v>
      </c>
      <c r="K27775" t="s">
        <v>72</v>
      </c>
      <c r="L27775" t="s">
        <v>53</v>
      </c>
      <c r="M27775" t="s">
        <v>54</v>
      </c>
      <c r="N27775" t="s">
        <v>95</v>
      </c>
      <c r="O27775" t="s">
        <v>96</v>
      </c>
      <c r="P27775" s="1">
        <v>38722</v>
      </c>
      <c r="Q27775" t="s">
        <v>53</v>
      </c>
      <c r="R27775" t="s">
        <v>56</v>
      </c>
      <c r="S27775" t="s">
        <v>41</v>
      </c>
      <c r="T27775" t="s">
        <v>78457</v>
      </c>
      <c r="U27775" t="s">
        <v>78457</v>
      </c>
      <c r="V27775">
        <v>0</v>
      </c>
      <c r="W27775">
        <v>0</v>
      </c>
      <c r="X27775">
        <v>0</v>
      </c>
      <c r="Y27775">
        <v>0</v>
      </c>
      <c r="Z27775">
        <v>0</v>
      </c>
      <c r="AA27775">
        <v>0</v>
      </c>
      <c r="AB27775">
        <v>0</v>
      </c>
      <c r="AC27775">
        <v>0</v>
      </c>
      <c r="AD27775">
        <v>1</v>
      </c>
    </row>
    <row r="27776" spans="1:30" hidden="1" x14ac:dyDescent="0.3">
      <c r="A27776" t="s">
        <v>80395</v>
      </c>
      <c r="B27776" t="s">
        <v>80396</v>
      </c>
      <c r="C27776" t="s">
        <v>32</v>
      </c>
      <c r="E27776" s="1">
        <v>41795</v>
      </c>
      <c r="F27776">
        <v>1500000</v>
      </c>
      <c r="G27776" t="s">
        <v>80395</v>
      </c>
      <c r="H27776" t="s">
        <v>80397</v>
      </c>
      <c r="I27776" t="s">
        <v>80398</v>
      </c>
      <c r="J27776" t="s">
        <v>80399</v>
      </c>
      <c r="K27776" t="s">
        <v>37</v>
      </c>
      <c r="L27776" t="s">
        <v>53</v>
      </c>
      <c r="M27776" t="s">
        <v>73</v>
      </c>
      <c r="N27776" t="s">
        <v>74</v>
      </c>
      <c r="O27776" t="s">
        <v>75</v>
      </c>
      <c r="P27776" s="1">
        <v>40454</v>
      </c>
      <c r="Q27776" t="s">
        <v>53</v>
      </c>
      <c r="R27776" t="s">
        <v>56</v>
      </c>
      <c r="S27776" t="s">
        <v>41</v>
      </c>
      <c r="T27776" t="s">
        <v>78457</v>
      </c>
      <c r="U27776" t="s">
        <v>78457</v>
      </c>
      <c r="V27776">
        <v>0</v>
      </c>
      <c r="W27776">
        <v>0</v>
      </c>
      <c r="X27776">
        <v>0</v>
      </c>
      <c r="Y27776">
        <v>0</v>
      </c>
      <c r="Z27776">
        <v>0</v>
      </c>
      <c r="AA27776">
        <v>0</v>
      </c>
      <c r="AB27776">
        <v>0</v>
      </c>
      <c r="AC27776">
        <v>0</v>
      </c>
      <c r="AD27776">
        <v>1</v>
      </c>
    </row>
    <row r="27777" spans="1:30" hidden="1" x14ac:dyDescent="0.3">
      <c r="A27777" t="s">
        <v>80400</v>
      </c>
      <c r="B27777" t="s">
        <v>80401</v>
      </c>
      <c r="C27777" t="s">
        <v>32</v>
      </c>
      <c r="D27777" t="s">
        <v>33</v>
      </c>
      <c r="E27777" s="1">
        <v>41030</v>
      </c>
      <c r="F27777">
        <v>12000000</v>
      </c>
      <c r="G27777" t="s">
        <v>80400</v>
      </c>
      <c r="H27777" t="s">
        <v>80402</v>
      </c>
      <c r="I27777" t="s">
        <v>80403</v>
      </c>
      <c r="J27777" t="s">
        <v>80404</v>
      </c>
      <c r="K27777" t="s">
        <v>72</v>
      </c>
      <c r="L27777" t="s">
        <v>53</v>
      </c>
      <c r="M27777" t="s">
        <v>73</v>
      </c>
      <c r="N27777" t="s">
        <v>74</v>
      </c>
      <c r="O27777" t="s">
        <v>75</v>
      </c>
      <c r="P27777" s="1">
        <v>38726</v>
      </c>
      <c r="Q27777" t="s">
        <v>53</v>
      </c>
      <c r="R27777" t="s">
        <v>56</v>
      </c>
      <c r="S27777" t="s">
        <v>41</v>
      </c>
      <c r="T27777" t="s">
        <v>78457</v>
      </c>
      <c r="U27777" t="s">
        <v>78457</v>
      </c>
      <c r="V27777">
        <v>0</v>
      </c>
      <c r="W27777">
        <v>0</v>
      </c>
      <c r="X27777">
        <v>0</v>
      </c>
      <c r="Y27777">
        <v>0</v>
      </c>
      <c r="Z27777">
        <v>0</v>
      </c>
      <c r="AA27777">
        <v>0</v>
      </c>
      <c r="AB27777">
        <v>0</v>
      </c>
      <c r="AC27777">
        <v>0</v>
      </c>
      <c r="AD27777">
        <v>1</v>
      </c>
    </row>
    <row r="27778" spans="1:30" hidden="1" x14ac:dyDescent="0.3">
      <c r="A27778" t="s">
        <v>80400</v>
      </c>
      <c r="B27778" t="s">
        <v>80405</v>
      </c>
      <c r="C27778" t="s">
        <v>32</v>
      </c>
      <c r="D27778" t="s">
        <v>50</v>
      </c>
      <c r="E27778" t="s">
        <v>65924</v>
      </c>
      <c r="F27778">
        <v>2777360</v>
      </c>
      <c r="G27778" t="s">
        <v>80400</v>
      </c>
      <c r="H27778" t="s">
        <v>80402</v>
      </c>
      <c r="I27778" t="s">
        <v>80403</v>
      </c>
      <c r="J27778" t="s">
        <v>80404</v>
      </c>
      <c r="K27778" t="s">
        <v>72</v>
      </c>
      <c r="L27778" t="s">
        <v>53</v>
      </c>
      <c r="M27778" t="s">
        <v>73</v>
      </c>
      <c r="N27778" t="s">
        <v>74</v>
      </c>
      <c r="O27778" t="s">
        <v>75</v>
      </c>
      <c r="P27778" s="1">
        <v>38726</v>
      </c>
      <c r="Q27778" t="s">
        <v>53</v>
      </c>
      <c r="R27778" t="s">
        <v>56</v>
      </c>
      <c r="S27778" t="s">
        <v>41</v>
      </c>
      <c r="T27778" t="s">
        <v>78457</v>
      </c>
      <c r="U27778" t="s">
        <v>78457</v>
      </c>
      <c r="V27778">
        <v>0</v>
      </c>
      <c r="W27778">
        <v>0</v>
      </c>
      <c r="X27778">
        <v>0</v>
      </c>
      <c r="Y27778">
        <v>0</v>
      </c>
      <c r="Z27778">
        <v>0</v>
      </c>
      <c r="AA27778">
        <v>0</v>
      </c>
      <c r="AB27778">
        <v>0</v>
      </c>
      <c r="AC27778">
        <v>0</v>
      </c>
      <c r="AD27778">
        <v>1</v>
      </c>
    </row>
    <row r="27779" spans="1:30" hidden="1" x14ac:dyDescent="0.3">
      <c r="A27779" t="s">
        <v>80406</v>
      </c>
      <c r="B27779" t="s">
        <v>80407</v>
      </c>
      <c r="C27779" t="s">
        <v>32</v>
      </c>
      <c r="E27779" s="1">
        <v>40848</v>
      </c>
      <c r="F27779">
        <v>250000</v>
      </c>
      <c r="G27779" t="s">
        <v>80406</v>
      </c>
      <c r="H27779" t="s">
        <v>80408</v>
      </c>
      <c r="I27779" t="s">
        <v>80409</v>
      </c>
      <c r="J27779" t="s">
        <v>78457</v>
      </c>
      <c r="K27779" t="s">
        <v>37</v>
      </c>
      <c r="L27779" t="s">
        <v>53</v>
      </c>
      <c r="M27779" t="s">
        <v>209</v>
      </c>
      <c r="N27779" t="s">
        <v>801</v>
      </c>
      <c r="O27779" t="s">
        <v>801</v>
      </c>
      <c r="P27779" s="1">
        <v>39814</v>
      </c>
      <c r="Q27779" t="s">
        <v>53</v>
      </c>
      <c r="R27779" t="s">
        <v>56</v>
      </c>
      <c r="S27779" t="s">
        <v>41</v>
      </c>
      <c r="T27779" t="s">
        <v>78457</v>
      </c>
      <c r="U27779" t="s">
        <v>78457</v>
      </c>
      <c r="V27779">
        <v>0</v>
      </c>
      <c r="W27779">
        <v>0</v>
      </c>
      <c r="X27779">
        <v>0</v>
      </c>
      <c r="Y27779">
        <v>0</v>
      </c>
      <c r="Z27779">
        <v>0</v>
      </c>
      <c r="AA27779">
        <v>0</v>
      </c>
      <c r="AB27779">
        <v>0</v>
      </c>
      <c r="AC27779">
        <v>0</v>
      </c>
      <c r="AD27779">
        <v>1</v>
      </c>
    </row>
    <row r="27780" spans="1:30" hidden="1" x14ac:dyDescent="0.3">
      <c r="A27780" t="s">
        <v>80406</v>
      </c>
      <c r="B27780" t="s">
        <v>80410</v>
      </c>
      <c r="C27780" t="s">
        <v>32</v>
      </c>
      <c r="E27780" s="1">
        <v>41250</v>
      </c>
      <c r="F27780">
        <v>295772</v>
      </c>
      <c r="G27780" t="s">
        <v>80406</v>
      </c>
      <c r="H27780" t="s">
        <v>80408</v>
      </c>
      <c r="I27780" t="s">
        <v>80409</v>
      </c>
      <c r="J27780" t="s">
        <v>78457</v>
      </c>
      <c r="K27780" t="s">
        <v>37</v>
      </c>
      <c r="L27780" t="s">
        <v>53</v>
      </c>
      <c r="M27780" t="s">
        <v>209</v>
      </c>
      <c r="N27780" t="s">
        <v>801</v>
      </c>
      <c r="O27780" t="s">
        <v>801</v>
      </c>
      <c r="P27780" s="1">
        <v>39814</v>
      </c>
      <c r="Q27780" t="s">
        <v>53</v>
      </c>
      <c r="R27780" t="s">
        <v>56</v>
      </c>
      <c r="S27780" t="s">
        <v>41</v>
      </c>
      <c r="T27780" t="s">
        <v>78457</v>
      </c>
      <c r="U27780" t="s">
        <v>78457</v>
      </c>
      <c r="V27780">
        <v>0</v>
      </c>
      <c r="W27780">
        <v>0</v>
      </c>
      <c r="X27780">
        <v>0</v>
      </c>
      <c r="Y27780">
        <v>0</v>
      </c>
      <c r="Z27780">
        <v>0</v>
      </c>
      <c r="AA27780">
        <v>0</v>
      </c>
      <c r="AB27780">
        <v>0</v>
      </c>
      <c r="AC27780">
        <v>0</v>
      </c>
      <c r="AD27780">
        <v>1</v>
      </c>
    </row>
    <row r="27781" spans="1:30" hidden="1" x14ac:dyDescent="0.3">
      <c r="A27781" t="s">
        <v>80406</v>
      </c>
      <c r="B27781" t="s">
        <v>80411</v>
      </c>
      <c r="C27781" t="s">
        <v>32</v>
      </c>
      <c r="E27781" s="1">
        <v>40303</v>
      </c>
      <c r="F27781">
        <v>400000</v>
      </c>
      <c r="G27781" t="s">
        <v>80406</v>
      </c>
      <c r="H27781" t="s">
        <v>80408</v>
      </c>
      <c r="I27781" t="s">
        <v>80409</v>
      </c>
      <c r="J27781" t="s">
        <v>78457</v>
      </c>
      <c r="K27781" t="s">
        <v>37</v>
      </c>
      <c r="L27781" t="s">
        <v>53</v>
      </c>
      <c r="M27781" t="s">
        <v>209</v>
      </c>
      <c r="N27781" t="s">
        <v>801</v>
      </c>
      <c r="O27781" t="s">
        <v>801</v>
      </c>
      <c r="P27781" s="1">
        <v>39814</v>
      </c>
      <c r="Q27781" t="s">
        <v>53</v>
      </c>
      <c r="R27781" t="s">
        <v>56</v>
      </c>
      <c r="S27781" t="s">
        <v>41</v>
      </c>
      <c r="T27781" t="s">
        <v>78457</v>
      </c>
      <c r="U27781" t="s">
        <v>78457</v>
      </c>
      <c r="V27781">
        <v>0</v>
      </c>
      <c r="W27781">
        <v>0</v>
      </c>
      <c r="X27781">
        <v>0</v>
      </c>
      <c r="Y27781">
        <v>0</v>
      </c>
      <c r="Z27781">
        <v>0</v>
      </c>
      <c r="AA27781">
        <v>0</v>
      </c>
      <c r="AB27781">
        <v>0</v>
      </c>
      <c r="AC27781">
        <v>0</v>
      </c>
      <c r="AD27781">
        <v>1</v>
      </c>
    </row>
    <row r="27782" spans="1:30" hidden="1" x14ac:dyDescent="0.3">
      <c r="A27782" t="s">
        <v>80406</v>
      </c>
      <c r="B27782" t="s">
        <v>80412</v>
      </c>
      <c r="C27782" t="s">
        <v>32</v>
      </c>
      <c r="E27782" s="1">
        <v>40582</v>
      </c>
      <c r="F27782">
        <v>1100000</v>
      </c>
      <c r="G27782" t="s">
        <v>80406</v>
      </c>
      <c r="H27782" t="s">
        <v>80408</v>
      </c>
      <c r="I27782" t="s">
        <v>80409</v>
      </c>
      <c r="J27782" t="s">
        <v>78457</v>
      </c>
      <c r="K27782" t="s">
        <v>37</v>
      </c>
      <c r="L27782" t="s">
        <v>53</v>
      </c>
      <c r="M27782" t="s">
        <v>209</v>
      </c>
      <c r="N27782" t="s">
        <v>801</v>
      </c>
      <c r="O27782" t="s">
        <v>801</v>
      </c>
      <c r="P27782" s="1">
        <v>39814</v>
      </c>
      <c r="Q27782" t="s">
        <v>53</v>
      </c>
      <c r="R27782" t="s">
        <v>56</v>
      </c>
      <c r="S27782" t="s">
        <v>41</v>
      </c>
      <c r="T27782" t="s">
        <v>78457</v>
      </c>
      <c r="U27782" t="s">
        <v>78457</v>
      </c>
      <c r="V27782">
        <v>0</v>
      </c>
      <c r="W27782">
        <v>0</v>
      </c>
      <c r="X27782">
        <v>0</v>
      </c>
      <c r="Y27782">
        <v>0</v>
      </c>
      <c r="Z27782">
        <v>0</v>
      </c>
      <c r="AA27782">
        <v>0</v>
      </c>
      <c r="AB27782">
        <v>0</v>
      </c>
      <c r="AC27782">
        <v>0</v>
      </c>
      <c r="AD27782">
        <v>1</v>
      </c>
    </row>
    <row r="27783" spans="1:30" hidden="1" x14ac:dyDescent="0.3">
      <c r="A27783" t="s">
        <v>80406</v>
      </c>
      <c r="B27783" t="s">
        <v>80413</v>
      </c>
      <c r="C27783" t="s">
        <v>32</v>
      </c>
      <c r="E27783" t="s">
        <v>1491</v>
      </c>
      <c r="F27783">
        <v>1500000</v>
      </c>
      <c r="G27783" t="s">
        <v>80406</v>
      </c>
      <c r="H27783" t="s">
        <v>80408</v>
      </c>
      <c r="I27783" t="s">
        <v>80409</v>
      </c>
      <c r="J27783" t="s">
        <v>78457</v>
      </c>
      <c r="K27783" t="s">
        <v>37</v>
      </c>
      <c r="L27783" t="s">
        <v>53</v>
      </c>
      <c r="M27783" t="s">
        <v>209</v>
      </c>
      <c r="N27783" t="s">
        <v>801</v>
      </c>
      <c r="O27783" t="s">
        <v>801</v>
      </c>
      <c r="P27783" s="1">
        <v>39814</v>
      </c>
      <c r="Q27783" t="s">
        <v>53</v>
      </c>
      <c r="R27783" t="s">
        <v>56</v>
      </c>
      <c r="S27783" t="s">
        <v>41</v>
      </c>
      <c r="T27783" t="s">
        <v>78457</v>
      </c>
      <c r="U27783" t="s">
        <v>78457</v>
      </c>
      <c r="V27783">
        <v>0</v>
      </c>
      <c r="W27783">
        <v>0</v>
      </c>
      <c r="X27783">
        <v>0</v>
      </c>
      <c r="Y27783">
        <v>0</v>
      </c>
      <c r="Z27783">
        <v>0</v>
      </c>
      <c r="AA27783">
        <v>0</v>
      </c>
      <c r="AB27783">
        <v>0</v>
      </c>
      <c r="AC27783">
        <v>0</v>
      </c>
      <c r="AD27783">
        <v>1</v>
      </c>
    </row>
    <row r="27784" spans="1:30" hidden="1" x14ac:dyDescent="0.3">
      <c r="A27784" t="s">
        <v>80414</v>
      </c>
      <c r="B27784" t="s">
        <v>80415</v>
      </c>
      <c r="C27784" t="s">
        <v>32</v>
      </c>
      <c r="D27784" t="s">
        <v>50</v>
      </c>
      <c r="E27784" t="s">
        <v>1751</v>
      </c>
      <c r="F27784">
        <v>5000000</v>
      </c>
      <c r="G27784" t="s">
        <v>80414</v>
      </c>
      <c r="H27784" t="s">
        <v>80416</v>
      </c>
      <c r="I27784" t="s">
        <v>80417</v>
      </c>
      <c r="J27784" t="s">
        <v>80418</v>
      </c>
      <c r="K27784" t="s">
        <v>37</v>
      </c>
      <c r="L27784" t="s">
        <v>53</v>
      </c>
      <c r="M27784" t="s">
        <v>3704</v>
      </c>
      <c r="N27784" t="s">
        <v>3705</v>
      </c>
      <c r="O27784" t="s">
        <v>3705</v>
      </c>
      <c r="P27784" s="1">
        <v>39815</v>
      </c>
      <c r="Q27784" t="s">
        <v>53</v>
      </c>
      <c r="R27784" t="s">
        <v>56</v>
      </c>
      <c r="S27784" t="s">
        <v>41</v>
      </c>
      <c r="T27784" t="s">
        <v>78457</v>
      </c>
      <c r="U27784" t="s">
        <v>78457</v>
      </c>
      <c r="V27784">
        <v>0</v>
      </c>
      <c r="W27784">
        <v>0</v>
      </c>
      <c r="X27784">
        <v>0</v>
      </c>
      <c r="Y27784">
        <v>0</v>
      </c>
      <c r="Z27784">
        <v>0</v>
      </c>
      <c r="AA27784">
        <v>0</v>
      </c>
      <c r="AB27784">
        <v>0</v>
      </c>
      <c r="AC27784">
        <v>0</v>
      </c>
      <c r="AD27784">
        <v>1</v>
      </c>
    </row>
    <row r="27785" spans="1:30" hidden="1" x14ac:dyDescent="0.3">
      <c r="A27785" t="s">
        <v>80419</v>
      </c>
      <c r="B27785" t="s">
        <v>80420</v>
      </c>
      <c r="C27785" t="s">
        <v>32</v>
      </c>
      <c r="E27785" s="1">
        <v>37990</v>
      </c>
      <c r="F27785">
        <v>7000000</v>
      </c>
      <c r="G27785" t="s">
        <v>80419</v>
      </c>
      <c r="H27785" t="s">
        <v>80421</v>
      </c>
      <c r="I27785" t="s">
        <v>80422</v>
      </c>
      <c r="J27785" t="s">
        <v>78457</v>
      </c>
      <c r="K27785" t="s">
        <v>72</v>
      </c>
      <c r="L27785" t="s">
        <v>53</v>
      </c>
      <c r="M27785" t="s">
        <v>54</v>
      </c>
      <c r="N27785" t="s">
        <v>95</v>
      </c>
      <c r="O27785" t="s">
        <v>3668</v>
      </c>
      <c r="P27785" s="1">
        <v>34335</v>
      </c>
      <c r="Q27785" t="s">
        <v>53</v>
      </c>
      <c r="R27785" t="s">
        <v>56</v>
      </c>
      <c r="S27785" t="s">
        <v>41</v>
      </c>
      <c r="T27785" t="s">
        <v>78457</v>
      </c>
      <c r="U27785" t="s">
        <v>78457</v>
      </c>
      <c r="V27785">
        <v>0</v>
      </c>
      <c r="W27785">
        <v>0</v>
      </c>
      <c r="X27785">
        <v>0</v>
      </c>
      <c r="Y27785">
        <v>0</v>
      </c>
      <c r="Z27785">
        <v>0</v>
      </c>
      <c r="AA27785">
        <v>0</v>
      </c>
      <c r="AB27785">
        <v>0</v>
      </c>
      <c r="AC27785">
        <v>0</v>
      </c>
      <c r="AD27785">
        <v>1</v>
      </c>
    </row>
    <row r="27786" spans="1:30" hidden="1" x14ac:dyDescent="0.3">
      <c r="A27786" t="s">
        <v>80419</v>
      </c>
      <c r="B27786" t="s">
        <v>80423</v>
      </c>
      <c r="C27786" t="s">
        <v>32</v>
      </c>
      <c r="D27786" t="s">
        <v>139</v>
      </c>
      <c r="E27786" t="s">
        <v>16739</v>
      </c>
      <c r="F27786">
        <v>50000000</v>
      </c>
      <c r="G27786" t="s">
        <v>80419</v>
      </c>
      <c r="H27786" t="s">
        <v>80421</v>
      </c>
      <c r="I27786" t="s">
        <v>80422</v>
      </c>
      <c r="J27786" t="s">
        <v>78457</v>
      </c>
      <c r="K27786" t="s">
        <v>72</v>
      </c>
      <c r="L27786" t="s">
        <v>53</v>
      </c>
      <c r="M27786" t="s">
        <v>54</v>
      </c>
      <c r="N27786" t="s">
        <v>95</v>
      </c>
      <c r="O27786" t="s">
        <v>3668</v>
      </c>
      <c r="P27786" s="1">
        <v>34335</v>
      </c>
      <c r="Q27786" t="s">
        <v>53</v>
      </c>
      <c r="R27786" t="s">
        <v>56</v>
      </c>
      <c r="S27786" t="s">
        <v>41</v>
      </c>
      <c r="T27786" t="s">
        <v>78457</v>
      </c>
      <c r="U27786" t="s">
        <v>78457</v>
      </c>
      <c r="V27786">
        <v>0</v>
      </c>
      <c r="W27786">
        <v>0</v>
      </c>
      <c r="X27786">
        <v>0</v>
      </c>
      <c r="Y27786">
        <v>0</v>
      </c>
      <c r="Z27786">
        <v>0</v>
      </c>
      <c r="AA27786">
        <v>0</v>
      </c>
      <c r="AB27786">
        <v>0</v>
      </c>
      <c r="AC27786">
        <v>0</v>
      </c>
      <c r="AD27786">
        <v>1</v>
      </c>
    </row>
    <row r="27787" spans="1:30" hidden="1" x14ac:dyDescent="0.3">
      <c r="A27787" t="s">
        <v>80424</v>
      </c>
      <c r="B27787" t="s">
        <v>80425</v>
      </c>
      <c r="C27787" t="s">
        <v>32</v>
      </c>
      <c r="D27787" t="s">
        <v>33</v>
      </c>
      <c r="E27787" t="s">
        <v>16759</v>
      </c>
      <c r="F27787">
        <v>30000000</v>
      </c>
      <c r="G27787" t="s">
        <v>80424</v>
      </c>
      <c r="H27787" t="s">
        <v>80426</v>
      </c>
      <c r="I27787" t="s">
        <v>80427</v>
      </c>
      <c r="J27787" t="s">
        <v>80428</v>
      </c>
      <c r="K27787" t="s">
        <v>72</v>
      </c>
      <c r="L27787" t="s">
        <v>53</v>
      </c>
      <c r="M27787" t="s">
        <v>62</v>
      </c>
      <c r="N27787" t="s">
        <v>63</v>
      </c>
      <c r="O27787" t="s">
        <v>63</v>
      </c>
      <c r="P27787" s="1">
        <v>37995</v>
      </c>
      <c r="Q27787" t="s">
        <v>53</v>
      </c>
      <c r="R27787" t="s">
        <v>56</v>
      </c>
      <c r="S27787" t="s">
        <v>41</v>
      </c>
      <c r="T27787" t="s">
        <v>78457</v>
      </c>
      <c r="U27787" t="s">
        <v>78457</v>
      </c>
      <c r="V27787">
        <v>0</v>
      </c>
      <c r="W27787">
        <v>0</v>
      </c>
      <c r="X27787">
        <v>0</v>
      </c>
      <c r="Y27787">
        <v>0</v>
      </c>
      <c r="Z27787">
        <v>0</v>
      </c>
      <c r="AA27787">
        <v>0</v>
      </c>
      <c r="AB27787">
        <v>0</v>
      </c>
      <c r="AC27787">
        <v>0</v>
      </c>
      <c r="AD27787">
        <v>1</v>
      </c>
    </row>
    <row r="27788" spans="1:30" hidden="1" x14ac:dyDescent="0.3">
      <c r="A27788" t="s">
        <v>80424</v>
      </c>
      <c r="B27788" t="s">
        <v>80429</v>
      </c>
      <c r="C27788" t="s">
        <v>32</v>
      </c>
      <c r="D27788" t="s">
        <v>50</v>
      </c>
      <c r="E27788" t="s">
        <v>17819</v>
      </c>
      <c r="F27788">
        <v>11000000</v>
      </c>
      <c r="G27788" t="s">
        <v>80424</v>
      </c>
      <c r="H27788" t="s">
        <v>80426</v>
      </c>
      <c r="I27788" t="s">
        <v>80427</v>
      </c>
      <c r="J27788" t="s">
        <v>80428</v>
      </c>
      <c r="K27788" t="s">
        <v>72</v>
      </c>
      <c r="L27788" t="s">
        <v>53</v>
      </c>
      <c r="M27788" t="s">
        <v>62</v>
      </c>
      <c r="N27788" t="s">
        <v>63</v>
      </c>
      <c r="O27788" t="s">
        <v>63</v>
      </c>
      <c r="P27788" s="1">
        <v>37995</v>
      </c>
      <c r="Q27788" t="s">
        <v>53</v>
      </c>
      <c r="R27788" t="s">
        <v>56</v>
      </c>
      <c r="S27788" t="s">
        <v>41</v>
      </c>
      <c r="T27788" t="s">
        <v>78457</v>
      </c>
      <c r="U27788" t="s">
        <v>78457</v>
      </c>
      <c r="V27788">
        <v>0</v>
      </c>
      <c r="W27788">
        <v>0</v>
      </c>
      <c r="X27788">
        <v>0</v>
      </c>
      <c r="Y27788">
        <v>0</v>
      </c>
      <c r="Z27788">
        <v>0</v>
      </c>
      <c r="AA27788">
        <v>0</v>
      </c>
      <c r="AB27788">
        <v>0</v>
      </c>
      <c r="AC27788">
        <v>0</v>
      </c>
      <c r="AD27788">
        <v>1</v>
      </c>
    </row>
    <row r="27789" spans="1:30" hidden="1" x14ac:dyDescent="0.3">
      <c r="A27789" t="s">
        <v>80430</v>
      </c>
      <c r="B27789" t="s">
        <v>80431</v>
      </c>
      <c r="C27789" t="s">
        <v>32</v>
      </c>
      <c r="D27789" t="s">
        <v>33</v>
      </c>
      <c r="E27789" t="s">
        <v>13936</v>
      </c>
      <c r="F27789">
        <v>10000000</v>
      </c>
      <c r="G27789" t="s">
        <v>80430</v>
      </c>
      <c r="H27789" t="s">
        <v>80432</v>
      </c>
      <c r="I27789" t="s">
        <v>80433</v>
      </c>
      <c r="J27789" t="s">
        <v>80434</v>
      </c>
      <c r="K27789" t="s">
        <v>37</v>
      </c>
      <c r="L27789" t="s">
        <v>53</v>
      </c>
      <c r="M27789" t="s">
        <v>150</v>
      </c>
      <c r="N27789" t="s">
        <v>151</v>
      </c>
      <c r="O27789" t="s">
        <v>6471</v>
      </c>
      <c r="P27789" s="1">
        <v>40429</v>
      </c>
      <c r="Q27789" t="s">
        <v>53</v>
      </c>
      <c r="R27789" t="s">
        <v>56</v>
      </c>
      <c r="S27789" t="s">
        <v>41</v>
      </c>
      <c r="T27789" t="s">
        <v>78457</v>
      </c>
      <c r="U27789" t="s">
        <v>78457</v>
      </c>
      <c r="V27789">
        <v>0</v>
      </c>
      <c r="W27789">
        <v>0</v>
      </c>
      <c r="X27789">
        <v>0</v>
      </c>
      <c r="Y27789">
        <v>0</v>
      </c>
      <c r="Z27789">
        <v>0</v>
      </c>
      <c r="AA27789">
        <v>0</v>
      </c>
      <c r="AB27789">
        <v>0</v>
      </c>
      <c r="AC27789">
        <v>0</v>
      </c>
      <c r="AD27789">
        <v>1</v>
      </c>
    </row>
    <row r="27790" spans="1:30" hidden="1" x14ac:dyDescent="0.3">
      <c r="A27790" t="s">
        <v>80430</v>
      </c>
      <c r="B27790" t="s">
        <v>80435</v>
      </c>
      <c r="C27790" t="s">
        <v>32</v>
      </c>
      <c r="D27790" t="s">
        <v>50</v>
      </c>
      <c r="E27790" s="1">
        <v>40429</v>
      </c>
      <c r="F27790">
        <v>5000000</v>
      </c>
      <c r="G27790" t="s">
        <v>80430</v>
      </c>
      <c r="H27790" t="s">
        <v>80432</v>
      </c>
      <c r="I27790" t="s">
        <v>80433</v>
      </c>
      <c r="J27790" t="s">
        <v>80434</v>
      </c>
      <c r="K27790" t="s">
        <v>37</v>
      </c>
      <c r="L27790" t="s">
        <v>53</v>
      </c>
      <c r="M27790" t="s">
        <v>150</v>
      </c>
      <c r="N27790" t="s">
        <v>151</v>
      </c>
      <c r="O27790" t="s">
        <v>6471</v>
      </c>
      <c r="P27790" s="1">
        <v>40429</v>
      </c>
      <c r="Q27790" t="s">
        <v>53</v>
      </c>
      <c r="R27790" t="s">
        <v>56</v>
      </c>
      <c r="S27790" t="s">
        <v>41</v>
      </c>
      <c r="T27790" t="s">
        <v>78457</v>
      </c>
      <c r="U27790" t="s">
        <v>78457</v>
      </c>
      <c r="V27790">
        <v>0</v>
      </c>
      <c r="W27790">
        <v>0</v>
      </c>
      <c r="X27790">
        <v>0</v>
      </c>
      <c r="Y27790">
        <v>0</v>
      </c>
      <c r="Z27790">
        <v>0</v>
      </c>
      <c r="AA27790">
        <v>0</v>
      </c>
      <c r="AB27790">
        <v>0</v>
      </c>
      <c r="AC27790">
        <v>0</v>
      </c>
      <c r="AD27790">
        <v>1</v>
      </c>
    </row>
    <row r="27791" spans="1:30" hidden="1" x14ac:dyDescent="0.3">
      <c r="A27791" t="s">
        <v>80430</v>
      </c>
      <c r="B27791" t="s">
        <v>80436</v>
      </c>
      <c r="C27791" t="s">
        <v>32</v>
      </c>
      <c r="D27791" t="s">
        <v>50</v>
      </c>
      <c r="E27791" t="s">
        <v>10245</v>
      </c>
      <c r="F27791">
        <v>1000000</v>
      </c>
      <c r="G27791" t="s">
        <v>80430</v>
      </c>
      <c r="H27791" t="s">
        <v>80432</v>
      </c>
      <c r="I27791" t="s">
        <v>80433</v>
      </c>
      <c r="J27791" t="s">
        <v>80434</v>
      </c>
      <c r="K27791" t="s">
        <v>37</v>
      </c>
      <c r="L27791" t="s">
        <v>53</v>
      </c>
      <c r="M27791" t="s">
        <v>150</v>
      </c>
      <c r="N27791" t="s">
        <v>151</v>
      </c>
      <c r="O27791" t="s">
        <v>6471</v>
      </c>
      <c r="P27791" s="1">
        <v>40429</v>
      </c>
      <c r="Q27791" t="s">
        <v>53</v>
      </c>
      <c r="R27791" t="s">
        <v>56</v>
      </c>
      <c r="S27791" t="s">
        <v>41</v>
      </c>
      <c r="T27791" t="s">
        <v>78457</v>
      </c>
      <c r="U27791" t="s">
        <v>78457</v>
      </c>
      <c r="V27791">
        <v>0</v>
      </c>
      <c r="W27791">
        <v>0</v>
      </c>
      <c r="X27791">
        <v>0</v>
      </c>
      <c r="Y27791">
        <v>0</v>
      </c>
      <c r="Z27791">
        <v>0</v>
      </c>
      <c r="AA27791">
        <v>0</v>
      </c>
      <c r="AB27791">
        <v>0</v>
      </c>
      <c r="AC27791">
        <v>0</v>
      </c>
      <c r="AD27791">
        <v>1</v>
      </c>
    </row>
    <row r="27792" spans="1:30" hidden="1" x14ac:dyDescent="0.3">
      <c r="A27792" t="s">
        <v>80437</v>
      </c>
      <c r="B27792" t="s">
        <v>80438</v>
      </c>
      <c r="C27792" t="s">
        <v>32</v>
      </c>
      <c r="E27792" t="s">
        <v>3495</v>
      </c>
      <c r="F27792">
        <v>10000000</v>
      </c>
      <c r="G27792" t="s">
        <v>80437</v>
      </c>
      <c r="H27792" t="s">
        <v>80439</v>
      </c>
      <c r="I27792" t="s">
        <v>80440</v>
      </c>
      <c r="J27792" t="s">
        <v>78457</v>
      </c>
      <c r="K27792" t="s">
        <v>37</v>
      </c>
      <c r="L27792" t="s">
        <v>53</v>
      </c>
      <c r="M27792" t="s">
        <v>54</v>
      </c>
      <c r="N27792" t="s">
        <v>939</v>
      </c>
      <c r="O27792" t="s">
        <v>5734</v>
      </c>
      <c r="P27792" s="1">
        <v>39448</v>
      </c>
      <c r="Q27792" t="s">
        <v>53</v>
      </c>
      <c r="R27792" t="s">
        <v>56</v>
      </c>
      <c r="S27792" t="s">
        <v>41</v>
      </c>
      <c r="T27792" t="s">
        <v>78457</v>
      </c>
      <c r="U27792" t="s">
        <v>78457</v>
      </c>
      <c r="V27792">
        <v>0</v>
      </c>
      <c r="W27792">
        <v>0</v>
      </c>
      <c r="X27792">
        <v>0</v>
      </c>
      <c r="Y27792">
        <v>0</v>
      </c>
      <c r="Z27792">
        <v>0</v>
      </c>
      <c r="AA27792">
        <v>0</v>
      </c>
      <c r="AB27792">
        <v>0</v>
      </c>
      <c r="AC27792">
        <v>0</v>
      </c>
      <c r="AD27792">
        <v>1</v>
      </c>
    </row>
    <row r="27793" spans="1:30" hidden="1" x14ac:dyDescent="0.3">
      <c r="A27793" t="s">
        <v>80437</v>
      </c>
      <c r="B27793" t="s">
        <v>80441</v>
      </c>
      <c r="C27793" t="s">
        <v>32</v>
      </c>
      <c r="D27793" t="s">
        <v>50</v>
      </c>
      <c r="E27793" t="s">
        <v>973</v>
      </c>
      <c r="F27793">
        <v>30000000</v>
      </c>
      <c r="G27793" t="s">
        <v>80437</v>
      </c>
      <c r="H27793" t="s">
        <v>80439</v>
      </c>
      <c r="I27793" t="s">
        <v>80440</v>
      </c>
      <c r="J27793" t="s">
        <v>78457</v>
      </c>
      <c r="K27793" t="s">
        <v>37</v>
      </c>
      <c r="L27793" t="s">
        <v>53</v>
      </c>
      <c r="M27793" t="s">
        <v>54</v>
      </c>
      <c r="N27793" t="s">
        <v>939</v>
      </c>
      <c r="O27793" t="s">
        <v>5734</v>
      </c>
      <c r="P27793" s="1">
        <v>39448</v>
      </c>
      <c r="Q27793" t="s">
        <v>53</v>
      </c>
      <c r="R27793" t="s">
        <v>56</v>
      </c>
      <c r="S27793" t="s">
        <v>41</v>
      </c>
      <c r="T27793" t="s">
        <v>78457</v>
      </c>
      <c r="U27793" t="s">
        <v>78457</v>
      </c>
      <c r="V27793">
        <v>0</v>
      </c>
      <c r="W27793">
        <v>0</v>
      </c>
      <c r="X27793">
        <v>0</v>
      </c>
      <c r="Y27793">
        <v>0</v>
      </c>
      <c r="Z27793">
        <v>0</v>
      </c>
      <c r="AA27793">
        <v>0</v>
      </c>
      <c r="AB27793">
        <v>0</v>
      </c>
      <c r="AC27793">
        <v>0</v>
      </c>
      <c r="AD27793">
        <v>1</v>
      </c>
    </row>
    <row r="27794" spans="1:30" hidden="1" x14ac:dyDescent="0.3">
      <c r="A27794" t="s">
        <v>80437</v>
      </c>
      <c r="B27794" t="s">
        <v>80442</v>
      </c>
      <c r="C27794" t="s">
        <v>32</v>
      </c>
      <c r="E27794" s="1">
        <v>40158</v>
      </c>
      <c r="F27794">
        <v>4349999</v>
      </c>
      <c r="G27794" t="s">
        <v>80437</v>
      </c>
      <c r="H27794" t="s">
        <v>80439</v>
      </c>
      <c r="I27794" t="s">
        <v>80440</v>
      </c>
      <c r="J27794" t="s">
        <v>78457</v>
      </c>
      <c r="K27794" t="s">
        <v>37</v>
      </c>
      <c r="L27794" t="s">
        <v>53</v>
      </c>
      <c r="M27794" t="s">
        <v>54</v>
      </c>
      <c r="N27794" t="s">
        <v>939</v>
      </c>
      <c r="O27794" t="s">
        <v>5734</v>
      </c>
      <c r="P27794" s="1">
        <v>39448</v>
      </c>
      <c r="Q27794" t="s">
        <v>53</v>
      </c>
      <c r="R27794" t="s">
        <v>56</v>
      </c>
      <c r="S27794" t="s">
        <v>41</v>
      </c>
      <c r="T27794" t="s">
        <v>78457</v>
      </c>
      <c r="U27794" t="s">
        <v>78457</v>
      </c>
      <c r="V27794">
        <v>0</v>
      </c>
      <c r="W27794">
        <v>0</v>
      </c>
      <c r="X27794">
        <v>0</v>
      </c>
      <c r="Y27794">
        <v>0</v>
      </c>
      <c r="Z27794">
        <v>0</v>
      </c>
      <c r="AA27794">
        <v>0</v>
      </c>
      <c r="AB27794">
        <v>0</v>
      </c>
      <c r="AC27794">
        <v>0</v>
      </c>
      <c r="AD27794">
        <v>1</v>
      </c>
    </row>
    <row r="27795" spans="1:30" hidden="1" x14ac:dyDescent="0.3">
      <c r="A27795" t="s">
        <v>80443</v>
      </c>
      <c r="B27795" t="s">
        <v>80444</v>
      </c>
      <c r="C27795" t="s">
        <v>32</v>
      </c>
      <c r="D27795" t="s">
        <v>33</v>
      </c>
      <c r="E27795" t="s">
        <v>12448</v>
      </c>
      <c r="F27795">
        <v>35000000</v>
      </c>
      <c r="G27795" t="s">
        <v>80443</v>
      </c>
      <c r="H27795" t="s">
        <v>80445</v>
      </c>
      <c r="I27795" t="s">
        <v>80446</v>
      </c>
      <c r="J27795" t="s">
        <v>78771</v>
      </c>
      <c r="K27795" t="s">
        <v>37</v>
      </c>
      <c r="L27795" t="s">
        <v>53</v>
      </c>
      <c r="M27795" t="s">
        <v>54</v>
      </c>
      <c r="N27795" t="s">
        <v>95</v>
      </c>
      <c r="O27795" t="s">
        <v>96</v>
      </c>
      <c r="P27795" s="1">
        <v>40544</v>
      </c>
      <c r="Q27795" t="s">
        <v>53</v>
      </c>
      <c r="R27795" t="s">
        <v>56</v>
      </c>
      <c r="S27795" t="s">
        <v>41</v>
      </c>
      <c r="T27795" t="s">
        <v>78457</v>
      </c>
      <c r="U27795" t="s">
        <v>78457</v>
      </c>
      <c r="V27795">
        <v>0</v>
      </c>
      <c r="W27795">
        <v>0</v>
      </c>
      <c r="X27795">
        <v>0</v>
      </c>
      <c r="Y27795">
        <v>0</v>
      </c>
      <c r="Z27795">
        <v>0</v>
      </c>
      <c r="AA27795">
        <v>0</v>
      </c>
      <c r="AB27795">
        <v>0</v>
      </c>
      <c r="AC27795">
        <v>0</v>
      </c>
      <c r="AD27795">
        <v>1</v>
      </c>
    </row>
    <row r="27796" spans="1:30" hidden="1" x14ac:dyDescent="0.3">
      <c r="A27796" t="s">
        <v>80443</v>
      </c>
      <c r="B27796" t="s">
        <v>80447</v>
      </c>
      <c r="C27796" t="s">
        <v>32</v>
      </c>
      <c r="D27796" t="s">
        <v>50</v>
      </c>
      <c r="E27796" t="s">
        <v>17718</v>
      </c>
      <c r="F27796">
        <v>5000000</v>
      </c>
      <c r="G27796" t="s">
        <v>80443</v>
      </c>
      <c r="H27796" t="s">
        <v>80445</v>
      </c>
      <c r="I27796" t="s">
        <v>80446</v>
      </c>
      <c r="J27796" t="s">
        <v>78771</v>
      </c>
      <c r="K27796" t="s">
        <v>37</v>
      </c>
      <c r="L27796" t="s">
        <v>53</v>
      </c>
      <c r="M27796" t="s">
        <v>54</v>
      </c>
      <c r="N27796" t="s">
        <v>95</v>
      </c>
      <c r="O27796" t="s">
        <v>96</v>
      </c>
      <c r="P27796" s="1">
        <v>40544</v>
      </c>
      <c r="Q27796" t="s">
        <v>53</v>
      </c>
      <c r="R27796" t="s">
        <v>56</v>
      </c>
      <c r="S27796" t="s">
        <v>41</v>
      </c>
      <c r="T27796" t="s">
        <v>78457</v>
      </c>
      <c r="U27796" t="s">
        <v>78457</v>
      </c>
      <c r="V27796">
        <v>0</v>
      </c>
      <c r="W27796">
        <v>0</v>
      </c>
      <c r="X27796">
        <v>0</v>
      </c>
      <c r="Y27796">
        <v>0</v>
      </c>
      <c r="Z27796">
        <v>0</v>
      </c>
      <c r="AA27796">
        <v>0</v>
      </c>
      <c r="AB27796">
        <v>0</v>
      </c>
      <c r="AC27796">
        <v>0</v>
      </c>
      <c r="AD27796">
        <v>1</v>
      </c>
    </row>
    <row r="27797" spans="1:30" hidden="1" x14ac:dyDescent="0.3">
      <c r="A27797" t="s">
        <v>80448</v>
      </c>
      <c r="B27797" t="s">
        <v>80449</v>
      </c>
      <c r="C27797" t="s">
        <v>32</v>
      </c>
      <c r="D27797" t="s">
        <v>50</v>
      </c>
      <c r="E27797" s="1">
        <v>41767</v>
      </c>
      <c r="F27797">
        <v>7000000</v>
      </c>
      <c r="G27797" t="s">
        <v>80448</v>
      </c>
      <c r="H27797" t="s">
        <v>80450</v>
      </c>
      <c r="I27797" t="s">
        <v>80451</v>
      </c>
      <c r="J27797" t="s">
        <v>78655</v>
      </c>
      <c r="K27797" t="s">
        <v>37</v>
      </c>
      <c r="L27797" t="s">
        <v>53</v>
      </c>
      <c r="M27797" t="s">
        <v>54</v>
      </c>
      <c r="N27797" t="s">
        <v>95</v>
      </c>
      <c r="O27797" t="s">
        <v>1074</v>
      </c>
      <c r="P27797" s="1">
        <v>40909</v>
      </c>
      <c r="Q27797" t="s">
        <v>53</v>
      </c>
      <c r="R27797" t="s">
        <v>56</v>
      </c>
      <c r="S27797" t="s">
        <v>41</v>
      </c>
      <c r="T27797" t="s">
        <v>78457</v>
      </c>
      <c r="U27797" t="s">
        <v>78457</v>
      </c>
      <c r="V27797">
        <v>0</v>
      </c>
      <c r="W27797">
        <v>0</v>
      </c>
      <c r="X27797">
        <v>0</v>
      </c>
      <c r="Y27797">
        <v>0</v>
      </c>
      <c r="Z27797">
        <v>0</v>
      </c>
      <c r="AA27797">
        <v>0</v>
      </c>
      <c r="AB27797">
        <v>0</v>
      </c>
      <c r="AC27797">
        <v>0</v>
      </c>
      <c r="AD27797">
        <v>1</v>
      </c>
    </row>
    <row r="27798" spans="1:30" hidden="1" x14ac:dyDescent="0.3">
      <c r="A27798" t="s">
        <v>80452</v>
      </c>
      <c r="B27798" t="s">
        <v>80453</v>
      </c>
      <c r="C27798" t="s">
        <v>32</v>
      </c>
      <c r="D27798" t="s">
        <v>33</v>
      </c>
      <c r="E27798" s="1">
        <v>42041</v>
      </c>
      <c r="F27798">
        <v>17000000</v>
      </c>
      <c r="G27798" t="s">
        <v>80452</v>
      </c>
      <c r="H27798" t="s">
        <v>80454</v>
      </c>
      <c r="I27798" t="s">
        <v>80455</v>
      </c>
      <c r="J27798" t="s">
        <v>80456</v>
      </c>
      <c r="K27798" t="s">
        <v>37</v>
      </c>
      <c r="L27798" t="s">
        <v>53</v>
      </c>
      <c r="M27798" t="s">
        <v>73</v>
      </c>
      <c r="N27798" t="s">
        <v>74</v>
      </c>
      <c r="O27798" t="s">
        <v>75</v>
      </c>
      <c r="P27798" s="1">
        <v>40549</v>
      </c>
      <c r="Q27798" t="s">
        <v>53</v>
      </c>
      <c r="R27798" t="s">
        <v>56</v>
      </c>
      <c r="S27798" t="s">
        <v>41</v>
      </c>
      <c r="T27798" t="s">
        <v>78457</v>
      </c>
      <c r="U27798" t="s">
        <v>78457</v>
      </c>
      <c r="V27798">
        <v>0</v>
      </c>
      <c r="W27798">
        <v>0</v>
      </c>
      <c r="X27798">
        <v>0</v>
      </c>
      <c r="Y27798">
        <v>0</v>
      </c>
      <c r="Z27798">
        <v>0</v>
      </c>
      <c r="AA27798">
        <v>0</v>
      </c>
      <c r="AB27798">
        <v>0</v>
      </c>
      <c r="AC27798">
        <v>0</v>
      </c>
      <c r="AD27798">
        <v>1</v>
      </c>
    </row>
    <row r="27799" spans="1:30" hidden="1" x14ac:dyDescent="0.3">
      <c r="A27799" t="s">
        <v>80452</v>
      </c>
      <c r="B27799" t="s">
        <v>80457</v>
      </c>
      <c r="C27799" t="s">
        <v>32</v>
      </c>
      <c r="D27799" t="s">
        <v>50</v>
      </c>
      <c r="E27799" t="s">
        <v>721</v>
      </c>
      <c r="F27799">
        <v>10000000</v>
      </c>
      <c r="G27799" t="s">
        <v>80452</v>
      </c>
      <c r="H27799" t="s">
        <v>80454</v>
      </c>
      <c r="I27799" t="s">
        <v>80455</v>
      </c>
      <c r="J27799" t="s">
        <v>80456</v>
      </c>
      <c r="K27799" t="s">
        <v>37</v>
      </c>
      <c r="L27799" t="s">
        <v>53</v>
      </c>
      <c r="M27799" t="s">
        <v>73</v>
      </c>
      <c r="N27799" t="s">
        <v>74</v>
      </c>
      <c r="O27799" t="s">
        <v>75</v>
      </c>
      <c r="P27799" s="1">
        <v>40549</v>
      </c>
      <c r="Q27799" t="s">
        <v>53</v>
      </c>
      <c r="R27799" t="s">
        <v>56</v>
      </c>
      <c r="S27799" t="s">
        <v>41</v>
      </c>
      <c r="T27799" t="s">
        <v>78457</v>
      </c>
      <c r="U27799" t="s">
        <v>78457</v>
      </c>
      <c r="V27799">
        <v>0</v>
      </c>
      <c r="W27799">
        <v>0</v>
      </c>
      <c r="X27799">
        <v>0</v>
      </c>
      <c r="Y27799">
        <v>0</v>
      </c>
      <c r="Z27799">
        <v>0</v>
      </c>
      <c r="AA27799">
        <v>0</v>
      </c>
      <c r="AB27799">
        <v>0</v>
      </c>
      <c r="AC27799">
        <v>0</v>
      </c>
      <c r="AD27799">
        <v>1</v>
      </c>
    </row>
    <row r="27800" spans="1:30" hidden="1" x14ac:dyDescent="0.3">
      <c r="A27800" t="s">
        <v>80458</v>
      </c>
      <c r="B27800" t="s">
        <v>80459</v>
      </c>
      <c r="C27800" t="s">
        <v>32</v>
      </c>
      <c r="E27800" t="s">
        <v>9168</v>
      </c>
      <c r="F27800">
        <v>301076</v>
      </c>
      <c r="G27800" t="s">
        <v>80458</v>
      </c>
      <c r="H27800" t="s">
        <v>80460</v>
      </c>
      <c r="I27800" t="s">
        <v>80461</v>
      </c>
      <c r="J27800" t="s">
        <v>78457</v>
      </c>
      <c r="K27800" t="s">
        <v>37</v>
      </c>
      <c r="L27800" t="s">
        <v>53</v>
      </c>
      <c r="M27800" t="s">
        <v>150</v>
      </c>
      <c r="N27800" t="s">
        <v>151</v>
      </c>
      <c r="O27800" t="s">
        <v>911</v>
      </c>
      <c r="P27800" s="1">
        <v>39448</v>
      </c>
      <c r="Q27800" t="s">
        <v>53</v>
      </c>
      <c r="R27800" t="s">
        <v>56</v>
      </c>
      <c r="S27800" t="s">
        <v>41</v>
      </c>
      <c r="T27800" t="s">
        <v>78457</v>
      </c>
      <c r="U27800" t="s">
        <v>78457</v>
      </c>
      <c r="V27800">
        <v>0</v>
      </c>
      <c r="W27800">
        <v>0</v>
      </c>
      <c r="X27800">
        <v>0</v>
      </c>
      <c r="Y27800">
        <v>0</v>
      </c>
      <c r="Z27800">
        <v>0</v>
      </c>
      <c r="AA27800">
        <v>0</v>
      </c>
      <c r="AB27800">
        <v>0</v>
      </c>
      <c r="AC27800">
        <v>0</v>
      </c>
      <c r="AD27800">
        <v>1</v>
      </c>
    </row>
    <row r="27801" spans="1:30" hidden="1" x14ac:dyDescent="0.3">
      <c r="A27801" t="s">
        <v>80462</v>
      </c>
      <c r="B27801" t="s">
        <v>80463</v>
      </c>
      <c r="C27801" t="s">
        <v>32</v>
      </c>
      <c r="E27801" t="s">
        <v>5857</v>
      </c>
      <c r="F27801">
        <v>740000</v>
      </c>
      <c r="G27801" t="s">
        <v>80462</v>
      </c>
      <c r="H27801" t="s">
        <v>80464</v>
      </c>
      <c r="I27801" t="s">
        <v>80465</v>
      </c>
      <c r="J27801" t="s">
        <v>78457</v>
      </c>
      <c r="K27801" t="s">
        <v>37</v>
      </c>
      <c r="L27801" t="s">
        <v>53</v>
      </c>
      <c r="M27801" t="s">
        <v>717</v>
      </c>
      <c r="N27801" t="s">
        <v>1531</v>
      </c>
      <c r="O27801" t="s">
        <v>1531</v>
      </c>
      <c r="P27801" s="1">
        <v>39448</v>
      </c>
      <c r="Q27801" t="s">
        <v>53</v>
      </c>
      <c r="R27801" t="s">
        <v>56</v>
      </c>
      <c r="S27801" t="s">
        <v>41</v>
      </c>
      <c r="T27801" t="s">
        <v>78457</v>
      </c>
      <c r="U27801" t="s">
        <v>78457</v>
      </c>
      <c r="V27801">
        <v>0</v>
      </c>
      <c r="W27801">
        <v>0</v>
      </c>
      <c r="X27801">
        <v>0</v>
      </c>
      <c r="Y27801">
        <v>0</v>
      </c>
      <c r="Z27801">
        <v>0</v>
      </c>
      <c r="AA27801">
        <v>0</v>
      </c>
      <c r="AB27801">
        <v>0</v>
      </c>
      <c r="AC27801">
        <v>0</v>
      </c>
      <c r="AD27801">
        <v>1</v>
      </c>
    </row>
    <row r="27802" spans="1:30" hidden="1" x14ac:dyDescent="0.3">
      <c r="A27802" t="s">
        <v>80466</v>
      </c>
      <c r="B27802" t="s">
        <v>80467</v>
      </c>
      <c r="C27802" t="s">
        <v>32</v>
      </c>
      <c r="D27802" t="s">
        <v>33</v>
      </c>
      <c r="E27802" t="s">
        <v>80468</v>
      </c>
      <c r="F27802">
        <v>5600000</v>
      </c>
      <c r="G27802" t="s">
        <v>80466</v>
      </c>
      <c r="H27802" t="s">
        <v>80469</v>
      </c>
      <c r="I27802" t="s">
        <v>80470</v>
      </c>
      <c r="J27802" t="s">
        <v>80471</v>
      </c>
      <c r="K27802" t="s">
        <v>37</v>
      </c>
      <c r="L27802" t="s">
        <v>53</v>
      </c>
      <c r="M27802" t="s">
        <v>123</v>
      </c>
      <c r="N27802" t="s">
        <v>124</v>
      </c>
      <c r="O27802" t="s">
        <v>1407</v>
      </c>
      <c r="Q27802" t="s">
        <v>53</v>
      </c>
      <c r="R27802" t="s">
        <v>56</v>
      </c>
      <c r="S27802" t="s">
        <v>41</v>
      </c>
      <c r="T27802" t="s">
        <v>78457</v>
      </c>
      <c r="U27802" t="s">
        <v>78457</v>
      </c>
      <c r="V27802">
        <v>0</v>
      </c>
      <c r="W27802">
        <v>0</v>
      </c>
      <c r="X27802">
        <v>0</v>
      </c>
      <c r="Y27802">
        <v>0</v>
      </c>
      <c r="Z27802">
        <v>0</v>
      </c>
      <c r="AA27802">
        <v>0</v>
      </c>
      <c r="AB27802">
        <v>0</v>
      </c>
      <c r="AC27802">
        <v>0</v>
      </c>
      <c r="AD27802">
        <v>1</v>
      </c>
    </row>
    <row r="27803" spans="1:30" hidden="1" x14ac:dyDescent="0.3">
      <c r="A27803" t="s">
        <v>80472</v>
      </c>
      <c r="B27803" t="s">
        <v>80473</v>
      </c>
      <c r="C27803" t="s">
        <v>32</v>
      </c>
      <c r="E27803" s="1">
        <v>42344</v>
      </c>
      <c r="F27803">
        <v>1626000</v>
      </c>
      <c r="G27803" t="s">
        <v>80472</v>
      </c>
      <c r="H27803" t="s">
        <v>80474</v>
      </c>
      <c r="I27803" t="s">
        <v>80475</v>
      </c>
      <c r="J27803" t="s">
        <v>78457</v>
      </c>
      <c r="K27803" t="s">
        <v>37</v>
      </c>
      <c r="L27803" t="s">
        <v>53</v>
      </c>
      <c r="M27803" t="s">
        <v>62</v>
      </c>
      <c r="N27803" t="s">
        <v>63</v>
      </c>
      <c r="O27803" t="s">
        <v>6241</v>
      </c>
      <c r="P27803" s="1">
        <v>40544</v>
      </c>
      <c r="Q27803" t="s">
        <v>53</v>
      </c>
      <c r="R27803" t="s">
        <v>56</v>
      </c>
      <c r="S27803" t="s">
        <v>41</v>
      </c>
      <c r="T27803" t="s">
        <v>78457</v>
      </c>
      <c r="U27803" t="s">
        <v>78457</v>
      </c>
      <c r="V27803">
        <v>0</v>
      </c>
      <c r="W27803">
        <v>0</v>
      </c>
      <c r="X27803">
        <v>0</v>
      </c>
      <c r="Y27803">
        <v>0</v>
      </c>
      <c r="Z27803">
        <v>0</v>
      </c>
      <c r="AA27803">
        <v>0</v>
      </c>
      <c r="AB27803">
        <v>0</v>
      </c>
      <c r="AC27803">
        <v>0</v>
      </c>
      <c r="AD27803">
        <v>1</v>
      </c>
    </row>
    <row r="27804" spans="1:30" hidden="1" x14ac:dyDescent="0.3">
      <c r="A27804" t="s">
        <v>80476</v>
      </c>
      <c r="B27804" t="s">
        <v>80477</v>
      </c>
      <c r="C27804" t="s">
        <v>32</v>
      </c>
      <c r="D27804" t="s">
        <v>50</v>
      </c>
      <c r="E27804" t="s">
        <v>4579</v>
      </c>
      <c r="F27804">
        <v>5000000</v>
      </c>
      <c r="G27804" t="s">
        <v>80476</v>
      </c>
      <c r="H27804" t="s">
        <v>80478</v>
      </c>
      <c r="I27804" t="s">
        <v>80479</v>
      </c>
      <c r="J27804" t="s">
        <v>80480</v>
      </c>
      <c r="K27804" t="s">
        <v>37</v>
      </c>
      <c r="L27804" t="s">
        <v>53</v>
      </c>
      <c r="M27804" t="s">
        <v>150</v>
      </c>
      <c r="N27804" t="s">
        <v>151</v>
      </c>
      <c r="O27804" t="s">
        <v>151</v>
      </c>
      <c r="P27804" s="1">
        <v>40911</v>
      </c>
      <c r="Q27804" t="s">
        <v>53</v>
      </c>
      <c r="R27804" t="s">
        <v>56</v>
      </c>
      <c r="S27804" t="s">
        <v>41</v>
      </c>
      <c r="T27804" t="s">
        <v>78457</v>
      </c>
      <c r="U27804" t="s">
        <v>78457</v>
      </c>
      <c r="V27804">
        <v>0</v>
      </c>
      <c r="W27804">
        <v>0</v>
      </c>
      <c r="X27804">
        <v>0</v>
      </c>
      <c r="Y27804">
        <v>0</v>
      </c>
      <c r="Z27804">
        <v>0</v>
      </c>
      <c r="AA27804">
        <v>0</v>
      </c>
      <c r="AB27804">
        <v>0</v>
      </c>
      <c r="AC27804">
        <v>0</v>
      </c>
      <c r="AD27804">
        <v>1</v>
      </c>
    </row>
    <row r="27805" spans="1:30" hidden="1" x14ac:dyDescent="0.3">
      <c r="A27805" t="s">
        <v>80481</v>
      </c>
      <c r="B27805" t="s">
        <v>80482</v>
      </c>
      <c r="C27805" t="s">
        <v>32</v>
      </c>
      <c r="E27805" t="s">
        <v>683</v>
      </c>
      <c r="F27805">
        <v>10000000</v>
      </c>
      <c r="G27805" t="s">
        <v>80481</v>
      </c>
      <c r="H27805" t="s">
        <v>80483</v>
      </c>
      <c r="I27805" t="s">
        <v>80484</v>
      </c>
      <c r="J27805" t="s">
        <v>78457</v>
      </c>
      <c r="K27805" t="s">
        <v>37</v>
      </c>
      <c r="L27805" t="s">
        <v>53</v>
      </c>
      <c r="M27805" t="s">
        <v>54</v>
      </c>
      <c r="N27805" t="s">
        <v>2394</v>
      </c>
      <c r="O27805" t="s">
        <v>80485</v>
      </c>
      <c r="P27805" s="1">
        <v>40552</v>
      </c>
      <c r="Q27805" t="s">
        <v>53</v>
      </c>
      <c r="R27805" t="s">
        <v>56</v>
      </c>
      <c r="S27805" t="s">
        <v>41</v>
      </c>
      <c r="T27805" t="s">
        <v>78457</v>
      </c>
      <c r="U27805" t="s">
        <v>78457</v>
      </c>
      <c r="V27805">
        <v>0</v>
      </c>
      <c r="W27805">
        <v>0</v>
      </c>
      <c r="X27805">
        <v>0</v>
      </c>
      <c r="Y27805">
        <v>0</v>
      </c>
      <c r="Z27805">
        <v>0</v>
      </c>
      <c r="AA27805">
        <v>0</v>
      </c>
      <c r="AB27805">
        <v>0</v>
      </c>
      <c r="AC27805">
        <v>0</v>
      </c>
      <c r="AD27805">
        <v>1</v>
      </c>
    </row>
    <row r="27806" spans="1:30" hidden="1" x14ac:dyDescent="0.3">
      <c r="A27806" t="s">
        <v>80486</v>
      </c>
      <c r="B27806" t="s">
        <v>80487</v>
      </c>
      <c r="C27806" t="s">
        <v>32</v>
      </c>
      <c r="D27806" t="s">
        <v>50</v>
      </c>
      <c r="E27806" t="s">
        <v>8834</v>
      </c>
      <c r="F27806">
        <v>7000000</v>
      </c>
      <c r="G27806" t="s">
        <v>80486</v>
      </c>
      <c r="H27806" t="s">
        <v>80488</v>
      </c>
      <c r="I27806" t="s">
        <v>80489</v>
      </c>
      <c r="J27806" t="s">
        <v>80490</v>
      </c>
      <c r="K27806" t="s">
        <v>37</v>
      </c>
      <c r="L27806" t="s">
        <v>53</v>
      </c>
      <c r="M27806" t="s">
        <v>54</v>
      </c>
      <c r="N27806" t="s">
        <v>95</v>
      </c>
      <c r="O27806" t="s">
        <v>96</v>
      </c>
      <c r="P27806" s="1">
        <v>40544</v>
      </c>
      <c r="Q27806" t="s">
        <v>53</v>
      </c>
      <c r="R27806" t="s">
        <v>56</v>
      </c>
      <c r="S27806" t="s">
        <v>41</v>
      </c>
      <c r="T27806" t="s">
        <v>78457</v>
      </c>
      <c r="U27806" t="s">
        <v>78457</v>
      </c>
      <c r="V27806">
        <v>0</v>
      </c>
      <c r="W27806">
        <v>0</v>
      </c>
      <c r="X27806">
        <v>0</v>
      </c>
      <c r="Y27806">
        <v>0</v>
      </c>
      <c r="Z27806">
        <v>0</v>
      </c>
      <c r="AA27806">
        <v>0</v>
      </c>
      <c r="AB27806">
        <v>0</v>
      </c>
      <c r="AC27806">
        <v>0</v>
      </c>
      <c r="AD27806">
        <v>1</v>
      </c>
    </row>
    <row r="27807" spans="1:30" hidden="1" x14ac:dyDescent="0.3">
      <c r="A27807" t="s">
        <v>80486</v>
      </c>
      <c r="B27807" t="s">
        <v>80491</v>
      </c>
      <c r="C27807" t="s">
        <v>32</v>
      </c>
      <c r="D27807" t="s">
        <v>33</v>
      </c>
      <c r="E27807" t="s">
        <v>435</v>
      </c>
      <c r="F27807">
        <v>14300000</v>
      </c>
      <c r="G27807" t="s">
        <v>80486</v>
      </c>
      <c r="H27807" t="s">
        <v>80488</v>
      </c>
      <c r="I27807" t="s">
        <v>80489</v>
      </c>
      <c r="J27807" t="s">
        <v>80490</v>
      </c>
      <c r="K27807" t="s">
        <v>37</v>
      </c>
      <c r="L27807" t="s">
        <v>53</v>
      </c>
      <c r="M27807" t="s">
        <v>54</v>
      </c>
      <c r="N27807" t="s">
        <v>95</v>
      </c>
      <c r="O27807" t="s">
        <v>96</v>
      </c>
      <c r="P27807" s="1">
        <v>40544</v>
      </c>
      <c r="Q27807" t="s">
        <v>53</v>
      </c>
      <c r="R27807" t="s">
        <v>56</v>
      </c>
      <c r="S27807" t="s">
        <v>41</v>
      </c>
      <c r="T27807" t="s">
        <v>78457</v>
      </c>
      <c r="U27807" t="s">
        <v>78457</v>
      </c>
      <c r="V27807">
        <v>0</v>
      </c>
      <c r="W27807">
        <v>0</v>
      </c>
      <c r="X27807">
        <v>0</v>
      </c>
      <c r="Y27807">
        <v>0</v>
      </c>
      <c r="Z27807">
        <v>0</v>
      </c>
      <c r="AA27807">
        <v>0</v>
      </c>
      <c r="AB27807">
        <v>0</v>
      </c>
      <c r="AC27807">
        <v>0</v>
      </c>
      <c r="AD27807">
        <v>1</v>
      </c>
    </row>
    <row r="27808" spans="1:30" hidden="1" x14ac:dyDescent="0.3">
      <c r="A27808" t="s">
        <v>80492</v>
      </c>
      <c r="B27808" t="s">
        <v>80493</v>
      </c>
      <c r="C27808" t="s">
        <v>32</v>
      </c>
      <c r="E27808" s="1">
        <v>40402</v>
      </c>
      <c r="F27808">
        <v>560000</v>
      </c>
      <c r="G27808" t="s">
        <v>80492</v>
      </c>
      <c r="H27808" t="s">
        <v>80494</v>
      </c>
      <c r="I27808" t="s">
        <v>80495</v>
      </c>
      <c r="J27808" t="s">
        <v>80496</v>
      </c>
      <c r="K27808" t="s">
        <v>37</v>
      </c>
      <c r="L27808" t="s">
        <v>53</v>
      </c>
      <c r="M27808" t="s">
        <v>62</v>
      </c>
      <c r="N27808" t="s">
        <v>63</v>
      </c>
      <c r="O27808" t="s">
        <v>63</v>
      </c>
      <c r="P27808" s="1">
        <v>39815</v>
      </c>
      <c r="Q27808" t="s">
        <v>53</v>
      </c>
      <c r="R27808" t="s">
        <v>56</v>
      </c>
      <c r="S27808" t="s">
        <v>41</v>
      </c>
      <c r="T27808" t="s">
        <v>78457</v>
      </c>
      <c r="U27808" t="s">
        <v>78457</v>
      </c>
      <c r="V27808">
        <v>0</v>
      </c>
      <c r="W27808">
        <v>0</v>
      </c>
      <c r="X27808">
        <v>0</v>
      </c>
      <c r="Y27808">
        <v>0</v>
      </c>
      <c r="Z27808">
        <v>0</v>
      </c>
      <c r="AA27808">
        <v>0</v>
      </c>
      <c r="AB27808">
        <v>0</v>
      </c>
      <c r="AC27808">
        <v>0</v>
      </c>
      <c r="AD27808">
        <v>1</v>
      </c>
    </row>
    <row r="27809" spans="1:30" hidden="1" x14ac:dyDescent="0.3">
      <c r="A27809" t="s">
        <v>80492</v>
      </c>
      <c r="B27809" t="s">
        <v>80497</v>
      </c>
      <c r="C27809" t="s">
        <v>32</v>
      </c>
      <c r="E27809" t="s">
        <v>16529</v>
      </c>
      <c r="F27809">
        <v>1591333</v>
      </c>
      <c r="G27809" t="s">
        <v>80492</v>
      </c>
      <c r="H27809" t="s">
        <v>80494</v>
      </c>
      <c r="I27809" t="s">
        <v>80495</v>
      </c>
      <c r="J27809" t="s">
        <v>80496</v>
      </c>
      <c r="K27809" t="s">
        <v>37</v>
      </c>
      <c r="L27809" t="s">
        <v>53</v>
      </c>
      <c r="M27809" t="s">
        <v>62</v>
      </c>
      <c r="N27809" t="s">
        <v>63</v>
      </c>
      <c r="O27809" t="s">
        <v>63</v>
      </c>
      <c r="P27809" s="1">
        <v>39815</v>
      </c>
      <c r="Q27809" t="s">
        <v>53</v>
      </c>
      <c r="R27809" t="s">
        <v>56</v>
      </c>
      <c r="S27809" t="s">
        <v>41</v>
      </c>
      <c r="T27809" t="s">
        <v>78457</v>
      </c>
      <c r="U27809" t="s">
        <v>78457</v>
      </c>
      <c r="V27809">
        <v>0</v>
      </c>
      <c r="W27809">
        <v>0</v>
      </c>
      <c r="X27809">
        <v>0</v>
      </c>
      <c r="Y27809">
        <v>0</v>
      </c>
      <c r="Z27809">
        <v>0</v>
      </c>
      <c r="AA27809">
        <v>0</v>
      </c>
      <c r="AB27809">
        <v>0</v>
      </c>
      <c r="AC27809">
        <v>0</v>
      </c>
      <c r="AD27809">
        <v>1</v>
      </c>
    </row>
    <row r="27810" spans="1:30" hidden="1" x14ac:dyDescent="0.3">
      <c r="A27810" t="s">
        <v>80492</v>
      </c>
      <c r="B27810" t="s">
        <v>80498</v>
      </c>
      <c r="C27810" t="s">
        <v>32</v>
      </c>
      <c r="E27810" s="1">
        <v>40549</v>
      </c>
      <c r="F27810">
        <v>1600000</v>
      </c>
      <c r="G27810" t="s">
        <v>80492</v>
      </c>
      <c r="H27810" t="s">
        <v>80494</v>
      </c>
      <c r="I27810" t="s">
        <v>80495</v>
      </c>
      <c r="J27810" t="s">
        <v>80496</v>
      </c>
      <c r="K27810" t="s">
        <v>37</v>
      </c>
      <c r="L27810" t="s">
        <v>53</v>
      </c>
      <c r="M27810" t="s">
        <v>62</v>
      </c>
      <c r="N27810" t="s">
        <v>63</v>
      </c>
      <c r="O27810" t="s">
        <v>63</v>
      </c>
      <c r="P27810" s="1">
        <v>39815</v>
      </c>
      <c r="Q27810" t="s">
        <v>53</v>
      </c>
      <c r="R27810" t="s">
        <v>56</v>
      </c>
      <c r="S27810" t="s">
        <v>41</v>
      </c>
      <c r="T27810" t="s">
        <v>78457</v>
      </c>
      <c r="U27810" t="s">
        <v>78457</v>
      </c>
      <c r="V27810">
        <v>0</v>
      </c>
      <c r="W27810">
        <v>0</v>
      </c>
      <c r="X27810">
        <v>0</v>
      </c>
      <c r="Y27810">
        <v>0</v>
      </c>
      <c r="Z27810">
        <v>0</v>
      </c>
      <c r="AA27810">
        <v>0</v>
      </c>
      <c r="AB27810">
        <v>0</v>
      </c>
      <c r="AC27810">
        <v>0</v>
      </c>
      <c r="AD27810">
        <v>1</v>
      </c>
    </row>
    <row r="27811" spans="1:30" hidden="1" x14ac:dyDescent="0.3">
      <c r="A27811" t="s">
        <v>80492</v>
      </c>
      <c r="B27811" t="s">
        <v>80499</v>
      </c>
      <c r="C27811" t="s">
        <v>32</v>
      </c>
      <c r="E27811" t="s">
        <v>20064</v>
      </c>
      <c r="F27811">
        <v>6489578</v>
      </c>
      <c r="G27811" t="s">
        <v>80492</v>
      </c>
      <c r="H27811" t="s">
        <v>80494</v>
      </c>
      <c r="I27811" t="s">
        <v>80495</v>
      </c>
      <c r="J27811" t="s">
        <v>80496</v>
      </c>
      <c r="K27811" t="s">
        <v>37</v>
      </c>
      <c r="L27811" t="s">
        <v>53</v>
      </c>
      <c r="M27811" t="s">
        <v>62</v>
      </c>
      <c r="N27811" t="s">
        <v>63</v>
      </c>
      <c r="O27811" t="s">
        <v>63</v>
      </c>
      <c r="P27811" s="1">
        <v>39815</v>
      </c>
      <c r="Q27811" t="s">
        <v>53</v>
      </c>
      <c r="R27811" t="s">
        <v>56</v>
      </c>
      <c r="S27811" t="s">
        <v>41</v>
      </c>
      <c r="T27811" t="s">
        <v>78457</v>
      </c>
      <c r="U27811" t="s">
        <v>78457</v>
      </c>
      <c r="V27811">
        <v>0</v>
      </c>
      <c r="W27811">
        <v>0</v>
      </c>
      <c r="X27811">
        <v>0</v>
      </c>
      <c r="Y27811">
        <v>0</v>
      </c>
      <c r="Z27811">
        <v>0</v>
      </c>
      <c r="AA27811">
        <v>0</v>
      </c>
      <c r="AB27811">
        <v>0</v>
      </c>
      <c r="AC27811">
        <v>0</v>
      </c>
      <c r="AD27811">
        <v>1</v>
      </c>
    </row>
    <row r="27812" spans="1:30" hidden="1" x14ac:dyDescent="0.3">
      <c r="A27812" t="s">
        <v>80500</v>
      </c>
      <c r="B27812" t="s">
        <v>80501</v>
      </c>
      <c r="C27812" t="s">
        <v>32</v>
      </c>
      <c r="D27812" t="s">
        <v>50</v>
      </c>
      <c r="E27812" s="1">
        <v>40881</v>
      </c>
      <c r="F27812">
        <v>5800000</v>
      </c>
      <c r="G27812" t="s">
        <v>80500</v>
      </c>
      <c r="H27812" t="s">
        <v>80502</v>
      </c>
      <c r="I27812" t="s">
        <v>80503</v>
      </c>
      <c r="J27812" t="s">
        <v>80504</v>
      </c>
      <c r="K27812" t="s">
        <v>37</v>
      </c>
      <c r="L27812" t="s">
        <v>53</v>
      </c>
      <c r="M27812" t="s">
        <v>54</v>
      </c>
      <c r="N27812" t="s">
        <v>95</v>
      </c>
      <c r="O27812" t="s">
        <v>96</v>
      </c>
      <c r="P27812" s="1">
        <v>39083</v>
      </c>
      <c r="Q27812" t="s">
        <v>53</v>
      </c>
      <c r="R27812" t="s">
        <v>56</v>
      </c>
      <c r="S27812" t="s">
        <v>41</v>
      </c>
      <c r="T27812" t="s">
        <v>78457</v>
      </c>
      <c r="U27812" t="s">
        <v>78457</v>
      </c>
      <c r="V27812">
        <v>0</v>
      </c>
      <c r="W27812">
        <v>0</v>
      </c>
      <c r="X27812">
        <v>0</v>
      </c>
      <c r="Y27812">
        <v>0</v>
      </c>
      <c r="Z27812">
        <v>0</v>
      </c>
      <c r="AA27812">
        <v>0</v>
      </c>
      <c r="AB27812">
        <v>0</v>
      </c>
      <c r="AC27812">
        <v>0</v>
      </c>
      <c r="AD27812">
        <v>1</v>
      </c>
    </row>
    <row r="27813" spans="1:30" hidden="1" x14ac:dyDescent="0.3">
      <c r="A27813" t="s">
        <v>80505</v>
      </c>
      <c r="B27813" t="s">
        <v>80506</v>
      </c>
      <c r="C27813" t="s">
        <v>32</v>
      </c>
      <c r="D27813" t="s">
        <v>139</v>
      </c>
      <c r="E27813" s="1">
        <v>40700</v>
      </c>
      <c r="F27813">
        <v>25000000</v>
      </c>
      <c r="G27813" t="s">
        <v>80505</v>
      </c>
      <c r="H27813" t="s">
        <v>80507</v>
      </c>
      <c r="I27813" t="s">
        <v>80508</v>
      </c>
      <c r="J27813" t="s">
        <v>78457</v>
      </c>
      <c r="K27813" t="s">
        <v>37</v>
      </c>
      <c r="L27813" t="s">
        <v>53</v>
      </c>
      <c r="M27813" t="s">
        <v>643</v>
      </c>
      <c r="N27813" t="s">
        <v>644</v>
      </c>
      <c r="O27813" t="s">
        <v>31461</v>
      </c>
      <c r="P27813" s="1">
        <v>37987</v>
      </c>
      <c r="Q27813" t="s">
        <v>53</v>
      </c>
      <c r="R27813" t="s">
        <v>56</v>
      </c>
      <c r="S27813" t="s">
        <v>41</v>
      </c>
      <c r="T27813" t="s">
        <v>78457</v>
      </c>
      <c r="U27813" t="s">
        <v>78457</v>
      </c>
      <c r="V27813">
        <v>0</v>
      </c>
      <c r="W27813">
        <v>0</v>
      </c>
      <c r="X27813">
        <v>0</v>
      </c>
      <c r="Y27813">
        <v>0</v>
      </c>
      <c r="Z27813">
        <v>0</v>
      </c>
      <c r="AA27813">
        <v>0</v>
      </c>
      <c r="AB27813">
        <v>0</v>
      </c>
      <c r="AC27813">
        <v>0</v>
      </c>
      <c r="AD27813">
        <v>1</v>
      </c>
    </row>
    <row r="27814" spans="1:30" hidden="1" x14ac:dyDescent="0.3">
      <c r="A27814" t="s">
        <v>80505</v>
      </c>
      <c r="B27814" t="s">
        <v>80509</v>
      </c>
      <c r="C27814" t="s">
        <v>32</v>
      </c>
      <c r="E27814" t="s">
        <v>15013</v>
      </c>
      <c r="F27814">
        <v>108000000</v>
      </c>
      <c r="G27814" t="s">
        <v>80505</v>
      </c>
      <c r="H27814" t="s">
        <v>80507</v>
      </c>
      <c r="I27814" t="s">
        <v>80508</v>
      </c>
      <c r="J27814" t="s">
        <v>78457</v>
      </c>
      <c r="K27814" t="s">
        <v>37</v>
      </c>
      <c r="L27814" t="s">
        <v>53</v>
      </c>
      <c r="M27814" t="s">
        <v>643</v>
      </c>
      <c r="N27814" t="s">
        <v>644</v>
      </c>
      <c r="O27814" t="s">
        <v>31461</v>
      </c>
      <c r="P27814" s="1">
        <v>37987</v>
      </c>
      <c r="Q27814" t="s">
        <v>53</v>
      </c>
      <c r="R27814" t="s">
        <v>56</v>
      </c>
      <c r="S27814" t="s">
        <v>41</v>
      </c>
      <c r="T27814" t="s">
        <v>78457</v>
      </c>
      <c r="U27814" t="s">
        <v>78457</v>
      </c>
      <c r="V27814">
        <v>0</v>
      </c>
      <c r="W27814">
        <v>0</v>
      </c>
      <c r="X27814">
        <v>0</v>
      </c>
      <c r="Y27814">
        <v>0</v>
      </c>
      <c r="Z27814">
        <v>0</v>
      </c>
      <c r="AA27814">
        <v>0</v>
      </c>
      <c r="AB27814">
        <v>0</v>
      </c>
      <c r="AC27814">
        <v>0</v>
      </c>
      <c r="AD27814">
        <v>1</v>
      </c>
    </row>
    <row r="27815" spans="1:30" hidden="1" x14ac:dyDescent="0.3">
      <c r="A27815" t="s">
        <v>80510</v>
      </c>
      <c r="B27815" t="s">
        <v>80511</v>
      </c>
      <c r="C27815" t="s">
        <v>32</v>
      </c>
      <c r="E27815" t="s">
        <v>3402</v>
      </c>
      <c r="F27815">
        <v>1000000</v>
      </c>
      <c r="G27815" t="s">
        <v>80510</v>
      </c>
      <c r="H27815" t="s">
        <v>80512</v>
      </c>
      <c r="I27815" t="s">
        <v>80513</v>
      </c>
      <c r="J27815" t="s">
        <v>78457</v>
      </c>
      <c r="K27815" t="s">
        <v>37</v>
      </c>
      <c r="L27815" t="s">
        <v>53</v>
      </c>
      <c r="M27815" t="s">
        <v>732</v>
      </c>
      <c r="N27815" t="s">
        <v>102</v>
      </c>
      <c r="O27815" t="s">
        <v>1288</v>
      </c>
      <c r="P27815" s="1">
        <v>41282</v>
      </c>
      <c r="Q27815" t="s">
        <v>53</v>
      </c>
      <c r="R27815" t="s">
        <v>56</v>
      </c>
      <c r="S27815" t="s">
        <v>41</v>
      </c>
      <c r="T27815" t="s">
        <v>78457</v>
      </c>
      <c r="U27815" t="s">
        <v>78457</v>
      </c>
      <c r="V27815">
        <v>0</v>
      </c>
      <c r="W27815">
        <v>0</v>
      </c>
      <c r="X27815">
        <v>0</v>
      </c>
      <c r="Y27815">
        <v>0</v>
      </c>
      <c r="Z27815">
        <v>0</v>
      </c>
      <c r="AA27815">
        <v>0</v>
      </c>
      <c r="AB27815">
        <v>0</v>
      </c>
      <c r="AC27815">
        <v>0</v>
      </c>
      <c r="AD27815">
        <v>1</v>
      </c>
    </row>
    <row r="27816" spans="1:30" hidden="1" x14ac:dyDescent="0.3">
      <c r="A27816" t="s">
        <v>80514</v>
      </c>
      <c r="B27816" t="s">
        <v>80515</v>
      </c>
      <c r="C27816" t="s">
        <v>32</v>
      </c>
      <c r="E27816" t="s">
        <v>10068</v>
      </c>
      <c r="F27816">
        <v>1532328</v>
      </c>
      <c r="G27816" t="s">
        <v>80514</v>
      </c>
      <c r="H27816" t="s">
        <v>80516</v>
      </c>
      <c r="I27816" t="s">
        <v>80517</v>
      </c>
      <c r="J27816" t="s">
        <v>79002</v>
      </c>
      <c r="K27816" t="s">
        <v>72</v>
      </c>
      <c r="L27816" t="s">
        <v>53</v>
      </c>
      <c r="M27816" t="s">
        <v>54</v>
      </c>
      <c r="N27816" t="s">
        <v>95</v>
      </c>
      <c r="O27816" t="s">
        <v>1662</v>
      </c>
      <c r="P27816" s="1">
        <v>40182</v>
      </c>
      <c r="Q27816" t="s">
        <v>53</v>
      </c>
      <c r="R27816" t="s">
        <v>56</v>
      </c>
      <c r="S27816" t="s">
        <v>41</v>
      </c>
      <c r="T27816" t="s">
        <v>78457</v>
      </c>
      <c r="U27816" t="s">
        <v>78457</v>
      </c>
      <c r="V27816">
        <v>0</v>
      </c>
      <c r="W27816">
        <v>0</v>
      </c>
      <c r="X27816">
        <v>0</v>
      </c>
      <c r="Y27816">
        <v>0</v>
      </c>
      <c r="Z27816">
        <v>0</v>
      </c>
      <c r="AA27816">
        <v>0</v>
      </c>
      <c r="AB27816">
        <v>0</v>
      </c>
      <c r="AC27816">
        <v>0</v>
      </c>
      <c r="AD27816">
        <v>1</v>
      </c>
    </row>
    <row r="27817" spans="1:30" hidden="1" x14ac:dyDescent="0.3">
      <c r="A27817" t="s">
        <v>80514</v>
      </c>
      <c r="B27817" t="s">
        <v>80518</v>
      </c>
      <c r="C27817" t="s">
        <v>32</v>
      </c>
      <c r="E27817" t="s">
        <v>1701</v>
      </c>
      <c r="F27817">
        <v>1000000</v>
      </c>
      <c r="G27817" t="s">
        <v>80514</v>
      </c>
      <c r="H27817" t="s">
        <v>80516</v>
      </c>
      <c r="I27817" t="s">
        <v>80517</v>
      </c>
      <c r="J27817" t="s">
        <v>79002</v>
      </c>
      <c r="K27817" t="s">
        <v>72</v>
      </c>
      <c r="L27817" t="s">
        <v>53</v>
      </c>
      <c r="M27817" t="s">
        <v>54</v>
      </c>
      <c r="N27817" t="s">
        <v>95</v>
      </c>
      <c r="O27817" t="s">
        <v>1662</v>
      </c>
      <c r="P27817" s="1">
        <v>40182</v>
      </c>
      <c r="Q27817" t="s">
        <v>53</v>
      </c>
      <c r="R27817" t="s">
        <v>56</v>
      </c>
      <c r="S27817" t="s">
        <v>41</v>
      </c>
      <c r="T27817" t="s">
        <v>78457</v>
      </c>
      <c r="U27817" t="s">
        <v>78457</v>
      </c>
      <c r="V27817">
        <v>0</v>
      </c>
      <c r="W27817">
        <v>0</v>
      </c>
      <c r="X27817">
        <v>0</v>
      </c>
      <c r="Y27817">
        <v>0</v>
      </c>
      <c r="Z27817">
        <v>0</v>
      </c>
      <c r="AA27817">
        <v>0</v>
      </c>
      <c r="AB27817">
        <v>0</v>
      </c>
      <c r="AC27817">
        <v>0</v>
      </c>
      <c r="AD27817">
        <v>1</v>
      </c>
    </row>
    <row r="27818" spans="1:30" hidden="1" x14ac:dyDescent="0.3">
      <c r="A27818" t="s">
        <v>80514</v>
      </c>
      <c r="B27818" t="s">
        <v>80519</v>
      </c>
      <c r="C27818" t="s">
        <v>32</v>
      </c>
      <c r="E27818" t="s">
        <v>80254</v>
      </c>
      <c r="F27818">
        <v>749999</v>
      </c>
      <c r="G27818" t="s">
        <v>80514</v>
      </c>
      <c r="H27818" t="s">
        <v>80516</v>
      </c>
      <c r="I27818" t="s">
        <v>80517</v>
      </c>
      <c r="J27818" t="s">
        <v>79002</v>
      </c>
      <c r="K27818" t="s">
        <v>72</v>
      </c>
      <c r="L27818" t="s">
        <v>53</v>
      </c>
      <c r="M27818" t="s">
        <v>54</v>
      </c>
      <c r="N27818" t="s">
        <v>95</v>
      </c>
      <c r="O27818" t="s">
        <v>1662</v>
      </c>
      <c r="P27818" s="1">
        <v>40182</v>
      </c>
      <c r="Q27818" t="s">
        <v>53</v>
      </c>
      <c r="R27818" t="s">
        <v>56</v>
      </c>
      <c r="S27818" t="s">
        <v>41</v>
      </c>
      <c r="T27818" t="s">
        <v>78457</v>
      </c>
      <c r="U27818" t="s">
        <v>78457</v>
      </c>
      <c r="V27818">
        <v>0</v>
      </c>
      <c r="W27818">
        <v>0</v>
      </c>
      <c r="X27818">
        <v>0</v>
      </c>
      <c r="Y27818">
        <v>0</v>
      </c>
      <c r="Z27818">
        <v>0</v>
      </c>
      <c r="AA27818">
        <v>0</v>
      </c>
      <c r="AB27818">
        <v>0</v>
      </c>
      <c r="AC27818">
        <v>0</v>
      </c>
      <c r="AD27818">
        <v>1</v>
      </c>
    </row>
    <row r="27819" spans="1:30" hidden="1" x14ac:dyDescent="0.3">
      <c r="A27819" t="s">
        <v>80520</v>
      </c>
      <c r="B27819" t="s">
        <v>80521</v>
      </c>
      <c r="C27819" t="s">
        <v>32</v>
      </c>
      <c r="D27819" t="s">
        <v>33</v>
      </c>
      <c r="E27819" s="1">
        <v>40950</v>
      </c>
      <c r="F27819">
        <v>11000000</v>
      </c>
      <c r="G27819" t="s">
        <v>80520</v>
      </c>
      <c r="H27819" t="s">
        <v>80522</v>
      </c>
      <c r="I27819" t="s">
        <v>80523</v>
      </c>
      <c r="J27819" t="s">
        <v>80524</v>
      </c>
      <c r="K27819" t="s">
        <v>37</v>
      </c>
      <c r="L27819" t="s">
        <v>53</v>
      </c>
      <c r="M27819" t="s">
        <v>54</v>
      </c>
      <c r="N27819" t="s">
        <v>95</v>
      </c>
      <c r="O27819" t="s">
        <v>1662</v>
      </c>
      <c r="P27819" s="1">
        <v>39083</v>
      </c>
      <c r="Q27819" t="s">
        <v>53</v>
      </c>
      <c r="R27819" t="s">
        <v>56</v>
      </c>
      <c r="S27819" t="s">
        <v>41</v>
      </c>
      <c r="T27819" t="s">
        <v>78457</v>
      </c>
      <c r="U27819" t="s">
        <v>78457</v>
      </c>
      <c r="V27819">
        <v>0</v>
      </c>
      <c r="W27819">
        <v>0</v>
      </c>
      <c r="X27819">
        <v>0</v>
      </c>
      <c r="Y27819">
        <v>0</v>
      </c>
      <c r="Z27819">
        <v>0</v>
      </c>
      <c r="AA27819">
        <v>0</v>
      </c>
      <c r="AB27819">
        <v>0</v>
      </c>
      <c r="AC27819">
        <v>0</v>
      </c>
      <c r="AD27819">
        <v>1</v>
      </c>
    </row>
    <row r="27820" spans="1:30" hidden="1" x14ac:dyDescent="0.3">
      <c r="A27820" t="s">
        <v>80520</v>
      </c>
      <c r="B27820" t="s">
        <v>80525</v>
      </c>
      <c r="C27820" t="s">
        <v>32</v>
      </c>
      <c r="D27820" t="s">
        <v>50</v>
      </c>
      <c r="E27820" t="s">
        <v>2068</v>
      </c>
      <c r="F27820">
        <v>10600000</v>
      </c>
      <c r="G27820" t="s">
        <v>80520</v>
      </c>
      <c r="H27820" t="s">
        <v>80522</v>
      </c>
      <c r="I27820" t="s">
        <v>80523</v>
      </c>
      <c r="J27820" t="s">
        <v>80524</v>
      </c>
      <c r="K27820" t="s">
        <v>37</v>
      </c>
      <c r="L27820" t="s">
        <v>53</v>
      </c>
      <c r="M27820" t="s">
        <v>54</v>
      </c>
      <c r="N27820" t="s">
        <v>95</v>
      </c>
      <c r="O27820" t="s">
        <v>1662</v>
      </c>
      <c r="P27820" s="1">
        <v>39083</v>
      </c>
      <c r="Q27820" t="s">
        <v>53</v>
      </c>
      <c r="R27820" t="s">
        <v>56</v>
      </c>
      <c r="S27820" t="s">
        <v>41</v>
      </c>
      <c r="T27820" t="s">
        <v>78457</v>
      </c>
      <c r="U27820" t="s">
        <v>78457</v>
      </c>
      <c r="V27820">
        <v>0</v>
      </c>
      <c r="W27820">
        <v>0</v>
      </c>
      <c r="X27820">
        <v>0</v>
      </c>
      <c r="Y27820">
        <v>0</v>
      </c>
      <c r="Z27820">
        <v>0</v>
      </c>
      <c r="AA27820">
        <v>0</v>
      </c>
      <c r="AB27820">
        <v>0</v>
      </c>
      <c r="AC27820">
        <v>0</v>
      </c>
      <c r="AD27820">
        <v>1</v>
      </c>
    </row>
    <row r="27821" spans="1:30" hidden="1" x14ac:dyDescent="0.3">
      <c r="A27821" t="s">
        <v>80520</v>
      </c>
      <c r="B27821" t="s">
        <v>80526</v>
      </c>
      <c r="C27821" t="s">
        <v>32</v>
      </c>
      <c r="D27821" t="s">
        <v>139</v>
      </c>
      <c r="E27821" t="s">
        <v>2938</v>
      </c>
      <c r="F27821">
        <v>20000000</v>
      </c>
      <c r="G27821" t="s">
        <v>80520</v>
      </c>
      <c r="H27821" t="s">
        <v>80522</v>
      </c>
      <c r="I27821" t="s">
        <v>80523</v>
      </c>
      <c r="J27821" t="s">
        <v>80524</v>
      </c>
      <c r="K27821" t="s">
        <v>37</v>
      </c>
      <c r="L27821" t="s">
        <v>53</v>
      </c>
      <c r="M27821" t="s">
        <v>54</v>
      </c>
      <c r="N27821" t="s">
        <v>95</v>
      </c>
      <c r="O27821" t="s">
        <v>1662</v>
      </c>
      <c r="P27821" s="1">
        <v>39083</v>
      </c>
      <c r="Q27821" t="s">
        <v>53</v>
      </c>
      <c r="R27821" t="s">
        <v>56</v>
      </c>
      <c r="S27821" t="s">
        <v>41</v>
      </c>
      <c r="T27821" t="s">
        <v>78457</v>
      </c>
      <c r="U27821" t="s">
        <v>78457</v>
      </c>
      <c r="V27821">
        <v>0</v>
      </c>
      <c r="W27821">
        <v>0</v>
      </c>
      <c r="X27821">
        <v>0</v>
      </c>
      <c r="Y27821">
        <v>0</v>
      </c>
      <c r="Z27821">
        <v>0</v>
      </c>
      <c r="AA27821">
        <v>0</v>
      </c>
      <c r="AB27821">
        <v>0</v>
      </c>
      <c r="AC27821">
        <v>0</v>
      </c>
      <c r="AD27821">
        <v>1</v>
      </c>
    </row>
    <row r="27822" spans="1:30" hidden="1" x14ac:dyDescent="0.3">
      <c r="A27822" t="s">
        <v>80527</v>
      </c>
      <c r="B27822" t="s">
        <v>80528</v>
      </c>
      <c r="C27822" t="s">
        <v>32</v>
      </c>
      <c r="D27822" t="s">
        <v>50</v>
      </c>
      <c r="E27822" t="s">
        <v>3619</v>
      </c>
      <c r="F27822">
        <v>5000000</v>
      </c>
      <c r="G27822" t="s">
        <v>80527</v>
      </c>
      <c r="H27822" t="s">
        <v>80529</v>
      </c>
      <c r="I27822" t="s">
        <v>80530</v>
      </c>
      <c r="J27822" t="s">
        <v>80531</v>
      </c>
      <c r="K27822" t="s">
        <v>37</v>
      </c>
      <c r="L27822" t="s">
        <v>53</v>
      </c>
      <c r="M27822" t="s">
        <v>73</v>
      </c>
      <c r="N27822" t="s">
        <v>1254</v>
      </c>
      <c r="O27822" t="s">
        <v>1254</v>
      </c>
      <c r="P27822" s="1">
        <v>40909</v>
      </c>
      <c r="Q27822" t="s">
        <v>53</v>
      </c>
      <c r="R27822" t="s">
        <v>56</v>
      </c>
      <c r="S27822" t="s">
        <v>41</v>
      </c>
      <c r="T27822" t="s">
        <v>78457</v>
      </c>
      <c r="U27822" t="s">
        <v>78457</v>
      </c>
      <c r="V27822">
        <v>0</v>
      </c>
      <c r="W27822">
        <v>0</v>
      </c>
      <c r="X27822">
        <v>0</v>
      </c>
      <c r="Y27822">
        <v>0</v>
      </c>
      <c r="Z27822">
        <v>0</v>
      </c>
      <c r="AA27822">
        <v>0</v>
      </c>
      <c r="AB27822">
        <v>0</v>
      </c>
      <c r="AC27822">
        <v>0</v>
      </c>
      <c r="AD27822">
        <v>1</v>
      </c>
    </row>
    <row r="27823" spans="1:30" hidden="1" x14ac:dyDescent="0.3">
      <c r="A27823" t="s">
        <v>80532</v>
      </c>
      <c r="B27823" t="s">
        <v>80533</v>
      </c>
      <c r="C27823" t="s">
        <v>32</v>
      </c>
      <c r="D27823" t="s">
        <v>399</v>
      </c>
      <c r="E27823" s="1">
        <v>42341</v>
      </c>
      <c r="F27823">
        <v>24000000</v>
      </c>
      <c r="G27823" t="s">
        <v>80532</v>
      </c>
      <c r="H27823" t="s">
        <v>80534</v>
      </c>
      <c r="I27823" t="s">
        <v>80535</v>
      </c>
      <c r="J27823" t="s">
        <v>80536</v>
      </c>
      <c r="K27823" t="s">
        <v>37</v>
      </c>
      <c r="L27823" t="s">
        <v>53</v>
      </c>
      <c r="M27823" t="s">
        <v>54</v>
      </c>
      <c r="N27823" t="s">
        <v>95</v>
      </c>
      <c r="O27823" t="s">
        <v>1160</v>
      </c>
      <c r="P27823" s="1">
        <v>37987</v>
      </c>
      <c r="Q27823" t="s">
        <v>53</v>
      </c>
      <c r="R27823" t="s">
        <v>56</v>
      </c>
      <c r="S27823" t="s">
        <v>41</v>
      </c>
      <c r="T27823" t="s">
        <v>78457</v>
      </c>
      <c r="U27823" t="s">
        <v>78457</v>
      </c>
      <c r="V27823">
        <v>0</v>
      </c>
      <c r="W27823">
        <v>0</v>
      </c>
      <c r="X27823">
        <v>0</v>
      </c>
      <c r="Y27823">
        <v>0</v>
      </c>
      <c r="Z27823">
        <v>0</v>
      </c>
      <c r="AA27823">
        <v>0</v>
      </c>
      <c r="AB27823">
        <v>0</v>
      </c>
      <c r="AC27823">
        <v>0</v>
      </c>
      <c r="AD27823">
        <v>1</v>
      </c>
    </row>
    <row r="27824" spans="1:30" hidden="1" x14ac:dyDescent="0.3">
      <c r="A27824" t="s">
        <v>80532</v>
      </c>
      <c r="B27824" t="s">
        <v>80537</v>
      </c>
      <c r="C27824" t="s">
        <v>32</v>
      </c>
      <c r="D27824" t="s">
        <v>33</v>
      </c>
      <c r="E27824" s="1">
        <v>39094</v>
      </c>
      <c r="F27824">
        <v>6500000</v>
      </c>
      <c r="G27824" t="s">
        <v>80532</v>
      </c>
      <c r="H27824" t="s">
        <v>80534</v>
      </c>
      <c r="I27824" t="s">
        <v>80535</v>
      </c>
      <c r="J27824" t="s">
        <v>80536</v>
      </c>
      <c r="K27824" t="s">
        <v>37</v>
      </c>
      <c r="L27824" t="s">
        <v>53</v>
      </c>
      <c r="M27824" t="s">
        <v>54</v>
      </c>
      <c r="N27824" t="s">
        <v>95</v>
      </c>
      <c r="O27824" t="s">
        <v>1160</v>
      </c>
      <c r="P27824" s="1">
        <v>37987</v>
      </c>
      <c r="Q27824" t="s">
        <v>53</v>
      </c>
      <c r="R27824" t="s">
        <v>56</v>
      </c>
      <c r="S27824" t="s">
        <v>41</v>
      </c>
      <c r="T27824" t="s">
        <v>78457</v>
      </c>
      <c r="U27824" t="s">
        <v>78457</v>
      </c>
      <c r="V27824">
        <v>0</v>
      </c>
      <c r="W27824">
        <v>0</v>
      </c>
      <c r="X27824">
        <v>0</v>
      </c>
      <c r="Y27824">
        <v>0</v>
      </c>
      <c r="Z27824">
        <v>0</v>
      </c>
      <c r="AA27824">
        <v>0</v>
      </c>
      <c r="AB27824">
        <v>0</v>
      </c>
      <c r="AC27824">
        <v>0</v>
      </c>
      <c r="AD27824">
        <v>1</v>
      </c>
    </row>
    <row r="27825" spans="1:30" hidden="1" x14ac:dyDescent="0.3">
      <c r="A27825" t="s">
        <v>80532</v>
      </c>
      <c r="B27825" t="s">
        <v>80538</v>
      </c>
      <c r="C27825" t="s">
        <v>32</v>
      </c>
      <c r="D27825" t="s">
        <v>139</v>
      </c>
      <c r="E27825" t="s">
        <v>4225</v>
      </c>
      <c r="F27825">
        <v>9600000</v>
      </c>
      <c r="G27825" t="s">
        <v>80532</v>
      </c>
      <c r="H27825" t="s">
        <v>80534</v>
      </c>
      <c r="I27825" t="s">
        <v>80535</v>
      </c>
      <c r="J27825" t="s">
        <v>80536</v>
      </c>
      <c r="K27825" t="s">
        <v>37</v>
      </c>
      <c r="L27825" t="s">
        <v>53</v>
      </c>
      <c r="M27825" t="s">
        <v>54</v>
      </c>
      <c r="N27825" t="s">
        <v>95</v>
      </c>
      <c r="O27825" t="s">
        <v>1160</v>
      </c>
      <c r="P27825" s="1">
        <v>37987</v>
      </c>
      <c r="Q27825" t="s">
        <v>53</v>
      </c>
      <c r="R27825" t="s">
        <v>56</v>
      </c>
      <c r="S27825" t="s">
        <v>41</v>
      </c>
      <c r="T27825" t="s">
        <v>78457</v>
      </c>
      <c r="U27825" t="s">
        <v>78457</v>
      </c>
      <c r="V27825">
        <v>0</v>
      </c>
      <c r="W27825">
        <v>0</v>
      </c>
      <c r="X27825">
        <v>0</v>
      </c>
      <c r="Y27825">
        <v>0</v>
      </c>
      <c r="Z27825">
        <v>0</v>
      </c>
      <c r="AA27825">
        <v>0</v>
      </c>
      <c r="AB27825">
        <v>0</v>
      </c>
      <c r="AC27825">
        <v>0</v>
      </c>
      <c r="AD27825">
        <v>1</v>
      </c>
    </row>
    <row r="27826" spans="1:30" hidden="1" x14ac:dyDescent="0.3">
      <c r="A27826" t="s">
        <v>80532</v>
      </c>
      <c r="B27826" t="s">
        <v>80539</v>
      </c>
      <c r="C27826" t="s">
        <v>32</v>
      </c>
      <c r="D27826" t="s">
        <v>322</v>
      </c>
      <c r="E27826" t="s">
        <v>576</v>
      </c>
      <c r="F27826">
        <v>10200000</v>
      </c>
      <c r="G27826" t="s">
        <v>80532</v>
      </c>
      <c r="H27826" t="s">
        <v>80534</v>
      </c>
      <c r="I27826" t="s">
        <v>80535</v>
      </c>
      <c r="J27826" t="s">
        <v>80536</v>
      </c>
      <c r="K27826" t="s">
        <v>37</v>
      </c>
      <c r="L27826" t="s">
        <v>53</v>
      </c>
      <c r="M27826" t="s">
        <v>54</v>
      </c>
      <c r="N27826" t="s">
        <v>95</v>
      </c>
      <c r="O27826" t="s">
        <v>1160</v>
      </c>
      <c r="P27826" s="1">
        <v>37987</v>
      </c>
      <c r="Q27826" t="s">
        <v>53</v>
      </c>
      <c r="R27826" t="s">
        <v>56</v>
      </c>
      <c r="S27826" t="s">
        <v>41</v>
      </c>
      <c r="T27826" t="s">
        <v>78457</v>
      </c>
      <c r="U27826" t="s">
        <v>78457</v>
      </c>
      <c r="V27826">
        <v>0</v>
      </c>
      <c r="W27826">
        <v>0</v>
      </c>
      <c r="X27826">
        <v>0</v>
      </c>
      <c r="Y27826">
        <v>0</v>
      </c>
      <c r="Z27826">
        <v>0</v>
      </c>
      <c r="AA27826">
        <v>0</v>
      </c>
      <c r="AB27826">
        <v>0</v>
      </c>
      <c r="AC27826">
        <v>0</v>
      </c>
      <c r="AD27826">
        <v>1</v>
      </c>
    </row>
    <row r="27827" spans="1:30" hidden="1" x14ac:dyDescent="0.3">
      <c r="A27827" t="s">
        <v>80532</v>
      </c>
      <c r="B27827" t="s">
        <v>80540</v>
      </c>
      <c r="C27827" t="s">
        <v>32</v>
      </c>
      <c r="D27827" t="s">
        <v>50</v>
      </c>
      <c r="E27827" s="1">
        <v>38358</v>
      </c>
      <c r="F27827">
        <v>5000000</v>
      </c>
      <c r="G27827" t="s">
        <v>80532</v>
      </c>
      <c r="H27827" t="s">
        <v>80534</v>
      </c>
      <c r="I27827" t="s">
        <v>80535</v>
      </c>
      <c r="J27827" t="s">
        <v>80536</v>
      </c>
      <c r="K27827" t="s">
        <v>37</v>
      </c>
      <c r="L27827" t="s">
        <v>53</v>
      </c>
      <c r="M27827" t="s">
        <v>54</v>
      </c>
      <c r="N27827" t="s">
        <v>95</v>
      </c>
      <c r="O27827" t="s">
        <v>1160</v>
      </c>
      <c r="P27827" s="1">
        <v>37987</v>
      </c>
      <c r="Q27827" t="s">
        <v>53</v>
      </c>
      <c r="R27827" t="s">
        <v>56</v>
      </c>
      <c r="S27827" t="s">
        <v>41</v>
      </c>
      <c r="T27827" t="s">
        <v>78457</v>
      </c>
      <c r="U27827" t="s">
        <v>78457</v>
      </c>
      <c r="V27827">
        <v>0</v>
      </c>
      <c r="W27827">
        <v>0</v>
      </c>
      <c r="X27827">
        <v>0</v>
      </c>
      <c r="Y27827">
        <v>0</v>
      </c>
      <c r="Z27827">
        <v>0</v>
      </c>
      <c r="AA27827">
        <v>0</v>
      </c>
      <c r="AB27827">
        <v>0</v>
      </c>
      <c r="AC27827">
        <v>0</v>
      </c>
      <c r="AD27827">
        <v>1</v>
      </c>
    </row>
    <row r="27828" spans="1:30" hidden="1" x14ac:dyDescent="0.3">
      <c r="A27828" t="s">
        <v>80532</v>
      </c>
      <c r="B27828" t="s">
        <v>80541</v>
      </c>
      <c r="C27828" t="s">
        <v>32</v>
      </c>
      <c r="D27828" t="s">
        <v>399</v>
      </c>
      <c r="E27828" t="s">
        <v>3440</v>
      </c>
      <c r="F27828">
        <v>9000000</v>
      </c>
      <c r="G27828" t="s">
        <v>80532</v>
      </c>
      <c r="H27828" t="s">
        <v>80534</v>
      </c>
      <c r="I27828" t="s">
        <v>80535</v>
      </c>
      <c r="J27828" t="s">
        <v>80536</v>
      </c>
      <c r="K27828" t="s">
        <v>37</v>
      </c>
      <c r="L27828" t="s">
        <v>53</v>
      </c>
      <c r="M27828" t="s">
        <v>54</v>
      </c>
      <c r="N27828" t="s">
        <v>95</v>
      </c>
      <c r="O27828" t="s">
        <v>1160</v>
      </c>
      <c r="P27828" s="1">
        <v>37987</v>
      </c>
      <c r="Q27828" t="s">
        <v>53</v>
      </c>
      <c r="R27828" t="s">
        <v>56</v>
      </c>
      <c r="S27828" t="s">
        <v>41</v>
      </c>
      <c r="T27828" t="s">
        <v>78457</v>
      </c>
      <c r="U27828" t="s">
        <v>78457</v>
      </c>
      <c r="V27828">
        <v>0</v>
      </c>
      <c r="W27828">
        <v>0</v>
      </c>
      <c r="X27828">
        <v>0</v>
      </c>
      <c r="Y27828">
        <v>0</v>
      </c>
      <c r="Z27828">
        <v>0</v>
      </c>
      <c r="AA27828">
        <v>0</v>
      </c>
      <c r="AB27828">
        <v>0</v>
      </c>
      <c r="AC27828">
        <v>0</v>
      </c>
      <c r="AD27828">
        <v>1</v>
      </c>
    </row>
    <row r="27829" spans="1:30" hidden="1" x14ac:dyDescent="0.3">
      <c r="A27829" t="s">
        <v>80532</v>
      </c>
      <c r="B27829" t="s">
        <v>80542</v>
      </c>
      <c r="C27829" t="s">
        <v>32</v>
      </c>
      <c r="D27829" t="s">
        <v>139</v>
      </c>
      <c r="E27829" s="1">
        <v>40212</v>
      </c>
      <c r="F27829">
        <v>7200000</v>
      </c>
      <c r="G27829" t="s">
        <v>80532</v>
      </c>
      <c r="H27829" t="s">
        <v>80534</v>
      </c>
      <c r="I27829" t="s">
        <v>80535</v>
      </c>
      <c r="J27829" t="s">
        <v>80536</v>
      </c>
      <c r="K27829" t="s">
        <v>37</v>
      </c>
      <c r="L27829" t="s">
        <v>53</v>
      </c>
      <c r="M27829" t="s">
        <v>54</v>
      </c>
      <c r="N27829" t="s">
        <v>95</v>
      </c>
      <c r="O27829" t="s">
        <v>1160</v>
      </c>
      <c r="P27829" s="1">
        <v>37987</v>
      </c>
      <c r="Q27829" t="s">
        <v>53</v>
      </c>
      <c r="R27829" t="s">
        <v>56</v>
      </c>
      <c r="S27829" t="s">
        <v>41</v>
      </c>
      <c r="T27829" t="s">
        <v>78457</v>
      </c>
      <c r="U27829" t="s">
        <v>78457</v>
      </c>
      <c r="V27829">
        <v>0</v>
      </c>
      <c r="W27829">
        <v>0</v>
      </c>
      <c r="X27829">
        <v>0</v>
      </c>
      <c r="Y27829">
        <v>0</v>
      </c>
      <c r="Z27829">
        <v>0</v>
      </c>
      <c r="AA27829">
        <v>0</v>
      </c>
      <c r="AB27829">
        <v>0</v>
      </c>
      <c r="AC27829">
        <v>0</v>
      </c>
      <c r="AD27829">
        <v>1</v>
      </c>
    </row>
    <row r="27830" spans="1:30" hidden="1" x14ac:dyDescent="0.3">
      <c r="A27830" t="s">
        <v>80532</v>
      </c>
      <c r="B27830" t="s">
        <v>80543</v>
      </c>
      <c r="C27830" t="s">
        <v>32</v>
      </c>
      <c r="D27830" t="s">
        <v>139</v>
      </c>
      <c r="E27830" s="1">
        <v>40914</v>
      </c>
      <c r="F27830">
        <v>13100000</v>
      </c>
      <c r="G27830" t="s">
        <v>80532</v>
      </c>
      <c r="H27830" t="s">
        <v>80534</v>
      </c>
      <c r="I27830" t="s">
        <v>80535</v>
      </c>
      <c r="J27830" t="s">
        <v>80536</v>
      </c>
      <c r="K27830" t="s">
        <v>37</v>
      </c>
      <c r="L27830" t="s">
        <v>53</v>
      </c>
      <c r="M27830" t="s">
        <v>54</v>
      </c>
      <c r="N27830" t="s">
        <v>95</v>
      </c>
      <c r="O27830" t="s">
        <v>1160</v>
      </c>
      <c r="P27830" s="1">
        <v>37987</v>
      </c>
      <c r="Q27830" t="s">
        <v>53</v>
      </c>
      <c r="R27830" t="s">
        <v>56</v>
      </c>
      <c r="S27830" t="s">
        <v>41</v>
      </c>
      <c r="T27830" t="s">
        <v>78457</v>
      </c>
      <c r="U27830" t="s">
        <v>78457</v>
      </c>
      <c r="V27830">
        <v>0</v>
      </c>
      <c r="W27830">
        <v>0</v>
      </c>
      <c r="X27830">
        <v>0</v>
      </c>
      <c r="Y27830">
        <v>0</v>
      </c>
      <c r="Z27830">
        <v>0</v>
      </c>
      <c r="AA27830">
        <v>0</v>
      </c>
      <c r="AB27830">
        <v>0</v>
      </c>
      <c r="AC27830">
        <v>0</v>
      </c>
      <c r="AD27830">
        <v>1</v>
      </c>
    </row>
    <row r="27831" spans="1:30" hidden="1" x14ac:dyDescent="0.3">
      <c r="A27831" t="s">
        <v>80544</v>
      </c>
      <c r="B27831" t="s">
        <v>80545</v>
      </c>
      <c r="C27831" t="s">
        <v>32</v>
      </c>
      <c r="D27831" t="s">
        <v>33</v>
      </c>
      <c r="E27831" s="1">
        <v>37563</v>
      </c>
      <c r="F27831">
        <v>20000000</v>
      </c>
      <c r="G27831" t="s">
        <v>80544</v>
      </c>
      <c r="H27831" t="s">
        <v>80546</v>
      </c>
      <c r="I27831" t="s">
        <v>80547</v>
      </c>
      <c r="J27831" t="s">
        <v>80548</v>
      </c>
      <c r="K27831" t="s">
        <v>72</v>
      </c>
      <c r="L27831" t="s">
        <v>53</v>
      </c>
      <c r="M27831" t="s">
        <v>150</v>
      </c>
      <c r="N27831" t="s">
        <v>151</v>
      </c>
      <c r="O27831" t="s">
        <v>11769</v>
      </c>
      <c r="P27831" s="1">
        <v>36526</v>
      </c>
      <c r="Q27831" t="s">
        <v>53</v>
      </c>
      <c r="R27831" t="s">
        <v>56</v>
      </c>
      <c r="S27831" t="s">
        <v>41</v>
      </c>
      <c r="T27831" t="s">
        <v>78457</v>
      </c>
      <c r="U27831" t="s">
        <v>78457</v>
      </c>
      <c r="V27831">
        <v>0</v>
      </c>
      <c r="W27831">
        <v>0</v>
      </c>
      <c r="X27831">
        <v>0</v>
      </c>
      <c r="Y27831">
        <v>0</v>
      </c>
      <c r="Z27831">
        <v>0</v>
      </c>
      <c r="AA27831">
        <v>0</v>
      </c>
      <c r="AB27831">
        <v>0</v>
      </c>
      <c r="AC27831">
        <v>0</v>
      </c>
      <c r="AD27831">
        <v>1</v>
      </c>
    </row>
    <row r="27832" spans="1:30" hidden="1" x14ac:dyDescent="0.3">
      <c r="A27832" t="s">
        <v>80544</v>
      </c>
      <c r="B27832" t="s">
        <v>80549</v>
      </c>
      <c r="C27832" t="s">
        <v>32</v>
      </c>
      <c r="D27832" t="s">
        <v>139</v>
      </c>
      <c r="E27832" t="s">
        <v>19060</v>
      </c>
      <c r="F27832">
        <v>20000000</v>
      </c>
      <c r="G27832" t="s">
        <v>80544</v>
      </c>
      <c r="H27832" t="s">
        <v>80546</v>
      </c>
      <c r="I27832" t="s">
        <v>80547</v>
      </c>
      <c r="J27832" t="s">
        <v>80548</v>
      </c>
      <c r="K27832" t="s">
        <v>72</v>
      </c>
      <c r="L27832" t="s">
        <v>53</v>
      </c>
      <c r="M27832" t="s">
        <v>150</v>
      </c>
      <c r="N27832" t="s">
        <v>151</v>
      </c>
      <c r="O27832" t="s">
        <v>11769</v>
      </c>
      <c r="P27832" s="1">
        <v>36526</v>
      </c>
      <c r="Q27832" t="s">
        <v>53</v>
      </c>
      <c r="R27832" t="s">
        <v>56</v>
      </c>
      <c r="S27832" t="s">
        <v>41</v>
      </c>
      <c r="T27832" t="s">
        <v>78457</v>
      </c>
      <c r="U27832" t="s">
        <v>78457</v>
      </c>
      <c r="V27832">
        <v>0</v>
      </c>
      <c r="W27832">
        <v>0</v>
      </c>
      <c r="X27832">
        <v>0</v>
      </c>
      <c r="Y27832">
        <v>0</v>
      </c>
      <c r="Z27832">
        <v>0</v>
      </c>
      <c r="AA27832">
        <v>0</v>
      </c>
      <c r="AB27832">
        <v>0</v>
      </c>
      <c r="AC27832">
        <v>0</v>
      </c>
      <c r="AD27832">
        <v>1</v>
      </c>
    </row>
    <row r="27833" spans="1:30" hidden="1" x14ac:dyDescent="0.3">
      <c r="A27833" t="s">
        <v>80550</v>
      </c>
      <c r="B27833" t="s">
        <v>80551</v>
      </c>
      <c r="C27833" t="s">
        <v>32</v>
      </c>
      <c r="D27833" t="s">
        <v>50</v>
      </c>
      <c r="E27833" t="s">
        <v>2105</v>
      </c>
      <c r="F27833">
        <v>2000000</v>
      </c>
      <c r="G27833" t="s">
        <v>80550</v>
      </c>
      <c r="H27833" t="s">
        <v>80552</v>
      </c>
      <c r="I27833" t="s">
        <v>80553</v>
      </c>
      <c r="J27833" t="s">
        <v>80554</v>
      </c>
      <c r="K27833" t="s">
        <v>72</v>
      </c>
      <c r="L27833" t="s">
        <v>53</v>
      </c>
      <c r="M27833" t="s">
        <v>150</v>
      </c>
      <c r="N27833" t="s">
        <v>151</v>
      </c>
      <c r="O27833" t="s">
        <v>807</v>
      </c>
      <c r="P27833" t="s">
        <v>13051</v>
      </c>
      <c r="Q27833" t="s">
        <v>53</v>
      </c>
      <c r="R27833" t="s">
        <v>56</v>
      </c>
      <c r="S27833" t="s">
        <v>41</v>
      </c>
      <c r="T27833" t="s">
        <v>78457</v>
      </c>
      <c r="U27833" t="s">
        <v>78457</v>
      </c>
      <c r="V27833">
        <v>0</v>
      </c>
      <c r="W27833">
        <v>0</v>
      </c>
      <c r="X27833">
        <v>0</v>
      </c>
      <c r="Y27833">
        <v>0</v>
      </c>
      <c r="Z27833">
        <v>0</v>
      </c>
      <c r="AA27833">
        <v>0</v>
      </c>
      <c r="AB27833">
        <v>0</v>
      </c>
      <c r="AC27833">
        <v>0</v>
      </c>
      <c r="AD27833">
        <v>1</v>
      </c>
    </row>
    <row r="27834" spans="1:30" hidden="1" x14ac:dyDescent="0.3">
      <c r="A27834" t="s">
        <v>80550</v>
      </c>
      <c r="B27834" t="s">
        <v>80555</v>
      </c>
      <c r="C27834" t="s">
        <v>32</v>
      </c>
      <c r="D27834" t="s">
        <v>33</v>
      </c>
      <c r="E27834" s="1">
        <v>40371</v>
      </c>
      <c r="F27834">
        <v>5500000</v>
      </c>
      <c r="G27834" t="s">
        <v>80550</v>
      </c>
      <c r="H27834" t="s">
        <v>80552</v>
      </c>
      <c r="I27834" t="s">
        <v>80553</v>
      </c>
      <c r="J27834" t="s">
        <v>80554</v>
      </c>
      <c r="K27834" t="s">
        <v>72</v>
      </c>
      <c r="L27834" t="s">
        <v>53</v>
      </c>
      <c r="M27834" t="s">
        <v>150</v>
      </c>
      <c r="N27834" t="s">
        <v>151</v>
      </c>
      <c r="O27834" t="s">
        <v>807</v>
      </c>
      <c r="P27834" t="s">
        <v>13051</v>
      </c>
      <c r="Q27834" t="s">
        <v>53</v>
      </c>
      <c r="R27834" t="s">
        <v>56</v>
      </c>
      <c r="S27834" t="s">
        <v>41</v>
      </c>
      <c r="T27834" t="s">
        <v>78457</v>
      </c>
      <c r="U27834" t="s">
        <v>78457</v>
      </c>
      <c r="V27834">
        <v>0</v>
      </c>
      <c r="W27834">
        <v>0</v>
      </c>
      <c r="X27834">
        <v>0</v>
      </c>
      <c r="Y27834">
        <v>0</v>
      </c>
      <c r="Z27834">
        <v>0</v>
      </c>
      <c r="AA27834">
        <v>0</v>
      </c>
      <c r="AB27834">
        <v>0</v>
      </c>
      <c r="AC27834">
        <v>0</v>
      </c>
      <c r="AD27834">
        <v>1</v>
      </c>
    </row>
    <row r="27835" spans="1:30" hidden="1" x14ac:dyDescent="0.3">
      <c r="A27835" t="s">
        <v>80550</v>
      </c>
      <c r="B27835" t="s">
        <v>80556</v>
      </c>
      <c r="C27835" t="s">
        <v>32</v>
      </c>
      <c r="D27835" t="s">
        <v>139</v>
      </c>
      <c r="E27835" s="1">
        <v>41855</v>
      </c>
      <c r="F27835">
        <v>13000000</v>
      </c>
      <c r="G27835" t="s">
        <v>80550</v>
      </c>
      <c r="H27835" t="s">
        <v>80552</v>
      </c>
      <c r="I27835" t="s">
        <v>80553</v>
      </c>
      <c r="J27835" t="s">
        <v>80554</v>
      </c>
      <c r="K27835" t="s">
        <v>72</v>
      </c>
      <c r="L27835" t="s">
        <v>53</v>
      </c>
      <c r="M27835" t="s">
        <v>150</v>
      </c>
      <c r="N27835" t="s">
        <v>151</v>
      </c>
      <c r="O27835" t="s">
        <v>807</v>
      </c>
      <c r="P27835" t="s">
        <v>13051</v>
      </c>
      <c r="Q27835" t="s">
        <v>53</v>
      </c>
      <c r="R27835" t="s">
        <v>56</v>
      </c>
      <c r="S27835" t="s">
        <v>41</v>
      </c>
      <c r="T27835" t="s">
        <v>78457</v>
      </c>
      <c r="U27835" t="s">
        <v>78457</v>
      </c>
      <c r="V27835">
        <v>0</v>
      </c>
      <c r="W27835">
        <v>0</v>
      </c>
      <c r="X27835">
        <v>0</v>
      </c>
      <c r="Y27835">
        <v>0</v>
      </c>
      <c r="Z27835">
        <v>0</v>
      </c>
      <c r="AA27835">
        <v>0</v>
      </c>
      <c r="AB27835">
        <v>0</v>
      </c>
      <c r="AC27835">
        <v>0</v>
      </c>
      <c r="AD27835">
        <v>1</v>
      </c>
    </row>
    <row r="27836" spans="1:30" hidden="1" x14ac:dyDescent="0.3">
      <c r="A27836" t="s">
        <v>80550</v>
      </c>
      <c r="B27836" t="s">
        <v>80557</v>
      </c>
      <c r="C27836" t="s">
        <v>32</v>
      </c>
      <c r="D27836" t="s">
        <v>33</v>
      </c>
      <c r="E27836" s="1">
        <v>41066</v>
      </c>
      <c r="F27836">
        <v>7000000</v>
      </c>
      <c r="G27836" t="s">
        <v>80550</v>
      </c>
      <c r="H27836" t="s">
        <v>80552</v>
      </c>
      <c r="I27836" t="s">
        <v>80553</v>
      </c>
      <c r="J27836" t="s">
        <v>80554</v>
      </c>
      <c r="K27836" t="s">
        <v>72</v>
      </c>
      <c r="L27836" t="s">
        <v>53</v>
      </c>
      <c r="M27836" t="s">
        <v>150</v>
      </c>
      <c r="N27836" t="s">
        <v>151</v>
      </c>
      <c r="O27836" t="s">
        <v>807</v>
      </c>
      <c r="P27836" t="s">
        <v>13051</v>
      </c>
      <c r="Q27836" t="s">
        <v>53</v>
      </c>
      <c r="R27836" t="s">
        <v>56</v>
      </c>
      <c r="S27836" t="s">
        <v>41</v>
      </c>
      <c r="T27836" t="s">
        <v>78457</v>
      </c>
      <c r="U27836" t="s">
        <v>78457</v>
      </c>
      <c r="V27836">
        <v>0</v>
      </c>
      <c r="W27836">
        <v>0</v>
      </c>
      <c r="X27836">
        <v>0</v>
      </c>
      <c r="Y27836">
        <v>0</v>
      </c>
      <c r="Z27836">
        <v>0</v>
      </c>
      <c r="AA27836">
        <v>0</v>
      </c>
      <c r="AB27836">
        <v>0</v>
      </c>
      <c r="AC27836">
        <v>0</v>
      </c>
      <c r="AD27836">
        <v>1</v>
      </c>
    </row>
    <row r="27837" spans="1:30" hidden="1" x14ac:dyDescent="0.3">
      <c r="A27837" t="s">
        <v>80558</v>
      </c>
      <c r="B27837" t="s">
        <v>80559</v>
      </c>
      <c r="C27837" t="s">
        <v>32</v>
      </c>
      <c r="D27837" t="s">
        <v>50</v>
      </c>
      <c r="E27837" t="s">
        <v>6415</v>
      </c>
      <c r="F27837">
        <v>5000000</v>
      </c>
      <c r="G27837" t="s">
        <v>80558</v>
      </c>
      <c r="H27837" t="s">
        <v>80560</v>
      </c>
      <c r="I27837" t="s">
        <v>80561</v>
      </c>
      <c r="J27837" t="s">
        <v>80213</v>
      </c>
      <c r="K27837" t="s">
        <v>37</v>
      </c>
      <c r="L27837" t="s">
        <v>53</v>
      </c>
      <c r="M27837" t="s">
        <v>73</v>
      </c>
      <c r="N27837" t="s">
        <v>2717</v>
      </c>
      <c r="O27837" t="s">
        <v>705</v>
      </c>
      <c r="P27837" s="1">
        <v>38718</v>
      </c>
      <c r="Q27837" t="s">
        <v>53</v>
      </c>
      <c r="R27837" t="s">
        <v>56</v>
      </c>
      <c r="S27837" t="s">
        <v>41</v>
      </c>
      <c r="T27837" t="s">
        <v>78457</v>
      </c>
      <c r="U27837" t="s">
        <v>78457</v>
      </c>
      <c r="V27837">
        <v>0</v>
      </c>
      <c r="W27837">
        <v>0</v>
      </c>
      <c r="X27837">
        <v>0</v>
      </c>
      <c r="Y27837">
        <v>0</v>
      </c>
      <c r="Z27837">
        <v>0</v>
      </c>
      <c r="AA27837">
        <v>0</v>
      </c>
      <c r="AB27837">
        <v>0</v>
      </c>
      <c r="AC27837">
        <v>0</v>
      </c>
      <c r="AD27837">
        <v>1</v>
      </c>
    </row>
    <row r="27838" spans="1:30" hidden="1" x14ac:dyDescent="0.3">
      <c r="A27838" t="s">
        <v>80558</v>
      </c>
      <c r="B27838" t="s">
        <v>80562</v>
      </c>
      <c r="C27838" t="s">
        <v>32</v>
      </c>
      <c r="D27838" t="s">
        <v>139</v>
      </c>
      <c r="E27838" t="s">
        <v>3963</v>
      </c>
      <c r="F27838">
        <v>9400000</v>
      </c>
      <c r="G27838" t="s">
        <v>80558</v>
      </c>
      <c r="H27838" t="s">
        <v>80560</v>
      </c>
      <c r="I27838" t="s">
        <v>80561</v>
      </c>
      <c r="J27838" t="s">
        <v>80213</v>
      </c>
      <c r="K27838" t="s">
        <v>37</v>
      </c>
      <c r="L27838" t="s">
        <v>53</v>
      </c>
      <c r="M27838" t="s">
        <v>73</v>
      </c>
      <c r="N27838" t="s">
        <v>2717</v>
      </c>
      <c r="O27838" t="s">
        <v>705</v>
      </c>
      <c r="P27838" s="1">
        <v>38718</v>
      </c>
      <c r="Q27838" t="s">
        <v>53</v>
      </c>
      <c r="R27838" t="s">
        <v>56</v>
      </c>
      <c r="S27838" t="s">
        <v>41</v>
      </c>
      <c r="T27838" t="s">
        <v>78457</v>
      </c>
      <c r="U27838" t="s">
        <v>78457</v>
      </c>
      <c r="V27838">
        <v>0</v>
      </c>
      <c r="W27838">
        <v>0</v>
      </c>
      <c r="X27838">
        <v>0</v>
      </c>
      <c r="Y27838">
        <v>0</v>
      </c>
      <c r="Z27838">
        <v>0</v>
      </c>
      <c r="AA27838">
        <v>0</v>
      </c>
      <c r="AB27838">
        <v>0</v>
      </c>
      <c r="AC27838">
        <v>0</v>
      </c>
      <c r="AD27838">
        <v>1</v>
      </c>
    </row>
    <row r="27839" spans="1:30" hidden="1" x14ac:dyDescent="0.3">
      <c r="A27839" t="s">
        <v>80558</v>
      </c>
      <c r="B27839" t="s">
        <v>80563</v>
      </c>
      <c r="C27839" t="s">
        <v>32</v>
      </c>
      <c r="D27839" t="s">
        <v>50</v>
      </c>
      <c r="E27839" s="1">
        <v>39274</v>
      </c>
      <c r="F27839">
        <v>4000000</v>
      </c>
      <c r="G27839" t="s">
        <v>80558</v>
      </c>
      <c r="H27839" t="s">
        <v>80560</v>
      </c>
      <c r="I27839" t="s">
        <v>80561</v>
      </c>
      <c r="J27839" t="s">
        <v>80213</v>
      </c>
      <c r="K27839" t="s">
        <v>37</v>
      </c>
      <c r="L27839" t="s">
        <v>53</v>
      </c>
      <c r="M27839" t="s">
        <v>73</v>
      </c>
      <c r="N27839" t="s">
        <v>2717</v>
      </c>
      <c r="O27839" t="s">
        <v>705</v>
      </c>
      <c r="P27839" s="1">
        <v>38718</v>
      </c>
      <c r="Q27839" t="s">
        <v>53</v>
      </c>
      <c r="R27839" t="s">
        <v>56</v>
      </c>
      <c r="S27839" t="s">
        <v>41</v>
      </c>
      <c r="T27839" t="s">
        <v>78457</v>
      </c>
      <c r="U27839" t="s">
        <v>78457</v>
      </c>
      <c r="V27839">
        <v>0</v>
      </c>
      <c r="W27839">
        <v>0</v>
      </c>
      <c r="X27839">
        <v>0</v>
      </c>
      <c r="Y27839">
        <v>0</v>
      </c>
      <c r="Z27839">
        <v>0</v>
      </c>
      <c r="AA27839">
        <v>0</v>
      </c>
      <c r="AB27839">
        <v>0</v>
      </c>
      <c r="AC27839">
        <v>0</v>
      </c>
      <c r="AD27839">
        <v>1</v>
      </c>
    </row>
    <row r="27840" spans="1:30" hidden="1" x14ac:dyDescent="0.3">
      <c r="A27840" t="s">
        <v>80558</v>
      </c>
      <c r="B27840" t="s">
        <v>80564</v>
      </c>
      <c r="C27840" t="s">
        <v>32</v>
      </c>
      <c r="D27840" t="s">
        <v>33</v>
      </c>
      <c r="E27840" t="s">
        <v>10863</v>
      </c>
      <c r="F27840">
        <v>20000000</v>
      </c>
      <c r="G27840" t="s">
        <v>80558</v>
      </c>
      <c r="H27840" t="s">
        <v>80560</v>
      </c>
      <c r="I27840" t="s">
        <v>80561</v>
      </c>
      <c r="J27840" t="s">
        <v>80213</v>
      </c>
      <c r="K27840" t="s">
        <v>37</v>
      </c>
      <c r="L27840" t="s">
        <v>53</v>
      </c>
      <c r="M27840" t="s">
        <v>73</v>
      </c>
      <c r="N27840" t="s">
        <v>2717</v>
      </c>
      <c r="O27840" t="s">
        <v>705</v>
      </c>
      <c r="P27840" s="1">
        <v>38718</v>
      </c>
      <c r="Q27840" t="s">
        <v>53</v>
      </c>
      <c r="R27840" t="s">
        <v>56</v>
      </c>
      <c r="S27840" t="s">
        <v>41</v>
      </c>
      <c r="T27840" t="s">
        <v>78457</v>
      </c>
      <c r="U27840" t="s">
        <v>78457</v>
      </c>
      <c r="V27840">
        <v>0</v>
      </c>
      <c r="W27840">
        <v>0</v>
      </c>
      <c r="X27840">
        <v>0</v>
      </c>
      <c r="Y27840">
        <v>0</v>
      </c>
      <c r="Z27840">
        <v>0</v>
      </c>
      <c r="AA27840">
        <v>0</v>
      </c>
      <c r="AB27840">
        <v>0</v>
      </c>
      <c r="AC27840">
        <v>0</v>
      </c>
      <c r="AD27840">
        <v>1</v>
      </c>
    </row>
    <row r="27841" spans="1:30" hidden="1" x14ac:dyDescent="0.3">
      <c r="A27841" t="s">
        <v>80558</v>
      </c>
      <c r="B27841" t="s">
        <v>80565</v>
      </c>
      <c r="C27841" t="s">
        <v>32</v>
      </c>
      <c r="D27841" t="s">
        <v>322</v>
      </c>
      <c r="E27841" s="1">
        <v>41924</v>
      </c>
      <c r="F27841">
        <v>8800000</v>
      </c>
      <c r="G27841" t="s">
        <v>80558</v>
      </c>
      <c r="H27841" t="s">
        <v>80560</v>
      </c>
      <c r="I27841" t="s">
        <v>80561</v>
      </c>
      <c r="J27841" t="s">
        <v>80213</v>
      </c>
      <c r="K27841" t="s">
        <v>37</v>
      </c>
      <c r="L27841" t="s">
        <v>53</v>
      </c>
      <c r="M27841" t="s">
        <v>73</v>
      </c>
      <c r="N27841" t="s">
        <v>2717</v>
      </c>
      <c r="O27841" t="s">
        <v>705</v>
      </c>
      <c r="P27841" s="1">
        <v>38718</v>
      </c>
      <c r="Q27841" t="s">
        <v>53</v>
      </c>
      <c r="R27841" t="s">
        <v>56</v>
      </c>
      <c r="S27841" t="s">
        <v>41</v>
      </c>
      <c r="T27841" t="s">
        <v>78457</v>
      </c>
      <c r="U27841" t="s">
        <v>78457</v>
      </c>
      <c r="V27841">
        <v>0</v>
      </c>
      <c r="W27841">
        <v>0</v>
      </c>
      <c r="X27841">
        <v>0</v>
      </c>
      <c r="Y27841">
        <v>0</v>
      </c>
      <c r="Z27841">
        <v>0</v>
      </c>
      <c r="AA27841">
        <v>0</v>
      </c>
      <c r="AB27841">
        <v>0</v>
      </c>
      <c r="AC27841">
        <v>0</v>
      </c>
      <c r="AD27841">
        <v>1</v>
      </c>
    </row>
    <row r="27842" spans="1:30" hidden="1" x14ac:dyDescent="0.3">
      <c r="A27842" t="s">
        <v>80566</v>
      </c>
      <c r="B27842" t="s">
        <v>80567</v>
      </c>
      <c r="C27842" t="s">
        <v>32</v>
      </c>
      <c r="D27842" t="s">
        <v>33</v>
      </c>
      <c r="E27842" s="1">
        <v>39793</v>
      </c>
      <c r="F27842">
        <v>6000000</v>
      </c>
      <c r="G27842" t="s">
        <v>80566</v>
      </c>
      <c r="H27842" t="s">
        <v>80568</v>
      </c>
      <c r="I27842" t="s">
        <v>80569</v>
      </c>
      <c r="J27842" t="s">
        <v>80570</v>
      </c>
      <c r="K27842" t="s">
        <v>168</v>
      </c>
      <c r="L27842" t="s">
        <v>53</v>
      </c>
      <c r="M27842" t="s">
        <v>54</v>
      </c>
      <c r="N27842" t="s">
        <v>95</v>
      </c>
      <c r="O27842" t="s">
        <v>96</v>
      </c>
      <c r="P27842" s="1">
        <v>39449</v>
      </c>
      <c r="Q27842" t="s">
        <v>53</v>
      </c>
      <c r="R27842" t="s">
        <v>56</v>
      </c>
      <c r="S27842" t="s">
        <v>41</v>
      </c>
      <c r="T27842" t="s">
        <v>78457</v>
      </c>
      <c r="U27842" t="s">
        <v>78457</v>
      </c>
      <c r="V27842">
        <v>0</v>
      </c>
      <c r="W27842">
        <v>0</v>
      </c>
      <c r="X27842">
        <v>0</v>
      </c>
      <c r="Y27842">
        <v>0</v>
      </c>
      <c r="Z27842">
        <v>0</v>
      </c>
      <c r="AA27842">
        <v>0</v>
      </c>
      <c r="AB27842">
        <v>0</v>
      </c>
      <c r="AC27842">
        <v>0</v>
      </c>
      <c r="AD27842">
        <v>1</v>
      </c>
    </row>
    <row r="27843" spans="1:30" hidden="1" x14ac:dyDescent="0.3">
      <c r="A27843" t="s">
        <v>80566</v>
      </c>
      <c r="B27843" t="s">
        <v>80571</v>
      </c>
      <c r="C27843" t="s">
        <v>32</v>
      </c>
      <c r="E27843" t="s">
        <v>6731</v>
      </c>
      <c r="F27843">
        <v>15000000</v>
      </c>
      <c r="G27843" t="s">
        <v>80566</v>
      </c>
      <c r="H27843" t="s">
        <v>80568</v>
      </c>
      <c r="I27843" t="s">
        <v>80569</v>
      </c>
      <c r="J27843" t="s">
        <v>80570</v>
      </c>
      <c r="K27843" t="s">
        <v>168</v>
      </c>
      <c r="L27843" t="s">
        <v>53</v>
      </c>
      <c r="M27843" t="s">
        <v>54</v>
      </c>
      <c r="N27843" t="s">
        <v>95</v>
      </c>
      <c r="O27843" t="s">
        <v>96</v>
      </c>
      <c r="P27843" s="1">
        <v>39449</v>
      </c>
      <c r="Q27843" t="s">
        <v>53</v>
      </c>
      <c r="R27843" t="s">
        <v>56</v>
      </c>
      <c r="S27843" t="s">
        <v>41</v>
      </c>
      <c r="T27843" t="s">
        <v>78457</v>
      </c>
      <c r="U27843" t="s">
        <v>78457</v>
      </c>
      <c r="V27843">
        <v>0</v>
      </c>
      <c r="W27843">
        <v>0</v>
      </c>
      <c r="X27843">
        <v>0</v>
      </c>
      <c r="Y27843">
        <v>0</v>
      </c>
      <c r="Z27843">
        <v>0</v>
      </c>
      <c r="AA27843">
        <v>0</v>
      </c>
      <c r="AB27843">
        <v>0</v>
      </c>
      <c r="AC27843">
        <v>0</v>
      </c>
      <c r="AD27843">
        <v>1</v>
      </c>
    </row>
    <row r="27844" spans="1:30" hidden="1" x14ac:dyDescent="0.3">
      <c r="A27844" t="s">
        <v>80566</v>
      </c>
      <c r="B27844" t="s">
        <v>80572</v>
      </c>
      <c r="C27844" t="s">
        <v>32</v>
      </c>
      <c r="D27844" t="s">
        <v>50</v>
      </c>
      <c r="E27844" s="1">
        <v>39451</v>
      </c>
      <c r="F27844">
        <v>3500000</v>
      </c>
      <c r="G27844" t="s">
        <v>80566</v>
      </c>
      <c r="H27844" t="s">
        <v>80568</v>
      </c>
      <c r="I27844" t="s">
        <v>80569</v>
      </c>
      <c r="J27844" t="s">
        <v>80570</v>
      </c>
      <c r="K27844" t="s">
        <v>168</v>
      </c>
      <c r="L27844" t="s">
        <v>53</v>
      </c>
      <c r="M27844" t="s">
        <v>54</v>
      </c>
      <c r="N27844" t="s">
        <v>95</v>
      </c>
      <c r="O27844" t="s">
        <v>96</v>
      </c>
      <c r="P27844" s="1">
        <v>39449</v>
      </c>
      <c r="Q27844" t="s">
        <v>53</v>
      </c>
      <c r="R27844" t="s">
        <v>56</v>
      </c>
      <c r="S27844" t="s">
        <v>41</v>
      </c>
      <c r="T27844" t="s">
        <v>78457</v>
      </c>
      <c r="U27844" t="s">
        <v>78457</v>
      </c>
      <c r="V27844">
        <v>0</v>
      </c>
      <c r="W27844">
        <v>0</v>
      </c>
      <c r="X27844">
        <v>0</v>
      </c>
      <c r="Y27844">
        <v>0</v>
      </c>
      <c r="Z27844">
        <v>0</v>
      </c>
      <c r="AA27844">
        <v>0</v>
      </c>
      <c r="AB27844">
        <v>0</v>
      </c>
      <c r="AC27844">
        <v>0</v>
      </c>
      <c r="AD27844">
        <v>1</v>
      </c>
    </row>
    <row r="27845" spans="1:30" hidden="1" x14ac:dyDescent="0.3">
      <c r="A27845" t="s">
        <v>80566</v>
      </c>
      <c r="B27845" t="s">
        <v>80573</v>
      </c>
      <c r="C27845" t="s">
        <v>32</v>
      </c>
      <c r="D27845" t="s">
        <v>139</v>
      </c>
      <c r="E27845" t="s">
        <v>6618</v>
      </c>
      <c r="F27845">
        <v>10000000</v>
      </c>
      <c r="G27845" t="s">
        <v>80566</v>
      </c>
      <c r="H27845" t="s">
        <v>80568</v>
      </c>
      <c r="I27845" t="s">
        <v>80569</v>
      </c>
      <c r="J27845" t="s">
        <v>80570</v>
      </c>
      <c r="K27845" t="s">
        <v>168</v>
      </c>
      <c r="L27845" t="s">
        <v>53</v>
      </c>
      <c r="M27845" t="s">
        <v>54</v>
      </c>
      <c r="N27845" t="s">
        <v>95</v>
      </c>
      <c r="O27845" t="s">
        <v>96</v>
      </c>
      <c r="P27845" s="1">
        <v>39449</v>
      </c>
      <c r="Q27845" t="s">
        <v>53</v>
      </c>
      <c r="R27845" t="s">
        <v>56</v>
      </c>
      <c r="S27845" t="s">
        <v>41</v>
      </c>
      <c r="T27845" t="s">
        <v>78457</v>
      </c>
      <c r="U27845" t="s">
        <v>78457</v>
      </c>
      <c r="V27845">
        <v>0</v>
      </c>
      <c r="W27845">
        <v>0</v>
      </c>
      <c r="X27845">
        <v>0</v>
      </c>
      <c r="Y27845">
        <v>0</v>
      </c>
      <c r="Z27845">
        <v>0</v>
      </c>
      <c r="AA27845">
        <v>0</v>
      </c>
      <c r="AB27845">
        <v>0</v>
      </c>
      <c r="AC27845">
        <v>0</v>
      </c>
      <c r="AD27845">
        <v>1</v>
      </c>
    </row>
    <row r="27846" spans="1:30" hidden="1" x14ac:dyDescent="0.3">
      <c r="A27846" t="s">
        <v>80574</v>
      </c>
      <c r="B27846" t="s">
        <v>80575</v>
      </c>
      <c r="C27846" t="s">
        <v>32</v>
      </c>
      <c r="E27846" t="s">
        <v>15835</v>
      </c>
      <c r="F27846">
        <v>5032735</v>
      </c>
      <c r="G27846" t="s">
        <v>80574</v>
      </c>
      <c r="H27846" t="s">
        <v>80576</v>
      </c>
      <c r="I27846" t="s">
        <v>80577</v>
      </c>
      <c r="J27846" t="s">
        <v>80578</v>
      </c>
      <c r="K27846" t="s">
        <v>72</v>
      </c>
      <c r="L27846" t="s">
        <v>53</v>
      </c>
      <c r="M27846" t="s">
        <v>101</v>
      </c>
      <c r="N27846" t="s">
        <v>102</v>
      </c>
      <c r="O27846" t="s">
        <v>103</v>
      </c>
      <c r="P27846" t="s">
        <v>7321</v>
      </c>
      <c r="Q27846" t="s">
        <v>53</v>
      </c>
      <c r="R27846" t="s">
        <v>56</v>
      </c>
      <c r="S27846" t="s">
        <v>41</v>
      </c>
      <c r="T27846" t="s">
        <v>78457</v>
      </c>
      <c r="U27846" t="s">
        <v>78457</v>
      </c>
      <c r="V27846">
        <v>0</v>
      </c>
      <c r="W27846">
        <v>0</v>
      </c>
      <c r="X27846">
        <v>0</v>
      </c>
      <c r="Y27846">
        <v>0</v>
      </c>
      <c r="Z27846">
        <v>0</v>
      </c>
      <c r="AA27846">
        <v>0</v>
      </c>
      <c r="AB27846">
        <v>0</v>
      </c>
      <c r="AC27846">
        <v>0</v>
      </c>
      <c r="AD27846">
        <v>1</v>
      </c>
    </row>
    <row r="27847" spans="1:30" hidden="1" x14ac:dyDescent="0.3">
      <c r="A27847" t="s">
        <v>80574</v>
      </c>
      <c r="B27847" t="s">
        <v>80579</v>
      </c>
      <c r="C27847" t="s">
        <v>32</v>
      </c>
      <c r="D27847" t="s">
        <v>33</v>
      </c>
      <c r="E27847" s="1">
        <v>40827</v>
      </c>
      <c r="F27847">
        <v>26000000</v>
      </c>
      <c r="G27847" t="s">
        <v>80574</v>
      </c>
      <c r="H27847" t="s">
        <v>80576</v>
      </c>
      <c r="I27847" t="s">
        <v>80577</v>
      </c>
      <c r="J27847" t="s">
        <v>80578</v>
      </c>
      <c r="K27847" t="s">
        <v>72</v>
      </c>
      <c r="L27847" t="s">
        <v>53</v>
      </c>
      <c r="M27847" t="s">
        <v>101</v>
      </c>
      <c r="N27847" t="s">
        <v>102</v>
      </c>
      <c r="O27847" t="s">
        <v>103</v>
      </c>
      <c r="P27847" t="s">
        <v>7321</v>
      </c>
      <c r="Q27847" t="s">
        <v>53</v>
      </c>
      <c r="R27847" t="s">
        <v>56</v>
      </c>
      <c r="S27847" t="s">
        <v>41</v>
      </c>
      <c r="T27847" t="s">
        <v>78457</v>
      </c>
      <c r="U27847" t="s">
        <v>78457</v>
      </c>
      <c r="V27847">
        <v>0</v>
      </c>
      <c r="W27847">
        <v>0</v>
      </c>
      <c r="X27847">
        <v>0</v>
      </c>
      <c r="Y27847">
        <v>0</v>
      </c>
      <c r="Z27847">
        <v>0</v>
      </c>
      <c r="AA27847">
        <v>0</v>
      </c>
      <c r="AB27847">
        <v>0</v>
      </c>
      <c r="AC27847">
        <v>0</v>
      </c>
      <c r="AD27847">
        <v>1</v>
      </c>
    </row>
    <row r="27848" spans="1:30" hidden="1" x14ac:dyDescent="0.3">
      <c r="A27848" t="s">
        <v>80580</v>
      </c>
      <c r="B27848" t="s">
        <v>80581</v>
      </c>
      <c r="C27848" t="s">
        <v>32</v>
      </c>
      <c r="E27848" s="1">
        <v>41770</v>
      </c>
      <c r="F27848">
        <v>950000</v>
      </c>
      <c r="G27848" t="s">
        <v>80580</v>
      </c>
      <c r="H27848" t="s">
        <v>80582</v>
      </c>
      <c r="I27848" t="s">
        <v>80583</v>
      </c>
      <c r="J27848" t="s">
        <v>80584</v>
      </c>
      <c r="K27848" t="s">
        <v>37</v>
      </c>
      <c r="L27848" t="s">
        <v>53</v>
      </c>
      <c r="M27848" t="s">
        <v>54</v>
      </c>
      <c r="N27848" t="s">
        <v>95</v>
      </c>
      <c r="O27848" t="s">
        <v>4878</v>
      </c>
      <c r="Q27848" t="s">
        <v>53</v>
      </c>
      <c r="R27848" t="s">
        <v>56</v>
      </c>
      <c r="S27848" t="s">
        <v>41</v>
      </c>
      <c r="T27848" t="s">
        <v>78457</v>
      </c>
      <c r="U27848" t="s">
        <v>78457</v>
      </c>
      <c r="V27848">
        <v>0</v>
      </c>
      <c r="W27848">
        <v>0</v>
      </c>
      <c r="X27848">
        <v>0</v>
      </c>
      <c r="Y27848">
        <v>0</v>
      </c>
      <c r="Z27848">
        <v>0</v>
      </c>
      <c r="AA27848">
        <v>0</v>
      </c>
      <c r="AB27848">
        <v>0</v>
      </c>
      <c r="AC27848">
        <v>0</v>
      </c>
      <c r="AD27848">
        <v>1</v>
      </c>
    </row>
    <row r="27849" spans="1:30" hidden="1" x14ac:dyDescent="0.3">
      <c r="A27849" t="s">
        <v>80585</v>
      </c>
      <c r="B27849" t="s">
        <v>80586</v>
      </c>
      <c r="C27849" t="s">
        <v>32</v>
      </c>
      <c r="E27849" t="s">
        <v>14842</v>
      </c>
      <c r="F27849">
        <v>1600000</v>
      </c>
      <c r="G27849" t="s">
        <v>80585</v>
      </c>
      <c r="H27849" t="s">
        <v>80587</v>
      </c>
      <c r="I27849" t="s">
        <v>80588</v>
      </c>
      <c r="J27849" t="s">
        <v>80589</v>
      </c>
      <c r="K27849" t="s">
        <v>37</v>
      </c>
      <c r="L27849" t="s">
        <v>53</v>
      </c>
      <c r="M27849" t="s">
        <v>73</v>
      </c>
      <c r="N27849" t="s">
        <v>74</v>
      </c>
      <c r="O27849" t="s">
        <v>75</v>
      </c>
      <c r="P27849" s="1">
        <v>40548</v>
      </c>
      <c r="Q27849" t="s">
        <v>53</v>
      </c>
      <c r="R27849" t="s">
        <v>56</v>
      </c>
      <c r="S27849" t="s">
        <v>41</v>
      </c>
      <c r="T27849" t="s">
        <v>78457</v>
      </c>
      <c r="U27849" t="s">
        <v>78457</v>
      </c>
      <c r="V27849">
        <v>0</v>
      </c>
      <c r="W27849">
        <v>0</v>
      </c>
      <c r="X27849">
        <v>0</v>
      </c>
      <c r="Y27849">
        <v>0</v>
      </c>
      <c r="Z27849">
        <v>0</v>
      </c>
      <c r="AA27849">
        <v>0</v>
      </c>
      <c r="AB27849">
        <v>0</v>
      </c>
      <c r="AC27849">
        <v>0</v>
      </c>
      <c r="AD27849">
        <v>1</v>
      </c>
    </row>
    <row r="27850" spans="1:30" hidden="1" x14ac:dyDescent="0.3">
      <c r="A27850" t="s">
        <v>80590</v>
      </c>
      <c r="B27850" t="s">
        <v>80591</v>
      </c>
      <c r="C27850" t="s">
        <v>32</v>
      </c>
      <c r="E27850" s="1">
        <v>38937</v>
      </c>
      <c r="F27850">
        <v>13000000</v>
      </c>
      <c r="G27850" t="s">
        <v>80590</v>
      </c>
      <c r="H27850" t="s">
        <v>80592</v>
      </c>
      <c r="I27850" t="s">
        <v>80593</v>
      </c>
      <c r="J27850" t="s">
        <v>78457</v>
      </c>
      <c r="K27850" t="s">
        <v>37</v>
      </c>
      <c r="L27850" t="s">
        <v>53</v>
      </c>
      <c r="M27850" t="s">
        <v>652</v>
      </c>
      <c r="N27850" t="s">
        <v>653</v>
      </c>
      <c r="O27850" t="s">
        <v>653</v>
      </c>
      <c r="P27850" s="1">
        <v>36526</v>
      </c>
      <c r="Q27850" t="s">
        <v>53</v>
      </c>
      <c r="R27850" t="s">
        <v>56</v>
      </c>
      <c r="S27850" t="s">
        <v>41</v>
      </c>
      <c r="T27850" t="s">
        <v>78457</v>
      </c>
      <c r="U27850" t="s">
        <v>78457</v>
      </c>
      <c r="V27850">
        <v>0</v>
      </c>
      <c r="W27850">
        <v>0</v>
      </c>
      <c r="X27850">
        <v>0</v>
      </c>
      <c r="Y27850">
        <v>0</v>
      </c>
      <c r="Z27850">
        <v>0</v>
      </c>
      <c r="AA27850">
        <v>0</v>
      </c>
      <c r="AB27850">
        <v>0</v>
      </c>
      <c r="AC27850">
        <v>0</v>
      </c>
      <c r="AD27850">
        <v>1</v>
      </c>
    </row>
    <row r="27851" spans="1:30" hidden="1" x14ac:dyDescent="0.3">
      <c r="A27851" t="s">
        <v>80590</v>
      </c>
      <c r="B27851" t="s">
        <v>80594</v>
      </c>
      <c r="C27851" t="s">
        <v>32</v>
      </c>
      <c r="E27851" s="1">
        <v>40068</v>
      </c>
      <c r="F27851">
        <v>501477</v>
      </c>
      <c r="G27851" t="s">
        <v>80590</v>
      </c>
      <c r="H27851" t="s">
        <v>80592</v>
      </c>
      <c r="I27851" t="s">
        <v>80593</v>
      </c>
      <c r="J27851" t="s">
        <v>78457</v>
      </c>
      <c r="K27851" t="s">
        <v>37</v>
      </c>
      <c r="L27851" t="s">
        <v>53</v>
      </c>
      <c r="M27851" t="s">
        <v>652</v>
      </c>
      <c r="N27851" t="s">
        <v>653</v>
      </c>
      <c r="O27851" t="s">
        <v>653</v>
      </c>
      <c r="P27851" s="1">
        <v>36526</v>
      </c>
      <c r="Q27851" t="s">
        <v>53</v>
      </c>
      <c r="R27851" t="s">
        <v>56</v>
      </c>
      <c r="S27851" t="s">
        <v>41</v>
      </c>
      <c r="T27851" t="s">
        <v>78457</v>
      </c>
      <c r="U27851" t="s">
        <v>78457</v>
      </c>
      <c r="V27851">
        <v>0</v>
      </c>
      <c r="W27851">
        <v>0</v>
      </c>
      <c r="X27851">
        <v>0</v>
      </c>
      <c r="Y27851">
        <v>0</v>
      </c>
      <c r="Z27851">
        <v>0</v>
      </c>
      <c r="AA27851">
        <v>0</v>
      </c>
      <c r="AB27851">
        <v>0</v>
      </c>
      <c r="AC27851">
        <v>0</v>
      </c>
      <c r="AD27851">
        <v>1</v>
      </c>
    </row>
    <row r="27852" spans="1:30" hidden="1" x14ac:dyDescent="0.3">
      <c r="A27852" t="s">
        <v>80590</v>
      </c>
      <c r="B27852" t="s">
        <v>80595</v>
      </c>
      <c r="C27852" t="s">
        <v>32</v>
      </c>
      <c r="D27852" t="s">
        <v>394</v>
      </c>
      <c r="E27852" t="s">
        <v>10034</v>
      </c>
      <c r="F27852">
        <v>23000000</v>
      </c>
      <c r="G27852" t="s">
        <v>80590</v>
      </c>
      <c r="H27852" t="s">
        <v>80592</v>
      </c>
      <c r="I27852" t="s">
        <v>80593</v>
      </c>
      <c r="J27852" t="s">
        <v>78457</v>
      </c>
      <c r="K27852" t="s">
        <v>37</v>
      </c>
      <c r="L27852" t="s">
        <v>53</v>
      </c>
      <c r="M27852" t="s">
        <v>652</v>
      </c>
      <c r="N27852" t="s">
        <v>653</v>
      </c>
      <c r="O27852" t="s">
        <v>653</v>
      </c>
      <c r="P27852" s="1">
        <v>36526</v>
      </c>
      <c r="Q27852" t="s">
        <v>53</v>
      </c>
      <c r="R27852" t="s">
        <v>56</v>
      </c>
      <c r="S27852" t="s">
        <v>41</v>
      </c>
      <c r="T27852" t="s">
        <v>78457</v>
      </c>
      <c r="U27852" t="s">
        <v>78457</v>
      </c>
      <c r="V27852">
        <v>0</v>
      </c>
      <c r="W27852">
        <v>0</v>
      </c>
      <c r="X27852">
        <v>0</v>
      </c>
      <c r="Y27852">
        <v>0</v>
      </c>
      <c r="Z27852">
        <v>0</v>
      </c>
      <c r="AA27852">
        <v>0</v>
      </c>
      <c r="AB27852">
        <v>0</v>
      </c>
      <c r="AC27852">
        <v>0</v>
      </c>
      <c r="AD27852">
        <v>1</v>
      </c>
    </row>
    <row r="27853" spans="1:30" hidden="1" x14ac:dyDescent="0.3">
      <c r="A27853" t="s">
        <v>80590</v>
      </c>
      <c r="B27853" t="s">
        <v>80596</v>
      </c>
      <c r="C27853" t="s">
        <v>32</v>
      </c>
      <c r="E27853" s="1">
        <v>41252</v>
      </c>
      <c r="F27853">
        <v>2481049</v>
      </c>
      <c r="G27853" t="s">
        <v>80590</v>
      </c>
      <c r="H27853" t="s">
        <v>80592</v>
      </c>
      <c r="I27853" t="s">
        <v>80593</v>
      </c>
      <c r="J27853" t="s">
        <v>78457</v>
      </c>
      <c r="K27853" t="s">
        <v>37</v>
      </c>
      <c r="L27853" t="s">
        <v>53</v>
      </c>
      <c r="M27853" t="s">
        <v>652</v>
      </c>
      <c r="N27853" t="s">
        <v>653</v>
      </c>
      <c r="O27853" t="s">
        <v>653</v>
      </c>
      <c r="P27853" s="1">
        <v>36526</v>
      </c>
      <c r="Q27853" t="s">
        <v>53</v>
      </c>
      <c r="R27853" t="s">
        <v>56</v>
      </c>
      <c r="S27853" t="s">
        <v>41</v>
      </c>
      <c r="T27853" t="s">
        <v>78457</v>
      </c>
      <c r="U27853" t="s">
        <v>78457</v>
      </c>
      <c r="V27853">
        <v>0</v>
      </c>
      <c r="W27853">
        <v>0</v>
      </c>
      <c r="X27853">
        <v>0</v>
      </c>
      <c r="Y27853">
        <v>0</v>
      </c>
      <c r="Z27853">
        <v>0</v>
      </c>
      <c r="AA27853">
        <v>0</v>
      </c>
      <c r="AB27853">
        <v>0</v>
      </c>
      <c r="AC27853">
        <v>0</v>
      </c>
      <c r="AD27853">
        <v>1</v>
      </c>
    </row>
    <row r="27854" spans="1:30" hidden="1" x14ac:dyDescent="0.3">
      <c r="A27854" t="s">
        <v>80597</v>
      </c>
      <c r="B27854" t="s">
        <v>80598</v>
      </c>
      <c r="C27854" t="s">
        <v>32</v>
      </c>
      <c r="D27854" t="s">
        <v>50</v>
      </c>
      <c r="E27854" s="1">
        <v>40969</v>
      </c>
      <c r="F27854">
        <v>6500000</v>
      </c>
      <c r="G27854" t="s">
        <v>80597</v>
      </c>
      <c r="H27854" t="s">
        <v>80599</v>
      </c>
      <c r="I27854" t="s">
        <v>80600</v>
      </c>
      <c r="J27854" t="s">
        <v>80601</v>
      </c>
      <c r="K27854" t="s">
        <v>72</v>
      </c>
      <c r="L27854" t="s">
        <v>53</v>
      </c>
      <c r="M27854" t="s">
        <v>73</v>
      </c>
      <c r="N27854" t="s">
        <v>74</v>
      </c>
      <c r="O27854" t="s">
        <v>75</v>
      </c>
      <c r="P27854" t="s">
        <v>25965</v>
      </c>
      <c r="Q27854" t="s">
        <v>53</v>
      </c>
      <c r="R27854" t="s">
        <v>56</v>
      </c>
      <c r="S27854" t="s">
        <v>41</v>
      </c>
      <c r="T27854" t="s">
        <v>78457</v>
      </c>
      <c r="U27854" t="s">
        <v>78457</v>
      </c>
      <c r="V27854">
        <v>0</v>
      </c>
      <c r="W27854">
        <v>0</v>
      </c>
      <c r="X27854">
        <v>0</v>
      </c>
      <c r="Y27854">
        <v>0</v>
      </c>
      <c r="Z27854">
        <v>0</v>
      </c>
      <c r="AA27854">
        <v>0</v>
      </c>
      <c r="AB27854">
        <v>0</v>
      </c>
      <c r="AC27854">
        <v>0</v>
      </c>
      <c r="AD27854">
        <v>1</v>
      </c>
    </row>
    <row r="27855" spans="1:30" hidden="1" x14ac:dyDescent="0.3">
      <c r="A27855" t="s">
        <v>80597</v>
      </c>
      <c r="B27855" t="s">
        <v>80602</v>
      </c>
      <c r="C27855" t="s">
        <v>32</v>
      </c>
      <c r="E27855" t="s">
        <v>5002</v>
      </c>
      <c r="F27855">
        <v>449997</v>
      </c>
      <c r="G27855" t="s">
        <v>80597</v>
      </c>
      <c r="H27855" t="s">
        <v>80599</v>
      </c>
      <c r="I27855" t="s">
        <v>80600</v>
      </c>
      <c r="J27855" t="s">
        <v>80601</v>
      </c>
      <c r="K27855" t="s">
        <v>72</v>
      </c>
      <c r="L27855" t="s">
        <v>53</v>
      </c>
      <c r="M27855" t="s">
        <v>73</v>
      </c>
      <c r="N27855" t="s">
        <v>74</v>
      </c>
      <c r="O27855" t="s">
        <v>75</v>
      </c>
      <c r="P27855" t="s">
        <v>25965</v>
      </c>
      <c r="Q27855" t="s">
        <v>53</v>
      </c>
      <c r="R27855" t="s">
        <v>56</v>
      </c>
      <c r="S27855" t="s">
        <v>41</v>
      </c>
      <c r="T27855" t="s">
        <v>78457</v>
      </c>
      <c r="U27855" t="s">
        <v>78457</v>
      </c>
      <c r="V27855">
        <v>0</v>
      </c>
      <c r="W27855">
        <v>0</v>
      </c>
      <c r="X27855">
        <v>0</v>
      </c>
      <c r="Y27855">
        <v>0</v>
      </c>
      <c r="Z27855">
        <v>0</v>
      </c>
      <c r="AA27855">
        <v>0</v>
      </c>
      <c r="AB27855">
        <v>0</v>
      </c>
      <c r="AC27855">
        <v>0</v>
      </c>
      <c r="AD27855">
        <v>1</v>
      </c>
    </row>
    <row r="27856" spans="1:30" hidden="1" x14ac:dyDescent="0.3">
      <c r="A27856" t="s">
        <v>80603</v>
      </c>
      <c r="B27856" t="s">
        <v>80604</v>
      </c>
      <c r="C27856" t="s">
        <v>32</v>
      </c>
      <c r="D27856" t="s">
        <v>33</v>
      </c>
      <c r="E27856" s="1">
        <v>42069</v>
      </c>
      <c r="F27856">
        <v>2880152</v>
      </c>
      <c r="G27856" t="s">
        <v>80603</v>
      </c>
      <c r="H27856" t="s">
        <v>80605</v>
      </c>
      <c r="I27856" t="s">
        <v>80606</v>
      </c>
      <c r="J27856" t="s">
        <v>80607</v>
      </c>
      <c r="K27856" t="s">
        <v>37</v>
      </c>
      <c r="L27856" t="s">
        <v>53</v>
      </c>
      <c r="M27856" t="s">
        <v>747</v>
      </c>
      <c r="N27856" t="s">
        <v>748</v>
      </c>
      <c r="O27856" t="s">
        <v>748</v>
      </c>
      <c r="P27856" s="1">
        <v>40179</v>
      </c>
      <c r="Q27856" t="s">
        <v>53</v>
      </c>
      <c r="R27856" t="s">
        <v>56</v>
      </c>
      <c r="S27856" t="s">
        <v>41</v>
      </c>
      <c r="T27856" t="s">
        <v>78457</v>
      </c>
      <c r="U27856" t="s">
        <v>78457</v>
      </c>
      <c r="V27856">
        <v>0</v>
      </c>
      <c r="W27856">
        <v>0</v>
      </c>
      <c r="X27856">
        <v>0</v>
      </c>
      <c r="Y27856">
        <v>0</v>
      </c>
      <c r="Z27856">
        <v>0</v>
      </c>
      <c r="AA27856">
        <v>0</v>
      </c>
      <c r="AB27856">
        <v>0</v>
      </c>
      <c r="AC27856">
        <v>0</v>
      </c>
      <c r="AD27856">
        <v>1</v>
      </c>
    </row>
    <row r="27857" spans="1:30" hidden="1" x14ac:dyDescent="0.3">
      <c r="A27857" t="s">
        <v>80603</v>
      </c>
      <c r="B27857" t="s">
        <v>80608</v>
      </c>
      <c r="C27857" t="s">
        <v>32</v>
      </c>
      <c r="D27857" t="s">
        <v>50</v>
      </c>
      <c r="E27857" s="1">
        <v>41589</v>
      </c>
      <c r="F27857">
        <v>2800000</v>
      </c>
      <c r="G27857" t="s">
        <v>80603</v>
      </c>
      <c r="H27857" t="s">
        <v>80605</v>
      </c>
      <c r="I27857" t="s">
        <v>80606</v>
      </c>
      <c r="J27857" t="s">
        <v>80607</v>
      </c>
      <c r="K27857" t="s">
        <v>37</v>
      </c>
      <c r="L27857" t="s">
        <v>53</v>
      </c>
      <c r="M27857" t="s">
        <v>747</v>
      </c>
      <c r="N27857" t="s">
        <v>748</v>
      </c>
      <c r="O27857" t="s">
        <v>748</v>
      </c>
      <c r="P27857" s="1">
        <v>40179</v>
      </c>
      <c r="Q27857" t="s">
        <v>53</v>
      </c>
      <c r="R27857" t="s">
        <v>56</v>
      </c>
      <c r="S27857" t="s">
        <v>41</v>
      </c>
      <c r="T27857" t="s">
        <v>78457</v>
      </c>
      <c r="U27857" t="s">
        <v>78457</v>
      </c>
      <c r="V27857">
        <v>0</v>
      </c>
      <c r="W27857">
        <v>0</v>
      </c>
      <c r="X27857">
        <v>0</v>
      </c>
      <c r="Y27857">
        <v>0</v>
      </c>
      <c r="Z27857">
        <v>0</v>
      </c>
      <c r="AA27857">
        <v>0</v>
      </c>
      <c r="AB27857">
        <v>0</v>
      </c>
      <c r="AC27857">
        <v>0</v>
      </c>
      <c r="AD27857">
        <v>1</v>
      </c>
    </row>
    <row r="27858" spans="1:30" hidden="1" x14ac:dyDescent="0.3">
      <c r="A27858" t="s">
        <v>80609</v>
      </c>
      <c r="B27858" t="s">
        <v>80610</v>
      </c>
      <c r="C27858" t="s">
        <v>32</v>
      </c>
      <c r="E27858" s="1">
        <v>41644</v>
      </c>
      <c r="F27858">
        <v>175319</v>
      </c>
      <c r="G27858" t="s">
        <v>80609</v>
      </c>
      <c r="H27858" t="s">
        <v>80611</v>
      </c>
      <c r="I27858" t="s">
        <v>80612</v>
      </c>
      <c r="J27858" t="s">
        <v>78457</v>
      </c>
      <c r="K27858" t="s">
        <v>37</v>
      </c>
      <c r="L27858" t="s">
        <v>53</v>
      </c>
      <c r="M27858" t="s">
        <v>679</v>
      </c>
      <c r="N27858" t="s">
        <v>6117</v>
      </c>
      <c r="O27858" t="s">
        <v>6117</v>
      </c>
      <c r="P27858" s="1">
        <v>40544</v>
      </c>
      <c r="Q27858" t="s">
        <v>53</v>
      </c>
      <c r="R27858" t="s">
        <v>56</v>
      </c>
      <c r="S27858" t="s">
        <v>41</v>
      </c>
      <c r="T27858" t="s">
        <v>78457</v>
      </c>
      <c r="U27858" t="s">
        <v>78457</v>
      </c>
      <c r="V27858">
        <v>0</v>
      </c>
      <c r="W27858">
        <v>0</v>
      </c>
      <c r="X27858">
        <v>0</v>
      </c>
      <c r="Y27858">
        <v>0</v>
      </c>
      <c r="Z27858">
        <v>0</v>
      </c>
      <c r="AA27858">
        <v>0</v>
      </c>
      <c r="AB27858">
        <v>0</v>
      </c>
      <c r="AC27858">
        <v>0</v>
      </c>
      <c r="AD27858">
        <v>1</v>
      </c>
    </row>
    <row r="27859" spans="1:30" hidden="1" x14ac:dyDescent="0.3">
      <c r="A27859" t="s">
        <v>80613</v>
      </c>
      <c r="B27859" t="s">
        <v>80614</v>
      </c>
      <c r="C27859" t="s">
        <v>32</v>
      </c>
      <c r="D27859" t="s">
        <v>50</v>
      </c>
      <c r="E27859" t="s">
        <v>9803</v>
      </c>
      <c r="F27859">
        <v>2000000</v>
      </c>
      <c r="G27859" t="s">
        <v>80613</v>
      </c>
      <c r="H27859" t="s">
        <v>80615</v>
      </c>
      <c r="I27859" t="s">
        <v>80616</v>
      </c>
      <c r="J27859" t="s">
        <v>80617</v>
      </c>
      <c r="K27859" t="s">
        <v>72</v>
      </c>
      <c r="L27859" t="s">
        <v>53</v>
      </c>
      <c r="M27859" t="s">
        <v>54</v>
      </c>
      <c r="N27859" t="s">
        <v>95</v>
      </c>
      <c r="O27859" t="s">
        <v>96</v>
      </c>
      <c r="P27859" s="1">
        <v>40546</v>
      </c>
      <c r="Q27859" t="s">
        <v>53</v>
      </c>
      <c r="R27859" t="s">
        <v>56</v>
      </c>
      <c r="S27859" t="s">
        <v>41</v>
      </c>
      <c r="T27859" t="s">
        <v>78457</v>
      </c>
      <c r="U27859" t="s">
        <v>78457</v>
      </c>
      <c r="V27859">
        <v>0</v>
      </c>
      <c r="W27859">
        <v>0</v>
      </c>
      <c r="X27859">
        <v>0</v>
      </c>
      <c r="Y27859">
        <v>0</v>
      </c>
      <c r="Z27859">
        <v>0</v>
      </c>
      <c r="AA27859">
        <v>0</v>
      </c>
      <c r="AB27859">
        <v>0</v>
      </c>
      <c r="AC27859">
        <v>0</v>
      </c>
      <c r="AD27859">
        <v>1</v>
      </c>
    </row>
    <row r="27860" spans="1:30" hidden="1" x14ac:dyDescent="0.3">
      <c r="A27860" t="s">
        <v>80618</v>
      </c>
      <c r="B27860" t="s">
        <v>80619</v>
      </c>
      <c r="C27860" t="s">
        <v>32</v>
      </c>
      <c r="D27860" t="s">
        <v>50</v>
      </c>
      <c r="E27860" t="s">
        <v>21993</v>
      </c>
      <c r="F27860">
        <v>10000000</v>
      </c>
      <c r="G27860" t="s">
        <v>80618</v>
      </c>
      <c r="H27860" t="s">
        <v>80620</v>
      </c>
      <c r="I27860" t="s">
        <v>80621</v>
      </c>
      <c r="J27860" t="s">
        <v>80622</v>
      </c>
      <c r="K27860" t="s">
        <v>72</v>
      </c>
      <c r="L27860" t="s">
        <v>53</v>
      </c>
      <c r="M27860" t="s">
        <v>73</v>
      </c>
      <c r="N27860" t="s">
        <v>74</v>
      </c>
      <c r="O27860" t="s">
        <v>75</v>
      </c>
      <c r="P27860" s="1">
        <v>40917</v>
      </c>
      <c r="Q27860" t="s">
        <v>53</v>
      </c>
      <c r="R27860" t="s">
        <v>56</v>
      </c>
      <c r="S27860" t="s">
        <v>41</v>
      </c>
      <c r="T27860" t="s">
        <v>78457</v>
      </c>
      <c r="U27860" t="s">
        <v>78457</v>
      </c>
      <c r="V27860">
        <v>0</v>
      </c>
      <c r="W27860">
        <v>0</v>
      </c>
      <c r="X27860">
        <v>0</v>
      </c>
      <c r="Y27860">
        <v>0</v>
      </c>
      <c r="Z27860">
        <v>0</v>
      </c>
      <c r="AA27860">
        <v>0</v>
      </c>
      <c r="AB27860">
        <v>0</v>
      </c>
      <c r="AC27860">
        <v>0</v>
      </c>
      <c r="AD27860">
        <v>1</v>
      </c>
    </row>
    <row r="27861" spans="1:30" hidden="1" x14ac:dyDescent="0.3">
      <c r="A27861" t="s">
        <v>80623</v>
      </c>
      <c r="B27861" t="s">
        <v>80624</v>
      </c>
      <c r="C27861" t="s">
        <v>32</v>
      </c>
      <c r="D27861" t="s">
        <v>139</v>
      </c>
      <c r="E27861" t="s">
        <v>80625</v>
      </c>
      <c r="F27861">
        <v>10000000</v>
      </c>
      <c r="G27861" t="s">
        <v>80623</v>
      </c>
      <c r="H27861" t="s">
        <v>80626</v>
      </c>
      <c r="I27861" t="s">
        <v>80627</v>
      </c>
      <c r="J27861" t="s">
        <v>80628</v>
      </c>
      <c r="K27861" t="s">
        <v>37</v>
      </c>
      <c r="L27861" t="s">
        <v>53</v>
      </c>
      <c r="M27861" t="s">
        <v>54</v>
      </c>
      <c r="N27861" t="s">
        <v>95</v>
      </c>
      <c r="O27861" t="s">
        <v>616</v>
      </c>
      <c r="P27861" s="1">
        <v>36161</v>
      </c>
      <c r="Q27861" t="s">
        <v>53</v>
      </c>
      <c r="R27861" t="s">
        <v>56</v>
      </c>
      <c r="S27861" t="s">
        <v>41</v>
      </c>
      <c r="T27861" t="s">
        <v>78457</v>
      </c>
      <c r="U27861" t="s">
        <v>78457</v>
      </c>
      <c r="V27861">
        <v>0</v>
      </c>
      <c r="W27861">
        <v>0</v>
      </c>
      <c r="X27861">
        <v>0</v>
      </c>
      <c r="Y27861">
        <v>0</v>
      </c>
      <c r="Z27861">
        <v>0</v>
      </c>
      <c r="AA27861">
        <v>0</v>
      </c>
      <c r="AB27861">
        <v>0</v>
      </c>
      <c r="AC27861">
        <v>0</v>
      </c>
      <c r="AD27861">
        <v>1</v>
      </c>
    </row>
    <row r="27862" spans="1:30" hidden="1" x14ac:dyDescent="0.3">
      <c r="A27862" t="s">
        <v>80623</v>
      </c>
      <c r="B27862" t="s">
        <v>80629</v>
      </c>
      <c r="C27862" t="s">
        <v>32</v>
      </c>
      <c r="D27862" t="s">
        <v>33</v>
      </c>
      <c r="E27862" s="1">
        <v>37412</v>
      </c>
      <c r="F27862">
        <v>10000000</v>
      </c>
      <c r="G27862" t="s">
        <v>80623</v>
      </c>
      <c r="H27862" t="s">
        <v>80626</v>
      </c>
      <c r="I27862" t="s">
        <v>80627</v>
      </c>
      <c r="J27862" t="s">
        <v>80628</v>
      </c>
      <c r="K27862" t="s">
        <v>37</v>
      </c>
      <c r="L27862" t="s">
        <v>53</v>
      </c>
      <c r="M27862" t="s">
        <v>54</v>
      </c>
      <c r="N27862" t="s">
        <v>95</v>
      </c>
      <c r="O27862" t="s">
        <v>616</v>
      </c>
      <c r="P27862" s="1">
        <v>36161</v>
      </c>
      <c r="Q27862" t="s">
        <v>53</v>
      </c>
      <c r="R27862" t="s">
        <v>56</v>
      </c>
      <c r="S27862" t="s">
        <v>41</v>
      </c>
      <c r="T27862" t="s">
        <v>78457</v>
      </c>
      <c r="U27862" t="s">
        <v>78457</v>
      </c>
      <c r="V27862">
        <v>0</v>
      </c>
      <c r="W27862">
        <v>0</v>
      </c>
      <c r="X27862">
        <v>0</v>
      </c>
      <c r="Y27862">
        <v>0</v>
      </c>
      <c r="Z27862">
        <v>0</v>
      </c>
      <c r="AA27862">
        <v>0</v>
      </c>
      <c r="AB27862">
        <v>0</v>
      </c>
      <c r="AC27862">
        <v>0</v>
      </c>
      <c r="AD27862">
        <v>1</v>
      </c>
    </row>
    <row r="27863" spans="1:30" hidden="1" x14ac:dyDescent="0.3">
      <c r="A27863" t="s">
        <v>80623</v>
      </c>
      <c r="B27863" t="s">
        <v>80630</v>
      </c>
      <c r="C27863" t="s">
        <v>32</v>
      </c>
      <c r="D27863" t="s">
        <v>322</v>
      </c>
      <c r="E27863" t="s">
        <v>23486</v>
      </c>
      <c r="F27863">
        <v>16000000</v>
      </c>
      <c r="G27863" t="s">
        <v>80623</v>
      </c>
      <c r="H27863" t="s">
        <v>80626</v>
      </c>
      <c r="I27863" t="s">
        <v>80627</v>
      </c>
      <c r="J27863" t="s">
        <v>80628</v>
      </c>
      <c r="K27863" t="s">
        <v>37</v>
      </c>
      <c r="L27863" t="s">
        <v>53</v>
      </c>
      <c r="M27863" t="s">
        <v>54</v>
      </c>
      <c r="N27863" t="s">
        <v>95</v>
      </c>
      <c r="O27863" t="s">
        <v>616</v>
      </c>
      <c r="P27863" s="1">
        <v>36161</v>
      </c>
      <c r="Q27863" t="s">
        <v>53</v>
      </c>
      <c r="R27863" t="s">
        <v>56</v>
      </c>
      <c r="S27863" t="s">
        <v>41</v>
      </c>
      <c r="T27863" t="s">
        <v>78457</v>
      </c>
      <c r="U27863" t="s">
        <v>78457</v>
      </c>
      <c r="V27863">
        <v>0</v>
      </c>
      <c r="W27863">
        <v>0</v>
      </c>
      <c r="X27863">
        <v>0</v>
      </c>
      <c r="Y27863">
        <v>0</v>
      </c>
      <c r="Z27863">
        <v>0</v>
      </c>
      <c r="AA27863">
        <v>0</v>
      </c>
      <c r="AB27863">
        <v>0</v>
      </c>
      <c r="AC27863">
        <v>0</v>
      </c>
      <c r="AD27863">
        <v>1</v>
      </c>
    </row>
    <row r="27864" spans="1:30" hidden="1" x14ac:dyDescent="0.3">
      <c r="A27864" t="s">
        <v>80623</v>
      </c>
      <c r="B27864" t="s">
        <v>80631</v>
      </c>
      <c r="C27864" t="s">
        <v>32</v>
      </c>
      <c r="D27864" t="s">
        <v>50</v>
      </c>
      <c r="E27864" s="1">
        <v>36835</v>
      </c>
      <c r="F27864">
        <v>5000000</v>
      </c>
      <c r="G27864" t="s">
        <v>80623</v>
      </c>
      <c r="H27864" t="s">
        <v>80626</v>
      </c>
      <c r="I27864" t="s">
        <v>80627</v>
      </c>
      <c r="J27864" t="s">
        <v>80628</v>
      </c>
      <c r="K27864" t="s">
        <v>37</v>
      </c>
      <c r="L27864" t="s">
        <v>53</v>
      </c>
      <c r="M27864" t="s">
        <v>54</v>
      </c>
      <c r="N27864" t="s">
        <v>95</v>
      </c>
      <c r="O27864" t="s">
        <v>616</v>
      </c>
      <c r="P27864" s="1">
        <v>36161</v>
      </c>
      <c r="Q27864" t="s">
        <v>53</v>
      </c>
      <c r="R27864" t="s">
        <v>56</v>
      </c>
      <c r="S27864" t="s">
        <v>41</v>
      </c>
      <c r="T27864" t="s">
        <v>78457</v>
      </c>
      <c r="U27864" t="s">
        <v>78457</v>
      </c>
      <c r="V27864">
        <v>0</v>
      </c>
      <c r="W27864">
        <v>0</v>
      </c>
      <c r="X27864">
        <v>0</v>
      </c>
      <c r="Y27864">
        <v>0</v>
      </c>
      <c r="Z27864">
        <v>0</v>
      </c>
      <c r="AA27864">
        <v>0</v>
      </c>
      <c r="AB27864">
        <v>0</v>
      </c>
      <c r="AC27864">
        <v>0</v>
      </c>
      <c r="AD27864">
        <v>1</v>
      </c>
    </row>
    <row r="27865" spans="1:30" hidden="1" x14ac:dyDescent="0.3">
      <c r="A27865" t="s">
        <v>80632</v>
      </c>
      <c r="B27865" t="s">
        <v>80633</v>
      </c>
      <c r="C27865" t="s">
        <v>32</v>
      </c>
      <c r="D27865" t="s">
        <v>50</v>
      </c>
      <c r="E27865" s="1">
        <v>39853</v>
      </c>
      <c r="F27865">
        <v>8100000</v>
      </c>
      <c r="G27865" t="s">
        <v>80632</v>
      </c>
      <c r="H27865" t="s">
        <v>80634</v>
      </c>
      <c r="I27865" t="s">
        <v>80635</v>
      </c>
      <c r="J27865" t="s">
        <v>78861</v>
      </c>
      <c r="K27865" t="s">
        <v>37</v>
      </c>
      <c r="L27865" t="s">
        <v>53</v>
      </c>
      <c r="M27865" t="s">
        <v>54</v>
      </c>
      <c r="N27865" t="s">
        <v>95</v>
      </c>
      <c r="O27865" t="s">
        <v>174</v>
      </c>
      <c r="P27865" s="1">
        <v>37987</v>
      </c>
      <c r="Q27865" t="s">
        <v>53</v>
      </c>
      <c r="R27865" t="s">
        <v>56</v>
      </c>
      <c r="S27865" t="s">
        <v>41</v>
      </c>
      <c r="T27865" t="s">
        <v>78457</v>
      </c>
      <c r="U27865" t="s">
        <v>78457</v>
      </c>
      <c r="V27865">
        <v>0</v>
      </c>
      <c r="W27865">
        <v>0</v>
      </c>
      <c r="X27865">
        <v>0</v>
      </c>
      <c r="Y27865">
        <v>0</v>
      </c>
      <c r="Z27865">
        <v>0</v>
      </c>
      <c r="AA27865">
        <v>0</v>
      </c>
      <c r="AB27865">
        <v>0</v>
      </c>
      <c r="AC27865">
        <v>0</v>
      </c>
      <c r="AD27865">
        <v>1</v>
      </c>
    </row>
    <row r="27866" spans="1:30" hidden="1" x14ac:dyDescent="0.3">
      <c r="A27866" t="s">
        <v>80632</v>
      </c>
      <c r="B27866" t="s">
        <v>80636</v>
      </c>
      <c r="C27866" t="s">
        <v>32</v>
      </c>
      <c r="D27866" t="s">
        <v>33</v>
      </c>
      <c r="E27866" t="s">
        <v>2504</v>
      </c>
      <c r="F27866">
        <v>9000000</v>
      </c>
      <c r="G27866" t="s">
        <v>80632</v>
      </c>
      <c r="H27866" t="s">
        <v>80634</v>
      </c>
      <c r="I27866" t="s">
        <v>80635</v>
      </c>
      <c r="J27866" t="s">
        <v>78861</v>
      </c>
      <c r="K27866" t="s">
        <v>37</v>
      </c>
      <c r="L27866" t="s">
        <v>53</v>
      </c>
      <c r="M27866" t="s">
        <v>54</v>
      </c>
      <c r="N27866" t="s">
        <v>95</v>
      </c>
      <c r="O27866" t="s">
        <v>174</v>
      </c>
      <c r="P27866" s="1">
        <v>37987</v>
      </c>
      <c r="Q27866" t="s">
        <v>53</v>
      </c>
      <c r="R27866" t="s">
        <v>56</v>
      </c>
      <c r="S27866" t="s">
        <v>41</v>
      </c>
      <c r="T27866" t="s">
        <v>78457</v>
      </c>
      <c r="U27866" t="s">
        <v>78457</v>
      </c>
      <c r="V27866">
        <v>0</v>
      </c>
      <c r="W27866">
        <v>0</v>
      </c>
      <c r="X27866">
        <v>0</v>
      </c>
      <c r="Y27866">
        <v>0</v>
      </c>
      <c r="Z27866">
        <v>0</v>
      </c>
      <c r="AA27866">
        <v>0</v>
      </c>
      <c r="AB27866">
        <v>0</v>
      </c>
      <c r="AC27866">
        <v>0</v>
      </c>
      <c r="AD27866">
        <v>1</v>
      </c>
    </row>
    <row r="27867" spans="1:30" hidden="1" x14ac:dyDescent="0.3">
      <c r="A27867" t="s">
        <v>80637</v>
      </c>
      <c r="B27867" t="s">
        <v>80638</v>
      </c>
      <c r="C27867" t="s">
        <v>32</v>
      </c>
      <c r="E27867" s="1">
        <v>40699</v>
      </c>
      <c r="F27867">
        <v>5000000</v>
      </c>
      <c r="G27867" t="s">
        <v>80637</v>
      </c>
      <c r="H27867" t="s">
        <v>80639</v>
      </c>
      <c r="I27867" t="s">
        <v>80640</v>
      </c>
      <c r="J27867" t="s">
        <v>78457</v>
      </c>
      <c r="K27867" t="s">
        <v>109</v>
      </c>
      <c r="L27867" t="s">
        <v>53</v>
      </c>
      <c r="M27867" t="s">
        <v>73</v>
      </c>
      <c r="N27867" t="s">
        <v>74</v>
      </c>
      <c r="O27867" t="s">
        <v>75</v>
      </c>
      <c r="P27867" s="1">
        <v>40179</v>
      </c>
      <c r="Q27867" t="s">
        <v>53</v>
      </c>
      <c r="R27867" t="s">
        <v>56</v>
      </c>
      <c r="S27867" t="s">
        <v>41</v>
      </c>
      <c r="T27867" t="s">
        <v>78457</v>
      </c>
      <c r="U27867" t="s">
        <v>78457</v>
      </c>
      <c r="V27867">
        <v>0</v>
      </c>
      <c r="W27867">
        <v>0</v>
      </c>
      <c r="X27867">
        <v>0</v>
      </c>
      <c r="Y27867">
        <v>0</v>
      </c>
      <c r="Z27867">
        <v>0</v>
      </c>
      <c r="AA27867">
        <v>0</v>
      </c>
      <c r="AB27867">
        <v>0</v>
      </c>
      <c r="AC27867">
        <v>0</v>
      </c>
      <c r="AD27867">
        <v>1</v>
      </c>
    </row>
    <row r="27868" spans="1:30" hidden="1" x14ac:dyDescent="0.3">
      <c r="A27868" t="s">
        <v>80641</v>
      </c>
      <c r="B27868" t="s">
        <v>80642</v>
      </c>
      <c r="C27868" t="s">
        <v>32</v>
      </c>
      <c r="D27868" t="s">
        <v>33</v>
      </c>
      <c r="E27868" t="s">
        <v>36899</v>
      </c>
      <c r="F27868">
        <v>1000000</v>
      </c>
      <c r="G27868" t="s">
        <v>80641</v>
      </c>
      <c r="H27868" t="s">
        <v>80643</v>
      </c>
      <c r="I27868" t="s">
        <v>80644</v>
      </c>
      <c r="J27868" t="s">
        <v>78457</v>
      </c>
      <c r="K27868" t="s">
        <v>72</v>
      </c>
      <c r="L27868" t="s">
        <v>53</v>
      </c>
      <c r="M27868" t="s">
        <v>150</v>
      </c>
      <c r="N27868" t="s">
        <v>151</v>
      </c>
      <c r="O27868" t="s">
        <v>31938</v>
      </c>
      <c r="P27868" s="1">
        <v>36892</v>
      </c>
      <c r="Q27868" t="s">
        <v>53</v>
      </c>
      <c r="R27868" t="s">
        <v>56</v>
      </c>
      <c r="S27868" t="s">
        <v>41</v>
      </c>
      <c r="T27868" t="s">
        <v>78457</v>
      </c>
      <c r="U27868" t="s">
        <v>78457</v>
      </c>
      <c r="V27868">
        <v>0</v>
      </c>
      <c r="W27868">
        <v>0</v>
      </c>
      <c r="X27868">
        <v>0</v>
      </c>
      <c r="Y27868">
        <v>0</v>
      </c>
      <c r="Z27868">
        <v>0</v>
      </c>
      <c r="AA27868">
        <v>0</v>
      </c>
      <c r="AB27868">
        <v>0</v>
      </c>
      <c r="AC27868">
        <v>0</v>
      </c>
      <c r="AD27868">
        <v>1</v>
      </c>
    </row>
    <row r="27869" spans="1:30" hidden="1" x14ac:dyDescent="0.3">
      <c r="A27869" t="s">
        <v>80645</v>
      </c>
      <c r="B27869" t="s">
        <v>80646</v>
      </c>
      <c r="C27869" t="s">
        <v>32</v>
      </c>
      <c r="D27869" t="s">
        <v>50</v>
      </c>
      <c r="E27869" s="1">
        <v>41095</v>
      </c>
      <c r="F27869">
        <v>2250000</v>
      </c>
      <c r="G27869" t="s">
        <v>80645</v>
      </c>
      <c r="H27869" t="s">
        <v>80647</v>
      </c>
      <c r="I27869" t="s">
        <v>80648</v>
      </c>
      <c r="J27869" t="s">
        <v>78457</v>
      </c>
      <c r="K27869" t="s">
        <v>37</v>
      </c>
      <c r="L27869" t="s">
        <v>53</v>
      </c>
      <c r="M27869" t="s">
        <v>54</v>
      </c>
      <c r="N27869" t="s">
        <v>95</v>
      </c>
      <c r="O27869" t="s">
        <v>16567</v>
      </c>
      <c r="Q27869" t="s">
        <v>53</v>
      </c>
      <c r="R27869" t="s">
        <v>56</v>
      </c>
      <c r="S27869" t="s">
        <v>41</v>
      </c>
      <c r="T27869" t="s">
        <v>78457</v>
      </c>
      <c r="U27869" t="s">
        <v>78457</v>
      </c>
      <c r="V27869">
        <v>0</v>
      </c>
      <c r="W27869">
        <v>0</v>
      </c>
      <c r="X27869">
        <v>0</v>
      </c>
      <c r="Y27869">
        <v>0</v>
      </c>
      <c r="Z27869">
        <v>0</v>
      </c>
      <c r="AA27869">
        <v>0</v>
      </c>
      <c r="AB27869">
        <v>0</v>
      </c>
      <c r="AC27869">
        <v>0</v>
      </c>
      <c r="AD27869">
        <v>1</v>
      </c>
    </row>
    <row r="27870" spans="1:30" hidden="1" x14ac:dyDescent="0.3">
      <c r="A27870" t="s">
        <v>80649</v>
      </c>
      <c r="B27870" t="s">
        <v>80650</v>
      </c>
      <c r="C27870" t="s">
        <v>32</v>
      </c>
      <c r="D27870" t="s">
        <v>139</v>
      </c>
      <c r="E27870" t="s">
        <v>7028</v>
      </c>
      <c r="F27870">
        <v>37500000</v>
      </c>
      <c r="G27870" t="s">
        <v>80649</v>
      </c>
      <c r="H27870" t="s">
        <v>80651</v>
      </c>
      <c r="I27870" t="s">
        <v>80652</v>
      </c>
      <c r="J27870" t="s">
        <v>80653</v>
      </c>
      <c r="K27870" t="s">
        <v>37</v>
      </c>
      <c r="L27870" t="s">
        <v>53</v>
      </c>
      <c r="M27870" t="s">
        <v>54</v>
      </c>
      <c r="N27870" t="s">
        <v>95</v>
      </c>
      <c r="O27870" t="s">
        <v>9139</v>
      </c>
      <c r="P27870" s="1">
        <v>40909</v>
      </c>
      <c r="Q27870" t="s">
        <v>53</v>
      </c>
      <c r="R27870" t="s">
        <v>56</v>
      </c>
      <c r="S27870" t="s">
        <v>41</v>
      </c>
      <c r="T27870" t="s">
        <v>78457</v>
      </c>
      <c r="U27870" t="s">
        <v>78457</v>
      </c>
      <c r="V27870">
        <v>0</v>
      </c>
      <c r="W27870">
        <v>0</v>
      </c>
      <c r="X27870">
        <v>0</v>
      </c>
      <c r="Y27870">
        <v>0</v>
      </c>
      <c r="Z27870">
        <v>0</v>
      </c>
      <c r="AA27870">
        <v>0</v>
      </c>
      <c r="AB27870">
        <v>0</v>
      </c>
      <c r="AC27870">
        <v>0</v>
      </c>
      <c r="AD27870">
        <v>1</v>
      </c>
    </row>
    <row r="27871" spans="1:30" hidden="1" x14ac:dyDescent="0.3">
      <c r="A27871" t="s">
        <v>80649</v>
      </c>
      <c r="B27871" t="s">
        <v>80654</v>
      </c>
      <c r="C27871" t="s">
        <v>32</v>
      </c>
      <c r="D27871" t="s">
        <v>33</v>
      </c>
      <c r="E27871" t="s">
        <v>2291</v>
      </c>
      <c r="F27871">
        <v>15000000</v>
      </c>
      <c r="G27871" t="s">
        <v>80649</v>
      </c>
      <c r="H27871" t="s">
        <v>80651</v>
      </c>
      <c r="I27871" t="s">
        <v>80652</v>
      </c>
      <c r="J27871" t="s">
        <v>80653</v>
      </c>
      <c r="K27871" t="s">
        <v>37</v>
      </c>
      <c r="L27871" t="s">
        <v>53</v>
      </c>
      <c r="M27871" t="s">
        <v>54</v>
      </c>
      <c r="N27871" t="s">
        <v>95</v>
      </c>
      <c r="O27871" t="s">
        <v>9139</v>
      </c>
      <c r="P27871" s="1">
        <v>40909</v>
      </c>
      <c r="Q27871" t="s">
        <v>53</v>
      </c>
      <c r="R27871" t="s">
        <v>56</v>
      </c>
      <c r="S27871" t="s">
        <v>41</v>
      </c>
      <c r="T27871" t="s">
        <v>78457</v>
      </c>
      <c r="U27871" t="s">
        <v>78457</v>
      </c>
      <c r="V27871">
        <v>0</v>
      </c>
      <c r="W27871">
        <v>0</v>
      </c>
      <c r="X27871">
        <v>0</v>
      </c>
      <c r="Y27871">
        <v>0</v>
      </c>
      <c r="Z27871">
        <v>0</v>
      </c>
      <c r="AA27871">
        <v>0</v>
      </c>
      <c r="AB27871">
        <v>0</v>
      </c>
      <c r="AC27871">
        <v>0</v>
      </c>
      <c r="AD27871">
        <v>1</v>
      </c>
    </row>
    <row r="27872" spans="1:30" hidden="1" x14ac:dyDescent="0.3">
      <c r="A27872" t="s">
        <v>80649</v>
      </c>
      <c r="B27872" t="s">
        <v>80655</v>
      </c>
      <c r="C27872" t="s">
        <v>32</v>
      </c>
      <c r="D27872" t="s">
        <v>50</v>
      </c>
      <c r="E27872" s="1">
        <v>41315</v>
      </c>
      <c r="F27872">
        <v>8000000</v>
      </c>
      <c r="G27872" t="s">
        <v>80649</v>
      </c>
      <c r="H27872" t="s">
        <v>80651</v>
      </c>
      <c r="I27872" t="s">
        <v>80652</v>
      </c>
      <c r="J27872" t="s">
        <v>80653</v>
      </c>
      <c r="K27872" t="s">
        <v>37</v>
      </c>
      <c r="L27872" t="s">
        <v>53</v>
      </c>
      <c r="M27872" t="s">
        <v>54</v>
      </c>
      <c r="N27872" t="s">
        <v>95</v>
      </c>
      <c r="O27872" t="s">
        <v>9139</v>
      </c>
      <c r="P27872" s="1">
        <v>40909</v>
      </c>
      <c r="Q27872" t="s">
        <v>53</v>
      </c>
      <c r="R27872" t="s">
        <v>56</v>
      </c>
      <c r="S27872" t="s">
        <v>41</v>
      </c>
      <c r="T27872" t="s">
        <v>78457</v>
      </c>
      <c r="U27872" t="s">
        <v>78457</v>
      </c>
      <c r="V27872">
        <v>0</v>
      </c>
      <c r="W27872">
        <v>0</v>
      </c>
      <c r="X27872">
        <v>0</v>
      </c>
      <c r="Y27872">
        <v>0</v>
      </c>
      <c r="Z27872">
        <v>0</v>
      </c>
      <c r="AA27872">
        <v>0</v>
      </c>
      <c r="AB27872">
        <v>0</v>
      </c>
      <c r="AC27872">
        <v>0</v>
      </c>
      <c r="AD27872">
        <v>1</v>
      </c>
    </row>
    <row r="27873" spans="1:30" hidden="1" x14ac:dyDescent="0.3">
      <c r="A27873" t="s">
        <v>80656</v>
      </c>
      <c r="B27873" t="s">
        <v>80657</v>
      </c>
      <c r="C27873" t="s">
        <v>32</v>
      </c>
      <c r="E27873" t="s">
        <v>3156</v>
      </c>
      <c r="F27873">
        <v>1500000</v>
      </c>
      <c r="G27873" t="s">
        <v>80656</v>
      </c>
      <c r="H27873" t="s">
        <v>80658</v>
      </c>
      <c r="I27873" t="s">
        <v>80659</v>
      </c>
      <c r="J27873" t="s">
        <v>80173</v>
      </c>
      <c r="K27873" t="s">
        <v>72</v>
      </c>
      <c r="L27873" t="s">
        <v>53</v>
      </c>
      <c r="M27873" t="s">
        <v>150</v>
      </c>
      <c r="N27873" t="s">
        <v>151</v>
      </c>
      <c r="O27873" t="s">
        <v>151</v>
      </c>
      <c r="P27873" s="1">
        <v>39814</v>
      </c>
      <c r="Q27873" t="s">
        <v>53</v>
      </c>
      <c r="R27873" t="s">
        <v>56</v>
      </c>
      <c r="S27873" t="s">
        <v>41</v>
      </c>
      <c r="T27873" t="s">
        <v>78457</v>
      </c>
      <c r="U27873" t="s">
        <v>78457</v>
      </c>
      <c r="V27873">
        <v>0</v>
      </c>
      <c r="W27873">
        <v>0</v>
      </c>
      <c r="X27873">
        <v>0</v>
      </c>
      <c r="Y27873">
        <v>0</v>
      </c>
      <c r="Z27873">
        <v>0</v>
      </c>
      <c r="AA27873">
        <v>0</v>
      </c>
      <c r="AB27873">
        <v>0</v>
      </c>
      <c r="AC27873">
        <v>0</v>
      </c>
      <c r="AD27873">
        <v>1</v>
      </c>
    </row>
    <row r="27874" spans="1:30" hidden="1" x14ac:dyDescent="0.3">
      <c r="A27874" t="s">
        <v>80656</v>
      </c>
      <c r="B27874" t="s">
        <v>80660</v>
      </c>
      <c r="C27874" t="s">
        <v>32</v>
      </c>
      <c r="D27874" t="s">
        <v>50</v>
      </c>
      <c r="E27874" t="s">
        <v>13329</v>
      </c>
      <c r="F27874">
        <v>5300000</v>
      </c>
      <c r="G27874" t="s">
        <v>80656</v>
      </c>
      <c r="H27874" t="s">
        <v>80658</v>
      </c>
      <c r="I27874" t="s">
        <v>80659</v>
      </c>
      <c r="J27874" t="s">
        <v>80173</v>
      </c>
      <c r="K27874" t="s">
        <v>72</v>
      </c>
      <c r="L27874" t="s">
        <v>53</v>
      </c>
      <c r="M27874" t="s">
        <v>150</v>
      </c>
      <c r="N27874" t="s">
        <v>151</v>
      </c>
      <c r="O27874" t="s">
        <v>151</v>
      </c>
      <c r="P27874" s="1">
        <v>39814</v>
      </c>
      <c r="Q27874" t="s">
        <v>53</v>
      </c>
      <c r="R27874" t="s">
        <v>56</v>
      </c>
      <c r="S27874" t="s">
        <v>41</v>
      </c>
      <c r="T27874" t="s">
        <v>78457</v>
      </c>
      <c r="U27874" t="s">
        <v>78457</v>
      </c>
      <c r="V27874">
        <v>0</v>
      </c>
      <c r="W27874">
        <v>0</v>
      </c>
      <c r="X27874">
        <v>0</v>
      </c>
      <c r="Y27874">
        <v>0</v>
      </c>
      <c r="Z27874">
        <v>0</v>
      </c>
      <c r="AA27874">
        <v>0</v>
      </c>
      <c r="AB27874">
        <v>0</v>
      </c>
      <c r="AC27874">
        <v>0</v>
      </c>
      <c r="AD27874">
        <v>1</v>
      </c>
    </row>
    <row r="27875" spans="1:30" hidden="1" x14ac:dyDescent="0.3">
      <c r="A27875" t="s">
        <v>80661</v>
      </c>
      <c r="B27875" t="s">
        <v>80662</v>
      </c>
      <c r="C27875" t="s">
        <v>32</v>
      </c>
      <c r="D27875" t="s">
        <v>139</v>
      </c>
      <c r="E27875" t="s">
        <v>7192</v>
      </c>
      <c r="F27875">
        <v>10000000</v>
      </c>
      <c r="G27875" t="s">
        <v>80661</v>
      </c>
      <c r="H27875" t="s">
        <v>80663</v>
      </c>
      <c r="I27875" t="s">
        <v>80664</v>
      </c>
      <c r="J27875" t="s">
        <v>80665</v>
      </c>
      <c r="K27875" t="s">
        <v>72</v>
      </c>
      <c r="L27875" t="s">
        <v>53</v>
      </c>
      <c r="M27875" t="s">
        <v>150</v>
      </c>
      <c r="N27875" t="s">
        <v>151</v>
      </c>
      <c r="O27875" t="s">
        <v>807</v>
      </c>
      <c r="Q27875" t="s">
        <v>53</v>
      </c>
      <c r="R27875" t="s">
        <v>56</v>
      </c>
      <c r="S27875" t="s">
        <v>41</v>
      </c>
      <c r="T27875" t="s">
        <v>78457</v>
      </c>
      <c r="U27875" t="s">
        <v>78457</v>
      </c>
      <c r="V27875">
        <v>0</v>
      </c>
      <c r="W27875">
        <v>0</v>
      </c>
      <c r="X27875">
        <v>0</v>
      </c>
      <c r="Y27875">
        <v>0</v>
      </c>
      <c r="Z27875">
        <v>0</v>
      </c>
      <c r="AA27875">
        <v>0</v>
      </c>
      <c r="AB27875">
        <v>0</v>
      </c>
      <c r="AC27875">
        <v>0</v>
      </c>
      <c r="AD27875">
        <v>1</v>
      </c>
    </row>
    <row r="27876" spans="1:30" hidden="1" x14ac:dyDescent="0.3">
      <c r="A27876" t="s">
        <v>80666</v>
      </c>
      <c r="B27876" t="s">
        <v>80667</v>
      </c>
      <c r="C27876" t="s">
        <v>32</v>
      </c>
      <c r="D27876" t="s">
        <v>50</v>
      </c>
      <c r="E27876" s="1">
        <v>40795</v>
      </c>
      <c r="F27876">
        <v>2500000</v>
      </c>
      <c r="G27876" t="s">
        <v>80666</v>
      </c>
      <c r="H27876" t="s">
        <v>80668</v>
      </c>
      <c r="I27876" t="s">
        <v>80669</v>
      </c>
      <c r="J27876" t="s">
        <v>80670</v>
      </c>
      <c r="K27876" t="s">
        <v>37</v>
      </c>
      <c r="L27876" t="s">
        <v>53</v>
      </c>
      <c r="M27876" t="s">
        <v>73</v>
      </c>
      <c r="N27876" t="s">
        <v>74</v>
      </c>
      <c r="O27876" t="s">
        <v>75</v>
      </c>
      <c r="P27876" s="1">
        <v>39814</v>
      </c>
      <c r="Q27876" t="s">
        <v>53</v>
      </c>
      <c r="R27876" t="s">
        <v>56</v>
      </c>
      <c r="S27876" t="s">
        <v>41</v>
      </c>
      <c r="T27876" t="s">
        <v>78457</v>
      </c>
      <c r="U27876" t="s">
        <v>78457</v>
      </c>
      <c r="V27876">
        <v>0</v>
      </c>
      <c r="W27876">
        <v>0</v>
      </c>
      <c r="X27876">
        <v>0</v>
      </c>
      <c r="Y27876">
        <v>0</v>
      </c>
      <c r="Z27876">
        <v>0</v>
      </c>
      <c r="AA27876">
        <v>0</v>
      </c>
      <c r="AB27876">
        <v>0</v>
      </c>
      <c r="AC27876">
        <v>0</v>
      </c>
      <c r="AD27876">
        <v>1</v>
      </c>
    </row>
    <row r="27877" spans="1:30" hidden="1" x14ac:dyDescent="0.3">
      <c r="A27877" t="s">
        <v>80666</v>
      </c>
      <c r="B27877" t="s">
        <v>80671</v>
      </c>
      <c r="C27877" t="s">
        <v>32</v>
      </c>
      <c r="D27877" t="s">
        <v>33</v>
      </c>
      <c r="E27877" t="s">
        <v>12604</v>
      </c>
      <c r="F27877">
        <v>5700000</v>
      </c>
      <c r="G27877" t="s">
        <v>80666</v>
      </c>
      <c r="H27877" t="s">
        <v>80668</v>
      </c>
      <c r="I27877" t="s">
        <v>80669</v>
      </c>
      <c r="J27877" t="s">
        <v>80670</v>
      </c>
      <c r="K27877" t="s">
        <v>37</v>
      </c>
      <c r="L27877" t="s">
        <v>53</v>
      </c>
      <c r="M27877" t="s">
        <v>73</v>
      </c>
      <c r="N27877" t="s">
        <v>74</v>
      </c>
      <c r="O27877" t="s">
        <v>75</v>
      </c>
      <c r="P27877" s="1">
        <v>39814</v>
      </c>
      <c r="Q27877" t="s">
        <v>53</v>
      </c>
      <c r="R27877" t="s">
        <v>56</v>
      </c>
      <c r="S27877" t="s">
        <v>41</v>
      </c>
      <c r="T27877" t="s">
        <v>78457</v>
      </c>
      <c r="U27877" t="s">
        <v>78457</v>
      </c>
      <c r="V27877">
        <v>0</v>
      </c>
      <c r="W27877">
        <v>0</v>
      </c>
      <c r="X27877">
        <v>0</v>
      </c>
      <c r="Y27877">
        <v>0</v>
      </c>
      <c r="Z27877">
        <v>0</v>
      </c>
      <c r="AA27877">
        <v>0</v>
      </c>
      <c r="AB27877">
        <v>0</v>
      </c>
      <c r="AC27877">
        <v>0</v>
      </c>
      <c r="AD27877">
        <v>1</v>
      </c>
    </row>
    <row r="27878" spans="1:30" hidden="1" x14ac:dyDescent="0.3">
      <c r="A27878" t="s">
        <v>80666</v>
      </c>
      <c r="B27878" t="s">
        <v>80672</v>
      </c>
      <c r="C27878" t="s">
        <v>32</v>
      </c>
      <c r="D27878" t="s">
        <v>139</v>
      </c>
      <c r="E27878" s="1">
        <v>41676</v>
      </c>
      <c r="F27878">
        <v>15000000</v>
      </c>
      <c r="G27878" t="s">
        <v>80666</v>
      </c>
      <c r="H27878" t="s">
        <v>80668</v>
      </c>
      <c r="I27878" t="s">
        <v>80669</v>
      </c>
      <c r="J27878" t="s">
        <v>80670</v>
      </c>
      <c r="K27878" t="s">
        <v>37</v>
      </c>
      <c r="L27878" t="s">
        <v>53</v>
      </c>
      <c r="M27878" t="s">
        <v>73</v>
      </c>
      <c r="N27878" t="s">
        <v>74</v>
      </c>
      <c r="O27878" t="s">
        <v>75</v>
      </c>
      <c r="P27878" s="1">
        <v>39814</v>
      </c>
      <c r="Q27878" t="s">
        <v>53</v>
      </c>
      <c r="R27878" t="s">
        <v>56</v>
      </c>
      <c r="S27878" t="s">
        <v>41</v>
      </c>
      <c r="T27878" t="s">
        <v>78457</v>
      </c>
      <c r="U27878" t="s">
        <v>78457</v>
      </c>
      <c r="V27878">
        <v>0</v>
      </c>
      <c r="W27878">
        <v>0</v>
      </c>
      <c r="X27878">
        <v>0</v>
      </c>
      <c r="Y27878">
        <v>0</v>
      </c>
      <c r="Z27878">
        <v>0</v>
      </c>
      <c r="AA27878">
        <v>0</v>
      </c>
      <c r="AB27878">
        <v>0</v>
      </c>
      <c r="AC27878">
        <v>0</v>
      </c>
      <c r="AD27878">
        <v>1</v>
      </c>
    </row>
    <row r="27879" spans="1:30" hidden="1" x14ac:dyDescent="0.3">
      <c r="A27879" t="s">
        <v>80666</v>
      </c>
      <c r="B27879" t="s">
        <v>80673</v>
      </c>
      <c r="C27879" t="s">
        <v>32</v>
      </c>
      <c r="D27879" t="s">
        <v>50</v>
      </c>
      <c r="E27879" t="s">
        <v>5461</v>
      </c>
      <c r="F27879">
        <v>1348791</v>
      </c>
      <c r="G27879" t="s">
        <v>80666</v>
      </c>
      <c r="H27879" t="s">
        <v>80668</v>
      </c>
      <c r="I27879" t="s">
        <v>80669</v>
      </c>
      <c r="J27879" t="s">
        <v>80670</v>
      </c>
      <c r="K27879" t="s">
        <v>37</v>
      </c>
      <c r="L27879" t="s">
        <v>53</v>
      </c>
      <c r="M27879" t="s">
        <v>73</v>
      </c>
      <c r="N27879" t="s">
        <v>74</v>
      </c>
      <c r="O27879" t="s">
        <v>75</v>
      </c>
      <c r="P27879" s="1">
        <v>39814</v>
      </c>
      <c r="Q27879" t="s">
        <v>53</v>
      </c>
      <c r="R27879" t="s">
        <v>56</v>
      </c>
      <c r="S27879" t="s">
        <v>41</v>
      </c>
      <c r="T27879" t="s">
        <v>78457</v>
      </c>
      <c r="U27879" t="s">
        <v>78457</v>
      </c>
      <c r="V27879">
        <v>0</v>
      </c>
      <c r="W27879">
        <v>0</v>
      </c>
      <c r="X27879">
        <v>0</v>
      </c>
      <c r="Y27879">
        <v>0</v>
      </c>
      <c r="Z27879">
        <v>0</v>
      </c>
      <c r="AA27879">
        <v>0</v>
      </c>
      <c r="AB27879">
        <v>0</v>
      </c>
      <c r="AC27879">
        <v>0</v>
      </c>
      <c r="AD27879">
        <v>1</v>
      </c>
    </row>
    <row r="27880" spans="1:30" hidden="1" x14ac:dyDescent="0.3">
      <c r="A27880" t="s">
        <v>80674</v>
      </c>
      <c r="B27880" t="s">
        <v>80675</v>
      </c>
      <c r="C27880" t="s">
        <v>32</v>
      </c>
      <c r="D27880" t="s">
        <v>50</v>
      </c>
      <c r="E27880" s="1">
        <v>41976</v>
      </c>
      <c r="F27880">
        <v>5200000</v>
      </c>
      <c r="G27880" t="s">
        <v>80674</v>
      </c>
      <c r="H27880" t="s">
        <v>80676</v>
      </c>
      <c r="I27880" t="s">
        <v>80677</v>
      </c>
      <c r="J27880" t="s">
        <v>80678</v>
      </c>
      <c r="K27880" t="s">
        <v>37</v>
      </c>
      <c r="L27880" t="s">
        <v>53</v>
      </c>
      <c r="M27880" t="s">
        <v>54</v>
      </c>
      <c r="N27880" t="s">
        <v>95</v>
      </c>
      <c r="O27880" t="s">
        <v>96</v>
      </c>
      <c r="Q27880" t="s">
        <v>53</v>
      </c>
      <c r="R27880" t="s">
        <v>56</v>
      </c>
      <c r="S27880" t="s">
        <v>41</v>
      </c>
      <c r="T27880" t="s">
        <v>78457</v>
      </c>
      <c r="U27880" t="s">
        <v>78457</v>
      </c>
      <c r="V27880">
        <v>0</v>
      </c>
      <c r="W27880">
        <v>0</v>
      </c>
      <c r="X27880">
        <v>0</v>
      </c>
      <c r="Y27880">
        <v>0</v>
      </c>
      <c r="Z27880">
        <v>0</v>
      </c>
      <c r="AA27880">
        <v>0</v>
      </c>
      <c r="AB27880">
        <v>0</v>
      </c>
      <c r="AC27880">
        <v>0</v>
      </c>
      <c r="AD27880">
        <v>1</v>
      </c>
    </row>
    <row r="27881" spans="1:30" hidden="1" x14ac:dyDescent="0.3">
      <c r="A27881" t="s">
        <v>80679</v>
      </c>
      <c r="B27881" t="s">
        <v>80680</v>
      </c>
      <c r="C27881" t="s">
        <v>32</v>
      </c>
      <c r="D27881" t="s">
        <v>50</v>
      </c>
      <c r="E27881" s="1">
        <v>42129</v>
      </c>
      <c r="F27881">
        <v>5000000</v>
      </c>
      <c r="G27881" t="s">
        <v>80679</v>
      </c>
      <c r="H27881" t="s">
        <v>80681</v>
      </c>
      <c r="I27881" t="s">
        <v>80682</v>
      </c>
      <c r="J27881" t="s">
        <v>80683</v>
      </c>
      <c r="K27881" t="s">
        <v>37</v>
      </c>
      <c r="L27881" t="s">
        <v>53</v>
      </c>
      <c r="M27881" t="s">
        <v>732</v>
      </c>
      <c r="N27881" t="s">
        <v>102</v>
      </c>
      <c r="O27881" t="s">
        <v>4671</v>
      </c>
      <c r="P27881" t="s">
        <v>4681</v>
      </c>
      <c r="Q27881" t="s">
        <v>53</v>
      </c>
      <c r="R27881" t="s">
        <v>56</v>
      </c>
      <c r="S27881" t="s">
        <v>41</v>
      </c>
      <c r="T27881" t="s">
        <v>78457</v>
      </c>
      <c r="U27881" t="s">
        <v>78457</v>
      </c>
      <c r="V27881">
        <v>0</v>
      </c>
      <c r="W27881">
        <v>0</v>
      </c>
      <c r="X27881">
        <v>0</v>
      </c>
      <c r="Y27881">
        <v>0</v>
      </c>
      <c r="Z27881">
        <v>0</v>
      </c>
      <c r="AA27881">
        <v>0</v>
      </c>
      <c r="AB27881">
        <v>0</v>
      </c>
      <c r="AC27881">
        <v>0</v>
      </c>
      <c r="AD27881">
        <v>1</v>
      </c>
    </row>
    <row r="27882" spans="1:30" hidden="1" x14ac:dyDescent="0.3">
      <c r="A27882" t="s">
        <v>80684</v>
      </c>
      <c r="B27882" t="s">
        <v>80685</v>
      </c>
      <c r="C27882" t="s">
        <v>32</v>
      </c>
      <c r="E27882" s="1">
        <v>42099</v>
      </c>
      <c r="F27882">
        <v>1200000</v>
      </c>
      <c r="G27882" t="s">
        <v>80684</v>
      </c>
      <c r="H27882" t="s">
        <v>80686</v>
      </c>
      <c r="I27882" t="s">
        <v>80687</v>
      </c>
      <c r="J27882" t="s">
        <v>80688</v>
      </c>
      <c r="K27882" t="s">
        <v>37</v>
      </c>
      <c r="L27882" t="s">
        <v>53</v>
      </c>
      <c r="M27882" t="s">
        <v>150</v>
      </c>
      <c r="N27882" t="s">
        <v>151</v>
      </c>
      <c r="O27882" t="s">
        <v>911</v>
      </c>
      <c r="P27882" s="1">
        <v>40544</v>
      </c>
      <c r="Q27882" t="s">
        <v>53</v>
      </c>
      <c r="R27882" t="s">
        <v>56</v>
      </c>
      <c r="S27882" t="s">
        <v>41</v>
      </c>
      <c r="T27882" t="s">
        <v>78457</v>
      </c>
      <c r="U27882" t="s">
        <v>78457</v>
      </c>
      <c r="V27882">
        <v>0</v>
      </c>
      <c r="W27882">
        <v>0</v>
      </c>
      <c r="X27882">
        <v>0</v>
      </c>
      <c r="Y27882">
        <v>0</v>
      </c>
      <c r="Z27882">
        <v>0</v>
      </c>
      <c r="AA27882">
        <v>0</v>
      </c>
      <c r="AB27882">
        <v>0</v>
      </c>
      <c r="AC27882">
        <v>0</v>
      </c>
      <c r="AD27882">
        <v>1</v>
      </c>
    </row>
    <row r="27883" spans="1:30" hidden="1" x14ac:dyDescent="0.3">
      <c r="A27883" t="s">
        <v>80684</v>
      </c>
      <c r="B27883" t="s">
        <v>80689</v>
      </c>
      <c r="C27883" t="s">
        <v>32</v>
      </c>
      <c r="E27883" s="1">
        <v>42134</v>
      </c>
      <c r="F27883">
        <v>2300000</v>
      </c>
      <c r="G27883" t="s">
        <v>80684</v>
      </c>
      <c r="H27883" t="s">
        <v>80686</v>
      </c>
      <c r="I27883" t="s">
        <v>80687</v>
      </c>
      <c r="J27883" t="s">
        <v>80688</v>
      </c>
      <c r="K27883" t="s">
        <v>37</v>
      </c>
      <c r="L27883" t="s">
        <v>53</v>
      </c>
      <c r="M27883" t="s">
        <v>150</v>
      </c>
      <c r="N27883" t="s">
        <v>151</v>
      </c>
      <c r="O27883" t="s">
        <v>911</v>
      </c>
      <c r="P27883" s="1">
        <v>40544</v>
      </c>
      <c r="Q27883" t="s">
        <v>53</v>
      </c>
      <c r="R27883" t="s">
        <v>56</v>
      </c>
      <c r="S27883" t="s">
        <v>41</v>
      </c>
      <c r="T27883" t="s">
        <v>78457</v>
      </c>
      <c r="U27883" t="s">
        <v>78457</v>
      </c>
      <c r="V27883">
        <v>0</v>
      </c>
      <c r="W27883">
        <v>0</v>
      </c>
      <c r="X27883">
        <v>0</v>
      </c>
      <c r="Y27883">
        <v>0</v>
      </c>
      <c r="Z27883">
        <v>0</v>
      </c>
      <c r="AA27883">
        <v>0</v>
      </c>
      <c r="AB27883">
        <v>0</v>
      </c>
      <c r="AC27883">
        <v>0</v>
      </c>
      <c r="AD27883">
        <v>1</v>
      </c>
    </row>
    <row r="27884" spans="1:30" hidden="1" x14ac:dyDescent="0.3">
      <c r="A27884" t="s">
        <v>80690</v>
      </c>
      <c r="B27884" t="s">
        <v>80691</v>
      </c>
      <c r="C27884" t="s">
        <v>32</v>
      </c>
      <c r="D27884" t="s">
        <v>322</v>
      </c>
      <c r="E27884" s="1">
        <v>40430</v>
      </c>
      <c r="F27884">
        <v>24000000</v>
      </c>
      <c r="G27884" t="s">
        <v>80690</v>
      </c>
      <c r="H27884" t="s">
        <v>80692</v>
      </c>
      <c r="I27884" t="s">
        <v>80693</v>
      </c>
      <c r="J27884" t="s">
        <v>80694</v>
      </c>
      <c r="K27884" t="s">
        <v>72</v>
      </c>
      <c r="L27884" t="s">
        <v>53</v>
      </c>
      <c r="M27884" t="s">
        <v>54</v>
      </c>
      <c r="N27884" t="s">
        <v>95</v>
      </c>
      <c r="O27884" t="s">
        <v>1160</v>
      </c>
      <c r="P27884" s="1">
        <v>39206</v>
      </c>
      <c r="Q27884" t="s">
        <v>53</v>
      </c>
      <c r="R27884" t="s">
        <v>56</v>
      </c>
      <c r="S27884" t="s">
        <v>41</v>
      </c>
      <c r="T27884" t="s">
        <v>78457</v>
      </c>
      <c r="U27884" t="s">
        <v>78457</v>
      </c>
      <c r="V27884">
        <v>0</v>
      </c>
      <c r="W27884">
        <v>0</v>
      </c>
      <c r="X27884">
        <v>0</v>
      </c>
      <c r="Y27884">
        <v>0</v>
      </c>
      <c r="Z27884">
        <v>0</v>
      </c>
      <c r="AA27884">
        <v>0</v>
      </c>
      <c r="AB27884">
        <v>0</v>
      </c>
      <c r="AC27884">
        <v>0</v>
      </c>
      <c r="AD27884">
        <v>1</v>
      </c>
    </row>
    <row r="27885" spans="1:30" hidden="1" x14ac:dyDescent="0.3">
      <c r="A27885" t="s">
        <v>80690</v>
      </c>
      <c r="B27885" t="s">
        <v>80695</v>
      </c>
      <c r="C27885" t="s">
        <v>32</v>
      </c>
      <c r="D27885" t="s">
        <v>139</v>
      </c>
      <c r="E27885" s="1">
        <v>40157</v>
      </c>
      <c r="F27885">
        <v>10000000</v>
      </c>
      <c r="G27885" t="s">
        <v>80690</v>
      </c>
      <c r="H27885" t="s">
        <v>80692</v>
      </c>
      <c r="I27885" t="s">
        <v>80693</v>
      </c>
      <c r="J27885" t="s">
        <v>80694</v>
      </c>
      <c r="K27885" t="s">
        <v>72</v>
      </c>
      <c r="L27885" t="s">
        <v>53</v>
      </c>
      <c r="M27885" t="s">
        <v>54</v>
      </c>
      <c r="N27885" t="s">
        <v>95</v>
      </c>
      <c r="O27885" t="s">
        <v>1160</v>
      </c>
      <c r="P27885" s="1">
        <v>39206</v>
      </c>
      <c r="Q27885" t="s">
        <v>53</v>
      </c>
      <c r="R27885" t="s">
        <v>56</v>
      </c>
      <c r="S27885" t="s">
        <v>41</v>
      </c>
      <c r="T27885" t="s">
        <v>78457</v>
      </c>
      <c r="U27885" t="s">
        <v>78457</v>
      </c>
      <c r="V27885">
        <v>0</v>
      </c>
      <c r="W27885">
        <v>0</v>
      </c>
      <c r="X27885">
        <v>0</v>
      </c>
      <c r="Y27885">
        <v>0</v>
      </c>
      <c r="Z27885">
        <v>0</v>
      </c>
      <c r="AA27885">
        <v>0</v>
      </c>
      <c r="AB27885">
        <v>0</v>
      </c>
      <c r="AC27885">
        <v>0</v>
      </c>
      <c r="AD27885">
        <v>1</v>
      </c>
    </row>
    <row r="27886" spans="1:30" hidden="1" x14ac:dyDescent="0.3">
      <c r="A27886" t="s">
        <v>80690</v>
      </c>
      <c r="B27886" t="s">
        <v>80696</v>
      </c>
      <c r="C27886" t="s">
        <v>32</v>
      </c>
      <c r="D27886" t="s">
        <v>50</v>
      </c>
      <c r="E27886" s="1">
        <v>39088</v>
      </c>
      <c r="F27886">
        <v>1500000</v>
      </c>
      <c r="G27886" t="s">
        <v>80690</v>
      </c>
      <c r="H27886" t="s">
        <v>80692</v>
      </c>
      <c r="I27886" t="s">
        <v>80693</v>
      </c>
      <c r="J27886" t="s">
        <v>80694</v>
      </c>
      <c r="K27886" t="s">
        <v>72</v>
      </c>
      <c r="L27886" t="s">
        <v>53</v>
      </c>
      <c r="M27886" t="s">
        <v>54</v>
      </c>
      <c r="N27886" t="s">
        <v>95</v>
      </c>
      <c r="O27886" t="s">
        <v>1160</v>
      </c>
      <c r="P27886" s="1">
        <v>39206</v>
      </c>
      <c r="Q27886" t="s">
        <v>53</v>
      </c>
      <c r="R27886" t="s">
        <v>56</v>
      </c>
      <c r="S27886" t="s">
        <v>41</v>
      </c>
      <c r="T27886" t="s">
        <v>78457</v>
      </c>
      <c r="U27886" t="s">
        <v>78457</v>
      </c>
      <c r="V27886">
        <v>0</v>
      </c>
      <c r="W27886">
        <v>0</v>
      </c>
      <c r="X27886">
        <v>0</v>
      </c>
      <c r="Y27886">
        <v>0</v>
      </c>
      <c r="Z27886">
        <v>0</v>
      </c>
      <c r="AA27886">
        <v>0</v>
      </c>
      <c r="AB27886">
        <v>0</v>
      </c>
      <c r="AC27886">
        <v>0</v>
      </c>
      <c r="AD27886">
        <v>1</v>
      </c>
    </row>
    <row r="27887" spans="1:30" hidden="1" x14ac:dyDescent="0.3">
      <c r="A27887" t="s">
        <v>80690</v>
      </c>
      <c r="B27887" t="s">
        <v>80697</v>
      </c>
      <c r="C27887" t="s">
        <v>32</v>
      </c>
      <c r="D27887" t="s">
        <v>33</v>
      </c>
      <c r="E27887" t="s">
        <v>5893</v>
      </c>
      <c r="F27887">
        <v>8500000</v>
      </c>
      <c r="G27887" t="s">
        <v>80690</v>
      </c>
      <c r="H27887" t="s">
        <v>80692</v>
      </c>
      <c r="I27887" t="s">
        <v>80693</v>
      </c>
      <c r="J27887" t="s">
        <v>80694</v>
      </c>
      <c r="K27887" t="s">
        <v>72</v>
      </c>
      <c r="L27887" t="s">
        <v>53</v>
      </c>
      <c r="M27887" t="s">
        <v>54</v>
      </c>
      <c r="N27887" t="s">
        <v>95</v>
      </c>
      <c r="O27887" t="s">
        <v>1160</v>
      </c>
      <c r="P27887" s="1">
        <v>39206</v>
      </c>
      <c r="Q27887" t="s">
        <v>53</v>
      </c>
      <c r="R27887" t="s">
        <v>56</v>
      </c>
      <c r="S27887" t="s">
        <v>41</v>
      </c>
      <c r="T27887" t="s">
        <v>78457</v>
      </c>
      <c r="U27887" t="s">
        <v>78457</v>
      </c>
      <c r="V27887">
        <v>0</v>
      </c>
      <c r="W27887">
        <v>0</v>
      </c>
      <c r="X27887">
        <v>0</v>
      </c>
      <c r="Y27887">
        <v>0</v>
      </c>
      <c r="Z27887">
        <v>0</v>
      </c>
      <c r="AA27887">
        <v>0</v>
      </c>
      <c r="AB27887">
        <v>0</v>
      </c>
      <c r="AC27887">
        <v>0</v>
      </c>
      <c r="AD27887">
        <v>1</v>
      </c>
    </row>
    <row r="27888" spans="1:30" hidden="1" x14ac:dyDescent="0.3">
      <c r="A27888" t="s">
        <v>80690</v>
      </c>
      <c r="B27888" t="s">
        <v>80698</v>
      </c>
      <c r="C27888" t="s">
        <v>32</v>
      </c>
      <c r="D27888" t="s">
        <v>394</v>
      </c>
      <c r="E27888" s="1">
        <v>41590</v>
      </c>
      <c r="F27888">
        <v>43000000</v>
      </c>
      <c r="G27888" t="s">
        <v>80690</v>
      </c>
      <c r="H27888" t="s">
        <v>80692</v>
      </c>
      <c r="I27888" t="s">
        <v>80693</v>
      </c>
      <c r="J27888" t="s">
        <v>80694</v>
      </c>
      <c r="K27888" t="s">
        <v>72</v>
      </c>
      <c r="L27888" t="s">
        <v>53</v>
      </c>
      <c r="M27888" t="s">
        <v>54</v>
      </c>
      <c r="N27888" t="s">
        <v>95</v>
      </c>
      <c r="O27888" t="s">
        <v>1160</v>
      </c>
      <c r="P27888" s="1">
        <v>39206</v>
      </c>
      <c r="Q27888" t="s">
        <v>53</v>
      </c>
      <c r="R27888" t="s">
        <v>56</v>
      </c>
      <c r="S27888" t="s">
        <v>41</v>
      </c>
      <c r="T27888" t="s">
        <v>78457</v>
      </c>
      <c r="U27888" t="s">
        <v>78457</v>
      </c>
      <c r="V27888">
        <v>0</v>
      </c>
      <c r="W27888">
        <v>0</v>
      </c>
      <c r="X27888">
        <v>0</v>
      </c>
      <c r="Y27888">
        <v>0</v>
      </c>
      <c r="Z27888">
        <v>0</v>
      </c>
      <c r="AA27888">
        <v>0</v>
      </c>
      <c r="AB27888">
        <v>0</v>
      </c>
      <c r="AC27888">
        <v>0</v>
      </c>
      <c r="AD27888">
        <v>1</v>
      </c>
    </row>
    <row r="27889" spans="1:30" hidden="1" x14ac:dyDescent="0.3">
      <c r="A27889" t="s">
        <v>80690</v>
      </c>
      <c r="B27889" t="s">
        <v>80699</v>
      </c>
      <c r="C27889" t="s">
        <v>32</v>
      </c>
      <c r="D27889" t="s">
        <v>399</v>
      </c>
      <c r="E27889" t="s">
        <v>7213</v>
      </c>
      <c r="F27889">
        <v>35000000</v>
      </c>
      <c r="G27889" t="s">
        <v>80690</v>
      </c>
      <c r="H27889" t="s">
        <v>80692</v>
      </c>
      <c r="I27889" t="s">
        <v>80693</v>
      </c>
      <c r="J27889" t="s">
        <v>80694</v>
      </c>
      <c r="K27889" t="s">
        <v>72</v>
      </c>
      <c r="L27889" t="s">
        <v>53</v>
      </c>
      <c r="M27889" t="s">
        <v>54</v>
      </c>
      <c r="N27889" t="s">
        <v>95</v>
      </c>
      <c r="O27889" t="s">
        <v>1160</v>
      </c>
      <c r="P27889" s="1">
        <v>39206</v>
      </c>
      <c r="Q27889" t="s">
        <v>53</v>
      </c>
      <c r="R27889" t="s">
        <v>56</v>
      </c>
      <c r="S27889" t="s">
        <v>41</v>
      </c>
      <c r="T27889" t="s">
        <v>78457</v>
      </c>
      <c r="U27889" t="s">
        <v>78457</v>
      </c>
      <c r="V27889">
        <v>0</v>
      </c>
      <c r="W27889">
        <v>0</v>
      </c>
      <c r="X27889">
        <v>0</v>
      </c>
      <c r="Y27889">
        <v>0</v>
      </c>
      <c r="Z27889">
        <v>0</v>
      </c>
      <c r="AA27889">
        <v>0</v>
      </c>
      <c r="AB27889">
        <v>0</v>
      </c>
      <c r="AC27889">
        <v>0</v>
      </c>
      <c r="AD27889">
        <v>1</v>
      </c>
    </row>
    <row r="27890" spans="1:30" hidden="1" x14ac:dyDescent="0.3">
      <c r="A27890" t="s">
        <v>80700</v>
      </c>
      <c r="B27890" t="s">
        <v>80701</v>
      </c>
      <c r="C27890" t="s">
        <v>32</v>
      </c>
      <c r="D27890" t="s">
        <v>50</v>
      </c>
      <c r="E27890" s="1">
        <v>38723</v>
      </c>
      <c r="F27890">
        <v>2300000</v>
      </c>
      <c r="G27890" t="s">
        <v>80700</v>
      </c>
      <c r="H27890" t="s">
        <v>80702</v>
      </c>
      <c r="I27890" t="s">
        <v>80703</v>
      </c>
      <c r="J27890" t="s">
        <v>80704</v>
      </c>
      <c r="K27890" t="s">
        <v>37</v>
      </c>
      <c r="L27890" t="s">
        <v>53</v>
      </c>
      <c r="M27890" t="s">
        <v>73</v>
      </c>
      <c r="N27890" t="s">
        <v>19574</v>
      </c>
      <c r="O27890" t="s">
        <v>21654</v>
      </c>
      <c r="P27890" t="s">
        <v>913</v>
      </c>
      <c r="Q27890" t="s">
        <v>53</v>
      </c>
      <c r="R27890" t="s">
        <v>56</v>
      </c>
      <c r="S27890" t="s">
        <v>41</v>
      </c>
      <c r="T27890" t="s">
        <v>78457</v>
      </c>
      <c r="U27890" t="s">
        <v>78457</v>
      </c>
      <c r="V27890">
        <v>0</v>
      </c>
      <c r="W27890">
        <v>0</v>
      </c>
      <c r="X27890">
        <v>0</v>
      </c>
      <c r="Y27890">
        <v>0</v>
      </c>
      <c r="Z27890">
        <v>0</v>
      </c>
      <c r="AA27890">
        <v>0</v>
      </c>
      <c r="AB27890">
        <v>0</v>
      </c>
      <c r="AC27890">
        <v>0</v>
      </c>
      <c r="AD27890">
        <v>1</v>
      </c>
    </row>
    <row r="27891" spans="1:30" hidden="1" x14ac:dyDescent="0.3">
      <c r="A27891" t="s">
        <v>80705</v>
      </c>
      <c r="B27891" t="s">
        <v>80706</v>
      </c>
      <c r="C27891" t="s">
        <v>32</v>
      </c>
      <c r="D27891" t="s">
        <v>33</v>
      </c>
      <c r="E27891" t="s">
        <v>3625</v>
      </c>
      <c r="F27891">
        <v>25000000</v>
      </c>
      <c r="G27891" t="s">
        <v>80705</v>
      </c>
      <c r="H27891" t="s">
        <v>80707</v>
      </c>
      <c r="I27891" t="s">
        <v>80708</v>
      </c>
      <c r="J27891" t="s">
        <v>80709</v>
      </c>
      <c r="K27891" t="s">
        <v>37</v>
      </c>
      <c r="L27891" t="s">
        <v>53</v>
      </c>
      <c r="M27891" t="s">
        <v>54</v>
      </c>
      <c r="N27891" t="s">
        <v>95</v>
      </c>
      <c r="O27891" t="s">
        <v>616</v>
      </c>
      <c r="P27891" s="1">
        <v>40909</v>
      </c>
      <c r="Q27891" t="s">
        <v>53</v>
      </c>
      <c r="R27891" t="s">
        <v>56</v>
      </c>
      <c r="S27891" t="s">
        <v>41</v>
      </c>
      <c r="T27891" t="s">
        <v>78457</v>
      </c>
      <c r="U27891" t="s">
        <v>78457</v>
      </c>
      <c r="V27891">
        <v>0</v>
      </c>
      <c r="W27891">
        <v>0</v>
      </c>
      <c r="X27891">
        <v>0</v>
      </c>
      <c r="Y27891">
        <v>0</v>
      </c>
      <c r="Z27891">
        <v>0</v>
      </c>
      <c r="AA27891">
        <v>0</v>
      </c>
      <c r="AB27891">
        <v>0</v>
      </c>
      <c r="AC27891">
        <v>0</v>
      </c>
      <c r="AD27891">
        <v>1</v>
      </c>
    </row>
    <row r="27892" spans="1:30" hidden="1" x14ac:dyDescent="0.3">
      <c r="A27892" t="s">
        <v>80705</v>
      </c>
      <c r="B27892" t="s">
        <v>80710</v>
      </c>
      <c r="C27892" t="s">
        <v>32</v>
      </c>
      <c r="E27892" s="1">
        <v>41340</v>
      </c>
      <c r="F27892">
        <v>4000000</v>
      </c>
      <c r="G27892" t="s">
        <v>80705</v>
      </c>
      <c r="H27892" t="s">
        <v>80707</v>
      </c>
      <c r="I27892" t="s">
        <v>80708</v>
      </c>
      <c r="J27892" t="s">
        <v>80709</v>
      </c>
      <c r="K27892" t="s">
        <v>37</v>
      </c>
      <c r="L27892" t="s">
        <v>53</v>
      </c>
      <c r="M27892" t="s">
        <v>54</v>
      </c>
      <c r="N27892" t="s">
        <v>95</v>
      </c>
      <c r="O27892" t="s">
        <v>616</v>
      </c>
      <c r="P27892" s="1">
        <v>40909</v>
      </c>
      <c r="Q27892" t="s">
        <v>53</v>
      </c>
      <c r="R27892" t="s">
        <v>56</v>
      </c>
      <c r="S27892" t="s">
        <v>41</v>
      </c>
      <c r="T27892" t="s">
        <v>78457</v>
      </c>
      <c r="U27892" t="s">
        <v>78457</v>
      </c>
      <c r="V27892">
        <v>0</v>
      </c>
      <c r="W27892">
        <v>0</v>
      </c>
      <c r="X27892">
        <v>0</v>
      </c>
      <c r="Y27892">
        <v>0</v>
      </c>
      <c r="Z27892">
        <v>0</v>
      </c>
      <c r="AA27892">
        <v>0</v>
      </c>
      <c r="AB27892">
        <v>0</v>
      </c>
      <c r="AC27892">
        <v>0</v>
      </c>
      <c r="AD27892">
        <v>1</v>
      </c>
    </row>
    <row r="27893" spans="1:30" hidden="1" x14ac:dyDescent="0.3">
      <c r="A27893" t="s">
        <v>80705</v>
      </c>
      <c r="B27893" t="s">
        <v>80711</v>
      </c>
      <c r="C27893" t="s">
        <v>32</v>
      </c>
      <c r="D27893" t="s">
        <v>50</v>
      </c>
      <c r="E27893" s="1">
        <v>41219</v>
      </c>
      <c r="F27893">
        <v>3000000</v>
      </c>
      <c r="G27893" t="s">
        <v>80705</v>
      </c>
      <c r="H27893" t="s">
        <v>80707</v>
      </c>
      <c r="I27893" t="s">
        <v>80708</v>
      </c>
      <c r="J27893" t="s">
        <v>80709</v>
      </c>
      <c r="K27893" t="s">
        <v>37</v>
      </c>
      <c r="L27893" t="s">
        <v>53</v>
      </c>
      <c r="M27893" t="s">
        <v>54</v>
      </c>
      <c r="N27893" t="s">
        <v>95</v>
      </c>
      <c r="O27893" t="s">
        <v>616</v>
      </c>
      <c r="P27893" s="1">
        <v>40909</v>
      </c>
      <c r="Q27893" t="s">
        <v>53</v>
      </c>
      <c r="R27893" t="s">
        <v>56</v>
      </c>
      <c r="S27893" t="s">
        <v>41</v>
      </c>
      <c r="T27893" t="s">
        <v>78457</v>
      </c>
      <c r="U27893" t="s">
        <v>78457</v>
      </c>
      <c r="V27893">
        <v>0</v>
      </c>
      <c r="W27893">
        <v>0</v>
      </c>
      <c r="X27893">
        <v>0</v>
      </c>
      <c r="Y27893">
        <v>0</v>
      </c>
      <c r="Z27893">
        <v>0</v>
      </c>
      <c r="AA27893">
        <v>0</v>
      </c>
      <c r="AB27893">
        <v>0</v>
      </c>
      <c r="AC27893">
        <v>0</v>
      </c>
      <c r="AD27893">
        <v>1</v>
      </c>
    </row>
    <row r="27894" spans="1:30" hidden="1" x14ac:dyDescent="0.3">
      <c r="A27894" t="s">
        <v>80705</v>
      </c>
      <c r="B27894" t="s">
        <v>80712</v>
      </c>
      <c r="C27894" t="s">
        <v>32</v>
      </c>
      <c r="D27894" t="s">
        <v>33</v>
      </c>
      <c r="E27894" t="s">
        <v>4391</v>
      </c>
      <c r="F27894">
        <v>15000000</v>
      </c>
      <c r="G27894" t="s">
        <v>80705</v>
      </c>
      <c r="H27894" t="s">
        <v>80707</v>
      </c>
      <c r="I27894" t="s">
        <v>80708</v>
      </c>
      <c r="J27894" t="s">
        <v>80709</v>
      </c>
      <c r="K27894" t="s">
        <v>37</v>
      </c>
      <c r="L27894" t="s">
        <v>53</v>
      </c>
      <c r="M27894" t="s">
        <v>54</v>
      </c>
      <c r="N27894" t="s">
        <v>95</v>
      </c>
      <c r="O27894" t="s">
        <v>616</v>
      </c>
      <c r="P27894" s="1">
        <v>40909</v>
      </c>
      <c r="Q27894" t="s">
        <v>53</v>
      </c>
      <c r="R27894" t="s">
        <v>56</v>
      </c>
      <c r="S27894" t="s">
        <v>41</v>
      </c>
      <c r="T27894" t="s">
        <v>78457</v>
      </c>
      <c r="U27894" t="s">
        <v>78457</v>
      </c>
      <c r="V27894">
        <v>0</v>
      </c>
      <c r="W27894">
        <v>0</v>
      </c>
      <c r="X27894">
        <v>0</v>
      </c>
      <c r="Y27894">
        <v>0</v>
      </c>
      <c r="Z27894">
        <v>0</v>
      </c>
      <c r="AA27894">
        <v>0</v>
      </c>
      <c r="AB27894">
        <v>0</v>
      </c>
      <c r="AC27894">
        <v>0</v>
      </c>
      <c r="AD27894">
        <v>1</v>
      </c>
    </row>
    <row r="27895" spans="1:30" hidden="1" x14ac:dyDescent="0.3">
      <c r="A27895" t="s">
        <v>80713</v>
      </c>
      <c r="B27895" t="s">
        <v>80714</v>
      </c>
      <c r="C27895" t="s">
        <v>32</v>
      </c>
      <c r="D27895" t="s">
        <v>139</v>
      </c>
      <c r="E27895" t="s">
        <v>75896</v>
      </c>
      <c r="F27895">
        <v>13000000</v>
      </c>
      <c r="G27895" t="s">
        <v>80713</v>
      </c>
      <c r="H27895" t="s">
        <v>80715</v>
      </c>
      <c r="I27895" t="s">
        <v>80716</v>
      </c>
      <c r="J27895" t="s">
        <v>78861</v>
      </c>
      <c r="K27895" t="s">
        <v>37</v>
      </c>
      <c r="L27895" t="s">
        <v>53</v>
      </c>
      <c r="M27895" t="s">
        <v>652</v>
      </c>
      <c r="N27895" t="s">
        <v>653</v>
      </c>
      <c r="O27895" t="s">
        <v>796</v>
      </c>
      <c r="P27895" s="1">
        <v>38353</v>
      </c>
      <c r="Q27895" t="s">
        <v>53</v>
      </c>
      <c r="R27895" t="s">
        <v>56</v>
      </c>
      <c r="S27895" t="s">
        <v>41</v>
      </c>
      <c r="T27895" t="s">
        <v>78457</v>
      </c>
      <c r="U27895" t="s">
        <v>78457</v>
      </c>
      <c r="V27895">
        <v>0</v>
      </c>
      <c r="W27895">
        <v>0</v>
      </c>
      <c r="X27895">
        <v>0</v>
      </c>
      <c r="Y27895">
        <v>0</v>
      </c>
      <c r="Z27895">
        <v>0</v>
      </c>
      <c r="AA27895">
        <v>0</v>
      </c>
      <c r="AB27895">
        <v>0</v>
      </c>
      <c r="AC27895">
        <v>0</v>
      </c>
      <c r="AD27895">
        <v>1</v>
      </c>
    </row>
    <row r="27896" spans="1:30" hidden="1" x14ac:dyDescent="0.3">
      <c r="A27896" t="s">
        <v>80713</v>
      </c>
      <c r="B27896" t="s">
        <v>80717</v>
      </c>
      <c r="C27896" t="s">
        <v>32</v>
      </c>
      <c r="D27896" t="s">
        <v>50</v>
      </c>
      <c r="E27896" s="1">
        <v>38819</v>
      </c>
      <c r="F27896">
        <v>8000000</v>
      </c>
      <c r="G27896" t="s">
        <v>80713</v>
      </c>
      <c r="H27896" t="s">
        <v>80715</v>
      </c>
      <c r="I27896" t="s">
        <v>80716</v>
      </c>
      <c r="J27896" t="s">
        <v>78861</v>
      </c>
      <c r="K27896" t="s">
        <v>37</v>
      </c>
      <c r="L27896" t="s">
        <v>53</v>
      </c>
      <c r="M27896" t="s">
        <v>652</v>
      </c>
      <c r="N27896" t="s">
        <v>653</v>
      </c>
      <c r="O27896" t="s">
        <v>796</v>
      </c>
      <c r="P27896" s="1">
        <v>38353</v>
      </c>
      <c r="Q27896" t="s">
        <v>53</v>
      </c>
      <c r="R27896" t="s">
        <v>56</v>
      </c>
      <c r="S27896" t="s">
        <v>41</v>
      </c>
      <c r="T27896" t="s">
        <v>78457</v>
      </c>
      <c r="U27896" t="s">
        <v>78457</v>
      </c>
      <c r="V27896">
        <v>0</v>
      </c>
      <c r="W27896">
        <v>0</v>
      </c>
      <c r="X27896">
        <v>0</v>
      </c>
      <c r="Y27896">
        <v>0</v>
      </c>
      <c r="Z27896">
        <v>0</v>
      </c>
      <c r="AA27896">
        <v>0</v>
      </c>
      <c r="AB27896">
        <v>0</v>
      </c>
      <c r="AC27896">
        <v>0</v>
      </c>
      <c r="AD27896">
        <v>1</v>
      </c>
    </row>
    <row r="27897" spans="1:30" hidden="1" x14ac:dyDescent="0.3">
      <c r="A27897" t="s">
        <v>80713</v>
      </c>
      <c r="B27897" t="s">
        <v>80718</v>
      </c>
      <c r="C27897" t="s">
        <v>32</v>
      </c>
      <c r="E27897" s="1">
        <v>38353</v>
      </c>
      <c r="F27897">
        <v>10000000</v>
      </c>
      <c r="G27897" t="s">
        <v>80713</v>
      </c>
      <c r="H27897" t="s">
        <v>80715</v>
      </c>
      <c r="I27897" t="s">
        <v>80716</v>
      </c>
      <c r="J27897" t="s">
        <v>78861</v>
      </c>
      <c r="K27897" t="s">
        <v>37</v>
      </c>
      <c r="L27897" t="s">
        <v>53</v>
      </c>
      <c r="M27897" t="s">
        <v>652</v>
      </c>
      <c r="N27897" t="s">
        <v>653</v>
      </c>
      <c r="O27897" t="s">
        <v>796</v>
      </c>
      <c r="P27897" s="1">
        <v>38353</v>
      </c>
      <c r="Q27897" t="s">
        <v>53</v>
      </c>
      <c r="R27897" t="s">
        <v>56</v>
      </c>
      <c r="S27897" t="s">
        <v>41</v>
      </c>
      <c r="T27897" t="s">
        <v>78457</v>
      </c>
      <c r="U27897" t="s">
        <v>78457</v>
      </c>
      <c r="V27897">
        <v>0</v>
      </c>
      <c r="W27897">
        <v>0</v>
      </c>
      <c r="X27897">
        <v>0</v>
      </c>
      <c r="Y27897">
        <v>0</v>
      </c>
      <c r="Z27897">
        <v>0</v>
      </c>
      <c r="AA27897">
        <v>0</v>
      </c>
      <c r="AB27897">
        <v>0</v>
      </c>
      <c r="AC27897">
        <v>0</v>
      </c>
      <c r="AD27897">
        <v>1</v>
      </c>
    </row>
    <row r="27898" spans="1:30" hidden="1" x14ac:dyDescent="0.3">
      <c r="A27898" t="s">
        <v>80719</v>
      </c>
      <c r="B27898" t="s">
        <v>80720</v>
      </c>
      <c r="C27898" t="s">
        <v>32</v>
      </c>
      <c r="D27898" t="s">
        <v>404</v>
      </c>
      <c r="E27898" t="s">
        <v>11630</v>
      </c>
      <c r="F27898">
        <v>8199999</v>
      </c>
      <c r="G27898" t="s">
        <v>80719</v>
      </c>
      <c r="H27898" t="s">
        <v>80721</v>
      </c>
      <c r="I27898" t="s">
        <v>80722</v>
      </c>
      <c r="J27898" t="s">
        <v>80723</v>
      </c>
      <c r="K27898" t="s">
        <v>37</v>
      </c>
      <c r="L27898" t="s">
        <v>53</v>
      </c>
      <c r="M27898" t="s">
        <v>658</v>
      </c>
      <c r="N27898" t="s">
        <v>1105</v>
      </c>
      <c r="O27898" t="s">
        <v>2791</v>
      </c>
      <c r="P27898" s="1">
        <v>37987</v>
      </c>
      <c r="Q27898" t="s">
        <v>53</v>
      </c>
      <c r="R27898" t="s">
        <v>56</v>
      </c>
      <c r="S27898" t="s">
        <v>41</v>
      </c>
      <c r="T27898" t="s">
        <v>78457</v>
      </c>
      <c r="U27898" t="s">
        <v>78457</v>
      </c>
      <c r="V27898">
        <v>0</v>
      </c>
      <c r="W27898">
        <v>0</v>
      </c>
      <c r="X27898">
        <v>0</v>
      </c>
      <c r="Y27898">
        <v>0</v>
      </c>
      <c r="Z27898">
        <v>0</v>
      </c>
      <c r="AA27898">
        <v>0</v>
      </c>
      <c r="AB27898">
        <v>0</v>
      </c>
      <c r="AC27898">
        <v>0</v>
      </c>
      <c r="AD27898">
        <v>1</v>
      </c>
    </row>
    <row r="27899" spans="1:30" hidden="1" x14ac:dyDescent="0.3">
      <c r="A27899" t="s">
        <v>80724</v>
      </c>
      <c r="B27899" t="s">
        <v>80725</v>
      </c>
      <c r="C27899" t="s">
        <v>32</v>
      </c>
      <c r="D27899" t="s">
        <v>33</v>
      </c>
      <c r="E27899" t="s">
        <v>23710</v>
      </c>
      <c r="F27899">
        <v>5000000</v>
      </c>
      <c r="G27899" t="s">
        <v>80724</v>
      </c>
      <c r="H27899" t="s">
        <v>80726</v>
      </c>
      <c r="I27899" t="s">
        <v>80727</v>
      </c>
      <c r="J27899" t="s">
        <v>78881</v>
      </c>
      <c r="K27899" t="s">
        <v>168</v>
      </c>
      <c r="L27899" t="s">
        <v>53</v>
      </c>
      <c r="M27899" t="s">
        <v>637</v>
      </c>
      <c r="N27899" t="s">
        <v>102</v>
      </c>
      <c r="O27899" t="s">
        <v>14758</v>
      </c>
      <c r="P27899" s="1">
        <v>37257</v>
      </c>
      <c r="Q27899" t="s">
        <v>53</v>
      </c>
      <c r="R27899" t="s">
        <v>56</v>
      </c>
      <c r="S27899" t="s">
        <v>41</v>
      </c>
      <c r="T27899" t="s">
        <v>78457</v>
      </c>
      <c r="U27899" t="s">
        <v>78457</v>
      </c>
      <c r="V27899">
        <v>0</v>
      </c>
      <c r="W27899">
        <v>0</v>
      </c>
      <c r="X27899">
        <v>0</v>
      </c>
      <c r="Y27899">
        <v>0</v>
      </c>
      <c r="Z27899">
        <v>0</v>
      </c>
      <c r="AA27899">
        <v>0</v>
      </c>
      <c r="AB27899">
        <v>0</v>
      </c>
      <c r="AC27899">
        <v>0</v>
      </c>
      <c r="AD27899">
        <v>1</v>
      </c>
    </row>
    <row r="27900" spans="1:30" hidden="1" x14ac:dyDescent="0.3">
      <c r="A27900" t="s">
        <v>80724</v>
      </c>
      <c r="B27900" t="s">
        <v>80728</v>
      </c>
      <c r="C27900" t="s">
        <v>32</v>
      </c>
      <c r="D27900" t="s">
        <v>139</v>
      </c>
      <c r="E27900" s="1">
        <v>41093</v>
      </c>
      <c r="F27900">
        <v>17000000</v>
      </c>
      <c r="G27900" t="s">
        <v>80724</v>
      </c>
      <c r="H27900" t="s">
        <v>80726</v>
      </c>
      <c r="I27900" t="s">
        <v>80727</v>
      </c>
      <c r="J27900" t="s">
        <v>78881</v>
      </c>
      <c r="K27900" t="s">
        <v>168</v>
      </c>
      <c r="L27900" t="s">
        <v>53</v>
      </c>
      <c r="M27900" t="s">
        <v>637</v>
      </c>
      <c r="N27900" t="s">
        <v>102</v>
      </c>
      <c r="O27900" t="s">
        <v>14758</v>
      </c>
      <c r="P27900" s="1">
        <v>37257</v>
      </c>
      <c r="Q27900" t="s">
        <v>53</v>
      </c>
      <c r="R27900" t="s">
        <v>56</v>
      </c>
      <c r="S27900" t="s">
        <v>41</v>
      </c>
      <c r="T27900" t="s">
        <v>78457</v>
      </c>
      <c r="U27900" t="s">
        <v>78457</v>
      </c>
      <c r="V27900">
        <v>0</v>
      </c>
      <c r="W27900">
        <v>0</v>
      </c>
      <c r="X27900">
        <v>0</v>
      </c>
      <c r="Y27900">
        <v>0</v>
      </c>
      <c r="Z27900">
        <v>0</v>
      </c>
      <c r="AA27900">
        <v>0</v>
      </c>
      <c r="AB27900">
        <v>0</v>
      </c>
      <c r="AC27900">
        <v>0</v>
      </c>
      <c r="AD27900">
        <v>1</v>
      </c>
    </row>
    <row r="27901" spans="1:30" hidden="1" x14ac:dyDescent="0.3">
      <c r="A27901" t="s">
        <v>80724</v>
      </c>
      <c r="B27901" t="s">
        <v>80729</v>
      </c>
      <c r="C27901" t="s">
        <v>32</v>
      </c>
      <c r="D27901" t="s">
        <v>50</v>
      </c>
      <c r="E27901" s="1">
        <v>39425</v>
      </c>
      <c r="F27901">
        <v>23600000</v>
      </c>
      <c r="G27901" t="s">
        <v>80724</v>
      </c>
      <c r="H27901" t="s">
        <v>80726</v>
      </c>
      <c r="I27901" t="s">
        <v>80727</v>
      </c>
      <c r="J27901" t="s">
        <v>78881</v>
      </c>
      <c r="K27901" t="s">
        <v>168</v>
      </c>
      <c r="L27901" t="s">
        <v>53</v>
      </c>
      <c r="M27901" t="s">
        <v>637</v>
      </c>
      <c r="N27901" t="s">
        <v>102</v>
      </c>
      <c r="O27901" t="s">
        <v>14758</v>
      </c>
      <c r="P27901" s="1">
        <v>37257</v>
      </c>
      <c r="Q27901" t="s">
        <v>53</v>
      </c>
      <c r="R27901" t="s">
        <v>56</v>
      </c>
      <c r="S27901" t="s">
        <v>41</v>
      </c>
      <c r="T27901" t="s">
        <v>78457</v>
      </c>
      <c r="U27901" t="s">
        <v>78457</v>
      </c>
      <c r="V27901">
        <v>0</v>
      </c>
      <c r="W27901">
        <v>0</v>
      </c>
      <c r="X27901">
        <v>0</v>
      </c>
      <c r="Y27901">
        <v>0</v>
      </c>
      <c r="Z27901">
        <v>0</v>
      </c>
      <c r="AA27901">
        <v>0</v>
      </c>
      <c r="AB27901">
        <v>0</v>
      </c>
      <c r="AC27901">
        <v>0</v>
      </c>
      <c r="AD27901">
        <v>1</v>
      </c>
    </row>
    <row r="27902" spans="1:30" hidden="1" x14ac:dyDescent="0.3">
      <c r="A27902" t="s">
        <v>80724</v>
      </c>
      <c r="B27902" t="s">
        <v>80730</v>
      </c>
      <c r="C27902" t="s">
        <v>32</v>
      </c>
      <c r="E27902" t="s">
        <v>5423</v>
      </c>
      <c r="F27902">
        <v>6000000</v>
      </c>
      <c r="G27902" t="s">
        <v>80724</v>
      </c>
      <c r="H27902" t="s">
        <v>80726</v>
      </c>
      <c r="I27902" t="s">
        <v>80727</v>
      </c>
      <c r="J27902" t="s">
        <v>78881</v>
      </c>
      <c r="K27902" t="s">
        <v>168</v>
      </c>
      <c r="L27902" t="s">
        <v>53</v>
      </c>
      <c r="M27902" t="s">
        <v>637</v>
      </c>
      <c r="N27902" t="s">
        <v>102</v>
      </c>
      <c r="O27902" t="s">
        <v>14758</v>
      </c>
      <c r="P27902" s="1">
        <v>37257</v>
      </c>
      <c r="Q27902" t="s">
        <v>53</v>
      </c>
      <c r="R27902" t="s">
        <v>56</v>
      </c>
      <c r="S27902" t="s">
        <v>41</v>
      </c>
      <c r="T27902" t="s">
        <v>78457</v>
      </c>
      <c r="U27902" t="s">
        <v>78457</v>
      </c>
      <c r="V27902">
        <v>0</v>
      </c>
      <c r="W27902">
        <v>0</v>
      </c>
      <c r="X27902">
        <v>0</v>
      </c>
      <c r="Y27902">
        <v>0</v>
      </c>
      <c r="Z27902">
        <v>0</v>
      </c>
      <c r="AA27902">
        <v>0</v>
      </c>
      <c r="AB27902">
        <v>0</v>
      </c>
      <c r="AC27902">
        <v>0</v>
      </c>
      <c r="AD27902">
        <v>1</v>
      </c>
    </row>
    <row r="27903" spans="1:30" hidden="1" x14ac:dyDescent="0.3">
      <c r="A27903" t="s">
        <v>80724</v>
      </c>
      <c r="B27903" t="s">
        <v>80731</v>
      </c>
      <c r="C27903" t="s">
        <v>32</v>
      </c>
      <c r="D27903" t="s">
        <v>33</v>
      </c>
      <c r="E27903" t="s">
        <v>8341</v>
      </c>
      <c r="F27903">
        <v>17000000</v>
      </c>
      <c r="G27903" t="s">
        <v>80724</v>
      </c>
      <c r="H27903" t="s">
        <v>80726</v>
      </c>
      <c r="I27903" t="s">
        <v>80727</v>
      </c>
      <c r="J27903" t="s">
        <v>78881</v>
      </c>
      <c r="K27903" t="s">
        <v>168</v>
      </c>
      <c r="L27903" t="s">
        <v>53</v>
      </c>
      <c r="M27903" t="s">
        <v>637</v>
      </c>
      <c r="N27903" t="s">
        <v>102</v>
      </c>
      <c r="O27903" t="s">
        <v>14758</v>
      </c>
      <c r="P27903" s="1">
        <v>37257</v>
      </c>
      <c r="Q27903" t="s">
        <v>53</v>
      </c>
      <c r="R27903" t="s">
        <v>56</v>
      </c>
      <c r="S27903" t="s">
        <v>41</v>
      </c>
      <c r="T27903" t="s">
        <v>78457</v>
      </c>
      <c r="U27903" t="s">
        <v>78457</v>
      </c>
      <c r="V27903">
        <v>0</v>
      </c>
      <c r="W27903">
        <v>0</v>
      </c>
      <c r="X27903">
        <v>0</v>
      </c>
      <c r="Y27903">
        <v>0</v>
      </c>
      <c r="Z27903">
        <v>0</v>
      </c>
      <c r="AA27903">
        <v>0</v>
      </c>
      <c r="AB27903">
        <v>0</v>
      </c>
      <c r="AC27903">
        <v>0</v>
      </c>
      <c r="AD27903">
        <v>1</v>
      </c>
    </row>
    <row r="27904" spans="1:30" hidden="1" x14ac:dyDescent="0.3">
      <c r="A27904" t="s">
        <v>80732</v>
      </c>
      <c r="B27904" t="s">
        <v>80733</v>
      </c>
      <c r="C27904" t="s">
        <v>32</v>
      </c>
      <c r="E27904" s="1">
        <v>41581</v>
      </c>
      <c r="F27904">
        <v>15000000</v>
      </c>
      <c r="G27904" t="s">
        <v>80732</v>
      </c>
      <c r="H27904" t="s">
        <v>80734</v>
      </c>
      <c r="I27904" t="s">
        <v>80735</v>
      </c>
      <c r="J27904" t="s">
        <v>78457</v>
      </c>
      <c r="K27904" t="s">
        <v>37</v>
      </c>
      <c r="L27904" t="s">
        <v>53</v>
      </c>
      <c r="M27904" t="s">
        <v>643</v>
      </c>
      <c r="N27904" t="s">
        <v>644</v>
      </c>
      <c r="O27904" t="s">
        <v>644</v>
      </c>
      <c r="P27904" s="1">
        <v>36161</v>
      </c>
      <c r="Q27904" t="s">
        <v>53</v>
      </c>
      <c r="R27904" t="s">
        <v>56</v>
      </c>
      <c r="S27904" t="s">
        <v>41</v>
      </c>
      <c r="T27904" t="s">
        <v>78457</v>
      </c>
      <c r="U27904" t="s">
        <v>78457</v>
      </c>
      <c r="V27904">
        <v>0</v>
      </c>
      <c r="W27904">
        <v>0</v>
      </c>
      <c r="X27904">
        <v>0</v>
      </c>
      <c r="Y27904">
        <v>0</v>
      </c>
      <c r="Z27904">
        <v>0</v>
      </c>
      <c r="AA27904">
        <v>0</v>
      </c>
      <c r="AB27904">
        <v>0</v>
      </c>
      <c r="AC27904">
        <v>0</v>
      </c>
      <c r="AD27904">
        <v>1</v>
      </c>
    </row>
    <row r="27905" spans="1:30" hidden="1" x14ac:dyDescent="0.3">
      <c r="A27905" t="s">
        <v>80736</v>
      </c>
      <c r="B27905" t="s">
        <v>80737</v>
      </c>
      <c r="C27905" t="s">
        <v>32</v>
      </c>
      <c r="D27905" t="s">
        <v>50</v>
      </c>
      <c r="E27905" t="s">
        <v>80738</v>
      </c>
      <c r="F27905">
        <v>8600000</v>
      </c>
      <c r="G27905" t="s">
        <v>80736</v>
      </c>
      <c r="H27905" t="s">
        <v>80739</v>
      </c>
      <c r="I27905" t="s">
        <v>80740</v>
      </c>
      <c r="J27905" t="s">
        <v>78457</v>
      </c>
      <c r="K27905" t="s">
        <v>72</v>
      </c>
      <c r="L27905" t="s">
        <v>53</v>
      </c>
      <c r="M27905" t="s">
        <v>73</v>
      </c>
      <c r="N27905" t="s">
        <v>74</v>
      </c>
      <c r="O27905" t="s">
        <v>75</v>
      </c>
      <c r="P27905" s="1">
        <v>38353</v>
      </c>
      <c r="Q27905" t="s">
        <v>53</v>
      </c>
      <c r="R27905" t="s">
        <v>56</v>
      </c>
      <c r="S27905" t="s">
        <v>41</v>
      </c>
      <c r="T27905" t="s">
        <v>78457</v>
      </c>
      <c r="U27905" t="s">
        <v>78457</v>
      </c>
      <c r="V27905">
        <v>0</v>
      </c>
      <c r="W27905">
        <v>0</v>
      </c>
      <c r="X27905">
        <v>0</v>
      </c>
      <c r="Y27905">
        <v>0</v>
      </c>
      <c r="Z27905">
        <v>0</v>
      </c>
      <c r="AA27905">
        <v>0</v>
      </c>
      <c r="AB27905">
        <v>0</v>
      </c>
      <c r="AC27905">
        <v>0</v>
      </c>
      <c r="AD27905">
        <v>1</v>
      </c>
    </row>
    <row r="27906" spans="1:30" hidden="1" x14ac:dyDescent="0.3">
      <c r="A27906" t="s">
        <v>80736</v>
      </c>
      <c r="B27906" t="s">
        <v>80741</v>
      </c>
      <c r="C27906" t="s">
        <v>32</v>
      </c>
      <c r="D27906" t="s">
        <v>322</v>
      </c>
      <c r="E27906" s="1">
        <v>38871</v>
      </c>
      <c r="F27906">
        <v>7000000</v>
      </c>
      <c r="G27906" t="s">
        <v>80736</v>
      </c>
      <c r="H27906" t="s">
        <v>80739</v>
      </c>
      <c r="I27906" t="s">
        <v>80740</v>
      </c>
      <c r="J27906" t="s">
        <v>78457</v>
      </c>
      <c r="K27906" t="s">
        <v>72</v>
      </c>
      <c r="L27906" t="s">
        <v>53</v>
      </c>
      <c r="M27906" t="s">
        <v>73</v>
      </c>
      <c r="N27906" t="s">
        <v>74</v>
      </c>
      <c r="O27906" t="s">
        <v>75</v>
      </c>
      <c r="P27906" s="1">
        <v>38353</v>
      </c>
      <c r="Q27906" t="s">
        <v>53</v>
      </c>
      <c r="R27906" t="s">
        <v>56</v>
      </c>
      <c r="S27906" t="s">
        <v>41</v>
      </c>
      <c r="T27906" t="s">
        <v>78457</v>
      </c>
      <c r="U27906" t="s">
        <v>78457</v>
      </c>
      <c r="V27906">
        <v>0</v>
      </c>
      <c r="W27906">
        <v>0</v>
      </c>
      <c r="X27906">
        <v>0</v>
      </c>
      <c r="Y27906">
        <v>0</v>
      </c>
      <c r="Z27906">
        <v>0</v>
      </c>
      <c r="AA27906">
        <v>0</v>
      </c>
      <c r="AB27906">
        <v>0</v>
      </c>
      <c r="AC27906">
        <v>0</v>
      </c>
      <c r="AD27906">
        <v>1</v>
      </c>
    </row>
    <row r="27907" spans="1:30" hidden="1" x14ac:dyDescent="0.3">
      <c r="A27907" t="s">
        <v>80736</v>
      </c>
      <c r="B27907" t="s">
        <v>80742</v>
      </c>
      <c r="C27907" t="s">
        <v>32</v>
      </c>
      <c r="D27907" t="s">
        <v>322</v>
      </c>
      <c r="E27907" t="s">
        <v>11524</v>
      </c>
      <c r="F27907">
        <v>47500000</v>
      </c>
      <c r="G27907" t="s">
        <v>80736</v>
      </c>
      <c r="H27907" t="s">
        <v>80739</v>
      </c>
      <c r="I27907" t="s">
        <v>80740</v>
      </c>
      <c r="J27907" t="s">
        <v>78457</v>
      </c>
      <c r="K27907" t="s">
        <v>72</v>
      </c>
      <c r="L27907" t="s">
        <v>53</v>
      </c>
      <c r="M27907" t="s">
        <v>73</v>
      </c>
      <c r="N27907" t="s">
        <v>74</v>
      </c>
      <c r="O27907" t="s">
        <v>75</v>
      </c>
      <c r="P27907" s="1">
        <v>38353</v>
      </c>
      <c r="Q27907" t="s">
        <v>53</v>
      </c>
      <c r="R27907" t="s">
        <v>56</v>
      </c>
      <c r="S27907" t="s">
        <v>41</v>
      </c>
      <c r="T27907" t="s">
        <v>78457</v>
      </c>
      <c r="U27907" t="s">
        <v>78457</v>
      </c>
      <c r="V27907">
        <v>0</v>
      </c>
      <c r="W27907">
        <v>0</v>
      </c>
      <c r="X27907">
        <v>0</v>
      </c>
      <c r="Y27907">
        <v>0</v>
      </c>
      <c r="Z27907">
        <v>0</v>
      </c>
      <c r="AA27907">
        <v>0</v>
      </c>
      <c r="AB27907">
        <v>0</v>
      </c>
      <c r="AC27907">
        <v>0</v>
      </c>
      <c r="AD27907">
        <v>1</v>
      </c>
    </row>
    <row r="27908" spans="1:30" hidden="1" x14ac:dyDescent="0.3">
      <c r="A27908" t="s">
        <v>80736</v>
      </c>
      <c r="B27908" t="s">
        <v>80743</v>
      </c>
      <c r="C27908" t="s">
        <v>32</v>
      </c>
      <c r="E27908" s="1">
        <v>39208</v>
      </c>
      <c r="F27908">
        <v>15000000</v>
      </c>
      <c r="G27908" t="s">
        <v>80736</v>
      </c>
      <c r="H27908" t="s">
        <v>80739</v>
      </c>
      <c r="I27908" t="s">
        <v>80740</v>
      </c>
      <c r="J27908" t="s">
        <v>78457</v>
      </c>
      <c r="K27908" t="s">
        <v>72</v>
      </c>
      <c r="L27908" t="s">
        <v>53</v>
      </c>
      <c r="M27908" t="s">
        <v>73</v>
      </c>
      <c r="N27908" t="s">
        <v>74</v>
      </c>
      <c r="O27908" t="s">
        <v>75</v>
      </c>
      <c r="P27908" s="1">
        <v>38353</v>
      </c>
      <c r="Q27908" t="s">
        <v>53</v>
      </c>
      <c r="R27908" t="s">
        <v>56</v>
      </c>
      <c r="S27908" t="s">
        <v>41</v>
      </c>
      <c r="T27908" t="s">
        <v>78457</v>
      </c>
      <c r="U27908" t="s">
        <v>78457</v>
      </c>
      <c r="V27908">
        <v>0</v>
      </c>
      <c r="W27908">
        <v>0</v>
      </c>
      <c r="X27908">
        <v>0</v>
      </c>
      <c r="Y27908">
        <v>0</v>
      </c>
      <c r="Z27908">
        <v>0</v>
      </c>
      <c r="AA27908">
        <v>0</v>
      </c>
      <c r="AB27908">
        <v>0</v>
      </c>
      <c r="AC27908">
        <v>0</v>
      </c>
      <c r="AD27908">
        <v>1</v>
      </c>
    </row>
    <row r="27909" spans="1:30" hidden="1" x14ac:dyDescent="0.3">
      <c r="A27909" t="s">
        <v>80736</v>
      </c>
      <c r="B27909" t="s">
        <v>80744</v>
      </c>
      <c r="C27909" t="s">
        <v>32</v>
      </c>
      <c r="D27909" t="s">
        <v>399</v>
      </c>
      <c r="E27909" t="s">
        <v>536</v>
      </c>
      <c r="F27909">
        <v>8000000</v>
      </c>
      <c r="G27909" t="s">
        <v>80736</v>
      </c>
      <c r="H27909" t="s">
        <v>80739</v>
      </c>
      <c r="I27909" t="s">
        <v>80740</v>
      </c>
      <c r="J27909" t="s">
        <v>78457</v>
      </c>
      <c r="K27909" t="s">
        <v>72</v>
      </c>
      <c r="L27909" t="s">
        <v>53</v>
      </c>
      <c r="M27909" t="s">
        <v>73</v>
      </c>
      <c r="N27909" t="s">
        <v>74</v>
      </c>
      <c r="O27909" t="s">
        <v>75</v>
      </c>
      <c r="P27909" s="1">
        <v>38353</v>
      </c>
      <c r="Q27909" t="s">
        <v>53</v>
      </c>
      <c r="R27909" t="s">
        <v>56</v>
      </c>
      <c r="S27909" t="s">
        <v>41</v>
      </c>
      <c r="T27909" t="s">
        <v>78457</v>
      </c>
      <c r="U27909" t="s">
        <v>78457</v>
      </c>
      <c r="V27909">
        <v>0</v>
      </c>
      <c r="W27909">
        <v>0</v>
      </c>
      <c r="X27909">
        <v>0</v>
      </c>
      <c r="Y27909">
        <v>0</v>
      </c>
      <c r="Z27909">
        <v>0</v>
      </c>
      <c r="AA27909">
        <v>0</v>
      </c>
      <c r="AB27909">
        <v>0</v>
      </c>
      <c r="AC27909">
        <v>0</v>
      </c>
      <c r="AD27909">
        <v>1</v>
      </c>
    </row>
    <row r="27910" spans="1:30" hidden="1" x14ac:dyDescent="0.3">
      <c r="A27910" t="s">
        <v>80736</v>
      </c>
      <c r="B27910" t="s">
        <v>80745</v>
      </c>
      <c r="C27910" t="s">
        <v>32</v>
      </c>
      <c r="D27910" t="s">
        <v>139</v>
      </c>
      <c r="E27910" s="1">
        <v>38633</v>
      </c>
      <c r="F27910">
        <v>9500000</v>
      </c>
      <c r="G27910" t="s">
        <v>80736</v>
      </c>
      <c r="H27910" t="s">
        <v>80739</v>
      </c>
      <c r="I27910" t="s">
        <v>80740</v>
      </c>
      <c r="J27910" t="s">
        <v>78457</v>
      </c>
      <c r="K27910" t="s">
        <v>72</v>
      </c>
      <c r="L27910" t="s">
        <v>53</v>
      </c>
      <c r="M27910" t="s">
        <v>73</v>
      </c>
      <c r="N27910" t="s">
        <v>74</v>
      </c>
      <c r="O27910" t="s">
        <v>75</v>
      </c>
      <c r="P27910" s="1">
        <v>38353</v>
      </c>
      <c r="Q27910" t="s">
        <v>53</v>
      </c>
      <c r="R27910" t="s">
        <v>56</v>
      </c>
      <c r="S27910" t="s">
        <v>41</v>
      </c>
      <c r="T27910" t="s">
        <v>78457</v>
      </c>
      <c r="U27910" t="s">
        <v>78457</v>
      </c>
      <c r="V27910">
        <v>0</v>
      </c>
      <c r="W27910">
        <v>0</v>
      </c>
      <c r="X27910">
        <v>0</v>
      </c>
      <c r="Y27910">
        <v>0</v>
      </c>
      <c r="Z27910">
        <v>0</v>
      </c>
      <c r="AA27910">
        <v>0</v>
      </c>
      <c r="AB27910">
        <v>0</v>
      </c>
      <c r="AC27910">
        <v>0</v>
      </c>
      <c r="AD27910">
        <v>1</v>
      </c>
    </row>
    <row r="27911" spans="1:30" hidden="1" x14ac:dyDescent="0.3">
      <c r="A27911" t="s">
        <v>80736</v>
      </c>
      <c r="B27911" t="s">
        <v>80746</v>
      </c>
      <c r="C27911" t="s">
        <v>32</v>
      </c>
      <c r="D27911" t="s">
        <v>33</v>
      </c>
      <c r="E27911" s="1">
        <v>38079</v>
      </c>
      <c r="F27911">
        <v>7500000</v>
      </c>
      <c r="G27911" t="s">
        <v>80736</v>
      </c>
      <c r="H27911" t="s">
        <v>80739</v>
      </c>
      <c r="I27911" t="s">
        <v>80740</v>
      </c>
      <c r="J27911" t="s">
        <v>78457</v>
      </c>
      <c r="K27911" t="s">
        <v>72</v>
      </c>
      <c r="L27911" t="s">
        <v>53</v>
      </c>
      <c r="M27911" t="s">
        <v>73</v>
      </c>
      <c r="N27911" t="s">
        <v>74</v>
      </c>
      <c r="O27911" t="s">
        <v>75</v>
      </c>
      <c r="P27911" s="1">
        <v>38353</v>
      </c>
      <c r="Q27911" t="s">
        <v>53</v>
      </c>
      <c r="R27911" t="s">
        <v>56</v>
      </c>
      <c r="S27911" t="s">
        <v>41</v>
      </c>
      <c r="T27911" t="s">
        <v>78457</v>
      </c>
      <c r="U27911" t="s">
        <v>78457</v>
      </c>
      <c r="V27911">
        <v>0</v>
      </c>
      <c r="W27911">
        <v>0</v>
      </c>
      <c r="X27911">
        <v>0</v>
      </c>
      <c r="Y27911">
        <v>0</v>
      </c>
      <c r="Z27911">
        <v>0</v>
      </c>
      <c r="AA27911">
        <v>0</v>
      </c>
      <c r="AB27911">
        <v>0</v>
      </c>
      <c r="AC27911">
        <v>0</v>
      </c>
      <c r="AD27911">
        <v>1</v>
      </c>
    </row>
    <row r="27912" spans="1:30" hidden="1" x14ac:dyDescent="0.3">
      <c r="A27912" t="s">
        <v>80747</v>
      </c>
      <c r="B27912" t="s">
        <v>80748</v>
      </c>
      <c r="C27912" t="s">
        <v>32</v>
      </c>
      <c r="D27912" t="s">
        <v>50</v>
      </c>
      <c r="E27912" t="s">
        <v>282</v>
      </c>
      <c r="F27912">
        <v>22500000</v>
      </c>
      <c r="G27912" t="s">
        <v>80747</v>
      </c>
      <c r="H27912" t="s">
        <v>80749</v>
      </c>
      <c r="I27912" t="s">
        <v>80750</v>
      </c>
      <c r="J27912" t="s">
        <v>80751</v>
      </c>
      <c r="K27912" t="s">
        <v>37</v>
      </c>
      <c r="L27912" t="s">
        <v>53</v>
      </c>
      <c r="M27912" t="s">
        <v>679</v>
      </c>
      <c r="N27912" t="s">
        <v>6117</v>
      </c>
      <c r="O27912" t="s">
        <v>6117</v>
      </c>
      <c r="P27912" s="1">
        <v>41640</v>
      </c>
      <c r="Q27912" t="s">
        <v>53</v>
      </c>
      <c r="R27912" t="s">
        <v>56</v>
      </c>
      <c r="S27912" t="s">
        <v>41</v>
      </c>
      <c r="T27912" t="s">
        <v>78457</v>
      </c>
      <c r="U27912" t="s">
        <v>78457</v>
      </c>
      <c r="V27912">
        <v>0</v>
      </c>
      <c r="W27912">
        <v>0</v>
      </c>
      <c r="X27912">
        <v>0</v>
      </c>
      <c r="Y27912">
        <v>0</v>
      </c>
      <c r="Z27912">
        <v>0</v>
      </c>
      <c r="AA27912">
        <v>0</v>
      </c>
      <c r="AB27912">
        <v>0</v>
      </c>
      <c r="AC27912">
        <v>0</v>
      </c>
      <c r="AD27912">
        <v>1</v>
      </c>
    </row>
    <row r="27913" spans="1:30" hidden="1" x14ac:dyDescent="0.3">
      <c r="A27913" t="s">
        <v>80752</v>
      </c>
      <c r="B27913" t="s">
        <v>80753</v>
      </c>
      <c r="C27913" t="s">
        <v>32</v>
      </c>
      <c r="D27913" t="s">
        <v>50</v>
      </c>
      <c r="E27913" t="s">
        <v>2680</v>
      </c>
      <c r="F27913">
        <v>8700000</v>
      </c>
      <c r="G27913" t="s">
        <v>80752</v>
      </c>
      <c r="H27913" t="s">
        <v>80754</v>
      </c>
      <c r="I27913" t="s">
        <v>80755</v>
      </c>
      <c r="J27913" t="s">
        <v>80756</v>
      </c>
      <c r="K27913" t="s">
        <v>37</v>
      </c>
      <c r="L27913" t="s">
        <v>53</v>
      </c>
      <c r="M27913" t="s">
        <v>54</v>
      </c>
      <c r="N27913" t="s">
        <v>95</v>
      </c>
      <c r="O27913" t="s">
        <v>1160</v>
      </c>
      <c r="P27913" s="1">
        <v>41275</v>
      </c>
      <c r="Q27913" t="s">
        <v>53</v>
      </c>
      <c r="R27913" t="s">
        <v>56</v>
      </c>
      <c r="S27913" t="s">
        <v>41</v>
      </c>
      <c r="T27913" t="s">
        <v>78457</v>
      </c>
      <c r="U27913" t="s">
        <v>78457</v>
      </c>
      <c r="V27913">
        <v>0</v>
      </c>
      <c r="W27913">
        <v>0</v>
      </c>
      <c r="X27913">
        <v>0</v>
      </c>
      <c r="Y27913">
        <v>0</v>
      </c>
      <c r="Z27913">
        <v>0</v>
      </c>
      <c r="AA27913">
        <v>0</v>
      </c>
      <c r="AB27913">
        <v>0</v>
      </c>
      <c r="AC27913">
        <v>0</v>
      </c>
      <c r="AD27913">
        <v>1</v>
      </c>
    </row>
    <row r="27914" spans="1:30" hidden="1" x14ac:dyDescent="0.3">
      <c r="A27914" t="s">
        <v>80757</v>
      </c>
      <c r="B27914" t="s">
        <v>80758</v>
      </c>
      <c r="C27914" t="s">
        <v>32</v>
      </c>
      <c r="D27914" t="s">
        <v>33</v>
      </c>
      <c r="E27914" t="s">
        <v>1491</v>
      </c>
      <c r="F27914">
        <v>15000000</v>
      </c>
      <c r="G27914" t="s">
        <v>80757</v>
      </c>
      <c r="H27914" t="s">
        <v>80759</v>
      </c>
      <c r="I27914" t="s">
        <v>80760</v>
      </c>
      <c r="J27914" t="s">
        <v>78457</v>
      </c>
      <c r="K27914" t="s">
        <v>37</v>
      </c>
      <c r="L27914" t="s">
        <v>53</v>
      </c>
      <c r="M27914" t="s">
        <v>54</v>
      </c>
      <c r="N27914" t="s">
        <v>95</v>
      </c>
      <c r="O27914" t="s">
        <v>1313</v>
      </c>
      <c r="P27914" s="1">
        <v>40909</v>
      </c>
      <c r="Q27914" t="s">
        <v>53</v>
      </c>
      <c r="R27914" t="s">
        <v>56</v>
      </c>
      <c r="S27914" t="s">
        <v>41</v>
      </c>
      <c r="T27914" t="s">
        <v>78457</v>
      </c>
      <c r="U27914" t="s">
        <v>78457</v>
      </c>
      <c r="V27914">
        <v>0</v>
      </c>
      <c r="W27914">
        <v>0</v>
      </c>
      <c r="X27914">
        <v>0</v>
      </c>
      <c r="Y27914">
        <v>0</v>
      </c>
      <c r="Z27914">
        <v>0</v>
      </c>
      <c r="AA27914">
        <v>0</v>
      </c>
      <c r="AB27914">
        <v>0</v>
      </c>
      <c r="AC27914">
        <v>0</v>
      </c>
      <c r="AD27914">
        <v>1</v>
      </c>
    </row>
    <row r="27915" spans="1:30" hidden="1" x14ac:dyDescent="0.3">
      <c r="A27915" t="s">
        <v>80757</v>
      </c>
      <c r="B27915" t="s">
        <v>80761</v>
      </c>
      <c r="C27915" t="s">
        <v>32</v>
      </c>
      <c r="D27915" t="s">
        <v>50</v>
      </c>
      <c r="E27915" t="s">
        <v>13936</v>
      </c>
      <c r="F27915">
        <v>9300000</v>
      </c>
      <c r="G27915" t="s">
        <v>80757</v>
      </c>
      <c r="H27915" t="s">
        <v>80759</v>
      </c>
      <c r="I27915" t="s">
        <v>80760</v>
      </c>
      <c r="J27915" t="s">
        <v>78457</v>
      </c>
      <c r="K27915" t="s">
        <v>37</v>
      </c>
      <c r="L27915" t="s">
        <v>53</v>
      </c>
      <c r="M27915" t="s">
        <v>54</v>
      </c>
      <c r="N27915" t="s">
        <v>95</v>
      </c>
      <c r="O27915" t="s">
        <v>1313</v>
      </c>
      <c r="P27915" s="1">
        <v>40909</v>
      </c>
      <c r="Q27915" t="s">
        <v>53</v>
      </c>
      <c r="R27915" t="s">
        <v>56</v>
      </c>
      <c r="S27915" t="s">
        <v>41</v>
      </c>
      <c r="T27915" t="s">
        <v>78457</v>
      </c>
      <c r="U27915" t="s">
        <v>78457</v>
      </c>
      <c r="V27915">
        <v>0</v>
      </c>
      <c r="W27915">
        <v>0</v>
      </c>
      <c r="X27915">
        <v>0</v>
      </c>
      <c r="Y27915">
        <v>0</v>
      </c>
      <c r="Z27915">
        <v>0</v>
      </c>
      <c r="AA27915">
        <v>0</v>
      </c>
      <c r="AB27915">
        <v>0</v>
      </c>
      <c r="AC27915">
        <v>0</v>
      </c>
      <c r="AD27915">
        <v>1</v>
      </c>
    </row>
    <row r="27916" spans="1:30" hidden="1" x14ac:dyDescent="0.3">
      <c r="A27916" t="s">
        <v>80757</v>
      </c>
      <c r="B27916" t="s">
        <v>80762</v>
      </c>
      <c r="C27916" t="s">
        <v>32</v>
      </c>
      <c r="D27916" t="s">
        <v>139</v>
      </c>
      <c r="E27916" t="s">
        <v>16192</v>
      </c>
      <c r="F27916">
        <v>25000000</v>
      </c>
      <c r="G27916" t="s">
        <v>80757</v>
      </c>
      <c r="H27916" t="s">
        <v>80759</v>
      </c>
      <c r="I27916" t="s">
        <v>80760</v>
      </c>
      <c r="J27916" t="s">
        <v>78457</v>
      </c>
      <c r="K27916" t="s">
        <v>37</v>
      </c>
      <c r="L27916" t="s">
        <v>53</v>
      </c>
      <c r="M27916" t="s">
        <v>54</v>
      </c>
      <c r="N27916" t="s">
        <v>95</v>
      </c>
      <c r="O27916" t="s">
        <v>1313</v>
      </c>
      <c r="P27916" s="1">
        <v>40909</v>
      </c>
      <c r="Q27916" t="s">
        <v>53</v>
      </c>
      <c r="R27916" t="s">
        <v>56</v>
      </c>
      <c r="S27916" t="s">
        <v>41</v>
      </c>
      <c r="T27916" t="s">
        <v>78457</v>
      </c>
      <c r="U27916" t="s">
        <v>78457</v>
      </c>
      <c r="V27916">
        <v>0</v>
      </c>
      <c r="W27916">
        <v>0</v>
      </c>
      <c r="X27916">
        <v>0</v>
      </c>
      <c r="Y27916">
        <v>0</v>
      </c>
      <c r="Z27916">
        <v>0</v>
      </c>
      <c r="AA27916">
        <v>0</v>
      </c>
      <c r="AB27916">
        <v>0</v>
      </c>
      <c r="AC27916">
        <v>0</v>
      </c>
      <c r="AD27916">
        <v>1</v>
      </c>
    </row>
    <row r="27917" spans="1:30" hidden="1" x14ac:dyDescent="0.3">
      <c r="A27917" t="s">
        <v>80763</v>
      </c>
      <c r="B27917" t="s">
        <v>80764</v>
      </c>
      <c r="C27917" t="s">
        <v>32</v>
      </c>
      <c r="E27917" t="s">
        <v>20753</v>
      </c>
      <c r="F27917">
        <v>3219992</v>
      </c>
      <c r="G27917" t="s">
        <v>80763</v>
      </c>
      <c r="H27917" t="s">
        <v>80765</v>
      </c>
      <c r="I27917" t="s">
        <v>80766</v>
      </c>
      <c r="J27917" t="s">
        <v>80767</v>
      </c>
      <c r="K27917" t="s">
        <v>37</v>
      </c>
      <c r="L27917" t="s">
        <v>53</v>
      </c>
      <c r="M27917" t="s">
        <v>150</v>
      </c>
      <c r="N27917" t="s">
        <v>151</v>
      </c>
      <c r="O27917" t="s">
        <v>151</v>
      </c>
      <c r="P27917" s="1">
        <v>40914</v>
      </c>
      <c r="Q27917" t="s">
        <v>53</v>
      </c>
      <c r="R27917" t="s">
        <v>56</v>
      </c>
      <c r="S27917" t="s">
        <v>41</v>
      </c>
      <c r="T27917" t="s">
        <v>78457</v>
      </c>
      <c r="U27917" t="s">
        <v>78457</v>
      </c>
      <c r="V27917">
        <v>0</v>
      </c>
      <c r="W27917">
        <v>0</v>
      </c>
      <c r="X27917">
        <v>0</v>
      </c>
      <c r="Y27917">
        <v>0</v>
      </c>
      <c r="Z27917">
        <v>0</v>
      </c>
      <c r="AA27917">
        <v>0</v>
      </c>
      <c r="AB27917">
        <v>0</v>
      </c>
      <c r="AC27917">
        <v>0</v>
      </c>
      <c r="AD27917">
        <v>1</v>
      </c>
    </row>
    <row r="27918" spans="1:30" hidden="1" x14ac:dyDescent="0.3">
      <c r="A27918" t="s">
        <v>80768</v>
      </c>
      <c r="B27918" t="s">
        <v>80769</v>
      </c>
      <c r="C27918" t="s">
        <v>32</v>
      </c>
      <c r="D27918" t="s">
        <v>404</v>
      </c>
      <c r="E27918" t="s">
        <v>3069</v>
      </c>
      <c r="F27918">
        <v>56000000</v>
      </c>
      <c r="G27918" t="s">
        <v>80768</v>
      </c>
      <c r="H27918" t="s">
        <v>80770</v>
      </c>
      <c r="I27918" t="s">
        <v>80771</v>
      </c>
      <c r="J27918" t="s">
        <v>78457</v>
      </c>
      <c r="K27918" t="s">
        <v>37</v>
      </c>
      <c r="L27918" t="s">
        <v>53</v>
      </c>
      <c r="M27918" t="s">
        <v>54</v>
      </c>
      <c r="N27918" t="s">
        <v>95</v>
      </c>
      <c r="O27918" t="s">
        <v>1074</v>
      </c>
      <c r="P27918" s="1">
        <v>37987</v>
      </c>
      <c r="Q27918" t="s">
        <v>53</v>
      </c>
      <c r="R27918" t="s">
        <v>56</v>
      </c>
      <c r="S27918" t="s">
        <v>41</v>
      </c>
      <c r="T27918" t="s">
        <v>78457</v>
      </c>
      <c r="U27918" t="s">
        <v>78457</v>
      </c>
      <c r="V27918">
        <v>0</v>
      </c>
      <c r="W27918">
        <v>0</v>
      </c>
      <c r="X27918">
        <v>0</v>
      </c>
      <c r="Y27918">
        <v>0</v>
      </c>
      <c r="Z27918">
        <v>0</v>
      </c>
      <c r="AA27918">
        <v>0</v>
      </c>
      <c r="AB27918">
        <v>0</v>
      </c>
      <c r="AC27918">
        <v>0</v>
      </c>
      <c r="AD27918">
        <v>1</v>
      </c>
    </row>
    <row r="27919" spans="1:30" hidden="1" x14ac:dyDescent="0.3">
      <c r="A27919" t="s">
        <v>80768</v>
      </c>
      <c r="B27919" t="s">
        <v>80772</v>
      </c>
      <c r="C27919" t="s">
        <v>32</v>
      </c>
      <c r="D27919" t="s">
        <v>399</v>
      </c>
      <c r="E27919" s="1">
        <v>40668</v>
      </c>
      <c r="F27919">
        <v>50000000</v>
      </c>
      <c r="G27919" t="s">
        <v>80768</v>
      </c>
      <c r="H27919" t="s">
        <v>80770</v>
      </c>
      <c r="I27919" t="s">
        <v>80771</v>
      </c>
      <c r="J27919" t="s">
        <v>78457</v>
      </c>
      <c r="K27919" t="s">
        <v>37</v>
      </c>
      <c r="L27919" t="s">
        <v>53</v>
      </c>
      <c r="M27919" t="s">
        <v>54</v>
      </c>
      <c r="N27919" t="s">
        <v>95</v>
      </c>
      <c r="O27919" t="s">
        <v>1074</v>
      </c>
      <c r="P27919" s="1">
        <v>37987</v>
      </c>
      <c r="Q27919" t="s">
        <v>53</v>
      </c>
      <c r="R27919" t="s">
        <v>56</v>
      </c>
      <c r="S27919" t="s">
        <v>41</v>
      </c>
      <c r="T27919" t="s">
        <v>78457</v>
      </c>
      <c r="U27919" t="s">
        <v>78457</v>
      </c>
      <c r="V27919">
        <v>0</v>
      </c>
      <c r="W27919">
        <v>0</v>
      </c>
      <c r="X27919">
        <v>0</v>
      </c>
      <c r="Y27919">
        <v>0</v>
      </c>
      <c r="Z27919">
        <v>0</v>
      </c>
      <c r="AA27919">
        <v>0</v>
      </c>
      <c r="AB27919">
        <v>0</v>
      </c>
      <c r="AC27919">
        <v>0</v>
      </c>
      <c r="AD27919">
        <v>1</v>
      </c>
    </row>
    <row r="27920" spans="1:30" hidden="1" x14ac:dyDescent="0.3">
      <c r="A27920" t="s">
        <v>80768</v>
      </c>
      <c r="B27920" t="s">
        <v>80773</v>
      </c>
      <c r="C27920" t="s">
        <v>32</v>
      </c>
      <c r="D27920" t="s">
        <v>394</v>
      </c>
      <c r="E27920" s="1">
        <v>40704</v>
      </c>
      <c r="F27920">
        <v>68000000</v>
      </c>
      <c r="G27920" t="s">
        <v>80768</v>
      </c>
      <c r="H27920" t="s">
        <v>80770</v>
      </c>
      <c r="I27920" t="s">
        <v>80771</v>
      </c>
      <c r="J27920" t="s">
        <v>78457</v>
      </c>
      <c r="K27920" t="s">
        <v>37</v>
      </c>
      <c r="L27920" t="s">
        <v>53</v>
      </c>
      <c r="M27920" t="s">
        <v>54</v>
      </c>
      <c r="N27920" t="s">
        <v>95</v>
      </c>
      <c r="O27920" t="s">
        <v>1074</v>
      </c>
      <c r="P27920" s="1">
        <v>37987</v>
      </c>
      <c r="Q27920" t="s">
        <v>53</v>
      </c>
      <c r="R27920" t="s">
        <v>56</v>
      </c>
      <c r="S27920" t="s">
        <v>41</v>
      </c>
      <c r="T27920" t="s">
        <v>78457</v>
      </c>
      <c r="U27920" t="s">
        <v>78457</v>
      </c>
      <c r="V27920">
        <v>0</v>
      </c>
      <c r="W27920">
        <v>0</v>
      </c>
      <c r="X27920">
        <v>0</v>
      </c>
      <c r="Y27920">
        <v>0</v>
      </c>
      <c r="Z27920">
        <v>0</v>
      </c>
      <c r="AA27920">
        <v>0</v>
      </c>
      <c r="AB27920">
        <v>0</v>
      </c>
      <c r="AC27920">
        <v>0</v>
      </c>
      <c r="AD27920">
        <v>1</v>
      </c>
    </row>
    <row r="27921" spans="1:30" hidden="1" x14ac:dyDescent="0.3">
      <c r="A27921" t="s">
        <v>80768</v>
      </c>
      <c r="B27921" t="s">
        <v>80774</v>
      </c>
      <c r="C27921" t="s">
        <v>32</v>
      </c>
      <c r="D27921" t="s">
        <v>33</v>
      </c>
      <c r="E27921" t="s">
        <v>77587</v>
      </c>
      <c r="F27921">
        <v>10522859</v>
      </c>
      <c r="G27921" t="s">
        <v>80768</v>
      </c>
      <c r="H27921" t="s">
        <v>80770</v>
      </c>
      <c r="I27921" t="s">
        <v>80771</v>
      </c>
      <c r="J27921" t="s">
        <v>78457</v>
      </c>
      <c r="K27921" t="s">
        <v>37</v>
      </c>
      <c r="L27921" t="s">
        <v>53</v>
      </c>
      <c r="M27921" t="s">
        <v>54</v>
      </c>
      <c r="N27921" t="s">
        <v>95</v>
      </c>
      <c r="O27921" t="s">
        <v>1074</v>
      </c>
      <c r="P27921" s="1">
        <v>37987</v>
      </c>
      <c r="Q27921" t="s">
        <v>53</v>
      </c>
      <c r="R27921" t="s">
        <v>56</v>
      </c>
      <c r="S27921" t="s">
        <v>41</v>
      </c>
      <c r="T27921" t="s">
        <v>78457</v>
      </c>
      <c r="U27921" t="s">
        <v>78457</v>
      </c>
      <c r="V27921">
        <v>0</v>
      </c>
      <c r="W27921">
        <v>0</v>
      </c>
      <c r="X27921">
        <v>0</v>
      </c>
      <c r="Y27921">
        <v>0</v>
      </c>
      <c r="Z27921">
        <v>0</v>
      </c>
      <c r="AA27921">
        <v>0</v>
      </c>
      <c r="AB27921">
        <v>0</v>
      </c>
      <c r="AC27921">
        <v>0</v>
      </c>
      <c r="AD27921">
        <v>1</v>
      </c>
    </row>
    <row r="27922" spans="1:30" hidden="1" x14ac:dyDescent="0.3">
      <c r="A27922" t="s">
        <v>80768</v>
      </c>
      <c r="B27922" t="s">
        <v>80775</v>
      </c>
      <c r="C27922" t="s">
        <v>32</v>
      </c>
      <c r="D27922" t="s">
        <v>139</v>
      </c>
      <c r="E27922" t="s">
        <v>11803</v>
      </c>
      <c r="F27922">
        <v>36752410</v>
      </c>
      <c r="G27922" t="s">
        <v>80768</v>
      </c>
      <c r="H27922" t="s">
        <v>80770</v>
      </c>
      <c r="I27922" t="s">
        <v>80771</v>
      </c>
      <c r="J27922" t="s">
        <v>78457</v>
      </c>
      <c r="K27922" t="s">
        <v>37</v>
      </c>
      <c r="L27922" t="s">
        <v>53</v>
      </c>
      <c r="M27922" t="s">
        <v>54</v>
      </c>
      <c r="N27922" t="s">
        <v>95</v>
      </c>
      <c r="O27922" t="s">
        <v>1074</v>
      </c>
      <c r="P27922" s="1">
        <v>37987</v>
      </c>
      <c r="Q27922" t="s">
        <v>53</v>
      </c>
      <c r="R27922" t="s">
        <v>56</v>
      </c>
      <c r="S27922" t="s">
        <v>41</v>
      </c>
      <c r="T27922" t="s">
        <v>78457</v>
      </c>
      <c r="U27922" t="s">
        <v>78457</v>
      </c>
      <c r="V27922">
        <v>0</v>
      </c>
      <c r="W27922">
        <v>0</v>
      </c>
      <c r="X27922">
        <v>0</v>
      </c>
      <c r="Y27922">
        <v>0</v>
      </c>
      <c r="Z27922">
        <v>0</v>
      </c>
      <c r="AA27922">
        <v>0</v>
      </c>
      <c r="AB27922">
        <v>0</v>
      </c>
      <c r="AC27922">
        <v>0</v>
      </c>
      <c r="AD27922">
        <v>1</v>
      </c>
    </row>
    <row r="27923" spans="1:30" hidden="1" x14ac:dyDescent="0.3">
      <c r="A27923" t="s">
        <v>80768</v>
      </c>
      <c r="B27923" t="s">
        <v>80776</v>
      </c>
      <c r="C27923" t="s">
        <v>32</v>
      </c>
      <c r="D27923" t="s">
        <v>322</v>
      </c>
      <c r="E27923" t="s">
        <v>6576</v>
      </c>
      <c r="F27923">
        <v>90000000</v>
      </c>
      <c r="G27923" t="s">
        <v>80768</v>
      </c>
      <c r="H27923" t="s">
        <v>80770</v>
      </c>
      <c r="I27923" t="s">
        <v>80771</v>
      </c>
      <c r="J27923" t="s">
        <v>78457</v>
      </c>
      <c r="K27923" t="s">
        <v>37</v>
      </c>
      <c r="L27923" t="s">
        <v>53</v>
      </c>
      <c r="M27923" t="s">
        <v>54</v>
      </c>
      <c r="N27923" t="s">
        <v>95</v>
      </c>
      <c r="O27923" t="s">
        <v>1074</v>
      </c>
      <c r="P27923" s="1">
        <v>37987</v>
      </c>
      <c r="Q27923" t="s">
        <v>53</v>
      </c>
      <c r="R27923" t="s">
        <v>56</v>
      </c>
      <c r="S27923" t="s">
        <v>41</v>
      </c>
      <c r="T27923" t="s">
        <v>78457</v>
      </c>
      <c r="U27923" t="s">
        <v>78457</v>
      </c>
      <c r="V27923">
        <v>0</v>
      </c>
      <c r="W27923">
        <v>0</v>
      </c>
      <c r="X27923">
        <v>0</v>
      </c>
      <c r="Y27923">
        <v>0</v>
      </c>
      <c r="Z27923">
        <v>0</v>
      </c>
      <c r="AA27923">
        <v>0</v>
      </c>
      <c r="AB27923">
        <v>0</v>
      </c>
      <c r="AC27923">
        <v>0</v>
      </c>
      <c r="AD27923">
        <v>1</v>
      </c>
    </row>
    <row r="27924" spans="1:30" hidden="1" x14ac:dyDescent="0.3">
      <c r="A27924" t="s">
        <v>80777</v>
      </c>
      <c r="B27924" t="s">
        <v>80778</v>
      </c>
      <c r="C27924" t="s">
        <v>32</v>
      </c>
      <c r="D27924" t="s">
        <v>50</v>
      </c>
      <c r="E27924" s="1">
        <v>39448</v>
      </c>
      <c r="F27924">
        <v>5200000</v>
      </c>
      <c r="G27924" t="s">
        <v>80777</v>
      </c>
      <c r="H27924" t="s">
        <v>80779</v>
      </c>
      <c r="I27924" t="s">
        <v>80780</v>
      </c>
      <c r="J27924" t="s">
        <v>80781</v>
      </c>
      <c r="K27924" t="s">
        <v>37</v>
      </c>
      <c r="L27924" t="s">
        <v>53</v>
      </c>
      <c r="M27924" t="s">
        <v>150</v>
      </c>
      <c r="N27924" t="s">
        <v>151</v>
      </c>
      <c r="O27924" t="s">
        <v>911</v>
      </c>
      <c r="P27924" s="1">
        <v>38718</v>
      </c>
      <c r="Q27924" t="s">
        <v>53</v>
      </c>
      <c r="R27924" t="s">
        <v>56</v>
      </c>
      <c r="S27924" t="s">
        <v>41</v>
      </c>
      <c r="T27924" t="s">
        <v>78457</v>
      </c>
      <c r="U27924" t="s">
        <v>78457</v>
      </c>
      <c r="V27924">
        <v>0</v>
      </c>
      <c r="W27924">
        <v>0</v>
      </c>
      <c r="X27924">
        <v>0</v>
      </c>
      <c r="Y27924">
        <v>0</v>
      </c>
      <c r="Z27924">
        <v>0</v>
      </c>
      <c r="AA27924">
        <v>0</v>
      </c>
      <c r="AB27924">
        <v>0</v>
      </c>
      <c r="AC27924">
        <v>0</v>
      </c>
      <c r="AD27924">
        <v>1</v>
      </c>
    </row>
    <row r="27925" spans="1:30" hidden="1" x14ac:dyDescent="0.3">
      <c r="A27925" t="s">
        <v>80782</v>
      </c>
      <c r="B27925" t="s">
        <v>80783</v>
      </c>
      <c r="C27925" t="s">
        <v>32</v>
      </c>
      <c r="D27925" t="s">
        <v>33</v>
      </c>
      <c r="E27925" s="1">
        <v>37683</v>
      </c>
      <c r="F27925">
        <v>10000000</v>
      </c>
      <c r="G27925" t="s">
        <v>80782</v>
      </c>
      <c r="H27925" t="s">
        <v>80784</v>
      </c>
      <c r="I27925" t="s">
        <v>80785</v>
      </c>
      <c r="J27925" t="s">
        <v>78457</v>
      </c>
      <c r="K27925" t="s">
        <v>37</v>
      </c>
      <c r="L27925" t="s">
        <v>53</v>
      </c>
      <c r="M27925" t="s">
        <v>54</v>
      </c>
      <c r="N27925" t="s">
        <v>95</v>
      </c>
      <c r="O27925" t="s">
        <v>96</v>
      </c>
      <c r="Q27925" t="s">
        <v>53</v>
      </c>
      <c r="R27925" t="s">
        <v>56</v>
      </c>
      <c r="S27925" t="s">
        <v>41</v>
      </c>
      <c r="T27925" t="s">
        <v>78457</v>
      </c>
      <c r="U27925" t="s">
        <v>78457</v>
      </c>
      <c r="V27925">
        <v>0</v>
      </c>
      <c r="W27925">
        <v>0</v>
      </c>
      <c r="X27925">
        <v>0</v>
      </c>
      <c r="Y27925">
        <v>0</v>
      </c>
      <c r="Z27925">
        <v>0</v>
      </c>
      <c r="AA27925">
        <v>0</v>
      </c>
      <c r="AB27925">
        <v>0</v>
      </c>
      <c r="AC27925">
        <v>0</v>
      </c>
      <c r="AD27925">
        <v>1</v>
      </c>
    </row>
    <row r="27926" spans="1:30" hidden="1" x14ac:dyDescent="0.3">
      <c r="A27926" t="s">
        <v>80786</v>
      </c>
      <c r="B27926" t="s">
        <v>80787</v>
      </c>
      <c r="C27926" t="s">
        <v>32</v>
      </c>
      <c r="D27926" t="s">
        <v>399</v>
      </c>
      <c r="E27926" s="1">
        <v>40641</v>
      </c>
      <c r="F27926">
        <v>10000000</v>
      </c>
      <c r="G27926" t="s">
        <v>80786</v>
      </c>
      <c r="H27926" t="s">
        <v>80788</v>
      </c>
      <c r="I27926" t="s">
        <v>80789</v>
      </c>
      <c r="J27926" t="s">
        <v>78457</v>
      </c>
      <c r="K27926" t="s">
        <v>72</v>
      </c>
      <c r="L27926" t="s">
        <v>53</v>
      </c>
      <c r="M27926" t="s">
        <v>54</v>
      </c>
      <c r="N27926" t="s">
        <v>95</v>
      </c>
      <c r="O27926" t="s">
        <v>4664</v>
      </c>
      <c r="P27926" s="1">
        <v>39083</v>
      </c>
      <c r="Q27926" t="s">
        <v>53</v>
      </c>
      <c r="R27926" t="s">
        <v>56</v>
      </c>
      <c r="S27926" t="s">
        <v>41</v>
      </c>
      <c r="T27926" t="s">
        <v>78457</v>
      </c>
      <c r="U27926" t="s">
        <v>78457</v>
      </c>
      <c r="V27926">
        <v>0</v>
      </c>
      <c r="W27926">
        <v>0</v>
      </c>
      <c r="X27926">
        <v>0</v>
      </c>
      <c r="Y27926">
        <v>0</v>
      </c>
      <c r="Z27926">
        <v>0</v>
      </c>
      <c r="AA27926">
        <v>0</v>
      </c>
      <c r="AB27926">
        <v>0</v>
      </c>
      <c r="AC27926">
        <v>0</v>
      </c>
      <c r="AD27926">
        <v>1</v>
      </c>
    </row>
    <row r="27927" spans="1:30" hidden="1" x14ac:dyDescent="0.3">
      <c r="A27927" t="s">
        <v>80786</v>
      </c>
      <c r="B27927" t="s">
        <v>80790</v>
      </c>
      <c r="C27927" t="s">
        <v>32</v>
      </c>
      <c r="D27927" t="s">
        <v>33</v>
      </c>
      <c r="E27927" s="1">
        <v>39367</v>
      </c>
      <c r="F27927">
        <v>22000000</v>
      </c>
      <c r="G27927" t="s">
        <v>80786</v>
      </c>
      <c r="H27927" t="s">
        <v>80788</v>
      </c>
      <c r="I27927" t="s">
        <v>80789</v>
      </c>
      <c r="J27927" t="s">
        <v>78457</v>
      </c>
      <c r="K27927" t="s">
        <v>72</v>
      </c>
      <c r="L27927" t="s">
        <v>53</v>
      </c>
      <c r="M27927" t="s">
        <v>54</v>
      </c>
      <c r="N27927" t="s">
        <v>95</v>
      </c>
      <c r="O27927" t="s">
        <v>4664</v>
      </c>
      <c r="P27927" s="1">
        <v>39083</v>
      </c>
      <c r="Q27927" t="s">
        <v>53</v>
      </c>
      <c r="R27927" t="s">
        <v>56</v>
      </c>
      <c r="S27927" t="s">
        <v>41</v>
      </c>
      <c r="T27927" t="s">
        <v>78457</v>
      </c>
      <c r="U27927" t="s">
        <v>78457</v>
      </c>
      <c r="V27927">
        <v>0</v>
      </c>
      <c r="W27927">
        <v>0</v>
      </c>
      <c r="X27927">
        <v>0</v>
      </c>
      <c r="Y27927">
        <v>0</v>
      </c>
      <c r="Z27927">
        <v>0</v>
      </c>
      <c r="AA27927">
        <v>0</v>
      </c>
      <c r="AB27927">
        <v>0</v>
      </c>
      <c r="AC27927">
        <v>0</v>
      </c>
      <c r="AD27927">
        <v>1</v>
      </c>
    </row>
    <row r="27928" spans="1:30" hidden="1" x14ac:dyDescent="0.3">
      <c r="A27928" t="s">
        <v>80786</v>
      </c>
      <c r="B27928" t="s">
        <v>80791</v>
      </c>
      <c r="C27928" t="s">
        <v>32</v>
      </c>
      <c r="E27928" t="s">
        <v>5878</v>
      </c>
      <c r="F27928">
        <v>10491709</v>
      </c>
      <c r="G27928" t="s">
        <v>80786</v>
      </c>
      <c r="H27928" t="s">
        <v>80788</v>
      </c>
      <c r="I27928" t="s">
        <v>80789</v>
      </c>
      <c r="J27928" t="s">
        <v>78457</v>
      </c>
      <c r="K27928" t="s">
        <v>72</v>
      </c>
      <c r="L27928" t="s">
        <v>53</v>
      </c>
      <c r="M27928" t="s">
        <v>54</v>
      </c>
      <c r="N27928" t="s">
        <v>95</v>
      </c>
      <c r="O27928" t="s">
        <v>4664</v>
      </c>
      <c r="P27928" s="1">
        <v>39083</v>
      </c>
      <c r="Q27928" t="s">
        <v>53</v>
      </c>
      <c r="R27928" t="s">
        <v>56</v>
      </c>
      <c r="S27928" t="s">
        <v>41</v>
      </c>
      <c r="T27928" t="s">
        <v>78457</v>
      </c>
      <c r="U27928" t="s">
        <v>78457</v>
      </c>
      <c r="V27928">
        <v>0</v>
      </c>
      <c r="W27928">
        <v>0</v>
      </c>
      <c r="X27928">
        <v>0</v>
      </c>
      <c r="Y27928">
        <v>0</v>
      </c>
      <c r="Z27928">
        <v>0</v>
      </c>
      <c r="AA27928">
        <v>0</v>
      </c>
      <c r="AB27928">
        <v>0</v>
      </c>
      <c r="AC27928">
        <v>0</v>
      </c>
      <c r="AD27928">
        <v>1</v>
      </c>
    </row>
    <row r="27929" spans="1:30" hidden="1" x14ac:dyDescent="0.3">
      <c r="A27929" t="s">
        <v>80786</v>
      </c>
      <c r="B27929" t="s">
        <v>80792</v>
      </c>
      <c r="C27929" t="s">
        <v>32</v>
      </c>
      <c r="E27929" t="s">
        <v>4474</v>
      </c>
      <c r="F27929">
        <v>20000000</v>
      </c>
      <c r="G27929" t="s">
        <v>80786</v>
      </c>
      <c r="H27929" t="s">
        <v>80788</v>
      </c>
      <c r="I27929" t="s">
        <v>80789</v>
      </c>
      <c r="J27929" t="s">
        <v>78457</v>
      </c>
      <c r="K27929" t="s">
        <v>72</v>
      </c>
      <c r="L27929" t="s">
        <v>53</v>
      </c>
      <c r="M27929" t="s">
        <v>54</v>
      </c>
      <c r="N27929" t="s">
        <v>95</v>
      </c>
      <c r="O27929" t="s">
        <v>4664</v>
      </c>
      <c r="P27929" s="1">
        <v>39083</v>
      </c>
      <c r="Q27929" t="s">
        <v>53</v>
      </c>
      <c r="R27929" t="s">
        <v>56</v>
      </c>
      <c r="S27929" t="s">
        <v>41</v>
      </c>
      <c r="T27929" t="s">
        <v>78457</v>
      </c>
      <c r="U27929" t="s">
        <v>78457</v>
      </c>
      <c r="V27929">
        <v>0</v>
      </c>
      <c r="W27929">
        <v>0</v>
      </c>
      <c r="X27929">
        <v>0</v>
      </c>
      <c r="Y27929">
        <v>0</v>
      </c>
      <c r="Z27929">
        <v>0</v>
      </c>
      <c r="AA27929">
        <v>0</v>
      </c>
      <c r="AB27929">
        <v>0</v>
      </c>
      <c r="AC27929">
        <v>0</v>
      </c>
      <c r="AD27929">
        <v>1</v>
      </c>
    </row>
    <row r="27930" spans="1:30" hidden="1" x14ac:dyDescent="0.3">
      <c r="A27930" t="s">
        <v>80786</v>
      </c>
      <c r="B27930" t="s">
        <v>80793</v>
      </c>
      <c r="C27930" t="s">
        <v>32</v>
      </c>
      <c r="D27930" t="s">
        <v>139</v>
      </c>
      <c r="E27930" t="s">
        <v>6443</v>
      </c>
      <c r="F27930">
        <v>22000000</v>
      </c>
      <c r="G27930" t="s">
        <v>80786</v>
      </c>
      <c r="H27930" t="s">
        <v>80788</v>
      </c>
      <c r="I27930" t="s">
        <v>80789</v>
      </c>
      <c r="J27930" t="s">
        <v>78457</v>
      </c>
      <c r="K27930" t="s">
        <v>72</v>
      </c>
      <c r="L27930" t="s">
        <v>53</v>
      </c>
      <c r="M27930" t="s">
        <v>54</v>
      </c>
      <c r="N27930" t="s">
        <v>95</v>
      </c>
      <c r="O27930" t="s">
        <v>4664</v>
      </c>
      <c r="P27930" s="1">
        <v>39083</v>
      </c>
      <c r="Q27930" t="s">
        <v>53</v>
      </c>
      <c r="R27930" t="s">
        <v>56</v>
      </c>
      <c r="S27930" t="s">
        <v>41</v>
      </c>
      <c r="T27930" t="s">
        <v>78457</v>
      </c>
      <c r="U27930" t="s">
        <v>78457</v>
      </c>
      <c r="V27930">
        <v>0</v>
      </c>
      <c r="W27930">
        <v>0</v>
      </c>
      <c r="X27930">
        <v>0</v>
      </c>
      <c r="Y27930">
        <v>0</v>
      </c>
      <c r="Z27930">
        <v>0</v>
      </c>
      <c r="AA27930">
        <v>0</v>
      </c>
      <c r="AB27930">
        <v>0</v>
      </c>
      <c r="AC27930">
        <v>0</v>
      </c>
      <c r="AD27930">
        <v>1</v>
      </c>
    </row>
    <row r="27931" spans="1:30" hidden="1" x14ac:dyDescent="0.3">
      <c r="A27931" t="s">
        <v>80794</v>
      </c>
      <c r="B27931" t="s">
        <v>80795</v>
      </c>
      <c r="C27931" t="s">
        <v>32</v>
      </c>
      <c r="D27931" t="s">
        <v>50</v>
      </c>
      <c r="E27931" t="s">
        <v>6915</v>
      </c>
      <c r="F27931">
        <v>5232753</v>
      </c>
      <c r="G27931" t="s">
        <v>80794</v>
      </c>
      <c r="H27931" t="s">
        <v>80796</v>
      </c>
      <c r="I27931" t="s">
        <v>80797</v>
      </c>
      <c r="J27931" t="s">
        <v>80798</v>
      </c>
      <c r="K27931" t="s">
        <v>37</v>
      </c>
      <c r="L27931" t="s">
        <v>53</v>
      </c>
      <c r="M27931" t="s">
        <v>73</v>
      </c>
      <c r="N27931" t="s">
        <v>74</v>
      </c>
      <c r="O27931" t="s">
        <v>75</v>
      </c>
      <c r="P27931" s="1">
        <v>39814</v>
      </c>
      <c r="Q27931" t="s">
        <v>53</v>
      </c>
      <c r="R27931" t="s">
        <v>56</v>
      </c>
      <c r="S27931" t="s">
        <v>41</v>
      </c>
      <c r="T27931" t="s">
        <v>78457</v>
      </c>
      <c r="U27931" t="s">
        <v>78457</v>
      </c>
      <c r="V27931">
        <v>0</v>
      </c>
      <c r="W27931">
        <v>0</v>
      </c>
      <c r="X27931">
        <v>0</v>
      </c>
      <c r="Y27931">
        <v>0</v>
      </c>
      <c r="Z27931">
        <v>0</v>
      </c>
      <c r="AA27931">
        <v>0</v>
      </c>
      <c r="AB27931">
        <v>0</v>
      </c>
      <c r="AC27931">
        <v>0</v>
      </c>
      <c r="AD27931">
        <v>1</v>
      </c>
    </row>
    <row r="27932" spans="1:30" hidden="1" x14ac:dyDescent="0.3">
      <c r="A27932" t="s">
        <v>80794</v>
      </c>
      <c r="B27932" t="s">
        <v>80799</v>
      </c>
      <c r="C27932" t="s">
        <v>32</v>
      </c>
      <c r="D27932" t="s">
        <v>50</v>
      </c>
      <c r="E27932" s="1">
        <v>40190</v>
      </c>
      <c r="F27932">
        <v>800000</v>
      </c>
      <c r="G27932" t="s">
        <v>80794</v>
      </c>
      <c r="H27932" t="s">
        <v>80796</v>
      </c>
      <c r="I27932" t="s">
        <v>80797</v>
      </c>
      <c r="J27932" t="s">
        <v>80798</v>
      </c>
      <c r="K27932" t="s">
        <v>37</v>
      </c>
      <c r="L27932" t="s">
        <v>53</v>
      </c>
      <c r="M27932" t="s">
        <v>73</v>
      </c>
      <c r="N27932" t="s">
        <v>74</v>
      </c>
      <c r="O27932" t="s">
        <v>75</v>
      </c>
      <c r="P27932" s="1">
        <v>39814</v>
      </c>
      <c r="Q27932" t="s">
        <v>53</v>
      </c>
      <c r="R27932" t="s">
        <v>56</v>
      </c>
      <c r="S27932" t="s">
        <v>41</v>
      </c>
      <c r="T27932" t="s">
        <v>78457</v>
      </c>
      <c r="U27932" t="s">
        <v>78457</v>
      </c>
      <c r="V27932">
        <v>0</v>
      </c>
      <c r="W27932">
        <v>0</v>
      </c>
      <c r="X27932">
        <v>0</v>
      </c>
      <c r="Y27932">
        <v>0</v>
      </c>
      <c r="Z27932">
        <v>0</v>
      </c>
      <c r="AA27932">
        <v>0</v>
      </c>
      <c r="AB27932">
        <v>0</v>
      </c>
      <c r="AC27932">
        <v>0</v>
      </c>
      <c r="AD27932">
        <v>1</v>
      </c>
    </row>
    <row r="27933" spans="1:30" hidden="1" x14ac:dyDescent="0.3">
      <c r="A27933" t="s">
        <v>80800</v>
      </c>
      <c r="B27933" t="s">
        <v>80801</v>
      </c>
      <c r="C27933" t="s">
        <v>32</v>
      </c>
      <c r="D27933" t="s">
        <v>33</v>
      </c>
      <c r="E27933" t="s">
        <v>3170</v>
      </c>
      <c r="F27933">
        <v>8000000</v>
      </c>
      <c r="G27933" t="s">
        <v>80800</v>
      </c>
      <c r="H27933" t="s">
        <v>80802</v>
      </c>
      <c r="I27933" t="s">
        <v>80803</v>
      </c>
      <c r="J27933" t="s">
        <v>80804</v>
      </c>
      <c r="K27933" t="s">
        <v>72</v>
      </c>
      <c r="L27933" t="s">
        <v>53</v>
      </c>
      <c r="M27933" t="s">
        <v>54</v>
      </c>
      <c r="N27933" t="s">
        <v>95</v>
      </c>
      <c r="O27933" t="s">
        <v>9139</v>
      </c>
      <c r="P27933" s="1">
        <v>40544</v>
      </c>
      <c r="Q27933" t="s">
        <v>53</v>
      </c>
      <c r="R27933" t="s">
        <v>56</v>
      </c>
      <c r="S27933" t="s">
        <v>41</v>
      </c>
      <c r="T27933" t="s">
        <v>78457</v>
      </c>
      <c r="U27933" t="s">
        <v>78457</v>
      </c>
      <c r="V27933">
        <v>0</v>
      </c>
      <c r="W27933">
        <v>0</v>
      </c>
      <c r="X27933">
        <v>0</v>
      </c>
      <c r="Y27933">
        <v>0</v>
      </c>
      <c r="Z27933">
        <v>0</v>
      </c>
      <c r="AA27933">
        <v>0</v>
      </c>
      <c r="AB27933">
        <v>0</v>
      </c>
      <c r="AC27933">
        <v>0</v>
      </c>
      <c r="AD27933">
        <v>1</v>
      </c>
    </row>
    <row r="27934" spans="1:30" hidden="1" x14ac:dyDescent="0.3">
      <c r="A27934" t="s">
        <v>80800</v>
      </c>
      <c r="B27934" t="s">
        <v>80805</v>
      </c>
      <c r="C27934" t="s">
        <v>32</v>
      </c>
      <c r="D27934" t="s">
        <v>50</v>
      </c>
      <c r="E27934" t="s">
        <v>1434</v>
      </c>
      <c r="F27934">
        <v>5600000</v>
      </c>
      <c r="G27934" t="s">
        <v>80800</v>
      </c>
      <c r="H27934" t="s">
        <v>80802</v>
      </c>
      <c r="I27934" t="s">
        <v>80803</v>
      </c>
      <c r="J27934" t="s">
        <v>80804</v>
      </c>
      <c r="K27934" t="s">
        <v>72</v>
      </c>
      <c r="L27934" t="s">
        <v>53</v>
      </c>
      <c r="M27934" t="s">
        <v>54</v>
      </c>
      <c r="N27934" t="s">
        <v>95</v>
      </c>
      <c r="O27934" t="s">
        <v>9139</v>
      </c>
      <c r="P27934" s="1">
        <v>40544</v>
      </c>
      <c r="Q27934" t="s">
        <v>53</v>
      </c>
      <c r="R27934" t="s">
        <v>56</v>
      </c>
      <c r="S27934" t="s">
        <v>41</v>
      </c>
      <c r="T27934" t="s">
        <v>78457</v>
      </c>
      <c r="U27934" t="s">
        <v>78457</v>
      </c>
      <c r="V27934">
        <v>0</v>
      </c>
      <c r="W27934">
        <v>0</v>
      </c>
      <c r="X27934">
        <v>0</v>
      </c>
      <c r="Y27934">
        <v>0</v>
      </c>
      <c r="Z27934">
        <v>0</v>
      </c>
      <c r="AA27934">
        <v>0</v>
      </c>
      <c r="AB27934">
        <v>0</v>
      </c>
      <c r="AC27934">
        <v>0</v>
      </c>
      <c r="AD27934">
        <v>1</v>
      </c>
    </row>
    <row r="27935" spans="1:30" hidden="1" x14ac:dyDescent="0.3">
      <c r="A27935" t="s">
        <v>80806</v>
      </c>
      <c r="B27935" t="s">
        <v>80807</v>
      </c>
      <c r="C27935" t="s">
        <v>32</v>
      </c>
      <c r="E27935" t="s">
        <v>27334</v>
      </c>
      <c r="F27935">
        <v>2780000</v>
      </c>
      <c r="G27935" t="s">
        <v>80806</v>
      </c>
      <c r="H27935" t="s">
        <v>80808</v>
      </c>
      <c r="J27935" t="s">
        <v>78457</v>
      </c>
      <c r="K27935" t="s">
        <v>37</v>
      </c>
      <c r="L27935" t="s">
        <v>53</v>
      </c>
      <c r="M27935" t="s">
        <v>54</v>
      </c>
      <c r="N27935" t="s">
        <v>939</v>
      </c>
      <c r="O27935" t="s">
        <v>939</v>
      </c>
      <c r="Q27935" t="s">
        <v>53</v>
      </c>
      <c r="R27935" t="s">
        <v>56</v>
      </c>
      <c r="S27935" t="s">
        <v>41</v>
      </c>
      <c r="T27935" t="s">
        <v>78457</v>
      </c>
      <c r="U27935" t="s">
        <v>78457</v>
      </c>
      <c r="V27935">
        <v>0</v>
      </c>
      <c r="W27935">
        <v>0</v>
      </c>
      <c r="X27935">
        <v>0</v>
      </c>
      <c r="Y27935">
        <v>0</v>
      </c>
      <c r="Z27935">
        <v>0</v>
      </c>
      <c r="AA27935">
        <v>0</v>
      </c>
      <c r="AB27935">
        <v>0</v>
      </c>
      <c r="AC27935">
        <v>0</v>
      </c>
      <c r="AD27935">
        <v>1</v>
      </c>
    </row>
    <row r="27936" spans="1:30" hidden="1" x14ac:dyDescent="0.3">
      <c r="A27936" t="s">
        <v>80806</v>
      </c>
      <c r="B27936" t="s">
        <v>80809</v>
      </c>
      <c r="C27936" t="s">
        <v>32</v>
      </c>
      <c r="E27936" s="1">
        <v>38515</v>
      </c>
      <c r="F27936">
        <v>1990000</v>
      </c>
      <c r="G27936" t="s">
        <v>80806</v>
      </c>
      <c r="H27936" t="s">
        <v>80808</v>
      </c>
      <c r="J27936" t="s">
        <v>78457</v>
      </c>
      <c r="K27936" t="s">
        <v>37</v>
      </c>
      <c r="L27936" t="s">
        <v>53</v>
      </c>
      <c r="M27936" t="s">
        <v>54</v>
      </c>
      <c r="N27936" t="s">
        <v>939</v>
      </c>
      <c r="O27936" t="s">
        <v>939</v>
      </c>
      <c r="Q27936" t="s">
        <v>53</v>
      </c>
      <c r="R27936" t="s">
        <v>56</v>
      </c>
      <c r="S27936" t="s">
        <v>41</v>
      </c>
      <c r="T27936" t="s">
        <v>78457</v>
      </c>
      <c r="U27936" t="s">
        <v>78457</v>
      </c>
      <c r="V27936">
        <v>0</v>
      </c>
      <c r="W27936">
        <v>0</v>
      </c>
      <c r="X27936">
        <v>0</v>
      </c>
      <c r="Y27936">
        <v>0</v>
      </c>
      <c r="Z27936">
        <v>0</v>
      </c>
      <c r="AA27936">
        <v>0</v>
      </c>
      <c r="AB27936">
        <v>0</v>
      </c>
      <c r="AC27936">
        <v>0</v>
      </c>
      <c r="AD27936">
        <v>1</v>
      </c>
    </row>
    <row r="27937" spans="1:30" hidden="1" x14ac:dyDescent="0.3">
      <c r="A27937" t="s">
        <v>80806</v>
      </c>
      <c r="B27937" t="s">
        <v>80810</v>
      </c>
      <c r="C27937" t="s">
        <v>32</v>
      </c>
      <c r="E27937" t="s">
        <v>22374</v>
      </c>
      <c r="F27937">
        <v>400000</v>
      </c>
      <c r="G27937" t="s">
        <v>80806</v>
      </c>
      <c r="H27937" t="s">
        <v>80808</v>
      </c>
      <c r="J27937" t="s">
        <v>78457</v>
      </c>
      <c r="K27937" t="s">
        <v>37</v>
      </c>
      <c r="L27937" t="s">
        <v>53</v>
      </c>
      <c r="M27937" t="s">
        <v>54</v>
      </c>
      <c r="N27937" t="s">
        <v>939</v>
      </c>
      <c r="O27937" t="s">
        <v>939</v>
      </c>
      <c r="Q27937" t="s">
        <v>53</v>
      </c>
      <c r="R27937" t="s">
        <v>56</v>
      </c>
      <c r="S27937" t="s">
        <v>41</v>
      </c>
      <c r="T27937" t="s">
        <v>78457</v>
      </c>
      <c r="U27937" t="s">
        <v>78457</v>
      </c>
      <c r="V27937">
        <v>0</v>
      </c>
      <c r="W27937">
        <v>0</v>
      </c>
      <c r="X27937">
        <v>0</v>
      </c>
      <c r="Y27937">
        <v>0</v>
      </c>
      <c r="Z27937">
        <v>0</v>
      </c>
      <c r="AA27937">
        <v>0</v>
      </c>
      <c r="AB27937">
        <v>0</v>
      </c>
      <c r="AC27937">
        <v>0</v>
      </c>
      <c r="AD27937">
        <v>1</v>
      </c>
    </row>
    <row r="27938" spans="1:30" hidden="1" x14ac:dyDescent="0.3">
      <c r="A27938" t="s">
        <v>80806</v>
      </c>
      <c r="B27938" t="s">
        <v>80811</v>
      </c>
      <c r="C27938" t="s">
        <v>32</v>
      </c>
      <c r="E27938" t="s">
        <v>10148</v>
      </c>
      <c r="F27938">
        <v>2380000</v>
      </c>
      <c r="G27938" t="s">
        <v>80806</v>
      </c>
      <c r="H27938" t="s">
        <v>80808</v>
      </c>
      <c r="J27938" t="s">
        <v>78457</v>
      </c>
      <c r="K27938" t="s">
        <v>37</v>
      </c>
      <c r="L27938" t="s">
        <v>53</v>
      </c>
      <c r="M27938" t="s">
        <v>54</v>
      </c>
      <c r="N27938" t="s">
        <v>939</v>
      </c>
      <c r="O27938" t="s">
        <v>939</v>
      </c>
      <c r="Q27938" t="s">
        <v>53</v>
      </c>
      <c r="R27938" t="s">
        <v>56</v>
      </c>
      <c r="S27938" t="s">
        <v>41</v>
      </c>
      <c r="T27938" t="s">
        <v>78457</v>
      </c>
      <c r="U27938" t="s">
        <v>78457</v>
      </c>
      <c r="V27938">
        <v>0</v>
      </c>
      <c r="W27938">
        <v>0</v>
      </c>
      <c r="X27938">
        <v>0</v>
      </c>
      <c r="Y27938">
        <v>0</v>
      </c>
      <c r="Z27938">
        <v>0</v>
      </c>
      <c r="AA27938">
        <v>0</v>
      </c>
      <c r="AB27938">
        <v>0</v>
      </c>
      <c r="AC27938">
        <v>0</v>
      </c>
      <c r="AD27938">
        <v>1</v>
      </c>
    </row>
    <row r="27939" spans="1:30" hidden="1" x14ac:dyDescent="0.3">
      <c r="A27939" t="s">
        <v>80812</v>
      </c>
      <c r="B27939" t="s">
        <v>80813</v>
      </c>
      <c r="C27939" t="s">
        <v>32</v>
      </c>
      <c r="D27939" t="s">
        <v>50</v>
      </c>
      <c r="E27939" t="s">
        <v>2603</v>
      </c>
      <c r="F27939">
        <v>11000000</v>
      </c>
      <c r="G27939" t="s">
        <v>80812</v>
      </c>
      <c r="H27939" t="s">
        <v>80814</v>
      </c>
      <c r="I27939" t="s">
        <v>80815</v>
      </c>
      <c r="J27939" t="s">
        <v>80816</v>
      </c>
      <c r="K27939" t="s">
        <v>37</v>
      </c>
      <c r="L27939" t="s">
        <v>53</v>
      </c>
      <c r="M27939" t="s">
        <v>717</v>
      </c>
      <c r="N27939" t="s">
        <v>1531</v>
      </c>
      <c r="O27939" t="s">
        <v>1531</v>
      </c>
      <c r="P27939" s="1">
        <v>41275</v>
      </c>
      <c r="Q27939" t="s">
        <v>53</v>
      </c>
      <c r="R27939" t="s">
        <v>56</v>
      </c>
      <c r="S27939" t="s">
        <v>41</v>
      </c>
      <c r="T27939" t="s">
        <v>78457</v>
      </c>
      <c r="U27939" t="s">
        <v>78457</v>
      </c>
      <c r="V27939">
        <v>0</v>
      </c>
      <c r="W27939">
        <v>0</v>
      </c>
      <c r="X27939">
        <v>0</v>
      </c>
      <c r="Y27939">
        <v>0</v>
      </c>
      <c r="Z27939">
        <v>0</v>
      </c>
      <c r="AA27939">
        <v>0</v>
      </c>
      <c r="AB27939">
        <v>0</v>
      </c>
      <c r="AC27939">
        <v>0</v>
      </c>
      <c r="AD27939">
        <v>1</v>
      </c>
    </row>
    <row r="27940" spans="1:30" hidden="1" x14ac:dyDescent="0.3">
      <c r="A27940" t="s">
        <v>80817</v>
      </c>
      <c r="B27940" t="s">
        <v>80818</v>
      </c>
      <c r="C27940" t="s">
        <v>32</v>
      </c>
      <c r="E27940" t="s">
        <v>27611</v>
      </c>
      <c r="F27940">
        <v>6995394</v>
      </c>
      <c r="G27940" t="s">
        <v>80817</v>
      </c>
      <c r="H27940" t="s">
        <v>80819</v>
      </c>
      <c r="I27940" t="s">
        <v>80820</v>
      </c>
      <c r="J27940" t="s">
        <v>80821</v>
      </c>
      <c r="K27940" t="s">
        <v>72</v>
      </c>
      <c r="L27940" t="s">
        <v>53</v>
      </c>
      <c r="M27940" t="s">
        <v>679</v>
      </c>
      <c r="N27940" t="s">
        <v>4996</v>
      </c>
      <c r="O27940" t="s">
        <v>4996</v>
      </c>
      <c r="P27940" s="1">
        <v>38209</v>
      </c>
      <c r="Q27940" t="s">
        <v>53</v>
      </c>
      <c r="R27940" t="s">
        <v>56</v>
      </c>
      <c r="S27940" t="s">
        <v>41</v>
      </c>
      <c r="T27940" t="s">
        <v>78457</v>
      </c>
      <c r="U27940" t="s">
        <v>78457</v>
      </c>
      <c r="V27940">
        <v>0</v>
      </c>
      <c r="W27940">
        <v>0</v>
      </c>
      <c r="X27940">
        <v>0</v>
      </c>
      <c r="Y27940">
        <v>0</v>
      </c>
      <c r="Z27940">
        <v>0</v>
      </c>
      <c r="AA27940">
        <v>0</v>
      </c>
      <c r="AB27940">
        <v>0</v>
      </c>
      <c r="AC27940">
        <v>0</v>
      </c>
      <c r="AD27940">
        <v>1</v>
      </c>
    </row>
    <row r="27941" spans="1:30" hidden="1" x14ac:dyDescent="0.3">
      <c r="A27941" t="s">
        <v>80817</v>
      </c>
      <c r="B27941" t="s">
        <v>80822</v>
      </c>
      <c r="C27941" t="s">
        <v>32</v>
      </c>
      <c r="D27941" t="s">
        <v>50</v>
      </c>
      <c r="E27941" s="1">
        <v>38576</v>
      </c>
      <c r="F27941">
        <v>13000000</v>
      </c>
      <c r="G27941" t="s">
        <v>80817</v>
      </c>
      <c r="H27941" t="s">
        <v>80819</v>
      </c>
      <c r="I27941" t="s">
        <v>80820</v>
      </c>
      <c r="J27941" t="s">
        <v>80821</v>
      </c>
      <c r="K27941" t="s">
        <v>72</v>
      </c>
      <c r="L27941" t="s">
        <v>53</v>
      </c>
      <c r="M27941" t="s">
        <v>679</v>
      </c>
      <c r="N27941" t="s">
        <v>4996</v>
      </c>
      <c r="O27941" t="s">
        <v>4996</v>
      </c>
      <c r="P27941" s="1">
        <v>38209</v>
      </c>
      <c r="Q27941" t="s">
        <v>53</v>
      </c>
      <c r="R27941" t="s">
        <v>56</v>
      </c>
      <c r="S27941" t="s">
        <v>41</v>
      </c>
      <c r="T27941" t="s">
        <v>78457</v>
      </c>
      <c r="U27941" t="s">
        <v>78457</v>
      </c>
      <c r="V27941">
        <v>0</v>
      </c>
      <c r="W27941">
        <v>0</v>
      </c>
      <c r="X27941">
        <v>0</v>
      </c>
      <c r="Y27941">
        <v>0</v>
      </c>
      <c r="Z27941">
        <v>0</v>
      </c>
      <c r="AA27941">
        <v>0</v>
      </c>
      <c r="AB27941">
        <v>0</v>
      </c>
      <c r="AC27941">
        <v>0</v>
      </c>
      <c r="AD27941">
        <v>1</v>
      </c>
    </row>
    <row r="27942" spans="1:30" hidden="1" x14ac:dyDescent="0.3">
      <c r="A27942" t="s">
        <v>80817</v>
      </c>
      <c r="B27942" t="s">
        <v>80823</v>
      </c>
      <c r="C27942" t="s">
        <v>32</v>
      </c>
      <c r="D27942" t="s">
        <v>33</v>
      </c>
      <c r="E27942" t="s">
        <v>4833</v>
      </c>
      <c r="F27942">
        <v>24000000</v>
      </c>
      <c r="G27942" t="s">
        <v>80817</v>
      </c>
      <c r="H27942" t="s">
        <v>80819</v>
      </c>
      <c r="I27942" t="s">
        <v>80820</v>
      </c>
      <c r="J27942" t="s">
        <v>80821</v>
      </c>
      <c r="K27942" t="s">
        <v>72</v>
      </c>
      <c r="L27942" t="s">
        <v>53</v>
      </c>
      <c r="M27942" t="s">
        <v>679</v>
      </c>
      <c r="N27942" t="s">
        <v>4996</v>
      </c>
      <c r="O27942" t="s">
        <v>4996</v>
      </c>
      <c r="P27942" s="1">
        <v>38209</v>
      </c>
      <c r="Q27942" t="s">
        <v>53</v>
      </c>
      <c r="R27942" t="s">
        <v>56</v>
      </c>
      <c r="S27942" t="s">
        <v>41</v>
      </c>
      <c r="T27942" t="s">
        <v>78457</v>
      </c>
      <c r="U27942" t="s">
        <v>78457</v>
      </c>
      <c r="V27942">
        <v>0</v>
      </c>
      <c r="W27942">
        <v>0</v>
      </c>
      <c r="X27942">
        <v>0</v>
      </c>
      <c r="Y27942">
        <v>0</v>
      </c>
      <c r="Z27942">
        <v>0</v>
      </c>
      <c r="AA27942">
        <v>0</v>
      </c>
      <c r="AB27942">
        <v>0</v>
      </c>
      <c r="AC27942">
        <v>0</v>
      </c>
      <c r="AD27942">
        <v>1</v>
      </c>
    </row>
    <row r="27943" spans="1:30" hidden="1" x14ac:dyDescent="0.3">
      <c r="A27943" t="s">
        <v>80817</v>
      </c>
      <c r="B27943" t="s">
        <v>80824</v>
      </c>
      <c r="C27943" t="s">
        <v>32</v>
      </c>
      <c r="D27943" t="s">
        <v>139</v>
      </c>
      <c r="E27943" t="s">
        <v>23421</v>
      </c>
      <c r="F27943">
        <v>23000000</v>
      </c>
      <c r="G27943" t="s">
        <v>80817</v>
      </c>
      <c r="H27943" t="s">
        <v>80819</v>
      </c>
      <c r="I27943" t="s">
        <v>80820</v>
      </c>
      <c r="J27943" t="s">
        <v>80821</v>
      </c>
      <c r="K27943" t="s">
        <v>72</v>
      </c>
      <c r="L27943" t="s">
        <v>53</v>
      </c>
      <c r="M27943" t="s">
        <v>679</v>
      </c>
      <c r="N27943" t="s">
        <v>4996</v>
      </c>
      <c r="O27943" t="s">
        <v>4996</v>
      </c>
      <c r="P27943" s="1">
        <v>38209</v>
      </c>
      <c r="Q27943" t="s">
        <v>53</v>
      </c>
      <c r="R27943" t="s">
        <v>56</v>
      </c>
      <c r="S27943" t="s">
        <v>41</v>
      </c>
      <c r="T27943" t="s">
        <v>78457</v>
      </c>
      <c r="U27943" t="s">
        <v>78457</v>
      </c>
      <c r="V27943">
        <v>0</v>
      </c>
      <c r="W27943">
        <v>0</v>
      </c>
      <c r="X27943">
        <v>0</v>
      </c>
      <c r="Y27943">
        <v>0</v>
      </c>
      <c r="Z27943">
        <v>0</v>
      </c>
      <c r="AA27943">
        <v>0</v>
      </c>
      <c r="AB27943">
        <v>0</v>
      </c>
      <c r="AC27943">
        <v>0</v>
      </c>
      <c r="AD27943">
        <v>1</v>
      </c>
    </row>
    <row r="27944" spans="1:30" hidden="1" x14ac:dyDescent="0.3">
      <c r="A27944" t="s">
        <v>80817</v>
      </c>
      <c r="B27944" t="s">
        <v>80825</v>
      </c>
      <c r="C27944" t="s">
        <v>32</v>
      </c>
      <c r="E27944" t="s">
        <v>476</v>
      </c>
      <c r="F27944">
        <v>5000000</v>
      </c>
      <c r="G27944" t="s">
        <v>80817</v>
      </c>
      <c r="H27944" t="s">
        <v>80819</v>
      </c>
      <c r="I27944" t="s">
        <v>80820</v>
      </c>
      <c r="J27944" t="s">
        <v>80821</v>
      </c>
      <c r="K27944" t="s">
        <v>72</v>
      </c>
      <c r="L27944" t="s">
        <v>53</v>
      </c>
      <c r="M27944" t="s">
        <v>679</v>
      </c>
      <c r="N27944" t="s">
        <v>4996</v>
      </c>
      <c r="O27944" t="s">
        <v>4996</v>
      </c>
      <c r="P27944" s="1">
        <v>38209</v>
      </c>
      <c r="Q27944" t="s">
        <v>53</v>
      </c>
      <c r="R27944" t="s">
        <v>56</v>
      </c>
      <c r="S27944" t="s">
        <v>41</v>
      </c>
      <c r="T27944" t="s">
        <v>78457</v>
      </c>
      <c r="U27944" t="s">
        <v>78457</v>
      </c>
      <c r="V27944">
        <v>0</v>
      </c>
      <c r="W27944">
        <v>0</v>
      </c>
      <c r="X27944">
        <v>0</v>
      </c>
      <c r="Y27944">
        <v>0</v>
      </c>
      <c r="Z27944">
        <v>0</v>
      </c>
      <c r="AA27944">
        <v>0</v>
      </c>
      <c r="AB27944">
        <v>0</v>
      </c>
      <c r="AC27944">
        <v>0</v>
      </c>
      <c r="AD27944">
        <v>1</v>
      </c>
    </row>
    <row r="27945" spans="1:30" hidden="1" x14ac:dyDescent="0.3">
      <c r="A27945" t="s">
        <v>80826</v>
      </c>
      <c r="B27945" t="s">
        <v>80827</v>
      </c>
      <c r="C27945" t="s">
        <v>32</v>
      </c>
      <c r="D27945" t="s">
        <v>50</v>
      </c>
      <c r="E27945" t="s">
        <v>8947</v>
      </c>
      <c r="F27945">
        <v>4500000</v>
      </c>
      <c r="G27945" t="s">
        <v>80826</v>
      </c>
      <c r="H27945" t="s">
        <v>80828</v>
      </c>
      <c r="I27945" t="s">
        <v>80829</v>
      </c>
      <c r="J27945" t="s">
        <v>78457</v>
      </c>
      <c r="K27945" t="s">
        <v>37</v>
      </c>
      <c r="L27945" t="s">
        <v>53</v>
      </c>
      <c r="M27945" t="s">
        <v>123</v>
      </c>
      <c r="N27945" t="s">
        <v>923</v>
      </c>
      <c r="O27945" t="s">
        <v>923</v>
      </c>
      <c r="P27945" s="1">
        <v>41279</v>
      </c>
      <c r="Q27945" t="s">
        <v>53</v>
      </c>
      <c r="R27945" t="s">
        <v>56</v>
      </c>
      <c r="S27945" t="s">
        <v>41</v>
      </c>
      <c r="T27945" t="s">
        <v>78457</v>
      </c>
      <c r="U27945" t="s">
        <v>78457</v>
      </c>
      <c r="V27945">
        <v>0</v>
      </c>
      <c r="W27945">
        <v>0</v>
      </c>
      <c r="X27945">
        <v>0</v>
      </c>
      <c r="Y27945">
        <v>0</v>
      </c>
      <c r="Z27945">
        <v>0</v>
      </c>
      <c r="AA27945">
        <v>0</v>
      </c>
      <c r="AB27945">
        <v>0</v>
      </c>
      <c r="AC27945">
        <v>0</v>
      </c>
      <c r="AD27945">
        <v>1</v>
      </c>
    </row>
    <row r="27946" spans="1:30" hidden="1" x14ac:dyDescent="0.3">
      <c r="A27946" t="s">
        <v>80830</v>
      </c>
      <c r="B27946" t="s">
        <v>80831</v>
      </c>
      <c r="C27946" t="s">
        <v>32</v>
      </c>
      <c r="D27946" t="s">
        <v>50</v>
      </c>
      <c r="E27946" t="s">
        <v>7028</v>
      </c>
      <c r="F27946">
        <v>9500000</v>
      </c>
      <c r="G27946" t="s">
        <v>80830</v>
      </c>
      <c r="H27946" t="s">
        <v>80832</v>
      </c>
      <c r="I27946" t="s">
        <v>80833</v>
      </c>
      <c r="J27946" t="s">
        <v>80834</v>
      </c>
      <c r="K27946" t="s">
        <v>37</v>
      </c>
      <c r="L27946" t="s">
        <v>53</v>
      </c>
      <c r="M27946" t="s">
        <v>54</v>
      </c>
      <c r="N27946" t="s">
        <v>95</v>
      </c>
      <c r="O27946" t="s">
        <v>96</v>
      </c>
      <c r="P27946" s="1">
        <v>40909</v>
      </c>
      <c r="Q27946" t="s">
        <v>53</v>
      </c>
      <c r="R27946" t="s">
        <v>56</v>
      </c>
      <c r="S27946" t="s">
        <v>41</v>
      </c>
      <c r="T27946" t="s">
        <v>78457</v>
      </c>
      <c r="U27946" t="s">
        <v>78457</v>
      </c>
      <c r="V27946">
        <v>0</v>
      </c>
      <c r="W27946">
        <v>0</v>
      </c>
      <c r="X27946">
        <v>0</v>
      </c>
      <c r="Y27946">
        <v>0</v>
      </c>
      <c r="Z27946">
        <v>0</v>
      </c>
      <c r="AA27946">
        <v>0</v>
      </c>
      <c r="AB27946">
        <v>0</v>
      </c>
      <c r="AC27946">
        <v>0</v>
      </c>
      <c r="AD27946">
        <v>1</v>
      </c>
    </row>
    <row r="27947" spans="1:30" hidden="1" x14ac:dyDescent="0.3">
      <c r="A27947" t="s">
        <v>80835</v>
      </c>
      <c r="B27947" t="s">
        <v>80836</v>
      </c>
      <c r="C27947" t="s">
        <v>32</v>
      </c>
      <c r="E27947" t="s">
        <v>51702</v>
      </c>
      <c r="F27947">
        <v>63000000</v>
      </c>
      <c r="G27947" t="s">
        <v>80835</v>
      </c>
      <c r="H27947" t="s">
        <v>80837</v>
      </c>
      <c r="I27947" t="s">
        <v>80838</v>
      </c>
      <c r="J27947" t="s">
        <v>80839</v>
      </c>
      <c r="K27947" t="s">
        <v>72</v>
      </c>
      <c r="L27947" t="s">
        <v>53</v>
      </c>
      <c r="M27947" t="s">
        <v>73</v>
      </c>
      <c r="N27947" t="s">
        <v>74</v>
      </c>
      <c r="O27947" t="s">
        <v>75</v>
      </c>
      <c r="P27947" s="1">
        <v>35065</v>
      </c>
      <c r="Q27947" t="s">
        <v>53</v>
      </c>
      <c r="R27947" t="s">
        <v>56</v>
      </c>
      <c r="S27947" t="s">
        <v>41</v>
      </c>
      <c r="T27947" t="s">
        <v>78457</v>
      </c>
      <c r="U27947" t="s">
        <v>78457</v>
      </c>
      <c r="V27947">
        <v>0</v>
      </c>
      <c r="W27947">
        <v>0</v>
      </c>
      <c r="X27947">
        <v>0</v>
      </c>
      <c r="Y27947">
        <v>0</v>
      </c>
      <c r="Z27947">
        <v>0</v>
      </c>
      <c r="AA27947">
        <v>0</v>
      </c>
      <c r="AB27947">
        <v>0</v>
      </c>
      <c r="AC27947">
        <v>0</v>
      </c>
      <c r="AD27947">
        <v>1</v>
      </c>
    </row>
    <row r="27948" spans="1:30" hidden="1" x14ac:dyDescent="0.3">
      <c r="A27948" t="s">
        <v>80840</v>
      </c>
      <c r="B27948" t="s">
        <v>80841</v>
      </c>
      <c r="C27948" t="s">
        <v>32</v>
      </c>
      <c r="D27948" t="s">
        <v>50</v>
      </c>
      <c r="E27948" s="1">
        <v>41461</v>
      </c>
      <c r="F27948">
        <v>1400000</v>
      </c>
      <c r="G27948" t="s">
        <v>80840</v>
      </c>
      <c r="H27948" t="s">
        <v>80842</v>
      </c>
      <c r="I27948" t="s">
        <v>80843</v>
      </c>
      <c r="J27948" t="s">
        <v>80844</v>
      </c>
      <c r="K27948" t="s">
        <v>37</v>
      </c>
      <c r="L27948" t="s">
        <v>53</v>
      </c>
      <c r="M27948" t="s">
        <v>643</v>
      </c>
      <c r="N27948" t="s">
        <v>644</v>
      </c>
      <c r="O27948" t="s">
        <v>644</v>
      </c>
      <c r="P27948" s="1">
        <v>40544</v>
      </c>
      <c r="Q27948" t="s">
        <v>53</v>
      </c>
      <c r="R27948" t="s">
        <v>56</v>
      </c>
      <c r="S27948" t="s">
        <v>41</v>
      </c>
      <c r="T27948" t="s">
        <v>78457</v>
      </c>
      <c r="U27948" t="s">
        <v>78457</v>
      </c>
      <c r="V27948">
        <v>0</v>
      </c>
      <c r="W27948">
        <v>0</v>
      </c>
      <c r="X27948">
        <v>0</v>
      </c>
      <c r="Y27948">
        <v>0</v>
      </c>
      <c r="Z27948">
        <v>0</v>
      </c>
      <c r="AA27948">
        <v>0</v>
      </c>
      <c r="AB27948">
        <v>0</v>
      </c>
      <c r="AC27948">
        <v>0</v>
      </c>
      <c r="AD27948">
        <v>1</v>
      </c>
    </row>
    <row r="27949" spans="1:30" hidden="1" x14ac:dyDescent="0.3">
      <c r="A27949" t="s">
        <v>80840</v>
      </c>
      <c r="B27949" t="s">
        <v>80845</v>
      </c>
      <c r="C27949" t="s">
        <v>32</v>
      </c>
      <c r="D27949" t="s">
        <v>50</v>
      </c>
      <c r="E27949" s="1">
        <v>42186</v>
      </c>
      <c r="F27949">
        <v>18000000</v>
      </c>
      <c r="G27949" t="s">
        <v>80840</v>
      </c>
      <c r="H27949" t="s">
        <v>80842</v>
      </c>
      <c r="I27949" t="s">
        <v>80843</v>
      </c>
      <c r="J27949" t="s">
        <v>80844</v>
      </c>
      <c r="K27949" t="s">
        <v>37</v>
      </c>
      <c r="L27949" t="s">
        <v>53</v>
      </c>
      <c r="M27949" t="s">
        <v>643</v>
      </c>
      <c r="N27949" t="s">
        <v>644</v>
      </c>
      <c r="O27949" t="s">
        <v>644</v>
      </c>
      <c r="P27949" s="1">
        <v>40544</v>
      </c>
      <c r="Q27949" t="s">
        <v>53</v>
      </c>
      <c r="R27949" t="s">
        <v>56</v>
      </c>
      <c r="S27949" t="s">
        <v>41</v>
      </c>
      <c r="T27949" t="s">
        <v>78457</v>
      </c>
      <c r="U27949" t="s">
        <v>78457</v>
      </c>
      <c r="V27949">
        <v>0</v>
      </c>
      <c r="W27949">
        <v>0</v>
      </c>
      <c r="X27949">
        <v>0</v>
      </c>
      <c r="Y27949">
        <v>0</v>
      </c>
      <c r="Z27949">
        <v>0</v>
      </c>
      <c r="AA27949">
        <v>0</v>
      </c>
      <c r="AB27949">
        <v>0</v>
      </c>
      <c r="AC27949">
        <v>0</v>
      </c>
      <c r="AD27949">
        <v>1</v>
      </c>
    </row>
    <row r="27950" spans="1:30" hidden="1" x14ac:dyDescent="0.3">
      <c r="A27950" t="s">
        <v>80846</v>
      </c>
      <c r="B27950" t="s">
        <v>80847</v>
      </c>
      <c r="C27950" t="s">
        <v>32</v>
      </c>
      <c r="D27950" t="s">
        <v>50</v>
      </c>
      <c r="E27950" t="s">
        <v>5918</v>
      </c>
      <c r="F27950">
        <v>3800000</v>
      </c>
      <c r="G27950" t="s">
        <v>80846</v>
      </c>
      <c r="H27950" t="s">
        <v>80848</v>
      </c>
      <c r="I27950" t="s">
        <v>80849</v>
      </c>
      <c r="J27950" t="s">
        <v>80850</v>
      </c>
      <c r="K27950" t="s">
        <v>37</v>
      </c>
      <c r="L27950" t="s">
        <v>53</v>
      </c>
      <c r="M27950" t="s">
        <v>62</v>
      </c>
      <c r="N27950" t="s">
        <v>63</v>
      </c>
      <c r="O27950" t="s">
        <v>63</v>
      </c>
      <c r="P27950" s="1">
        <v>39083</v>
      </c>
      <c r="Q27950" t="s">
        <v>53</v>
      </c>
      <c r="R27950" t="s">
        <v>56</v>
      </c>
      <c r="S27950" t="s">
        <v>41</v>
      </c>
      <c r="T27950" t="s">
        <v>78457</v>
      </c>
      <c r="U27950" t="s">
        <v>78457</v>
      </c>
      <c r="V27950">
        <v>0</v>
      </c>
      <c r="W27950">
        <v>0</v>
      </c>
      <c r="X27950">
        <v>0</v>
      </c>
      <c r="Y27950">
        <v>0</v>
      </c>
      <c r="Z27950">
        <v>0</v>
      </c>
      <c r="AA27950">
        <v>0</v>
      </c>
      <c r="AB27950">
        <v>0</v>
      </c>
      <c r="AC27950">
        <v>0</v>
      </c>
      <c r="AD27950">
        <v>1</v>
      </c>
    </row>
    <row r="27951" spans="1:30" hidden="1" x14ac:dyDescent="0.3">
      <c r="A27951" t="s">
        <v>80851</v>
      </c>
      <c r="B27951" t="s">
        <v>80852</v>
      </c>
      <c r="C27951" t="s">
        <v>32</v>
      </c>
      <c r="D27951" t="s">
        <v>50</v>
      </c>
      <c r="E27951" t="s">
        <v>24439</v>
      </c>
      <c r="F27951">
        <v>3500000</v>
      </c>
      <c r="G27951" t="s">
        <v>80851</v>
      </c>
      <c r="H27951" t="s">
        <v>80853</v>
      </c>
      <c r="I27951" t="s">
        <v>80854</v>
      </c>
      <c r="J27951" t="s">
        <v>80855</v>
      </c>
      <c r="K27951" t="s">
        <v>72</v>
      </c>
      <c r="L27951" t="s">
        <v>53</v>
      </c>
      <c r="M27951" t="s">
        <v>54</v>
      </c>
      <c r="N27951" t="s">
        <v>95</v>
      </c>
      <c r="O27951" t="s">
        <v>96</v>
      </c>
      <c r="P27951" s="1">
        <v>35796</v>
      </c>
      <c r="Q27951" t="s">
        <v>53</v>
      </c>
      <c r="R27951" t="s">
        <v>56</v>
      </c>
      <c r="S27951" t="s">
        <v>41</v>
      </c>
      <c r="T27951" t="s">
        <v>78457</v>
      </c>
      <c r="U27951" t="s">
        <v>78457</v>
      </c>
      <c r="V27951">
        <v>0</v>
      </c>
      <c r="W27951">
        <v>0</v>
      </c>
      <c r="X27951">
        <v>0</v>
      </c>
      <c r="Y27951">
        <v>0</v>
      </c>
      <c r="Z27951">
        <v>0</v>
      </c>
      <c r="AA27951">
        <v>0</v>
      </c>
      <c r="AB27951">
        <v>0</v>
      </c>
      <c r="AC27951">
        <v>0</v>
      </c>
      <c r="AD27951">
        <v>1</v>
      </c>
    </row>
    <row r="27952" spans="1:30" hidden="1" x14ac:dyDescent="0.3">
      <c r="A27952" t="s">
        <v>80851</v>
      </c>
      <c r="B27952" t="s">
        <v>80856</v>
      </c>
      <c r="C27952" t="s">
        <v>32</v>
      </c>
      <c r="E27952" t="s">
        <v>24416</v>
      </c>
      <c r="F27952">
        <v>13000000</v>
      </c>
      <c r="G27952" t="s">
        <v>80851</v>
      </c>
      <c r="H27952" t="s">
        <v>80853</v>
      </c>
      <c r="I27952" t="s">
        <v>80854</v>
      </c>
      <c r="J27952" t="s">
        <v>80855</v>
      </c>
      <c r="K27952" t="s">
        <v>72</v>
      </c>
      <c r="L27952" t="s">
        <v>53</v>
      </c>
      <c r="M27952" t="s">
        <v>54</v>
      </c>
      <c r="N27952" t="s">
        <v>95</v>
      </c>
      <c r="O27952" t="s">
        <v>96</v>
      </c>
      <c r="P27952" s="1">
        <v>35796</v>
      </c>
      <c r="Q27952" t="s">
        <v>53</v>
      </c>
      <c r="R27952" t="s">
        <v>56</v>
      </c>
      <c r="S27952" t="s">
        <v>41</v>
      </c>
      <c r="T27952" t="s">
        <v>78457</v>
      </c>
      <c r="U27952" t="s">
        <v>78457</v>
      </c>
      <c r="V27952">
        <v>0</v>
      </c>
      <c r="W27952">
        <v>0</v>
      </c>
      <c r="X27952">
        <v>0</v>
      </c>
      <c r="Y27952">
        <v>0</v>
      </c>
      <c r="Z27952">
        <v>0</v>
      </c>
      <c r="AA27952">
        <v>0</v>
      </c>
      <c r="AB27952">
        <v>0</v>
      </c>
      <c r="AC27952">
        <v>0</v>
      </c>
      <c r="AD27952">
        <v>1</v>
      </c>
    </row>
    <row r="27953" spans="1:30" hidden="1" x14ac:dyDescent="0.3">
      <c r="A27953" t="s">
        <v>80851</v>
      </c>
      <c r="B27953" t="s">
        <v>80857</v>
      </c>
      <c r="C27953" t="s">
        <v>32</v>
      </c>
      <c r="E27953" t="s">
        <v>21765</v>
      </c>
      <c r="F27953">
        <v>8085068</v>
      </c>
      <c r="G27953" t="s">
        <v>80851</v>
      </c>
      <c r="H27953" t="s">
        <v>80853</v>
      </c>
      <c r="I27953" t="s">
        <v>80854</v>
      </c>
      <c r="J27953" t="s">
        <v>80855</v>
      </c>
      <c r="K27953" t="s">
        <v>72</v>
      </c>
      <c r="L27953" t="s">
        <v>53</v>
      </c>
      <c r="M27953" t="s">
        <v>54</v>
      </c>
      <c r="N27953" t="s">
        <v>95</v>
      </c>
      <c r="O27953" t="s">
        <v>96</v>
      </c>
      <c r="P27953" s="1">
        <v>35796</v>
      </c>
      <c r="Q27953" t="s">
        <v>53</v>
      </c>
      <c r="R27953" t="s">
        <v>56</v>
      </c>
      <c r="S27953" t="s">
        <v>41</v>
      </c>
      <c r="T27953" t="s">
        <v>78457</v>
      </c>
      <c r="U27953" t="s">
        <v>78457</v>
      </c>
      <c r="V27953">
        <v>0</v>
      </c>
      <c r="W27953">
        <v>0</v>
      </c>
      <c r="X27953">
        <v>0</v>
      </c>
      <c r="Y27953">
        <v>0</v>
      </c>
      <c r="Z27953">
        <v>0</v>
      </c>
      <c r="AA27953">
        <v>0</v>
      </c>
      <c r="AB27953">
        <v>0</v>
      </c>
      <c r="AC27953">
        <v>0</v>
      </c>
      <c r="AD27953">
        <v>1</v>
      </c>
    </row>
    <row r="27954" spans="1:30" hidden="1" x14ac:dyDescent="0.3">
      <c r="A27954" t="s">
        <v>80851</v>
      </c>
      <c r="B27954" t="s">
        <v>80858</v>
      </c>
      <c r="C27954" t="s">
        <v>32</v>
      </c>
      <c r="D27954" t="s">
        <v>139</v>
      </c>
      <c r="E27954" s="1">
        <v>40088</v>
      </c>
      <c r="F27954">
        <v>10000000</v>
      </c>
      <c r="G27954" t="s">
        <v>80851</v>
      </c>
      <c r="H27954" t="s">
        <v>80853</v>
      </c>
      <c r="I27954" t="s">
        <v>80854</v>
      </c>
      <c r="J27954" t="s">
        <v>80855</v>
      </c>
      <c r="K27954" t="s">
        <v>72</v>
      </c>
      <c r="L27954" t="s">
        <v>53</v>
      </c>
      <c r="M27954" t="s">
        <v>54</v>
      </c>
      <c r="N27954" t="s">
        <v>95</v>
      </c>
      <c r="O27954" t="s">
        <v>96</v>
      </c>
      <c r="P27954" s="1">
        <v>35796</v>
      </c>
      <c r="Q27954" t="s">
        <v>53</v>
      </c>
      <c r="R27954" t="s">
        <v>56</v>
      </c>
      <c r="S27954" t="s">
        <v>41</v>
      </c>
      <c r="T27954" t="s">
        <v>78457</v>
      </c>
      <c r="U27954" t="s">
        <v>78457</v>
      </c>
      <c r="V27954">
        <v>0</v>
      </c>
      <c r="W27954">
        <v>0</v>
      </c>
      <c r="X27954">
        <v>0</v>
      </c>
      <c r="Y27954">
        <v>0</v>
      </c>
      <c r="Z27954">
        <v>0</v>
      </c>
      <c r="AA27954">
        <v>0</v>
      </c>
      <c r="AB27954">
        <v>0</v>
      </c>
      <c r="AC27954">
        <v>0</v>
      </c>
      <c r="AD27954">
        <v>1</v>
      </c>
    </row>
    <row r="27955" spans="1:30" hidden="1" x14ac:dyDescent="0.3">
      <c r="A27955" t="s">
        <v>80851</v>
      </c>
      <c r="B27955" t="s">
        <v>80859</v>
      </c>
      <c r="C27955" t="s">
        <v>32</v>
      </c>
      <c r="D27955" t="s">
        <v>33</v>
      </c>
      <c r="E27955" s="1">
        <v>39365</v>
      </c>
      <c r="F27955">
        <v>9000000</v>
      </c>
      <c r="G27955" t="s">
        <v>80851</v>
      </c>
      <c r="H27955" t="s">
        <v>80853</v>
      </c>
      <c r="I27955" t="s">
        <v>80854</v>
      </c>
      <c r="J27955" t="s">
        <v>80855</v>
      </c>
      <c r="K27955" t="s">
        <v>72</v>
      </c>
      <c r="L27955" t="s">
        <v>53</v>
      </c>
      <c r="M27955" t="s">
        <v>54</v>
      </c>
      <c r="N27955" t="s">
        <v>95</v>
      </c>
      <c r="O27955" t="s">
        <v>96</v>
      </c>
      <c r="P27955" s="1">
        <v>35796</v>
      </c>
      <c r="Q27955" t="s">
        <v>53</v>
      </c>
      <c r="R27955" t="s">
        <v>56</v>
      </c>
      <c r="S27955" t="s">
        <v>41</v>
      </c>
      <c r="T27955" t="s">
        <v>78457</v>
      </c>
      <c r="U27955" t="s">
        <v>78457</v>
      </c>
      <c r="V27955">
        <v>0</v>
      </c>
      <c r="W27955">
        <v>0</v>
      </c>
      <c r="X27955">
        <v>0</v>
      </c>
      <c r="Y27955">
        <v>0</v>
      </c>
      <c r="Z27955">
        <v>0</v>
      </c>
      <c r="AA27955">
        <v>0</v>
      </c>
      <c r="AB27955">
        <v>0</v>
      </c>
      <c r="AC27955">
        <v>0</v>
      </c>
      <c r="AD27955">
        <v>1</v>
      </c>
    </row>
    <row r="27956" spans="1:30" hidden="1" x14ac:dyDescent="0.3">
      <c r="A27956" t="s">
        <v>80860</v>
      </c>
      <c r="B27956" t="s">
        <v>80861</v>
      </c>
      <c r="C27956" t="s">
        <v>32</v>
      </c>
      <c r="D27956" t="s">
        <v>50</v>
      </c>
      <c r="E27956" t="s">
        <v>1999</v>
      </c>
      <c r="F27956">
        <v>6000000</v>
      </c>
      <c r="G27956" t="s">
        <v>80860</v>
      </c>
      <c r="H27956" t="s">
        <v>80862</v>
      </c>
      <c r="I27956" t="s">
        <v>80863</v>
      </c>
      <c r="J27956" t="s">
        <v>80864</v>
      </c>
      <c r="K27956" t="s">
        <v>37</v>
      </c>
      <c r="L27956" t="s">
        <v>53</v>
      </c>
      <c r="M27956" t="s">
        <v>73</v>
      </c>
      <c r="N27956" t="s">
        <v>74</v>
      </c>
      <c r="O27956" t="s">
        <v>80865</v>
      </c>
      <c r="P27956" s="1">
        <v>40911</v>
      </c>
      <c r="Q27956" t="s">
        <v>53</v>
      </c>
      <c r="R27956" t="s">
        <v>56</v>
      </c>
      <c r="S27956" t="s">
        <v>41</v>
      </c>
      <c r="T27956" t="s">
        <v>78457</v>
      </c>
      <c r="U27956" t="s">
        <v>78457</v>
      </c>
      <c r="V27956">
        <v>0</v>
      </c>
      <c r="W27956">
        <v>0</v>
      </c>
      <c r="X27956">
        <v>0</v>
      </c>
      <c r="Y27956">
        <v>0</v>
      </c>
      <c r="Z27956">
        <v>0</v>
      </c>
      <c r="AA27956">
        <v>0</v>
      </c>
      <c r="AB27956">
        <v>0</v>
      </c>
      <c r="AC27956">
        <v>0</v>
      </c>
      <c r="AD27956">
        <v>1</v>
      </c>
    </row>
    <row r="27957" spans="1:30" hidden="1" x14ac:dyDescent="0.3">
      <c r="A27957" t="s">
        <v>80866</v>
      </c>
      <c r="B27957" t="s">
        <v>80867</v>
      </c>
      <c r="C27957" t="s">
        <v>32</v>
      </c>
      <c r="E27957" s="1">
        <v>37014</v>
      </c>
      <c r="F27957">
        <v>15000000</v>
      </c>
      <c r="G27957" t="s">
        <v>80866</v>
      </c>
      <c r="H27957" t="s">
        <v>80868</v>
      </c>
      <c r="I27957" t="s">
        <v>80869</v>
      </c>
      <c r="J27957" t="s">
        <v>80870</v>
      </c>
      <c r="K27957" t="s">
        <v>37</v>
      </c>
      <c r="L27957" t="s">
        <v>53</v>
      </c>
      <c r="M27957" t="s">
        <v>209</v>
      </c>
      <c r="N27957" t="s">
        <v>210</v>
      </c>
      <c r="O27957" t="s">
        <v>52379</v>
      </c>
      <c r="Q27957" t="s">
        <v>53</v>
      </c>
      <c r="R27957" t="s">
        <v>56</v>
      </c>
      <c r="S27957" t="s">
        <v>41</v>
      </c>
      <c r="T27957" t="s">
        <v>78457</v>
      </c>
      <c r="U27957" t="s">
        <v>78457</v>
      </c>
      <c r="V27957">
        <v>0</v>
      </c>
      <c r="W27957">
        <v>0</v>
      </c>
      <c r="X27957">
        <v>0</v>
      </c>
      <c r="Y27957">
        <v>0</v>
      </c>
      <c r="Z27957">
        <v>0</v>
      </c>
      <c r="AA27957">
        <v>0</v>
      </c>
      <c r="AB27957">
        <v>0</v>
      </c>
      <c r="AC27957">
        <v>0</v>
      </c>
      <c r="AD27957">
        <v>1</v>
      </c>
    </row>
    <row r="27958" spans="1:30" hidden="1" x14ac:dyDescent="0.3">
      <c r="A27958" t="s">
        <v>80871</v>
      </c>
      <c r="B27958" t="s">
        <v>80872</v>
      </c>
      <c r="C27958" t="s">
        <v>32</v>
      </c>
      <c r="D27958" t="s">
        <v>139</v>
      </c>
      <c r="E27958" t="s">
        <v>23270</v>
      </c>
      <c r="F27958">
        <v>38000000</v>
      </c>
      <c r="G27958" t="s">
        <v>80871</v>
      </c>
      <c r="H27958" t="s">
        <v>80873</v>
      </c>
      <c r="I27958" t="s">
        <v>80874</v>
      </c>
      <c r="J27958" t="s">
        <v>78861</v>
      </c>
      <c r="K27958" t="s">
        <v>37</v>
      </c>
      <c r="L27958" t="s">
        <v>53</v>
      </c>
      <c r="M27958" t="s">
        <v>54</v>
      </c>
      <c r="N27958" t="s">
        <v>95</v>
      </c>
      <c r="O27958" t="s">
        <v>1662</v>
      </c>
      <c r="P27958" s="1">
        <v>40549</v>
      </c>
      <c r="Q27958" t="s">
        <v>53</v>
      </c>
      <c r="R27958" t="s">
        <v>56</v>
      </c>
      <c r="S27958" t="s">
        <v>41</v>
      </c>
      <c r="T27958" t="s">
        <v>78457</v>
      </c>
      <c r="U27958" t="s">
        <v>78457</v>
      </c>
      <c r="V27958">
        <v>0</v>
      </c>
      <c r="W27958">
        <v>0</v>
      </c>
      <c r="X27958">
        <v>0</v>
      </c>
      <c r="Y27958">
        <v>0</v>
      </c>
      <c r="Z27958">
        <v>0</v>
      </c>
      <c r="AA27958">
        <v>0</v>
      </c>
      <c r="AB27958">
        <v>0</v>
      </c>
      <c r="AC27958">
        <v>0</v>
      </c>
      <c r="AD27958">
        <v>1</v>
      </c>
    </row>
    <row r="27959" spans="1:30" hidden="1" x14ac:dyDescent="0.3">
      <c r="A27959" t="s">
        <v>80871</v>
      </c>
      <c r="B27959" t="s">
        <v>80875</v>
      </c>
      <c r="C27959" t="s">
        <v>32</v>
      </c>
      <c r="D27959" t="s">
        <v>33</v>
      </c>
      <c r="E27959" t="s">
        <v>13936</v>
      </c>
      <c r="F27959">
        <v>20000000</v>
      </c>
      <c r="G27959" t="s">
        <v>80871</v>
      </c>
      <c r="H27959" t="s">
        <v>80873</v>
      </c>
      <c r="I27959" t="s">
        <v>80874</v>
      </c>
      <c r="J27959" t="s">
        <v>78861</v>
      </c>
      <c r="K27959" t="s">
        <v>37</v>
      </c>
      <c r="L27959" t="s">
        <v>53</v>
      </c>
      <c r="M27959" t="s">
        <v>54</v>
      </c>
      <c r="N27959" t="s">
        <v>95</v>
      </c>
      <c r="O27959" t="s">
        <v>1662</v>
      </c>
      <c r="P27959" s="1">
        <v>40549</v>
      </c>
      <c r="Q27959" t="s">
        <v>53</v>
      </c>
      <c r="R27959" t="s">
        <v>56</v>
      </c>
      <c r="S27959" t="s">
        <v>41</v>
      </c>
      <c r="T27959" t="s">
        <v>78457</v>
      </c>
      <c r="U27959" t="s">
        <v>78457</v>
      </c>
      <c r="V27959">
        <v>0</v>
      </c>
      <c r="W27959">
        <v>0</v>
      </c>
      <c r="X27959">
        <v>0</v>
      </c>
      <c r="Y27959">
        <v>0</v>
      </c>
      <c r="Z27959">
        <v>0</v>
      </c>
      <c r="AA27959">
        <v>0</v>
      </c>
      <c r="AB27959">
        <v>0</v>
      </c>
      <c r="AC27959">
        <v>0</v>
      </c>
      <c r="AD27959">
        <v>1</v>
      </c>
    </row>
    <row r="27960" spans="1:30" hidden="1" x14ac:dyDescent="0.3">
      <c r="A27960" t="s">
        <v>80871</v>
      </c>
      <c r="B27960" t="s">
        <v>80876</v>
      </c>
      <c r="C27960" t="s">
        <v>32</v>
      </c>
      <c r="D27960" t="s">
        <v>50</v>
      </c>
      <c r="E27960" s="1">
        <v>40764</v>
      </c>
      <c r="F27960">
        <v>7200000</v>
      </c>
      <c r="G27960" t="s">
        <v>80871</v>
      </c>
      <c r="H27960" t="s">
        <v>80873</v>
      </c>
      <c r="I27960" t="s">
        <v>80874</v>
      </c>
      <c r="J27960" t="s">
        <v>78861</v>
      </c>
      <c r="K27960" t="s">
        <v>37</v>
      </c>
      <c r="L27960" t="s">
        <v>53</v>
      </c>
      <c r="M27960" t="s">
        <v>54</v>
      </c>
      <c r="N27960" t="s">
        <v>95</v>
      </c>
      <c r="O27960" t="s">
        <v>1662</v>
      </c>
      <c r="P27960" s="1">
        <v>40549</v>
      </c>
      <c r="Q27960" t="s">
        <v>53</v>
      </c>
      <c r="R27960" t="s">
        <v>56</v>
      </c>
      <c r="S27960" t="s">
        <v>41</v>
      </c>
      <c r="T27960" t="s">
        <v>78457</v>
      </c>
      <c r="U27960" t="s">
        <v>78457</v>
      </c>
      <c r="V27960">
        <v>0</v>
      </c>
      <c r="W27960">
        <v>0</v>
      </c>
      <c r="X27960">
        <v>0</v>
      </c>
      <c r="Y27960">
        <v>0</v>
      </c>
      <c r="Z27960">
        <v>0</v>
      </c>
      <c r="AA27960">
        <v>0</v>
      </c>
      <c r="AB27960">
        <v>0</v>
      </c>
      <c r="AC27960">
        <v>0</v>
      </c>
      <c r="AD27960">
        <v>1</v>
      </c>
    </row>
    <row r="27961" spans="1:30" hidden="1" x14ac:dyDescent="0.3">
      <c r="A27961" t="s">
        <v>80877</v>
      </c>
      <c r="B27961" t="s">
        <v>80878</v>
      </c>
      <c r="C27961" t="s">
        <v>32</v>
      </c>
      <c r="D27961" t="s">
        <v>50</v>
      </c>
      <c r="E27961" s="1">
        <v>40946</v>
      </c>
      <c r="F27961">
        <v>3000000</v>
      </c>
      <c r="G27961" t="s">
        <v>80877</v>
      </c>
      <c r="H27961" t="s">
        <v>80879</v>
      </c>
      <c r="I27961" t="s">
        <v>80880</v>
      </c>
      <c r="J27961" t="s">
        <v>78457</v>
      </c>
      <c r="K27961" t="s">
        <v>37</v>
      </c>
      <c r="L27961" t="s">
        <v>53</v>
      </c>
      <c r="M27961" t="s">
        <v>717</v>
      </c>
      <c r="N27961" t="s">
        <v>1531</v>
      </c>
      <c r="O27961" t="s">
        <v>4858</v>
      </c>
      <c r="P27961" s="1">
        <v>39448</v>
      </c>
      <c r="Q27961" t="s">
        <v>53</v>
      </c>
      <c r="R27961" t="s">
        <v>56</v>
      </c>
      <c r="S27961" t="s">
        <v>41</v>
      </c>
      <c r="T27961" t="s">
        <v>78457</v>
      </c>
      <c r="U27961" t="s">
        <v>78457</v>
      </c>
      <c r="V27961">
        <v>0</v>
      </c>
      <c r="W27961">
        <v>0</v>
      </c>
      <c r="X27961">
        <v>0</v>
      </c>
      <c r="Y27961">
        <v>0</v>
      </c>
      <c r="Z27961">
        <v>0</v>
      </c>
      <c r="AA27961">
        <v>0</v>
      </c>
      <c r="AB27961">
        <v>0</v>
      </c>
      <c r="AC27961">
        <v>0</v>
      </c>
      <c r="AD27961">
        <v>1</v>
      </c>
    </row>
    <row r="27962" spans="1:30" hidden="1" x14ac:dyDescent="0.3">
      <c r="A27962" t="s">
        <v>80877</v>
      </c>
      <c r="B27962" t="s">
        <v>80881</v>
      </c>
      <c r="C27962" t="s">
        <v>32</v>
      </c>
      <c r="E27962" s="1">
        <v>40433</v>
      </c>
      <c r="F27962">
        <v>714998</v>
      </c>
      <c r="G27962" t="s">
        <v>80877</v>
      </c>
      <c r="H27962" t="s">
        <v>80879</v>
      </c>
      <c r="I27962" t="s">
        <v>80880</v>
      </c>
      <c r="J27962" t="s">
        <v>78457</v>
      </c>
      <c r="K27962" t="s">
        <v>37</v>
      </c>
      <c r="L27962" t="s">
        <v>53</v>
      </c>
      <c r="M27962" t="s">
        <v>717</v>
      </c>
      <c r="N27962" t="s">
        <v>1531</v>
      </c>
      <c r="O27962" t="s">
        <v>4858</v>
      </c>
      <c r="P27962" s="1">
        <v>39448</v>
      </c>
      <c r="Q27962" t="s">
        <v>53</v>
      </c>
      <c r="R27962" t="s">
        <v>56</v>
      </c>
      <c r="S27962" t="s">
        <v>41</v>
      </c>
      <c r="T27962" t="s">
        <v>78457</v>
      </c>
      <c r="U27962" t="s">
        <v>78457</v>
      </c>
      <c r="V27962">
        <v>0</v>
      </c>
      <c r="W27962">
        <v>0</v>
      </c>
      <c r="X27962">
        <v>0</v>
      </c>
      <c r="Y27962">
        <v>0</v>
      </c>
      <c r="Z27962">
        <v>0</v>
      </c>
      <c r="AA27962">
        <v>0</v>
      </c>
      <c r="AB27962">
        <v>0</v>
      </c>
      <c r="AC27962">
        <v>0</v>
      </c>
      <c r="AD27962">
        <v>1</v>
      </c>
    </row>
    <row r="27963" spans="1:30" hidden="1" x14ac:dyDescent="0.3">
      <c r="A27963" t="s">
        <v>80882</v>
      </c>
      <c r="B27963" t="s">
        <v>80883</v>
      </c>
      <c r="C27963" t="s">
        <v>32</v>
      </c>
      <c r="D27963" t="s">
        <v>50</v>
      </c>
      <c r="E27963" t="s">
        <v>11259</v>
      </c>
      <c r="F27963">
        <v>4530000</v>
      </c>
      <c r="G27963" t="s">
        <v>80882</v>
      </c>
      <c r="H27963" t="s">
        <v>80884</v>
      </c>
      <c r="J27963" t="s">
        <v>78457</v>
      </c>
      <c r="K27963" t="s">
        <v>72</v>
      </c>
      <c r="L27963" t="s">
        <v>53</v>
      </c>
      <c r="M27963" t="s">
        <v>54</v>
      </c>
      <c r="N27963" t="s">
        <v>95</v>
      </c>
      <c r="O27963" t="s">
        <v>1074</v>
      </c>
      <c r="P27963" s="1">
        <v>37987</v>
      </c>
      <c r="Q27963" t="s">
        <v>53</v>
      </c>
      <c r="R27963" t="s">
        <v>56</v>
      </c>
      <c r="S27963" t="s">
        <v>41</v>
      </c>
      <c r="T27963" t="s">
        <v>78457</v>
      </c>
      <c r="U27963" t="s">
        <v>78457</v>
      </c>
      <c r="V27963">
        <v>0</v>
      </c>
      <c r="W27963">
        <v>0</v>
      </c>
      <c r="X27963">
        <v>0</v>
      </c>
      <c r="Y27963">
        <v>0</v>
      </c>
      <c r="Z27963">
        <v>0</v>
      </c>
      <c r="AA27963">
        <v>0</v>
      </c>
      <c r="AB27963">
        <v>0</v>
      </c>
      <c r="AC27963">
        <v>0</v>
      </c>
      <c r="AD27963">
        <v>1</v>
      </c>
    </row>
    <row r="27964" spans="1:30" hidden="1" x14ac:dyDescent="0.3">
      <c r="A27964" t="s">
        <v>80882</v>
      </c>
      <c r="B27964" t="s">
        <v>80885</v>
      </c>
      <c r="C27964" t="s">
        <v>32</v>
      </c>
      <c r="D27964" t="s">
        <v>50</v>
      </c>
      <c r="E27964" t="s">
        <v>17185</v>
      </c>
      <c r="F27964">
        <v>3000000</v>
      </c>
      <c r="G27964" t="s">
        <v>80882</v>
      </c>
      <c r="H27964" t="s">
        <v>80884</v>
      </c>
      <c r="J27964" t="s">
        <v>78457</v>
      </c>
      <c r="K27964" t="s">
        <v>72</v>
      </c>
      <c r="L27964" t="s">
        <v>53</v>
      </c>
      <c r="M27964" t="s">
        <v>54</v>
      </c>
      <c r="N27964" t="s">
        <v>95</v>
      </c>
      <c r="O27964" t="s">
        <v>1074</v>
      </c>
      <c r="P27964" s="1">
        <v>37987</v>
      </c>
      <c r="Q27964" t="s">
        <v>53</v>
      </c>
      <c r="R27964" t="s">
        <v>56</v>
      </c>
      <c r="S27964" t="s">
        <v>41</v>
      </c>
      <c r="T27964" t="s">
        <v>78457</v>
      </c>
      <c r="U27964" t="s">
        <v>78457</v>
      </c>
      <c r="V27964">
        <v>0</v>
      </c>
      <c r="W27964">
        <v>0</v>
      </c>
      <c r="X27964">
        <v>0</v>
      </c>
      <c r="Y27964">
        <v>0</v>
      </c>
      <c r="Z27964">
        <v>0</v>
      </c>
      <c r="AA27964">
        <v>0</v>
      </c>
      <c r="AB27964">
        <v>0</v>
      </c>
      <c r="AC27964">
        <v>0</v>
      </c>
      <c r="AD27964">
        <v>1</v>
      </c>
    </row>
    <row r="27965" spans="1:30" hidden="1" x14ac:dyDescent="0.3">
      <c r="A27965" t="s">
        <v>80886</v>
      </c>
      <c r="B27965" t="s">
        <v>80887</v>
      </c>
      <c r="C27965" t="s">
        <v>32</v>
      </c>
      <c r="D27965" t="s">
        <v>50</v>
      </c>
      <c r="E27965" s="1">
        <v>38364</v>
      </c>
      <c r="F27965">
        <v>6250000</v>
      </c>
      <c r="G27965" t="s">
        <v>80886</v>
      </c>
      <c r="H27965" t="s">
        <v>80888</v>
      </c>
      <c r="I27965" t="s">
        <v>80889</v>
      </c>
      <c r="J27965" t="s">
        <v>80890</v>
      </c>
      <c r="K27965" t="s">
        <v>72</v>
      </c>
      <c r="L27965" t="s">
        <v>53</v>
      </c>
      <c r="M27965" t="s">
        <v>643</v>
      </c>
      <c r="N27965" t="s">
        <v>644</v>
      </c>
      <c r="O27965" t="s">
        <v>644</v>
      </c>
      <c r="Q27965" t="s">
        <v>53</v>
      </c>
      <c r="R27965" t="s">
        <v>56</v>
      </c>
      <c r="S27965" t="s">
        <v>41</v>
      </c>
      <c r="T27965" t="s">
        <v>78457</v>
      </c>
      <c r="U27965" t="s">
        <v>78457</v>
      </c>
      <c r="V27965">
        <v>0</v>
      </c>
      <c r="W27965">
        <v>0</v>
      </c>
      <c r="X27965">
        <v>0</v>
      </c>
      <c r="Y27965">
        <v>0</v>
      </c>
      <c r="Z27965">
        <v>0</v>
      </c>
      <c r="AA27965">
        <v>0</v>
      </c>
      <c r="AB27965">
        <v>0</v>
      </c>
      <c r="AC27965">
        <v>0</v>
      </c>
      <c r="AD27965">
        <v>1</v>
      </c>
    </row>
    <row r="27966" spans="1:30" hidden="1" x14ac:dyDescent="0.3">
      <c r="A27966" t="s">
        <v>80886</v>
      </c>
      <c r="B27966" t="s">
        <v>80891</v>
      </c>
      <c r="C27966" t="s">
        <v>32</v>
      </c>
      <c r="D27966" t="s">
        <v>33</v>
      </c>
      <c r="E27966" s="1">
        <v>39091</v>
      </c>
      <c r="F27966">
        <v>15000000</v>
      </c>
      <c r="G27966" t="s">
        <v>80886</v>
      </c>
      <c r="H27966" t="s">
        <v>80888</v>
      </c>
      <c r="I27966" t="s">
        <v>80889</v>
      </c>
      <c r="J27966" t="s">
        <v>80890</v>
      </c>
      <c r="K27966" t="s">
        <v>72</v>
      </c>
      <c r="L27966" t="s">
        <v>53</v>
      </c>
      <c r="M27966" t="s">
        <v>643</v>
      </c>
      <c r="N27966" t="s">
        <v>644</v>
      </c>
      <c r="O27966" t="s">
        <v>644</v>
      </c>
      <c r="Q27966" t="s">
        <v>53</v>
      </c>
      <c r="R27966" t="s">
        <v>56</v>
      </c>
      <c r="S27966" t="s">
        <v>41</v>
      </c>
      <c r="T27966" t="s">
        <v>78457</v>
      </c>
      <c r="U27966" t="s">
        <v>78457</v>
      </c>
      <c r="V27966">
        <v>0</v>
      </c>
      <c r="W27966">
        <v>0</v>
      </c>
      <c r="X27966">
        <v>0</v>
      </c>
      <c r="Y27966">
        <v>0</v>
      </c>
      <c r="Z27966">
        <v>0</v>
      </c>
      <c r="AA27966">
        <v>0</v>
      </c>
      <c r="AB27966">
        <v>0</v>
      </c>
      <c r="AC27966">
        <v>0</v>
      </c>
      <c r="AD27966">
        <v>1</v>
      </c>
    </row>
    <row r="27967" spans="1:30" hidden="1" x14ac:dyDescent="0.3">
      <c r="A27967" t="s">
        <v>80886</v>
      </c>
      <c r="B27967" t="s">
        <v>80892</v>
      </c>
      <c r="C27967" t="s">
        <v>32</v>
      </c>
      <c r="E27967" s="1">
        <v>40181</v>
      </c>
      <c r="F27967">
        <v>1100000</v>
      </c>
      <c r="G27967" t="s">
        <v>80886</v>
      </c>
      <c r="H27967" t="s">
        <v>80888</v>
      </c>
      <c r="I27967" t="s">
        <v>80889</v>
      </c>
      <c r="J27967" t="s">
        <v>80890</v>
      </c>
      <c r="K27967" t="s">
        <v>72</v>
      </c>
      <c r="L27967" t="s">
        <v>53</v>
      </c>
      <c r="M27967" t="s">
        <v>643</v>
      </c>
      <c r="N27967" t="s">
        <v>644</v>
      </c>
      <c r="O27967" t="s">
        <v>644</v>
      </c>
      <c r="Q27967" t="s">
        <v>53</v>
      </c>
      <c r="R27967" t="s">
        <v>56</v>
      </c>
      <c r="S27967" t="s">
        <v>41</v>
      </c>
      <c r="T27967" t="s">
        <v>78457</v>
      </c>
      <c r="U27967" t="s">
        <v>78457</v>
      </c>
      <c r="V27967">
        <v>0</v>
      </c>
      <c r="W27967">
        <v>0</v>
      </c>
      <c r="X27967">
        <v>0</v>
      </c>
      <c r="Y27967">
        <v>0</v>
      </c>
      <c r="Z27967">
        <v>0</v>
      </c>
      <c r="AA27967">
        <v>0</v>
      </c>
      <c r="AB27967">
        <v>0</v>
      </c>
      <c r="AC27967">
        <v>0</v>
      </c>
      <c r="AD27967">
        <v>1</v>
      </c>
    </row>
    <row r="27968" spans="1:30" hidden="1" x14ac:dyDescent="0.3">
      <c r="A27968" t="s">
        <v>80886</v>
      </c>
      <c r="B27968" t="s">
        <v>80893</v>
      </c>
      <c r="C27968" t="s">
        <v>32</v>
      </c>
      <c r="D27968" t="s">
        <v>33</v>
      </c>
      <c r="E27968" s="1">
        <v>41919</v>
      </c>
      <c r="F27968">
        <v>35000000</v>
      </c>
      <c r="G27968" t="s">
        <v>80886</v>
      </c>
      <c r="H27968" t="s">
        <v>80888</v>
      </c>
      <c r="I27968" t="s">
        <v>80889</v>
      </c>
      <c r="J27968" t="s">
        <v>80890</v>
      </c>
      <c r="K27968" t="s">
        <v>72</v>
      </c>
      <c r="L27968" t="s">
        <v>53</v>
      </c>
      <c r="M27968" t="s">
        <v>643</v>
      </c>
      <c r="N27968" t="s">
        <v>644</v>
      </c>
      <c r="O27968" t="s">
        <v>644</v>
      </c>
      <c r="Q27968" t="s">
        <v>53</v>
      </c>
      <c r="R27968" t="s">
        <v>56</v>
      </c>
      <c r="S27968" t="s">
        <v>41</v>
      </c>
      <c r="T27968" t="s">
        <v>78457</v>
      </c>
      <c r="U27968" t="s">
        <v>78457</v>
      </c>
      <c r="V27968">
        <v>0</v>
      </c>
      <c r="W27968">
        <v>0</v>
      </c>
      <c r="X27968">
        <v>0</v>
      </c>
      <c r="Y27968">
        <v>0</v>
      </c>
      <c r="Z27968">
        <v>0</v>
      </c>
      <c r="AA27968">
        <v>0</v>
      </c>
      <c r="AB27968">
        <v>0</v>
      </c>
      <c r="AC27968">
        <v>0</v>
      </c>
      <c r="AD27968">
        <v>1</v>
      </c>
    </row>
    <row r="27969" spans="1:30" hidden="1" x14ac:dyDescent="0.3">
      <c r="A27969" t="s">
        <v>80886</v>
      </c>
      <c r="B27969" t="s">
        <v>80894</v>
      </c>
      <c r="C27969" t="s">
        <v>32</v>
      </c>
      <c r="E27969" s="1">
        <v>40638</v>
      </c>
      <c r="F27969">
        <v>10000000</v>
      </c>
      <c r="G27969" t="s">
        <v>80886</v>
      </c>
      <c r="H27969" t="s">
        <v>80888</v>
      </c>
      <c r="I27969" t="s">
        <v>80889</v>
      </c>
      <c r="J27969" t="s">
        <v>80890</v>
      </c>
      <c r="K27969" t="s">
        <v>72</v>
      </c>
      <c r="L27969" t="s">
        <v>53</v>
      </c>
      <c r="M27969" t="s">
        <v>643</v>
      </c>
      <c r="N27969" t="s">
        <v>644</v>
      </c>
      <c r="O27969" t="s">
        <v>644</v>
      </c>
      <c r="Q27969" t="s">
        <v>53</v>
      </c>
      <c r="R27969" t="s">
        <v>56</v>
      </c>
      <c r="S27969" t="s">
        <v>41</v>
      </c>
      <c r="T27969" t="s">
        <v>78457</v>
      </c>
      <c r="U27969" t="s">
        <v>78457</v>
      </c>
      <c r="V27969">
        <v>0</v>
      </c>
      <c r="W27969">
        <v>0</v>
      </c>
      <c r="X27969">
        <v>0</v>
      </c>
      <c r="Y27969">
        <v>0</v>
      </c>
      <c r="Z27969">
        <v>0</v>
      </c>
      <c r="AA27969">
        <v>0</v>
      </c>
      <c r="AB27969">
        <v>0</v>
      </c>
      <c r="AC27969">
        <v>0</v>
      </c>
      <c r="AD27969">
        <v>1</v>
      </c>
    </row>
    <row r="27970" spans="1:30" hidden="1" x14ac:dyDescent="0.3">
      <c r="A27970" t="s">
        <v>80886</v>
      </c>
      <c r="B27970" t="s">
        <v>80895</v>
      </c>
      <c r="C27970" t="s">
        <v>32</v>
      </c>
      <c r="E27970" t="s">
        <v>12054</v>
      </c>
      <c r="F27970">
        <v>4930000</v>
      </c>
      <c r="G27970" t="s">
        <v>80886</v>
      </c>
      <c r="H27970" t="s">
        <v>80888</v>
      </c>
      <c r="I27970" t="s">
        <v>80889</v>
      </c>
      <c r="J27970" t="s">
        <v>80890</v>
      </c>
      <c r="K27970" t="s">
        <v>72</v>
      </c>
      <c r="L27970" t="s">
        <v>53</v>
      </c>
      <c r="M27970" t="s">
        <v>643</v>
      </c>
      <c r="N27970" t="s">
        <v>644</v>
      </c>
      <c r="O27970" t="s">
        <v>644</v>
      </c>
      <c r="Q27970" t="s">
        <v>53</v>
      </c>
      <c r="R27970" t="s">
        <v>56</v>
      </c>
      <c r="S27970" t="s">
        <v>41</v>
      </c>
      <c r="T27970" t="s">
        <v>78457</v>
      </c>
      <c r="U27970" t="s">
        <v>78457</v>
      </c>
      <c r="V27970">
        <v>0</v>
      </c>
      <c r="W27970">
        <v>0</v>
      </c>
      <c r="X27970">
        <v>0</v>
      </c>
      <c r="Y27970">
        <v>0</v>
      </c>
      <c r="Z27970">
        <v>0</v>
      </c>
      <c r="AA27970">
        <v>0</v>
      </c>
      <c r="AB27970">
        <v>0</v>
      </c>
      <c r="AC27970">
        <v>0</v>
      </c>
      <c r="AD27970">
        <v>1</v>
      </c>
    </row>
    <row r="27971" spans="1:30" hidden="1" x14ac:dyDescent="0.3">
      <c r="A27971" t="s">
        <v>80896</v>
      </c>
      <c r="B27971" t="s">
        <v>80897</v>
      </c>
      <c r="C27971" t="s">
        <v>32</v>
      </c>
      <c r="E27971" s="1">
        <v>42223</v>
      </c>
      <c r="F27971">
        <v>5127146</v>
      </c>
      <c r="G27971" t="s">
        <v>80896</v>
      </c>
      <c r="H27971" t="s">
        <v>80898</v>
      </c>
      <c r="I27971" t="s">
        <v>80899</v>
      </c>
      <c r="J27971" t="s">
        <v>80900</v>
      </c>
      <c r="K27971" t="s">
        <v>37</v>
      </c>
      <c r="L27971" t="s">
        <v>53</v>
      </c>
      <c r="M27971" t="s">
        <v>54</v>
      </c>
      <c r="N27971" t="s">
        <v>95</v>
      </c>
      <c r="O27971" t="s">
        <v>96</v>
      </c>
      <c r="P27971" s="1">
        <v>40918</v>
      </c>
      <c r="Q27971" t="s">
        <v>53</v>
      </c>
      <c r="R27971" t="s">
        <v>56</v>
      </c>
      <c r="S27971" t="s">
        <v>41</v>
      </c>
      <c r="T27971" t="s">
        <v>78457</v>
      </c>
      <c r="U27971" t="s">
        <v>78457</v>
      </c>
      <c r="V27971">
        <v>0</v>
      </c>
      <c r="W27971">
        <v>0</v>
      </c>
      <c r="X27971">
        <v>0</v>
      </c>
      <c r="Y27971">
        <v>0</v>
      </c>
      <c r="Z27971">
        <v>0</v>
      </c>
      <c r="AA27971">
        <v>0</v>
      </c>
      <c r="AB27971">
        <v>0</v>
      </c>
      <c r="AC27971">
        <v>0</v>
      </c>
      <c r="AD27971">
        <v>1</v>
      </c>
    </row>
    <row r="27972" spans="1:30" hidden="1" x14ac:dyDescent="0.3">
      <c r="A27972" t="s">
        <v>80901</v>
      </c>
      <c r="B27972" t="s">
        <v>80902</v>
      </c>
      <c r="C27972" t="s">
        <v>32</v>
      </c>
      <c r="D27972" t="s">
        <v>50</v>
      </c>
      <c r="E27972" t="s">
        <v>5780</v>
      </c>
      <c r="F27972">
        <v>2000000</v>
      </c>
      <c r="G27972" t="s">
        <v>80901</v>
      </c>
      <c r="H27972" t="s">
        <v>80903</v>
      </c>
      <c r="I27972" t="s">
        <v>80904</v>
      </c>
      <c r="J27972" t="s">
        <v>80905</v>
      </c>
      <c r="K27972" t="s">
        <v>72</v>
      </c>
      <c r="L27972" t="s">
        <v>53</v>
      </c>
      <c r="M27972" t="s">
        <v>774</v>
      </c>
      <c r="N27972" t="s">
        <v>775</v>
      </c>
      <c r="O27972" t="s">
        <v>2155</v>
      </c>
      <c r="P27972" t="s">
        <v>15467</v>
      </c>
      <c r="Q27972" t="s">
        <v>53</v>
      </c>
      <c r="R27972" t="s">
        <v>56</v>
      </c>
      <c r="S27972" t="s">
        <v>41</v>
      </c>
      <c r="T27972" t="s">
        <v>78457</v>
      </c>
      <c r="U27972" t="s">
        <v>78457</v>
      </c>
      <c r="V27972">
        <v>0</v>
      </c>
      <c r="W27972">
        <v>0</v>
      </c>
      <c r="X27972">
        <v>0</v>
      </c>
      <c r="Y27972">
        <v>0</v>
      </c>
      <c r="Z27972">
        <v>0</v>
      </c>
      <c r="AA27972">
        <v>0</v>
      </c>
      <c r="AB27972">
        <v>0</v>
      </c>
      <c r="AC27972">
        <v>0</v>
      </c>
      <c r="AD27972">
        <v>1</v>
      </c>
    </row>
    <row r="27973" spans="1:30" hidden="1" x14ac:dyDescent="0.3">
      <c r="A27973" t="s">
        <v>80906</v>
      </c>
      <c r="B27973" t="s">
        <v>80907</v>
      </c>
      <c r="C27973" t="s">
        <v>32</v>
      </c>
      <c r="E27973" s="1">
        <v>41950</v>
      </c>
      <c r="F27973">
        <v>2375000</v>
      </c>
      <c r="G27973" t="s">
        <v>80906</v>
      </c>
      <c r="H27973" t="s">
        <v>80908</v>
      </c>
      <c r="I27973" t="s">
        <v>80909</v>
      </c>
      <c r="J27973" t="s">
        <v>80910</v>
      </c>
      <c r="K27973" t="s">
        <v>37</v>
      </c>
      <c r="L27973" t="s">
        <v>53</v>
      </c>
      <c r="M27973" t="s">
        <v>54</v>
      </c>
      <c r="N27973" t="s">
        <v>95</v>
      </c>
      <c r="O27973" t="s">
        <v>10287</v>
      </c>
      <c r="P27973" s="1">
        <v>40909</v>
      </c>
      <c r="Q27973" t="s">
        <v>53</v>
      </c>
      <c r="R27973" t="s">
        <v>56</v>
      </c>
      <c r="S27973" t="s">
        <v>41</v>
      </c>
      <c r="T27973" t="s">
        <v>78457</v>
      </c>
      <c r="U27973" t="s">
        <v>78457</v>
      </c>
      <c r="V27973">
        <v>0</v>
      </c>
      <c r="W27973">
        <v>0</v>
      </c>
      <c r="X27973">
        <v>0</v>
      </c>
      <c r="Y27973">
        <v>0</v>
      </c>
      <c r="Z27973">
        <v>0</v>
      </c>
      <c r="AA27973">
        <v>0</v>
      </c>
      <c r="AB27973">
        <v>0</v>
      </c>
      <c r="AC27973">
        <v>0</v>
      </c>
      <c r="AD27973">
        <v>1</v>
      </c>
    </row>
    <row r="27974" spans="1:30" hidden="1" x14ac:dyDescent="0.3">
      <c r="A27974" t="s">
        <v>80911</v>
      </c>
      <c r="B27974" t="s">
        <v>80912</v>
      </c>
      <c r="C27974" t="s">
        <v>32</v>
      </c>
      <c r="D27974" t="s">
        <v>139</v>
      </c>
      <c r="E27974" t="s">
        <v>4898</v>
      </c>
      <c r="F27974">
        <v>50000000</v>
      </c>
      <c r="G27974" t="s">
        <v>80911</v>
      </c>
      <c r="H27974" t="s">
        <v>80913</v>
      </c>
      <c r="I27974" t="s">
        <v>80914</v>
      </c>
      <c r="J27974" t="s">
        <v>80915</v>
      </c>
      <c r="K27974" t="s">
        <v>37</v>
      </c>
      <c r="L27974" t="s">
        <v>53</v>
      </c>
      <c r="M27974" t="s">
        <v>54</v>
      </c>
      <c r="N27974" t="s">
        <v>95</v>
      </c>
      <c r="O27974" t="s">
        <v>96</v>
      </c>
      <c r="P27974" s="1">
        <v>40909</v>
      </c>
      <c r="Q27974" t="s">
        <v>53</v>
      </c>
      <c r="R27974" t="s">
        <v>56</v>
      </c>
      <c r="S27974" t="s">
        <v>41</v>
      </c>
      <c r="T27974" t="s">
        <v>78457</v>
      </c>
      <c r="U27974" t="s">
        <v>78457</v>
      </c>
      <c r="V27974">
        <v>0</v>
      </c>
      <c r="W27974">
        <v>0</v>
      </c>
      <c r="X27974">
        <v>0</v>
      </c>
      <c r="Y27974">
        <v>0</v>
      </c>
      <c r="Z27974">
        <v>0</v>
      </c>
      <c r="AA27974">
        <v>0</v>
      </c>
      <c r="AB27974">
        <v>0</v>
      </c>
      <c r="AC27974">
        <v>0</v>
      </c>
      <c r="AD27974">
        <v>1</v>
      </c>
    </row>
    <row r="27975" spans="1:30" hidden="1" x14ac:dyDescent="0.3">
      <c r="A27975" t="s">
        <v>80911</v>
      </c>
      <c r="B27975" t="s">
        <v>80916</v>
      </c>
      <c r="C27975" t="s">
        <v>32</v>
      </c>
      <c r="D27975" t="s">
        <v>33</v>
      </c>
      <c r="E27975" t="s">
        <v>10836</v>
      </c>
      <c r="F27975">
        <v>11000000</v>
      </c>
      <c r="G27975" t="s">
        <v>80911</v>
      </c>
      <c r="H27975" t="s">
        <v>80913</v>
      </c>
      <c r="I27975" t="s">
        <v>80914</v>
      </c>
      <c r="J27975" t="s">
        <v>80915</v>
      </c>
      <c r="K27975" t="s">
        <v>37</v>
      </c>
      <c r="L27975" t="s">
        <v>53</v>
      </c>
      <c r="M27975" t="s">
        <v>54</v>
      </c>
      <c r="N27975" t="s">
        <v>95</v>
      </c>
      <c r="O27975" t="s">
        <v>96</v>
      </c>
      <c r="P27975" s="1">
        <v>40909</v>
      </c>
      <c r="Q27975" t="s">
        <v>53</v>
      </c>
      <c r="R27975" t="s">
        <v>56</v>
      </c>
      <c r="S27975" t="s">
        <v>41</v>
      </c>
      <c r="T27975" t="s">
        <v>78457</v>
      </c>
      <c r="U27975" t="s">
        <v>78457</v>
      </c>
      <c r="V27975">
        <v>0</v>
      </c>
      <c r="W27975">
        <v>0</v>
      </c>
      <c r="X27975">
        <v>0</v>
      </c>
      <c r="Y27975">
        <v>0</v>
      </c>
      <c r="Z27975">
        <v>0</v>
      </c>
      <c r="AA27975">
        <v>0</v>
      </c>
      <c r="AB27975">
        <v>0</v>
      </c>
      <c r="AC27975">
        <v>0</v>
      </c>
      <c r="AD27975">
        <v>1</v>
      </c>
    </row>
    <row r="27976" spans="1:30" hidden="1" x14ac:dyDescent="0.3">
      <c r="A27976" t="s">
        <v>80917</v>
      </c>
      <c r="B27976" t="s">
        <v>80918</v>
      </c>
      <c r="C27976" t="s">
        <v>32</v>
      </c>
      <c r="D27976" t="s">
        <v>33</v>
      </c>
      <c r="E27976" t="s">
        <v>17296</v>
      </c>
      <c r="F27976">
        <v>15000000</v>
      </c>
      <c r="G27976" t="s">
        <v>80917</v>
      </c>
      <c r="H27976" t="s">
        <v>80919</v>
      </c>
      <c r="I27976" t="s">
        <v>80920</v>
      </c>
      <c r="J27976" t="s">
        <v>80921</v>
      </c>
      <c r="K27976" t="s">
        <v>37</v>
      </c>
      <c r="L27976" t="s">
        <v>53</v>
      </c>
      <c r="M27976" t="s">
        <v>54</v>
      </c>
      <c r="N27976" t="s">
        <v>95</v>
      </c>
      <c r="O27976" t="s">
        <v>96</v>
      </c>
      <c r="P27976" s="1">
        <v>40550</v>
      </c>
      <c r="Q27976" t="s">
        <v>53</v>
      </c>
      <c r="R27976" t="s">
        <v>56</v>
      </c>
      <c r="S27976" t="s">
        <v>41</v>
      </c>
      <c r="T27976" t="s">
        <v>78457</v>
      </c>
      <c r="U27976" t="s">
        <v>78457</v>
      </c>
      <c r="V27976">
        <v>0</v>
      </c>
      <c r="W27976">
        <v>0</v>
      </c>
      <c r="X27976">
        <v>0</v>
      </c>
      <c r="Y27976">
        <v>0</v>
      </c>
      <c r="Z27976">
        <v>0</v>
      </c>
      <c r="AA27976">
        <v>0</v>
      </c>
      <c r="AB27976">
        <v>0</v>
      </c>
      <c r="AC27976">
        <v>0</v>
      </c>
      <c r="AD27976">
        <v>1</v>
      </c>
    </row>
    <row r="27977" spans="1:30" hidden="1" x14ac:dyDescent="0.3">
      <c r="A27977" t="s">
        <v>80917</v>
      </c>
      <c r="B27977" t="s">
        <v>80922</v>
      </c>
      <c r="C27977" t="s">
        <v>32</v>
      </c>
      <c r="D27977" t="s">
        <v>50</v>
      </c>
      <c r="E27977" t="s">
        <v>676</v>
      </c>
      <c r="F27977">
        <v>7499700</v>
      </c>
      <c r="G27977" t="s">
        <v>80917</v>
      </c>
      <c r="H27977" t="s">
        <v>80919</v>
      </c>
      <c r="I27977" t="s">
        <v>80920</v>
      </c>
      <c r="J27977" t="s">
        <v>80921</v>
      </c>
      <c r="K27977" t="s">
        <v>37</v>
      </c>
      <c r="L27977" t="s">
        <v>53</v>
      </c>
      <c r="M27977" t="s">
        <v>54</v>
      </c>
      <c r="N27977" t="s">
        <v>95</v>
      </c>
      <c r="O27977" t="s">
        <v>96</v>
      </c>
      <c r="P27977" s="1">
        <v>40550</v>
      </c>
      <c r="Q27977" t="s">
        <v>53</v>
      </c>
      <c r="R27977" t="s">
        <v>56</v>
      </c>
      <c r="S27977" t="s">
        <v>41</v>
      </c>
      <c r="T27977" t="s">
        <v>78457</v>
      </c>
      <c r="U27977" t="s">
        <v>78457</v>
      </c>
      <c r="V27977">
        <v>0</v>
      </c>
      <c r="W27977">
        <v>0</v>
      </c>
      <c r="X27977">
        <v>0</v>
      </c>
      <c r="Y27977">
        <v>0</v>
      </c>
      <c r="Z27977">
        <v>0</v>
      </c>
      <c r="AA27977">
        <v>0</v>
      </c>
      <c r="AB27977">
        <v>0</v>
      </c>
      <c r="AC27977">
        <v>0</v>
      </c>
      <c r="AD27977">
        <v>1</v>
      </c>
    </row>
    <row r="27978" spans="1:30" hidden="1" x14ac:dyDescent="0.3">
      <c r="A27978" t="s">
        <v>80923</v>
      </c>
      <c r="B27978" t="s">
        <v>80924</v>
      </c>
      <c r="C27978" t="s">
        <v>32</v>
      </c>
      <c r="E27978" s="1">
        <v>37506</v>
      </c>
      <c r="F27978">
        <v>7750000</v>
      </c>
      <c r="G27978" t="s">
        <v>80923</v>
      </c>
      <c r="H27978" t="s">
        <v>80925</v>
      </c>
      <c r="J27978" t="s">
        <v>80926</v>
      </c>
      <c r="K27978" t="s">
        <v>72</v>
      </c>
      <c r="L27978" t="s">
        <v>53</v>
      </c>
      <c r="M27978" t="s">
        <v>2952</v>
      </c>
      <c r="N27978" t="s">
        <v>2953</v>
      </c>
      <c r="O27978" t="s">
        <v>2953</v>
      </c>
      <c r="P27978" s="1">
        <v>34700</v>
      </c>
      <c r="Q27978" t="s">
        <v>53</v>
      </c>
      <c r="R27978" t="s">
        <v>56</v>
      </c>
      <c r="S27978" t="s">
        <v>41</v>
      </c>
      <c r="T27978" t="s">
        <v>78457</v>
      </c>
      <c r="U27978" t="s">
        <v>78457</v>
      </c>
      <c r="V27978">
        <v>0</v>
      </c>
      <c r="W27978">
        <v>0</v>
      </c>
      <c r="X27978">
        <v>0</v>
      </c>
      <c r="Y27978">
        <v>0</v>
      </c>
      <c r="Z27978">
        <v>0</v>
      </c>
      <c r="AA27978">
        <v>0</v>
      </c>
      <c r="AB27978">
        <v>0</v>
      </c>
      <c r="AC27978">
        <v>0</v>
      </c>
      <c r="AD27978">
        <v>1</v>
      </c>
    </row>
    <row r="27979" spans="1:30" hidden="1" x14ac:dyDescent="0.3">
      <c r="A27979" t="s">
        <v>80927</v>
      </c>
      <c r="B27979" t="s">
        <v>80928</v>
      </c>
      <c r="C27979" t="s">
        <v>32</v>
      </c>
      <c r="E27979" s="1">
        <v>37931</v>
      </c>
      <c r="F27979">
        <v>10000000</v>
      </c>
      <c r="G27979" t="s">
        <v>80927</v>
      </c>
      <c r="H27979" t="s">
        <v>80929</v>
      </c>
      <c r="I27979" t="s">
        <v>80930</v>
      </c>
      <c r="J27979" t="s">
        <v>80931</v>
      </c>
      <c r="K27979" t="s">
        <v>37</v>
      </c>
      <c r="L27979" t="s">
        <v>53</v>
      </c>
      <c r="M27979" t="s">
        <v>652</v>
      </c>
      <c r="N27979" t="s">
        <v>653</v>
      </c>
      <c r="O27979" t="s">
        <v>653</v>
      </c>
      <c r="Q27979" t="s">
        <v>53</v>
      </c>
      <c r="R27979" t="s">
        <v>56</v>
      </c>
      <c r="S27979" t="s">
        <v>41</v>
      </c>
      <c r="T27979" t="s">
        <v>78457</v>
      </c>
      <c r="U27979" t="s">
        <v>78457</v>
      </c>
      <c r="V27979">
        <v>0</v>
      </c>
      <c r="W27979">
        <v>0</v>
      </c>
      <c r="X27979">
        <v>0</v>
      </c>
      <c r="Y27979">
        <v>0</v>
      </c>
      <c r="Z27979">
        <v>0</v>
      </c>
      <c r="AA27979">
        <v>0</v>
      </c>
      <c r="AB27979">
        <v>0</v>
      </c>
      <c r="AC27979">
        <v>0</v>
      </c>
      <c r="AD27979">
        <v>1</v>
      </c>
    </row>
    <row r="27980" spans="1:30" hidden="1" x14ac:dyDescent="0.3">
      <c r="A27980" t="s">
        <v>80932</v>
      </c>
      <c r="B27980" t="s">
        <v>80933</v>
      </c>
      <c r="C27980" t="s">
        <v>32</v>
      </c>
      <c r="D27980" t="s">
        <v>33</v>
      </c>
      <c r="E27980" t="s">
        <v>2105</v>
      </c>
      <c r="F27980">
        <v>5500000</v>
      </c>
      <c r="G27980" t="s">
        <v>80932</v>
      </c>
      <c r="H27980" t="s">
        <v>80934</v>
      </c>
      <c r="I27980" t="s">
        <v>80935</v>
      </c>
      <c r="J27980" t="s">
        <v>78457</v>
      </c>
      <c r="K27980" t="s">
        <v>37</v>
      </c>
      <c r="L27980" t="s">
        <v>53</v>
      </c>
      <c r="M27980" t="s">
        <v>150</v>
      </c>
      <c r="N27980" t="s">
        <v>151</v>
      </c>
      <c r="O27980" t="s">
        <v>807</v>
      </c>
      <c r="Q27980" t="s">
        <v>53</v>
      </c>
      <c r="R27980" t="s">
        <v>56</v>
      </c>
      <c r="S27980" t="s">
        <v>41</v>
      </c>
      <c r="T27980" t="s">
        <v>78457</v>
      </c>
      <c r="U27980" t="s">
        <v>78457</v>
      </c>
      <c r="V27980">
        <v>0</v>
      </c>
      <c r="W27980">
        <v>0</v>
      </c>
      <c r="X27980">
        <v>0</v>
      </c>
      <c r="Y27980">
        <v>0</v>
      </c>
      <c r="Z27980">
        <v>0</v>
      </c>
      <c r="AA27980">
        <v>0</v>
      </c>
      <c r="AB27980">
        <v>0</v>
      </c>
      <c r="AC27980">
        <v>0</v>
      </c>
      <c r="AD27980">
        <v>1</v>
      </c>
    </row>
    <row r="27981" spans="1:30" hidden="1" x14ac:dyDescent="0.3">
      <c r="A27981" t="s">
        <v>80936</v>
      </c>
      <c r="B27981" t="s">
        <v>80937</v>
      </c>
      <c r="C27981" t="s">
        <v>32</v>
      </c>
      <c r="D27981" t="s">
        <v>50</v>
      </c>
      <c r="E27981" t="s">
        <v>6708</v>
      </c>
      <c r="F27981">
        <v>500000</v>
      </c>
      <c r="G27981" t="s">
        <v>80936</v>
      </c>
      <c r="H27981" t="s">
        <v>80938</v>
      </c>
      <c r="I27981" t="s">
        <v>80939</v>
      </c>
      <c r="J27981" t="s">
        <v>80940</v>
      </c>
      <c r="K27981" t="s">
        <v>37</v>
      </c>
      <c r="L27981" t="s">
        <v>53</v>
      </c>
      <c r="M27981" t="s">
        <v>73</v>
      </c>
      <c r="N27981" t="s">
        <v>74</v>
      </c>
      <c r="O27981" t="s">
        <v>75</v>
      </c>
      <c r="P27981" s="1">
        <v>40546</v>
      </c>
      <c r="Q27981" t="s">
        <v>53</v>
      </c>
      <c r="R27981" t="s">
        <v>56</v>
      </c>
      <c r="S27981" t="s">
        <v>41</v>
      </c>
      <c r="T27981" t="s">
        <v>78457</v>
      </c>
      <c r="U27981" t="s">
        <v>78457</v>
      </c>
      <c r="V27981">
        <v>0</v>
      </c>
      <c r="W27981">
        <v>0</v>
      </c>
      <c r="X27981">
        <v>0</v>
      </c>
      <c r="Y27981">
        <v>0</v>
      </c>
      <c r="Z27981">
        <v>0</v>
      </c>
      <c r="AA27981">
        <v>0</v>
      </c>
      <c r="AB27981">
        <v>0</v>
      </c>
      <c r="AC27981">
        <v>0</v>
      </c>
      <c r="AD27981">
        <v>1</v>
      </c>
    </row>
    <row r="27982" spans="1:30" hidden="1" x14ac:dyDescent="0.3">
      <c r="A27982" t="s">
        <v>80941</v>
      </c>
      <c r="B27982" t="s">
        <v>80942</v>
      </c>
      <c r="C27982" t="s">
        <v>32</v>
      </c>
      <c r="D27982" t="s">
        <v>50</v>
      </c>
      <c r="E27982" t="s">
        <v>4023</v>
      </c>
      <c r="F27982">
        <v>1200000</v>
      </c>
      <c r="G27982" t="s">
        <v>80941</v>
      </c>
      <c r="H27982" t="s">
        <v>80943</v>
      </c>
      <c r="I27982" t="s">
        <v>80944</v>
      </c>
      <c r="J27982" t="s">
        <v>80945</v>
      </c>
      <c r="K27982" t="s">
        <v>37</v>
      </c>
      <c r="L27982" t="s">
        <v>53</v>
      </c>
      <c r="M27982" t="s">
        <v>54</v>
      </c>
      <c r="N27982" t="s">
        <v>55</v>
      </c>
      <c r="O27982" t="s">
        <v>55</v>
      </c>
      <c r="P27982" s="1">
        <v>40062</v>
      </c>
      <c r="Q27982" t="s">
        <v>53</v>
      </c>
      <c r="R27982" t="s">
        <v>56</v>
      </c>
      <c r="S27982" t="s">
        <v>41</v>
      </c>
      <c r="T27982" t="s">
        <v>78457</v>
      </c>
      <c r="U27982" t="s">
        <v>78457</v>
      </c>
      <c r="V27982">
        <v>0</v>
      </c>
      <c r="W27982">
        <v>0</v>
      </c>
      <c r="X27982">
        <v>0</v>
      </c>
      <c r="Y27982">
        <v>0</v>
      </c>
      <c r="Z27982">
        <v>0</v>
      </c>
      <c r="AA27982">
        <v>0</v>
      </c>
      <c r="AB27982">
        <v>0</v>
      </c>
      <c r="AC27982">
        <v>0</v>
      </c>
      <c r="AD27982">
        <v>1</v>
      </c>
    </row>
    <row r="27983" spans="1:30" hidden="1" x14ac:dyDescent="0.3">
      <c r="A27983" t="s">
        <v>80946</v>
      </c>
      <c r="B27983" t="s">
        <v>80947</v>
      </c>
      <c r="C27983" t="s">
        <v>32</v>
      </c>
      <c r="E27983" t="s">
        <v>14648</v>
      </c>
      <c r="F27983">
        <v>520000</v>
      </c>
      <c r="G27983" t="s">
        <v>80946</v>
      </c>
      <c r="H27983" t="s">
        <v>80948</v>
      </c>
      <c r="I27983" t="s">
        <v>80949</v>
      </c>
      <c r="J27983" t="s">
        <v>78457</v>
      </c>
      <c r="K27983" t="s">
        <v>37</v>
      </c>
      <c r="L27983" t="s">
        <v>53</v>
      </c>
      <c r="M27983" t="s">
        <v>202</v>
      </c>
      <c r="N27983" t="s">
        <v>6758</v>
      </c>
      <c r="O27983" t="s">
        <v>11810</v>
      </c>
      <c r="P27983" s="1">
        <v>40909</v>
      </c>
      <c r="Q27983" t="s">
        <v>53</v>
      </c>
      <c r="R27983" t="s">
        <v>56</v>
      </c>
      <c r="S27983" t="s">
        <v>41</v>
      </c>
      <c r="T27983" t="s">
        <v>78457</v>
      </c>
      <c r="U27983" t="s">
        <v>78457</v>
      </c>
      <c r="V27983">
        <v>0</v>
      </c>
      <c r="W27983">
        <v>0</v>
      </c>
      <c r="X27983">
        <v>0</v>
      </c>
      <c r="Y27983">
        <v>0</v>
      </c>
      <c r="Z27983">
        <v>0</v>
      </c>
      <c r="AA27983">
        <v>0</v>
      </c>
      <c r="AB27983">
        <v>0</v>
      </c>
      <c r="AC27983">
        <v>0</v>
      </c>
      <c r="AD27983">
        <v>1</v>
      </c>
    </row>
    <row r="27984" spans="1:30" hidden="1" x14ac:dyDescent="0.3">
      <c r="A27984" t="s">
        <v>80950</v>
      </c>
      <c r="B27984" t="s">
        <v>80951</v>
      </c>
      <c r="C27984" t="s">
        <v>32</v>
      </c>
      <c r="D27984" t="s">
        <v>50</v>
      </c>
      <c r="E27984" t="s">
        <v>8947</v>
      </c>
      <c r="F27984">
        <v>1135000</v>
      </c>
      <c r="G27984" t="s">
        <v>80950</v>
      </c>
      <c r="H27984" t="s">
        <v>80952</v>
      </c>
      <c r="I27984" t="s">
        <v>80953</v>
      </c>
      <c r="J27984" t="s">
        <v>80954</v>
      </c>
      <c r="K27984" t="s">
        <v>37</v>
      </c>
      <c r="L27984" t="s">
        <v>53</v>
      </c>
      <c r="M27984" t="s">
        <v>637</v>
      </c>
      <c r="N27984" t="s">
        <v>1506</v>
      </c>
      <c r="O27984" t="s">
        <v>8891</v>
      </c>
      <c r="Q27984" t="s">
        <v>53</v>
      </c>
      <c r="R27984" t="s">
        <v>56</v>
      </c>
      <c r="S27984" t="s">
        <v>41</v>
      </c>
      <c r="T27984" t="s">
        <v>78457</v>
      </c>
      <c r="U27984" t="s">
        <v>78457</v>
      </c>
      <c r="V27984">
        <v>0</v>
      </c>
      <c r="W27984">
        <v>0</v>
      </c>
      <c r="X27984">
        <v>0</v>
      </c>
      <c r="Y27984">
        <v>0</v>
      </c>
      <c r="Z27984">
        <v>0</v>
      </c>
      <c r="AA27984">
        <v>0</v>
      </c>
      <c r="AB27984">
        <v>0</v>
      </c>
      <c r="AC27984">
        <v>0</v>
      </c>
      <c r="AD27984">
        <v>1</v>
      </c>
    </row>
    <row r="27985" spans="1:30" hidden="1" x14ac:dyDescent="0.3">
      <c r="A27985" t="s">
        <v>80955</v>
      </c>
      <c r="B27985" t="s">
        <v>80956</v>
      </c>
      <c r="C27985" t="s">
        <v>32</v>
      </c>
      <c r="D27985" t="s">
        <v>50</v>
      </c>
      <c r="E27985" s="1">
        <v>40766</v>
      </c>
      <c r="F27985">
        <v>4400000</v>
      </c>
      <c r="G27985" t="s">
        <v>80955</v>
      </c>
      <c r="H27985" t="s">
        <v>80957</v>
      </c>
      <c r="I27985" t="s">
        <v>80958</v>
      </c>
      <c r="J27985" t="s">
        <v>80959</v>
      </c>
      <c r="K27985" t="s">
        <v>72</v>
      </c>
      <c r="L27985" t="s">
        <v>53</v>
      </c>
      <c r="M27985" t="s">
        <v>54</v>
      </c>
      <c r="N27985" t="s">
        <v>95</v>
      </c>
      <c r="O27985" t="s">
        <v>1074</v>
      </c>
      <c r="P27985" s="1">
        <v>40544</v>
      </c>
      <c r="Q27985" t="s">
        <v>53</v>
      </c>
      <c r="R27985" t="s">
        <v>56</v>
      </c>
      <c r="S27985" t="s">
        <v>41</v>
      </c>
      <c r="T27985" t="s">
        <v>78457</v>
      </c>
      <c r="U27985" t="s">
        <v>78457</v>
      </c>
      <c r="V27985">
        <v>0</v>
      </c>
      <c r="W27985">
        <v>0</v>
      </c>
      <c r="X27985">
        <v>0</v>
      </c>
      <c r="Y27985">
        <v>0</v>
      </c>
      <c r="Z27985">
        <v>0</v>
      </c>
      <c r="AA27985">
        <v>0</v>
      </c>
      <c r="AB27985">
        <v>0</v>
      </c>
      <c r="AC27985">
        <v>0</v>
      </c>
      <c r="AD27985">
        <v>1</v>
      </c>
    </row>
    <row r="27986" spans="1:30" hidden="1" x14ac:dyDescent="0.3">
      <c r="A27986" t="s">
        <v>80955</v>
      </c>
      <c r="B27986" t="s">
        <v>80960</v>
      </c>
      <c r="C27986" t="s">
        <v>32</v>
      </c>
      <c r="E27986" t="s">
        <v>8080</v>
      </c>
      <c r="F27986">
        <v>6250000</v>
      </c>
      <c r="G27986" t="s">
        <v>80955</v>
      </c>
      <c r="H27986" t="s">
        <v>80957</v>
      </c>
      <c r="I27986" t="s">
        <v>80958</v>
      </c>
      <c r="J27986" t="s">
        <v>80959</v>
      </c>
      <c r="K27986" t="s">
        <v>72</v>
      </c>
      <c r="L27986" t="s">
        <v>53</v>
      </c>
      <c r="M27986" t="s">
        <v>54</v>
      </c>
      <c r="N27986" t="s">
        <v>95</v>
      </c>
      <c r="O27986" t="s">
        <v>1074</v>
      </c>
      <c r="P27986" s="1">
        <v>40544</v>
      </c>
      <c r="Q27986" t="s">
        <v>53</v>
      </c>
      <c r="R27986" t="s">
        <v>56</v>
      </c>
      <c r="S27986" t="s">
        <v>41</v>
      </c>
      <c r="T27986" t="s">
        <v>78457</v>
      </c>
      <c r="U27986" t="s">
        <v>78457</v>
      </c>
      <c r="V27986">
        <v>0</v>
      </c>
      <c r="W27986">
        <v>0</v>
      </c>
      <c r="X27986">
        <v>0</v>
      </c>
      <c r="Y27986">
        <v>0</v>
      </c>
      <c r="Z27986">
        <v>0</v>
      </c>
      <c r="AA27986">
        <v>0</v>
      </c>
      <c r="AB27986">
        <v>0</v>
      </c>
      <c r="AC27986">
        <v>0</v>
      </c>
      <c r="AD27986">
        <v>1</v>
      </c>
    </row>
    <row r="27987" spans="1:30" hidden="1" x14ac:dyDescent="0.3">
      <c r="A27987" t="s">
        <v>80961</v>
      </c>
      <c r="B27987" t="s">
        <v>80962</v>
      </c>
      <c r="C27987" t="s">
        <v>32</v>
      </c>
      <c r="E27987" s="1">
        <v>41762</v>
      </c>
      <c r="F27987">
        <v>1720000</v>
      </c>
      <c r="G27987" t="s">
        <v>80961</v>
      </c>
      <c r="H27987" t="s">
        <v>80963</v>
      </c>
      <c r="I27987" t="s">
        <v>80964</v>
      </c>
      <c r="J27987" t="s">
        <v>80965</v>
      </c>
      <c r="K27987" t="s">
        <v>37</v>
      </c>
      <c r="L27987" t="s">
        <v>53</v>
      </c>
      <c r="M27987" t="s">
        <v>129</v>
      </c>
      <c r="N27987" t="s">
        <v>130</v>
      </c>
      <c r="O27987" t="s">
        <v>6189</v>
      </c>
      <c r="P27987" s="1">
        <v>40544</v>
      </c>
      <c r="Q27987" t="s">
        <v>53</v>
      </c>
      <c r="R27987" t="s">
        <v>56</v>
      </c>
      <c r="S27987" t="s">
        <v>41</v>
      </c>
      <c r="T27987" t="s">
        <v>78457</v>
      </c>
      <c r="U27987" t="s">
        <v>78457</v>
      </c>
      <c r="V27987">
        <v>0</v>
      </c>
      <c r="W27987">
        <v>0</v>
      </c>
      <c r="X27987">
        <v>0</v>
      </c>
      <c r="Y27987">
        <v>0</v>
      </c>
      <c r="Z27987">
        <v>0</v>
      </c>
      <c r="AA27987">
        <v>0</v>
      </c>
      <c r="AB27987">
        <v>0</v>
      </c>
      <c r="AC27987">
        <v>0</v>
      </c>
      <c r="AD27987">
        <v>1</v>
      </c>
    </row>
    <row r="27988" spans="1:30" hidden="1" x14ac:dyDescent="0.3">
      <c r="A27988" t="s">
        <v>80966</v>
      </c>
      <c r="B27988" t="s">
        <v>80967</v>
      </c>
      <c r="C27988" t="s">
        <v>32</v>
      </c>
      <c r="E27988" t="s">
        <v>3723</v>
      </c>
      <c r="F27988">
        <v>30000</v>
      </c>
      <c r="G27988" t="s">
        <v>80966</v>
      </c>
      <c r="H27988" t="s">
        <v>80968</v>
      </c>
      <c r="I27988" t="s">
        <v>80969</v>
      </c>
      <c r="J27988" t="s">
        <v>80970</v>
      </c>
      <c r="K27988" t="s">
        <v>37</v>
      </c>
      <c r="L27988" t="s">
        <v>53</v>
      </c>
      <c r="M27988" t="s">
        <v>670</v>
      </c>
      <c r="N27988" t="s">
        <v>671</v>
      </c>
      <c r="O27988" t="s">
        <v>671</v>
      </c>
      <c r="P27988" s="1">
        <v>40913</v>
      </c>
      <c r="Q27988" t="s">
        <v>53</v>
      </c>
      <c r="R27988" t="s">
        <v>56</v>
      </c>
      <c r="S27988" t="s">
        <v>41</v>
      </c>
      <c r="T27988" t="s">
        <v>78457</v>
      </c>
      <c r="U27988" t="s">
        <v>78457</v>
      </c>
      <c r="V27988">
        <v>0</v>
      </c>
      <c r="W27988">
        <v>0</v>
      </c>
      <c r="X27988">
        <v>0</v>
      </c>
      <c r="Y27988">
        <v>0</v>
      </c>
      <c r="Z27988">
        <v>0</v>
      </c>
      <c r="AA27988">
        <v>0</v>
      </c>
      <c r="AB27988">
        <v>0</v>
      </c>
      <c r="AC27988">
        <v>0</v>
      </c>
      <c r="AD27988">
        <v>1</v>
      </c>
    </row>
    <row r="27989" spans="1:30" hidden="1" x14ac:dyDescent="0.3">
      <c r="A27989" t="s">
        <v>80971</v>
      </c>
      <c r="B27989" t="s">
        <v>80972</v>
      </c>
      <c r="C27989" t="s">
        <v>32</v>
      </c>
      <c r="E27989" s="1">
        <v>38150</v>
      </c>
      <c r="F27989">
        <v>12500000</v>
      </c>
      <c r="G27989" t="s">
        <v>80971</v>
      </c>
      <c r="H27989" t="s">
        <v>80973</v>
      </c>
      <c r="I27989" t="s">
        <v>80974</v>
      </c>
      <c r="J27989" t="s">
        <v>80975</v>
      </c>
      <c r="K27989" t="s">
        <v>168</v>
      </c>
      <c r="L27989" t="s">
        <v>53</v>
      </c>
      <c r="M27989" t="s">
        <v>209</v>
      </c>
      <c r="N27989" t="s">
        <v>210</v>
      </c>
      <c r="O27989" t="s">
        <v>6168</v>
      </c>
      <c r="P27989" s="1">
        <v>33970</v>
      </c>
      <c r="Q27989" t="s">
        <v>53</v>
      </c>
      <c r="R27989" t="s">
        <v>56</v>
      </c>
      <c r="S27989" t="s">
        <v>41</v>
      </c>
      <c r="T27989" t="s">
        <v>78457</v>
      </c>
      <c r="U27989" t="s">
        <v>78457</v>
      </c>
      <c r="V27989">
        <v>0</v>
      </c>
      <c r="W27989">
        <v>0</v>
      </c>
      <c r="X27989">
        <v>0</v>
      </c>
      <c r="Y27989">
        <v>0</v>
      </c>
      <c r="Z27989">
        <v>0</v>
      </c>
      <c r="AA27989">
        <v>0</v>
      </c>
      <c r="AB27989">
        <v>0</v>
      </c>
      <c r="AC27989">
        <v>0</v>
      </c>
      <c r="AD27989">
        <v>1</v>
      </c>
    </row>
    <row r="27990" spans="1:30" hidden="1" x14ac:dyDescent="0.3">
      <c r="A27990" t="s">
        <v>80976</v>
      </c>
      <c r="B27990" t="s">
        <v>80977</v>
      </c>
      <c r="C27990" t="s">
        <v>32</v>
      </c>
      <c r="D27990" t="s">
        <v>50</v>
      </c>
      <c r="E27990" t="s">
        <v>87</v>
      </c>
      <c r="F27990">
        <v>2800000</v>
      </c>
      <c r="G27990" t="s">
        <v>80976</v>
      </c>
      <c r="H27990" t="s">
        <v>80978</v>
      </c>
      <c r="I27990" t="s">
        <v>80979</v>
      </c>
      <c r="J27990" t="s">
        <v>80980</v>
      </c>
      <c r="K27990" t="s">
        <v>37</v>
      </c>
      <c r="L27990" t="s">
        <v>53</v>
      </c>
      <c r="M27990" t="s">
        <v>150</v>
      </c>
      <c r="N27990" t="s">
        <v>151</v>
      </c>
      <c r="O27990" t="s">
        <v>5665</v>
      </c>
      <c r="P27990" s="1">
        <v>39456</v>
      </c>
      <c r="Q27990" t="s">
        <v>53</v>
      </c>
      <c r="R27990" t="s">
        <v>56</v>
      </c>
      <c r="S27990" t="s">
        <v>41</v>
      </c>
      <c r="T27990" t="s">
        <v>78457</v>
      </c>
      <c r="U27990" t="s">
        <v>78457</v>
      </c>
      <c r="V27990">
        <v>0</v>
      </c>
      <c r="W27990">
        <v>0</v>
      </c>
      <c r="X27990">
        <v>0</v>
      </c>
      <c r="Y27990">
        <v>0</v>
      </c>
      <c r="Z27990">
        <v>0</v>
      </c>
      <c r="AA27990">
        <v>0</v>
      </c>
      <c r="AB27990">
        <v>0</v>
      </c>
      <c r="AC27990">
        <v>0</v>
      </c>
      <c r="AD27990">
        <v>1</v>
      </c>
    </row>
    <row r="27991" spans="1:30" hidden="1" x14ac:dyDescent="0.3">
      <c r="A27991" t="s">
        <v>80976</v>
      </c>
      <c r="B27991" t="s">
        <v>80981</v>
      </c>
      <c r="C27991" t="s">
        <v>32</v>
      </c>
      <c r="D27991" t="s">
        <v>50</v>
      </c>
      <c r="E27991" t="s">
        <v>4964</v>
      </c>
      <c r="F27991">
        <v>4000000</v>
      </c>
      <c r="G27991" t="s">
        <v>80976</v>
      </c>
      <c r="H27991" t="s">
        <v>80978</v>
      </c>
      <c r="I27991" t="s">
        <v>80979</v>
      </c>
      <c r="J27991" t="s">
        <v>80980</v>
      </c>
      <c r="K27991" t="s">
        <v>37</v>
      </c>
      <c r="L27991" t="s">
        <v>53</v>
      </c>
      <c r="M27991" t="s">
        <v>150</v>
      </c>
      <c r="N27991" t="s">
        <v>151</v>
      </c>
      <c r="O27991" t="s">
        <v>5665</v>
      </c>
      <c r="P27991" s="1">
        <v>39456</v>
      </c>
      <c r="Q27991" t="s">
        <v>53</v>
      </c>
      <c r="R27991" t="s">
        <v>56</v>
      </c>
      <c r="S27991" t="s">
        <v>41</v>
      </c>
      <c r="T27991" t="s">
        <v>78457</v>
      </c>
      <c r="U27991" t="s">
        <v>78457</v>
      </c>
      <c r="V27991">
        <v>0</v>
      </c>
      <c r="W27991">
        <v>0</v>
      </c>
      <c r="X27991">
        <v>0</v>
      </c>
      <c r="Y27991">
        <v>0</v>
      </c>
      <c r="Z27991">
        <v>0</v>
      </c>
      <c r="AA27991">
        <v>0</v>
      </c>
      <c r="AB27991">
        <v>0</v>
      </c>
      <c r="AC27991">
        <v>0</v>
      </c>
      <c r="AD27991">
        <v>1</v>
      </c>
    </row>
    <row r="27992" spans="1:30" hidden="1" x14ac:dyDescent="0.3">
      <c r="A27992" t="s">
        <v>80982</v>
      </c>
      <c r="B27992" t="s">
        <v>80983</v>
      </c>
      <c r="C27992" t="s">
        <v>32</v>
      </c>
      <c r="E27992" s="1">
        <v>39033</v>
      </c>
      <c r="F27992">
        <v>3000000</v>
      </c>
      <c r="G27992" t="s">
        <v>80982</v>
      </c>
      <c r="H27992" t="s">
        <v>80984</v>
      </c>
      <c r="I27992" t="s">
        <v>80985</v>
      </c>
      <c r="J27992" t="s">
        <v>78457</v>
      </c>
      <c r="K27992" t="s">
        <v>37</v>
      </c>
      <c r="L27992" t="s">
        <v>53</v>
      </c>
      <c r="M27992" t="s">
        <v>1684</v>
      </c>
      <c r="N27992" t="s">
        <v>7587</v>
      </c>
      <c r="O27992" t="s">
        <v>7588</v>
      </c>
      <c r="P27992" s="1">
        <v>31413</v>
      </c>
      <c r="Q27992" t="s">
        <v>53</v>
      </c>
      <c r="R27992" t="s">
        <v>56</v>
      </c>
      <c r="S27992" t="s">
        <v>41</v>
      </c>
      <c r="T27992" t="s">
        <v>78457</v>
      </c>
      <c r="U27992" t="s">
        <v>78457</v>
      </c>
      <c r="V27992">
        <v>0</v>
      </c>
      <c r="W27992">
        <v>0</v>
      </c>
      <c r="X27992">
        <v>0</v>
      </c>
      <c r="Y27992">
        <v>0</v>
      </c>
      <c r="Z27992">
        <v>0</v>
      </c>
      <c r="AA27992">
        <v>0</v>
      </c>
      <c r="AB27992">
        <v>0</v>
      </c>
      <c r="AC27992">
        <v>0</v>
      </c>
      <c r="AD27992">
        <v>1</v>
      </c>
    </row>
    <row r="27993" spans="1:30" hidden="1" x14ac:dyDescent="0.3">
      <c r="A27993" t="s">
        <v>80986</v>
      </c>
      <c r="B27993" t="s">
        <v>80987</v>
      </c>
      <c r="C27993" t="s">
        <v>32</v>
      </c>
      <c r="D27993" t="s">
        <v>139</v>
      </c>
      <c r="E27993" t="s">
        <v>268</v>
      </c>
      <c r="F27993">
        <v>18500000</v>
      </c>
      <c r="G27993" t="s">
        <v>80986</v>
      </c>
      <c r="H27993" t="s">
        <v>80988</v>
      </c>
      <c r="I27993" t="s">
        <v>80989</v>
      </c>
      <c r="J27993" t="s">
        <v>80051</v>
      </c>
      <c r="K27993" t="s">
        <v>37</v>
      </c>
      <c r="L27993" t="s">
        <v>53</v>
      </c>
      <c r="M27993" t="s">
        <v>150</v>
      </c>
      <c r="N27993" t="s">
        <v>151</v>
      </c>
      <c r="O27993" t="s">
        <v>911</v>
      </c>
      <c r="P27993" s="1">
        <v>39083</v>
      </c>
      <c r="Q27993" t="s">
        <v>53</v>
      </c>
      <c r="R27993" t="s">
        <v>56</v>
      </c>
      <c r="S27993" t="s">
        <v>41</v>
      </c>
      <c r="T27993" t="s">
        <v>78457</v>
      </c>
      <c r="U27993" t="s">
        <v>78457</v>
      </c>
      <c r="V27993">
        <v>0</v>
      </c>
      <c r="W27993">
        <v>0</v>
      </c>
      <c r="X27993">
        <v>0</v>
      </c>
      <c r="Y27993">
        <v>0</v>
      </c>
      <c r="Z27993">
        <v>0</v>
      </c>
      <c r="AA27993">
        <v>0</v>
      </c>
      <c r="AB27993">
        <v>0</v>
      </c>
      <c r="AC27993">
        <v>0</v>
      </c>
      <c r="AD27993">
        <v>1</v>
      </c>
    </row>
    <row r="27994" spans="1:30" hidden="1" x14ac:dyDescent="0.3">
      <c r="A27994" t="s">
        <v>80986</v>
      </c>
      <c r="B27994" t="s">
        <v>80990</v>
      </c>
      <c r="C27994" t="s">
        <v>32</v>
      </c>
      <c r="E27994" s="1">
        <v>40522</v>
      </c>
      <c r="F27994">
        <v>2500000</v>
      </c>
      <c r="G27994" t="s">
        <v>80986</v>
      </c>
      <c r="H27994" t="s">
        <v>80988</v>
      </c>
      <c r="I27994" t="s">
        <v>80989</v>
      </c>
      <c r="J27994" t="s">
        <v>80051</v>
      </c>
      <c r="K27994" t="s">
        <v>37</v>
      </c>
      <c r="L27994" t="s">
        <v>53</v>
      </c>
      <c r="M27994" t="s">
        <v>150</v>
      </c>
      <c r="N27994" t="s">
        <v>151</v>
      </c>
      <c r="O27994" t="s">
        <v>911</v>
      </c>
      <c r="P27994" s="1">
        <v>39083</v>
      </c>
      <c r="Q27994" t="s">
        <v>53</v>
      </c>
      <c r="R27994" t="s">
        <v>56</v>
      </c>
      <c r="S27994" t="s">
        <v>41</v>
      </c>
      <c r="T27994" t="s">
        <v>78457</v>
      </c>
      <c r="U27994" t="s">
        <v>78457</v>
      </c>
      <c r="V27994">
        <v>0</v>
      </c>
      <c r="W27994">
        <v>0</v>
      </c>
      <c r="X27994">
        <v>0</v>
      </c>
      <c r="Y27994">
        <v>0</v>
      </c>
      <c r="Z27994">
        <v>0</v>
      </c>
      <c r="AA27994">
        <v>0</v>
      </c>
      <c r="AB27994">
        <v>0</v>
      </c>
      <c r="AC27994">
        <v>0</v>
      </c>
      <c r="AD27994">
        <v>1</v>
      </c>
    </row>
    <row r="27995" spans="1:30" hidden="1" x14ac:dyDescent="0.3">
      <c r="A27995" t="s">
        <v>80986</v>
      </c>
      <c r="B27995" t="s">
        <v>80991</v>
      </c>
      <c r="C27995" t="s">
        <v>32</v>
      </c>
      <c r="E27995" t="s">
        <v>28604</v>
      </c>
      <c r="F27995">
        <v>6000000</v>
      </c>
      <c r="G27995" t="s">
        <v>80986</v>
      </c>
      <c r="H27995" t="s">
        <v>80988</v>
      </c>
      <c r="I27995" t="s">
        <v>80989</v>
      </c>
      <c r="J27995" t="s">
        <v>80051</v>
      </c>
      <c r="K27995" t="s">
        <v>37</v>
      </c>
      <c r="L27995" t="s">
        <v>53</v>
      </c>
      <c r="M27995" t="s">
        <v>150</v>
      </c>
      <c r="N27995" t="s">
        <v>151</v>
      </c>
      <c r="O27995" t="s">
        <v>911</v>
      </c>
      <c r="P27995" s="1">
        <v>39083</v>
      </c>
      <c r="Q27995" t="s">
        <v>53</v>
      </c>
      <c r="R27995" t="s">
        <v>56</v>
      </c>
      <c r="S27995" t="s">
        <v>41</v>
      </c>
      <c r="T27995" t="s">
        <v>78457</v>
      </c>
      <c r="U27995" t="s">
        <v>78457</v>
      </c>
      <c r="V27995">
        <v>0</v>
      </c>
      <c r="W27995">
        <v>0</v>
      </c>
      <c r="X27995">
        <v>0</v>
      </c>
      <c r="Y27995">
        <v>0</v>
      </c>
      <c r="Z27995">
        <v>0</v>
      </c>
      <c r="AA27995">
        <v>0</v>
      </c>
      <c r="AB27995">
        <v>0</v>
      </c>
      <c r="AC27995">
        <v>0</v>
      </c>
      <c r="AD27995">
        <v>1</v>
      </c>
    </row>
    <row r="27996" spans="1:30" hidden="1" x14ac:dyDescent="0.3">
      <c r="A27996" t="s">
        <v>80986</v>
      </c>
      <c r="B27996" t="s">
        <v>80992</v>
      </c>
      <c r="C27996" t="s">
        <v>32</v>
      </c>
      <c r="D27996" t="s">
        <v>50</v>
      </c>
      <c r="E27996" t="s">
        <v>5602</v>
      </c>
      <c r="F27996">
        <v>15000000</v>
      </c>
      <c r="G27996" t="s">
        <v>80986</v>
      </c>
      <c r="H27996" t="s">
        <v>80988</v>
      </c>
      <c r="I27996" t="s">
        <v>80989</v>
      </c>
      <c r="J27996" t="s">
        <v>80051</v>
      </c>
      <c r="K27996" t="s">
        <v>37</v>
      </c>
      <c r="L27996" t="s">
        <v>53</v>
      </c>
      <c r="M27996" t="s">
        <v>150</v>
      </c>
      <c r="N27996" t="s">
        <v>151</v>
      </c>
      <c r="O27996" t="s">
        <v>911</v>
      </c>
      <c r="P27996" s="1">
        <v>39083</v>
      </c>
      <c r="Q27996" t="s">
        <v>53</v>
      </c>
      <c r="R27996" t="s">
        <v>56</v>
      </c>
      <c r="S27996" t="s">
        <v>41</v>
      </c>
      <c r="T27996" t="s">
        <v>78457</v>
      </c>
      <c r="U27996" t="s">
        <v>78457</v>
      </c>
      <c r="V27996">
        <v>0</v>
      </c>
      <c r="W27996">
        <v>0</v>
      </c>
      <c r="X27996">
        <v>0</v>
      </c>
      <c r="Y27996">
        <v>0</v>
      </c>
      <c r="Z27996">
        <v>0</v>
      </c>
      <c r="AA27996">
        <v>0</v>
      </c>
      <c r="AB27996">
        <v>0</v>
      </c>
      <c r="AC27996">
        <v>0</v>
      </c>
      <c r="AD27996">
        <v>1</v>
      </c>
    </row>
    <row r="27997" spans="1:30" hidden="1" x14ac:dyDescent="0.3">
      <c r="A27997" t="s">
        <v>80993</v>
      </c>
      <c r="B27997" t="s">
        <v>80994</v>
      </c>
      <c r="C27997" t="s">
        <v>32</v>
      </c>
      <c r="E27997" t="s">
        <v>6859</v>
      </c>
      <c r="F27997">
        <v>12000000</v>
      </c>
      <c r="G27997" t="s">
        <v>80993</v>
      </c>
      <c r="H27997" t="s">
        <v>80995</v>
      </c>
      <c r="I27997" t="s">
        <v>80996</v>
      </c>
      <c r="J27997" t="s">
        <v>80997</v>
      </c>
      <c r="K27997" t="s">
        <v>37</v>
      </c>
      <c r="L27997" t="s">
        <v>53</v>
      </c>
      <c r="M27997" t="s">
        <v>54</v>
      </c>
      <c r="N27997" t="s">
        <v>95</v>
      </c>
      <c r="O27997" t="s">
        <v>1313</v>
      </c>
      <c r="P27997" s="1">
        <v>39814</v>
      </c>
      <c r="Q27997" t="s">
        <v>53</v>
      </c>
      <c r="R27997" t="s">
        <v>56</v>
      </c>
      <c r="S27997" t="s">
        <v>41</v>
      </c>
      <c r="T27997" t="s">
        <v>78457</v>
      </c>
      <c r="U27997" t="s">
        <v>78457</v>
      </c>
      <c r="V27997">
        <v>0</v>
      </c>
      <c r="W27997">
        <v>0</v>
      </c>
      <c r="X27997">
        <v>0</v>
      </c>
      <c r="Y27997">
        <v>0</v>
      </c>
      <c r="Z27997">
        <v>0</v>
      </c>
      <c r="AA27997">
        <v>0</v>
      </c>
      <c r="AB27997">
        <v>0</v>
      </c>
      <c r="AC27997">
        <v>0</v>
      </c>
      <c r="AD27997">
        <v>1</v>
      </c>
    </row>
    <row r="27998" spans="1:30" hidden="1" x14ac:dyDescent="0.3">
      <c r="A27998" t="s">
        <v>80998</v>
      </c>
      <c r="B27998" t="s">
        <v>80999</v>
      </c>
      <c r="C27998" t="s">
        <v>32</v>
      </c>
      <c r="E27998" t="s">
        <v>31975</v>
      </c>
      <c r="F27998">
        <v>99875</v>
      </c>
      <c r="G27998" t="s">
        <v>80998</v>
      </c>
      <c r="H27998" t="s">
        <v>81000</v>
      </c>
      <c r="I27998" t="s">
        <v>81001</v>
      </c>
      <c r="J27998" t="s">
        <v>80622</v>
      </c>
      <c r="K27998" t="s">
        <v>72</v>
      </c>
      <c r="L27998" t="s">
        <v>53</v>
      </c>
      <c r="M27998" t="s">
        <v>652</v>
      </c>
      <c r="N27998" t="s">
        <v>653</v>
      </c>
      <c r="O27998" t="s">
        <v>653</v>
      </c>
      <c r="Q27998" t="s">
        <v>53</v>
      </c>
      <c r="R27998" t="s">
        <v>56</v>
      </c>
      <c r="S27998" t="s">
        <v>41</v>
      </c>
      <c r="T27998" t="s">
        <v>78457</v>
      </c>
      <c r="U27998" t="s">
        <v>78457</v>
      </c>
      <c r="V27998">
        <v>0</v>
      </c>
      <c r="W27998">
        <v>0</v>
      </c>
      <c r="X27998">
        <v>0</v>
      </c>
      <c r="Y27998">
        <v>0</v>
      </c>
      <c r="Z27998">
        <v>0</v>
      </c>
      <c r="AA27998">
        <v>0</v>
      </c>
      <c r="AB27998">
        <v>0</v>
      </c>
      <c r="AC27998">
        <v>0</v>
      </c>
      <c r="AD27998">
        <v>1</v>
      </c>
    </row>
    <row r="27999" spans="1:30" hidden="1" x14ac:dyDescent="0.3">
      <c r="A27999" t="s">
        <v>81002</v>
      </c>
      <c r="B27999" t="s">
        <v>81003</v>
      </c>
      <c r="C27999" t="s">
        <v>32</v>
      </c>
      <c r="D27999" t="s">
        <v>50</v>
      </c>
      <c r="E27999" s="1">
        <v>39692</v>
      </c>
      <c r="F27999">
        <v>7100000</v>
      </c>
      <c r="G27999" t="s">
        <v>81002</v>
      </c>
      <c r="H27999" t="s">
        <v>81004</v>
      </c>
      <c r="I27999" t="s">
        <v>81005</v>
      </c>
      <c r="J27999" t="s">
        <v>81006</v>
      </c>
      <c r="K27999" t="s">
        <v>72</v>
      </c>
      <c r="L27999" t="s">
        <v>53</v>
      </c>
      <c r="M27999" t="s">
        <v>54</v>
      </c>
      <c r="N27999" t="s">
        <v>95</v>
      </c>
      <c r="O27999" t="s">
        <v>3668</v>
      </c>
      <c r="P27999" s="1">
        <v>38353</v>
      </c>
      <c r="Q27999" t="s">
        <v>53</v>
      </c>
      <c r="R27999" t="s">
        <v>56</v>
      </c>
      <c r="S27999" t="s">
        <v>41</v>
      </c>
      <c r="T27999" t="s">
        <v>78457</v>
      </c>
      <c r="U27999" t="s">
        <v>78457</v>
      </c>
      <c r="V27999">
        <v>0</v>
      </c>
      <c r="W27999">
        <v>0</v>
      </c>
      <c r="X27999">
        <v>0</v>
      </c>
      <c r="Y27999">
        <v>0</v>
      </c>
      <c r="Z27999">
        <v>0</v>
      </c>
      <c r="AA27999">
        <v>0</v>
      </c>
      <c r="AB27999">
        <v>0</v>
      </c>
      <c r="AC27999">
        <v>0</v>
      </c>
      <c r="AD27999">
        <v>1</v>
      </c>
    </row>
    <row r="28000" spans="1:30" hidden="1" x14ac:dyDescent="0.3">
      <c r="A28000" t="s">
        <v>81007</v>
      </c>
      <c r="B28000" t="s">
        <v>81008</v>
      </c>
      <c r="C28000" t="s">
        <v>32</v>
      </c>
      <c r="E28000" s="1">
        <v>42223</v>
      </c>
      <c r="F28000">
        <v>3800000</v>
      </c>
      <c r="G28000" t="s">
        <v>81007</v>
      </c>
      <c r="H28000" t="s">
        <v>81009</v>
      </c>
      <c r="I28000" t="s">
        <v>81010</v>
      </c>
      <c r="J28000" t="s">
        <v>81011</v>
      </c>
      <c r="K28000" t="s">
        <v>37</v>
      </c>
      <c r="L28000" t="s">
        <v>53</v>
      </c>
      <c r="M28000" t="s">
        <v>73</v>
      </c>
      <c r="N28000" t="s">
        <v>74</v>
      </c>
      <c r="O28000" t="s">
        <v>75</v>
      </c>
      <c r="P28000" s="1">
        <v>39814</v>
      </c>
      <c r="Q28000" t="s">
        <v>53</v>
      </c>
      <c r="R28000" t="s">
        <v>56</v>
      </c>
      <c r="S28000" t="s">
        <v>41</v>
      </c>
      <c r="T28000" t="s">
        <v>78457</v>
      </c>
      <c r="U28000" t="s">
        <v>78457</v>
      </c>
      <c r="V28000">
        <v>0</v>
      </c>
      <c r="W28000">
        <v>0</v>
      </c>
      <c r="X28000">
        <v>0</v>
      </c>
      <c r="Y28000">
        <v>0</v>
      </c>
      <c r="Z28000">
        <v>0</v>
      </c>
      <c r="AA28000">
        <v>0</v>
      </c>
      <c r="AB28000">
        <v>0</v>
      </c>
      <c r="AC28000">
        <v>0</v>
      </c>
      <c r="AD28000">
        <v>1</v>
      </c>
    </row>
    <row r="28001" spans="1:30" hidden="1" x14ac:dyDescent="0.3">
      <c r="A28001" t="s">
        <v>81007</v>
      </c>
      <c r="B28001" t="s">
        <v>81012</v>
      </c>
      <c r="C28001" t="s">
        <v>32</v>
      </c>
      <c r="D28001" t="s">
        <v>50</v>
      </c>
      <c r="E28001" s="1">
        <v>41620</v>
      </c>
      <c r="F28001">
        <v>1400000</v>
      </c>
      <c r="G28001" t="s">
        <v>81007</v>
      </c>
      <c r="H28001" t="s">
        <v>81009</v>
      </c>
      <c r="I28001" t="s">
        <v>81010</v>
      </c>
      <c r="J28001" t="s">
        <v>81011</v>
      </c>
      <c r="K28001" t="s">
        <v>37</v>
      </c>
      <c r="L28001" t="s">
        <v>53</v>
      </c>
      <c r="M28001" t="s">
        <v>73</v>
      </c>
      <c r="N28001" t="s">
        <v>74</v>
      </c>
      <c r="O28001" t="s">
        <v>75</v>
      </c>
      <c r="P28001" s="1">
        <v>39814</v>
      </c>
      <c r="Q28001" t="s">
        <v>53</v>
      </c>
      <c r="R28001" t="s">
        <v>56</v>
      </c>
      <c r="S28001" t="s">
        <v>41</v>
      </c>
      <c r="T28001" t="s">
        <v>78457</v>
      </c>
      <c r="U28001" t="s">
        <v>78457</v>
      </c>
      <c r="V28001">
        <v>0</v>
      </c>
      <c r="W28001">
        <v>0</v>
      </c>
      <c r="X28001">
        <v>0</v>
      </c>
      <c r="Y28001">
        <v>0</v>
      </c>
      <c r="Z28001">
        <v>0</v>
      </c>
      <c r="AA28001">
        <v>0</v>
      </c>
      <c r="AB28001">
        <v>0</v>
      </c>
      <c r="AC28001">
        <v>0</v>
      </c>
      <c r="AD28001">
        <v>1</v>
      </c>
    </row>
    <row r="28002" spans="1:30" hidden="1" x14ac:dyDescent="0.3">
      <c r="A28002" t="s">
        <v>81013</v>
      </c>
      <c r="B28002" t="s">
        <v>81014</v>
      </c>
      <c r="C28002" t="s">
        <v>32</v>
      </c>
      <c r="D28002" t="s">
        <v>50</v>
      </c>
      <c r="E28002" s="1">
        <v>40969</v>
      </c>
      <c r="F28002">
        <v>4275735</v>
      </c>
      <c r="G28002" t="s">
        <v>81013</v>
      </c>
      <c r="H28002" t="s">
        <v>81015</v>
      </c>
      <c r="I28002" t="s">
        <v>81016</v>
      </c>
      <c r="J28002" t="s">
        <v>81017</v>
      </c>
      <c r="K28002" t="s">
        <v>37</v>
      </c>
      <c r="L28002" t="s">
        <v>53</v>
      </c>
      <c r="M28002" t="s">
        <v>54</v>
      </c>
      <c r="N28002" t="s">
        <v>95</v>
      </c>
      <c r="O28002" t="s">
        <v>96</v>
      </c>
      <c r="P28002" s="1">
        <v>40909</v>
      </c>
      <c r="Q28002" t="s">
        <v>53</v>
      </c>
      <c r="R28002" t="s">
        <v>56</v>
      </c>
      <c r="S28002" t="s">
        <v>41</v>
      </c>
      <c r="T28002" t="s">
        <v>78457</v>
      </c>
      <c r="U28002" t="s">
        <v>78457</v>
      </c>
      <c r="V28002">
        <v>0</v>
      </c>
      <c r="W28002">
        <v>0</v>
      </c>
      <c r="X28002">
        <v>0</v>
      </c>
      <c r="Y28002">
        <v>0</v>
      </c>
      <c r="Z28002">
        <v>0</v>
      </c>
      <c r="AA28002">
        <v>0</v>
      </c>
      <c r="AB28002">
        <v>0</v>
      </c>
      <c r="AC28002">
        <v>0</v>
      </c>
      <c r="AD28002">
        <v>1</v>
      </c>
    </row>
    <row r="28003" spans="1:30" hidden="1" x14ac:dyDescent="0.3">
      <c r="A28003" t="s">
        <v>81013</v>
      </c>
      <c r="B28003" t="s">
        <v>81018</v>
      </c>
      <c r="C28003" t="s">
        <v>32</v>
      </c>
      <c r="D28003" t="s">
        <v>33</v>
      </c>
      <c r="E28003" s="1">
        <v>41315</v>
      </c>
      <c r="F28003">
        <v>10200000</v>
      </c>
      <c r="G28003" t="s">
        <v>81013</v>
      </c>
      <c r="H28003" t="s">
        <v>81015</v>
      </c>
      <c r="I28003" t="s">
        <v>81016</v>
      </c>
      <c r="J28003" t="s">
        <v>81017</v>
      </c>
      <c r="K28003" t="s">
        <v>37</v>
      </c>
      <c r="L28003" t="s">
        <v>53</v>
      </c>
      <c r="M28003" t="s">
        <v>54</v>
      </c>
      <c r="N28003" t="s">
        <v>95</v>
      </c>
      <c r="O28003" t="s">
        <v>96</v>
      </c>
      <c r="P28003" s="1">
        <v>40909</v>
      </c>
      <c r="Q28003" t="s">
        <v>53</v>
      </c>
      <c r="R28003" t="s">
        <v>56</v>
      </c>
      <c r="S28003" t="s">
        <v>41</v>
      </c>
      <c r="T28003" t="s">
        <v>78457</v>
      </c>
      <c r="U28003" t="s">
        <v>78457</v>
      </c>
      <c r="V28003">
        <v>0</v>
      </c>
      <c r="W28003">
        <v>0</v>
      </c>
      <c r="X28003">
        <v>0</v>
      </c>
      <c r="Y28003">
        <v>0</v>
      </c>
      <c r="Z28003">
        <v>0</v>
      </c>
      <c r="AA28003">
        <v>0</v>
      </c>
      <c r="AB28003">
        <v>0</v>
      </c>
      <c r="AC28003">
        <v>0</v>
      </c>
      <c r="AD28003">
        <v>1</v>
      </c>
    </row>
    <row r="28004" spans="1:30" hidden="1" x14ac:dyDescent="0.3">
      <c r="A28004" t="s">
        <v>81013</v>
      </c>
      <c r="B28004" t="s">
        <v>81019</v>
      </c>
      <c r="C28004" t="s">
        <v>32</v>
      </c>
      <c r="D28004" t="s">
        <v>139</v>
      </c>
      <c r="E28004" t="s">
        <v>5138</v>
      </c>
      <c r="F28004">
        <v>17000000</v>
      </c>
      <c r="G28004" t="s">
        <v>81013</v>
      </c>
      <c r="H28004" t="s">
        <v>81015</v>
      </c>
      <c r="I28004" t="s">
        <v>81016</v>
      </c>
      <c r="J28004" t="s">
        <v>81017</v>
      </c>
      <c r="K28004" t="s">
        <v>37</v>
      </c>
      <c r="L28004" t="s">
        <v>53</v>
      </c>
      <c r="M28004" t="s">
        <v>54</v>
      </c>
      <c r="N28004" t="s">
        <v>95</v>
      </c>
      <c r="O28004" t="s">
        <v>96</v>
      </c>
      <c r="P28004" s="1">
        <v>40909</v>
      </c>
      <c r="Q28004" t="s">
        <v>53</v>
      </c>
      <c r="R28004" t="s">
        <v>56</v>
      </c>
      <c r="S28004" t="s">
        <v>41</v>
      </c>
      <c r="T28004" t="s">
        <v>78457</v>
      </c>
      <c r="U28004" t="s">
        <v>78457</v>
      </c>
      <c r="V28004">
        <v>0</v>
      </c>
      <c r="W28004">
        <v>0</v>
      </c>
      <c r="X28004">
        <v>0</v>
      </c>
      <c r="Y28004">
        <v>0</v>
      </c>
      <c r="Z28004">
        <v>0</v>
      </c>
      <c r="AA28004">
        <v>0</v>
      </c>
      <c r="AB28004">
        <v>0</v>
      </c>
      <c r="AC28004">
        <v>0</v>
      </c>
      <c r="AD28004">
        <v>1</v>
      </c>
    </row>
    <row r="28005" spans="1:30" hidden="1" x14ac:dyDescent="0.3">
      <c r="A28005" t="s">
        <v>81020</v>
      </c>
      <c r="B28005" t="s">
        <v>81021</v>
      </c>
      <c r="C28005" t="s">
        <v>32</v>
      </c>
      <c r="E28005" s="1">
        <v>42156</v>
      </c>
      <c r="F28005">
        <v>400040</v>
      </c>
      <c r="G28005" t="s">
        <v>81020</v>
      </c>
      <c r="H28005" t="s">
        <v>81022</v>
      </c>
      <c r="I28005" t="s">
        <v>81023</v>
      </c>
      <c r="J28005" t="s">
        <v>81024</v>
      </c>
      <c r="K28005" t="s">
        <v>37</v>
      </c>
      <c r="L28005" t="s">
        <v>53</v>
      </c>
      <c r="M28005" t="s">
        <v>150</v>
      </c>
      <c r="N28005" t="s">
        <v>151</v>
      </c>
      <c r="O28005" t="s">
        <v>911</v>
      </c>
      <c r="P28005" s="1">
        <v>41640</v>
      </c>
      <c r="Q28005" t="s">
        <v>53</v>
      </c>
      <c r="R28005" t="s">
        <v>56</v>
      </c>
      <c r="S28005" t="s">
        <v>41</v>
      </c>
      <c r="T28005" t="s">
        <v>78457</v>
      </c>
      <c r="U28005" t="s">
        <v>78457</v>
      </c>
      <c r="V28005">
        <v>0</v>
      </c>
      <c r="W28005">
        <v>0</v>
      </c>
      <c r="X28005">
        <v>0</v>
      </c>
      <c r="Y28005">
        <v>0</v>
      </c>
      <c r="Z28005">
        <v>0</v>
      </c>
      <c r="AA28005">
        <v>0</v>
      </c>
      <c r="AB28005">
        <v>0</v>
      </c>
      <c r="AC28005">
        <v>0</v>
      </c>
      <c r="AD28005">
        <v>1</v>
      </c>
    </row>
    <row r="28006" spans="1:30" hidden="1" x14ac:dyDescent="0.3">
      <c r="A28006" t="s">
        <v>81025</v>
      </c>
      <c r="B28006" t="s">
        <v>81026</v>
      </c>
      <c r="C28006" t="s">
        <v>32</v>
      </c>
      <c r="D28006" t="s">
        <v>50</v>
      </c>
      <c r="E28006" t="s">
        <v>9413</v>
      </c>
      <c r="F28006">
        <v>8400000</v>
      </c>
      <c r="G28006" t="s">
        <v>81025</v>
      </c>
      <c r="H28006" t="s">
        <v>81027</v>
      </c>
      <c r="I28006" t="s">
        <v>81028</v>
      </c>
      <c r="J28006" t="s">
        <v>81029</v>
      </c>
      <c r="K28006" t="s">
        <v>37</v>
      </c>
      <c r="L28006" t="s">
        <v>53</v>
      </c>
      <c r="M28006" t="s">
        <v>123</v>
      </c>
      <c r="N28006" t="s">
        <v>923</v>
      </c>
      <c r="O28006" t="s">
        <v>923</v>
      </c>
      <c r="P28006" s="1">
        <v>40909</v>
      </c>
      <c r="Q28006" t="s">
        <v>53</v>
      </c>
      <c r="R28006" t="s">
        <v>56</v>
      </c>
      <c r="S28006" t="s">
        <v>41</v>
      </c>
      <c r="T28006" t="s">
        <v>78457</v>
      </c>
      <c r="U28006" t="s">
        <v>78457</v>
      </c>
      <c r="V28006">
        <v>0</v>
      </c>
      <c r="W28006">
        <v>0</v>
      </c>
      <c r="X28006">
        <v>0</v>
      </c>
      <c r="Y28006">
        <v>0</v>
      </c>
      <c r="Z28006">
        <v>0</v>
      </c>
      <c r="AA28006">
        <v>0</v>
      </c>
      <c r="AB28006">
        <v>0</v>
      </c>
      <c r="AC28006">
        <v>0</v>
      </c>
      <c r="AD28006">
        <v>1</v>
      </c>
    </row>
    <row r="28007" spans="1:30" hidden="1" x14ac:dyDescent="0.3">
      <c r="A28007" t="s">
        <v>81025</v>
      </c>
      <c r="B28007" t="s">
        <v>81030</v>
      </c>
      <c r="C28007" t="s">
        <v>32</v>
      </c>
      <c r="D28007" t="s">
        <v>394</v>
      </c>
      <c r="E28007" t="s">
        <v>5591</v>
      </c>
      <c r="F28007">
        <v>50000000</v>
      </c>
      <c r="G28007" t="s">
        <v>81025</v>
      </c>
      <c r="H28007" t="s">
        <v>81027</v>
      </c>
      <c r="I28007" t="s">
        <v>81028</v>
      </c>
      <c r="J28007" t="s">
        <v>81029</v>
      </c>
      <c r="K28007" t="s">
        <v>37</v>
      </c>
      <c r="L28007" t="s">
        <v>53</v>
      </c>
      <c r="M28007" t="s">
        <v>123</v>
      </c>
      <c r="N28007" t="s">
        <v>923</v>
      </c>
      <c r="O28007" t="s">
        <v>923</v>
      </c>
      <c r="P28007" s="1">
        <v>40909</v>
      </c>
      <c r="Q28007" t="s">
        <v>53</v>
      </c>
      <c r="R28007" t="s">
        <v>56</v>
      </c>
      <c r="S28007" t="s">
        <v>41</v>
      </c>
      <c r="T28007" t="s">
        <v>78457</v>
      </c>
      <c r="U28007" t="s">
        <v>78457</v>
      </c>
      <c r="V28007">
        <v>0</v>
      </c>
      <c r="W28007">
        <v>0</v>
      </c>
      <c r="X28007">
        <v>0</v>
      </c>
      <c r="Y28007">
        <v>0</v>
      </c>
      <c r="Z28007">
        <v>0</v>
      </c>
      <c r="AA28007">
        <v>0</v>
      </c>
      <c r="AB28007">
        <v>0</v>
      </c>
      <c r="AC28007">
        <v>0</v>
      </c>
      <c r="AD28007">
        <v>1</v>
      </c>
    </row>
    <row r="28008" spans="1:30" hidden="1" x14ac:dyDescent="0.3">
      <c r="A28008" t="s">
        <v>81025</v>
      </c>
      <c r="B28008" t="s">
        <v>81031</v>
      </c>
      <c r="C28008" t="s">
        <v>32</v>
      </c>
      <c r="D28008" t="s">
        <v>33</v>
      </c>
      <c r="E28008" s="1">
        <v>41883</v>
      </c>
      <c r="F28008">
        <v>13000000</v>
      </c>
      <c r="G28008" t="s">
        <v>81025</v>
      </c>
      <c r="H28008" t="s">
        <v>81027</v>
      </c>
      <c r="I28008" t="s">
        <v>81028</v>
      </c>
      <c r="J28008" t="s">
        <v>81029</v>
      </c>
      <c r="K28008" t="s">
        <v>37</v>
      </c>
      <c r="L28008" t="s">
        <v>53</v>
      </c>
      <c r="M28008" t="s">
        <v>123</v>
      </c>
      <c r="N28008" t="s">
        <v>923</v>
      </c>
      <c r="O28008" t="s">
        <v>923</v>
      </c>
      <c r="P28008" s="1">
        <v>40909</v>
      </c>
      <c r="Q28008" t="s">
        <v>53</v>
      </c>
      <c r="R28008" t="s">
        <v>56</v>
      </c>
      <c r="S28008" t="s">
        <v>41</v>
      </c>
      <c r="T28008" t="s">
        <v>78457</v>
      </c>
      <c r="U28008" t="s">
        <v>78457</v>
      </c>
      <c r="V28008">
        <v>0</v>
      </c>
      <c r="W28008">
        <v>0</v>
      </c>
      <c r="X28008">
        <v>0</v>
      </c>
      <c r="Y28008">
        <v>0</v>
      </c>
      <c r="Z28008">
        <v>0</v>
      </c>
      <c r="AA28008">
        <v>0</v>
      </c>
      <c r="AB28008">
        <v>0</v>
      </c>
      <c r="AC28008">
        <v>0</v>
      </c>
      <c r="AD28008">
        <v>1</v>
      </c>
    </row>
    <row r="28009" spans="1:30" hidden="1" x14ac:dyDescent="0.3">
      <c r="A28009" t="s">
        <v>81025</v>
      </c>
      <c r="B28009" t="s">
        <v>81032</v>
      </c>
      <c r="C28009" t="s">
        <v>32</v>
      </c>
      <c r="D28009" t="s">
        <v>139</v>
      </c>
      <c r="E28009" t="s">
        <v>5522</v>
      </c>
      <c r="F28009">
        <v>54700000</v>
      </c>
      <c r="G28009" t="s">
        <v>81025</v>
      </c>
      <c r="H28009" t="s">
        <v>81027</v>
      </c>
      <c r="I28009" t="s">
        <v>81028</v>
      </c>
      <c r="J28009" t="s">
        <v>81029</v>
      </c>
      <c r="K28009" t="s">
        <v>37</v>
      </c>
      <c r="L28009" t="s">
        <v>53</v>
      </c>
      <c r="M28009" t="s">
        <v>123</v>
      </c>
      <c r="N28009" t="s">
        <v>923</v>
      </c>
      <c r="O28009" t="s">
        <v>923</v>
      </c>
      <c r="P28009" s="1">
        <v>40909</v>
      </c>
      <c r="Q28009" t="s">
        <v>53</v>
      </c>
      <c r="R28009" t="s">
        <v>56</v>
      </c>
      <c r="S28009" t="s">
        <v>41</v>
      </c>
      <c r="T28009" t="s">
        <v>78457</v>
      </c>
      <c r="U28009" t="s">
        <v>78457</v>
      </c>
      <c r="V28009">
        <v>0</v>
      </c>
      <c r="W28009">
        <v>0</v>
      </c>
      <c r="X28009">
        <v>0</v>
      </c>
      <c r="Y28009">
        <v>0</v>
      </c>
      <c r="Z28009">
        <v>0</v>
      </c>
      <c r="AA28009">
        <v>0</v>
      </c>
      <c r="AB28009">
        <v>0</v>
      </c>
      <c r="AC28009">
        <v>0</v>
      </c>
      <c r="AD28009">
        <v>1</v>
      </c>
    </row>
    <row r="28010" spans="1:30" hidden="1" x14ac:dyDescent="0.3">
      <c r="A28010" t="s">
        <v>81033</v>
      </c>
      <c r="B28010" t="s">
        <v>81034</v>
      </c>
      <c r="C28010" t="s">
        <v>32</v>
      </c>
      <c r="D28010" t="s">
        <v>50</v>
      </c>
      <c r="E28010" t="s">
        <v>28483</v>
      </c>
      <c r="F28010">
        <v>2000000</v>
      </c>
      <c r="G28010" t="s">
        <v>81033</v>
      </c>
      <c r="H28010" t="s">
        <v>81035</v>
      </c>
      <c r="I28010" t="s">
        <v>81036</v>
      </c>
      <c r="J28010" t="s">
        <v>81037</v>
      </c>
      <c r="K28010" t="s">
        <v>37</v>
      </c>
      <c r="L28010" t="s">
        <v>53</v>
      </c>
      <c r="M28010" t="s">
        <v>54</v>
      </c>
      <c r="N28010" t="s">
        <v>95</v>
      </c>
      <c r="O28010" t="s">
        <v>8517</v>
      </c>
      <c r="P28010" s="1">
        <v>40179</v>
      </c>
      <c r="Q28010" t="s">
        <v>53</v>
      </c>
      <c r="R28010" t="s">
        <v>56</v>
      </c>
      <c r="S28010" t="s">
        <v>41</v>
      </c>
      <c r="T28010" t="s">
        <v>78457</v>
      </c>
      <c r="U28010" t="s">
        <v>78457</v>
      </c>
      <c r="V28010">
        <v>0</v>
      </c>
      <c r="W28010">
        <v>0</v>
      </c>
      <c r="X28010">
        <v>0</v>
      </c>
      <c r="Y28010">
        <v>0</v>
      </c>
      <c r="Z28010">
        <v>0</v>
      </c>
      <c r="AA28010">
        <v>0</v>
      </c>
      <c r="AB28010">
        <v>0</v>
      </c>
      <c r="AC28010">
        <v>0</v>
      </c>
      <c r="AD28010">
        <v>1</v>
      </c>
    </row>
    <row r="28011" spans="1:30" hidden="1" x14ac:dyDescent="0.3">
      <c r="A28011" t="s">
        <v>81038</v>
      </c>
      <c r="B28011" t="s">
        <v>81039</v>
      </c>
      <c r="C28011" t="s">
        <v>32</v>
      </c>
      <c r="D28011" t="s">
        <v>139</v>
      </c>
      <c r="E28011" s="1">
        <v>41039</v>
      </c>
      <c r="F28011">
        <v>12000000</v>
      </c>
      <c r="G28011" t="s">
        <v>81038</v>
      </c>
      <c r="H28011" t="s">
        <v>81040</v>
      </c>
      <c r="I28011" t="s">
        <v>81041</v>
      </c>
      <c r="J28011" t="s">
        <v>81042</v>
      </c>
      <c r="K28011" t="s">
        <v>72</v>
      </c>
      <c r="L28011" t="s">
        <v>53</v>
      </c>
      <c r="M28011" t="s">
        <v>54</v>
      </c>
      <c r="N28011" t="s">
        <v>95</v>
      </c>
      <c r="O28011" t="s">
        <v>96</v>
      </c>
      <c r="P28011" s="1">
        <v>37987</v>
      </c>
      <c r="Q28011" t="s">
        <v>53</v>
      </c>
      <c r="R28011" t="s">
        <v>56</v>
      </c>
      <c r="S28011" t="s">
        <v>41</v>
      </c>
      <c r="T28011" t="s">
        <v>78457</v>
      </c>
      <c r="U28011" t="s">
        <v>78457</v>
      </c>
      <c r="V28011">
        <v>0</v>
      </c>
      <c r="W28011">
        <v>0</v>
      </c>
      <c r="X28011">
        <v>0</v>
      </c>
      <c r="Y28011">
        <v>0</v>
      </c>
      <c r="Z28011">
        <v>0</v>
      </c>
      <c r="AA28011">
        <v>0</v>
      </c>
      <c r="AB28011">
        <v>0</v>
      </c>
      <c r="AC28011">
        <v>0</v>
      </c>
      <c r="AD28011">
        <v>1</v>
      </c>
    </row>
    <row r="28012" spans="1:30" hidden="1" x14ac:dyDescent="0.3">
      <c r="A28012" t="s">
        <v>81038</v>
      </c>
      <c r="B28012" t="s">
        <v>81043</v>
      </c>
      <c r="C28012" t="s">
        <v>32</v>
      </c>
      <c r="D28012" t="s">
        <v>33</v>
      </c>
      <c r="E28012" s="1">
        <v>40454</v>
      </c>
      <c r="F28012">
        <v>7500000</v>
      </c>
      <c r="G28012" t="s">
        <v>81038</v>
      </c>
      <c r="H28012" t="s">
        <v>81040</v>
      </c>
      <c r="I28012" t="s">
        <v>81041</v>
      </c>
      <c r="J28012" t="s">
        <v>81042</v>
      </c>
      <c r="K28012" t="s">
        <v>72</v>
      </c>
      <c r="L28012" t="s">
        <v>53</v>
      </c>
      <c r="M28012" t="s">
        <v>54</v>
      </c>
      <c r="N28012" t="s">
        <v>95</v>
      </c>
      <c r="O28012" t="s">
        <v>96</v>
      </c>
      <c r="P28012" s="1">
        <v>37987</v>
      </c>
      <c r="Q28012" t="s">
        <v>53</v>
      </c>
      <c r="R28012" t="s">
        <v>56</v>
      </c>
      <c r="S28012" t="s">
        <v>41</v>
      </c>
      <c r="T28012" t="s">
        <v>78457</v>
      </c>
      <c r="U28012" t="s">
        <v>78457</v>
      </c>
      <c r="V28012">
        <v>0</v>
      </c>
      <c r="W28012">
        <v>0</v>
      </c>
      <c r="X28012">
        <v>0</v>
      </c>
      <c r="Y28012">
        <v>0</v>
      </c>
      <c r="Z28012">
        <v>0</v>
      </c>
      <c r="AA28012">
        <v>0</v>
      </c>
      <c r="AB28012">
        <v>0</v>
      </c>
      <c r="AC28012">
        <v>0</v>
      </c>
      <c r="AD28012">
        <v>1</v>
      </c>
    </row>
    <row r="28013" spans="1:30" hidden="1" x14ac:dyDescent="0.3">
      <c r="A28013" t="s">
        <v>81038</v>
      </c>
      <c r="B28013" t="s">
        <v>81044</v>
      </c>
      <c r="C28013" t="s">
        <v>32</v>
      </c>
      <c r="E28013" s="1">
        <v>40088</v>
      </c>
      <c r="F28013">
        <v>4000000</v>
      </c>
      <c r="G28013" t="s">
        <v>81038</v>
      </c>
      <c r="H28013" t="s">
        <v>81040</v>
      </c>
      <c r="I28013" t="s">
        <v>81041</v>
      </c>
      <c r="J28013" t="s">
        <v>81042</v>
      </c>
      <c r="K28013" t="s">
        <v>72</v>
      </c>
      <c r="L28013" t="s">
        <v>53</v>
      </c>
      <c r="M28013" t="s">
        <v>54</v>
      </c>
      <c r="N28013" t="s">
        <v>95</v>
      </c>
      <c r="O28013" t="s">
        <v>96</v>
      </c>
      <c r="P28013" s="1">
        <v>37987</v>
      </c>
      <c r="Q28013" t="s">
        <v>53</v>
      </c>
      <c r="R28013" t="s">
        <v>56</v>
      </c>
      <c r="S28013" t="s">
        <v>41</v>
      </c>
      <c r="T28013" t="s">
        <v>78457</v>
      </c>
      <c r="U28013" t="s">
        <v>78457</v>
      </c>
      <c r="V28013">
        <v>0</v>
      </c>
      <c r="W28013">
        <v>0</v>
      </c>
      <c r="X28013">
        <v>0</v>
      </c>
      <c r="Y28013">
        <v>0</v>
      </c>
      <c r="Z28013">
        <v>0</v>
      </c>
      <c r="AA28013">
        <v>0</v>
      </c>
      <c r="AB28013">
        <v>0</v>
      </c>
      <c r="AC28013">
        <v>0</v>
      </c>
      <c r="AD28013">
        <v>1</v>
      </c>
    </row>
    <row r="28014" spans="1:30" hidden="1" x14ac:dyDescent="0.3">
      <c r="A28014" t="s">
        <v>81038</v>
      </c>
      <c r="B28014" t="s">
        <v>81045</v>
      </c>
      <c r="C28014" t="s">
        <v>32</v>
      </c>
      <c r="E28014" s="1">
        <v>40762</v>
      </c>
      <c r="F28014">
        <v>1799998</v>
      </c>
      <c r="G28014" t="s">
        <v>81038</v>
      </c>
      <c r="H28014" t="s">
        <v>81040</v>
      </c>
      <c r="I28014" t="s">
        <v>81041</v>
      </c>
      <c r="J28014" t="s">
        <v>81042</v>
      </c>
      <c r="K28014" t="s">
        <v>72</v>
      </c>
      <c r="L28014" t="s">
        <v>53</v>
      </c>
      <c r="M28014" t="s">
        <v>54</v>
      </c>
      <c r="N28014" t="s">
        <v>95</v>
      </c>
      <c r="O28014" t="s">
        <v>96</v>
      </c>
      <c r="P28014" s="1">
        <v>37987</v>
      </c>
      <c r="Q28014" t="s">
        <v>53</v>
      </c>
      <c r="R28014" t="s">
        <v>56</v>
      </c>
      <c r="S28014" t="s">
        <v>41</v>
      </c>
      <c r="T28014" t="s">
        <v>78457</v>
      </c>
      <c r="U28014" t="s">
        <v>78457</v>
      </c>
      <c r="V28014">
        <v>0</v>
      </c>
      <c r="W28014">
        <v>0</v>
      </c>
      <c r="X28014">
        <v>0</v>
      </c>
      <c r="Y28014">
        <v>0</v>
      </c>
      <c r="Z28014">
        <v>0</v>
      </c>
      <c r="AA28014">
        <v>0</v>
      </c>
      <c r="AB28014">
        <v>0</v>
      </c>
      <c r="AC28014">
        <v>0</v>
      </c>
      <c r="AD28014">
        <v>1</v>
      </c>
    </row>
    <row r="28015" spans="1:30" hidden="1" x14ac:dyDescent="0.3">
      <c r="A28015" t="s">
        <v>81046</v>
      </c>
      <c r="B28015" t="s">
        <v>81047</v>
      </c>
      <c r="C28015" t="s">
        <v>32</v>
      </c>
      <c r="D28015" t="s">
        <v>33</v>
      </c>
      <c r="E28015" s="1">
        <v>39422</v>
      </c>
      <c r="F28015">
        <v>10000000</v>
      </c>
      <c r="G28015" t="s">
        <v>81046</v>
      </c>
      <c r="H28015" t="s">
        <v>81048</v>
      </c>
      <c r="I28015" t="s">
        <v>81049</v>
      </c>
      <c r="J28015" t="s">
        <v>81050</v>
      </c>
      <c r="K28015" t="s">
        <v>37</v>
      </c>
      <c r="L28015" t="s">
        <v>53</v>
      </c>
      <c r="M28015" t="s">
        <v>150</v>
      </c>
      <c r="N28015" t="s">
        <v>151</v>
      </c>
      <c r="O28015" t="s">
        <v>151</v>
      </c>
      <c r="P28015" s="1">
        <v>38718</v>
      </c>
      <c r="Q28015" t="s">
        <v>53</v>
      </c>
      <c r="R28015" t="s">
        <v>56</v>
      </c>
      <c r="S28015" t="s">
        <v>41</v>
      </c>
      <c r="T28015" t="s">
        <v>78457</v>
      </c>
      <c r="U28015" t="s">
        <v>78457</v>
      </c>
      <c r="V28015">
        <v>0</v>
      </c>
      <c r="W28015">
        <v>0</v>
      </c>
      <c r="X28015">
        <v>0</v>
      </c>
      <c r="Y28015">
        <v>0</v>
      </c>
      <c r="Z28015">
        <v>0</v>
      </c>
      <c r="AA28015">
        <v>0</v>
      </c>
      <c r="AB28015">
        <v>0</v>
      </c>
      <c r="AC28015">
        <v>0</v>
      </c>
      <c r="AD28015">
        <v>1</v>
      </c>
    </row>
    <row r="28016" spans="1:30" hidden="1" x14ac:dyDescent="0.3">
      <c r="A28016" t="s">
        <v>81046</v>
      </c>
      <c r="B28016" t="s">
        <v>81051</v>
      </c>
      <c r="C28016" t="s">
        <v>32</v>
      </c>
      <c r="E28016" t="s">
        <v>3223</v>
      </c>
      <c r="F28016">
        <v>3500000</v>
      </c>
      <c r="G28016" t="s">
        <v>81046</v>
      </c>
      <c r="H28016" t="s">
        <v>81048</v>
      </c>
      <c r="I28016" t="s">
        <v>81049</v>
      </c>
      <c r="J28016" t="s">
        <v>81050</v>
      </c>
      <c r="K28016" t="s">
        <v>37</v>
      </c>
      <c r="L28016" t="s">
        <v>53</v>
      </c>
      <c r="M28016" t="s">
        <v>150</v>
      </c>
      <c r="N28016" t="s">
        <v>151</v>
      </c>
      <c r="O28016" t="s">
        <v>151</v>
      </c>
      <c r="P28016" s="1">
        <v>38718</v>
      </c>
      <c r="Q28016" t="s">
        <v>53</v>
      </c>
      <c r="R28016" t="s">
        <v>56</v>
      </c>
      <c r="S28016" t="s">
        <v>41</v>
      </c>
      <c r="T28016" t="s">
        <v>78457</v>
      </c>
      <c r="U28016" t="s">
        <v>78457</v>
      </c>
      <c r="V28016">
        <v>0</v>
      </c>
      <c r="W28016">
        <v>0</v>
      </c>
      <c r="X28016">
        <v>0</v>
      </c>
      <c r="Y28016">
        <v>0</v>
      </c>
      <c r="Z28016">
        <v>0</v>
      </c>
      <c r="AA28016">
        <v>0</v>
      </c>
      <c r="AB28016">
        <v>0</v>
      </c>
      <c r="AC28016">
        <v>0</v>
      </c>
      <c r="AD28016">
        <v>1</v>
      </c>
    </row>
    <row r="28017" spans="1:30" hidden="1" x14ac:dyDescent="0.3">
      <c r="A28017" t="s">
        <v>81046</v>
      </c>
      <c r="B28017" t="s">
        <v>81052</v>
      </c>
      <c r="C28017" t="s">
        <v>32</v>
      </c>
      <c r="D28017" t="s">
        <v>139</v>
      </c>
      <c r="E28017" s="1">
        <v>40122</v>
      </c>
      <c r="F28017">
        <v>8250000</v>
      </c>
      <c r="G28017" t="s">
        <v>81046</v>
      </c>
      <c r="H28017" t="s">
        <v>81048</v>
      </c>
      <c r="I28017" t="s">
        <v>81049</v>
      </c>
      <c r="J28017" t="s">
        <v>81050</v>
      </c>
      <c r="K28017" t="s">
        <v>37</v>
      </c>
      <c r="L28017" t="s">
        <v>53</v>
      </c>
      <c r="M28017" t="s">
        <v>150</v>
      </c>
      <c r="N28017" t="s">
        <v>151</v>
      </c>
      <c r="O28017" t="s">
        <v>151</v>
      </c>
      <c r="P28017" s="1">
        <v>38718</v>
      </c>
      <c r="Q28017" t="s">
        <v>53</v>
      </c>
      <c r="R28017" t="s">
        <v>56</v>
      </c>
      <c r="S28017" t="s">
        <v>41</v>
      </c>
      <c r="T28017" t="s">
        <v>78457</v>
      </c>
      <c r="U28017" t="s">
        <v>78457</v>
      </c>
      <c r="V28017">
        <v>0</v>
      </c>
      <c r="W28017">
        <v>0</v>
      </c>
      <c r="X28017">
        <v>0</v>
      </c>
      <c r="Y28017">
        <v>0</v>
      </c>
      <c r="Z28017">
        <v>0</v>
      </c>
      <c r="AA28017">
        <v>0</v>
      </c>
      <c r="AB28017">
        <v>0</v>
      </c>
      <c r="AC28017">
        <v>0</v>
      </c>
      <c r="AD28017">
        <v>1</v>
      </c>
    </row>
    <row r="28018" spans="1:30" hidden="1" x14ac:dyDescent="0.3">
      <c r="A28018" t="s">
        <v>81046</v>
      </c>
      <c r="B28018" t="s">
        <v>81053</v>
      </c>
      <c r="C28018" t="s">
        <v>32</v>
      </c>
      <c r="D28018" t="s">
        <v>139</v>
      </c>
      <c r="E28018" t="s">
        <v>10307</v>
      </c>
      <c r="F28018">
        <v>15000000</v>
      </c>
      <c r="G28018" t="s">
        <v>81046</v>
      </c>
      <c r="H28018" t="s">
        <v>81048</v>
      </c>
      <c r="I28018" t="s">
        <v>81049</v>
      </c>
      <c r="J28018" t="s">
        <v>81050</v>
      </c>
      <c r="K28018" t="s">
        <v>37</v>
      </c>
      <c r="L28018" t="s">
        <v>53</v>
      </c>
      <c r="M28018" t="s">
        <v>150</v>
      </c>
      <c r="N28018" t="s">
        <v>151</v>
      </c>
      <c r="O28018" t="s">
        <v>151</v>
      </c>
      <c r="P28018" s="1">
        <v>38718</v>
      </c>
      <c r="Q28018" t="s">
        <v>53</v>
      </c>
      <c r="R28018" t="s">
        <v>56</v>
      </c>
      <c r="S28018" t="s">
        <v>41</v>
      </c>
      <c r="T28018" t="s">
        <v>78457</v>
      </c>
      <c r="U28018" t="s">
        <v>78457</v>
      </c>
      <c r="V28018">
        <v>0</v>
      </c>
      <c r="W28018">
        <v>0</v>
      </c>
      <c r="X28018">
        <v>0</v>
      </c>
      <c r="Y28018">
        <v>0</v>
      </c>
      <c r="Z28018">
        <v>0</v>
      </c>
      <c r="AA28018">
        <v>0</v>
      </c>
      <c r="AB28018">
        <v>0</v>
      </c>
      <c r="AC28018">
        <v>0</v>
      </c>
      <c r="AD28018">
        <v>1</v>
      </c>
    </row>
    <row r="28019" spans="1:30" hidden="1" x14ac:dyDescent="0.3">
      <c r="A28019" t="s">
        <v>81054</v>
      </c>
      <c r="B28019" t="s">
        <v>81055</v>
      </c>
      <c r="C28019" t="s">
        <v>32</v>
      </c>
      <c r="D28019" t="s">
        <v>33</v>
      </c>
      <c r="E28019" t="s">
        <v>14287</v>
      </c>
      <c r="F28019">
        <v>15000000</v>
      </c>
      <c r="G28019" t="s">
        <v>81054</v>
      </c>
      <c r="H28019" t="s">
        <v>81056</v>
      </c>
      <c r="I28019" t="s">
        <v>81057</v>
      </c>
      <c r="J28019" t="s">
        <v>81058</v>
      </c>
      <c r="K28019" t="s">
        <v>37</v>
      </c>
      <c r="L28019" t="s">
        <v>53</v>
      </c>
      <c r="M28019" t="s">
        <v>150</v>
      </c>
      <c r="N28019" t="s">
        <v>151</v>
      </c>
      <c r="O28019" t="s">
        <v>911</v>
      </c>
      <c r="P28019" s="1">
        <v>39083</v>
      </c>
      <c r="Q28019" t="s">
        <v>53</v>
      </c>
      <c r="R28019" t="s">
        <v>56</v>
      </c>
      <c r="S28019" t="s">
        <v>41</v>
      </c>
      <c r="T28019" t="s">
        <v>78457</v>
      </c>
      <c r="U28019" t="s">
        <v>78457</v>
      </c>
      <c r="V28019">
        <v>0</v>
      </c>
      <c r="W28019">
        <v>0</v>
      </c>
      <c r="X28019">
        <v>0</v>
      </c>
      <c r="Y28019">
        <v>0</v>
      </c>
      <c r="Z28019">
        <v>0</v>
      </c>
      <c r="AA28019">
        <v>0</v>
      </c>
      <c r="AB28019">
        <v>0</v>
      </c>
      <c r="AC28019">
        <v>0</v>
      </c>
      <c r="AD28019">
        <v>1</v>
      </c>
    </row>
    <row r="28020" spans="1:30" hidden="1" x14ac:dyDescent="0.3">
      <c r="A28020" t="s">
        <v>81054</v>
      </c>
      <c r="B28020" t="s">
        <v>81059</v>
      </c>
      <c r="C28020" t="s">
        <v>32</v>
      </c>
      <c r="D28020" t="s">
        <v>50</v>
      </c>
      <c r="E28020" s="1">
        <v>41375</v>
      </c>
      <c r="F28020">
        <v>5000000</v>
      </c>
      <c r="G28020" t="s">
        <v>81054</v>
      </c>
      <c r="H28020" t="s">
        <v>81056</v>
      </c>
      <c r="I28020" t="s">
        <v>81057</v>
      </c>
      <c r="J28020" t="s">
        <v>81058</v>
      </c>
      <c r="K28020" t="s">
        <v>37</v>
      </c>
      <c r="L28020" t="s">
        <v>53</v>
      </c>
      <c r="M28020" t="s">
        <v>150</v>
      </c>
      <c r="N28020" t="s">
        <v>151</v>
      </c>
      <c r="O28020" t="s">
        <v>911</v>
      </c>
      <c r="P28020" s="1">
        <v>39083</v>
      </c>
      <c r="Q28020" t="s">
        <v>53</v>
      </c>
      <c r="R28020" t="s">
        <v>56</v>
      </c>
      <c r="S28020" t="s">
        <v>41</v>
      </c>
      <c r="T28020" t="s">
        <v>78457</v>
      </c>
      <c r="U28020" t="s">
        <v>78457</v>
      </c>
      <c r="V28020">
        <v>0</v>
      </c>
      <c r="W28020">
        <v>0</v>
      </c>
      <c r="X28020">
        <v>0</v>
      </c>
      <c r="Y28020">
        <v>0</v>
      </c>
      <c r="Z28020">
        <v>0</v>
      </c>
      <c r="AA28020">
        <v>0</v>
      </c>
      <c r="AB28020">
        <v>0</v>
      </c>
      <c r="AC28020">
        <v>0</v>
      </c>
      <c r="AD28020">
        <v>1</v>
      </c>
    </row>
    <row r="28021" spans="1:30" hidden="1" x14ac:dyDescent="0.3">
      <c r="A28021" t="s">
        <v>81060</v>
      </c>
      <c r="B28021" t="s">
        <v>81061</v>
      </c>
      <c r="C28021" t="s">
        <v>32</v>
      </c>
      <c r="D28021" t="s">
        <v>50</v>
      </c>
      <c r="E28021" s="1">
        <v>41700</v>
      </c>
      <c r="F28021">
        <v>8100000</v>
      </c>
      <c r="G28021" t="s">
        <v>81060</v>
      </c>
      <c r="H28021" t="s">
        <v>81062</v>
      </c>
      <c r="I28021" t="s">
        <v>81063</v>
      </c>
      <c r="J28021" t="s">
        <v>81064</v>
      </c>
      <c r="K28021" t="s">
        <v>37</v>
      </c>
      <c r="L28021" t="s">
        <v>53</v>
      </c>
      <c r="M28021" t="s">
        <v>54</v>
      </c>
      <c r="N28021" t="s">
        <v>95</v>
      </c>
      <c r="O28021" t="s">
        <v>96</v>
      </c>
      <c r="P28021" t="s">
        <v>3927</v>
      </c>
      <c r="Q28021" t="s">
        <v>53</v>
      </c>
      <c r="R28021" t="s">
        <v>56</v>
      </c>
      <c r="S28021" t="s">
        <v>41</v>
      </c>
      <c r="T28021" t="s">
        <v>78457</v>
      </c>
      <c r="U28021" t="s">
        <v>78457</v>
      </c>
      <c r="V28021">
        <v>0</v>
      </c>
      <c r="W28021">
        <v>0</v>
      </c>
      <c r="X28021">
        <v>0</v>
      </c>
      <c r="Y28021">
        <v>0</v>
      </c>
      <c r="Z28021">
        <v>0</v>
      </c>
      <c r="AA28021">
        <v>0</v>
      </c>
      <c r="AB28021">
        <v>0</v>
      </c>
      <c r="AC28021">
        <v>0</v>
      </c>
      <c r="AD28021">
        <v>1</v>
      </c>
    </row>
    <row r="28022" spans="1:30" hidden="1" x14ac:dyDescent="0.3">
      <c r="A28022" t="s">
        <v>81065</v>
      </c>
      <c r="B28022" t="s">
        <v>81066</v>
      </c>
      <c r="C28022" t="s">
        <v>32</v>
      </c>
      <c r="D28022" t="s">
        <v>139</v>
      </c>
      <c r="E28022" s="1">
        <v>40909</v>
      </c>
      <c r="F28022">
        <v>12000000</v>
      </c>
      <c r="G28022" t="s">
        <v>81065</v>
      </c>
      <c r="H28022" t="s">
        <v>81067</v>
      </c>
      <c r="I28022" t="s">
        <v>81068</v>
      </c>
      <c r="J28022" t="s">
        <v>81069</v>
      </c>
      <c r="K28022" t="s">
        <v>37</v>
      </c>
      <c r="L28022" t="s">
        <v>53</v>
      </c>
      <c r="M28022" t="s">
        <v>150</v>
      </c>
      <c r="N28022" t="s">
        <v>151</v>
      </c>
      <c r="O28022" t="s">
        <v>14132</v>
      </c>
      <c r="P28022" s="1">
        <v>39814</v>
      </c>
      <c r="Q28022" t="s">
        <v>53</v>
      </c>
      <c r="R28022" t="s">
        <v>56</v>
      </c>
      <c r="S28022" t="s">
        <v>41</v>
      </c>
      <c r="T28022" t="s">
        <v>78457</v>
      </c>
      <c r="U28022" t="s">
        <v>78457</v>
      </c>
      <c r="V28022">
        <v>0</v>
      </c>
      <c r="W28022">
        <v>0</v>
      </c>
      <c r="X28022">
        <v>0</v>
      </c>
      <c r="Y28022">
        <v>0</v>
      </c>
      <c r="Z28022">
        <v>0</v>
      </c>
      <c r="AA28022">
        <v>0</v>
      </c>
      <c r="AB28022">
        <v>0</v>
      </c>
      <c r="AC28022">
        <v>0</v>
      </c>
      <c r="AD28022">
        <v>1</v>
      </c>
    </row>
    <row r="28023" spans="1:30" hidden="1" x14ac:dyDescent="0.3">
      <c r="A28023" t="s">
        <v>81065</v>
      </c>
      <c r="B28023" t="s">
        <v>81070</v>
      </c>
      <c r="C28023" t="s">
        <v>32</v>
      </c>
      <c r="D28023" t="s">
        <v>50</v>
      </c>
      <c r="E28023" s="1">
        <v>39820</v>
      </c>
      <c r="F28023">
        <v>2200000</v>
      </c>
      <c r="G28023" t="s">
        <v>81065</v>
      </c>
      <c r="H28023" t="s">
        <v>81067</v>
      </c>
      <c r="I28023" t="s">
        <v>81068</v>
      </c>
      <c r="J28023" t="s">
        <v>81069</v>
      </c>
      <c r="K28023" t="s">
        <v>37</v>
      </c>
      <c r="L28023" t="s">
        <v>53</v>
      </c>
      <c r="M28023" t="s">
        <v>150</v>
      </c>
      <c r="N28023" t="s">
        <v>151</v>
      </c>
      <c r="O28023" t="s">
        <v>14132</v>
      </c>
      <c r="P28023" s="1">
        <v>39814</v>
      </c>
      <c r="Q28023" t="s">
        <v>53</v>
      </c>
      <c r="R28023" t="s">
        <v>56</v>
      </c>
      <c r="S28023" t="s">
        <v>41</v>
      </c>
      <c r="T28023" t="s">
        <v>78457</v>
      </c>
      <c r="U28023" t="s">
        <v>78457</v>
      </c>
      <c r="V28023">
        <v>0</v>
      </c>
      <c r="W28023">
        <v>0</v>
      </c>
      <c r="X28023">
        <v>0</v>
      </c>
      <c r="Y28023">
        <v>0</v>
      </c>
      <c r="Z28023">
        <v>0</v>
      </c>
      <c r="AA28023">
        <v>0</v>
      </c>
      <c r="AB28023">
        <v>0</v>
      </c>
      <c r="AC28023">
        <v>0</v>
      </c>
      <c r="AD28023">
        <v>1</v>
      </c>
    </row>
    <row r="28024" spans="1:30" hidden="1" x14ac:dyDescent="0.3">
      <c r="A28024" t="s">
        <v>81065</v>
      </c>
      <c r="B28024" t="s">
        <v>81071</v>
      </c>
      <c r="C28024" t="s">
        <v>32</v>
      </c>
      <c r="D28024" t="s">
        <v>33</v>
      </c>
      <c r="E28024" s="1">
        <v>40184</v>
      </c>
      <c r="F28024">
        <v>6700000</v>
      </c>
      <c r="G28024" t="s">
        <v>81065</v>
      </c>
      <c r="H28024" t="s">
        <v>81067</v>
      </c>
      <c r="I28024" t="s">
        <v>81068</v>
      </c>
      <c r="J28024" t="s">
        <v>81069</v>
      </c>
      <c r="K28024" t="s">
        <v>37</v>
      </c>
      <c r="L28024" t="s">
        <v>53</v>
      </c>
      <c r="M28024" t="s">
        <v>150</v>
      </c>
      <c r="N28024" t="s">
        <v>151</v>
      </c>
      <c r="O28024" t="s">
        <v>14132</v>
      </c>
      <c r="P28024" s="1">
        <v>39814</v>
      </c>
      <c r="Q28024" t="s">
        <v>53</v>
      </c>
      <c r="R28024" t="s">
        <v>56</v>
      </c>
      <c r="S28024" t="s">
        <v>41</v>
      </c>
      <c r="T28024" t="s">
        <v>78457</v>
      </c>
      <c r="U28024" t="s">
        <v>78457</v>
      </c>
      <c r="V28024">
        <v>0</v>
      </c>
      <c r="W28024">
        <v>0</v>
      </c>
      <c r="X28024">
        <v>0</v>
      </c>
      <c r="Y28024">
        <v>0</v>
      </c>
      <c r="Z28024">
        <v>0</v>
      </c>
      <c r="AA28024">
        <v>0</v>
      </c>
      <c r="AB28024">
        <v>0</v>
      </c>
      <c r="AC28024">
        <v>0</v>
      </c>
      <c r="AD28024">
        <v>1</v>
      </c>
    </row>
    <row r="28025" spans="1:30" hidden="1" x14ac:dyDescent="0.3">
      <c r="A28025" t="s">
        <v>81065</v>
      </c>
      <c r="B28025" t="s">
        <v>81072</v>
      </c>
      <c r="C28025" t="s">
        <v>32</v>
      </c>
      <c r="D28025" t="s">
        <v>322</v>
      </c>
      <c r="E28025" t="s">
        <v>7271</v>
      </c>
      <c r="F28025">
        <v>12000000</v>
      </c>
      <c r="G28025" t="s">
        <v>81065</v>
      </c>
      <c r="H28025" t="s">
        <v>81067</v>
      </c>
      <c r="I28025" t="s">
        <v>81068</v>
      </c>
      <c r="J28025" t="s">
        <v>81069</v>
      </c>
      <c r="K28025" t="s">
        <v>37</v>
      </c>
      <c r="L28025" t="s">
        <v>53</v>
      </c>
      <c r="M28025" t="s">
        <v>150</v>
      </c>
      <c r="N28025" t="s">
        <v>151</v>
      </c>
      <c r="O28025" t="s">
        <v>14132</v>
      </c>
      <c r="P28025" s="1">
        <v>39814</v>
      </c>
      <c r="Q28025" t="s">
        <v>53</v>
      </c>
      <c r="R28025" t="s">
        <v>56</v>
      </c>
      <c r="S28025" t="s">
        <v>41</v>
      </c>
      <c r="T28025" t="s">
        <v>78457</v>
      </c>
      <c r="U28025" t="s">
        <v>78457</v>
      </c>
      <c r="V28025">
        <v>0</v>
      </c>
      <c r="W28025">
        <v>0</v>
      </c>
      <c r="X28025">
        <v>0</v>
      </c>
      <c r="Y28025">
        <v>0</v>
      </c>
      <c r="Z28025">
        <v>0</v>
      </c>
      <c r="AA28025">
        <v>0</v>
      </c>
      <c r="AB28025">
        <v>0</v>
      </c>
      <c r="AC28025">
        <v>0</v>
      </c>
      <c r="AD28025">
        <v>1</v>
      </c>
    </row>
    <row r="28026" spans="1:30" hidden="1" x14ac:dyDescent="0.3">
      <c r="A28026" t="s">
        <v>81073</v>
      </c>
      <c r="B28026" t="s">
        <v>81074</v>
      </c>
      <c r="C28026" t="s">
        <v>32</v>
      </c>
      <c r="D28026" t="s">
        <v>50</v>
      </c>
      <c r="E28026" s="1">
        <v>40248</v>
      </c>
      <c r="F28026">
        <v>1100000</v>
      </c>
      <c r="G28026" t="s">
        <v>81073</v>
      </c>
      <c r="H28026" t="s">
        <v>81075</v>
      </c>
      <c r="I28026" t="s">
        <v>81076</v>
      </c>
      <c r="J28026" t="s">
        <v>81077</v>
      </c>
      <c r="K28026" t="s">
        <v>37</v>
      </c>
      <c r="L28026" t="s">
        <v>53</v>
      </c>
      <c r="M28026" t="s">
        <v>643</v>
      </c>
      <c r="N28026" t="s">
        <v>644</v>
      </c>
      <c r="O28026" t="s">
        <v>644</v>
      </c>
      <c r="P28026" s="1">
        <v>40187</v>
      </c>
      <c r="Q28026" t="s">
        <v>53</v>
      </c>
      <c r="R28026" t="s">
        <v>56</v>
      </c>
      <c r="S28026" t="s">
        <v>41</v>
      </c>
      <c r="T28026" t="s">
        <v>78457</v>
      </c>
      <c r="U28026" t="s">
        <v>78457</v>
      </c>
      <c r="V28026">
        <v>0</v>
      </c>
      <c r="W28026">
        <v>0</v>
      </c>
      <c r="X28026">
        <v>0</v>
      </c>
      <c r="Y28026">
        <v>0</v>
      </c>
      <c r="Z28026">
        <v>0</v>
      </c>
      <c r="AA28026">
        <v>0</v>
      </c>
      <c r="AB28026">
        <v>0</v>
      </c>
      <c r="AC28026">
        <v>0</v>
      </c>
      <c r="AD28026">
        <v>1</v>
      </c>
    </row>
    <row r="28027" spans="1:30" hidden="1" x14ac:dyDescent="0.3">
      <c r="A28027" t="s">
        <v>81078</v>
      </c>
      <c r="B28027" t="s">
        <v>81079</v>
      </c>
      <c r="C28027" t="s">
        <v>32</v>
      </c>
      <c r="D28027" t="s">
        <v>50</v>
      </c>
      <c r="E28027" t="s">
        <v>513</v>
      </c>
      <c r="F28027">
        <v>4600000</v>
      </c>
      <c r="G28027" t="s">
        <v>81078</v>
      </c>
      <c r="H28027" t="s">
        <v>81080</v>
      </c>
      <c r="I28027" t="s">
        <v>81081</v>
      </c>
      <c r="J28027" t="s">
        <v>78861</v>
      </c>
      <c r="K28027" t="s">
        <v>37</v>
      </c>
      <c r="L28027" t="s">
        <v>53</v>
      </c>
      <c r="M28027" t="s">
        <v>637</v>
      </c>
      <c r="N28027" t="s">
        <v>1506</v>
      </c>
      <c r="O28027" t="s">
        <v>1506</v>
      </c>
      <c r="P28027" s="1">
        <v>40555</v>
      </c>
      <c r="Q28027" t="s">
        <v>53</v>
      </c>
      <c r="R28027" t="s">
        <v>56</v>
      </c>
      <c r="S28027" t="s">
        <v>41</v>
      </c>
      <c r="T28027" t="s">
        <v>78457</v>
      </c>
      <c r="U28027" t="s">
        <v>78457</v>
      </c>
      <c r="V28027">
        <v>0</v>
      </c>
      <c r="W28027">
        <v>0</v>
      </c>
      <c r="X28027">
        <v>0</v>
      </c>
      <c r="Y28027">
        <v>0</v>
      </c>
      <c r="Z28027">
        <v>0</v>
      </c>
      <c r="AA28027">
        <v>0</v>
      </c>
      <c r="AB28027">
        <v>0</v>
      </c>
      <c r="AC28027">
        <v>0</v>
      </c>
      <c r="AD28027">
        <v>1</v>
      </c>
    </row>
    <row r="28028" spans="1:30" hidden="1" x14ac:dyDescent="0.3">
      <c r="A28028" t="s">
        <v>81078</v>
      </c>
      <c r="B28028" t="s">
        <v>81082</v>
      </c>
      <c r="C28028" t="s">
        <v>32</v>
      </c>
      <c r="D28028" t="s">
        <v>33</v>
      </c>
      <c r="E28028" t="s">
        <v>13461</v>
      </c>
      <c r="F28028">
        <v>17000000</v>
      </c>
      <c r="G28028" t="s">
        <v>81078</v>
      </c>
      <c r="H28028" t="s">
        <v>81080</v>
      </c>
      <c r="I28028" t="s">
        <v>81081</v>
      </c>
      <c r="J28028" t="s">
        <v>78861</v>
      </c>
      <c r="K28028" t="s">
        <v>37</v>
      </c>
      <c r="L28028" t="s">
        <v>53</v>
      </c>
      <c r="M28028" t="s">
        <v>637</v>
      </c>
      <c r="N28028" t="s">
        <v>1506</v>
      </c>
      <c r="O28028" t="s">
        <v>1506</v>
      </c>
      <c r="P28028" s="1">
        <v>40555</v>
      </c>
      <c r="Q28028" t="s">
        <v>53</v>
      </c>
      <c r="R28028" t="s">
        <v>56</v>
      </c>
      <c r="S28028" t="s">
        <v>41</v>
      </c>
      <c r="T28028" t="s">
        <v>78457</v>
      </c>
      <c r="U28028" t="s">
        <v>78457</v>
      </c>
      <c r="V28028">
        <v>0</v>
      </c>
      <c r="W28028">
        <v>0</v>
      </c>
      <c r="X28028">
        <v>0</v>
      </c>
      <c r="Y28028">
        <v>0</v>
      </c>
      <c r="Z28028">
        <v>0</v>
      </c>
      <c r="AA28028">
        <v>0</v>
      </c>
      <c r="AB28028">
        <v>0</v>
      </c>
      <c r="AC28028">
        <v>0</v>
      </c>
      <c r="AD28028">
        <v>1</v>
      </c>
    </row>
    <row r="28029" spans="1:30" hidden="1" x14ac:dyDescent="0.3">
      <c r="A28029" t="s">
        <v>81083</v>
      </c>
      <c r="B28029" t="s">
        <v>81084</v>
      </c>
      <c r="C28029" t="s">
        <v>32</v>
      </c>
      <c r="D28029" t="s">
        <v>50</v>
      </c>
      <c r="E28029" t="s">
        <v>9144</v>
      </c>
      <c r="F28029">
        <v>5000000</v>
      </c>
      <c r="G28029" t="s">
        <v>81083</v>
      </c>
      <c r="H28029" t="s">
        <v>81085</v>
      </c>
      <c r="I28029" t="s">
        <v>81086</v>
      </c>
      <c r="J28029" t="s">
        <v>78457</v>
      </c>
      <c r="K28029" t="s">
        <v>37</v>
      </c>
      <c r="L28029" t="s">
        <v>53</v>
      </c>
      <c r="M28029" t="s">
        <v>658</v>
      </c>
      <c r="N28029" t="s">
        <v>1105</v>
      </c>
      <c r="O28029" t="s">
        <v>1207</v>
      </c>
      <c r="P28029" s="1">
        <v>36892</v>
      </c>
      <c r="Q28029" t="s">
        <v>53</v>
      </c>
      <c r="R28029" t="s">
        <v>56</v>
      </c>
      <c r="S28029" t="s">
        <v>41</v>
      </c>
      <c r="T28029" t="s">
        <v>78457</v>
      </c>
      <c r="U28029" t="s">
        <v>78457</v>
      </c>
      <c r="V28029">
        <v>0</v>
      </c>
      <c r="W28029">
        <v>0</v>
      </c>
      <c r="X28029">
        <v>0</v>
      </c>
      <c r="Y28029">
        <v>0</v>
      </c>
      <c r="Z28029">
        <v>0</v>
      </c>
      <c r="AA28029">
        <v>0</v>
      </c>
      <c r="AB28029">
        <v>0</v>
      </c>
      <c r="AC28029">
        <v>0</v>
      </c>
      <c r="AD28029">
        <v>1</v>
      </c>
    </row>
    <row r="28030" spans="1:30" hidden="1" x14ac:dyDescent="0.3">
      <c r="A28030" t="s">
        <v>81083</v>
      </c>
      <c r="B28030" t="s">
        <v>81087</v>
      </c>
      <c r="C28030" t="s">
        <v>32</v>
      </c>
      <c r="E28030" s="1">
        <v>40150</v>
      </c>
      <c r="F28030">
        <v>6800000</v>
      </c>
      <c r="G28030" t="s">
        <v>81083</v>
      </c>
      <c r="H28030" t="s">
        <v>81085</v>
      </c>
      <c r="I28030" t="s">
        <v>81086</v>
      </c>
      <c r="J28030" t="s">
        <v>78457</v>
      </c>
      <c r="K28030" t="s">
        <v>37</v>
      </c>
      <c r="L28030" t="s">
        <v>53</v>
      </c>
      <c r="M28030" t="s">
        <v>658</v>
      </c>
      <c r="N28030" t="s">
        <v>1105</v>
      </c>
      <c r="O28030" t="s">
        <v>1207</v>
      </c>
      <c r="P28030" s="1">
        <v>36892</v>
      </c>
      <c r="Q28030" t="s">
        <v>53</v>
      </c>
      <c r="R28030" t="s">
        <v>56</v>
      </c>
      <c r="S28030" t="s">
        <v>41</v>
      </c>
      <c r="T28030" t="s">
        <v>78457</v>
      </c>
      <c r="U28030" t="s">
        <v>78457</v>
      </c>
      <c r="V28030">
        <v>0</v>
      </c>
      <c r="W28030">
        <v>0</v>
      </c>
      <c r="X28030">
        <v>0</v>
      </c>
      <c r="Y28030">
        <v>0</v>
      </c>
      <c r="Z28030">
        <v>0</v>
      </c>
      <c r="AA28030">
        <v>0</v>
      </c>
      <c r="AB28030">
        <v>0</v>
      </c>
      <c r="AC28030">
        <v>0</v>
      </c>
      <c r="AD28030">
        <v>1</v>
      </c>
    </row>
    <row r="28031" spans="1:30" hidden="1" x14ac:dyDescent="0.3">
      <c r="A28031" t="s">
        <v>81088</v>
      </c>
      <c r="B28031" t="s">
        <v>81089</v>
      </c>
      <c r="C28031" t="s">
        <v>32</v>
      </c>
      <c r="E28031" s="1">
        <v>40698</v>
      </c>
      <c r="F28031">
        <v>3000000</v>
      </c>
      <c r="G28031" t="s">
        <v>81088</v>
      </c>
      <c r="H28031" t="s">
        <v>81090</v>
      </c>
      <c r="I28031" t="s">
        <v>81091</v>
      </c>
      <c r="J28031" t="s">
        <v>78457</v>
      </c>
      <c r="K28031" t="s">
        <v>37</v>
      </c>
      <c r="L28031" t="s">
        <v>53</v>
      </c>
      <c r="M28031" t="s">
        <v>3704</v>
      </c>
      <c r="N28031" t="s">
        <v>38230</v>
      </c>
      <c r="O28031" t="s">
        <v>38230</v>
      </c>
      <c r="P28031" s="1">
        <v>36892</v>
      </c>
      <c r="Q28031" t="s">
        <v>53</v>
      </c>
      <c r="R28031" t="s">
        <v>56</v>
      </c>
      <c r="S28031" t="s">
        <v>41</v>
      </c>
      <c r="T28031" t="s">
        <v>78457</v>
      </c>
      <c r="U28031" t="s">
        <v>78457</v>
      </c>
      <c r="V28031">
        <v>0</v>
      </c>
      <c r="W28031">
        <v>0</v>
      </c>
      <c r="X28031">
        <v>0</v>
      </c>
      <c r="Y28031">
        <v>0</v>
      </c>
      <c r="Z28031">
        <v>0</v>
      </c>
      <c r="AA28031">
        <v>0</v>
      </c>
      <c r="AB28031">
        <v>0</v>
      </c>
      <c r="AC28031">
        <v>0</v>
      </c>
      <c r="AD28031">
        <v>1</v>
      </c>
    </row>
    <row r="28032" spans="1:30" hidden="1" x14ac:dyDescent="0.3">
      <c r="A28032" t="s">
        <v>81088</v>
      </c>
      <c r="B28032" t="s">
        <v>81092</v>
      </c>
      <c r="C28032" t="s">
        <v>32</v>
      </c>
      <c r="E28032" t="s">
        <v>518</v>
      </c>
      <c r="F28032">
        <v>3000100</v>
      </c>
      <c r="G28032" t="s">
        <v>81088</v>
      </c>
      <c r="H28032" t="s">
        <v>81090</v>
      </c>
      <c r="I28032" t="s">
        <v>81091</v>
      </c>
      <c r="J28032" t="s">
        <v>78457</v>
      </c>
      <c r="K28032" t="s">
        <v>37</v>
      </c>
      <c r="L28032" t="s">
        <v>53</v>
      </c>
      <c r="M28032" t="s">
        <v>3704</v>
      </c>
      <c r="N28032" t="s">
        <v>38230</v>
      </c>
      <c r="O28032" t="s">
        <v>38230</v>
      </c>
      <c r="P28032" s="1">
        <v>36892</v>
      </c>
      <c r="Q28032" t="s">
        <v>53</v>
      </c>
      <c r="R28032" t="s">
        <v>56</v>
      </c>
      <c r="S28032" t="s">
        <v>41</v>
      </c>
      <c r="T28032" t="s">
        <v>78457</v>
      </c>
      <c r="U28032" t="s">
        <v>78457</v>
      </c>
      <c r="V28032">
        <v>0</v>
      </c>
      <c r="W28032">
        <v>0</v>
      </c>
      <c r="X28032">
        <v>0</v>
      </c>
      <c r="Y28032">
        <v>0</v>
      </c>
      <c r="Z28032">
        <v>0</v>
      </c>
      <c r="AA28032">
        <v>0</v>
      </c>
      <c r="AB28032">
        <v>0</v>
      </c>
      <c r="AC28032">
        <v>0</v>
      </c>
      <c r="AD28032">
        <v>1</v>
      </c>
    </row>
    <row r="28033" spans="1:30" hidden="1" x14ac:dyDescent="0.3">
      <c r="A28033" t="s">
        <v>81093</v>
      </c>
      <c r="B28033" t="s">
        <v>81094</v>
      </c>
      <c r="C28033" t="s">
        <v>32</v>
      </c>
      <c r="D28033" t="s">
        <v>33</v>
      </c>
      <c r="E28033" s="1">
        <v>42125</v>
      </c>
      <c r="F28033">
        <v>13000000</v>
      </c>
      <c r="G28033" t="s">
        <v>81093</v>
      </c>
      <c r="H28033" t="s">
        <v>81095</v>
      </c>
      <c r="I28033" t="s">
        <v>81096</v>
      </c>
      <c r="J28033" t="s">
        <v>81097</v>
      </c>
      <c r="K28033" t="s">
        <v>37</v>
      </c>
      <c r="L28033" t="s">
        <v>53</v>
      </c>
      <c r="M28033" t="s">
        <v>73</v>
      </c>
      <c r="N28033" t="s">
        <v>74</v>
      </c>
      <c r="O28033" t="s">
        <v>75</v>
      </c>
      <c r="P28033" s="1">
        <v>41277</v>
      </c>
      <c r="Q28033" t="s">
        <v>53</v>
      </c>
      <c r="R28033" t="s">
        <v>56</v>
      </c>
      <c r="S28033" t="s">
        <v>41</v>
      </c>
      <c r="T28033" t="s">
        <v>78457</v>
      </c>
      <c r="U28033" t="s">
        <v>78457</v>
      </c>
      <c r="V28033">
        <v>0</v>
      </c>
      <c r="W28033">
        <v>0</v>
      </c>
      <c r="X28033">
        <v>0</v>
      </c>
      <c r="Y28033">
        <v>0</v>
      </c>
      <c r="Z28033">
        <v>0</v>
      </c>
      <c r="AA28033">
        <v>0</v>
      </c>
      <c r="AB28033">
        <v>0</v>
      </c>
      <c r="AC28033">
        <v>0</v>
      </c>
      <c r="AD28033">
        <v>1</v>
      </c>
    </row>
    <row r="28034" spans="1:30" hidden="1" x14ac:dyDescent="0.3">
      <c r="A28034" t="s">
        <v>81093</v>
      </c>
      <c r="B28034" t="s">
        <v>81098</v>
      </c>
      <c r="C28034" t="s">
        <v>32</v>
      </c>
      <c r="D28034" t="s">
        <v>50</v>
      </c>
      <c r="E28034" t="s">
        <v>3723</v>
      </c>
      <c r="F28034">
        <v>3700000</v>
      </c>
      <c r="G28034" t="s">
        <v>81093</v>
      </c>
      <c r="H28034" t="s">
        <v>81095</v>
      </c>
      <c r="I28034" t="s">
        <v>81096</v>
      </c>
      <c r="J28034" t="s">
        <v>81097</v>
      </c>
      <c r="K28034" t="s">
        <v>37</v>
      </c>
      <c r="L28034" t="s">
        <v>53</v>
      </c>
      <c r="M28034" t="s">
        <v>73</v>
      </c>
      <c r="N28034" t="s">
        <v>74</v>
      </c>
      <c r="O28034" t="s">
        <v>75</v>
      </c>
      <c r="P28034" s="1">
        <v>41277</v>
      </c>
      <c r="Q28034" t="s">
        <v>53</v>
      </c>
      <c r="R28034" t="s">
        <v>56</v>
      </c>
      <c r="S28034" t="s">
        <v>41</v>
      </c>
      <c r="T28034" t="s">
        <v>78457</v>
      </c>
      <c r="U28034" t="s">
        <v>78457</v>
      </c>
      <c r="V28034">
        <v>0</v>
      </c>
      <c r="W28034">
        <v>0</v>
      </c>
      <c r="X28034">
        <v>0</v>
      </c>
      <c r="Y28034">
        <v>0</v>
      </c>
      <c r="Z28034">
        <v>0</v>
      </c>
      <c r="AA28034">
        <v>0</v>
      </c>
      <c r="AB28034">
        <v>0</v>
      </c>
      <c r="AC28034">
        <v>0</v>
      </c>
      <c r="AD28034">
        <v>1</v>
      </c>
    </row>
    <row r="28035" spans="1:30" hidden="1" x14ac:dyDescent="0.3">
      <c r="A28035" t="s">
        <v>81099</v>
      </c>
      <c r="B28035" t="s">
        <v>81100</v>
      </c>
      <c r="C28035" t="s">
        <v>32</v>
      </c>
      <c r="D28035" t="s">
        <v>33</v>
      </c>
      <c r="E28035" s="1">
        <v>39733</v>
      </c>
      <c r="F28035">
        <v>1200000</v>
      </c>
      <c r="G28035" t="s">
        <v>81099</v>
      </c>
      <c r="H28035" t="s">
        <v>81101</v>
      </c>
      <c r="I28035" t="s">
        <v>81102</v>
      </c>
      <c r="J28035" t="s">
        <v>78457</v>
      </c>
      <c r="K28035" t="s">
        <v>72</v>
      </c>
      <c r="L28035" t="s">
        <v>53</v>
      </c>
      <c r="M28035" t="s">
        <v>2823</v>
      </c>
      <c r="N28035" t="s">
        <v>2824</v>
      </c>
      <c r="O28035" t="s">
        <v>5082</v>
      </c>
      <c r="Q28035" t="s">
        <v>53</v>
      </c>
      <c r="R28035" t="s">
        <v>56</v>
      </c>
      <c r="S28035" t="s">
        <v>41</v>
      </c>
      <c r="T28035" t="s">
        <v>78457</v>
      </c>
      <c r="U28035" t="s">
        <v>78457</v>
      </c>
      <c r="V28035">
        <v>0</v>
      </c>
      <c r="W28035">
        <v>0</v>
      </c>
      <c r="X28035">
        <v>0</v>
      </c>
      <c r="Y28035">
        <v>0</v>
      </c>
      <c r="Z28035">
        <v>0</v>
      </c>
      <c r="AA28035">
        <v>0</v>
      </c>
      <c r="AB28035">
        <v>0</v>
      </c>
      <c r="AC28035">
        <v>0</v>
      </c>
      <c r="AD28035">
        <v>1</v>
      </c>
    </row>
    <row r="28036" spans="1:30" hidden="1" x14ac:dyDescent="0.3">
      <c r="A28036" t="s">
        <v>81099</v>
      </c>
      <c r="B28036" t="s">
        <v>81103</v>
      </c>
      <c r="C28036" t="s">
        <v>32</v>
      </c>
      <c r="D28036" t="s">
        <v>50</v>
      </c>
      <c r="E28036" t="s">
        <v>7173</v>
      </c>
      <c r="F28036">
        <v>1000000</v>
      </c>
      <c r="G28036" t="s">
        <v>81099</v>
      </c>
      <c r="H28036" t="s">
        <v>81101</v>
      </c>
      <c r="I28036" t="s">
        <v>81102</v>
      </c>
      <c r="J28036" t="s">
        <v>78457</v>
      </c>
      <c r="K28036" t="s">
        <v>72</v>
      </c>
      <c r="L28036" t="s">
        <v>53</v>
      </c>
      <c r="M28036" t="s">
        <v>2823</v>
      </c>
      <c r="N28036" t="s">
        <v>2824</v>
      </c>
      <c r="O28036" t="s">
        <v>5082</v>
      </c>
      <c r="Q28036" t="s">
        <v>53</v>
      </c>
      <c r="R28036" t="s">
        <v>56</v>
      </c>
      <c r="S28036" t="s">
        <v>41</v>
      </c>
      <c r="T28036" t="s">
        <v>78457</v>
      </c>
      <c r="U28036" t="s">
        <v>78457</v>
      </c>
      <c r="V28036">
        <v>0</v>
      </c>
      <c r="W28036">
        <v>0</v>
      </c>
      <c r="X28036">
        <v>0</v>
      </c>
      <c r="Y28036">
        <v>0</v>
      </c>
      <c r="Z28036">
        <v>0</v>
      </c>
      <c r="AA28036">
        <v>0</v>
      </c>
      <c r="AB28036">
        <v>0</v>
      </c>
      <c r="AC28036">
        <v>0</v>
      </c>
      <c r="AD28036">
        <v>1</v>
      </c>
    </row>
    <row r="28037" spans="1:30" hidden="1" x14ac:dyDescent="0.3">
      <c r="A28037" t="s">
        <v>81104</v>
      </c>
      <c r="B28037" t="s">
        <v>81105</v>
      </c>
      <c r="C28037" t="s">
        <v>32</v>
      </c>
      <c r="D28037" t="s">
        <v>50</v>
      </c>
      <c r="E28037" s="1">
        <v>38270</v>
      </c>
      <c r="F28037">
        <v>9400000</v>
      </c>
      <c r="G28037" t="s">
        <v>81104</v>
      </c>
      <c r="H28037" t="s">
        <v>81106</v>
      </c>
      <c r="I28037" t="s">
        <v>81107</v>
      </c>
      <c r="J28037" t="s">
        <v>81108</v>
      </c>
      <c r="K28037" t="s">
        <v>37</v>
      </c>
      <c r="L28037" t="s">
        <v>53</v>
      </c>
      <c r="M28037" t="s">
        <v>54</v>
      </c>
      <c r="N28037" t="s">
        <v>95</v>
      </c>
      <c r="O28037" t="s">
        <v>1160</v>
      </c>
      <c r="P28037" s="1">
        <v>37622</v>
      </c>
      <c r="Q28037" t="s">
        <v>53</v>
      </c>
      <c r="R28037" t="s">
        <v>56</v>
      </c>
      <c r="S28037" t="s">
        <v>41</v>
      </c>
      <c r="T28037" t="s">
        <v>78457</v>
      </c>
      <c r="U28037" t="s">
        <v>78457</v>
      </c>
      <c r="V28037">
        <v>0</v>
      </c>
      <c r="W28037">
        <v>0</v>
      </c>
      <c r="X28037">
        <v>0</v>
      </c>
      <c r="Y28037">
        <v>0</v>
      </c>
      <c r="Z28037">
        <v>0</v>
      </c>
      <c r="AA28037">
        <v>0</v>
      </c>
      <c r="AB28037">
        <v>0</v>
      </c>
      <c r="AC28037">
        <v>0</v>
      </c>
      <c r="AD28037">
        <v>1</v>
      </c>
    </row>
    <row r="28038" spans="1:30" hidden="1" x14ac:dyDescent="0.3">
      <c r="A28038" t="s">
        <v>81104</v>
      </c>
      <c r="B28038" t="s">
        <v>81109</v>
      </c>
      <c r="C28038" t="s">
        <v>32</v>
      </c>
      <c r="D28038" t="s">
        <v>33</v>
      </c>
      <c r="E28038" s="1">
        <v>38363</v>
      </c>
      <c r="F28038">
        <v>8800000</v>
      </c>
      <c r="G28038" t="s">
        <v>81104</v>
      </c>
      <c r="H28038" t="s">
        <v>81106</v>
      </c>
      <c r="I28038" t="s">
        <v>81107</v>
      </c>
      <c r="J28038" t="s">
        <v>81108</v>
      </c>
      <c r="K28038" t="s">
        <v>37</v>
      </c>
      <c r="L28038" t="s">
        <v>53</v>
      </c>
      <c r="M28038" t="s">
        <v>54</v>
      </c>
      <c r="N28038" t="s">
        <v>95</v>
      </c>
      <c r="O28038" t="s">
        <v>1160</v>
      </c>
      <c r="P28038" s="1">
        <v>37622</v>
      </c>
      <c r="Q28038" t="s">
        <v>53</v>
      </c>
      <c r="R28038" t="s">
        <v>56</v>
      </c>
      <c r="S28038" t="s">
        <v>41</v>
      </c>
      <c r="T28038" t="s">
        <v>78457</v>
      </c>
      <c r="U28038" t="s">
        <v>78457</v>
      </c>
      <c r="V28038">
        <v>0</v>
      </c>
      <c r="W28038">
        <v>0</v>
      </c>
      <c r="X28038">
        <v>0</v>
      </c>
      <c r="Y28038">
        <v>0</v>
      </c>
      <c r="Z28038">
        <v>0</v>
      </c>
      <c r="AA28038">
        <v>0</v>
      </c>
      <c r="AB28038">
        <v>0</v>
      </c>
      <c r="AC28038">
        <v>0</v>
      </c>
      <c r="AD28038">
        <v>1</v>
      </c>
    </row>
    <row r="28039" spans="1:30" hidden="1" x14ac:dyDescent="0.3">
      <c r="A28039" t="s">
        <v>81104</v>
      </c>
      <c r="B28039" t="s">
        <v>81110</v>
      </c>
      <c r="C28039" t="s">
        <v>32</v>
      </c>
      <c r="D28039" t="s">
        <v>139</v>
      </c>
      <c r="E28039" t="s">
        <v>8341</v>
      </c>
      <c r="F28039">
        <v>15200000</v>
      </c>
      <c r="G28039" t="s">
        <v>81104</v>
      </c>
      <c r="H28039" t="s">
        <v>81106</v>
      </c>
      <c r="I28039" t="s">
        <v>81107</v>
      </c>
      <c r="J28039" t="s">
        <v>81108</v>
      </c>
      <c r="K28039" t="s">
        <v>37</v>
      </c>
      <c r="L28039" t="s">
        <v>53</v>
      </c>
      <c r="M28039" t="s">
        <v>54</v>
      </c>
      <c r="N28039" t="s">
        <v>95</v>
      </c>
      <c r="O28039" t="s">
        <v>1160</v>
      </c>
      <c r="P28039" s="1">
        <v>37622</v>
      </c>
      <c r="Q28039" t="s">
        <v>53</v>
      </c>
      <c r="R28039" t="s">
        <v>56</v>
      </c>
      <c r="S28039" t="s">
        <v>41</v>
      </c>
      <c r="T28039" t="s">
        <v>78457</v>
      </c>
      <c r="U28039" t="s">
        <v>78457</v>
      </c>
      <c r="V28039">
        <v>0</v>
      </c>
      <c r="W28039">
        <v>0</v>
      </c>
      <c r="X28039">
        <v>0</v>
      </c>
      <c r="Y28039">
        <v>0</v>
      </c>
      <c r="Z28039">
        <v>0</v>
      </c>
      <c r="AA28039">
        <v>0</v>
      </c>
      <c r="AB28039">
        <v>0</v>
      </c>
      <c r="AC28039">
        <v>0</v>
      </c>
      <c r="AD28039">
        <v>1</v>
      </c>
    </row>
    <row r="28040" spans="1:30" hidden="1" x14ac:dyDescent="0.3">
      <c r="A28040" t="s">
        <v>81111</v>
      </c>
      <c r="B28040" t="s">
        <v>81112</v>
      </c>
      <c r="C28040" t="s">
        <v>32</v>
      </c>
      <c r="D28040" t="s">
        <v>139</v>
      </c>
      <c r="E28040" t="s">
        <v>2760</v>
      </c>
      <c r="F28040">
        <v>10000000</v>
      </c>
      <c r="G28040" t="s">
        <v>81111</v>
      </c>
      <c r="H28040" t="s">
        <v>81113</v>
      </c>
      <c r="I28040" t="s">
        <v>81114</v>
      </c>
      <c r="J28040" t="s">
        <v>81115</v>
      </c>
      <c r="K28040" t="s">
        <v>37</v>
      </c>
      <c r="L28040" t="s">
        <v>53</v>
      </c>
      <c r="M28040" t="s">
        <v>73</v>
      </c>
      <c r="N28040" t="s">
        <v>74</v>
      </c>
      <c r="O28040" t="s">
        <v>75</v>
      </c>
      <c r="P28040" s="1">
        <v>39083</v>
      </c>
      <c r="Q28040" t="s">
        <v>53</v>
      </c>
      <c r="R28040" t="s">
        <v>56</v>
      </c>
      <c r="S28040" t="s">
        <v>41</v>
      </c>
      <c r="T28040" t="s">
        <v>78457</v>
      </c>
      <c r="U28040" t="s">
        <v>78457</v>
      </c>
      <c r="V28040">
        <v>0</v>
      </c>
      <c r="W28040">
        <v>0</v>
      </c>
      <c r="X28040">
        <v>0</v>
      </c>
      <c r="Y28040">
        <v>0</v>
      </c>
      <c r="Z28040">
        <v>0</v>
      </c>
      <c r="AA28040">
        <v>0</v>
      </c>
      <c r="AB28040">
        <v>0</v>
      </c>
      <c r="AC28040">
        <v>0</v>
      </c>
      <c r="AD28040">
        <v>1</v>
      </c>
    </row>
    <row r="28041" spans="1:30" hidden="1" x14ac:dyDescent="0.3">
      <c r="A28041" t="s">
        <v>81111</v>
      </c>
      <c r="B28041" t="s">
        <v>81116</v>
      </c>
      <c r="C28041" t="s">
        <v>32</v>
      </c>
      <c r="E28041" s="1">
        <v>41704</v>
      </c>
      <c r="F28041">
        <v>10000000</v>
      </c>
      <c r="G28041" t="s">
        <v>81111</v>
      </c>
      <c r="H28041" t="s">
        <v>81113</v>
      </c>
      <c r="I28041" t="s">
        <v>81114</v>
      </c>
      <c r="J28041" t="s">
        <v>81115</v>
      </c>
      <c r="K28041" t="s">
        <v>37</v>
      </c>
      <c r="L28041" t="s">
        <v>53</v>
      </c>
      <c r="M28041" t="s">
        <v>73</v>
      </c>
      <c r="N28041" t="s">
        <v>74</v>
      </c>
      <c r="O28041" t="s">
        <v>75</v>
      </c>
      <c r="P28041" s="1">
        <v>39083</v>
      </c>
      <c r="Q28041" t="s">
        <v>53</v>
      </c>
      <c r="R28041" t="s">
        <v>56</v>
      </c>
      <c r="S28041" t="s">
        <v>41</v>
      </c>
      <c r="T28041" t="s">
        <v>78457</v>
      </c>
      <c r="U28041" t="s">
        <v>78457</v>
      </c>
      <c r="V28041">
        <v>0</v>
      </c>
      <c r="W28041">
        <v>0</v>
      </c>
      <c r="X28041">
        <v>0</v>
      </c>
      <c r="Y28041">
        <v>0</v>
      </c>
      <c r="Z28041">
        <v>0</v>
      </c>
      <c r="AA28041">
        <v>0</v>
      </c>
      <c r="AB28041">
        <v>0</v>
      </c>
      <c r="AC28041">
        <v>0</v>
      </c>
      <c r="AD28041">
        <v>1</v>
      </c>
    </row>
    <row r="28042" spans="1:30" hidden="1" x14ac:dyDescent="0.3">
      <c r="A28042" t="s">
        <v>81117</v>
      </c>
      <c r="B28042" t="s">
        <v>81118</v>
      </c>
      <c r="C28042" t="s">
        <v>32</v>
      </c>
      <c r="D28042" t="s">
        <v>139</v>
      </c>
      <c r="E28042" t="s">
        <v>3417</v>
      </c>
      <c r="F28042">
        <v>13500000</v>
      </c>
      <c r="G28042" t="s">
        <v>81117</v>
      </c>
      <c r="H28042" t="s">
        <v>81119</v>
      </c>
      <c r="I28042" t="s">
        <v>81120</v>
      </c>
      <c r="J28042" t="s">
        <v>81121</v>
      </c>
      <c r="K28042" t="s">
        <v>37</v>
      </c>
      <c r="L28042" t="s">
        <v>53</v>
      </c>
      <c r="M28042" t="s">
        <v>54</v>
      </c>
      <c r="N28042" t="s">
        <v>95</v>
      </c>
      <c r="O28042" t="s">
        <v>96</v>
      </c>
      <c r="P28042" t="s">
        <v>916</v>
      </c>
      <c r="Q28042" t="s">
        <v>53</v>
      </c>
      <c r="R28042" t="s">
        <v>56</v>
      </c>
      <c r="S28042" t="s">
        <v>41</v>
      </c>
      <c r="T28042" t="s">
        <v>78457</v>
      </c>
      <c r="U28042" t="s">
        <v>78457</v>
      </c>
      <c r="V28042">
        <v>0</v>
      </c>
      <c r="W28042">
        <v>0</v>
      </c>
      <c r="X28042">
        <v>0</v>
      </c>
      <c r="Y28042">
        <v>0</v>
      </c>
      <c r="Z28042">
        <v>0</v>
      </c>
      <c r="AA28042">
        <v>0</v>
      </c>
      <c r="AB28042">
        <v>0</v>
      </c>
      <c r="AC28042">
        <v>0</v>
      </c>
      <c r="AD28042">
        <v>1</v>
      </c>
    </row>
    <row r="28043" spans="1:30" hidden="1" x14ac:dyDescent="0.3">
      <c r="A28043" t="s">
        <v>81117</v>
      </c>
      <c r="B28043" t="s">
        <v>81122</v>
      </c>
      <c r="C28043" t="s">
        <v>32</v>
      </c>
      <c r="D28043" t="s">
        <v>33</v>
      </c>
      <c r="E28043" t="s">
        <v>13064</v>
      </c>
      <c r="F28043">
        <v>10100000</v>
      </c>
      <c r="G28043" t="s">
        <v>81117</v>
      </c>
      <c r="H28043" t="s">
        <v>81119</v>
      </c>
      <c r="I28043" t="s">
        <v>81120</v>
      </c>
      <c r="J28043" t="s">
        <v>81121</v>
      </c>
      <c r="K28043" t="s">
        <v>37</v>
      </c>
      <c r="L28043" t="s">
        <v>53</v>
      </c>
      <c r="M28043" t="s">
        <v>54</v>
      </c>
      <c r="N28043" t="s">
        <v>95</v>
      </c>
      <c r="O28043" t="s">
        <v>96</v>
      </c>
      <c r="P28043" t="s">
        <v>916</v>
      </c>
      <c r="Q28043" t="s">
        <v>53</v>
      </c>
      <c r="R28043" t="s">
        <v>56</v>
      </c>
      <c r="S28043" t="s">
        <v>41</v>
      </c>
      <c r="T28043" t="s">
        <v>78457</v>
      </c>
      <c r="U28043" t="s">
        <v>78457</v>
      </c>
      <c r="V28043">
        <v>0</v>
      </c>
      <c r="W28043">
        <v>0</v>
      </c>
      <c r="X28043">
        <v>0</v>
      </c>
      <c r="Y28043">
        <v>0</v>
      </c>
      <c r="Z28043">
        <v>0</v>
      </c>
      <c r="AA28043">
        <v>0</v>
      </c>
      <c r="AB28043">
        <v>0</v>
      </c>
      <c r="AC28043">
        <v>0</v>
      </c>
      <c r="AD28043">
        <v>1</v>
      </c>
    </row>
    <row r="28044" spans="1:30" hidden="1" x14ac:dyDescent="0.3">
      <c r="A28044" t="s">
        <v>81117</v>
      </c>
      <c r="B28044" t="s">
        <v>81123</v>
      </c>
      <c r="C28044" t="s">
        <v>32</v>
      </c>
      <c r="D28044" t="s">
        <v>139</v>
      </c>
      <c r="E28044" s="1">
        <v>41954</v>
      </c>
      <c r="F28044">
        <v>100000000</v>
      </c>
      <c r="G28044" t="s">
        <v>81117</v>
      </c>
      <c r="H28044" t="s">
        <v>81119</v>
      </c>
      <c r="I28044" t="s">
        <v>81120</v>
      </c>
      <c r="J28044" t="s">
        <v>81121</v>
      </c>
      <c r="K28044" t="s">
        <v>37</v>
      </c>
      <c r="L28044" t="s">
        <v>53</v>
      </c>
      <c r="M28044" t="s">
        <v>54</v>
      </c>
      <c r="N28044" t="s">
        <v>95</v>
      </c>
      <c r="O28044" t="s">
        <v>96</v>
      </c>
      <c r="P28044" t="s">
        <v>916</v>
      </c>
      <c r="Q28044" t="s">
        <v>53</v>
      </c>
      <c r="R28044" t="s">
        <v>56</v>
      </c>
      <c r="S28044" t="s">
        <v>41</v>
      </c>
      <c r="T28044" t="s">
        <v>78457</v>
      </c>
      <c r="U28044" t="s">
        <v>78457</v>
      </c>
      <c r="V28044">
        <v>0</v>
      </c>
      <c r="W28044">
        <v>0</v>
      </c>
      <c r="X28044">
        <v>0</v>
      </c>
      <c r="Y28044">
        <v>0</v>
      </c>
      <c r="Z28044">
        <v>0</v>
      </c>
      <c r="AA28044">
        <v>0</v>
      </c>
      <c r="AB28044">
        <v>0</v>
      </c>
      <c r="AC28044">
        <v>0</v>
      </c>
      <c r="AD28044">
        <v>1</v>
      </c>
    </row>
    <row r="28045" spans="1:30" hidden="1" x14ac:dyDescent="0.3">
      <c r="A28045" t="s">
        <v>81117</v>
      </c>
      <c r="B28045" t="s">
        <v>81124</v>
      </c>
      <c r="C28045" t="s">
        <v>32</v>
      </c>
      <c r="D28045" t="s">
        <v>50</v>
      </c>
      <c r="E28045" t="s">
        <v>34576</v>
      </c>
      <c r="F28045">
        <v>3700000</v>
      </c>
      <c r="G28045" t="s">
        <v>81117</v>
      </c>
      <c r="H28045" t="s">
        <v>81119</v>
      </c>
      <c r="I28045" t="s">
        <v>81120</v>
      </c>
      <c r="J28045" t="s">
        <v>81121</v>
      </c>
      <c r="K28045" t="s">
        <v>37</v>
      </c>
      <c r="L28045" t="s">
        <v>53</v>
      </c>
      <c r="M28045" t="s">
        <v>54</v>
      </c>
      <c r="N28045" t="s">
        <v>95</v>
      </c>
      <c r="O28045" t="s">
        <v>96</v>
      </c>
      <c r="P28045" t="s">
        <v>916</v>
      </c>
      <c r="Q28045" t="s">
        <v>53</v>
      </c>
      <c r="R28045" t="s">
        <v>56</v>
      </c>
      <c r="S28045" t="s">
        <v>41</v>
      </c>
      <c r="T28045" t="s">
        <v>78457</v>
      </c>
      <c r="U28045" t="s">
        <v>78457</v>
      </c>
      <c r="V28045">
        <v>0</v>
      </c>
      <c r="W28045">
        <v>0</v>
      </c>
      <c r="X28045">
        <v>0</v>
      </c>
      <c r="Y28045">
        <v>0</v>
      </c>
      <c r="Z28045">
        <v>0</v>
      </c>
      <c r="AA28045">
        <v>0</v>
      </c>
      <c r="AB28045">
        <v>0</v>
      </c>
      <c r="AC28045">
        <v>0</v>
      </c>
      <c r="AD28045">
        <v>1</v>
      </c>
    </row>
    <row r="28046" spans="1:30" hidden="1" x14ac:dyDescent="0.3">
      <c r="A28046" t="s">
        <v>81125</v>
      </c>
      <c r="B28046" t="s">
        <v>81126</v>
      </c>
      <c r="C28046" t="s">
        <v>32</v>
      </c>
      <c r="E28046" t="s">
        <v>10826</v>
      </c>
      <c r="F28046">
        <v>1270000</v>
      </c>
      <c r="G28046" t="s">
        <v>81125</v>
      </c>
      <c r="H28046" t="s">
        <v>81127</v>
      </c>
      <c r="I28046" t="s">
        <v>81128</v>
      </c>
      <c r="J28046" t="s">
        <v>81129</v>
      </c>
      <c r="K28046" t="s">
        <v>37</v>
      </c>
      <c r="L28046" t="s">
        <v>53</v>
      </c>
      <c r="M28046" t="s">
        <v>222</v>
      </c>
      <c r="N28046" t="s">
        <v>223</v>
      </c>
      <c r="O28046" t="s">
        <v>224</v>
      </c>
      <c r="P28046" s="1">
        <v>39092</v>
      </c>
      <c r="Q28046" t="s">
        <v>53</v>
      </c>
      <c r="R28046" t="s">
        <v>56</v>
      </c>
      <c r="S28046" t="s">
        <v>41</v>
      </c>
      <c r="T28046" t="s">
        <v>78457</v>
      </c>
      <c r="U28046" t="s">
        <v>78457</v>
      </c>
      <c r="V28046">
        <v>0</v>
      </c>
      <c r="W28046">
        <v>0</v>
      </c>
      <c r="X28046">
        <v>0</v>
      </c>
      <c r="Y28046">
        <v>0</v>
      </c>
      <c r="Z28046">
        <v>0</v>
      </c>
      <c r="AA28046">
        <v>0</v>
      </c>
      <c r="AB28046">
        <v>0</v>
      </c>
      <c r="AC28046">
        <v>0</v>
      </c>
      <c r="AD28046">
        <v>1</v>
      </c>
    </row>
    <row r="28047" spans="1:30" hidden="1" x14ac:dyDescent="0.3">
      <c r="A28047" t="s">
        <v>81125</v>
      </c>
      <c r="B28047" t="s">
        <v>81130</v>
      </c>
      <c r="C28047" t="s">
        <v>32</v>
      </c>
      <c r="D28047" t="s">
        <v>50</v>
      </c>
      <c r="E28047" s="1">
        <v>39575</v>
      </c>
      <c r="F28047">
        <v>1100000</v>
      </c>
      <c r="G28047" t="s">
        <v>81125</v>
      </c>
      <c r="H28047" t="s">
        <v>81127</v>
      </c>
      <c r="I28047" t="s">
        <v>81128</v>
      </c>
      <c r="J28047" t="s">
        <v>81129</v>
      </c>
      <c r="K28047" t="s">
        <v>37</v>
      </c>
      <c r="L28047" t="s">
        <v>53</v>
      </c>
      <c r="M28047" t="s">
        <v>222</v>
      </c>
      <c r="N28047" t="s">
        <v>223</v>
      </c>
      <c r="O28047" t="s">
        <v>224</v>
      </c>
      <c r="P28047" s="1">
        <v>39092</v>
      </c>
      <c r="Q28047" t="s">
        <v>53</v>
      </c>
      <c r="R28047" t="s">
        <v>56</v>
      </c>
      <c r="S28047" t="s">
        <v>41</v>
      </c>
      <c r="T28047" t="s">
        <v>78457</v>
      </c>
      <c r="U28047" t="s">
        <v>78457</v>
      </c>
      <c r="V28047">
        <v>0</v>
      </c>
      <c r="W28047">
        <v>0</v>
      </c>
      <c r="X28047">
        <v>0</v>
      </c>
      <c r="Y28047">
        <v>0</v>
      </c>
      <c r="Z28047">
        <v>0</v>
      </c>
      <c r="AA28047">
        <v>0</v>
      </c>
      <c r="AB28047">
        <v>0</v>
      </c>
      <c r="AC28047">
        <v>0</v>
      </c>
      <c r="AD28047">
        <v>1</v>
      </c>
    </row>
    <row r="28048" spans="1:30" hidden="1" x14ac:dyDescent="0.3">
      <c r="A28048" t="s">
        <v>81131</v>
      </c>
      <c r="B28048" t="s">
        <v>81132</v>
      </c>
      <c r="C28048" t="s">
        <v>32</v>
      </c>
      <c r="E28048" s="1">
        <v>41306</v>
      </c>
      <c r="F28048">
        <v>7800000</v>
      </c>
      <c r="G28048" t="s">
        <v>81131</v>
      </c>
      <c r="H28048" t="s">
        <v>81133</v>
      </c>
      <c r="I28048" t="s">
        <v>81134</v>
      </c>
      <c r="J28048" t="s">
        <v>81135</v>
      </c>
      <c r="K28048" t="s">
        <v>72</v>
      </c>
      <c r="L28048" t="s">
        <v>53</v>
      </c>
      <c r="M28048" t="s">
        <v>54</v>
      </c>
      <c r="N28048" t="s">
        <v>95</v>
      </c>
      <c r="O28048" t="s">
        <v>1160</v>
      </c>
      <c r="P28048" s="1">
        <v>39083</v>
      </c>
      <c r="Q28048" t="s">
        <v>53</v>
      </c>
      <c r="R28048" t="s">
        <v>56</v>
      </c>
      <c r="S28048" t="s">
        <v>41</v>
      </c>
      <c r="T28048" t="s">
        <v>78457</v>
      </c>
      <c r="U28048" t="s">
        <v>78457</v>
      </c>
      <c r="V28048">
        <v>0</v>
      </c>
      <c r="W28048">
        <v>0</v>
      </c>
      <c r="X28048">
        <v>0</v>
      </c>
      <c r="Y28048">
        <v>0</v>
      </c>
      <c r="Z28048">
        <v>0</v>
      </c>
      <c r="AA28048">
        <v>0</v>
      </c>
      <c r="AB28048">
        <v>0</v>
      </c>
      <c r="AC28048">
        <v>0</v>
      </c>
      <c r="AD28048">
        <v>1</v>
      </c>
    </row>
    <row r="28049" spans="1:30" hidden="1" x14ac:dyDescent="0.3">
      <c r="A28049" t="s">
        <v>81131</v>
      </c>
      <c r="B28049" t="s">
        <v>81136</v>
      </c>
      <c r="C28049" t="s">
        <v>32</v>
      </c>
      <c r="D28049" t="s">
        <v>33</v>
      </c>
      <c r="E28049" t="s">
        <v>8510</v>
      </c>
      <c r="F28049">
        <v>16000001</v>
      </c>
      <c r="G28049" t="s">
        <v>81131</v>
      </c>
      <c r="H28049" t="s">
        <v>81133</v>
      </c>
      <c r="I28049" t="s">
        <v>81134</v>
      </c>
      <c r="J28049" t="s">
        <v>81135</v>
      </c>
      <c r="K28049" t="s">
        <v>72</v>
      </c>
      <c r="L28049" t="s">
        <v>53</v>
      </c>
      <c r="M28049" t="s">
        <v>54</v>
      </c>
      <c r="N28049" t="s">
        <v>95</v>
      </c>
      <c r="O28049" t="s">
        <v>1160</v>
      </c>
      <c r="P28049" s="1">
        <v>39083</v>
      </c>
      <c r="Q28049" t="s">
        <v>53</v>
      </c>
      <c r="R28049" t="s">
        <v>56</v>
      </c>
      <c r="S28049" t="s">
        <v>41</v>
      </c>
      <c r="T28049" t="s">
        <v>78457</v>
      </c>
      <c r="U28049" t="s">
        <v>78457</v>
      </c>
      <c r="V28049">
        <v>0</v>
      </c>
      <c r="W28049">
        <v>0</v>
      </c>
      <c r="X28049">
        <v>0</v>
      </c>
      <c r="Y28049">
        <v>0</v>
      </c>
      <c r="Z28049">
        <v>0</v>
      </c>
      <c r="AA28049">
        <v>0</v>
      </c>
      <c r="AB28049">
        <v>0</v>
      </c>
      <c r="AC28049">
        <v>0</v>
      </c>
      <c r="AD28049">
        <v>1</v>
      </c>
    </row>
    <row r="28050" spans="1:30" hidden="1" x14ac:dyDescent="0.3">
      <c r="A28050" t="s">
        <v>81131</v>
      </c>
      <c r="B28050" t="s">
        <v>81137</v>
      </c>
      <c r="C28050" t="s">
        <v>32</v>
      </c>
      <c r="D28050" t="s">
        <v>139</v>
      </c>
      <c r="E28050" t="s">
        <v>10034</v>
      </c>
      <c r="F28050">
        <v>13395398</v>
      </c>
      <c r="G28050" t="s">
        <v>81131</v>
      </c>
      <c r="H28050" t="s">
        <v>81133</v>
      </c>
      <c r="I28050" t="s">
        <v>81134</v>
      </c>
      <c r="J28050" t="s">
        <v>81135</v>
      </c>
      <c r="K28050" t="s">
        <v>72</v>
      </c>
      <c r="L28050" t="s">
        <v>53</v>
      </c>
      <c r="M28050" t="s">
        <v>54</v>
      </c>
      <c r="N28050" t="s">
        <v>95</v>
      </c>
      <c r="O28050" t="s">
        <v>1160</v>
      </c>
      <c r="P28050" s="1">
        <v>39083</v>
      </c>
      <c r="Q28050" t="s">
        <v>53</v>
      </c>
      <c r="R28050" t="s">
        <v>56</v>
      </c>
      <c r="S28050" t="s">
        <v>41</v>
      </c>
      <c r="T28050" t="s">
        <v>78457</v>
      </c>
      <c r="U28050" t="s">
        <v>78457</v>
      </c>
      <c r="V28050">
        <v>0</v>
      </c>
      <c r="W28050">
        <v>0</v>
      </c>
      <c r="X28050">
        <v>0</v>
      </c>
      <c r="Y28050">
        <v>0</v>
      </c>
      <c r="Z28050">
        <v>0</v>
      </c>
      <c r="AA28050">
        <v>0</v>
      </c>
      <c r="AB28050">
        <v>0</v>
      </c>
      <c r="AC28050">
        <v>0</v>
      </c>
      <c r="AD28050">
        <v>1</v>
      </c>
    </row>
    <row r="28051" spans="1:30" hidden="1" x14ac:dyDescent="0.3">
      <c r="A28051" t="s">
        <v>81138</v>
      </c>
      <c r="B28051" t="s">
        <v>81139</v>
      </c>
      <c r="C28051" t="s">
        <v>32</v>
      </c>
      <c r="D28051" t="s">
        <v>50</v>
      </c>
      <c r="E28051" t="s">
        <v>20571</v>
      </c>
      <c r="F28051">
        <v>3000000</v>
      </c>
      <c r="G28051" t="s">
        <v>81138</v>
      </c>
      <c r="H28051" t="s">
        <v>81140</v>
      </c>
      <c r="I28051" t="s">
        <v>81141</v>
      </c>
      <c r="J28051" t="s">
        <v>81142</v>
      </c>
      <c r="K28051" t="s">
        <v>37</v>
      </c>
      <c r="L28051" t="s">
        <v>53</v>
      </c>
      <c r="M28051" t="s">
        <v>209</v>
      </c>
      <c r="N28051" t="s">
        <v>801</v>
      </c>
      <c r="O28051" t="s">
        <v>801</v>
      </c>
      <c r="P28051" s="1">
        <v>39451</v>
      </c>
      <c r="Q28051" t="s">
        <v>53</v>
      </c>
      <c r="R28051" t="s">
        <v>56</v>
      </c>
      <c r="S28051" t="s">
        <v>41</v>
      </c>
      <c r="T28051" t="s">
        <v>78457</v>
      </c>
      <c r="U28051" t="s">
        <v>78457</v>
      </c>
      <c r="V28051">
        <v>0</v>
      </c>
      <c r="W28051">
        <v>0</v>
      </c>
      <c r="X28051">
        <v>0</v>
      </c>
      <c r="Y28051">
        <v>0</v>
      </c>
      <c r="Z28051">
        <v>0</v>
      </c>
      <c r="AA28051">
        <v>0</v>
      </c>
      <c r="AB28051">
        <v>0</v>
      </c>
      <c r="AC28051">
        <v>0</v>
      </c>
      <c r="AD28051">
        <v>1</v>
      </c>
    </row>
    <row r="28052" spans="1:30" hidden="1" x14ac:dyDescent="0.3">
      <c r="A28052" t="s">
        <v>81143</v>
      </c>
      <c r="B28052" t="s">
        <v>81144</v>
      </c>
      <c r="C28052" t="s">
        <v>32</v>
      </c>
      <c r="D28052" t="s">
        <v>50</v>
      </c>
      <c r="E28052" s="1">
        <v>42103</v>
      </c>
      <c r="F28052">
        <v>6134517</v>
      </c>
      <c r="G28052" t="s">
        <v>81143</v>
      </c>
      <c r="H28052" t="s">
        <v>81145</v>
      </c>
      <c r="I28052" t="s">
        <v>81146</v>
      </c>
      <c r="J28052" t="s">
        <v>81147</v>
      </c>
      <c r="K28052" t="s">
        <v>37</v>
      </c>
      <c r="L28052" t="s">
        <v>53</v>
      </c>
      <c r="M28052" t="s">
        <v>54</v>
      </c>
      <c r="N28052" t="s">
        <v>95</v>
      </c>
      <c r="O28052" t="s">
        <v>96</v>
      </c>
      <c r="P28052" s="1">
        <v>41640</v>
      </c>
      <c r="Q28052" t="s">
        <v>53</v>
      </c>
      <c r="R28052" t="s">
        <v>56</v>
      </c>
      <c r="S28052" t="s">
        <v>41</v>
      </c>
      <c r="T28052" t="s">
        <v>78457</v>
      </c>
      <c r="U28052" t="s">
        <v>78457</v>
      </c>
      <c r="V28052">
        <v>0</v>
      </c>
      <c r="W28052">
        <v>0</v>
      </c>
      <c r="X28052">
        <v>0</v>
      </c>
      <c r="Y28052">
        <v>0</v>
      </c>
      <c r="Z28052">
        <v>0</v>
      </c>
      <c r="AA28052">
        <v>0</v>
      </c>
      <c r="AB28052">
        <v>0</v>
      </c>
      <c r="AC28052">
        <v>0</v>
      </c>
      <c r="AD28052">
        <v>1</v>
      </c>
    </row>
    <row r="28053" spans="1:30" hidden="1" x14ac:dyDescent="0.3">
      <c r="A28053" t="s">
        <v>81148</v>
      </c>
      <c r="B28053" t="s">
        <v>81149</v>
      </c>
      <c r="C28053" t="s">
        <v>32</v>
      </c>
      <c r="D28053" t="s">
        <v>50</v>
      </c>
      <c r="E28053" s="1">
        <v>42016</v>
      </c>
      <c r="F28053">
        <v>3000000</v>
      </c>
      <c r="G28053" t="s">
        <v>81148</v>
      </c>
      <c r="H28053" t="s">
        <v>81150</v>
      </c>
      <c r="I28053" t="s">
        <v>81151</v>
      </c>
      <c r="J28053" t="s">
        <v>78586</v>
      </c>
      <c r="K28053" t="s">
        <v>37</v>
      </c>
      <c r="L28053" t="s">
        <v>53</v>
      </c>
      <c r="M28053" t="s">
        <v>54</v>
      </c>
      <c r="N28053" t="s">
        <v>4801</v>
      </c>
      <c r="O28053" t="s">
        <v>4801</v>
      </c>
      <c r="P28053" s="1">
        <v>40918</v>
      </c>
      <c r="Q28053" t="s">
        <v>53</v>
      </c>
      <c r="R28053" t="s">
        <v>56</v>
      </c>
      <c r="S28053" t="s">
        <v>41</v>
      </c>
      <c r="T28053" t="s">
        <v>78457</v>
      </c>
      <c r="U28053" t="s">
        <v>78457</v>
      </c>
      <c r="V28053">
        <v>0</v>
      </c>
      <c r="W28053">
        <v>0</v>
      </c>
      <c r="X28053">
        <v>0</v>
      </c>
      <c r="Y28053">
        <v>0</v>
      </c>
      <c r="Z28053">
        <v>0</v>
      </c>
      <c r="AA28053">
        <v>0</v>
      </c>
      <c r="AB28053">
        <v>0</v>
      </c>
      <c r="AC28053">
        <v>0</v>
      </c>
      <c r="AD28053">
        <v>1</v>
      </c>
    </row>
    <row r="28054" spans="1:30" hidden="1" x14ac:dyDescent="0.3">
      <c r="A28054" t="s">
        <v>81152</v>
      </c>
      <c r="B28054" t="s">
        <v>81153</v>
      </c>
      <c r="C28054" t="s">
        <v>32</v>
      </c>
      <c r="E28054" t="s">
        <v>4923</v>
      </c>
      <c r="F28054">
        <v>1000000</v>
      </c>
      <c r="G28054" t="s">
        <v>81152</v>
      </c>
      <c r="H28054" t="s">
        <v>81154</v>
      </c>
      <c r="I28054" t="s">
        <v>81155</v>
      </c>
      <c r="J28054" t="s">
        <v>81156</v>
      </c>
      <c r="K28054" t="s">
        <v>37</v>
      </c>
      <c r="L28054" t="s">
        <v>53</v>
      </c>
      <c r="M28054" t="s">
        <v>62</v>
      </c>
      <c r="N28054" t="s">
        <v>63</v>
      </c>
      <c r="O28054" t="s">
        <v>63</v>
      </c>
      <c r="P28054" s="1">
        <v>41275</v>
      </c>
      <c r="Q28054" t="s">
        <v>53</v>
      </c>
      <c r="R28054" t="s">
        <v>56</v>
      </c>
      <c r="S28054" t="s">
        <v>41</v>
      </c>
      <c r="T28054" t="s">
        <v>78457</v>
      </c>
      <c r="U28054" t="s">
        <v>78457</v>
      </c>
      <c r="V28054">
        <v>0</v>
      </c>
      <c r="W28054">
        <v>0</v>
      </c>
      <c r="X28054">
        <v>0</v>
      </c>
      <c r="Y28054">
        <v>0</v>
      </c>
      <c r="Z28054">
        <v>0</v>
      </c>
      <c r="AA28054">
        <v>0</v>
      </c>
      <c r="AB28054">
        <v>0</v>
      </c>
      <c r="AC28054">
        <v>0</v>
      </c>
      <c r="AD28054">
        <v>1</v>
      </c>
    </row>
    <row r="28055" spans="1:30" hidden="1" x14ac:dyDescent="0.3">
      <c r="A28055" t="s">
        <v>81152</v>
      </c>
      <c r="B28055" t="s">
        <v>81157</v>
      </c>
      <c r="C28055" t="s">
        <v>32</v>
      </c>
      <c r="E28055" s="1">
        <v>41883</v>
      </c>
      <c r="F28055">
        <v>860000</v>
      </c>
      <c r="G28055" t="s">
        <v>81152</v>
      </c>
      <c r="H28055" t="s">
        <v>81154</v>
      </c>
      <c r="I28055" t="s">
        <v>81155</v>
      </c>
      <c r="J28055" t="s">
        <v>81156</v>
      </c>
      <c r="K28055" t="s">
        <v>37</v>
      </c>
      <c r="L28055" t="s">
        <v>53</v>
      </c>
      <c r="M28055" t="s">
        <v>62</v>
      </c>
      <c r="N28055" t="s">
        <v>63</v>
      </c>
      <c r="O28055" t="s">
        <v>63</v>
      </c>
      <c r="P28055" s="1">
        <v>41275</v>
      </c>
      <c r="Q28055" t="s">
        <v>53</v>
      </c>
      <c r="R28055" t="s">
        <v>56</v>
      </c>
      <c r="S28055" t="s">
        <v>41</v>
      </c>
      <c r="T28055" t="s">
        <v>78457</v>
      </c>
      <c r="U28055" t="s">
        <v>78457</v>
      </c>
      <c r="V28055">
        <v>0</v>
      </c>
      <c r="W28055">
        <v>0</v>
      </c>
      <c r="X28055">
        <v>0</v>
      </c>
      <c r="Y28055">
        <v>0</v>
      </c>
      <c r="Z28055">
        <v>0</v>
      </c>
      <c r="AA28055">
        <v>0</v>
      </c>
      <c r="AB28055">
        <v>0</v>
      </c>
      <c r="AC28055">
        <v>0</v>
      </c>
      <c r="AD28055">
        <v>1</v>
      </c>
    </row>
    <row r="28056" spans="1:30" hidden="1" x14ac:dyDescent="0.3">
      <c r="A28056" t="s">
        <v>81158</v>
      </c>
      <c r="B28056" t="s">
        <v>81159</v>
      </c>
      <c r="C28056" t="s">
        <v>32</v>
      </c>
      <c r="D28056" t="s">
        <v>33</v>
      </c>
      <c r="E28056" t="s">
        <v>4052</v>
      </c>
      <c r="F28056">
        <v>16500000</v>
      </c>
      <c r="G28056" t="s">
        <v>81158</v>
      </c>
      <c r="H28056" t="s">
        <v>81160</v>
      </c>
      <c r="I28056" t="s">
        <v>81161</v>
      </c>
      <c r="J28056" t="s">
        <v>81162</v>
      </c>
      <c r="K28056" t="s">
        <v>37</v>
      </c>
      <c r="L28056" t="s">
        <v>53</v>
      </c>
      <c r="M28056" t="s">
        <v>209</v>
      </c>
      <c r="N28056" t="s">
        <v>210</v>
      </c>
      <c r="O28056" t="s">
        <v>210</v>
      </c>
      <c r="P28056" s="1">
        <v>39448</v>
      </c>
      <c r="Q28056" t="s">
        <v>53</v>
      </c>
      <c r="R28056" t="s">
        <v>56</v>
      </c>
      <c r="S28056" t="s">
        <v>41</v>
      </c>
      <c r="T28056" t="s">
        <v>78457</v>
      </c>
      <c r="U28056" t="s">
        <v>78457</v>
      </c>
      <c r="V28056">
        <v>0</v>
      </c>
      <c r="W28056">
        <v>0</v>
      </c>
      <c r="X28056">
        <v>0</v>
      </c>
      <c r="Y28056">
        <v>0</v>
      </c>
      <c r="Z28056">
        <v>0</v>
      </c>
      <c r="AA28056">
        <v>0</v>
      </c>
      <c r="AB28056">
        <v>0</v>
      </c>
      <c r="AC28056">
        <v>0</v>
      </c>
      <c r="AD28056">
        <v>1</v>
      </c>
    </row>
    <row r="28057" spans="1:30" hidden="1" x14ac:dyDescent="0.3">
      <c r="A28057" t="s">
        <v>81158</v>
      </c>
      <c r="B28057" t="s">
        <v>81163</v>
      </c>
      <c r="C28057" t="s">
        <v>32</v>
      </c>
      <c r="D28057" t="s">
        <v>50</v>
      </c>
      <c r="E28057" t="s">
        <v>9433</v>
      </c>
      <c r="F28057">
        <v>6250000</v>
      </c>
      <c r="G28057" t="s">
        <v>81158</v>
      </c>
      <c r="H28057" t="s">
        <v>81160</v>
      </c>
      <c r="I28057" t="s">
        <v>81161</v>
      </c>
      <c r="J28057" t="s">
        <v>81162</v>
      </c>
      <c r="K28057" t="s">
        <v>37</v>
      </c>
      <c r="L28057" t="s">
        <v>53</v>
      </c>
      <c r="M28057" t="s">
        <v>209</v>
      </c>
      <c r="N28057" t="s">
        <v>210</v>
      </c>
      <c r="O28057" t="s">
        <v>210</v>
      </c>
      <c r="P28057" s="1">
        <v>39448</v>
      </c>
      <c r="Q28057" t="s">
        <v>53</v>
      </c>
      <c r="R28057" t="s">
        <v>56</v>
      </c>
      <c r="S28057" t="s">
        <v>41</v>
      </c>
      <c r="T28057" t="s">
        <v>78457</v>
      </c>
      <c r="U28057" t="s">
        <v>78457</v>
      </c>
      <c r="V28057">
        <v>0</v>
      </c>
      <c r="W28057">
        <v>0</v>
      </c>
      <c r="X28057">
        <v>0</v>
      </c>
      <c r="Y28057">
        <v>0</v>
      </c>
      <c r="Z28057">
        <v>0</v>
      </c>
      <c r="AA28057">
        <v>0</v>
      </c>
      <c r="AB28057">
        <v>0</v>
      </c>
      <c r="AC28057">
        <v>0</v>
      </c>
      <c r="AD28057">
        <v>1</v>
      </c>
    </row>
    <row r="28058" spans="1:30" hidden="1" x14ac:dyDescent="0.3">
      <c r="A28058" t="s">
        <v>81164</v>
      </c>
      <c r="B28058" t="s">
        <v>81165</v>
      </c>
      <c r="C28058" t="s">
        <v>32</v>
      </c>
      <c r="E28058" t="s">
        <v>51382</v>
      </c>
      <c r="F28058">
        <v>1600000</v>
      </c>
      <c r="G28058" t="s">
        <v>81164</v>
      </c>
      <c r="H28058" t="s">
        <v>81166</v>
      </c>
      <c r="I28058" t="s">
        <v>81167</v>
      </c>
      <c r="J28058" t="s">
        <v>81168</v>
      </c>
      <c r="K28058" t="s">
        <v>37</v>
      </c>
      <c r="L28058" t="s">
        <v>53</v>
      </c>
      <c r="M28058" t="s">
        <v>73</v>
      </c>
      <c r="N28058" t="s">
        <v>74</v>
      </c>
      <c r="O28058" t="s">
        <v>75</v>
      </c>
      <c r="P28058" t="s">
        <v>18667</v>
      </c>
      <c r="Q28058" t="s">
        <v>53</v>
      </c>
      <c r="R28058" t="s">
        <v>56</v>
      </c>
      <c r="S28058" t="s">
        <v>41</v>
      </c>
      <c r="T28058" t="s">
        <v>78457</v>
      </c>
      <c r="U28058" t="s">
        <v>78457</v>
      </c>
      <c r="V28058">
        <v>0</v>
      </c>
      <c r="W28058">
        <v>0</v>
      </c>
      <c r="X28058">
        <v>0</v>
      </c>
      <c r="Y28058">
        <v>0</v>
      </c>
      <c r="Z28058">
        <v>0</v>
      </c>
      <c r="AA28058">
        <v>0</v>
      </c>
      <c r="AB28058">
        <v>0</v>
      </c>
      <c r="AC28058">
        <v>0</v>
      </c>
      <c r="AD28058">
        <v>1</v>
      </c>
    </row>
    <row r="28059" spans="1:30" hidden="1" x14ac:dyDescent="0.3">
      <c r="A28059" t="s">
        <v>81164</v>
      </c>
      <c r="B28059" t="s">
        <v>81169</v>
      </c>
      <c r="C28059" t="s">
        <v>32</v>
      </c>
      <c r="E28059" s="1">
        <v>41590</v>
      </c>
      <c r="F28059">
        <v>3182028</v>
      </c>
      <c r="G28059" t="s">
        <v>81164</v>
      </c>
      <c r="H28059" t="s">
        <v>81166</v>
      </c>
      <c r="I28059" t="s">
        <v>81167</v>
      </c>
      <c r="J28059" t="s">
        <v>81168</v>
      </c>
      <c r="K28059" t="s">
        <v>37</v>
      </c>
      <c r="L28059" t="s">
        <v>53</v>
      </c>
      <c r="M28059" t="s">
        <v>73</v>
      </c>
      <c r="N28059" t="s">
        <v>74</v>
      </c>
      <c r="O28059" t="s">
        <v>75</v>
      </c>
      <c r="P28059" t="s">
        <v>18667</v>
      </c>
      <c r="Q28059" t="s">
        <v>53</v>
      </c>
      <c r="R28059" t="s">
        <v>56</v>
      </c>
      <c r="S28059" t="s">
        <v>41</v>
      </c>
      <c r="T28059" t="s">
        <v>78457</v>
      </c>
      <c r="U28059" t="s">
        <v>78457</v>
      </c>
      <c r="V28059">
        <v>0</v>
      </c>
      <c r="W28059">
        <v>0</v>
      </c>
      <c r="X28059">
        <v>0</v>
      </c>
      <c r="Y28059">
        <v>0</v>
      </c>
      <c r="Z28059">
        <v>0</v>
      </c>
      <c r="AA28059">
        <v>0</v>
      </c>
      <c r="AB28059">
        <v>0</v>
      </c>
      <c r="AC28059">
        <v>0</v>
      </c>
      <c r="AD28059">
        <v>1</v>
      </c>
    </row>
    <row r="28060" spans="1:30" hidden="1" x14ac:dyDescent="0.3">
      <c r="A28060" t="s">
        <v>81170</v>
      </c>
      <c r="B28060" t="s">
        <v>81171</v>
      </c>
      <c r="C28060" t="s">
        <v>32</v>
      </c>
      <c r="D28060" t="s">
        <v>50</v>
      </c>
      <c r="E28060" s="1">
        <v>42041</v>
      </c>
      <c r="F28060">
        <v>35000000</v>
      </c>
      <c r="G28060" t="s">
        <v>81170</v>
      </c>
      <c r="H28060" t="s">
        <v>81172</v>
      </c>
      <c r="I28060" t="s">
        <v>81173</v>
      </c>
      <c r="J28060" t="s">
        <v>79783</v>
      </c>
      <c r="K28060" t="s">
        <v>37</v>
      </c>
      <c r="L28060" t="s">
        <v>53</v>
      </c>
      <c r="M28060" t="s">
        <v>54</v>
      </c>
      <c r="N28060" t="s">
        <v>95</v>
      </c>
      <c r="O28060" t="s">
        <v>4664</v>
      </c>
      <c r="P28060" s="1">
        <v>35431</v>
      </c>
      <c r="Q28060" t="s">
        <v>53</v>
      </c>
      <c r="R28060" t="s">
        <v>56</v>
      </c>
      <c r="S28060" t="s">
        <v>41</v>
      </c>
      <c r="T28060" t="s">
        <v>78457</v>
      </c>
      <c r="U28060" t="s">
        <v>78457</v>
      </c>
      <c r="V28060">
        <v>0</v>
      </c>
      <c r="W28060">
        <v>0</v>
      </c>
      <c r="X28060">
        <v>0</v>
      </c>
      <c r="Y28060">
        <v>0</v>
      </c>
      <c r="Z28060">
        <v>0</v>
      </c>
      <c r="AA28060">
        <v>0</v>
      </c>
      <c r="AB28060">
        <v>0</v>
      </c>
      <c r="AC28060">
        <v>0</v>
      </c>
      <c r="AD28060">
        <v>1</v>
      </c>
    </row>
    <row r="28061" spans="1:30" hidden="1" x14ac:dyDescent="0.3">
      <c r="A28061" t="s">
        <v>81174</v>
      </c>
      <c r="B28061" t="s">
        <v>81175</v>
      </c>
      <c r="C28061" t="s">
        <v>32</v>
      </c>
      <c r="D28061" t="s">
        <v>322</v>
      </c>
      <c r="E28061" s="1">
        <v>41009</v>
      </c>
      <c r="F28061">
        <v>85000</v>
      </c>
      <c r="G28061" t="s">
        <v>81174</v>
      </c>
      <c r="H28061" t="s">
        <v>81176</v>
      </c>
      <c r="I28061" t="s">
        <v>81177</v>
      </c>
      <c r="J28061" t="s">
        <v>78457</v>
      </c>
      <c r="K28061" t="s">
        <v>37</v>
      </c>
      <c r="L28061" t="s">
        <v>53</v>
      </c>
      <c r="M28061" t="s">
        <v>54</v>
      </c>
      <c r="N28061" t="s">
        <v>939</v>
      </c>
      <c r="O28061" t="s">
        <v>939</v>
      </c>
      <c r="P28061" s="1">
        <v>36526</v>
      </c>
      <c r="Q28061" t="s">
        <v>53</v>
      </c>
      <c r="R28061" t="s">
        <v>56</v>
      </c>
      <c r="S28061" t="s">
        <v>41</v>
      </c>
      <c r="T28061" t="s">
        <v>78457</v>
      </c>
      <c r="U28061" t="s">
        <v>78457</v>
      </c>
      <c r="V28061">
        <v>0</v>
      </c>
      <c r="W28061">
        <v>0</v>
      </c>
      <c r="X28061">
        <v>0</v>
      </c>
      <c r="Y28061">
        <v>0</v>
      </c>
      <c r="Z28061">
        <v>0</v>
      </c>
      <c r="AA28061">
        <v>0</v>
      </c>
      <c r="AB28061">
        <v>0</v>
      </c>
      <c r="AC28061">
        <v>0</v>
      </c>
      <c r="AD28061">
        <v>1</v>
      </c>
    </row>
    <row r="28062" spans="1:30" hidden="1" x14ac:dyDescent="0.3">
      <c r="A28062" t="s">
        <v>81174</v>
      </c>
      <c r="B28062" t="s">
        <v>81178</v>
      </c>
      <c r="C28062" t="s">
        <v>32</v>
      </c>
      <c r="E28062" t="s">
        <v>2867</v>
      </c>
      <c r="F28062">
        <v>295000</v>
      </c>
      <c r="G28062" t="s">
        <v>81174</v>
      </c>
      <c r="H28062" t="s">
        <v>81176</v>
      </c>
      <c r="I28062" t="s">
        <v>81177</v>
      </c>
      <c r="J28062" t="s">
        <v>78457</v>
      </c>
      <c r="K28062" t="s">
        <v>37</v>
      </c>
      <c r="L28062" t="s">
        <v>53</v>
      </c>
      <c r="M28062" t="s">
        <v>54</v>
      </c>
      <c r="N28062" t="s">
        <v>939</v>
      </c>
      <c r="O28062" t="s">
        <v>939</v>
      </c>
      <c r="P28062" s="1">
        <v>36526</v>
      </c>
      <c r="Q28062" t="s">
        <v>53</v>
      </c>
      <c r="R28062" t="s">
        <v>56</v>
      </c>
      <c r="S28062" t="s">
        <v>41</v>
      </c>
      <c r="T28062" t="s">
        <v>78457</v>
      </c>
      <c r="U28062" t="s">
        <v>78457</v>
      </c>
      <c r="V28062">
        <v>0</v>
      </c>
      <c r="W28062">
        <v>0</v>
      </c>
      <c r="X28062">
        <v>0</v>
      </c>
      <c r="Y28062">
        <v>0</v>
      </c>
      <c r="Z28062">
        <v>0</v>
      </c>
      <c r="AA28062">
        <v>0</v>
      </c>
      <c r="AB28062">
        <v>0</v>
      </c>
      <c r="AC28062">
        <v>0</v>
      </c>
      <c r="AD28062">
        <v>1</v>
      </c>
    </row>
    <row r="28063" spans="1:30" hidden="1" x14ac:dyDescent="0.3">
      <c r="A28063" t="s">
        <v>81179</v>
      </c>
      <c r="B28063" t="s">
        <v>81180</v>
      </c>
      <c r="C28063" t="s">
        <v>32</v>
      </c>
      <c r="D28063" t="s">
        <v>50</v>
      </c>
      <c r="E28063" s="1">
        <v>42254</v>
      </c>
      <c r="F28063">
        <v>5100000</v>
      </c>
      <c r="G28063" t="s">
        <v>81179</v>
      </c>
      <c r="H28063" t="s">
        <v>81181</v>
      </c>
      <c r="I28063" t="s">
        <v>81182</v>
      </c>
      <c r="J28063" t="s">
        <v>81183</v>
      </c>
      <c r="K28063" t="s">
        <v>37</v>
      </c>
      <c r="L28063" t="s">
        <v>53</v>
      </c>
      <c r="M28063" t="s">
        <v>73</v>
      </c>
      <c r="N28063" t="s">
        <v>74</v>
      </c>
      <c r="O28063" t="s">
        <v>75</v>
      </c>
      <c r="P28063" t="s">
        <v>4636</v>
      </c>
      <c r="Q28063" t="s">
        <v>53</v>
      </c>
      <c r="R28063" t="s">
        <v>56</v>
      </c>
      <c r="S28063" t="s">
        <v>41</v>
      </c>
      <c r="T28063" t="s">
        <v>78457</v>
      </c>
      <c r="U28063" t="s">
        <v>78457</v>
      </c>
      <c r="V28063">
        <v>0</v>
      </c>
      <c r="W28063">
        <v>0</v>
      </c>
      <c r="X28063">
        <v>0</v>
      </c>
      <c r="Y28063">
        <v>0</v>
      </c>
      <c r="Z28063">
        <v>0</v>
      </c>
      <c r="AA28063">
        <v>0</v>
      </c>
      <c r="AB28063">
        <v>0</v>
      </c>
      <c r="AC28063">
        <v>0</v>
      </c>
      <c r="AD28063">
        <v>1</v>
      </c>
    </row>
    <row r="28064" spans="1:30" hidden="1" x14ac:dyDescent="0.3">
      <c r="A28064" t="s">
        <v>81184</v>
      </c>
      <c r="B28064" t="s">
        <v>81185</v>
      </c>
      <c r="C28064" t="s">
        <v>32</v>
      </c>
      <c r="D28064" t="s">
        <v>50</v>
      </c>
      <c r="E28064" s="1">
        <v>41978</v>
      </c>
      <c r="F28064">
        <v>4099999</v>
      </c>
      <c r="G28064" t="s">
        <v>81184</v>
      </c>
      <c r="H28064" t="s">
        <v>81186</v>
      </c>
      <c r="I28064" t="s">
        <v>81187</v>
      </c>
      <c r="J28064" t="s">
        <v>81188</v>
      </c>
      <c r="K28064" t="s">
        <v>37</v>
      </c>
      <c r="L28064" t="s">
        <v>53</v>
      </c>
      <c r="M28064" t="s">
        <v>54</v>
      </c>
      <c r="N28064" t="s">
        <v>95</v>
      </c>
      <c r="O28064" t="s">
        <v>96</v>
      </c>
      <c r="P28064" s="1">
        <v>40913</v>
      </c>
      <c r="Q28064" t="s">
        <v>53</v>
      </c>
      <c r="R28064" t="s">
        <v>56</v>
      </c>
      <c r="S28064" t="s">
        <v>41</v>
      </c>
      <c r="T28064" t="s">
        <v>78457</v>
      </c>
      <c r="U28064" t="s">
        <v>78457</v>
      </c>
      <c r="V28064">
        <v>0</v>
      </c>
      <c r="W28064">
        <v>0</v>
      </c>
      <c r="X28064">
        <v>0</v>
      </c>
      <c r="Y28064">
        <v>0</v>
      </c>
      <c r="Z28064">
        <v>0</v>
      </c>
      <c r="AA28064">
        <v>0</v>
      </c>
      <c r="AB28064">
        <v>0</v>
      </c>
      <c r="AC28064">
        <v>0</v>
      </c>
      <c r="AD28064">
        <v>1</v>
      </c>
    </row>
    <row r="28065" spans="1:30" hidden="1" x14ac:dyDescent="0.3">
      <c r="A28065" t="s">
        <v>81189</v>
      </c>
      <c r="B28065" t="s">
        <v>81190</v>
      </c>
      <c r="C28065" t="s">
        <v>32</v>
      </c>
      <c r="D28065" t="s">
        <v>50</v>
      </c>
      <c r="E28065" s="1">
        <v>41285</v>
      </c>
      <c r="F28065">
        <v>10000</v>
      </c>
      <c r="G28065" t="s">
        <v>81189</v>
      </c>
      <c r="H28065" t="s">
        <v>81191</v>
      </c>
      <c r="I28065" t="s">
        <v>81192</v>
      </c>
      <c r="J28065" t="s">
        <v>81193</v>
      </c>
      <c r="K28065" t="s">
        <v>37</v>
      </c>
      <c r="L28065" t="s">
        <v>53</v>
      </c>
      <c r="M28065" t="s">
        <v>717</v>
      </c>
      <c r="N28065" t="s">
        <v>1531</v>
      </c>
      <c r="O28065" t="s">
        <v>1531</v>
      </c>
      <c r="Q28065" t="s">
        <v>53</v>
      </c>
      <c r="R28065" t="s">
        <v>56</v>
      </c>
      <c r="S28065" t="s">
        <v>41</v>
      </c>
      <c r="T28065" t="s">
        <v>78457</v>
      </c>
      <c r="U28065" t="s">
        <v>78457</v>
      </c>
      <c r="V28065">
        <v>0</v>
      </c>
      <c r="W28065">
        <v>0</v>
      </c>
      <c r="X28065">
        <v>0</v>
      </c>
      <c r="Y28065">
        <v>0</v>
      </c>
      <c r="Z28065">
        <v>0</v>
      </c>
      <c r="AA28065">
        <v>0</v>
      </c>
      <c r="AB28065">
        <v>0</v>
      </c>
      <c r="AC28065">
        <v>0</v>
      </c>
      <c r="AD28065">
        <v>1</v>
      </c>
    </row>
    <row r="28066" spans="1:30" hidden="1" x14ac:dyDescent="0.3">
      <c r="A28066" t="s">
        <v>81194</v>
      </c>
      <c r="B28066" t="s">
        <v>81195</v>
      </c>
      <c r="C28066" t="s">
        <v>32</v>
      </c>
      <c r="E28066" t="s">
        <v>728</v>
      </c>
      <c r="F28066">
        <v>15006088</v>
      </c>
      <c r="G28066" t="s">
        <v>81194</v>
      </c>
      <c r="H28066" t="s">
        <v>81196</v>
      </c>
      <c r="I28066" t="s">
        <v>81197</v>
      </c>
      <c r="J28066" t="s">
        <v>81198</v>
      </c>
      <c r="K28066" t="s">
        <v>37</v>
      </c>
      <c r="L28066" t="s">
        <v>53</v>
      </c>
      <c r="M28066" t="s">
        <v>732</v>
      </c>
      <c r="N28066" t="s">
        <v>3111</v>
      </c>
      <c r="O28066" t="s">
        <v>3111</v>
      </c>
      <c r="P28066" s="1">
        <v>32509</v>
      </c>
      <c r="Q28066" t="s">
        <v>53</v>
      </c>
      <c r="R28066" t="s">
        <v>56</v>
      </c>
      <c r="S28066" t="s">
        <v>41</v>
      </c>
      <c r="T28066" t="s">
        <v>78457</v>
      </c>
      <c r="U28066" t="s">
        <v>78457</v>
      </c>
      <c r="V28066">
        <v>0</v>
      </c>
      <c r="W28066">
        <v>0</v>
      </c>
      <c r="X28066">
        <v>0</v>
      </c>
      <c r="Y28066">
        <v>0</v>
      </c>
      <c r="Z28066">
        <v>0</v>
      </c>
      <c r="AA28066">
        <v>0</v>
      </c>
      <c r="AB28066">
        <v>0</v>
      </c>
      <c r="AC28066">
        <v>0</v>
      </c>
      <c r="AD28066">
        <v>1</v>
      </c>
    </row>
    <row r="28067" spans="1:30" hidden="1" x14ac:dyDescent="0.3">
      <c r="A28067" t="s">
        <v>81199</v>
      </c>
      <c r="B28067" t="s">
        <v>81200</v>
      </c>
      <c r="C28067" t="s">
        <v>32</v>
      </c>
      <c r="D28067" t="s">
        <v>50</v>
      </c>
      <c r="E28067" t="s">
        <v>6144</v>
      </c>
      <c r="F28067">
        <v>1000000</v>
      </c>
      <c r="G28067" t="s">
        <v>81199</v>
      </c>
      <c r="H28067" t="s">
        <v>81201</v>
      </c>
      <c r="I28067" t="s">
        <v>81202</v>
      </c>
      <c r="J28067" t="s">
        <v>81203</v>
      </c>
      <c r="K28067" t="s">
        <v>37</v>
      </c>
      <c r="L28067" t="s">
        <v>53</v>
      </c>
      <c r="M28067" t="s">
        <v>54</v>
      </c>
      <c r="N28067" t="s">
        <v>95</v>
      </c>
      <c r="O28067" t="s">
        <v>1160</v>
      </c>
      <c r="P28067" s="1">
        <v>39814</v>
      </c>
      <c r="Q28067" t="s">
        <v>53</v>
      </c>
      <c r="R28067" t="s">
        <v>56</v>
      </c>
      <c r="S28067" t="s">
        <v>41</v>
      </c>
      <c r="T28067" t="s">
        <v>78457</v>
      </c>
      <c r="U28067" t="s">
        <v>78457</v>
      </c>
      <c r="V28067">
        <v>0</v>
      </c>
      <c r="W28067">
        <v>0</v>
      </c>
      <c r="X28067">
        <v>0</v>
      </c>
      <c r="Y28067">
        <v>0</v>
      </c>
      <c r="Z28067">
        <v>0</v>
      </c>
      <c r="AA28067">
        <v>0</v>
      </c>
      <c r="AB28067">
        <v>0</v>
      </c>
      <c r="AC28067">
        <v>0</v>
      </c>
      <c r="AD28067">
        <v>1</v>
      </c>
    </row>
    <row r="28068" spans="1:30" hidden="1" x14ac:dyDescent="0.3">
      <c r="A28068" t="s">
        <v>81204</v>
      </c>
      <c r="B28068" t="s">
        <v>81205</v>
      </c>
      <c r="C28068" t="s">
        <v>32</v>
      </c>
      <c r="E28068" t="s">
        <v>11630</v>
      </c>
      <c r="F28068">
        <v>2000000</v>
      </c>
      <c r="G28068" t="s">
        <v>81204</v>
      </c>
      <c r="H28068" t="s">
        <v>81206</v>
      </c>
      <c r="I28068" t="s">
        <v>81207</v>
      </c>
      <c r="J28068" t="s">
        <v>81208</v>
      </c>
      <c r="K28068" t="s">
        <v>37</v>
      </c>
      <c r="L28068" t="s">
        <v>53</v>
      </c>
      <c r="M28068" t="s">
        <v>150</v>
      </c>
      <c r="N28068" t="s">
        <v>151</v>
      </c>
      <c r="O28068" t="s">
        <v>17068</v>
      </c>
      <c r="P28068" s="1">
        <v>38718</v>
      </c>
      <c r="Q28068" t="s">
        <v>53</v>
      </c>
      <c r="R28068" t="s">
        <v>56</v>
      </c>
      <c r="S28068" t="s">
        <v>41</v>
      </c>
      <c r="T28068" t="s">
        <v>78457</v>
      </c>
      <c r="U28068" t="s">
        <v>78457</v>
      </c>
      <c r="V28068">
        <v>0</v>
      </c>
      <c r="W28068">
        <v>0</v>
      </c>
      <c r="X28068">
        <v>0</v>
      </c>
      <c r="Y28068">
        <v>0</v>
      </c>
      <c r="Z28068">
        <v>0</v>
      </c>
      <c r="AA28068">
        <v>0</v>
      </c>
      <c r="AB28068">
        <v>0</v>
      </c>
      <c r="AC28068">
        <v>0</v>
      </c>
      <c r="AD28068">
        <v>1</v>
      </c>
    </row>
    <row r="28069" spans="1:30" hidden="1" x14ac:dyDescent="0.3">
      <c r="A28069" t="s">
        <v>81209</v>
      </c>
      <c r="B28069" t="s">
        <v>81210</v>
      </c>
      <c r="C28069" t="s">
        <v>32</v>
      </c>
      <c r="D28069" t="s">
        <v>139</v>
      </c>
      <c r="E28069" s="1">
        <v>41548</v>
      </c>
      <c r="F28069">
        <v>12300000</v>
      </c>
      <c r="G28069" t="s">
        <v>81209</v>
      </c>
      <c r="H28069" t="s">
        <v>81211</v>
      </c>
      <c r="I28069" t="s">
        <v>81212</v>
      </c>
      <c r="J28069" t="s">
        <v>78861</v>
      </c>
      <c r="K28069" t="s">
        <v>37</v>
      </c>
      <c r="L28069" t="s">
        <v>53</v>
      </c>
      <c r="M28069" t="s">
        <v>54</v>
      </c>
      <c r="N28069" t="s">
        <v>95</v>
      </c>
      <c r="O28069" t="s">
        <v>174</v>
      </c>
      <c r="P28069" s="1">
        <v>39814</v>
      </c>
      <c r="Q28069" t="s">
        <v>53</v>
      </c>
      <c r="R28069" t="s">
        <v>56</v>
      </c>
      <c r="S28069" t="s">
        <v>41</v>
      </c>
      <c r="T28069" t="s">
        <v>78457</v>
      </c>
      <c r="U28069" t="s">
        <v>78457</v>
      </c>
      <c r="V28069">
        <v>0</v>
      </c>
      <c r="W28069">
        <v>0</v>
      </c>
      <c r="X28069">
        <v>0</v>
      </c>
      <c r="Y28069">
        <v>0</v>
      </c>
      <c r="Z28069">
        <v>0</v>
      </c>
      <c r="AA28069">
        <v>0</v>
      </c>
      <c r="AB28069">
        <v>0</v>
      </c>
      <c r="AC28069">
        <v>0</v>
      </c>
      <c r="AD28069">
        <v>1</v>
      </c>
    </row>
    <row r="28070" spans="1:30" hidden="1" x14ac:dyDescent="0.3">
      <c r="A28070" t="s">
        <v>81209</v>
      </c>
      <c r="B28070" t="s">
        <v>81213</v>
      </c>
      <c r="C28070" t="s">
        <v>32</v>
      </c>
      <c r="D28070" t="s">
        <v>33</v>
      </c>
      <c r="E28070" t="s">
        <v>6943</v>
      </c>
      <c r="F28070">
        <v>5330000</v>
      </c>
      <c r="G28070" t="s">
        <v>81209</v>
      </c>
      <c r="H28070" t="s">
        <v>81211</v>
      </c>
      <c r="I28070" t="s">
        <v>81212</v>
      </c>
      <c r="J28070" t="s">
        <v>78861</v>
      </c>
      <c r="K28070" t="s">
        <v>37</v>
      </c>
      <c r="L28070" t="s">
        <v>53</v>
      </c>
      <c r="M28070" t="s">
        <v>54</v>
      </c>
      <c r="N28070" t="s">
        <v>95</v>
      </c>
      <c r="O28070" t="s">
        <v>174</v>
      </c>
      <c r="P28070" s="1">
        <v>39814</v>
      </c>
      <c r="Q28070" t="s">
        <v>53</v>
      </c>
      <c r="R28070" t="s">
        <v>56</v>
      </c>
      <c r="S28070" t="s">
        <v>41</v>
      </c>
      <c r="T28070" t="s">
        <v>78457</v>
      </c>
      <c r="U28070" t="s">
        <v>78457</v>
      </c>
      <c r="V28070">
        <v>0</v>
      </c>
      <c r="W28070">
        <v>0</v>
      </c>
      <c r="X28070">
        <v>0</v>
      </c>
      <c r="Y28070">
        <v>0</v>
      </c>
      <c r="Z28070">
        <v>0</v>
      </c>
      <c r="AA28070">
        <v>0</v>
      </c>
      <c r="AB28070">
        <v>0</v>
      </c>
      <c r="AC28070">
        <v>0</v>
      </c>
      <c r="AD28070">
        <v>1</v>
      </c>
    </row>
    <row r="28071" spans="1:30" hidden="1" x14ac:dyDescent="0.3">
      <c r="A28071" t="s">
        <v>81214</v>
      </c>
      <c r="B28071" t="s">
        <v>81215</v>
      </c>
      <c r="C28071" t="s">
        <v>32</v>
      </c>
      <c r="D28071" t="s">
        <v>33</v>
      </c>
      <c r="E28071" t="s">
        <v>22858</v>
      </c>
      <c r="F28071">
        <v>10500000</v>
      </c>
      <c r="G28071" t="s">
        <v>81214</v>
      </c>
      <c r="H28071" t="s">
        <v>81216</v>
      </c>
      <c r="I28071" t="s">
        <v>81217</v>
      </c>
      <c r="J28071" t="s">
        <v>78457</v>
      </c>
      <c r="K28071" t="s">
        <v>37</v>
      </c>
      <c r="L28071" t="s">
        <v>53</v>
      </c>
      <c r="M28071" t="s">
        <v>150</v>
      </c>
      <c r="N28071" t="s">
        <v>151</v>
      </c>
      <c r="O28071" t="s">
        <v>6471</v>
      </c>
      <c r="P28071" s="1">
        <v>40179</v>
      </c>
      <c r="Q28071" t="s">
        <v>53</v>
      </c>
      <c r="R28071" t="s">
        <v>56</v>
      </c>
      <c r="S28071" t="s">
        <v>41</v>
      </c>
      <c r="T28071" t="s">
        <v>78457</v>
      </c>
      <c r="U28071" t="s">
        <v>78457</v>
      </c>
      <c r="V28071">
        <v>0</v>
      </c>
      <c r="W28071">
        <v>0</v>
      </c>
      <c r="X28071">
        <v>0</v>
      </c>
      <c r="Y28071">
        <v>0</v>
      </c>
      <c r="Z28071">
        <v>0</v>
      </c>
      <c r="AA28071">
        <v>0</v>
      </c>
      <c r="AB28071">
        <v>0</v>
      </c>
      <c r="AC28071">
        <v>0</v>
      </c>
      <c r="AD28071">
        <v>1</v>
      </c>
    </row>
    <row r="28072" spans="1:30" hidden="1" x14ac:dyDescent="0.3">
      <c r="A28072" t="s">
        <v>81218</v>
      </c>
      <c r="B28072" t="s">
        <v>81219</v>
      </c>
      <c r="C28072" t="s">
        <v>32</v>
      </c>
      <c r="E28072" t="s">
        <v>20926</v>
      </c>
      <c r="F28072">
        <v>1500000</v>
      </c>
      <c r="G28072" t="s">
        <v>81218</v>
      </c>
      <c r="H28072" t="s">
        <v>81220</v>
      </c>
      <c r="I28072" t="s">
        <v>81221</v>
      </c>
      <c r="J28072" t="s">
        <v>81222</v>
      </c>
      <c r="K28072" t="s">
        <v>37</v>
      </c>
      <c r="L28072" t="s">
        <v>53</v>
      </c>
      <c r="M28072" t="s">
        <v>774</v>
      </c>
      <c r="N28072" t="s">
        <v>775</v>
      </c>
      <c r="O28072" t="s">
        <v>775</v>
      </c>
      <c r="P28072" s="1">
        <v>40909</v>
      </c>
      <c r="Q28072" t="s">
        <v>53</v>
      </c>
      <c r="R28072" t="s">
        <v>56</v>
      </c>
      <c r="S28072" t="s">
        <v>41</v>
      </c>
      <c r="T28072" t="s">
        <v>78457</v>
      </c>
      <c r="U28072" t="s">
        <v>78457</v>
      </c>
      <c r="V28072">
        <v>0</v>
      </c>
      <c r="W28072">
        <v>0</v>
      </c>
      <c r="X28072">
        <v>0</v>
      </c>
      <c r="Y28072">
        <v>0</v>
      </c>
      <c r="Z28072">
        <v>0</v>
      </c>
      <c r="AA28072">
        <v>0</v>
      </c>
      <c r="AB28072">
        <v>0</v>
      </c>
      <c r="AC28072">
        <v>0</v>
      </c>
      <c r="AD28072">
        <v>1</v>
      </c>
    </row>
    <row r="28073" spans="1:30" hidden="1" x14ac:dyDescent="0.3">
      <c r="A28073" t="s">
        <v>81223</v>
      </c>
      <c r="B28073" t="s">
        <v>81224</v>
      </c>
      <c r="C28073" t="s">
        <v>32</v>
      </c>
      <c r="E28073" t="s">
        <v>8888</v>
      </c>
      <c r="F28073">
        <v>15929754</v>
      </c>
      <c r="G28073" t="s">
        <v>81223</v>
      </c>
      <c r="H28073" t="s">
        <v>81225</v>
      </c>
      <c r="I28073" t="s">
        <v>81226</v>
      </c>
      <c r="J28073" t="s">
        <v>78457</v>
      </c>
      <c r="K28073" t="s">
        <v>37</v>
      </c>
      <c r="L28073" t="s">
        <v>53</v>
      </c>
      <c r="M28073" t="s">
        <v>2823</v>
      </c>
      <c r="N28073" t="s">
        <v>2824</v>
      </c>
      <c r="O28073" t="s">
        <v>11822</v>
      </c>
      <c r="P28073" s="1">
        <v>39083</v>
      </c>
      <c r="Q28073" t="s">
        <v>53</v>
      </c>
      <c r="R28073" t="s">
        <v>56</v>
      </c>
      <c r="S28073" t="s">
        <v>41</v>
      </c>
      <c r="T28073" t="s">
        <v>78457</v>
      </c>
      <c r="U28073" t="s">
        <v>78457</v>
      </c>
      <c r="V28073">
        <v>0</v>
      </c>
      <c r="W28073">
        <v>0</v>
      </c>
      <c r="X28073">
        <v>0</v>
      </c>
      <c r="Y28073">
        <v>0</v>
      </c>
      <c r="Z28073">
        <v>0</v>
      </c>
      <c r="AA28073">
        <v>0</v>
      </c>
      <c r="AB28073">
        <v>0</v>
      </c>
      <c r="AC28073">
        <v>0</v>
      </c>
      <c r="AD28073">
        <v>1</v>
      </c>
    </row>
    <row r="28074" spans="1:30" hidden="1" x14ac:dyDescent="0.3">
      <c r="A28074" t="s">
        <v>81227</v>
      </c>
      <c r="B28074" t="s">
        <v>81228</v>
      </c>
      <c r="C28074" t="s">
        <v>32</v>
      </c>
      <c r="E28074" s="1">
        <v>40915</v>
      </c>
      <c r="F28074">
        <v>821000</v>
      </c>
      <c r="G28074" t="s">
        <v>81227</v>
      </c>
      <c r="H28074" t="s">
        <v>81229</v>
      </c>
      <c r="I28074" t="s">
        <v>81230</v>
      </c>
      <c r="J28074" t="s">
        <v>80622</v>
      </c>
      <c r="K28074" t="s">
        <v>37</v>
      </c>
      <c r="L28074" t="s">
        <v>53</v>
      </c>
      <c r="M28074" t="s">
        <v>54</v>
      </c>
      <c r="N28074" t="s">
        <v>95</v>
      </c>
      <c r="O28074" t="s">
        <v>2350</v>
      </c>
      <c r="P28074" s="1">
        <v>38718</v>
      </c>
      <c r="Q28074" t="s">
        <v>53</v>
      </c>
      <c r="R28074" t="s">
        <v>56</v>
      </c>
      <c r="S28074" t="s">
        <v>41</v>
      </c>
      <c r="T28074" t="s">
        <v>78457</v>
      </c>
      <c r="U28074" t="s">
        <v>78457</v>
      </c>
      <c r="V28074">
        <v>0</v>
      </c>
      <c r="W28074">
        <v>0</v>
      </c>
      <c r="X28074">
        <v>0</v>
      </c>
      <c r="Y28074">
        <v>0</v>
      </c>
      <c r="Z28074">
        <v>0</v>
      </c>
      <c r="AA28074">
        <v>0</v>
      </c>
      <c r="AB28074">
        <v>0</v>
      </c>
      <c r="AC28074">
        <v>0</v>
      </c>
      <c r="AD28074">
        <v>1</v>
      </c>
    </row>
    <row r="28075" spans="1:30" hidden="1" x14ac:dyDescent="0.3">
      <c r="A28075" t="s">
        <v>81227</v>
      </c>
      <c r="B28075" t="s">
        <v>81231</v>
      </c>
      <c r="C28075" t="s">
        <v>32</v>
      </c>
      <c r="E28075" s="1">
        <v>40946</v>
      </c>
      <c r="F28075">
        <v>4821292</v>
      </c>
      <c r="G28075" t="s">
        <v>81227</v>
      </c>
      <c r="H28075" t="s">
        <v>81229</v>
      </c>
      <c r="I28075" t="s">
        <v>81230</v>
      </c>
      <c r="J28075" t="s">
        <v>80622</v>
      </c>
      <c r="K28075" t="s">
        <v>37</v>
      </c>
      <c r="L28075" t="s">
        <v>53</v>
      </c>
      <c r="M28075" t="s">
        <v>54</v>
      </c>
      <c r="N28075" t="s">
        <v>95</v>
      </c>
      <c r="O28075" t="s">
        <v>2350</v>
      </c>
      <c r="P28075" s="1">
        <v>38718</v>
      </c>
      <c r="Q28075" t="s">
        <v>53</v>
      </c>
      <c r="R28075" t="s">
        <v>56</v>
      </c>
      <c r="S28075" t="s">
        <v>41</v>
      </c>
      <c r="T28075" t="s">
        <v>78457</v>
      </c>
      <c r="U28075" t="s">
        <v>78457</v>
      </c>
      <c r="V28075">
        <v>0</v>
      </c>
      <c r="W28075">
        <v>0</v>
      </c>
      <c r="X28075">
        <v>0</v>
      </c>
      <c r="Y28075">
        <v>0</v>
      </c>
      <c r="Z28075">
        <v>0</v>
      </c>
      <c r="AA28075">
        <v>0</v>
      </c>
      <c r="AB28075">
        <v>0</v>
      </c>
      <c r="AC28075">
        <v>0</v>
      </c>
      <c r="AD28075">
        <v>1</v>
      </c>
    </row>
    <row r="28076" spans="1:30" hidden="1" x14ac:dyDescent="0.3">
      <c r="A28076" t="s">
        <v>81232</v>
      </c>
      <c r="B28076" t="s">
        <v>81233</v>
      </c>
      <c r="C28076" t="s">
        <v>32</v>
      </c>
      <c r="E28076" t="s">
        <v>17469</v>
      </c>
      <c r="F28076">
        <v>1991652</v>
      </c>
      <c r="G28076" t="s">
        <v>81232</v>
      </c>
      <c r="H28076" t="s">
        <v>81234</v>
      </c>
      <c r="I28076" t="s">
        <v>81235</v>
      </c>
      <c r="J28076" t="s">
        <v>81162</v>
      </c>
      <c r="K28076" t="s">
        <v>72</v>
      </c>
      <c r="L28076" t="s">
        <v>53</v>
      </c>
      <c r="M28076" t="s">
        <v>62</v>
      </c>
      <c r="N28076" t="s">
        <v>63</v>
      </c>
      <c r="O28076" t="s">
        <v>11087</v>
      </c>
      <c r="P28076" s="1">
        <v>39456</v>
      </c>
      <c r="Q28076" t="s">
        <v>53</v>
      </c>
      <c r="R28076" t="s">
        <v>56</v>
      </c>
      <c r="S28076" t="s">
        <v>41</v>
      </c>
      <c r="T28076" t="s">
        <v>78457</v>
      </c>
      <c r="U28076" t="s">
        <v>78457</v>
      </c>
      <c r="V28076">
        <v>0</v>
      </c>
      <c r="W28076">
        <v>0</v>
      </c>
      <c r="X28076">
        <v>0</v>
      </c>
      <c r="Y28076">
        <v>0</v>
      </c>
      <c r="Z28076">
        <v>0</v>
      </c>
      <c r="AA28076">
        <v>0</v>
      </c>
      <c r="AB28076">
        <v>0</v>
      </c>
      <c r="AC28076">
        <v>0</v>
      </c>
      <c r="AD28076">
        <v>1</v>
      </c>
    </row>
    <row r="28077" spans="1:30" hidden="1" x14ac:dyDescent="0.3">
      <c r="A28077" t="s">
        <v>81236</v>
      </c>
      <c r="B28077" t="s">
        <v>81237</v>
      </c>
      <c r="C28077" t="s">
        <v>32</v>
      </c>
      <c r="D28077" t="s">
        <v>50</v>
      </c>
      <c r="E28077" t="s">
        <v>28743</v>
      </c>
      <c r="F28077">
        <v>4500000</v>
      </c>
      <c r="G28077" t="s">
        <v>81236</v>
      </c>
      <c r="H28077" t="s">
        <v>81238</v>
      </c>
      <c r="I28077" t="s">
        <v>81239</v>
      </c>
      <c r="J28077" t="s">
        <v>78457</v>
      </c>
      <c r="K28077" t="s">
        <v>72</v>
      </c>
      <c r="L28077" t="s">
        <v>53</v>
      </c>
      <c r="M28077" t="s">
        <v>54</v>
      </c>
      <c r="N28077" t="s">
        <v>95</v>
      </c>
      <c r="O28077" t="s">
        <v>1662</v>
      </c>
      <c r="P28077" s="1">
        <v>37998</v>
      </c>
      <c r="Q28077" t="s">
        <v>53</v>
      </c>
      <c r="R28077" t="s">
        <v>56</v>
      </c>
      <c r="S28077" t="s">
        <v>41</v>
      </c>
      <c r="T28077" t="s">
        <v>78457</v>
      </c>
      <c r="U28077" t="s">
        <v>78457</v>
      </c>
      <c r="V28077">
        <v>0</v>
      </c>
      <c r="W28077">
        <v>0</v>
      </c>
      <c r="X28077">
        <v>0</v>
      </c>
      <c r="Y28077">
        <v>0</v>
      </c>
      <c r="Z28077">
        <v>0</v>
      </c>
      <c r="AA28077">
        <v>0</v>
      </c>
      <c r="AB28077">
        <v>0</v>
      </c>
      <c r="AC28077">
        <v>0</v>
      </c>
      <c r="AD28077">
        <v>1</v>
      </c>
    </row>
    <row r="28078" spans="1:30" hidden="1" x14ac:dyDescent="0.3">
      <c r="A28078" t="s">
        <v>81236</v>
      </c>
      <c r="B28078" t="s">
        <v>81240</v>
      </c>
      <c r="C28078" t="s">
        <v>32</v>
      </c>
      <c r="E28078" t="s">
        <v>446</v>
      </c>
      <c r="F28078">
        <v>617500</v>
      </c>
      <c r="G28078" t="s">
        <v>81236</v>
      </c>
      <c r="H28078" t="s">
        <v>81238</v>
      </c>
      <c r="I28078" t="s">
        <v>81239</v>
      </c>
      <c r="J28078" t="s">
        <v>78457</v>
      </c>
      <c r="K28078" t="s">
        <v>72</v>
      </c>
      <c r="L28078" t="s">
        <v>53</v>
      </c>
      <c r="M28078" t="s">
        <v>54</v>
      </c>
      <c r="N28078" t="s">
        <v>95</v>
      </c>
      <c r="O28078" t="s">
        <v>1662</v>
      </c>
      <c r="P28078" s="1">
        <v>37998</v>
      </c>
      <c r="Q28078" t="s">
        <v>53</v>
      </c>
      <c r="R28078" t="s">
        <v>56</v>
      </c>
      <c r="S28078" t="s">
        <v>41</v>
      </c>
      <c r="T28078" t="s">
        <v>78457</v>
      </c>
      <c r="U28078" t="s">
        <v>78457</v>
      </c>
      <c r="V28078">
        <v>0</v>
      </c>
      <c r="W28078">
        <v>0</v>
      </c>
      <c r="X28078">
        <v>0</v>
      </c>
      <c r="Y28078">
        <v>0</v>
      </c>
      <c r="Z28078">
        <v>0</v>
      </c>
      <c r="AA28078">
        <v>0</v>
      </c>
      <c r="AB28078">
        <v>0</v>
      </c>
      <c r="AC28078">
        <v>0</v>
      </c>
      <c r="AD28078">
        <v>1</v>
      </c>
    </row>
    <row r="28079" spans="1:30" hidden="1" x14ac:dyDescent="0.3">
      <c r="A28079" t="s">
        <v>81241</v>
      </c>
      <c r="B28079" t="s">
        <v>81242</v>
      </c>
      <c r="C28079" t="s">
        <v>32</v>
      </c>
      <c r="E28079" t="s">
        <v>17080</v>
      </c>
      <c r="F28079">
        <v>4189731</v>
      </c>
      <c r="G28079" t="s">
        <v>81241</v>
      </c>
      <c r="H28079" t="s">
        <v>81243</v>
      </c>
      <c r="I28079" t="s">
        <v>81244</v>
      </c>
      <c r="J28079" t="s">
        <v>81245</v>
      </c>
      <c r="K28079" t="s">
        <v>37</v>
      </c>
      <c r="L28079" t="s">
        <v>53</v>
      </c>
      <c r="M28079" t="s">
        <v>62</v>
      </c>
      <c r="N28079" t="s">
        <v>63</v>
      </c>
      <c r="O28079" t="s">
        <v>63</v>
      </c>
      <c r="P28079" s="1">
        <v>41275</v>
      </c>
      <c r="Q28079" t="s">
        <v>53</v>
      </c>
      <c r="R28079" t="s">
        <v>56</v>
      </c>
      <c r="S28079" t="s">
        <v>41</v>
      </c>
      <c r="T28079" t="s">
        <v>78457</v>
      </c>
      <c r="U28079" t="s">
        <v>78457</v>
      </c>
      <c r="V28079">
        <v>0</v>
      </c>
      <c r="W28079">
        <v>0</v>
      </c>
      <c r="X28079">
        <v>0</v>
      </c>
      <c r="Y28079">
        <v>0</v>
      </c>
      <c r="Z28079">
        <v>0</v>
      </c>
      <c r="AA28079">
        <v>0</v>
      </c>
      <c r="AB28079">
        <v>0</v>
      </c>
      <c r="AC28079">
        <v>0</v>
      </c>
      <c r="AD28079">
        <v>1</v>
      </c>
    </row>
    <row r="28080" spans="1:30" hidden="1" x14ac:dyDescent="0.3">
      <c r="A28080" t="s">
        <v>81241</v>
      </c>
      <c r="B28080" t="s">
        <v>81246</v>
      </c>
      <c r="C28080" t="s">
        <v>32</v>
      </c>
      <c r="D28080" t="s">
        <v>50</v>
      </c>
      <c r="E28080" s="1">
        <v>41405</v>
      </c>
      <c r="F28080">
        <v>6000000</v>
      </c>
      <c r="G28080" t="s">
        <v>81241</v>
      </c>
      <c r="H28080" t="s">
        <v>81243</v>
      </c>
      <c r="I28080" t="s">
        <v>81244</v>
      </c>
      <c r="J28080" t="s">
        <v>81245</v>
      </c>
      <c r="K28080" t="s">
        <v>37</v>
      </c>
      <c r="L28080" t="s">
        <v>53</v>
      </c>
      <c r="M28080" t="s">
        <v>62</v>
      </c>
      <c r="N28080" t="s">
        <v>63</v>
      </c>
      <c r="O28080" t="s">
        <v>63</v>
      </c>
      <c r="P28080" s="1">
        <v>41275</v>
      </c>
      <c r="Q28080" t="s">
        <v>53</v>
      </c>
      <c r="R28080" t="s">
        <v>56</v>
      </c>
      <c r="S28080" t="s">
        <v>41</v>
      </c>
      <c r="T28080" t="s">
        <v>78457</v>
      </c>
      <c r="U28080" t="s">
        <v>78457</v>
      </c>
      <c r="V28080">
        <v>0</v>
      </c>
      <c r="W28080">
        <v>0</v>
      </c>
      <c r="X28080">
        <v>0</v>
      </c>
      <c r="Y28080">
        <v>0</v>
      </c>
      <c r="Z28080">
        <v>0</v>
      </c>
      <c r="AA28080">
        <v>0</v>
      </c>
      <c r="AB28080">
        <v>0</v>
      </c>
      <c r="AC28080">
        <v>0</v>
      </c>
      <c r="AD28080">
        <v>1</v>
      </c>
    </row>
    <row r="28081" spans="1:30" hidden="1" x14ac:dyDescent="0.3">
      <c r="A28081" t="s">
        <v>81247</v>
      </c>
      <c r="B28081" t="s">
        <v>81248</v>
      </c>
      <c r="C28081" t="s">
        <v>32</v>
      </c>
      <c r="D28081" t="s">
        <v>50</v>
      </c>
      <c r="E28081" s="1">
        <v>41861</v>
      </c>
      <c r="F28081">
        <v>15000000</v>
      </c>
      <c r="G28081" t="s">
        <v>81247</v>
      </c>
      <c r="H28081" t="s">
        <v>81249</v>
      </c>
      <c r="I28081" t="s">
        <v>81250</v>
      </c>
      <c r="J28081" t="s">
        <v>81251</v>
      </c>
      <c r="K28081" t="s">
        <v>37</v>
      </c>
      <c r="L28081" t="s">
        <v>53</v>
      </c>
      <c r="M28081" t="s">
        <v>54</v>
      </c>
      <c r="N28081" t="s">
        <v>95</v>
      </c>
      <c r="O28081" t="s">
        <v>96</v>
      </c>
      <c r="P28081" s="1">
        <v>40909</v>
      </c>
      <c r="Q28081" t="s">
        <v>53</v>
      </c>
      <c r="R28081" t="s">
        <v>56</v>
      </c>
      <c r="S28081" t="s">
        <v>41</v>
      </c>
      <c r="T28081" t="s">
        <v>78457</v>
      </c>
      <c r="U28081" t="s">
        <v>78457</v>
      </c>
      <c r="V28081">
        <v>0</v>
      </c>
      <c r="W28081">
        <v>0</v>
      </c>
      <c r="X28081">
        <v>0</v>
      </c>
      <c r="Y28081">
        <v>0</v>
      </c>
      <c r="Z28081">
        <v>0</v>
      </c>
      <c r="AA28081">
        <v>0</v>
      </c>
      <c r="AB28081">
        <v>0</v>
      </c>
      <c r="AC28081">
        <v>0</v>
      </c>
      <c r="AD28081">
        <v>1</v>
      </c>
    </row>
    <row r="28082" spans="1:30" hidden="1" x14ac:dyDescent="0.3">
      <c r="A28082" t="s">
        <v>81247</v>
      </c>
      <c r="B28082" t="s">
        <v>81252</v>
      </c>
      <c r="C28082" t="s">
        <v>32</v>
      </c>
      <c r="D28082" t="s">
        <v>33</v>
      </c>
      <c r="E28082" s="1">
        <v>42257</v>
      </c>
      <c r="F28082">
        <v>27000000</v>
      </c>
      <c r="G28082" t="s">
        <v>81247</v>
      </c>
      <c r="H28082" t="s">
        <v>81249</v>
      </c>
      <c r="I28082" t="s">
        <v>81250</v>
      </c>
      <c r="J28082" t="s">
        <v>81251</v>
      </c>
      <c r="K28082" t="s">
        <v>37</v>
      </c>
      <c r="L28082" t="s">
        <v>53</v>
      </c>
      <c r="M28082" t="s">
        <v>54</v>
      </c>
      <c r="N28082" t="s">
        <v>95</v>
      </c>
      <c r="O28082" t="s">
        <v>96</v>
      </c>
      <c r="P28082" s="1">
        <v>40909</v>
      </c>
      <c r="Q28082" t="s">
        <v>53</v>
      </c>
      <c r="R28082" t="s">
        <v>56</v>
      </c>
      <c r="S28082" t="s">
        <v>41</v>
      </c>
      <c r="T28082" t="s">
        <v>78457</v>
      </c>
      <c r="U28082" t="s">
        <v>78457</v>
      </c>
      <c r="V28082">
        <v>0</v>
      </c>
      <c r="W28082">
        <v>0</v>
      </c>
      <c r="X28082">
        <v>0</v>
      </c>
      <c r="Y28082">
        <v>0</v>
      </c>
      <c r="Z28082">
        <v>0</v>
      </c>
      <c r="AA28082">
        <v>0</v>
      </c>
      <c r="AB28082">
        <v>0</v>
      </c>
      <c r="AC28082">
        <v>0</v>
      </c>
      <c r="AD28082">
        <v>1</v>
      </c>
    </row>
    <row r="28083" spans="1:30" hidden="1" x14ac:dyDescent="0.3">
      <c r="A28083" t="s">
        <v>81253</v>
      </c>
      <c r="B28083" t="s">
        <v>81254</v>
      </c>
      <c r="C28083" t="s">
        <v>32</v>
      </c>
      <c r="D28083" t="s">
        <v>50</v>
      </c>
      <c r="E28083" s="1">
        <v>42220</v>
      </c>
      <c r="F28083">
        <v>4000000</v>
      </c>
      <c r="G28083" t="s">
        <v>81253</v>
      </c>
      <c r="H28083" t="s">
        <v>81255</v>
      </c>
      <c r="I28083" t="s">
        <v>81256</v>
      </c>
      <c r="J28083" t="s">
        <v>81257</v>
      </c>
      <c r="K28083" t="s">
        <v>37</v>
      </c>
      <c r="L28083" t="s">
        <v>53</v>
      </c>
      <c r="M28083" t="s">
        <v>123</v>
      </c>
      <c r="N28083" t="s">
        <v>923</v>
      </c>
      <c r="O28083" t="s">
        <v>923</v>
      </c>
      <c r="P28083" s="1">
        <v>40909</v>
      </c>
      <c r="Q28083" t="s">
        <v>53</v>
      </c>
      <c r="R28083" t="s">
        <v>56</v>
      </c>
      <c r="S28083" t="s">
        <v>41</v>
      </c>
      <c r="T28083" t="s">
        <v>78457</v>
      </c>
      <c r="U28083" t="s">
        <v>78457</v>
      </c>
      <c r="V28083">
        <v>0</v>
      </c>
      <c r="W28083">
        <v>0</v>
      </c>
      <c r="X28083">
        <v>0</v>
      </c>
      <c r="Y28083">
        <v>0</v>
      </c>
      <c r="Z28083">
        <v>0</v>
      </c>
      <c r="AA28083">
        <v>0</v>
      </c>
      <c r="AB28083">
        <v>0</v>
      </c>
      <c r="AC28083">
        <v>0</v>
      </c>
      <c r="AD28083">
        <v>1</v>
      </c>
    </row>
    <row r="28084" spans="1:30" hidden="1" x14ac:dyDescent="0.3">
      <c r="A28084" t="s">
        <v>81258</v>
      </c>
      <c r="B28084" t="s">
        <v>81259</v>
      </c>
      <c r="C28084" t="s">
        <v>32</v>
      </c>
      <c r="E28084" t="s">
        <v>2827</v>
      </c>
      <c r="F28084">
        <v>217500</v>
      </c>
      <c r="G28084" t="s">
        <v>81258</v>
      </c>
      <c r="H28084" t="s">
        <v>81260</v>
      </c>
      <c r="I28084" t="s">
        <v>81261</v>
      </c>
      <c r="J28084" t="s">
        <v>78457</v>
      </c>
      <c r="K28084" t="s">
        <v>37</v>
      </c>
      <c r="L28084" t="s">
        <v>53</v>
      </c>
      <c r="M28084" t="s">
        <v>54</v>
      </c>
      <c r="N28084" t="s">
        <v>4801</v>
      </c>
      <c r="O28084" t="s">
        <v>4801</v>
      </c>
      <c r="P28084" s="1">
        <v>41275</v>
      </c>
      <c r="Q28084" t="s">
        <v>53</v>
      </c>
      <c r="R28084" t="s">
        <v>56</v>
      </c>
      <c r="S28084" t="s">
        <v>41</v>
      </c>
      <c r="T28084" t="s">
        <v>78457</v>
      </c>
      <c r="U28084" t="s">
        <v>78457</v>
      </c>
      <c r="V28084">
        <v>0</v>
      </c>
      <c r="W28084">
        <v>0</v>
      </c>
      <c r="X28084">
        <v>0</v>
      </c>
      <c r="Y28084">
        <v>0</v>
      </c>
      <c r="Z28084">
        <v>0</v>
      </c>
      <c r="AA28084">
        <v>0</v>
      </c>
      <c r="AB28084">
        <v>0</v>
      </c>
      <c r="AC28084">
        <v>0</v>
      </c>
      <c r="AD28084">
        <v>1</v>
      </c>
    </row>
    <row r="28085" spans="1:30" hidden="1" x14ac:dyDescent="0.3">
      <c r="A28085" t="s">
        <v>81262</v>
      </c>
      <c r="B28085" t="s">
        <v>81263</v>
      </c>
      <c r="C28085" t="s">
        <v>32</v>
      </c>
      <c r="D28085" t="s">
        <v>50</v>
      </c>
      <c r="E28085" t="s">
        <v>18212</v>
      </c>
      <c r="F28085">
        <v>5250000</v>
      </c>
      <c r="G28085" t="s">
        <v>81262</v>
      </c>
      <c r="H28085" t="s">
        <v>81264</v>
      </c>
      <c r="I28085" t="s">
        <v>81265</v>
      </c>
      <c r="J28085" t="s">
        <v>81266</v>
      </c>
      <c r="K28085" t="s">
        <v>37</v>
      </c>
      <c r="L28085" t="s">
        <v>53</v>
      </c>
      <c r="M28085" t="s">
        <v>54</v>
      </c>
      <c r="N28085" t="s">
        <v>95</v>
      </c>
      <c r="O28085" t="s">
        <v>1074</v>
      </c>
      <c r="P28085" s="1">
        <v>40909</v>
      </c>
      <c r="Q28085" t="s">
        <v>53</v>
      </c>
      <c r="R28085" t="s">
        <v>56</v>
      </c>
      <c r="S28085" t="s">
        <v>41</v>
      </c>
      <c r="T28085" t="s">
        <v>78457</v>
      </c>
      <c r="U28085" t="s">
        <v>78457</v>
      </c>
      <c r="V28085">
        <v>0</v>
      </c>
      <c r="W28085">
        <v>0</v>
      </c>
      <c r="X28085">
        <v>0</v>
      </c>
      <c r="Y28085">
        <v>0</v>
      </c>
      <c r="Z28085">
        <v>0</v>
      </c>
      <c r="AA28085">
        <v>0</v>
      </c>
      <c r="AB28085">
        <v>0</v>
      </c>
      <c r="AC28085">
        <v>0</v>
      </c>
      <c r="AD28085">
        <v>1</v>
      </c>
    </row>
    <row r="28086" spans="1:30" hidden="1" x14ac:dyDescent="0.3">
      <c r="A28086" t="s">
        <v>81267</v>
      </c>
      <c r="B28086" t="s">
        <v>81268</v>
      </c>
      <c r="C28086" t="s">
        <v>32</v>
      </c>
      <c r="D28086" t="s">
        <v>139</v>
      </c>
      <c r="E28086" t="s">
        <v>3373</v>
      </c>
      <c r="F28086">
        <v>3000000</v>
      </c>
      <c r="G28086" t="s">
        <v>81267</v>
      </c>
      <c r="H28086" t="s">
        <v>81269</v>
      </c>
      <c r="I28086" t="s">
        <v>81270</v>
      </c>
      <c r="J28086" t="s">
        <v>81271</v>
      </c>
      <c r="K28086" t="s">
        <v>109</v>
      </c>
      <c r="L28086" t="s">
        <v>53</v>
      </c>
      <c r="M28086" t="s">
        <v>123</v>
      </c>
      <c r="N28086" t="s">
        <v>124</v>
      </c>
      <c r="O28086" t="s">
        <v>8492</v>
      </c>
      <c r="P28086" s="1">
        <v>37622</v>
      </c>
      <c r="Q28086" t="s">
        <v>53</v>
      </c>
      <c r="R28086" t="s">
        <v>56</v>
      </c>
      <c r="S28086" t="s">
        <v>41</v>
      </c>
      <c r="T28086" t="s">
        <v>78457</v>
      </c>
      <c r="U28086" t="s">
        <v>78457</v>
      </c>
      <c r="V28086">
        <v>0</v>
      </c>
      <c r="W28086">
        <v>0</v>
      </c>
      <c r="X28086">
        <v>0</v>
      </c>
      <c r="Y28086">
        <v>0</v>
      </c>
      <c r="Z28086">
        <v>0</v>
      </c>
      <c r="AA28086">
        <v>0</v>
      </c>
      <c r="AB28086">
        <v>0</v>
      </c>
      <c r="AC28086">
        <v>0</v>
      </c>
      <c r="AD28086">
        <v>1</v>
      </c>
    </row>
    <row r="28087" spans="1:30" hidden="1" x14ac:dyDescent="0.3">
      <c r="A28087" t="s">
        <v>81267</v>
      </c>
      <c r="B28087" t="s">
        <v>81272</v>
      </c>
      <c r="C28087" t="s">
        <v>32</v>
      </c>
      <c r="E28087" s="1">
        <v>38726</v>
      </c>
      <c r="F28087">
        <v>2300000</v>
      </c>
      <c r="G28087" t="s">
        <v>81267</v>
      </c>
      <c r="H28087" t="s">
        <v>81269</v>
      </c>
      <c r="I28087" t="s">
        <v>81270</v>
      </c>
      <c r="J28087" t="s">
        <v>81271</v>
      </c>
      <c r="K28087" t="s">
        <v>109</v>
      </c>
      <c r="L28087" t="s">
        <v>53</v>
      </c>
      <c r="M28087" t="s">
        <v>123</v>
      </c>
      <c r="N28087" t="s">
        <v>124</v>
      </c>
      <c r="O28087" t="s">
        <v>8492</v>
      </c>
      <c r="P28087" s="1">
        <v>37622</v>
      </c>
      <c r="Q28087" t="s">
        <v>53</v>
      </c>
      <c r="R28087" t="s">
        <v>56</v>
      </c>
      <c r="S28087" t="s">
        <v>41</v>
      </c>
      <c r="T28087" t="s">
        <v>78457</v>
      </c>
      <c r="U28087" t="s">
        <v>78457</v>
      </c>
      <c r="V28087">
        <v>0</v>
      </c>
      <c r="W28087">
        <v>0</v>
      </c>
      <c r="X28087">
        <v>0</v>
      </c>
      <c r="Y28087">
        <v>0</v>
      </c>
      <c r="Z28087">
        <v>0</v>
      </c>
      <c r="AA28087">
        <v>0</v>
      </c>
      <c r="AB28087">
        <v>0</v>
      </c>
      <c r="AC28087">
        <v>0</v>
      </c>
      <c r="AD28087">
        <v>1</v>
      </c>
    </row>
    <row r="28088" spans="1:30" hidden="1" x14ac:dyDescent="0.3">
      <c r="A28088" t="s">
        <v>81267</v>
      </c>
      <c r="B28088" t="s">
        <v>81273</v>
      </c>
      <c r="C28088" t="s">
        <v>32</v>
      </c>
      <c r="D28088" t="s">
        <v>33</v>
      </c>
      <c r="E28088" t="s">
        <v>16259</v>
      </c>
      <c r="F28088">
        <v>3800000</v>
      </c>
      <c r="G28088" t="s">
        <v>81267</v>
      </c>
      <c r="H28088" t="s">
        <v>81269</v>
      </c>
      <c r="I28088" t="s">
        <v>81270</v>
      </c>
      <c r="J28088" t="s">
        <v>81271</v>
      </c>
      <c r="K28088" t="s">
        <v>109</v>
      </c>
      <c r="L28088" t="s">
        <v>53</v>
      </c>
      <c r="M28088" t="s">
        <v>123</v>
      </c>
      <c r="N28088" t="s">
        <v>124</v>
      </c>
      <c r="O28088" t="s">
        <v>8492</v>
      </c>
      <c r="P28088" s="1">
        <v>37622</v>
      </c>
      <c r="Q28088" t="s">
        <v>53</v>
      </c>
      <c r="R28088" t="s">
        <v>56</v>
      </c>
      <c r="S28088" t="s">
        <v>41</v>
      </c>
      <c r="T28088" t="s">
        <v>78457</v>
      </c>
      <c r="U28088" t="s">
        <v>78457</v>
      </c>
      <c r="V28088">
        <v>0</v>
      </c>
      <c r="W28088">
        <v>0</v>
      </c>
      <c r="X28088">
        <v>0</v>
      </c>
      <c r="Y28088">
        <v>0</v>
      </c>
      <c r="Z28088">
        <v>0</v>
      </c>
      <c r="AA28088">
        <v>0</v>
      </c>
      <c r="AB28088">
        <v>0</v>
      </c>
      <c r="AC28088">
        <v>0</v>
      </c>
      <c r="AD28088">
        <v>1</v>
      </c>
    </row>
    <row r="28089" spans="1:30" hidden="1" x14ac:dyDescent="0.3">
      <c r="A28089" t="s">
        <v>81274</v>
      </c>
      <c r="B28089" t="s">
        <v>81275</v>
      </c>
      <c r="C28089" t="s">
        <v>32</v>
      </c>
      <c r="E28089" s="1">
        <v>40887</v>
      </c>
      <c r="F28089">
        <v>200000</v>
      </c>
      <c r="G28089" t="s">
        <v>81274</v>
      </c>
      <c r="H28089" t="s">
        <v>81276</v>
      </c>
      <c r="I28089" t="s">
        <v>81277</v>
      </c>
      <c r="J28089" t="s">
        <v>78457</v>
      </c>
      <c r="K28089" t="s">
        <v>37</v>
      </c>
      <c r="L28089" t="s">
        <v>53</v>
      </c>
      <c r="M28089" t="s">
        <v>732</v>
      </c>
      <c r="N28089" t="s">
        <v>102</v>
      </c>
      <c r="O28089" t="s">
        <v>8545</v>
      </c>
      <c r="Q28089" t="s">
        <v>53</v>
      </c>
      <c r="R28089" t="s">
        <v>56</v>
      </c>
      <c r="S28089" t="s">
        <v>41</v>
      </c>
      <c r="T28089" t="s">
        <v>78457</v>
      </c>
      <c r="U28089" t="s">
        <v>78457</v>
      </c>
      <c r="V28089">
        <v>0</v>
      </c>
      <c r="W28089">
        <v>0</v>
      </c>
      <c r="X28089">
        <v>0</v>
      </c>
      <c r="Y28089">
        <v>0</v>
      </c>
      <c r="Z28089">
        <v>0</v>
      </c>
      <c r="AA28089">
        <v>0</v>
      </c>
      <c r="AB28089">
        <v>0</v>
      </c>
      <c r="AC28089">
        <v>0</v>
      </c>
      <c r="AD28089">
        <v>1</v>
      </c>
    </row>
    <row r="28090" spans="1:30" hidden="1" x14ac:dyDescent="0.3">
      <c r="A28090" t="s">
        <v>81278</v>
      </c>
      <c r="B28090" t="s">
        <v>81279</v>
      </c>
      <c r="C28090" t="s">
        <v>32</v>
      </c>
      <c r="D28090" t="s">
        <v>50</v>
      </c>
      <c r="E28090" s="1">
        <v>41978</v>
      </c>
      <c r="F28090">
        <v>6000000</v>
      </c>
      <c r="G28090" t="s">
        <v>81278</v>
      </c>
      <c r="H28090" t="s">
        <v>81280</v>
      </c>
      <c r="I28090" t="s">
        <v>81281</v>
      </c>
      <c r="J28090" t="s">
        <v>78457</v>
      </c>
      <c r="K28090" t="s">
        <v>37</v>
      </c>
      <c r="L28090" t="s">
        <v>53</v>
      </c>
      <c r="M28090" t="s">
        <v>73</v>
      </c>
      <c r="N28090" t="s">
        <v>74</v>
      </c>
      <c r="O28090" t="s">
        <v>75</v>
      </c>
      <c r="P28090" s="1">
        <v>41700</v>
      </c>
      <c r="Q28090" t="s">
        <v>53</v>
      </c>
      <c r="R28090" t="s">
        <v>56</v>
      </c>
      <c r="S28090" t="s">
        <v>41</v>
      </c>
      <c r="T28090" t="s">
        <v>78457</v>
      </c>
      <c r="U28090" t="s">
        <v>78457</v>
      </c>
      <c r="V28090">
        <v>0</v>
      </c>
      <c r="W28090">
        <v>0</v>
      </c>
      <c r="X28090">
        <v>0</v>
      </c>
      <c r="Y28090">
        <v>0</v>
      </c>
      <c r="Z28090">
        <v>0</v>
      </c>
      <c r="AA28090">
        <v>0</v>
      </c>
      <c r="AB28090">
        <v>0</v>
      </c>
      <c r="AC28090">
        <v>0</v>
      </c>
      <c r="AD28090">
        <v>1</v>
      </c>
    </row>
    <row r="28091" spans="1:30" hidden="1" x14ac:dyDescent="0.3">
      <c r="A28091" t="s">
        <v>81282</v>
      </c>
      <c r="B28091" t="s">
        <v>81283</v>
      </c>
      <c r="C28091" t="s">
        <v>32</v>
      </c>
      <c r="D28091" t="s">
        <v>50</v>
      </c>
      <c r="E28091" s="1">
        <v>41279</v>
      </c>
      <c r="F28091">
        <v>5000000</v>
      </c>
      <c r="G28091" t="s">
        <v>81282</v>
      </c>
      <c r="H28091" t="s">
        <v>81284</v>
      </c>
      <c r="I28091" t="s">
        <v>81285</v>
      </c>
      <c r="J28091" t="s">
        <v>81286</v>
      </c>
      <c r="K28091" t="s">
        <v>37</v>
      </c>
      <c r="L28091" t="s">
        <v>53</v>
      </c>
      <c r="M28091" t="s">
        <v>54</v>
      </c>
      <c r="N28091" t="s">
        <v>95</v>
      </c>
      <c r="O28091" t="s">
        <v>96</v>
      </c>
      <c r="P28091" s="1">
        <v>40553</v>
      </c>
      <c r="Q28091" t="s">
        <v>53</v>
      </c>
      <c r="R28091" t="s">
        <v>56</v>
      </c>
      <c r="S28091" t="s">
        <v>41</v>
      </c>
      <c r="T28091" t="s">
        <v>78457</v>
      </c>
      <c r="U28091" t="s">
        <v>78457</v>
      </c>
      <c r="V28091">
        <v>0</v>
      </c>
      <c r="W28091">
        <v>0</v>
      </c>
      <c r="X28091">
        <v>0</v>
      </c>
      <c r="Y28091">
        <v>0</v>
      </c>
      <c r="Z28091">
        <v>0</v>
      </c>
      <c r="AA28091">
        <v>0</v>
      </c>
      <c r="AB28091">
        <v>0</v>
      </c>
      <c r="AC28091">
        <v>0</v>
      </c>
      <c r="AD28091">
        <v>1</v>
      </c>
    </row>
    <row r="28092" spans="1:30" hidden="1" x14ac:dyDescent="0.3">
      <c r="A28092" t="s">
        <v>81282</v>
      </c>
      <c r="B28092" t="s">
        <v>81287</v>
      </c>
      <c r="C28092" t="s">
        <v>32</v>
      </c>
      <c r="D28092" t="s">
        <v>33</v>
      </c>
      <c r="E28092" t="s">
        <v>4062</v>
      </c>
      <c r="F28092">
        <v>16000000</v>
      </c>
      <c r="G28092" t="s">
        <v>81282</v>
      </c>
      <c r="H28092" t="s">
        <v>81284</v>
      </c>
      <c r="I28092" t="s">
        <v>81285</v>
      </c>
      <c r="J28092" t="s">
        <v>81286</v>
      </c>
      <c r="K28092" t="s">
        <v>37</v>
      </c>
      <c r="L28092" t="s">
        <v>53</v>
      </c>
      <c r="M28092" t="s">
        <v>54</v>
      </c>
      <c r="N28092" t="s">
        <v>95</v>
      </c>
      <c r="O28092" t="s">
        <v>96</v>
      </c>
      <c r="P28092" s="1">
        <v>40553</v>
      </c>
      <c r="Q28092" t="s">
        <v>53</v>
      </c>
      <c r="R28092" t="s">
        <v>56</v>
      </c>
      <c r="S28092" t="s">
        <v>41</v>
      </c>
      <c r="T28092" t="s">
        <v>78457</v>
      </c>
      <c r="U28092" t="s">
        <v>78457</v>
      </c>
      <c r="V28092">
        <v>0</v>
      </c>
      <c r="W28092">
        <v>0</v>
      </c>
      <c r="X28092">
        <v>0</v>
      </c>
      <c r="Y28092">
        <v>0</v>
      </c>
      <c r="Z28092">
        <v>0</v>
      </c>
      <c r="AA28092">
        <v>0</v>
      </c>
      <c r="AB28092">
        <v>0</v>
      </c>
      <c r="AC28092">
        <v>0</v>
      </c>
      <c r="AD28092">
        <v>1</v>
      </c>
    </row>
    <row r="28093" spans="1:30" hidden="1" x14ac:dyDescent="0.3">
      <c r="A28093" t="s">
        <v>81288</v>
      </c>
      <c r="B28093" t="s">
        <v>81289</v>
      </c>
      <c r="C28093" t="s">
        <v>32</v>
      </c>
      <c r="E28093" s="1">
        <v>41588</v>
      </c>
      <c r="F28093">
        <v>1000000</v>
      </c>
      <c r="G28093" t="s">
        <v>81288</v>
      </c>
      <c r="H28093" t="s">
        <v>81290</v>
      </c>
      <c r="I28093" t="s">
        <v>81291</v>
      </c>
      <c r="J28093" t="s">
        <v>78473</v>
      </c>
      <c r="K28093" t="s">
        <v>37</v>
      </c>
      <c r="L28093" t="s">
        <v>53</v>
      </c>
      <c r="M28093" t="s">
        <v>54</v>
      </c>
      <c r="N28093" t="s">
        <v>939</v>
      </c>
      <c r="O28093" t="s">
        <v>939</v>
      </c>
      <c r="P28093" s="1">
        <v>41491</v>
      </c>
      <c r="Q28093" t="s">
        <v>53</v>
      </c>
      <c r="R28093" t="s">
        <v>56</v>
      </c>
      <c r="S28093" t="s">
        <v>41</v>
      </c>
      <c r="T28093" t="s">
        <v>78457</v>
      </c>
      <c r="U28093" t="s">
        <v>78457</v>
      </c>
      <c r="V28093">
        <v>0</v>
      </c>
      <c r="W28093">
        <v>0</v>
      </c>
      <c r="X28093">
        <v>0</v>
      </c>
      <c r="Y28093">
        <v>0</v>
      </c>
      <c r="Z28093">
        <v>0</v>
      </c>
      <c r="AA28093">
        <v>0</v>
      </c>
      <c r="AB28093">
        <v>0</v>
      </c>
      <c r="AC28093">
        <v>0</v>
      </c>
      <c r="AD28093">
        <v>1</v>
      </c>
    </row>
    <row r="28094" spans="1:30" hidden="1" x14ac:dyDescent="0.3">
      <c r="A28094" t="s">
        <v>81292</v>
      </c>
      <c r="B28094" t="s">
        <v>81293</v>
      </c>
      <c r="C28094" t="s">
        <v>32</v>
      </c>
      <c r="E28094" t="s">
        <v>401</v>
      </c>
      <c r="F28094">
        <v>10500000</v>
      </c>
      <c r="G28094" t="s">
        <v>81292</v>
      </c>
      <c r="H28094" t="s">
        <v>81294</v>
      </c>
      <c r="I28094" t="s">
        <v>81295</v>
      </c>
      <c r="J28094" t="s">
        <v>81296</v>
      </c>
      <c r="K28094" t="s">
        <v>37</v>
      </c>
      <c r="L28094" t="s">
        <v>53</v>
      </c>
      <c r="M28094" t="s">
        <v>54</v>
      </c>
      <c r="N28094" t="s">
        <v>95</v>
      </c>
      <c r="O28094" t="s">
        <v>1160</v>
      </c>
      <c r="P28094" s="1">
        <v>34700</v>
      </c>
      <c r="Q28094" t="s">
        <v>53</v>
      </c>
      <c r="R28094" t="s">
        <v>56</v>
      </c>
      <c r="S28094" t="s">
        <v>41</v>
      </c>
      <c r="T28094" t="s">
        <v>78457</v>
      </c>
      <c r="U28094" t="s">
        <v>78457</v>
      </c>
      <c r="V28094">
        <v>0</v>
      </c>
      <c r="W28094">
        <v>0</v>
      </c>
      <c r="X28094">
        <v>0</v>
      </c>
      <c r="Y28094">
        <v>0</v>
      </c>
      <c r="Z28094">
        <v>0</v>
      </c>
      <c r="AA28094">
        <v>0</v>
      </c>
      <c r="AB28094">
        <v>0</v>
      </c>
      <c r="AC28094">
        <v>0</v>
      </c>
      <c r="AD28094">
        <v>1</v>
      </c>
    </row>
    <row r="28095" spans="1:30" hidden="1" x14ac:dyDescent="0.3">
      <c r="A28095" t="s">
        <v>81292</v>
      </c>
      <c r="B28095" t="s">
        <v>81297</v>
      </c>
      <c r="C28095" t="s">
        <v>32</v>
      </c>
      <c r="D28095" t="s">
        <v>33</v>
      </c>
      <c r="E28095" s="1">
        <v>42225</v>
      </c>
      <c r="F28095">
        <v>9682006</v>
      </c>
      <c r="G28095" t="s">
        <v>81292</v>
      </c>
      <c r="H28095" t="s">
        <v>81294</v>
      </c>
      <c r="I28095" t="s">
        <v>81295</v>
      </c>
      <c r="J28095" t="s">
        <v>81296</v>
      </c>
      <c r="K28095" t="s">
        <v>37</v>
      </c>
      <c r="L28095" t="s">
        <v>53</v>
      </c>
      <c r="M28095" t="s">
        <v>54</v>
      </c>
      <c r="N28095" t="s">
        <v>95</v>
      </c>
      <c r="O28095" t="s">
        <v>1160</v>
      </c>
      <c r="P28095" s="1">
        <v>34700</v>
      </c>
      <c r="Q28095" t="s">
        <v>53</v>
      </c>
      <c r="R28095" t="s">
        <v>56</v>
      </c>
      <c r="S28095" t="s">
        <v>41</v>
      </c>
      <c r="T28095" t="s">
        <v>78457</v>
      </c>
      <c r="U28095" t="s">
        <v>78457</v>
      </c>
      <c r="V28095">
        <v>0</v>
      </c>
      <c r="W28095">
        <v>0</v>
      </c>
      <c r="X28095">
        <v>0</v>
      </c>
      <c r="Y28095">
        <v>0</v>
      </c>
      <c r="Z28095">
        <v>0</v>
      </c>
      <c r="AA28095">
        <v>0</v>
      </c>
      <c r="AB28095">
        <v>0</v>
      </c>
      <c r="AC28095">
        <v>0</v>
      </c>
      <c r="AD28095">
        <v>1</v>
      </c>
    </row>
    <row r="28096" spans="1:30" hidden="1" x14ac:dyDescent="0.3">
      <c r="A28096" t="s">
        <v>81292</v>
      </c>
      <c r="B28096" t="s">
        <v>81298</v>
      </c>
      <c r="C28096" t="s">
        <v>32</v>
      </c>
      <c r="E28096" s="1">
        <v>40915</v>
      </c>
      <c r="F28096">
        <v>6851000</v>
      </c>
      <c r="G28096" t="s">
        <v>81292</v>
      </c>
      <c r="H28096" t="s">
        <v>81294</v>
      </c>
      <c r="I28096" t="s">
        <v>81295</v>
      </c>
      <c r="J28096" t="s">
        <v>81296</v>
      </c>
      <c r="K28096" t="s">
        <v>37</v>
      </c>
      <c r="L28096" t="s">
        <v>53</v>
      </c>
      <c r="M28096" t="s">
        <v>54</v>
      </c>
      <c r="N28096" t="s">
        <v>95</v>
      </c>
      <c r="O28096" t="s">
        <v>1160</v>
      </c>
      <c r="P28096" s="1">
        <v>34700</v>
      </c>
      <c r="Q28096" t="s">
        <v>53</v>
      </c>
      <c r="R28096" t="s">
        <v>56</v>
      </c>
      <c r="S28096" t="s">
        <v>41</v>
      </c>
      <c r="T28096" t="s">
        <v>78457</v>
      </c>
      <c r="U28096" t="s">
        <v>78457</v>
      </c>
      <c r="V28096">
        <v>0</v>
      </c>
      <c r="W28096">
        <v>0</v>
      </c>
      <c r="X28096">
        <v>0</v>
      </c>
      <c r="Y28096">
        <v>0</v>
      </c>
      <c r="Z28096">
        <v>0</v>
      </c>
      <c r="AA28096">
        <v>0</v>
      </c>
      <c r="AB28096">
        <v>0</v>
      </c>
      <c r="AC28096">
        <v>0</v>
      </c>
      <c r="AD28096">
        <v>1</v>
      </c>
    </row>
    <row r="28097" spans="1:30" hidden="1" x14ac:dyDescent="0.3">
      <c r="A28097" t="s">
        <v>81292</v>
      </c>
      <c r="B28097" t="s">
        <v>81299</v>
      </c>
      <c r="C28097" t="s">
        <v>32</v>
      </c>
      <c r="D28097" t="s">
        <v>139</v>
      </c>
      <c r="E28097" s="1">
        <v>39208</v>
      </c>
      <c r="F28097">
        <v>12000000</v>
      </c>
      <c r="G28097" t="s">
        <v>81292</v>
      </c>
      <c r="H28097" t="s">
        <v>81294</v>
      </c>
      <c r="I28097" t="s">
        <v>81295</v>
      </c>
      <c r="J28097" t="s">
        <v>81296</v>
      </c>
      <c r="K28097" t="s">
        <v>37</v>
      </c>
      <c r="L28097" t="s">
        <v>53</v>
      </c>
      <c r="M28097" t="s">
        <v>54</v>
      </c>
      <c r="N28097" t="s">
        <v>95</v>
      </c>
      <c r="O28097" t="s">
        <v>1160</v>
      </c>
      <c r="P28097" s="1">
        <v>34700</v>
      </c>
      <c r="Q28097" t="s">
        <v>53</v>
      </c>
      <c r="R28097" t="s">
        <v>56</v>
      </c>
      <c r="S28097" t="s">
        <v>41</v>
      </c>
      <c r="T28097" t="s">
        <v>78457</v>
      </c>
      <c r="U28097" t="s">
        <v>78457</v>
      </c>
      <c r="V28097">
        <v>0</v>
      </c>
      <c r="W28097">
        <v>0</v>
      </c>
      <c r="X28097">
        <v>0</v>
      </c>
      <c r="Y28097">
        <v>0</v>
      </c>
      <c r="Z28097">
        <v>0</v>
      </c>
      <c r="AA28097">
        <v>0</v>
      </c>
      <c r="AB28097">
        <v>0</v>
      </c>
      <c r="AC28097">
        <v>0</v>
      </c>
      <c r="AD28097">
        <v>1</v>
      </c>
    </row>
    <row r="28098" spans="1:30" hidden="1" x14ac:dyDescent="0.3">
      <c r="A28098" t="s">
        <v>81292</v>
      </c>
      <c r="B28098" t="s">
        <v>81300</v>
      </c>
      <c r="C28098" t="s">
        <v>32</v>
      </c>
      <c r="E28098" s="1">
        <v>39025</v>
      </c>
      <c r="F28098">
        <v>9400000</v>
      </c>
      <c r="G28098" t="s">
        <v>81292</v>
      </c>
      <c r="H28098" t="s">
        <v>81294</v>
      </c>
      <c r="I28098" t="s">
        <v>81295</v>
      </c>
      <c r="J28098" t="s">
        <v>81296</v>
      </c>
      <c r="K28098" t="s">
        <v>37</v>
      </c>
      <c r="L28098" t="s">
        <v>53</v>
      </c>
      <c r="M28098" t="s">
        <v>54</v>
      </c>
      <c r="N28098" t="s">
        <v>95</v>
      </c>
      <c r="O28098" t="s">
        <v>1160</v>
      </c>
      <c r="P28098" s="1">
        <v>34700</v>
      </c>
      <c r="Q28098" t="s">
        <v>53</v>
      </c>
      <c r="R28098" t="s">
        <v>56</v>
      </c>
      <c r="S28098" t="s">
        <v>41</v>
      </c>
      <c r="T28098" t="s">
        <v>78457</v>
      </c>
      <c r="U28098" t="s">
        <v>78457</v>
      </c>
      <c r="V28098">
        <v>0</v>
      </c>
      <c r="W28098">
        <v>0</v>
      </c>
      <c r="X28098">
        <v>0</v>
      </c>
      <c r="Y28098">
        <v>0</v>
      </c>
      <c r="Z28098">
        <v>0</v>
      </c>
      <c r="AA28098">
        <v>0</v>
      </c>
      <c r="AB28098">
        <v>0</v>
      </c>
      <c r="AC28098">
        <v>0</v>
      </c>
      <c r="AD28098">
        <v>1</v>
      </c>
    </row>
    <row r="28099" spans="1:30" hidden="1" x14ac:dyDescent="0.3">
      <c r="A28099" t="s">
        <v>81292</v>
      </c>
      <c r="B28099" t="s">
        <v>81301</v>
      </c>
      <c r="C28099" t="s">
        <v>32</v>
      </c>
      <c r="E28099" s="1">
        <v>40949</v>
      </c>
      <c r="F28099">
        <v>12000000</v>
      </c>
      <c r="G28099" t="s">
        <v>81292</v>
      </c>
      <c r="H28099" t="s">
        <v>81294</v>
      </c>
      <c r="I28099" t="s">
        <v>81295</v>
      </c>
      <c r="J28099" t="s">
        <v>81296</v>
      </c>
      <c r="K28099" t="s">
        <v>37</v>
      </c>
      <c r="L28099" t="s">
        <v>53</v>
      </c>
      <c r="M28099" t="s">
        <v>54</v>
      </c>
      <c r="N28099" t="s">
        <v>95</v>
      </c>
      <c r="O28099" t="s">
        <v>1160</v>
      </c>
      <c r="P28099" s="1">
        <v>34700</v>
      </c>
      <c r="Q28099" t="s">
        <v>53</v>
      </c>
      <c r="R28099" t="s">
        <v>56</v>
      </c>
      <c r="S28099" t="s">
        <v>41</v>
      </c>
      <c r="T28099" t="s">
        <v>78457</v>
      </c>
      <c r="U28099" t="s">
        <v>78457</v>
      </c>
      <c r="V28099">
        <v>0</v>
      </c>
      <c r="W28099">
        <v>0</v>
      </c>
      <c r="X28099">
        <v>0</v>
      </c>
      <c r="Y28099">
        <v>0</v>
      </c>
      <c r="Z28099">
        <v>0</v>
      </c>
      <c r="AA28099">
        <v>0</v>
      </c>
      <c r="AB28099">
        <v>0</v>
      </c>
      <c r="AC28099">
        <v>0</v>
      </c>
      <c r="AD28099">
        <v>1</v>
      </c>
    </row>
    <row r="28100" spans="1:30" hidden="1" x14ac:dyDescent="0.3">
      <c r="A28100" t="s">
        <v>81292</v>
      </c>
      <c r="B28100" t="s">
        <v>81302</v>
      </c>
      <c r="C28100" t="s">
        <v>32</v>
      </c>
      <c r="D28100" t="s">
        <v>322</v>
      </c>
      <c r="E28100" t="s">
        <v>18353</v>
      </c>
      <c r="F28100">
        <v>7500000</v>
      </c>
      <c r="G28100" t="s">
        <v>81292</v>
      </c>
      <c r="H28100" t="s">
        <v>81294</v>
      </c>
      <c r="I28100" t="s">
        <v>81295</v>
      </c>
      <c r="J28100" t="s">
        <v>81296</v>
      </c>
      <c r="K28100" t="s">
        <v>37</v>
      </c>
      <c r="L28100" t="s">
        <v>53</v>
      </c>
      <c r="M28100" t="s">
        <v>54</v>
      </c>
      <c r="N28100" t="s">
        <v>95</v>
      </c>
      <c r="O28100" t="s">
        <v>1160</v>
      </c>
      <c r="P28100" s="1">
        <v>34700</v>
      </c>
      <c r="Q28100" t="s">
        <v>53</v>
      </c>
      <c r="R28100" t="s">
        <v>56</v>
      </c>
      <c r="S28100" t="s">
        <v>41</v>
      </c>
      <c r="T28100" t="s">
        <v>78457</v>
      </c>
      <c r="U28100" t="s">
        <v>78457</v>
      </c>
      <c r="V28100">
        <v>0</v>
      </c>
      <c r="W28100">
        <v>0</v>
      </c>
      <c r="X28100">
        <v>0</v>
      </c>
      <c r="Y28100">
        <v>0</v>
      </c>
      <c r="Z28100">
        <v>0</v>
      </c>
      <c r="AA28100">
        <v>0</v>
      </c>
      <c r="AB28100">
        <v>0</v>
      </c>
      <c r="AC28100">
        <v>0</v>
      </c>
      <c r="AD28100">
        <v>1</v>
      </c>
    </row>
    <row r="28101" spans="1:30" hidden="1" x14ac:dyDescent="0.3">
      <c r="A28101" t="s">
        <v>81303</v>
      </c>
      <c r="B28101" t="s">
        <v>81304</v>
      </c>
      <c r="C28101" t="s">
        <v>32</v>
      </c>
      <c r="D28101" t="s">
        <v>50</v>
      </c>
      <c r="E28101" t="s">
        <v>25500</v>
      </c>
      <c r="F28101">
        <v>2100000</v>
      </c>
      <c r="G28101" t="s">
        <v>81303</v>
      </c>
      <c r="H28101" t="s">
        <v>81305</v>
      </c>
      <c r="I28101" t="s">
        <v>81306</v>
      </c>
      <c r="J28101" t="s">
        <v>81307</v>
      </c>
      <c r="K28101" t="s">
        <v>72</v>
      </c>
      <c r="L28101" t="s">
        <v>53</v>
      </c>
      <c r="M28101" t="s">
        <v>54</v>
      </c>
      <c r="N28101" t="s">
        <v>95</v>
      </c>
      <c r="O28101" t="s">
        <v>1313</v>
      </c>
      <c r="P28101" s="1">
        <v>39661</v>
      </c>
      <c r="Q28101" t="s">
        <v>53</v>
      </c>
      <c r="R28101" t="s">
        <v>56</v>
      </c>
      <c r="S28101" t="s">
        <v>41</v>
      </c>
      <c r="T28101" t="s">
        <v>78457</v>
      </c>
      <c r="U28101" t="s">
        <v>78457</v>
      </c>
      <c r="V28101">
        <v>0</v>
      </c>
      <c r="W28101">
        <v>0</v>
      </c>
      <c r="X28101">
        <v>0</v>
      </c>
      <c r="Y28101">
        <v>0</v>
      </c>
      <c r="Z28101">
        <v>0</v>
      </c>
      <c r="AA28101">
        <v>0</v>
      </c>
      <c r="AB28101">
        <v>0</v>
      </c>
      <c r="AC28101">
        <v>0</v>
      </c>
      <c r="AD28101">
        <v>1</v>
      </c>
    </row>
    <row r="28102" spans="1:30" hidden="1" x14ac:dyDescent="0.3">
      <c r="A28102" t="s">
        <v>81303</v>
      </c>
      <c r="B28102" t="s">
        <v>81308</v>
      </c>
      <c r="C28102" t="s">
        <v>32</v>
      </c>
      <c r="D28102" t="s">
        <v>33</v>
      </c>
      <c r="E28102" s="1">
        <v>40700</v>
      </c>
      <c r="F28102">
        <v>20000000</v>
      </c>
      <c r="G28102" t="s">
        <v>81303</v>
      </c>
      <c r="H28102" t="s">
        <v>81305</v>
      </c>
      <c r="I28102" t="s">
        <v>81306</v>
      </c>
      <c r="J28102" t="s">
        <v>81307</v>
      </c>
      <c r="K28102" t="s">
        <v>72</v>
      </c>
      <c r="L28102" t="s">
        <v>53</v>
      </c>
      <c r="M28102" t="s">
        <v>54</v>
      </c>
      <c r="N28102" t="s">
        <v>95</v>
      </c>
      <c r="O28102" t="s">
        <v>1313</v>
      </c>
      <c r="P28102" s="1">
        <v>39661</v>
      </c>
      <c r="Q28102" t="s">
        <v>53</v>
      </c>
      <c r="R28102" t="s">
        <v>56</v>
      </c>
      <c r="S28102" t="s">
        <v>41</v>
      </c>
      <c r="T28102" t="s">
        <v>78457</v>
      </c>
      <c r="U28102" t="s">
        <v>78457</v>
      </c>
      <c r="V28102">
        <v>0</v>
      </c>
      <c r="W28102">
        <v>0</v>
      </c>
      <c r="X28102">
        <v>0</v>
      </c>
      <c r="Y28102">
        <v>0</v>
      </c>
      <c r="Z28102">
        <v>0</v>
      </c>
      <c r="AA28102">
        <v>0</v>
      </c>
      <c r="AB28102">
        <v>0</v>
      </c>
      <c r="AC28102">
        <v>0</v>
      </c>
      <c r="AD28102">
        <v>1</v>
      </c>
    </row>
    <row r="28103" spans="1:30" hidden="1" x14ac:dyDescent="0.3">
      <c r="A28103" t="s">
        <v>81309</v>
      </c>
      <c r="B28103" t="s">
        <v>81310</v>
      </c>
      <c r="C28103" t="s">
        <v>32</v>
      </c>
      <c r="D28103" t="s">
        <v>33</v>
      </c>
      <c r="E28103" t="s">
        <v>23697</v>
      </c>
      <c r="F28103">
        <v>6000000</v>
      </c>
      <c r="G28103" t="s">
        <v>81309</v>
      </c>
      <c r="H28103" t="s">
        <v>81311</v>
      </c>
      <c r="I28103" t="s">
        <v>81312</v>
      </c>
      <c r="J28103" t="s">
        <v>81313</v>
      </c>
      <c r="K28103" t="s">
        <v>37</v>
      </c>
      <c r="L28103" t="s">
        <v>53</v>
      </c>
      <c r="M28103" t="s">
        <v>774</v>
      </c>
      <c r="N28103" t="s">
        <v>775</v>
      </c>
      <c r="O28103" t="s">
        <v>2155</v>
      </c>
      <c r="P28103" t="s">
        <v>683</v>
      </c>
      <c r="Q28103" t="s">
        <v>53</v>
      </c>
      <c r="R28103" t="s">
        <v>56</v>
      </c>
      <c r="S28103" t="s">
        <v>41</v>
      </c>
      <c r="T28103" t="s">
        <v>78457</v>
      </c>
      <c r="U28103" t="s">
        <v>78457</v>
      </c>
      <c r="V28103">
        <v>0</v>
      </c>
      <c r="W28103">
        <v>0</v>
      </c>
      <c r="X28103">
        <v>0</v>
      </c>
      <c r="Y28103">
        <v>0</v>
      </c>
      <c r="Z28103">
        <v>0</v>
      </c>
      <c r="AA28103">
        <v>0</v>
      </c>
      <c r="AB28103">
        <v>0</v>
      </c>
      <c r="AC28103">
        <v>0</v>
      </c>
      <c r="AD28103">
        <v>1</v>
      </c>
    </row>
    <row r="28104" spans="1:30" hidden="1" x14ac:dyDescent="0.3">
      <c r="A28104" t="s">
        <v>81309</v>
      </c>
      <c r="B28104" t="s">
        <v>81314</v>
      </c>
      <c r="C28104" t="s">
        <v>32</v>
      </c>
      <c r="D28104" t="s">
        <v>50</v>
      </c>
      <c r="E28104" t="s">
        <v>634</v>
      </c>
      <c r="F28104">
        <v>2016500</v>
      </c>
      <c r="G28104" t="s">
        <v>81309</v>
      </c>
      <c r="H28104" t="s">
        <v>81311</v>
      </c>
      <c r="I28104" t="s">
        <v>81312</v>
      </c>
      <c r="J28104" t="s">
        <v>81313</v>
      </c>
      <c r="K28104" t="s">
        <v>37</v>
      </c>
      <c r="L28104" t="s">
        <v>53</v>
      </c>
      <c r="M28104" t="s">
        <v>774</v>
      </c>
      <c r="N28104" t="s">
        <v>775</v>
      </c>
      <c r="O28104" t="s">
        <v>2155</v>
      </c>
      <c r="P28104" t="s">
        <v>683</v>
      </c>
      <c r="Q28104" t="s">
        <v>53</v>
      </c>
      <c r="R28104" t="s">
        <v>56</v>
      </c>
      <c r="S28104" t="s">
        <v>41</v>
      </c>
      <c r="T28104" t="s">
        <v>78457</v>
      </c>
      <c r="U28104" t="s">
        <v>78457</v>
      </c>
      <c r="V28104">
        <v>0</v>
      </c>
      <c r="W28104">
        <v>0</v>
      </c>
      <c r="X28104">
        <v>0</v>
      </c>
      <c r="Y28104">
        <v>0</v>
      </c>
      <c r="Z28104">
        <v>0</v>
      </c>
      <c r="AA28104">
        <v>0</v>
      </c>
      <c r="AB28104">
        <v>0</v>
      </c>
      <c r="AC28104">
        <v>0</v>
      </c>
      <c r="AD28104">
        <v>1</v>
      </c>
    </row>
    <row r="28105" spans="1:30" hidden="1" x14ac:dyDescent="0.3">
      <c r="A28105" t="s">
        <v>81315</v>
      </c>
      <c r="B28105" t="s">
        <v>81316</v>
      </c>
      <c r="C28105" t="s">
        <v>32</v>
      </c>
      <c r="D28105" t="s">
        <v>33</v>
      </c>
      <c r="E28105" t="s">
        <v>20064</v>
      </c>
      <c r="F28105">
        <v>8000000</v>
      </c>
      <c r="G28105" t="s">
        <v>81315</v>
      </c>
      <c r="H28105" t="s">
        <v>81317</v>
      </c>
      <c r="I28105" t="s">
        <v>81318</v>
      </c>
      <c r="J28105" t="s">
        <v>81319</v>
      </c>
      <c r="K28105" t="s">
        <v>37</v>
      </c>
      <c r="L28105" t="s">
        <v>53</v>
      </c>
      <c r="M28105" t="s">
        <v>62</v>
      </c>
      <c r="N28105" t="s">
        <v>63</v>
      </c>
      <c r="O28105" t="s">
        <v>63</v>
      </c>
      <c r="P28105" s="1">
        <v>40179</v>
      </c>
      <c r="Q28105" t="s">
        <v>53</v>
      </c>
      <c r="R28105" t="s">
        <v>56</v>
      </c>
      <c r="S28105" t="s">
        <v>41</v>
      </c>
      <c r="T28105" t="s">
        <v>78457</v>
      </c>
      <c r="U28105" t="s">
        <v>78457</v>
      </c>
      <c r="V28105">
        <v>0</v>
      </c>
      <c r="W28105">
        <v>0</v>
      </c>
      <c r="X28105">
        <v>0</v>
      </c>
      <c r="Y28105">
        <v>0</v>
      </c>
      <c r="Z28105">
        <v>0</v>
      </c>
      <c r="AA28105">
        <v>0</v>
      </c>
      <c r="AB28105">
        <v>0</v>
      </c>
      <c r="AC28105">
        <v>0</v>
      </c>
      <c r="AD28105">
        <v>1</v>
      </c>
    </row>
    <row r="28106" spans="1:30" hidden="1" x14ac:dyDescent="0.3">
      <c r="A28106" t="s">
        <v>81315</v>
      </c>
      <c r="B28106" t="s">
        <v>81320</v>
      </c>
      <c r="C28106" t="s">
        <v>32</v>
      </c>
      <c r="D28106" t="s">
        <v>139</v>
      </c>
      <c r="E28106" t="s">
        <v>3723</v>
      </c>
      <c r="F28106">
        <v>20000000</v>
      </c>
      <c r="G28106" t="s">
        <v>81315</v>
      </c>
      <c r="H28106" t="s">
        <v>81317</v>
      </c>
      <c r="I28106" t="s">
        <v>81318</v>
      </c>
      <c r="J28106" t="s">
        <v>81319</v>
      </c>
      <c r="K28106" t="s">
        <v>37</v>
      </c>
      <c r="L28106" t="s">
        <v>53</v>
      </c>
      <c r="M28106" t="s">
        <v>62</v>
      </c>
      <c r="N28106" t="s">
        <v>63</v>
      </c>
      <c r="O28106" t="s">
        <v>63</v>
      </c>
      <c r="P28106" s="1">
        <v>40179</v>
      </c>
      <c r="Q28106" t="s">
        <v>53</v>
      </c>
      <c r="R28106" t="s">
        <v>56</v>
      </c>
      <c r="S28106" t="s">
        <v>41</v>
      </c>
      <c r="T28106" t="s">
        <v>78457</v>
      </c>
      <c r="U28106" t="s">
        <v>78457</v>
      </c>
      <c r="V28106">
        <v>0</v>
      </c>
      <c r="W28106">
        <v>0</v>
      </c>
      <c r="X28106">
        <v>0</v>
      </c>
      <c r="Y28106">
        <v>0</v>
      </c>
      <c r="Z28106">
        <v>0</v>
      </c>
      <c r="AA28106">
        <v>0</v>
      </c>
      <c r="AB28106">
        <v>0</v>
      </c>
      <c r="AC28106">
        <v>0</v>
      </c>
      <c r="AD28106">
        <v>1</v>
      </c>
    </row>
    <row r="28107" spans="1:30" hidden="1" x14ac:dyDescent="0.3">
      <c r="A28107" t="s">
        <v>81321</v>
      </c>
      <c r="B28107" t="s">
        <v>81322</v>
      </c>
      <c r="C28107" t="s">
        <v>32</v>
      </c>
      <c r="D28107" t="s">
        <v>50</v>
      </c>
      <c r="E28107" t="s">
        <v>3941</v>
      </c>
      <c r="F28107">
        <v>7000000</v>
      </c>
      <c r="G28107" t="s">
        <v>81321</v>
      </c>
      <c r="H28107" t="s">
        <v>81323</v>
      </c>
      <c r="I28107" t="s">
        <v>81324</v>
      </c>
      <c r="J28107" t="s">
        <v>78457</v>
      </c>
      <c r="K28107" t="s">
        <v>72</v>
      </c>
      <c r="L28107" t="s">
        <v>53</v>
      </c>
      <c r="M28107" t="s">
        <v>54</v>
      </c>
      <c r="N28107" t="s">
        <v>95</v>
      </c>
      <c r="O28107" t="s">
        <v>96</v>
      </c>
      <c r="P28107" t="s">
        <v>3495</v>
      </c>
      <c r="Q28107" t="s">
        <v>53</v>
      </c>
      <c r="R28107" t="s">
        <v>56</v>
      </c>
      <c r="S28107" t="s">
        <v>41</v>
      </c>
      <c r="T28107" t="s">
        <v>78457</v>
      </c>
      <c r="U28107" t="s">
        <v>78457</v>
      </c>
      <c r="V28107">
        <v>0</v>
      </c>
      <c r="W28107">
        <v>0</v>
      </c>
      <c r="X28107">
        <v>0</v>
      </c>
      <c r="Y28107">
        <v>0</v>
      </c>
      <c r="Z28107">
        <v>0</v>
      </c>
      <c r="AA28107">
        <v>0</v>
      </c>
      <c r="AB28107">
        <v>0</v>
      </c>
      <c r="AC28107">
        <v>0</v>
      </c>
      <c r="AD28107">
        <v>1</v>
      </c>
    </row>
    <row r="28108" spans="1:30" hidden="1" x14ac:dyDescent="0.3">
      <c r="A28108" t="s">
        <v>81325</v>
      </c>
      <c r="B28108" t="s">
        <v>81326</v>
      </c>
      <c r="C28108" t="s">
        <v>32</v>
      </c>
      <c r="D28108" t="s">
        <v>399</v>
      </c>
      <c r="E28108" t="s">
        <v>43449</v>
      </c>
      <c r="F28108">
        <v>25000000</v>
      </c>
      <c r="G28108" t="s">
        <v>81325</v>
      </c>
      <c r="H28108" t="s">
        <v>81327</v>
      </c>
      <c r="I28108" t="s">
        <v>81328</v>
      </c>
      <c r="J28108" t="s">
        <v>78457</v>
      </c>
      <c r="K28108" t="s">
        <v>72</v>
      </c>
      <c r="L28108" t="s">
        <v>53</v>
      </c>
      <c r="M28108" t="s">
        <v>54</v>
      </c>
      <c r="N28108" t="s">
        <v>95</v>
      </c>
      <c r="O28108" t="s">
        <v>10634</v>
      </c>
      <c r="P28108" s="1">
        <v>36526</v>
      </c>
      <c r="Q28108" t="s">
        <v>53</v>
      </c>
      <c r="R28108" t="s">
        <v>56</v>
      </c>
      <c r="S28108" t="s">
        <v>41</v>
      </c>
      <c r="T28108" t="s">
        <v>78457</v>
      </c>
      <c r="U28108" t="s">
        <v>78457</v>
      </c>
      <c r="V28108">
        <v>0</v>
      </c>
      <c r="W28108">
        <v>0</v>
      </c>
      <c r="X28108">
        <v>0</v>
      </c>
      <c r="Y28108">
        <v>0</v>
      </c>
      <c r="Z28108">
        <v>0</v>
      </c>
      <c r="AA28108">
        <v>0</v>
      </c>
      <c r="AB28108">
        <v>0</v>
      </c>
      <c r="AC28108">
        <v>0</v>
      </c>
      <c r="AD28108">
        <v>1</v>
      </c>
    </row>
    <row r="28109" spans="1:30" hidden="1" x14ac:dyDescent="0.3">
      <c r="A28109" t="s">
        <v>81325</v>
      </c>
      <c r="B28109" t="s">
        <v>81329</v>
      </c>
      <c r="C28109" t="s">
        <v>32</v>
      </c>
      <c r="D28109" t="s">
        <v>139</v>
      </c>
      <c r="E28109" s="1">
        <v>38205</v>
      </c>
      <c r="F28109">
        <v>7000000</v>
      </c>
      <c r="G28109" t="s">
        <v>81325</v>
      </c>
      <c r="H28109" t="s">
        <v>81327</v>
      </c>
      <c r="I28109" t="s">
        <v>81328</v>
      </c>
      <c r="J28109" t="s">
        <v>78457</v>
      </c>
      <c r="K28109" t="s">
        <v>72</v>
      </c>
      <c r="L28109" t="s">
        <v>53</v>
      </c>
      <c r="M28109" t="s">
        <v>54</v>
      </c>
      <c r="N28109" t="s">
        <v>95</v>
      </c>
      <c r="O28109" t="s">
        <v>10634</v>
      </c>
      <c r="P28109" s="1">
        <v>36526</v>
      </c>
      <c r="Q28109" t="s">
        <v>53</v>
      </c>
      <c r="R28109" t="s">
        <v>56</v>
      </c>
      <c r="S28109" t="s">
        <v>41</v>
      </c>
      <c r="T28109" t="s">
        <v>78457</v>
      </c>
      <c r="U28109" t="s">
        <v>78457</v>
      </c>
      <c r="V28109">
        <v>0</v>
      </c>
      <c r="W28109">
        <v>0</v>
      </c>
      <c r="X28109">
        <v>0</v>
      </c>
      <c r="Y28109">
        <v>0</v>
      </c>
      <c r="Z28109">
        <v>0</v>
      </c>
      <c r="AA28109">
        <v>0</v>
      </c>
      <c r="AB28109">
        <v>0</v>
      </c>
      <c r="AC28109">
        <v>0</v>
      </c>
      <c r="AD28109">
        <v>1</v>
      </c>
    </row>
    <row r="28110" spans="1:30" hidden="1" x14ac:dyDescent="0.3">
      <c r="A28110" t="s">
        <v>81330</v>
      </c>
      <c r="B28110" t="s">
        <v>81331</v>
      </c>
      <c r="C28110" t="s">
        <v>32</v>
      </c>
      <c r="D28110" t="s">
        <v>139</v>
      </c>
      <c r="E28110" s="1">
        <v>41979</v>
      </c>
      <c r="F28110">
        <v>30000000</v>
      </c>
      <c r="G28110" t="s">
        <v>81330</v>
      </c>
      <c r="H28110" t="s">
        <v>81332</v>
      </c>
      <c r="I28110" t="s">
        <v>81333</v>
      </c>
      <c r="J28110" t="s">
        <v>81334</v>
      </c>
      <c r="K28110" t="s">
        <v>37</v>
      </c>
      <c r="L28110" t="s">
        <v>53</v>
      </c>
      <c r="M28110" t="s">
        <v>73</v>
      </c>
      <c r="N28110" t="s">
        <v>74</v>
      </c>
      <c r="O28110" t="s">
        <v>75</v>
      </c>
      <c r="P28110" t="s">
        <v>1987</v>
      </c>
      <c r="Q28110" t="s">
        <v>53</v>
      </c>
      <c r="R28110" t="s">
        <v>56</v>
      </c>
      <c r="S28110" t="s">
        <v>41</v>
      </c>
      <c r="T28110" t="s">
        <v>78457</v>
      </c>
      <c r="U28110" t="s">
        <v>78457</v>
      </c>
      <c r="V28110">
        <v>0</v>
      </c>
      <c r="W28110">
        <v>0</v>
      </c>
      <c r="X28110">
        <v>0</v>
      </c>
      <c r="Y28110">
        <v>0</v>
      </c>
      <c r="Z28110">
        <v>0</v>
      </c>
      <c r="AA28110">
        <v>0</v>
      </c>
      <c r="AB28110">
        <v>0</v>
      </c>
      <c r="AC28110">
        <v>0</v>
      </c>
      <c r="AD28110">
        <v>1</v>
      </c>
    </row>
    <row r="28111" spans="1:30" hidden="1" x14ac:dyDescent="0.3">
      <c r="A28111" t="s">
        <v>81330</v>
      </c>
      <c r="B28111" t="s">
        <v>81335</v>
      </c>
      <c r="C28111" t="s">
        <v>32</v>
      </c>
      <c r="D28111" t="s">
        <v>33</v>
      </c>
      <c r="E28111" s="1">
        <v>41337</v>
      </c>
      <c r="F28111">
        <v>10000000</v>
      </c>
      <c r="G28111" t="s">
        <v>81330</v>
      </c>
      <c r="H28111" t="s">
        <v>81332</v>
      </c>
      <c r="I28111" t="s">
        <v>81333</v>
      </c>
      <c r="J28111" t="s">
        <v>81334</v>
      </c>
      <c r="K28111" t="s">
        <v>37</v>
      </c>
      <c r="L28111" t="s">
        <v>53</v>
      </c>
      <c r="M28111" t="s">
        <v>73</v>
      </c>
      <c r="N28111" t="s">
        <v>74</v>
      </c>
      <c r="O28111" t="s">
        <v>75</v>
      </c>
      <c r="P28111" t="s">
        <v>1987</v>
      </c>
      <c r="Q28111" t="s">
        <v>53</v>
      </c>
      <c r="R28111" t="s">
        <v>56</v>
      </c>
      <c r="S28111" t="s">
        <v>41</v>
      </c>
      <c r="T28111" t="s">
        <v>78457</v>
      </c>
      <c r="U28111" t="s">
        <v>78457</v>
      </c>
      <c r="V28111">
        <v>0</v>
      </c>
      <c r="W28111">
        <v>0</v>
      </c>
      <c r="X28111">
        <v>0</v>
      </c>
      <c r="Y28111">
        <v>0</v>
      </c>
      <c r="Z28111">
        <v>0</v>
      </c>
      <c r="AA28111">
        <v>0</v>
      </c>
      <c r="AB28111">
        <v>0</v>
      </c>
      <c r="AC28111">
        <v>0</v>
      </c>
      <c r="AD28111">
        <v>1</v>
      </c>
    </row>
    <row r="28112" spans="1:30" hidden="1" x14ac:dyDescent="0.3">
      <c r="A28112" t="s">
        <v>81330</v>
      </c>
      <c r="B28112" t="s">
        <v>81336</v>
      </c>
      <c r="C28112" t="s">
        <v>32</v>
      </c>
      <c r="D28112" t="s">
        <v>50</v>
      </c>
      <c r="E28112" t="s">
        <v>2196</v>
      </c>
      <c r="F28112">
        <v>4000000</v>
      </c>
      <c r="G28112" t="s">
        <v>81330</v>
      </c>
      <c r="H28112" t="s">
        <v>81332</v>
      </c>
      <c r="I28112" t="s">
        <v>81333</v>
      </c>
      <c r="J28112" t="s">
        <v>81334</v>
      </c>
      <c r="K28112" t="s">
        <v>37</v>
      </c>
      <c r="L28112" t="s">
        <v>53</v>
      </c>
      <c r="M28112" t="s">
        <v>73</v>
      </c>
      <c r="N28112" t="s">
        <v>74</v>
      </c>
      <c r="O28112" t="s">
        <v>75</v>
      </c>
      <c r="P28112" t="s">
        <v>1987</v>
      </c>
      <c r="Q28112" t="s">
        <v>53</v>
      </c>
      <c r="R28112" t="s">
        <v>56</v>
      </c>
      <c r="S28112" t="s">
        <v>41</v>
      </c>
      <c r="T28112" t="s">
        <v>78457</v>
      </c>
      <c r="U28112" t="s">
        <v>78457</v>
      </c>
      <c r="V28112">
        <v>0</v>
      </c>
      <c r="W28112">
        <v>0</v>
      </c>
      <c r="X28112">
        <v>0</v>
      </c>
      <c r="Y28112">
        <v>0</v>
      </c>
      <c r="Z28112">
        <v>0</v>
      </c>
      <c r="AA28112">
        <v>0</v>
      </c>
      <c r="AB28112">
        <v>0</v>
      </c>
      <c r="AC28112">
        <v>0</v>
      </c>
      <c r="AD28112">
        <v>1</v>
      </c>
    </row>
    <row r="28113" spans="1:30" hidden="1" x14ac:dyDescent="0.3">
      <c r="A28113" t="s">
        <v>81337</v>
      </c>
      <c r="B28113" t="s">
        <v>81338</v>
      </c>
      <c r="C28113" t="s">
        <v>32</v>
      </c>
      <c r="E28113" s="1">
        <v>40912</v>
      </c>
      <c r="F28113">
        <v>1000000</v>
      </c>
      <c r="G28113" t="s">
        <v>81337</v>
      </c>
      <c r="H28113" t="s">
        <v>81339</v>
      </c>
      <c r="J28113" t="s">
        <v>81340</v>
      </c>
      <c r="K28113" t="s">
        <v>37</v>
      </c>
      <c r="L28113" t="s">
        <v>53</v>
      </c>
      <c r="M28113" t="s">
        <v>54</v>
      </c>
      <c r="N28113" t="s">
        <v>95</v>
      </c>
      <c r="O28113" t="s">
        <v>96</v>
      </c>
      <c r="P28113" s="1">
        <v>40544</v>
      </c>
      <c r="Q28113" t="s">
        <v>53</v>
      </c>
      <c r="R28113" t="s">
        <v>56</v>
      </c>
      <c r="S28113" t="s">
        <v>41</v>
      </c>
      <c r="T28113" t="s">
        <v>78457</v>
      </c>
      <c r="U28113" t="s">
        <v>78457</v>
      </c>
      <c r="V28113">
        <v>0</v>
      </c>
      <c r="W28113">
        <v>0</v>
      </c>
      <c r="X28113">
        <v>0</v>
      </c>
      <c r="Y28113">
        <v>0</v>
      </c>
      <c r="Z28113">
        <v>0</v>
      </c>
      <c r="AA28113">
        <v>0</v>
      </c>
      <c r="AB28113">
        <v>0</v>
      </c>
      <c r="AC28113">
        <v>0</v>
      </c>
      <c r="AD28113">
        <v>1</v>
      </c>
    </row>
    <row r="28114" spans="1:30" hidden="1" x14ac:dyDescent="0.3">
      <c r="A28114" t="s">
        <v>81341</v>
      </c>
      <c r="B28114" t="s">
        <v>81342</v>
      </c>
      <c r="C28114" t="s">
        <v>32</v>
      </c>
      <c r="D28114" t="s">
        <v>50</v>
      </c>
      <c r="E28114" t="s">
        <v>12278</v>
      </c>
      <c r="F28114">
        <v>6000000</v>
      </c>
      <c r="G28114" t="s">
        <v>81341</v>
      </c>
      <c r="H28114" t="s">
        <v>81343</v>
      </c>
      <c r="I28114" t="s">
        <v>81344</v>
      </c>
      <c r="J28114" t="s">
        <v>80694</v>
      </c>
      <c r="K28114" t="s">
        <v>37</v>
      </c>
      <c r="L28114" t="s">
        <v>53</v>
      </c>
      <c r="M28114" t="s">
        <v>54</v>
      </c>
      <c r="N28114" t="s">
        <v>95</v>
      </c>
      <c r="O28114" t="s">
        <v>1719</v>
      </c>
      <c r="P28114" s="1">
        <v>37987</v>
      </c>
      <c r="Q28114" t="s">
        <v>53</v>
      </c>
      <c r="R28114" t="s">
        <v>56</v>
      </c>
      <c r="S28114" t="s">
        <v>41</v>
      </c>
      <c r="T28114" t="s">
        <v>78457</v>
      </c>
      <c r="U28114" t="s">
        <v>78457</v>
      </c>
      <c r="V28114">
        <v>0</v>
      </c>
      <c r="W28114">
        <v>0</v>
      </c>
      <c r="X28114">
        <v>0</v>
      </c>
      <c r="Y28114">
        <v>0</v>
      </c>
      <c r="Z28114">
        <v>0</v>
      </c>
      <c r="AA28114">
        <v>0</v>
      </c>
      <c r="AB28114">
        <v>0</v>
      </c>
      <c r="AC28114">
        <v>0</v>
      </c>
      <c r="AD28114">
        <v>1</v>
      </c>
    </row>
    <row r="28115" spans="1:30" hidden="1" x14ac:dyDescent="0.3">
      <c r="A28115" t="s">
        <v>81345</v>
      </c>
      <c r="B28115" t="s">
        <v>81346</v>
      </c>
      <c r="C28115" t="s">
        <v>32</v>
      </c>
      <c r="D28115" t="s">
        <v>50</v>
      </c>
      <c r="E28115" t="s">
        <v>31490</v>
      </c>
      <c r="F28115">
        <v>18000000</v>
      </c>
      <c r="G28115" t="s">
        <v>81345</v>
      </c>
      <c r="H28115" t="s">
        <v>81347</v>
      </c>
      <c r="I28115" t="s">
        <v>81348</v>
      </c>
      <c r="J28115" t="s">
        <v>81349</v>
      </c>
      <c r="K28115" t="s">
        <v>37</v>
      </c>
      <c r="L28115" t="s">
        <v>53</v>
      </c>
      <c r="M28115" t="s">
        <v>54</v>
      </c>
      <c r="N28115" t="s">
        <v>95</v>
      </c>
      <c r="O28115" t="s">
        <v>1489</v>
      </c>
      <c r="P28115" s="1">
        <v>40909</v>
      </c>
      <c r="Q28115" t="s">
        <v>53</v>
      </c>
      <c r="R28115" t="s">
        <v>56</v>
      </c>
      <c r="S28115" t="s">
        <v>41</v>
      </c>
      <c r="T28115" t="s">
        <v>78457</v>
      </c>
      <c r="U28115" t="s">
        <v>78457</v>
      </c>
      <c r="V28115">
        <v>0</v>
      </c>
      <c r="W28115">
        <v>0</v>
      </c>
      <c r="X28115">
        <v>0</v>
      </c>
      <c r="Y28115">
        <v>0</v>
      </c>
      <c r="Z28115">
        <v>0</v>
      </c>
      <c r="AA28115">
        <v>0</v>
      </c>
      <c r="AB28115">
        <v>0</v>
      </c>
      <c r="AC28115">
        <v>0</v>
      </c>
      <c r="AD28115">
        <v>1</v>
      </c>
    </row>
    <row r="28116" spans="1:30" hidden="1" x14ac:dyDescent="0.3">
      <c r="A28116" t="s">
        <v>81345</v>
      </c>
      <c r="B28116" t="s">
        <v>81350</v>
      </c>
      <c r="C28116" t="s">
        <v>32</v>
      </c>
      <c r="E28116" t="s">
        <v>446</v>
      </c>
      <c r="F28116">
        <v>1000000</v>
      </c>
      <c r="G28116" t="s">
        <v>81345</v>
      </c>
      <c r="H28116" t="s">
        <v>81347</v>
      </c>
      <c r="I28116" t="s">
        <v>81348</v>
      </c>
      <c r="J28116" t="s">
        <v>81349</v>
      </c>
      <c r="K28116" t="s">
        <v>37</v>
      </c>
      <c r="L28116" t="s">
        <v>53</v>
      </c>
      <c r="M28116" t="s">
        <v>54</v>
      </c>
      <c r="N28116" t="s">
        <v>95</v>
      </c>
      <c r="O28116" t="s">
        <v>1489</v>
      </c>
      <c r="P28116" s="1">
        <v>40909</v>
      </c>
      <c r="Q28116" t="s">
        <v>53</v>
      </c>
      <c r="R28116" t="s">
        <v>56</v>
      </c>
      <c r="S28116" t="s">
        <v>41</v>
      </c>
      <c r="T28116" t="s">
        <v>78457</v>
      </c>
      <c r="U28116" t="s">
        <v>78457</v>
      </c>
      <c r="V28116">
        <v>0</v>
      </c>
      <c r="W28116">
        <v>0</v>
      </c>
      <c r="X28116">
        <v>0</v>
      </c>
      <c r="Y28116">
        <v>0</v>
      </c>
      <c r="Z28116">
        <v>0</v>
      </c>
      <c r="AA28116">
        <v>0</v>
      </c>
      <c r="AB28116">
        <v>0</v>
      </c>
      <c r="AC28116">
        <v>0</v>
      </c>
      <c r="AD28116">
        <v>1</v>
      </c>
    </row>
    <row r="28117" spans="1:30" hidden="1" x14ac:dyDescent="0.3">
      <c r="A28117" t="s">
        <v>81351</v>
      </c>
      <c r="B28117" t="s">
        <v>81352</v>
      </c>
      <c r="C28117" t="s">
        <v>32</v>
      </c>
      <c r="E28117" t="s">
        <v>7213</v>
      </c>
      <c r="F28117">
        <v>47000000</v>
      </c>
      <c r="G28117" t="s">
        <v>81351</v>
      </c>
      <c r="H28117" t="s">
        <v>81353</v>
      </c>
      <c r="I28117" t="s">
        <v>81354</v>
      </c>
      <c r="J28117" t="s">
        <v>78457</v>
      </c>
      <c r="K28117" t="s">
        <v>37</v>
      </c>
      <c r="L28117" t="s">
        <v>53</v>
      </c>
      <c r="M28117" t="s">
        <v>54</v>
      </c>
      <c r="N28117" t="s">
        <v>939</v>
      </c>
      <c r="O28117" t="s">
        <v>939</v>
      </c>
      <c r="P28117" s="1">
        <v>37987</v>
      </c>
      <c r="Q28117" t="s">
        <v>53</v>
      </c>
      <c r="R28117" t="s">
        <v>56</v>
      </c>
      <c r="S28117" t="s">
        <v>41</v>
      </c>
      <c r="T28117" t="s">
        <v>78457</v>
      </c>
      <c r="U28117" t="s">
        <v>78457</v>
      </c>
      <c r="V28117">
        <v>0</v>
      </c>
      <c r="W28117">
        <v>0</v>
      </c>
      <c r="X28117">
        <v>0</v>
      </c>
      <c r="Y28117">
        <v>0</v>
      </c>
      <c r="Z28117">
        <v>0</v>
      </c>
      <c r="AA28117">
        <v>0</v>
      </c>
      <c r="AB28117">
        <v>0</v>
      </c>
      <c r="AC28117">
        <v>0</v>
      </c>
      <c r="AD28117">
        <v>1</v>
      </c>
    </row>
    <row r="28118" spans="1:30" hidden="1" x14ac:dyDescent="0.3">
      <c r="A28118" t="s">
        <v>81351</v>
      </c>
      <c r="B28118" t="s">
        <v>81355</v>
      </c>
      <c r="C28118" t="s">
        <v>32</v>
      </c>
      <c r="D28118" t="s">
        <v>399</v>
      </c>
      <c r="E28118" t="s">
        <v>12054</v>
      </c>
      <c r="F28118">
        <v>25000000</v>
      </c>
      <c r="G28118" t="s">
        <v>81351</v>
      </c>
      <c r="H28118" t="s">
        <v>81353</v>
      </c>
      <c r="I28118" t="s">
        <v>81354</v>
      </c>
      <c r="J28118" t="s">
        <v>78457</v>
      </c>
      <c r="K28118" t="s">
        <v>37</v>
      </c>
      <c r="L28118" t="s">
        <v>53</v>
      </c>
      <c r="M28118" t="s">
        <v>54</v>
      </c>
      <c r="N28118" t="s">
        <v>939</v>
      </c>
      <c r="O28118" t="s">
        <v>939</v>
      </c>
      <c r="P28118" s="1">
        <v>37987</v>
      </c>
      <c r="Q28118" t="s">
        <v>53</v>
      </c>
      <c r="R28118" t="s">
        <v>56</v>
      </c>
      <c r="S28118" t="s">
        <v>41</v>
      </c>
      <c r="T28118" t="s">
        <v>78457</v>
      </c>
      <c r="U28118" t="s">
        <v>78457</v>
      </c>
      <c r="V28118">
        <v>0</v>
      </c>
      <c r="W28118">
        <v>0</v>
      </c>
      <c r="X28118">
        <v>0</v>
      </c>
      <c r="Y28118">
        <v>0</v>
      </c>
      <c r="Z28118">
        <v>0</v>
      </c>
      <c r="AA28118">
        <v>0</v>
      </c>
      <c r="AB28118">
        <v>0</v>
      </c>
      <c r="AC28118">
        <v>0</v>
      </c>
      <c r="AD28118">
        <v>1</v>
      </c>
    </row>
    <row r="28119" spans="1:30" hidden="1" x14ac:dyDescent="0.3">
      <c r="A28119" t="s">
        <v>81351</v>
      </c>
      <c r="B28119" t="s">
        <v>81356</v>
      </c>
      <c r="C28119" t="s">
        <v>32</v>
      </c>
      <c r="E28119" t="s">
        <v>441</v>
      </c>
      <c r="F28119">
        <v>50000000</v>
      </c>
      <c r="G28119" t="s">
        <v>81351</v>
      </c>
      <c r="H28119" t="s">
        <v>81353</v>
      </c>
      <c r="I28119" t="s">
        <v>81354</v>
      </c>
      <c r="J28119" t="s">
        <v>78457</v>
      </c>
      <c r="K28119" t="s">
        <v>37</v>
      </c>
      <c r="L28119" t="s">
        <v>53</v>
      </c>
      <c r="M28119" t="s">
        <v>54</v>
      </c>
      <c r="N28119" t="s">
        <v>939</v>
      </c>
      <c r="O28119" t="s">
        <v>939</v>
      </c>
      <c r="P28119" s="1">
        <v>37987</v>
      </c>
      <c r="Q28119" t="s">
        <v>53</v>
      </c>
      <c r="R28119" t="s">
        <v>56</v>
      </c>
      <c r="S28119" t="s">
        <v>41</v>
      </c>
      <c r="T28119" t="s">
        <v>78457</v>
      </c>
      <c r="U28119" t="s">
        <v>78457</v>
      </c>
      <c r="V28119">
        <v>0</v>
      </c>
      <c r="W28119">
        <v>0</v>
      </c>
      <c r="X28119">
        <v>0</v>
      </c>
      <c r="Y28119">
        <v>0</v>
      </c>
      <c r="Z28119">
        <v>0</v>
      </c>
      <c r="AA28119">
        <v>0</v>
      </c>
      <c r="AB28119">
        <v>0</v>
      </c>
      <c r="AC28119">
        <v>0</v>
      </c>
      <c r="AD28119">
        <v>1</v>
      </c>
    </row>
    <row r="28120" spans="1:30" hidden="1" x14ac:dyDescent="0.3">
      <c r="A28120" t="s">
        <v>81351</v>
      </c>
      <c r="B28120" t="s">
        <v>81357</v>
      </c>
      <c r="C28120" t="s">
        <v>32</v>
      </c>
      <c r="D28120" t="s">
        <v>322</v>
      </c>
      <c r="E28120" t="s">
        <v>239</v>
      </c>
      <c r="F28120">
        <v>46000000</v>
      </c>
      <c r="G28120" t="s">
        <v>81351</v>
      </c>
      <c r="H28120" t="s">
        <v>81353</v>
      </c>
      <c r="I28120" t="s">
        <v>81354</v>
      </c>
      <c r="J28120" t="s">
        <v>78457</v>
      </c>
      <c r="K28120" t="s">
        <v>37</v>
      </c>
      <c r="L28120" t="s">
        <v>53</v>
      </c>
      <c r="M28120" t="s">
        <v>54</v>
      </c>
      <c r="N28120" t="s">
        <v>939</v>
      </c>
      <c r="O28120" t="s">
        <v>939</v>
      </c>
      <c r="P28120" s="1">
        <v>37987</v>
      </c>
      <c r="Q28120" t="s">
        <v>53</v>
      </c>
      <c r="R28120" t="s">
        <v>56</v>
      </c>
      <c r="S28120" t="s">
        <v>41</v>
      </c>
      <c r="T28120" t="s">
        <v>78457</v>
      </c>
      <c r="U28120" t="s">
        <v>78457</v>
      </c>
      <c r="V28120">
        <v>0</v>
      </c>
      <c r="W28120">
        <v>0</v>
      </c>
      <c r="X28120">
        <v>0</v>
      </c>
      <c r="Y28120">
        <v>0</v>
      </c>
      <c r="Z28120">
        <v>0</v>
      </c>
      <c r="AA28120">
        <v>0</v>
      </c>
      <c r="AB28120">
        <v>0</v>
      </c>
      <c r="AC28120">
        <v>0</v>
      </c>
      <c r="AD28120">
        <v>1</v>
      </c>
    </row>
    <row r="28121" spans="1:30" hidden="1" x14ac:dyDescent="0.3">
      <c r="A28121" t="s">
        <v>81351</v>
      </c>
      <c r="B28121" t="s">
        <v>81358</v>
      </c>
      <c r="C28121" t="s">
        <v>32</v>
      </c>
      <c r="E28121" s="1">
        <v>40855</v>
      </c>
      <c r="F28121">
        <v>10149887</v>
      </c>
      <c r="G28121" t="s">
        <v>81351</v>
      </c>
      <c r="H28121" t="s">
        <v>81353</v>
      </c>
      <c r="I28121" t="s">
        <v>81354</v>
      </c>
      <c r="J28121" t="s">
        <v>78457</v>
      </c>
      <c r="K28121" t="s">
        <v>37</v>
      </c>
      <c r="L28121" t="s">
        <v>53</v>
      </c>
      <c r="M28121" t="s">
        <v>54</v>
      </c>
      <c r="N28121" t="s">
        <v>939</v>
      </c>
      <c r="O28121" t="s">
        <v>939</v>
      </c>
      <c r="P28121" s="1">
        <v>37987</v>
      </c>
      <c r="Q28121" t="s">
        <v>53</v>
      </c>
      <c r="R28121" t="s">
        <v>56</v>
      </c>
      <c r="S28121" t="s">
        <v>41</v>
      </c>
      <c r="T28121" t="s">
        <v>78457</v>
      </c>
      <c r="U28121" t="s">
        <v>78457</v>
      </c>
      <c r="V28121">
        <v>0</v>
      </c>
      <c r="W28121">
        <v>0</v>
      </c>
      <c r="X28121">
        <v>0</v>
      </c>
      <c r="Y28121">
        <v>0</v>
      </c>
      <c r="Z28121">
        <v>0</v>
      </c>
      <c r="AA28121">
        <v>0</v>
      </c>
      <c r="AB28121">
        <v>0</v>
      </c>
      <c r="AC28121">
        <v>0</v>
      </c>
      <c r="AD28121">
        <v>1</v>
      </c>
    </row>
    <row r="28122" spans="1:30" hidden="1" x14ac:dyDescent="0.3">
      <c r="A28122" t="s">
        <v>81359</v>
      </c>
      <c r="B28122" t="s">
        <v>81360</v>
      </c>
      <c r="C28122" t="s">
        <v>32</v>
      </c>
      <c r="E28122" t="s">
        <v>13936</v>
      </c>
      <c r="F28122">
        <v>3325496</v>
      </c>
      <c r="G28122" t="s">
        <v>81359</v>
      </c>
      <c r="H28122" t="s">
        <v>81361</v>
      </c>
      <c r="I28122" t="s">
        <v>81362</v>
      </c>
      <c r="J28122" t="s">
        <v>81363</v>
      </c>
      <c r="K28122" t="s">
        <v>37</v>
      </c>
      <c r="L28122" t="s">
        <v>53</v>
      </c>
      <c r="M28122" t="s">
        <v>1039</v>
      </c>
      <c r="N28122" t="s">
        <v>1040</v>
      </c>
      <c r="O28122" t="s">
        <v>1040</v>
      </c>
      <c r="P28122" s="1">
        <v>40179</v>
      </c>
      <c r="Q28122" t="s">
        <v>53</v>
      </c>
      <c r="R28122" t="s">
        <v>56</v>
      </c>
      <c r="S28122" t="s">
        <v>41</v>
      </c>
      <c r="T28122" t="s">
        <v>78457</v>
      </c>
      <c r="U28122" t="s">
        <v>78457</v>
      </c>
      <c r="V28122">
        <v>0</v>
      </c>
      <c r="W28122">
        <v>0</v>
      </c>
      <c r="X28122">
        <v>0</v>
      </c>
      <c r="Y28122">
        <v>0</v>
      </c>
      <c r="Z28122">
        <v>0</v>
      </c>
      <c r="AA28122">
        <v>0</v>
      </c>
      <c r="AB28122">
        <v>0</v>
      </c>
      <c r="AC28122">
        <v>0</v>
      </c>
      <c r="AD28122">
        <v>1</v>
      </c>
    </row>
    <row r="28123" spans="1:30" hidden="1" x14ac:dyDescent="0.3">
      <c r="A28123" t="s">
        <v>81359</v>
      </c>
      <c r="B28123" t="s">
        <v>81364</v>
      </c>
      <c r="C28123" t="s">
        <v>32</v>
      </c>
      <c r="D28123" t="s">
        <v>33</v>
      </c>
      <c r="E28123" t="s">
        <v>5020</v>
      </c>
      <c r="F28123">
        <v>8000000</v>
      </c>
      <c r="G28123" t="s">
        <v>81359</v>
      </c>
      <c r="H28123" t="s">
        <v>81361</v>
      </c>
      <c r="I28123" t="s">
        <v>81362</v>
      </c>
      <c r="J28123" t="s">
        <v>81363</v>
      </c>
      <c r="K28123" t="s">
        <v>37</v>
      </c>
      <c r="L28123" t="s">
        <v>53</v>
      </c>
      <c r="M28123" t="s">
        <v>1039</v>
      </c>
      <c r="N28123" t="s">
        <v>1040</v>
      </c>
      <c r="O28123" t="s">
        <v>1040</v>
      </c>
      <c r="P28123" s="1">
        <v>40179</v>
      </c>
      <c r="Q28123" t="s">
        <v>53</v>
      </c>
      <c r="R28123" t="s">
        <v>56</v>
      </c>
      <c r="S28123" t="s">
        <v>41</v>
      </c>
      <c r="T28123" t="s">
        <v>78457</v>
      </c>
      <c r="U28123" t="s">
        <v>78457</v>
      </c>
      <c r="V28123">
        <v>0</v>
      </c>
      <c r="W28123">
        <v>0</v>
      </c>
      <c r="X28123">
        <v>0</v>
      </c>
      <c r="Y28123">
        <v>0</v>
      </c>
      <c r="Z28123">
        <v>0</v>
      </c>
      <c r="AA28123">
        <v>0</v>
      </c>
      <c r="AB28123">
        <v>0</v>
      </c>
      <c r="AC28123">
        <v>0</v>
      </c>
      <c r="AD28123">
        <v>1</v>
      </c>
    </row>
    <row r="28124" spans="1:30" hidden="1" x14ac:dyDescent="0.3">
      <c r="A28124" t="s">
        <v>81359</v>
      </c>
      <c r="B28124" t="s">
        <v>81365</v>
      </c>
      <c r="C28124" t="s">
        <v>32</v>
      </c>
      <c r="E28124" t="s">
        <v>1847</v>
      </c>
      <c r="F28124">
        <v>7000000</v>
      </c>
      <c r="G28124" t="s">
        <v>81359</v>
      </c>
      <c r="H28124" t="s">
        <v>81361</v>
      </c>
      <c r="I28124" t="s">
        <v>81362</v>
      </c>
      <c r="J28124" t="s">
        <v>81363</v>
      </c>
      <c r="K28124" t="s">
        <v>37</v>
      </c>
      <c r="L28124" t="s">
        <v>53</v>
      </c>
      <c r="M28124" t="s">
        <v>1039</v>
      </c>
      <c r="N28124" t="s">
        <v>1040</v>
      </c>
      <c r="O28124" t="s">
        <v>1040</v>
      </c>
      <c r="P28124" s="1">
        <v>40179</v>
      </c>
      <c r="Q28124" t="s">
        <v>53</v>
      </c>
      <c r="R28124" t="s">
        <v>56</v>
      </c>
      <c r="S28124" t="s">
        <v>41</v>
      </c>
      <c r="T28124" t="s">
        <v>78457</v>
      </c>
      <c r="U28124" t="s">
        <v>78457</v>
      </c>
      <c r="V28124">
        <v>0</v>
      </c>
      <c r="W28124">
        <v>0</v>
      </c>
      <c r="X28124">
        <v>0</v>
      </c>
      <c r="Y28124">
        <v>0</v>
      </c>
      <c r="Z28124">
        <v>0</v>
      </c>
      <c r="AA28124">
        <v>0</v>
      </c>
      <c r="AB28124">
        <v>0</v>
      </c>
      <c r="AC28124">
        <v>0</v>
      </c>
      <c r="AD28124">
        <v>1</v>
      </c>
    </row>
    <row r="28125" spans="1:30" hidden="1" x14ac:dyDescent="0.3">
      <c r="A28125" t="s">
        <v>81366</v>
      </c>
      <c r="B28125" t="s">
        <v>81367</v>
      </c>
      <c r="C28125" t="s">
        <v>32</v>
      </c>
      <c r="D28125" t="s">
        <v>50</v>
      </c>
      <c r="E28125" s="1">
        <v>41280</v>
      </c>
      <c r="F28125">
        <v>1300000</v>
      </c>
      <c r="G28125" t="s">
        <v>81366</v>
      </c>
      <c r="H28125" t="s">
        <v>81368</v>
      </c>
      <c r="I28125" t="s">
        <v>81369</v>
      </c>
      <c r="J28125" t="s">
        <v>80607</v>
      </c>
      <c r="K28125" t="s">
        <v>37</v>
      </c>
      <c r="L28125" t="s">
        <v>53</v>
      </c>
      <c r="M28125" t="s">
        <v>679</v>
      </c>
      <c r="N28125" t="s">
        <v>680</v>
      </c>
      <c r="O28125" t="s">
        <v>2835</v>
      </c>
      <c r="P28125" t="s">
        <v>81370</v>
      </c>
      <c r="Q28125" t="s">
        <v>53</v>
      </c>
      <c r="R28125" t="s">
        <v>56</v>
      </c>
      <c r="S28125" t="s">
        <v>41</v>
      </c>
      <c r="T28125" t="s">
        <v>78457</v>
      </c>
      <c r="U28125" t="s">
        <v>78457</v>
      </c>
      <c r="V28125">
        <v>0</v>
      </c>
      <c r="W28125">
        <v>0</v>
      </c>
      <c r="X28125">
        <v>0</v>
      </c>
      <c r="Y28125">
        <v>0</v>
      </c>
      <c r="Z28125">
        <v>0</v>
      </c>
      <c r="AA28125">
        <v>0</v>
      </c>
      <c r="AB28125">
        <v>0</v>
      </c>
      <c r="AC28125">
        <v>0</v>
      </c>
      <c r="AD28125">
        <v>1</v>
      </c>
    </row>
    <row r="28126" spans="1:30" hidden="1" x14ac:dyDescent="0.3">
      <c r="A28126" t="s">
        <v>81371</v>
      </c>
      <c r="B28126" t="s">
        <v>81372</v>
      </c>
      <c r="C28126" t="s">
        <v>32</v>
      </c>
      <c r="E28126" s="1">
        <v>41955</v>
      </c>
      <c r="F28126">
        <v>1789560</v>
      </c>
      <c r="G28126" t="s">
        <v>81371</v>
      </c>
      <c r="H28126" t="s">
        <v>81373</v>
      </c>
      <c r="I28126" t="s">
        <v>81374</v>
      </c>
      <c r="J28126" t="s">
        <v>81375</v>
      </c>
      <c r="K28126" t="s">
        <v>37</v>
      </c>
      <c r="L28126" t="s">
        <v>53</v>
      </c>
      <c r="M28126" t="s">
        <v>704</v>
      </c>
      <c r="N28126" t="s">
        <v>705</v>
      </c>
      <c r="O28126" t="s">
        <v>705</v>
      </c>
      <c r="Q28126" t="s">
        <v>53</v>
      </c>
      <c r="R28126" t="s">
        <v>56</v>
      </c>
      <c r="S28126" t="s">
        <v>41</v>
      </c>
      <c r="T28126" t="s">
        <v>78457</v>
      </c>
      <c r="U28126" t="s">
        <v>78457</v>
      </c>
      <c r="V28126">
        <v>0</v>
      </c>
      <c r="W28126">
        <v>0</v>
      </c>
      <c r="X28126">
        <v>0</v>
      </c>
      <c r="Y28126">
        <v>0</v>
      </c>
      <c r="Z28126">
        <v>0</v>
      </c>
      <c r="AA28126">
        <v>0</v>
      </c>
      <c r="AB28126">
        <v>0</v>
      </c>
      <c r="AC28126">
        <v>0</v>
      </c>
      <c r="AD28126">
        <v>1</v>
      </c>
    </row>
    <row r="28127" spans="1:30" hidden="1" x14ac:dyDescent="0.3">
      <c r="A28127" t="s">
        <v>81376</v>
      </c>
      <c r="B28127" t="s">
        <v>81377</v>
      </c>
      <c r="C28127" t="s">
        <v>32</v>
      </c>
      <c r="E28127" s="1">
        <v>42011</v>
      </c>
      <c r="F28127">
        <v>6817616</v>
      </c>
      <c r="G28127" t="s">
        <v>81376</v>
      </c>
      <c r="H28127" t="s">
        <v>81378</v>
      </c>
      <c r="I28127" t="s">
        <v>81379</v>
      </c>
      <c r="J28127" t="s">
        <v>81380</v>
      </c>
      <c r="K28127" t="s">
        <v>168</v>
      </c>
      <c r="L28127" t="s">
        <v>53</v>
      </c>
      <c r="M28127" t="s">
        <v>637</v>
      </c>
      <c r="N28127" t="s">
        <v>102</v>
      </c>
      <c r="O28127" t="s">
        <v>2407</v>
      </c>
      <c r="P28127" s="1">
        <v>39083</v>
      </c>
      <c r="Q28127" t="s">
        <v>53</v>
      </c>
      <c r="R28127" t="s">
        <v>56</v>
      </c>
      <c r="S28127" t="s">
        <v>41</v>
      </c>
      <c r="T28127" t="s">
        <v>78457</v>
      </c>
      <c r="U28127" t="s">
        <v>78457</v>
      </c>
      <c r="V28127">
        <v>0</v>
      </c>
      <c r="W28127">
        <v>0</v>
      </c>
      <c r="X28127">
        <v>0</v>
      </c>
      <c r="Y28127">
        <v>0</v>
      </c>
      <c r="Z28127">
        <v>0</v>
      </c>
      <c r="AA28127">
        <v>0</v>
      </c>
      <c r="AB28127">
        <v>0</v>
      </c>
      <c r="AC28127">
        <v>0</v>
      </c>
      <c r="AD28127">
        <v>1</v>
      </c>
    </row>
    <row r="28128" spans="1:30" hidden="1" x14ac:dyDescent="0.3">
      <c r="A28128" t="s">
        <v>81381</v>
      </c>
      <c r="B28128" t="s">
        <v>81382</v>
      </c>
      <c r="C28128" t="s">
        <v>32</v>
      </c>
      <c r="E28128" s="1">
        <v>40555</v>
      </c>
      <c r="F28128">
        <v>4250000</v>
      </c>
      <c r="G28128" t="s">
        <v>81381</v>
      </c>
      <c r="H28128" t="s">
        <v>81383</v>
      </c>
      <c r="I28128" t="s">
        <v>81384</v>
      </c>
      <c r="J28128" t="s">
        <v>81385</v>
      </c>
      <c r="K28128" t="s">
        <v>72</v>
      </c>
      <c r="L28128" t="s">
        <v>53</v>
      </c>
      <c r="M28128" t="s">
        <v>54</v>
      </c>
      <c r="N28128" t="s">
        <v>95</v>
      </c>
      <c r="O28128" t="s">
        <v>96</v>
      </c>
      <c r="P28128" s="1">
        <v>39966</v>
      </c>
      <c r="Q28128" t="s">
        <v>53</v>
      </c>
      <c r="R28128" t="s">
        <v>56</v>
      </c>
      <c r="S28128" t="s">
        <v>41</v>
      </c>
      <c r="T28128" t="s">
        <v>78457</v>
      </c>
      <c r="U28128" t="s">
        <v>78457</v>
      </c>
      <c r="V28128">
        <v>0</v>
      </c>
      <c r="W28128">
        <v>0</v>
      </c>
      <c r="X28128">
        <v>0</v>
      </c>
      <c r="Y28128">
        <v>0</v>
      </c>
      <c r="Z28128">
        <v>0</v>
      </c>
      <c r="AA28128">
        <v>0</v>
      </c>
      <c r="AB28128">
        <v>0</v>
      </c>
      <c r="AC28128">
        <v>0</v>
      </c>
      <c r="AD28128">
        <v>1</v>
      </c>
    </row>
    <row r="28129" spans="1:30" hidden="1" x14ac:dyDescent="0.3">
      <c r="A28129" t="s">
        <v>81386</v>
      </c>
      <c r="B28129" t="s">
        <v>81387</v>
      </c>
      <c r="C28129" t="s">
        <v>32</v>
      </c>
      <c r="D28129" t="s">
        <v>139</v>
      </c>
      <c r="E28129" t="s">
        <v>3855</v>
      </c>
      <c r="F28129">
        <v>30000000</v>
      </c>
      <c r="G28129" t="s">
        <v>81386</v>
      </c>
      <c r="H28129" t="s">
        <v>81388</v>
      </c>
      <c r="I28129" t="s">
        <v>81389</v>
      </c>
      <c r="J28129" t="s">
        <v>81390</v>
      </c>
      <c r="K28129" t="s">
        <v>37</v>
      </c>
      <c r="L28129" t="s">
        <v>53</v>
      </c>
      <c r="M28129" t="s">
        <v>62</v>
      </c>
      <c r="N28129" t="s">
        <v>63</v>
      </c>
      <c r="O28129" t="s">
        <v>63</v>
      </c>
      <c r="P28129" s="1">
        <v>39083</v>
      </c>
      <c r="Q28129" t="s">
        <v>53</v>
      </c>
      <c r="R28129" t="s">
        <v>56</v>
      </c>
      <c r="S28129" t="s">
        <v>41</v>
      </c>
      <c r="T28129" t="s">
        <v>78457</v>
      </c>
      <c r="U28129" t="s">
        <v>78457</v>
      </c>
      <c r="V28129">
        <v>0</v>
      </c>
      <c r="W28129">
        <v>0</v>
      </c>
      <c r="X28129">
        <v>0</v>
      </c>
      <c r="Y28129">
        <v>0</v>
      </c>
      <c r="Z28129">
        <v>0</v>
      </c>
      <c r="AA28129">
        <v>0</v>
      </c>
      <c r="AB28129">
        <v>0</v>
      </c>
      <c r="AC28129">
        <v>0</v>
      </c>
      <c r="AD28129">
        <v>1</v>
      </c>
    </row>
    <row r="28130" spans="1:30" hidden="1" x14ac:dyDescent="0.3">
      <c r="A28130" t="s">
        <v>81386</v>
      </c>
      <c r="B28130" t="s">
        <v>81391</v>
      </c>
      <c r="C28130" t="s">
        <v>32</v>
      </c>
      <c r="D28130" t="s">
        <v>33</v>
      </c>
      <c r="E28130" t="s">
        <v>13064</v>
      </c>
      <c r="F28130">
        <v>18000000</v>
      </c>
      <c r="G28130" t="s">
        <v>81386</v>
      </c>
      <c r="H28130" t="s">
        <v>81388</v>
      </c>
      <c r="I28130" t="s">
        <v>81389</v>
      </c>
      <c r="J28130" t="s">
        <v>81390</v>
      </c>
      <c r="K28130" t="s">
        <v>37</v>
      </c>
      <c r="L28130" t="s">
        <v>53</v>
      </c>
      <c r="M28130" t="s">
        <v>62</v>
      </c>
      <c r="N28130" t="s">
        <v>63</v>
      </c>
      <c r="O28130" t="s">
        <v>63</v>
      </c>
      <c r="P28130" s="1">
        <v>39083</v>
      </c>
      <c r="Q28130" t="s">
        <v>53</v>
      </c>
      <c r="R28130" t="s">
        <v>56</v>
      </c>
      <c r="S28130" t="s">
        <v>41</v>
      </c>
      <c r="T28130" t="s">
        <v>78457</v>
      </c>
      <c r="U28130" t="s">
        <v>78457</v>
      </c>
      <c r="V28130">
        <v>0</v>
      </c>
      <c r="W28130">
        <v>0</v>
      </c>
      <c r="X28130">
        <v>0</v>
      </c>
      <c r="Y28130">
        <v>0</v>
      </c>
      <c r="Z28130">
        <v>0</v>
      </c>
      <c r="AA28130">
        <v>0</v>
      </c>
      <c r="AB28130">
        <v>0</v>
      </c>
      <c r="AC28130">
        <v>0</v>
      </c>
      <c r="AD28130">
        <v>1</v>
      </c>
    </row>
    <row r="28131" spans="1:30" hidden="1" x14ac:dyDescent="0.3">
      <c r="A28131" t="s">
        <v>81392</v>
      </c>
      <c r="B28131" t="s">
        <v>81393</v>
      </c>
      <c r="C28131" t="s">
        <v>32</v>
      </c>
      <c r="D28131" t="s">
        <v>33</v>
      </c>
      <c r="E28131" s="1">
        <v>38726</v>
      </c>
      <c r="F28131">
        <v>3900000</v>
      </c>
      <c r="G28131" t="s">
        <v>81392</v>
      </c>
      <c r="H28131" t="s">
        <v>81394</v>
      </c>
      <c r="I28131" t="s">
        <v>81395</v>
      </c>
      <c r="J28131" t="s">
        <v>81396</v>
      </c>
      <c r="K28131" t="s">
        <v>72</v>
      </c>
      <c r="L28131" t="s">
        <v>53</v>
      </c>
      <c r="M28131" t="s">
        <v>129</v>
      </c>
      <c r="N28131" t="s">
        <v>130</v>
      </c>
      <c r="O28131" t="s">
        <v>6328</v>
      </c>
      <c r="P28131" s="1">
        <v>38353</v>
      </c>
      <c r="Q28131" t="s">
        <v>53</v>
      </c>
      <c r="R28131" t="s">
        <v>56</v>
      </c>
      <c r="S28131" t="s">
        <v>41</v>
      </c>
      <c r="T28131" t="s">
        <v>78457</v>
      </c>
      <c r="U28131" t="s">
        <v>78457</v>
      </c>
      <c r="V28131">
        <v>0</v>
      </c>
      <c r="W28131">
        <v>0</v>
      </c>
      <c r="X28131">
        <v>0</v>
      </c>
      <c r="Y28131">
        <v>0</v>
      </c>
      <c r="Z28131">
        <v>0</v>
      </c>
      <c r="AA28131">
        <v>0</v>
      </c>
      <c r="AB28131">
        <v>0</v>
      </c>
      <c r="AC28131">
        <v>0</v>
      </c>
      <c r="AD28131">
        <v>1</v>
      </c>
    </row>
    <row r="28132" spans="1:30" hidden="1" x14ac:dyDescent="0.3">
      <c r="A28132" t="s">
        <v>81392</v>
      </c>
      <c r="B28132" t="s">
        <v>81397</v>
      </c>
      <c r="C28132" t="s">
        <v>32</v>
      </c>
      <c r="D28132" t="s">
        <v>33</v>
      </c>
      <c r="E28132" t="s">
        <v>4457</v>
      </c>
      <c r="F28132">
        <v>5000000</v>
      </c>
      <c r="G28132" t="s">
        <v>81392</v>
      </c>
      <c r="H28132" t="s">
        <v>81394</v>
      </c>
      <c r="I28132" t="s">
        <v>81395</v>
      </c>
      <c r="J28132" t="s">
        <v>81396</v>
      </c>
      <c r="K28132" t="s">
        <v>72</v>
      </c>
      <c r="L28132" t="s">
        <v>53</v>
      </c>
      <c r="M28132" t="s">
        <v>129</v>
      </c>
      <c r="N28132" t="s">
        <v>130</v>
      </c>
      <c r="O28132" t="s">
        <v>6328</v>
      </c>
      <c r="P28132" s="1">
        <v>38353</v>
      </c>
      <c r="Q28132" t="s">
        <v>53</v>
      </c>
      <c r="R28132" t="s">
        <v>56</v>
      </c>
      <c r="S28132" t="s">
        <v>41</v>
      </c>
      <c r="T28132" t="s">
        <v>78457</v>
      </c>
      <c r="U28132" t="s">
        <v>78457</v>
      </c>
      <c r="V28132">
        <v>0</v>
      </c>
      <c r="W28132">
        <v>0</v>
      </c>
      <c r="X28132">
        <v>0</v>
      </c>
      <c r="Y28132">
        <v>0</v>
      </c>
      <c r="Z28132">
        <v>0</v>
      </c>
      <c r="AA28132">
        <v>0</v>
      </c>
      <c r="AB28132">
        <v>0</v>
      </c>
      <c r="AC28132">
        <v>0</v>
      </c>
      <c r="AD28132">
        <v>1</v>
      </c>
    </row>
    <row r="28133" spans="1:30" hidden="1" x14ac:dyDescent="0.3">
      <c r="A28133" t="s">
        <v>81392</v>
      </c>
      <c r="B28133" t="s">
        <v>81398</v>
      </c>
      <c r="C28133" t="s">
        <v>32</v>
      </c>
      <c r="D28133" t="s">
        <v>33</v>
      </c>
      <c r="E28133" t="s">
        <v>19701</v>
      </c>
      <c r="F28133">
        <v>7000000</v>
      </c>
      <c r="G28133" t="s">
        <v>81392</v>
      </c>
      <c r="H28133" t="s">
        <v>81394</v>
      </c>
      <c r="I28133" t="s">
        <v>81395</v>
      </c>
      <c r="J28133" t="s">
        <v>81396</v>
      </c>
      <c r="K28133" t="s">
        <v>72</v>
      </c>
      <c r="L28133" t="s">
        <v>53</v>
      </c>
      <c r="M28133" t="s">
        <v>129</v>
      </c>
      <c r="N28133" t="s">
        <v>130</v>
      </c>
      <c r="O28133" t="s">
        <v>6328</v>
      </c>
      <c r="P28133" s="1">
        <v>38353</v>
      </c>
      <c r="Q28133" t="s">
        <v>53</v>
      </c>
      <c r="R28133" t="s">
        <v>56</v>
      </c>
      <c r="S28133" t="s">
        <v>41</v>
      </c>
      <c r="T28133" t="s">
        <v>78457</v>
      </c>
      <c r="U28133" t="s">
        <v>78457</v>
      </c>
      <c r="V28133">
        <v>0</v>
      </c>
      <c r="W28133">
        <v>0</v>
      </c>
      <c r="X28133">
        <v>0</v>
      </c>
      <c r="Y28133">
        <v>0</v>
      </c>
      <c r="Z28133">
        <v>0</v>
      </c>
      <c r="AA28133">
        <v>0</v>
      </c>
      <c r="AB28133">
        <v>0</v>
      </c>
      <c r="AC28133">
        <v>0</v>
      </c>
      <c r="AD28133">
        <v>1</v>
      </c>
    </row>
    <row r="28134" spans="1:30" hidden="1" x14ac:dyDescent="0.3">
      <c r="A28134" t="s">
        <v>81392</v>
      </c>
      <c r="B28134" t="s">
        <v>81399</v>
      </c>
      <c r="C28134" t="s">
        <v>32</v>
      </c>
      <c r="D28134" t="s">
        <v>322</v>
      </c>
      <c r="E28134" t="s">
        <v>16901</v>
      </c>
      <c r="F28134">
        <v>20000000</v>
      </c>
      <c r="G28134" t="s">
        <v>81392</v>
      </c>
      <c r="H28134" t="s">
        <v>81394</v>
      </c>
      <c r="I28134" t="s">
        <v>81395</v>
      </c>
      <c r="J28134" t="s">
        <v>81396</v>
      </c>
      <c r="K28134" t="s">
        <v>72</v>
      </c>
      <c r="L28134" t="s">
        <v>53</v>
      </c>
      <c r="M28134" t="s">
        <v>129</v>
      </c>
      <c r="N28134" t="s">
        <v>130</v>
      </c>
      <c r="O28134" t="s">
        <v>6328</v>
      </c>
      <c r="P28134" s="1">
        <v>38353</v>
      </c>
      <c r="Q28134" t="s">
        <v>53</v>
      </c>
      <c r="R28134" t="s">
        <v>56</v>
      </c>
      <c r="S28134" t="s">
        <v>41</v>
      </c>
      <c r="T28134" t="s">
        <v>78457</v>
      </c>
      <c r="U28134" t="s">
        <v>78457</v>
      </c>
      <c r="V28134">
        <v>0</v>
      </c>
      <c r="W28134">
        <v>0</v>
      </c>
      <c r="X28134">
        <v>0</v>
      </c>
      <c r="Y28134">
        <v>0</v>
      </c>
      <c r="Z28134">
        <v>0</v>
      </c>
      <c r="AA28134">
        <v>0</v>
      </c>
      <c r="AB28134">
        <v>0</v>
      </c>
      <c r="AC28134">
        <v>0</v>
      </c>
      <c r="AD28134">
        <v>1</v>
      </c>
    </row>
    <row r="28135" spans="1:30" hidden="1" x14ac:dyDescent="0.3">
      <c r="A28135" t="s">
        <v>81392</v>
      </c>
      <c r="B28135" t="s">
        <v>81400</v>
      </c>
      <c r="C28135" t="s">
        <v>32</v>
      </c>
      <c r="D28135" t="s">
        <v>139</v>
      </c>
      <c r="E28135" t="s">
        <v>24574</v>
      </c>
      <c r="F28135">
        <v>7000000</v>
      </c>
      <c r="G28135" t="s">
        <v>81392</v>
      </c>
      <c r="H28135" t="s">
        <v>81394</v>
      </c>
      <c r="I28135" t="s">
        <v>81395</v>
      </c>
      <c r="J28135" t="s">
        <v>81396</v>
      </c>
      <c r="K28135" t="s">
        <v>72</v>
      </c>
      <c r="L28135" t="s">
        <v>53</v>
      </c>
      <c r="M28135" t="s">
        <v>129</v>
      </c>
      <c r="N28135" t="s">
        <v>130</v>
      </c>
      <c r="O28135" t="s">
        <v>6328</v>
      </c>
      <c r="P28135" s="1">
        <v>38353</v>
      </c>
      <c r="Q28135" t="s">
        <v>53</v>
      </c>
      <c r="R28135" t="s">
        <v>56</v>
      </c>
      <c r="S28135" t="s">
        <v>41</v>
      </c>
      <c r="T28135" t="s">
        <v>78457</v>
      </c>
      <c r="U28135" t="s">
        <v>78457</v>
      </c>
      <c r="V28135">
        <v>0</v>
      </c>
      <c r="W28135">
        <v>0</v>
      </c>
      <c r="X28135">
        <v>0</v>
      </c>
      <c r="Y28135">
        <v>0</v>
      </c>
      <c r="Z28135">
        <v>0</v>
      </c>
      <c r="AA28135">
        <v>0</v>
      </c>
      <c r="AB28135">
        <v>0</v>
      </c>
      <c r="AC28135">
        <v>0</v>
      </c>
      <c r="AD28135">
        <v>1</v>
      </c>
    </row>
    <row r="28136" spans="1:30" hidden="1" x14ac:dyDescent="0.3">
      <c r="A28136" t="s">
        <v>81392</v>
      </c>
      <c r="B28136" t="s">
        <v>81401</v>
      </c>
      <c r="C28136" t="s">
        <v>32</v>
      </c>
      <c r="D28136" t="s">
        <v>139</v>
      </c>
      <c r="E28136" t="s">
        <v>4114</v>
      </c>
      <c r="F28136">
        <v>15000000</v>
      </c>
      <c r="G28136" t="s">
        <v>81392</v>
      </c>
      <c r="H28136" t="s">
        <v>81394</v>
      </c>
      <c r="I28136" t="s">
        <v>81395</v>
      </c>
      <c r="J28136" t="s">
        <v>81396</v>
      </c>
      <c r="K28136" t="s">
        <v>72</v>
      </c>
      <c r="L28136" t="s">
        <v>53</v>
      </c>
      <c r="M28136" t="s">
        <v>129</v>
      </c>
      <c r="N28136" t="s">
        <v>130</v>
      </c>
      <c r="O28136" t="s">
        <v>6328</v>
      </c>
      <c r="P28136" s="1">
        <v>38353</v>
      </c>
      <c r="Q28136" t="s">
        <v>53</v>
      </c>
      <c r="R28136" t="s">
        <v>56</v>
      </c>
      <c r="S28136" t="s">
        <v>41</v>
      </c>
      <c r="T28136" t="s">
        <v>78457</v>
      </c>
      <c r="U28136" t="s">
        <v>78457</v>
      </c>
      <c r="V28136">
        <v>0</v>
      </c>
      <c r="W28136">
        <v>0</v>
      </c>
      <c r="X28136">
        <v>0</v>
      </c>
      <c r="Y28136">
        <v>0</v>
      </c>
      <c r="Z28136">
        <v>0</v>
      </c>
      <c r="AA28136">
        <v>0</v>
      </c>
      <c r="AB28136">
        <v>0</v>
      </c>
      <c r="AC28136">
        <v>0</v>
      </c>
      <c r="AD28136">
        <v>1</v>
      </c>
    </row>
    <row r="28137" spans="1:30" hidden="1" x14ac:dyDescent="0.3">
      <c r="A28137" t="s">
        <v>81392</v>
      </c>
      <c r="B28137" t="s">
        <v>81402</v>
      </c>
      <c r="C28137" t="s">
        <v>32</v>
      </c>
      <c r="D28137" t="s">
        <v>50</v>
      </c>
      <c r="E28137" s="1">
        <v>38353</v>
      </c>
      <c r="F28137">
        <v>800000</v>
      </c>
      <c r="G28137" t="s">
        <v>81392</v>
      </c>
      <c r="H28137" t="s">
        <v>81394</v>
      </c>
      <c r="I28137" t="s">
        <v>81395</v>
      </c>
      <c r="J28137" t="s">
        <v>81396</v>
      </c>
      <c r="K28137" t="s">
        <v>72</v>
      </c>
      <c r="L28137" t="s">
        <v>53</v>
      </c>
      <c r="M28137" t="s">
        <v>129</v>
      </c>
      <c r="N28137" t="s">
        <v>130</v>
      </c>
      <c r="O28137" t="s">
        <v>6328</v>
      </c>
      <c r="P28137" s="1">
        <v>38353</v>
      </c>
      <c r="Q28137" t="s">
        <v>53</v>
      </c>
      <c r="R28137" t="s">
        <v>56</v>
      </c>
      <c r="S28137" t="s">
        <v>41</v>
      </c>
      <c r="T28137" t="s">
        <v>78457</v>
      </c>
      <c r="U28137" t="s">
        <v>78457</v>
      </c>
      <c r="V28137">
        <v>0</v>
      </c>
      <c r="W28137">
        <v>0</v>
      </c>
      <c r="X28137">
        <v>0</v>
      </c>
      <c r="Y28137">
        <v>0</v>
      </c>
      <c r="Z28137">
        <v>0</v>
      </c>
      <c r="AA28137">
        <v>0</v>
      </c>
      <c r="AB28137">
        <v>0</v>
      </c>
      <c r="AC28137">
        <v>0</v>
      </c>
      <c r="AD28137">
        <v>1</v>
      </c>
    </row>
    <row r="28138" spans="1:30" hidden="1" x14ac:dyDescent="0.3">
      <c r="A28138" t="s">
        <v>81403</v>
      </c>
      <c r="B28138" t="s">
        <v>81404</v>
      </c>
      <c r="C28138" t="s">
        <v>32</v>
      </c>
      <c r="E28138" s="1">
        <v>40330</v>
      </c>
      <c r="F28138">
        <v>130185</v>
      </c>
      <c r="G28138" t="s">
        <v>81403</v>
      </c>
      <c r="H28138" t="s">
        <v>81405</v>
      </c>
      <c r="I28138" t="s">
        <v>81406</v>
      </c>
      <c r="J28138" t="s">
        <v>81407</v>
      </c>
      <c r="K28138" t="s">
        <v>109</v>
      </c>
      <c r="L28138" t="s">
        <v>53</v>
      </c>
      <c r="M28138" t="s">
        <v>54</v>
      </c>
      <c r="N28138" t="s">
        <v>95</v>
      </c>
      <c r="O28138" t="s">
        <v>3668</v>
      </c>
      <c r="Q28138" t="s">
        <v>53</v>
      </c>
      <c r="R28138" t="s">
        <v>56</v>
      </c>
      <c r="S28138" t="s">
        <v>41</v>
      </c>
      <c r="T28138" t="s">
        <v>78457</v>
      </c>
      <c r="U28138" t="s">
        <v>78457</v>
      </c>
      <c r="V28138">
        <v>0</v>
      </c>
      <c r="W28138">
        <v>0</v>
      </c>
      <c r="X28138">
        <v>0</v>
      </c>
      <c r="Y28138">
        <v>0</v>
      </c>
      <c r="Z28138">
        <v>0</v>
      </c>
      <c r="AA28138">
        <v>0</v>
      </c>
      <c r="AB28138">
        <v>0</v>
      </c>
      <c r="AC28138">
        <v>0</v>
      </c>
      <c r="AD28138">
        <v>1</v>
      </c>
    </row>
    <row r="28139" spans="1:30" hidden="1" x14ac:dyDescent="0.3">
      <c r="A28139" t="s">
        <v>81403</v>
      </c>
      <c r="B28139" t="s">
        <v>81408</v>
      </c>
      <c r="C28139" t="s">
        <v>32</v>
      </c>
      <c r="E28139" s="1">
        <v>41278</v>
      </c>
      <c r="F28139">
        <v>200000</v>
      </c>
      <c r="G28139" t="s">
        <v>81403</v>
      </c>
      <c r="H28139" t="s">
        <v>81405</v>
      </c>
      <c r="I28139" t="s">
        <v>81406</v>
      </c>
      <c r="J28139" t="s">
        <v>81407</v>
      </c>
      <c r="K28139" t="s">
        <v>109</v>
      </c>
      <c r="L28139" t="s">
        <v>53</v>
      </c>
      <c r="M28139" t="s">
        <v>54</v>
      </c>
      <c r="N28139" t="s">
        <v>95</v>
      </c>
      <c r="O28139" t="s">
        <v>3668</v>
      </c>
      <c r="Q28139" t="s">
        <v>53</v>
      </c>
      <c r="R28139" t="s">
        <v>56</v>
      </c>
      <c r="S28139" t="s">
        <v>41</v>
      </c>
      <c r="T28139" t="s">
        <v>78457</v>
      </c>
      <c r="U28139" t="s">
        <v>78457</v>
      </c>
      <c r="V28139">
        <v>0</v>
      </c>
      <c r="W28139">
        <v>0</v>
      </c>
      <c r="X28139">
        <v>0</v>
      </c>
      <c r="Y28139">
        <v>0</v>
      </c>
      <c r="Z28139">
        <v>0</v>
      </c>
      <c r="AA28139">
        <v>0</v>
      </c>
      <c r="AB28139">
        <v>0</v>
      </c>
      <c r="AC28139">
        <v>0</v>
      </c>
      <c r="AD28139">
        <v>1</v>
      </c>
    </row>
    <row r="28140" spans="1:30" hidden="1" x14ac:dyDescent="0.3">
      <c r="A28140" t="s">
        <v>81403</v>
      </c>
      <c r="B28140" t="s">
        <v>81409</v>
      </c>
      <c r="C28140" t="s">
        <v>32</v>
      </c>
      <c r="D28140" t="s">
        <v>50</v>
      </c>
      <c r="E28140" t="s">
        <v>2607</v>
      </c>
      <c r="F28140">
        <v>2860000</v>
      </c>
      <c r="G28140" t="s">
        <v>81403</v>
      </c>
      <c r="H28140" t="s">
        <v>81405</v>
      </c>
      <c r="I28140" t="s">
        <v>81406</v>
      </c>
      <c r="J28140" t="s">
        <v>81407</v>
      </c>
      <c r="K28140" t="s">
        <v>109</v>
      </c>
      <c r="L28140" t="s">
        <v>53</v>
      </c>
      <c r="M28140" t="s">
        <v>54</v>
      </c>
      <c r="N28140" t="s">
        <v>95</v>
      </c>
      <c r="O28140" t="s">
        <v>3668</v>
      </c>
      <c r="Q28140" t="s">
        <v>53</v>
      </c>
      <c r="R28140" t="s">
        <v>56</v>
      </c>
      <c r="S28140" t="s">
        <v>41</v>
      </c>
      <c r="T28140" t="s">
        <v>78457</v>
      </c>
      <c r="U28140" t="s">
        <v>78457</v>
      </c>
      <c r="V28140">
        <v>0</v>
      </c>
      <c r="W28140">
        <v>0</v>
      </c>
      <c r="X28140">
        <v>0</v>
      </c>
      <c r="Y28140">
        <v>0</v>
      </c>
      <c r="Z28140">
        <v>0</v>
      </c>
      <c r="AA28140">
        <v>0</v>
      </c>
      <c r="AB28140">
        <v>0</v>
      </c>
      <c r="AC28140">
        <v>0</v>
      </c>
      <c r="AD28140">
        <v>1</v>
      </c>
    </row>
    <row r="28141" spans="1:30" hidden="1" x14ac:dyDescent="0.3">
      <c r="A28141" t="s">
        <v>81410</v>
      </c>
      <c r="B28141" t="s">
        <v>81411</v>
      </c>
      <c r="C28141" t="s">
        <v>32</v>
      </c>
      <c r="D28141" t="s">
        <v>33</v>
      </c>
      <c r="E28141" s="1">
        <v>41762</v>
      </c>
      <c r="F28141">
        <v>5000000</v>
      </c>
      <c r="G28141" t="s">
        <v>81410</v>
      </c>
      <c r="H28141" t="s">
        <v>81412</v>
      </c>
      <c r="I28141" t="s">
        <v>81413</v>
      </c>
      <c r="J28141" t="s">
        <v>81414</v>
      </c>
      <c r="K28141" t="s">
        <v>37</v>
      </c>
      <c r="L28141" t="s">
        <v>53</v>
      </c>
      <c r="M28141" t="s">
        <v>62</v>
      </c>
      <c r="N28141" t="s">
        <v>63</v>
      </c>
      <c r="O28141" t="s">
        <v>63</v>
      </c>
      <c r="P28141" s="1">
        <v>39814</v>
      </c>
      <c r="Q28141" t="s">
        <v>53</v>
      </c>
      <c r="R28141" t="s">
        <v>56</v>
      </c>
      <c r="S28141" t="s">
        <v>41</v>
      </c>
      <c r="T28141" t="s">
        <v>78457</v>
      </c>
      <c r="U28141" t="s">
        <v>78457</v>
      </c>
      <c r="V28141">
        <v>0</v>
      </c>
      <c r="W28141">
        <v>0</v>
      </c>
      <c r="X28141">
        <v>0</v>
      </c>
      <c r="Y28141">
        <v>0</v>
      </c>
      <c r="Z28141">
        <v>0</v>
      </c>
      <c r="AA28141">
        <v>0</v>
      </c>
      <c r="AB28141">
        <v>0</v>
      </c>
      <c r="AC28141">
        <v>0</v>
      </c>
      <c r="AD28141">
        <v>1</v>
      </c>
    </row>
    <row r="28142" spans="1:30" hidden="1" x14ac:dyDescent="0.3">
      <c r="A28142" t="s">
        <v>81410</v>
      </c>
      <c r="B28142" t="s">
        <v>81415</v>
      </c>
      <c r="C28142" t="s">
        <v>32</v>
      </c>
      <c r="D28142" t="s">
        <v>50</v>
      </c>
      <c r="E28142" s="1">
        <v>40795</v>
      </c>
      <c r="F28142">
        <v>5243297</v>
      </c>
      <c r="G28142" t="s">
        <v>81410</v>
      </c>
      <c r="H28142" t="s">
        <v>81412</v>
      </c>
      <c r="I28142" t="s">
        <v>81413</v>
      </c>
      <c r="J28142" t="s">
        <v>81414</v>
      </c>
      <c r="K28142" t="s">
        <v>37</v>
      </c>
      <c r="L28142" t="s">
        <v>53</v>
      </c>
      <c r="M28142" t="s">
        <v>62</v>
      </c>
      <c r="N28142" t="s">
        <v>63</v>
      </c>
      <c r="O28142" t="s">
        <v>63</v>
      </c>
      <c r="P28142" s="1">
        <v>39814</v>
      </c>
      <c r="Q28142" t="s">
        <v>53</v>
      </c>
      <c r="R28142" t="s">
        <v>56</v>
      </c>
      <c r="S28142" t="s">
        <v>41</v>
      </c>
      <c r="T28142" t="s">
        <v>78457</v>
      </c>
      <c r="U28142" t="s">
        <v>78457</v>
      </c>
      <c r="V28142">
        <v>0</v>
      </c>
      <c r="W28142">
        <v>0</v>
      </c>
      <c r="X28142">
        <v>0</v>
      </c>
      <c r="Y28142">
        <v>0</v>
      </c>
      <c r="Z28142">
        <v>0</v>
      </c>
      <c r="AA28142">
        <v>0</v>
      </c>
      <c r="AB28142">
        <v>0</v>
      </c>
      <c r="AC28142">
        <v>0</v>
      </c>
      <c r="AD28142">
        <v>1</v>
      </c>
    </row>
    <row r="28143" spans="1:30" hidden="1" x14ac:dyDescent="0.3">
      <c r="A28143" t="s">
        <v>81410</v>
      </c>
      <c r="B28143" t="s">
        <v>81416</v>
      </c>
      <c r="C28143" t="s">
        <v>32</v>
      </c>
      <c r="D28143" t="s">
        <v>33</v>
      </c>
      <c r="E28143" t="s">
        <v>6580</v>
      </c>
      <c r="F28143">
        <v>5000000</v>
      </c>
      <c r="G28143" t="s">
        <v>81410</v>
      </c>
      <c r="H28143" t="s">
        <v>81412</v>
      </c>
      <c r="I28143" t="s">
        <v>81413</v>
      </c>
      <c r="J28143" t="s">
        <v>81414</v>
      </c>
      <c r="K28143" t="s">
        <v>37</v>
      </c>
      <c r="L28143" t="s">
        <v>53</v>
      </c>
      <c r="M28143" t="s">
        <v>62</v>
      </c>
      <c r="N28143" t="s">
        <v>63</v>
      </c>
      <c r="O28143" t="s">
        <v>63</v>
      </c>
      <c r="P28143" s="1">
        <v>39814</v>
      </c>
      <c r="Q28143" t="s">
        <v>53</v>
      </c>
      <c r="R28143" t="s">
        <v>56</v>
      </c>
      <c r="S28143" t="s">
        <v>41</v>
      </c>
      <c r="T28143" t="s">
        <v>78457</v>
      </c>
      <c r="U28143" t="s">
        <v>78457</v>
      </c>
      <c r="V28143">
        <v>0</v>
      </c>
      <c r="W28143">
        <v>0</v>
      </c>
      <c r="X28143">
        <v>0</v>
      </c>
      <c r="Y28143">
        <v>0</v>
      </c>
      <c r="Z28143">
        <v>0</v>
      </c>
      <c r="AA28143">
        <v>0</v>
      </c>
      <c r="AB28143">
        <v>0</v>
      </c>
      <c r="AC28143">
        <v>0</v>
      </c>
      <c r="AD28143">
        <v>1</v>
      </c>
    </row>
    <row r="28144" spans="1:30" hidden="1" x14ac:dyDescent="0.3">
      <c r="A28144" t="s">
        <v>81417</v>
      </c>
      <c r="B28144" t="s">
        <v>81418</v>
      </c>
      <c r="C28144" t="s">
        <v>32</v>
      </c>
      <c r="D28144" t="s">
        <v>50</v>
      </c>
      <c r="E28144" t="s">
        <v>4368</v>
      </c>
      <c r="F28144">
        <v>4000000</v>
      </c>
      <c r="G28144" t="s">
        <v>81417</v>
      </c>
      <c r="H28144" t="s">
        <v>81419</v>
      </c>
      <c r="I28144" t="s">
        <v>81420</v>
      </c>
      <c r="J28144" t="s">
        <v>81421</v>
      </c>
      <c r="K28144" t="s">
        <v>72</v>
      </c>
      <c r="L28144" t="s">
        <v>53</v>
      </c>
      <c r="M28144" t="s">
        <v>658</v>
      </c>
      <c r="N28144" t="s">
        <v>1105</v>
      </c>
      <c r="O28144" t="s">
        <v>42579</v>
      </c>
      <c r="P28144" s="1">
        <v>39083</v>
      </c>
      <c r="Q28144" t="s">
        <v>53</v>
      </c>
      <c r="R28144" t="s">
        <v>56</v>
      </c>
      <c r="S28144" t="s">
        <v>41</v>
      </c>
      <c r="T28144" t="s">
        <v>78457</v>
      </c>
      <c r="U28144" t="s">
        <v>78457</v>
      </c>
      <c r="V28144">
        <v>0</v>
      </c>
      <c r="W28144">
        <v>0</v>
      </c>
      <c r="X28144">
        <v>0</v>
      </c>
      <c r="Y28144">
        <v>0</v>
      </c>
      <c r="Z28144">
        <v>0</v>
      </c>
      <c r="AA28144">
        <v>0</v>
      </c>
      <c r="AB28144">
        <v>0</v>
      </c>
      <c r="AC28144">
        <v>0</v>
      </c>
      <c r="AD28144">
        <v>1</v>
      </c>
    </row>
    <row r="28145" spans="1:30" hidden="1" x14ac:dyDescent="0.3">
      <c r="A28145" t="s">
        <v>81422</v>
      </c>
      <c r="B28145" t="s">
        <v>81423</v>
      </c>
      <c r="C28145" t="s">
        <v>32</v>
      </c>
      <c r="E28145" t="s">
        <v>81424</v>
      </c>
      <c r="F28145">
        <v>10000000</v>
      </c>
      <c r="G28145" t="s">
        <v>81422</v>
      </c>
      <c r="H28145" t="s">
        <v>81425</v>
      </c>
      <c r="I28145" t="s">
        <v>81426</v>
      </c>
      <c r="J28145" t="s">
        <v>81042</v>
      </c>
      <c r="K28145" t="s">
        <v>37</v>
      </c>
      <c r="L28145" t="s">
        <v>53</v>
      </c>
      <c r="M28145" t="s">
        <v>54</v>
      </c>
      <c r="N28145" t="s">
        <v>939</v>
      </c>
      <c r="O28145" t="s">
        <v>939</v>
      </c>
      <c r="P28145" s="1">
        <v>41275</v>
      </c>
      <c r="Q28145" t="s">
        <v>53</v>
      </c>
      <c r="R28145" t="s">
        <v>56</v>
      </c>
      <c r="S28145" t="s">
        <v>41</v>
      </c>
      <c r="T28145" t="s">
        <v>78457</v>
      </c>
      <c r="U28145" t="s">
        <v>78457</v>
      </c>
      <c r="V28145">
        <v>0</v>
      </c>
      <c r="W28145">
        <v>0</v>
      </c>
      <c r="X28145">
        <v>0</v>
      </c>
      <c r="Y28145">
        <v>0</v>
      </c>
      <c r="Z28145">
        <v>0</v>
      </c>
      <c r="AA28145">
        <v>0</v>
      </c>
      <c r="AB28145">
        <v>0</v>
      </c>
      <c r="AC28145">
        <v>0</v>
      </c>
      <c r="AD28145">
        <v>1</v>
      </c>
    </row>
    <row r="28146" spans="1:30" hidden="1" x14ac:dyDescent="0.3">
      <c r="A28146" t="s">
        <v>81427</v>
      </c>
      <c r="B28146" t="s">
        <v>81428</v>
      </c>
      <c r="C28146" t="s">
        <v>32</v>
      </c>
      <c r="E28146" t="s">
        <v>11067</v>
      </c>
      <c r="F28146">
        <v>250000</v>
      </c>
      <c r="G28146" t="s">
        <v>81427</v>
      </c>
      <c r="H28146" t="s">
        <v>81429</v>
      </c>
      <c r="I28146" t="s">
        <v>81430</v>
      </c>
      <c r="J28146" t="s">
        <v>81431</v>
      </c>
      <c r="K28146" t="s">
        <v>37</v>
      </c>
      <c r="L28146" t="s">
        <v>53</v>
      </c>
      <c r="M28146" t="s">
        <v>202</v>
      </c>
      <c r="N28146" t="s">
        <v>203</v>
      </c>
      <c r="O28146" t="s">
        <v>72751</v>
      </c>
      <c r="P28146" s="1">
        <v>40791</v>
      </c>
      <c r="Q28146" t="s">
        <v>53</v>
      </c>
      <c r="R28146" t="s">
        <v>56</v>
      </c>
      <c r="S28146" t="s">
        <v>41</v>
      </c>
      <c r="T28146" t="s">
        <v>78457</v>
      </c>
      <c r="U28146" t="s">
        <v>78457</v>
      </c>
      <c r="V28146">
        <v>0</v>
      </c>
      <c r="W28146">
        <v>0</v>
      </c>
      <c r="X28146">
        <v>0</v>
      </c>
      <c r="Y28146">
        <v>0</v>
      </c>
      <c r="Z28146">
        <v>0</v>
      </c>
      <c r="AA28146">
        <v>0</v>
      </c>
      <c r="AB28146">
        <v>0</v>
      </c>
      <c r="AC28146">
        <v>0</v>
      </c>
      <c r="AD28146">
        <v>1</v>
      </c>
    </row>
    <row r="28147" spans="1:30" hidden="1" x14ac:dyDescent="0.3">
      <c r="A28147" t="s">
        <v>81432</v>
      </c>
      <c r="B28147" t="s">
        <v>81433</v>
      </c>
      <c r="C28147" t="s">
        <v>32</v>
      </c>
      <c r="E28147" s="1">
        <v>40792</v>
      </c>
      <c r="F28147">
        <v>913927</v>
      </c>
      <c r="G28147" t="s">
        <v>81432</v>
      </c>
      <c r="H28147" t="s">
        <v>81434</v>
      </c>
      <c r="I28147" t="s">
        <v>81435</v>
      </c>
      <c r="J28147" t="s">
        <v>78457</v>
      </c>
      <c r="K28147" t="s">
        <v>72</v>
      </c>
      <c r="L28147" t="s">
        <v>53</v>
      </c>
      <c r="M28147" t="s">
        <v>150</v>
      </c>
      <c r="N28147" t="s">
        <v>151</v>
      </c>
      <c r="O28147" t="s">
        <v>11769</v>
      </c>
      <c r="P28147" s="1">
        <v>37987</v>
      </c>
      <c r="Q28147" t="s">
        <v>53</v>
      </c>
      <c r="R28147" t="s">
        <v>56</v>
      </c>
      <c r="S28147" t="s">
        <v>41</v>
      </c>
      <c r="T28147" t="s">
        <v>78457</v>
      </c>
      <c r="U28147" t="s">
        <v>78457</v>
      </c>
      <c r="V28147">
        <v>0</v>
      </c>
      <c r="W28147">
        <v>0</v>
      </c>
      <c r="X28147">
        <v>0</v>
      </c>
      <c r="Y28147">
        <v>0</v>
      </c>
      <c r="Z28147">
        <v>0</v>
      </c>
      <c r="AA28147">
        <v>0</v>
      </c>
      <c r="AB28147">
        <v>0</v>
      </c>
      <c r="AC28147">
        <v>0</v>
      </c>
      <c r="AD28147">
        <v>1</v>
      </c>
    </row>
    <row r="28148" spans="1:30" hidden="1" x14ac:dyDescent="0.3">
      <c r="A28148" t="s">
        <v>81432</v>
      </c>
      <c r="B28148" t="s">
        <v>81436</v>
      </c>
      <c r="C28148" t="s">
        <v>32</v>
      </c>
      <c r="D28148" t="s">
        <v>139</v>
      </c>
      <c r="E28148" t="s">
        <v>35684</v>
      </c>
      <c r="F28148">
        <v>2600000</v>
      </c>
      <c r="G28148" t="s">
        <v>81432</v>
      </c>
      <c r="H28148" t="s">
        <v>81434</v>
      </c>
      <c r="I28148" t="s">
        <v>81435</v>
      </c>
      <c r="J28148" t="s">
        <v>78457</v>
      </c>
      <c r="K28148" t="s">
        <v>72</v>
      </c>
      <c r="L28148" t="s">
        <v>53</v>
      </c>
      <c r="M28148" t="s">
        <v>150</v>
      </c>
      <c r="N28148" t="s">
        <v>151</v>
      </c>
      <c r="O28148" t="s">
        <v>11769</v>
      </c>
      <c r="P28148" s="1">
        <v>37987</v>
      </c>
      <c r="Q28148" t="s">
        <v>53</v>
      </c>
      <c r="R28148" t="s">
        <v>56</v>
      </c>
      <c r="S28148" t="s">
        <v>41</v>
      </c>
      <c r="T28148" t="s">
        <v>78457</v>
      </c>
      <c r="U28148" t="s">
        <v>78457</v>
      </c>
      <c r="V28148">
        <v>0</v>
      </c>
      <c r="W28148">
        <v>0</v>
      </c>
      <c r="X28148">
        <v>0</v>
      </c>
      <c r="Y28148">
        <v>0</v>
      </c>
      <c r="Z28148">
        <v>0</v>
      </c>
      <c r="AA28148">
        <v>0</v>
      </c>
      <c r="AB28148">
        <v>0</v>
      </c>
      <c r="AC28148">
        <v>0</v>
      </c>
      <c r="AD28148">
        <v>1</v>
      </c>
    </row>
    <row r="28149" spans="1:30" hidden="1" x14ac:dyDescent="0.3">
      <c r="A28149" t="s">
        <v>81432</v>
      </c>
      <c r="B28149" t="s">
        <v>81437</v>
      </c>
      <c r="C28149" t="s">
        <v>32</v>
      </c>
      <c r="D28149" t="s">
        <v>50</v>
      </c>
      <c r="E28149" s="1">
        <v>38750</v>
      </c>
      <c r="F28149">
        <v>1350000</v>
      </c>
      <c r="G28149" t="s">
        <v>81432</v>
      </c>
      <c r="H28149" t="s">
        <v>81434</v>
      </c>
      <c r="I28149" t="s">
        <v>81435</v>
      </c>
      <c r="J28149" t="s">
        <v>78457</v>
      </c>
      <c r="K28149" t="s">
        <v>72</v>
      </c>
      <c r="L28149" t="s">
        <v>53</v>
      </c>
      <c r="M28149" t="s">
        <v>150</v>
      </c>
      <c r="N28149" t="s">
        <v>151</v>
      </c>
      <c r="O28149" t="s">
        <v>11769</v>
      </c>
      <c r="P28149" s="1">
        <v>37987</v>
      </c>
      <c r="Q28149" t="s">
        <v>53</v>
      </c>
      <c r="R28149" t="s">
        <v>56</v>
      </c>
      <c r="S28149" t="s">
        <v>41</v>
      </c>
      <c r="T28149" t="s">
        <v>78457</v>
      </c>
      <c r="U28149" t="s">
        <v>78457</v>
      </c>
      <c r="V28149">
        <v>0</v>
      </c>
      <c r="W28149">
        <v>0</v>
      </c>
      <c r="X28149">
        <v>0</v>
      </c>
      <c r="Y28149">
        <v>0</v>
      </c>
      <c r="Z28149">
        <v>0</v>
      </c>
      <c r="AA28149">
        <v>0</v>
      </c>
      <c r="AB28149">
        <v>0</v>
      </c>
      <c r="AC28149">
        <v>0</v>
      </c>
      <c r="AD28149">
        <v>1</v>
      </c>
    </row>
    <row r="28150" spans="1:30" hidden="1" x14ac:dyDescent="0.3">
      <c r="A28150" t="s">
        <v>81432</v>
      </c>
      <c r="B28150" t="s">
        <v>81438</v>
      </c>
      <c r="C28150" t="s">
        <v>32</v>
      </c>
      <c r="E28150" t="s">
        <v>36444</v>
      </c>
      <c r="F28150">
        <v>1352000</v>
      </c>
      <c r="G28150" t="s">
        <v>81432</v>
      </c>
      <c r="H28150" t="s">
        <v>81434</v>
      </c>
      <c r="I28150" t="s">
        <v>81435</v>
      </c>
      <c r="J28150" t="s">
        <v>78457</v>
      </c>
      <c r="K28150" t="s">
        <v>72</v>
      </c>
      <c r="L28150" t="s">
        <v>53</v>
      </c>
      <c r="M28150" t="s">
        <v>150</v>
      </c>
      <c r="N28150" t="s">
        <v>151</v>
      </c>
      <c r="O28150" t="s">
        <v>11769</v>
      </c>
      <c r="P28150" s="1">
        <v>37987</v>
      </c>
      <c r="Q28150" t="s">
        <v>53</v>
      </c>
      <c r="R28150" t="s">
        <v>56</v>
      </c>
      <c r="S28150" t="s">
        <v>41</v>
      </c>
      <c r="T28150" t="s">
        <v>78457</v>
      </c>
      <c r="U28150" t="s">
        <v>78457</v>
      </c>
      <c r="V28150">
        <v>0</v>
      </c>
      <c r="W28150">
        <v>0</v>
      </c>
      <c r="X28150">
        <v>0</v>
      </c>
      <c r="Y28150">
        <v>0</v>
      </c>
      <c r="Z28150">
        <v>0</v>
      </c>
      <c r="AA28150">
        <v>0</v>
      </c>
      <c r="AB28150">
        <v>0</v>
      </c>
      <c r="AC28150">
        <v>0</v>
      </c>
      <c r="AD28150">
        <v>1</v>
      </c>
    </row>
    <row r="28151" spans="1:30" hidden="1" x14ac:dyDescent="0.3">
      <c r="A28151" t="s">
        <v>81439</v>
      </c>
      <c r="B28151" t="s">
        <v>81440</v>
      </c>
      <c r="C28151" t="s">
        <v>32</v>
      </c>
      <c r="D28151" t="s">
        <v>33</v>
      </c>
      <c r="E28151" s="1">
        <v>41914</v>
      </c>
      <c r="F28151">
        <v>15000000</v>
      </c>
      <c r="G28151" t="s">
        <v>81439</v>
      </c>
      <c r="H28151" t="s">
        <v>81441</v>
      </c>
      <c r="I28151" t="s">
        <v>81442</v>
      </c>
      <c r="J28151" t="s">
        <v>78457</v>
      </c>
      <c r="K28151" t="s">
        <v>37</v>
      </c>
      <c r="L28151" t="s">
        <v>53</v>
      </c>
      <c r="M28151" t="s">
        <v>54</v>
      </c>
      <c r="N28151" t="s">
        <v>95</v>
      </c>
      <c r="O28151" t="s">
        <v>96</v>
      </c>
      <c r="P28151" s="1">
        <v>40909</v>
      </c>
      <c r="Q28151" t="s">
        <v>53</v>
      </c>
      <c r="R28151" t="s">
        <v>56</v>
      </c>
      <c r="S28151" t="s">
        <v>41</v>
      </c>
      <c r="T28151" t="s">
        <v>78457</v>
      </c>
      <c r="U28151" t="s">
        <v>78457</v>
      </c>
      <c r="V28151">
        <v>0</v>
      </c>
      <c r="W28151">
        <v>0</v>
      </c>
      <c r="X28151">
        <v>0</v>
      </c>
      <c r="Y28151">
        <v>0</v>
      </c>
      <c r="Z28151">
        <v>0</v>
      </c>
      <c r="AA28151">
        <v>0</v>
      </c>
      <c r="AB28151">
        <v>0</v>
      </c>
      <c r="AC28151">
        <v>0</v>
      </c>
      <c r="AD28151">
        <v>1</v>
      </c>
    </row>
    <row r="28152" spans="1:30" hidden="1" x14ac:dyDescent="0.3">
      <c r="A28152" t="s">
        <v>81439</v>
      </c>
      <c r="B28152" t="s">
        <v>81443</v>
      </c>
      <c r="C28152" t="s">
        <v>32</v>
      </c>
      <c r="D28152" t="s">
        <v>33</v>
      </c>
      <c r="E28152" s="1">
        <v>41798</v>
      </c>
      <c r="F28152">
        <v>3000000</v>
      </c>
      <c r="G28152" t="s">
        <v>81439</v>
      </c>
      <c r="H28152" t="s">
        <v>81441</v>
      </c>
      <c r="I28152" t="s">
        <v>81442</v>
      </c>
      <c r="J28152" t="s">
        <v>78457</v>
      </c>
      <c r="K28152" t="s">
        <v>37</v>
      </c>
      <c r="L28152" t="s">
        <v>53</v>
      </c>
      <c r="M28152" t="s">
        <v>54</v>
      </c>
      <c r="N28152" t="s">
        <v>95</v>
      </c>
      <c r="O28152" t="s">
        <v>96</v>
      </c>
      <c r="P28152" s="1">
        <v>40909</v>
      </c>
      <c r="Q28152" t="s">
        <v>53</v>
      </c>
      <c r="R28152" t="s">
        <v>56</v>
      </c>
      <c r="S28152" t="s">
        <v>41</v>
      </c>
      <c r="T28152" t="s">
        <v>78457</v>
      </c>
      <c r="U28152" t="s">
        <v>78457</v>
      </c>
      <c r="V28152">
        <v>0</v>
      </c>
      <c r="W28152">
        <v>0</v>
      </c>
      <c r="X28152">
        <v>0</v>
      </c>
      <c r="Y28152">
        <v>0</v>
      </c>
      <c r="Z28152">
        <v>0</v>
      </c>
      <c r="AA28152">
        <v>0</v>
      </c>
      <c r="AB28152">
        <v>0</v>
      </c>
      <c r="AC28152">
        <v>0</v>
      </c>
      <c r="AD28152">
        <v>1</v>
      </c>
    </row>
    <row r="28153" spans="1:30" hidden="1" x14ac:dyDescent="0.3">
      <c r="A28153" t="s">
        <v>81439</v>
      </c>
      <c r="B28153" t="s">
        <v>81444</v>
      </c>
      <c r="C28153" t="s">
        <v>32</v>
      </c>
      <c r="D28153" t="s">
        <v>50</v>
      </c>
      <c r="E28153" t="s">
        <v>22858</v>
      </c>
      <c r="F28153">
        <v>4000000</v>
      </c>
      <c r="G28153" t="s">
        <v>81439</v>
      </c>
      <c r="H28153" t="s">
        <v>81441</v>
      </c>
      <c r="I28153" t="s">
        <v>81442</v>
      </c>
      <c r="J28153" t="s">
        <v>78457</v>
      </c>
      <c r="K28153" t="s">
        <v>37</v>
      </c>
      <c r="L28153" t="s">
        <v>53</v>
      </c>
      <c r="M28153" t="s">
        <v>54</v>
      </c>
      <c r="N28153" t="s">
        <v>95</v>
      </c>
      <c r="O28153" t="s">
        <v>96</v>
      </c>
      <c r="P28153" s="1">
        <v>40909</v>
      </c>
      <c r="Q28153" t="s">
        <v>53</v>
      </c>
      <c r="R28153" t="s">
        <v>56</v>
      </c>
      <c r="S28153" t="s">
        <v>41</v>
      </c>
      <c r="T28153" t="s">
        <v>78457</v>
      </c>
      <c r="U28153" t="s">
        <v>78457</v>
      </c>
      <c r="V28153">
        <v>0</v>
      </c>
      <c r="W28153">
        <v>0</v>
      </c>
      <c r="X28153">
        <v>0</v>
      </c>
      <c r="Y28153">
        <v>0</v>
      </c>
      <c r="Z28153">
        <v>0</v>
      </c>
      <c r="AA28153">
        <v>0</v>
      </c>
      <c r="AB28153">
        <v>0</v>
      </c>
      <c r="AC28153">
        <v>0</v>
      </c>
      <c r="AD28153">
        <v>1</v>
      </c>
    </row>
    <row r="28154" spans="1:30" hidden="1" x14ac:dyDescent="0.3">
      <c r="A28154" t="s">
        <v>81445</v>
      </c>
      <c r="B28154" t="s">
        <v>81446</v>
      </c>
      <c r="C28154" t="s">
        <v>32</v>
      </c>
      <c r="E28154" t="s">
        <v>4590</v>
      </c>
      <c r="F28154">
        <v>150000</v>
      </c>
      <c r="G28154" t="s">
        <v>81445</v>
      </c>
      <c r="H28154" t="s">
        <v>81447</v>
      </c>
      <c r="I28154" t="s">
        <v>81448</v>
      </c>
      <c r="J28154" t="s">
        <v>81449</v>
      </c>
      <c r="K28154" t="s">
        <v>72</v>
      </c>
      <c r="L28154" t="s">
        <v>53</v>
      </c>
      <c r="M28154" t="s">
        <v>73</v>
      </c>
      <c r="N28154" t="s">
        <v>74</v>
      </c>
      <c r="O28154" t="s">
        <v>75</v>
      </c>
      <c r="P28154" s="1">
        <v>41339</v>
      </c>
      <c r="Q28154" t="s">
        <v>53</v>
      </c>
      <c r="R28154" t="s">
        <v>56</v>
      </c>
      <c r="S28154" t="s">
        <v>41</v>
      </c>
      <c r="T28154" t="s">
        <v>78457</v>
      </c>
      <c r="U28154" t="s">
        <v>78457</v>
      </c>
      <c r="V28154">
        <v>0</v>
      </c>
      <c r="W28154">
        <v>0</v>
      </c>
      <c r="X28154">
        <v>0</v>
      </c>
      <c r="Y28154">
        <v>0</v>
      </c>
      <c r="Z28154">
        <v>0</v>
      </c>
      <c r="AA28154">
        <v>0</v>
      </c>
      <c r="AB28154">
        <v>0</v>
      </c>
      <c r="AC28154">
        <v>0</v>
      </c>
      <c r="AD28154">
        <v>1</v>
      </c>
    </row>
    <row r="28155" spans="1:30" hidden="1" x14ac:dyDescent="0.3">
      <c r="A28155" t="s">
        <v>81450</v>
      </c>
      <c r="B28155" t="s">
        <v>81451</v>
      </c>
      <c r="C28155" t="s">
        <v>32</v>
      </c>
      <c r="E28155" t="s">
        <v>10784</v>
      </c>
      <c r="F28155">
        <v>110000</v>
      </c>
      <c r="G28155" t="s">
        <v>81450</v>
      </c>
      <c r="H28155" t="s">
        <v>81452</v>
      </c>
      <c r="I28155" t="s">
        <v>81453</v>
      </c>
      <c r="J28155" t="s">
        <v>78457</v>
      </c>
      <c r="K28155" t="s">
        <v>37</v>
      </c>
      <c r="L28155" t="s">
        <v>53</v>
      </c>
      <c r="M28155" t="s">
        <v>150</v>
      </c>
      <c r="N28155" t="s">
        <v>151</v>
      </c>
      <c r="O28155" t="s">
        <v>911</v>
      </c>
      <c r="P28155" t="s">
        <v>1854</v>
      </c>
      <c r="Q28155" t="s">
        <v>53</v>
      </c>
      <c r="R28155" t="s">
        <v>56</v>
      </c>
      <c r="S28155" t="s">
        <v>41</v>
      </c>
      <c r="T28155" t="s">
        <v>78457</v>
      </c>
      <c r="U28155" t="s">
        <v>78457</v>
      </c>
      <c r="V28155">
        <v>0</v>
      </c>
      <c r="W28155">
        <v>0</v>
      </c>
      <c r="X28155">
        <v>0</v>
      </c>
      <c r="Y28155">
        <v>0</v>
      </c>
      <c r="Z28155">
        <v>0</v>
      </c>
      <c r="AA28155">
        <v>0</v>
      </c>
      <c r="AB28155">
        <v>0</v>
      </c>
      <c r="AC28155">
        <v>0</v>
      </c>
      <c r="AD28155">
        <v>1</v>
      </c>
    </row>
    <row r="28156" spans="1:30" hidden="1" x14ac:dyDescent="0.3">
      <c r="A28156" t="s">
        <v>81454</v>
      </c>
      <c r="B28156" t="s">
        <v>81455</v>
      </c>
      <c r="C28156" t="s">
        <v>32</v>
      </c>
      <c r="E28156" t="s">
        <v>2077</v>
      </c>
      <c r="F28156">
        <v>3000000</v>
      </c>
      <c r="G28156" t="s">
        <v>81454</v>
      </c>
      <c r="H28156" t="s">
        <v>81456</v>
      </c>
      <c r="I28156" t="s">
        <v>81457</v>
      </c>
      <c r="J28156" t="s">
        <v>81458</v>
      </c>
      <c r="K28156" t="s">
        <v>37</v>
      </c>
      <c r="L28156" t="s">
        <v>53</v>
      </c>
      <c r="M28156" t="s">
        <v>670</v>
      </c>
      <c r="N28156" t="s">
        <v>1033</v>
      </c>
      <c r="O28156" t="s">
        <v>1033</v>
      </c>
      <c r="P28156" s="1">
        <v>40909</v>
      </c>
      <c r="Q28156" t="s">
        <v>53</v>
      </c>
      <c r="R28156" t="s">
        <v>56</v>
      </c>
      <c r="S28156" t="s">
        <v>41</v>
      </c>
      <c r="T28156" t="s">
        <v>78457</v>
      </c>
      <c r="U28156" t="s">
        <v>78457</v>
      </c>
      <c r="V28156">
        <v>0</v>
      </c>
      <c r="W28156">
        <v>0</v>
      </c>
      <c r="X28156">
        <v>0</v>
      </c>
      <c r="Y28156">
        <v>0</v>
      </c>
      <c r="Z28156">
        <v>0</v>
      </c>
      <c r="AA28156">
        <v>0</v>
      </c>
      <c r="AB28156">
        <v>0</v>
      </c>
      <c r="AC28156">
        <v>0</v>
      </c>
      <c r="AD28156">
        <v>1</v>
      </c>
    </row>
    <row r="28157" spans="1:30" hidden="1" x14ac:dyDescent="0.3">
      <c r="A28157" t="s">
        <v>81454</v>
      </c>
      <c r="B28157" t="s">
        <v>81459</v>
      </c>
      <c r="C28157" t="s">
        <v>32</v>
      </c>
      <c r="D28157" t="s">
        <v>50</v>
      </c>
      <c r="E28157" s="1">
        <v>42039</v>
      </c>
      <c r="F28157">
        <v>6200000</v>
      </c>
      <c r="G28157" t="s">
        <v>81454</v>
      </c>
      <c r="H28157" t="s">
        <v>81456</v>
      </c>
      <c r="I28157" t="s">
        <v>81457</v>
      </c>
      <c r="J28157" t="s">
        <v>81458</v>
      </c>
      <c r="K28157" t="s">
        <v>37</v>
      </c>
      <c r="L28157" t="s">
        <v>53</v>
      </c>
      <c r="M28157" t="s">
        <v>670</v>
      </c>
      <c r="N28157" t="s">
        <v>1033</v>
      </c>
      <c r="O28157" t="s">
        <v>1033</v>
      </c>
      <c r="P28157" s="1">
        <v>40909</v>
      </c>
      <c r="Q28157" t="s">
        <v>53</v>
      </c>
      <c r="R28157" t="s">
        <v>56</v>
      </c>
      <c r="S28157" t="s">
        <v>41</v>
      </c>
      <c r="T28157" t="s">
        <v>78457</v>
      </c>
      <c r="U28157" t="s">
        <v>78457</v>
      </c>
      <c r="V28157">
        <v>0</v>
      </c>
      <c r="W28157">
        <v>0</v>
      </c>
      <c r="X28157">
        <v>0</v>
      </c>
      <c r="Y28157">
        <v>0</v>
      </c>
      <c r="Z28157">
        <v>0</v>
      </c>
      <c r="AA28157">
        <v>0</v>
      </c>
      <c r="AB28157">
        <v>0</v>
      </c>
      <c r="AC28157">
        <v>0</v>
      </c>
      <c r="AD28157">
        <v>1</v>
      </c>
    </row>
    <row r="28158" spans="1:30" hidden="1" x14ac:dyDescent="0.3">
      <c r="A28158" t="s">
        <v>81454</v>
      </c>
      <c r="B28158" t="s">
        <v>81460</v>
      </c>
      <c r="C28158" t="s">
        <v>32</v>
      </c>
      <c r="E28158" t="s">
        <v>18533</v>
      </c>
      <c r="F28158">
        <v>2870890</v>
      </c>
      <c r="G28158" t="s">
        <v>81454</v>
      </c>
      <c r="H28158" t="s">
        <v>81456</v>
      </c>
      <c r="I28158" t="s">
        <v>81457</v>
      </c>
      <c r="J28158" t="s">
        <v>81458</v>
      </c>
      <c r="K28158" t="s">
        <v>37</v>
      </c>
      <c r="L28158" t="s">
        <v>53</v>
      </c>
      <c r="M28158" t="s">
        <v>670</v>
      </c>
      <c r="N28158" t="s">
        <v>1033</v>
      </c>
      <c r="O28158" t="s">
        <v>1033</v>
      </c>
      <c r="P28158" s="1">
        <v>40909</v>
      </c>
      <c r="Q28158" t="s">
        <v>53</v>
      </c>
      <c r="R28158" t="s">
        <v>56</v>
      </c>
      <c r="S28158" t="s">
        <v>41</v>
      </c>
      <c r="T28158" t="s">
        <v>78457</v>
      </c>
      <c r="U28158" t="s">
        <v>78457</v>
      </c>
      <c r="V28158">
        <v>0</v>
      </c>
      <c r="W28158">
        <v>0</v>
      </c>
      <c r="X28158">
        <v>0</v>
      </c>
      <c r="Y28158">
        <v>0</v>
      </c>
      <c r="Z28158">
        <v>0</v>
      </c>
      <c r="AA28158">
        <v>0</v>
      </c>
      <c r="AB28158">
        <v>0</v>
      </c>
      <c r="AC28158">
        <v>0</v>
      </c>
      <c r="AD28158">
        <v>1</v>
      </c>
    </row>
    <row r="28159" spans="1:30" hidden="1" x14ac:dyDescent="0.3">
      <c r="A28159" t="s">
        <v>81461</v>
      </c>
      <c r="B28159" t="s">
        <v>81462</v>
      </c>
      <c r="C28159" t="s">
        <v>32</v>
      </c>
      <c r="D28159" t="s">
        <v>50</v>
      </c>
      <c r="E28159" t="s">
        <v>20793</v>
      </c>
      <c r="F28159">
        <v>4000000</v>
      </c>
      <c r="G28159" t="s">
        <v>81461</v>
      </c>
      <c r="H28159" t="s">
        <v>81463</v>
      </c>
      <c r="I28159" t="s">
        <v>81464</v>
      </c>
      <c r="J28159" t="s">
        <v>81465</v>
      </c>
      <c r="K28159" t="s">
        <v>37</v>
      </c>
      <c r="L28159" t="s">
        <v>53</v>
      </c>
      <c r="M28159" t="s">
        <v>652</v>
      </c>
      <c r="N28159" t="s">
        <v>653</v>
      </c>
      <c r="O28159" t="s">
        <v>653</v>
      </c>
      <c r="P28159" s="1">
        <v>40909</v>
      </c>
      <c r="Q28159" t="s">
        <v>53</v>
      </c>
      <c r="R28159" t="s">
        <v>56</v>
      </c>
      <c r="S28159" t="s">
        <v>41</v>
      </c>
      <c r="T28159" t="s">
        <v>78457</v>
      </c>
      <c r="U28159" t="s">
        <v>78457</v>
      </c>
      <c r="V28159">
        <v>0</v>
      </c>
      <c r="W28159">
        <v>0</v>
      </c>
      <c r="X28159">
        <v>0</v>
      </c>
      <c r="Y28159">
        <v>0</v>
      </c>
      <c r="Z28159">
        <v>0</v>
      </c>
      <c r="AA28159">
        <v>0</v>
      </c>
      <c r="AB28159">
        <v>0</v>
      </c>
      <c r="AC28159">
        <v>0</v>
      </c>
      <c r="AD28159">
        <v>1</v>
      </c>
    </row>
    <row r="28160" spans="1:30" hidden="1" x14ac:dyDescent="0.3">
      <c r="A28160" t="s">
        <v>81461</v>
      </c>
      <c r="B28160" t="s">
        <v>81466</v>
      </c>
      <c r="C28160" t="s">
        <v>32</v>
      </c>
      <c r="D28160" t="s">
        <v>33</v>
      </c>
      <c r="E28160" s="1">
        <v>42130</v>
      </c>
      <c r="F28160">
        <v>6000000</v>
      </c>
      <c r="G28160" t="s">
        <v>81461</v>
      </c>
      <c r="H28160" t="s">
        <v>81463</v>
      </c>
      <c r="I28160" t="s">
        <v>81464</v>
      </c>
      <c r="J28160" t="s">
        <v>81465</v>
      </c>
      <c r="K28160" t="s">
        <v>37</v>
      </c>
      <c r="L28160" t="s">
        <v>53</v>
      </c>
      <c r="M28160" t="s">
        <v>652</v>
      </c>
      <c r="N28160" t="s">
        <v>653</v>
      </c>
      <c r="O28160" t="s">
        <v>653</v>
      </c>
      <c r="P28160" s="1">
        <v>40909</v>
      </c>
      <c r="Q28160" t="s">
        <v>53</v>
      </c>
      <c r="R28160" t="s">
        <v>56</v>
      </c>
      <c r="S28160" t="s">
        <v>41</v>
      </c>
      <c r="T28160" t="s">
        <v>78457</v>
      </c>
      <c r="U28160" t="s">
        <v>78457</v>
      </c>
      <c r="V28160">
        <v>0</v>
      </c>
      <c r="W28160">
        <v>0</v>
      </c>
      <c r="X28160">
        <v>0</v>
      </c>
      <c r="Y28160">
        <v>0</v>
      </c>
      <c r="Z28160">
        <v>0</v>
      </c>
      <c r="AA28160">
        <v>0</v>
      </c>
      <c r="AB28160">
        <v>0</v>
      </c>
      <c r="AC28160">
        <v>0</v>
      </c>
      <c r="AD28160">
        <v>1</v>
      </c>
    </row>
    <row r="28161" spans="1:30" hidden="1" x14ac:dyDescent="0.3">
      <c r="A28161" t="s">
        <v>81467</v>
      </c>
      <c r="B28161" t="s">
        <v>81468</v>
      </c>
      <c r="C28161" t="s">
        <v>32</v>
      </c>
      <c r="D28161" t="s">
        <v>33</v>
      </c>
      <c r="E28161" t="s">
        <v>14287</v>
      </c>
      <c r="F28161">
        <v>7000000</v>
      </c>
      <c r="G28161" t="s">
        <v>81467</v>
      </c>
      <c r="H28161" t="s">
        <v>81469</v>
      </c>
      <c r="I28161" t="s">
        <v>81470</v>
      </c>
      <c r="J28161" t="s">
        <v>81471</v>
      </c>
      <c r="K28161" t="s">
        <v>37</v>
      </c>
      <c r="L28161" t="s">
        <v>53</v>
      </c>
      <c r="M28161" t="s">
        <v>150</v>
      </c>
      <c r="N28161" t="s">
        <v>151</v>
      </c>
      <c r="O28161" t="s">
        <v>911</v>
      </c>
      <c r="P28161" s="1">
        <v>40916</v>
      </c>
      <c r="Q28161" t="s">
        <v>53</v>
      </c>
      <c r="R28161" t="s">
        <v>56</v>
      </c>
      <c r="S28161" t="s">
        <v>41</v>
      </c>
      <c r="T28161" t="s">
        <v>78457</v>
      </c>
      <c r="U28161" t="s">
        <v>78457</v>
      </c>
      <c r="V28161">
        <v>0</v>
      </c>
      <c r="W28161">
        <v>0</v>
      </c>
      <c r="X28161">
        <v>0</v>
      </c>
      <c r="Y28161">
        <v>0</v>
      </c>
      <c r="Z28161">
        <v>0</v>
      </c>
      <c r="AA28161">
        <v>0</v>
      </c>
      <c r="AB28161">
        <v>0</v>
      </c>
      <c r="AC28161">
        <v>0</v>
      </c>
      <c r="AD28161">
        <v>1</v>
      </c>
    </row>
    <row r="28162" spans="1:30" hidden="1" x14ac:dyDescent="0.3">
      <c r="A28162" t="s">
        <v>81467</v>
      </c>
      <c r="B28162" t="s">
        <v>81472</v>
      </c>
      <c r="C28162" t="s">
        <v>32</v>
      </c>
      <c r="D28162" t="s">
        <v>50</v>
      </c>
      <c r="E28162" t="s">
        <v>4491</v>
      </c>
      <c r="F28162">
        <v>5200000</v>
      </c>
      <c r="G28162" t="s">
        <v>81467</v>
      </c>
      <c r="H28162" t="s">
        <v>81469</v>
      </c>
      <c r="I28162" t="s">
        <v>81470</v>
      </c>
      <c r="J28162" t="s">
        <v>81471</v>
      </c>
      <c r="K28162" t="s">
        <v>37</v>
      </c>
      <c r="L28162" t="s">
        <v>53</v>
      </c>
      <c r="M28162" t="s">
        <v>150</v>
      </c>
      <c r="N28162" t="s">
        <v>151</v>
      </c>
      <c r="O28162" t="s">
        <v>911</v>
      </c>
      <c r="P28162" s="1">
        <v>40916</v>
      </c>
      <c r="Q28162" t="s">
        <v>53</v>
      </c>
      <c r="R28162" t="s">
        <v>56</v>
      </c>
      <c r="S28162" t="s">
        <v>41</v>
      </c>
      <c r="T28162" t="s">
        <v>78457</v>
      </c>
      <c r="U28162" t="s">
        <v>78457</v>
      </c>
      <c r="V28162">
        <v>0</v>
      </c>
      <c r="W28162">
        <v>0</v>
      </c>
      <c r="X28162">
        <v>0</v>
      </c>
      <c r="Y28162">
        <v>0</v>
      </c>
      <c r="Z28162">
        <v>0</v>
      </c>
      <c r="AA28162">
        <v>0</v>
      </c>
      <c r="AB28162">
        <v>0</v>
      </c>
      <c r="AC28162">
        <v>0</v>
      </c>
      <c r="AD28162">
        <v>1</v>
      </c>
    </row>
    <row r="28163" spans="1:30" hidden="1" x14ac:dyDescent="0.3">
      <c r="A28163" t="s">
        <v>81473</v>
      </c>
      <c r="B28163" t="s">
        <v>81474</v>
      </c>
      <c r="C28163" t="s">
        <v>32</v>
      </c>
      <c r="D28163" t="s">
        <v>399</v>
      </c>
      <c r="E28163" s="1">
        <v>41769</v>
      </c>
      <c r="F28163">
        <v>150000000</v>
      </c>
      <c r="G28163" t="s">
        <v>81473</v>
      </c>
      <c r="H28163" t="s">
        <v>81475</v>
      </c>
      <c r="I28163" t="s">
        <v>81476</v>
      </c>
      <c r="J28163" t="s">
        <v>81477</v>
      </c>
      <c r="K28163" t="s">
        <v>168</v>
      </c>
      <c r="L28163" t="s">
        <v>53</v>
      </c>
      <c r="M28163" t="s">
        <v>54</v>
      </c>
      <c r="N28163" t="s">
        <v>95</v>
      </c>
      <c r="O28163" t="s">
        <v>96</v>
      </c>
      <c r="P28163" s="1">
        <v>39815</v>
      </c>
      <c r="Q28163" t="s">
        <v>53</v>
      </c>
      <c r="R28163" t="s">
        <v>56</v>
      </c>
      <c r="S28163" t="s">
        <v>41</v>
      </c>
      <c r="T28163" t="s">
        <v>78457</v>
      </c>
      <c r="U28163" t="s">
        <v>78457</v>
      </c>
      <c r="V28163">
        <v>0</v>
      </c>
      <c r="W28163">
        <v>0</v>
      </c>
      <c r="X28163">
        <v>0</v>
      </c>
      <c r="Y28163">
        <v>0</v>
      </c>
      <c r="Z28163">
        <v>0</v>
      </c>
      <c r="AA28163">
        <v>0</v>
      </c>
      <c r="AB28163">
        <v>0</v>
      </c>
      <c r="AC28163">
        <v>0</v>
      </c>
      <c r="AD28163">
        <v>1</v>
      </c>
    </row>
    <row r="28164" spans="1:30" hidden="1" x14ac:dyDescent="0.3">
      <c r="A28164" t="s">
        <v>81473</v>
      </c>
      <c r="B28164" t="s">
        <v>81478</v>
      </c>
      <c r="C28164" t="s">
        <v>32</v>
      </c>
      <c r="D28164" t="s">
        <v>33</v>
      </c>
      <c r="E28164" s="1">
        <v>40817</v>
      </c>
      <c r="F28164">
        <v>27500000</v>
      </c>
      <c r="G28164" t="s">
        <v>81473</v>
      </c>
      <c r="H28164" t="s">
        <v>81475</v>
      </c>
      <c r="I28164" t="s">
        <v>81476</v>
      </c>
      <c r="J28164" t="s">
        <v>81477</v>
      </c>
      <c r="K28164" t="s">
        <v>168</v>
      </c>
      <c r="L28164" t="s">
        <v>53</v>
      </c>
      <c r="M28164" t="s">
        <v>54</v>
      </c>
      <c r="N28164" t="s">
        <v>95</v>
      </c>
      <c r="O28164" t="s">
        <v>96</v>
      </c>
      <c r="P28164" s="1">
        <v>39815</v>
      </c>
      <c r="Q28164" t="s">
        <v>53</v>
      </c>
      <c r="R28164" t="s">
        <v>56</v>
      </c>
      <c r="S28164" t="s">
        <v>41</v>
      </c>
      <c r="T28164" t="s">
        <v>78457</v>
      </c>
      <c r="U28164" t="s">
        <v>78457</v>
      </c>
      <c r="V28164">
        <v>0</v>
      </c>
      <c r="W28164">
        <v>0</v>
      </c>
      <c r="X28164">
        <v>0</v>
      </c>
      <c r="Y28164">
        <v>0</v>
      </c>
      <c r="Z28164">
        <v>0</v>
      </c>
      <c r="AA28164">
        <v>0</v>
      </c>
      <c r="AB28164">
        <v>0</v>
      </c>
      <c r="AC28164">
        <v>0</v>
      </c>
      <c r="AD28164">
        <v>1</v>
      </c>
    </row>
    <row r="28165" spans="1:30" hidden="1" x14ac:dyDescent="0.3">
      <c r="A28165" t="s">
        <v>81473</v>
      </c>
      <c r="B28165" t="s">
        <v>81479</v>
      </c>
      <c r="C28165" t="s">
        <v>32</v>
      </c>
      <c r="D28165" t="s">
        <v>322</v>
      </c>
      <c r="E28165" t="s">
        <v>15321</v>
      </c>
      <c r="F28165">
        <v>200000000</v>
      </c>
      <c r="G28165" t="s">
        <v>81473</v>
      </c>
      <c r="H28165" t="s">
        <v>81475</v>
      </c>
      <c r="I28165" t="s">
        <v>81476</v>
      </c>
      <c r="J28165" t="s">
        <v>81477</v>
      </c>
      <c r="K28165" t="s">
        <v>168</v>
      </c>
      <c r="L28165" t="s">
        <v>53</v>
      </c>
      <c r="M28165" t="s">
        <v>54</v>
      </c>
      <c r="N28165" t="s">
        <v>95</v>
      </c>
      <c r="O28165" t="s">
        <v>96</v>
      </c>
      <c r="P28165" s="1">
        <v>39815</v>
      </c>
      <c r="Q28165" t="s">
        <v>53</v>
      </c>
      <c r="R28165" t="s">
        <v>56</v>
      </c>
      <c r="S28165" t="s">
        <v>41</v>
      </c>
      <c r="T28165" t="s">
        <v>78457</v>
      </c>
      <c r="U28165" t="s">
        <v>78457</v>
      </c>
      <c r="V28165">
        <v>0</v>
      </c>
      <c r="W28165">
        <v>0</v>
      </c>
      <c r="X28165">
        <v>0</v>
      </c>
      <c r="Y28165">
        <v>0</v>
      </c>
      <c r="Z28165">
        <v>0</v>
      </c>
      <c r="AA28165">
        <v>0</v>
      </c>
      <c r="AB28165">
        <v>0</v>
      </c>
      <c r="AC28165">
        <v>0</v>
      </c>
      <c r="AD28165">
        <v>1</v>
      </c>
    </row>
    <row r="28166" spans="1:30" hidden="1" x14ac:dyDescent="0.3">
      <c r="A28166" t="s">
        <v>81473</v>
      </c>
      <c r="B28166" t="s">
        <v>81480</v>
      </c>
      <c r="C28166" t="s">
        <v>32</v>
      </c>
      <c r="D28166" t="s">
        <v>139</v>
      </c>
      <c r="E28166" t="s">
        <v>5923</v>
      </c>
      <c r="F28166">
        <v>100000000</v>
      </c>
      <c r="G28166" t="s">
        <v>81473</v>
      </c>
      <c r="H28166" t="s">
        <v>81475</v>
      </c>
      <c r="I28166" t="s">
        <v>81476</v>
      </c>
      <c r="J28166" t="s">
        <v>81477</v>
      </c>
      <c r="K28166" t="s">
        <v>168</v>
      </c>
      <c r="L28166" t="s">
        <v>53</v>
      </c>
      <c r="M28166" t="s">
        <v>54</v>
      </c>
      <c r="N28166" t="s">
        <v>95</v>
      </c>
      <c r="O28166" t="s">
        <v>96</v>
      </c>
      <c r="P28166" s="1">
        <v>39815</v>
      </c>
      <c r="Q28166" t="s">
        <v>53</v>
      </c>
      <c r="R28166" t="s">
        <v>56</v>
      </c>
      <c r="S28166" t="s">
        <v>41</v>
      </c>
      <c r="T28166" t="s">
        <v>78457</v>
      </c>
      <c r="U28166" t="s">
        <v>78457</v>
      </c>
      <c r="V28166">
        <v>0</v>
      </c>
      <c r="W28166">
        <v>0</v>
      </c>
      <c r="X28166">
        <v>0</v>
      </c>
      <c r="Y28166">
        <v>0</v>
      </c>
      <c r="Z28166">
        <v>0</v>
      </c>
      <c r="AA28166">
        <v>0</v>
      </c>
      <c r="AB28166">
        <v>0</v>
      </c>
      <c r="AC28166">
        <v>0</v>
      </c>
      <c r="AD28166">
        <v>1</v>
      </c>
    </row>
    <row r="28167" spans="1:30" hidden="1" x14ac:dyDescent="0.3">
      <c r="A28167" t="s">
        <v>81473</v>
      </c>
      <c r="B28167" t="s">
        <v>81481</v>
      </c>
      <c r="C28167" t="s">
        <v>32</v>
      </c>
      <c r="D28167" t="s">
        <v>50</v>
      </c>
      <c r="E28167" s="1">
        <v>39824</v>
      </c>
      <c r="F28167">
        <v>10000000</v>
      </c>
      <c r="G28167" t="s">
        <v>81473</v>
      </c>
      <c r="H28167" t="s">
        <v>81475</v>
      </c>
      <c r="I28167" t="s">
        <v>81476</v>
      </c>
      <c r="J28167" t="s">
        <v>81477</v>
      </c>
      <c r="K28167" t="s">
        <v>168</v>
      </c>
      <c r="L28167" t="s">
        <v>53</v>
      </c>
      <c r="M28167" t="s">
        <v>54</v>
      </c>
      <c r="N28167" t="s">
        <v>95</v>
      </c>
      <c r="O28167" t="s">
        <v>96</v>
      </c>
      <c r="P28167" s="1">
        <v>39815</v>
      </c>
      <c r="Q28167" t="s">
        <v>53</v>
      </c>
      <c r="R28167" t="s">
        <v>56</v>
      </c>
      <c r="S28167" t="s">
        <v>41</v>
      </c>
      <c r="T28167" t="s">
        <v>78457</v>
      </c>
      <c r="U28167" t="s">
        <v>78457</v>
      </c>
      <c r="V28167">
        <v>0</v>
      </c>
      <c r="W28167">
        <v>0</v>
      </c>
      <c r="X28167">
        <v>0</v>
      </c>
      <c r="Y28167">
        <v>0</v>
      </c>
      <c r="Z28167">
        <v>0</v>
      </c>
      <c r="AA28167">
        <v>0</v>
      </c>
      <c r="AB28167">
        <v>0</v>
      </c>
      <c r="AC28167">
        <v>0</v>
      </c>
      <c r="AD28167">
        <v>1</v>
      </c>
    </row>
    <row r="28168" spans="1:30" hidden="1" x14ac:dyDescent="0.3">
      <c r="A28168" t="s">
        <v>81473</v>
      </c>
      <c r="B28168" t="s">
        <v>81482</v>
      </c>
      <c r="C28168" t="s">
        <v>32</v>
      </c>
      <c r="D28168" t="s">
        <v>139</v>
      </c>
      <c r="E28168" s="1">
        <v>40798</v>
      </c>
      <c r="F28168">
        <v>3000000</v>
      </c>
      <c r="G28168" t="s">
        <v>81473</v>
      </c>
      <c r="H28168" t="s">
        <v>81475</v>
      </c>
      <c r="I28168" t="s">
        <v>81476</v>
      </c>
      <c r="J28168" t="s">
        <v>81477</v>
      </c>
      <c r="K28168" t="s">
        <v>168</v>
      </c>
      <c r="L28168" t="s">
        <v>53</v>
      </c>
      <c r="M28168" t="s">
        <v>54</v>
      </c>
      <c r="N28168" t="s">
        <v>95</v>
      </c>
      <c r="O28168" t="s">
        <v>96</v>
      </c>
      <c r="P28168" s="1">
        <v>39815</v>
      </c>
      <c r="Q28168" t="s">
        <v>53</v>
      </c>
      <c r="R28168" t="s">
        <v>56</v>
      </c>
      <c r="S28168" t="s">
        <v>41</v>
      </c>
      <c r="T28168" t="s">
        <v>78457</v>
      </c>
      <c r="U28168" t="s">
        <v>78457</v>
      </c>
      <c r="V28168">
        <v>0</v>
      </c>
      <c r="W28168">
        <v>0</v>
      </c>
      <c r="X28168">
        <v>0</v>
      </c>
      <c r="Y28168">
        <v>0</v>
      </c>
      <c r="Z28168">
        <v>0</v>
      </c>
      <c r="AA28168">
        <v>0</v>
      </c>
      <c r="AB28168">
        <v>0</v>
      </c>
      <c r="AC28168">
        <v>0</v>
      </c>
      <c r="AD28168">
        <v>1</v>
      </c>
    </row>
    <row r="28169" spans="1:30" hidden="1" x14ac:dyDescent="0.3">
      <c r="A28169" t="s">
        <v>81483</v>
      </c>
      <c r="B28169" t="s">
        <v>81484</v>
      </c>
      <c r="C28169" t="s">
        <v>32</v>
      </c>
      <c r="E28169" t="s">
        <v>7656</v>
      </c>
      <c r="F28169">
        <v>250000</v>
      </c>
      <c r="G28169" t="s">
        <v>81483</v>
      </c>
      <c r="H28169" t="s">
        <v>81485</v>
      </c>
      <c r="I28169" t="s">
        <v>81486</v>
      </c>
      <c r="J28169" t="s">
        <v>78457</v>
      </c>
      <c r="K28169" t="s">
        <v>37</v>
      </c>
      <c r="L28169" t="s">
        <v>53</v>
      </c>
      <c r="M28169" t="s">
        <v>202</v>
      </c>
      <c r="N28169" t="s">
        <v>1822</v>
      </c>
      <c r="O28169" t="s">
        <v>1822</v>
      </c>
      <c r="P28169" s="1">
        <v>40909</v>
      </c>
      <c r="Q28169" t="s">
        <v>53</v>
      </c>
      <c r="R28169" t="s">
        <v>56</v>
      </c>
      <c r="S28169" t="s">
        <v>41</v>
      </c>
      <c r="T28169" t="s">
        <v>78457</v>
      </c>
      <c r="U28169" t="s">
        <v>78457</v>
      </c>
      <c r="V28169">
        <v>0</v>
      </c>
      <c r="W28169">
        <v>0</v>
      </c>
      <c r="X28169">
        <v>0</v>
      </c>
      <c r="Y28169">
        <v>0</v>
      </c>
      <c r="Z28169">
        <v>0</v>
      </c>
      <c r="AA28169">
        <v>0</v>
      </c>
      <c r="AB28169">
        <v>0</v>
      </c>
      <c r="AC28169">
        <v>0</v>
      </c>
      <c r="AD28169">
        <v>1</v>
      </c>
    </row>
    <row r="28170" spans="1:30" hidden="1" x14ac:dyDescent="0.3">
      <c r="A28170" t="s">
        <v>81487</v>
      </c>
      <c r="B28170" t="s">
        <v>81488</v>
      </c>
      <c r="C28170" t="s">
        <v>32</v>
      </c>
      <c r="E28170" t="s">
        <v>3440</v>
      </c>
      <c r="F28170">
        <v>1195944</v>
      </c>
      <c r="G28170" t="s">
        <v>81487</v>
      </c>
      <c r="H28170" t="s">
        <v>81489</v>
      </c>
      <c r="I28170" t="s">
        <v>81490</v>
      </c>
      <c r="J28170" t="s">
        <v>81491</v>
      </c>
      <c r="K28170" t="s">
        <v>37</v>
      </c>
      <c r="L28170" t="s">
        <v>53</v>
      </c>
      <c r="M28170" t="s">
        <v>73</v>
      </c>
      <c r="N28170" t="s">
        <v>74</v>
      </c>
      <c r="O28170" t="s">
        <v>75</v>
      </c>
      <c r="P28170" s="1">
        <v>40544</v>
      </c>
      <c r="Q28170" t="s">
        <v>53</v>
      </c>
      <c r="R28170" t="s">
        <v>56</v>
      </c>
      <c r="S28170" t="s">
        <v>41</v>
      </c>
      <c r="T28170" t="s">
        <v>78457</v>
      </c>
      <c r="U28170" t="s">
        <v>78457</v>
      </c>
      <c r="V28170">
        <v>0</v>
      </c>
      <c r="W28170">
        <v>0</v>
      </c>
      <c r="X28170">
        <v>0</v>
      </c>
      <c r="Y28170">
        <v>0</v>
      </c>
      <c r="Z28170">
        <v>0</v>
      </c>
      <c r="AA28170">
        <v>0</v>
      </c>
      <c r="AB28170">
        <v>0</v>
      </c>
      <c r="AC28170">
        <v>0</v>
      </c>
      <c r="AD28170">
        <v>1</v>
      </c>
    </row>
    <row r="28171" spans="1:30" hidden="1" x14ac:dyDescent="0.3">
      <c r="A28171" t="s">
        <v>81487</v>
      </c>
      <c r="B28171" t="s">
        <v>81492</v>
      </c>
      <c r="C28171" t="s">
        <v>32</v>
      </c>
      <c r="E28171" t="s">
        <v>1829</v>
      </c>
      <c r="F28171">
        <v>1700000</v>
      </c>
      <c r="G28171" t="s">
        <v>81487</v>
      </c>
      <c r="H28171" t="s">
        <v>81489</v>
      </c>
      <c r="I28171" t="s">
        <v>81490</v>
      </c>
      <c r="J28171" t="s">
        <v>81491</v>
      </c>
      <c r="K28171" t="s">
        <v>37</v>
      </c>
      <c r="L28171" t="s">
        <v>53</v>
      </c>
      <c r="M28171" t="s">
        <v>73</v>
      </c>
      <c r="N28171" t="s">
        <v>74</v>
      </c>
      <c r="O28171" t="s">
        <v>75</v>
      </c>
      <c r="P28171" s="1">
        <v>40544</v>
      </c>
      <c r="Q28171" t="s">
        <v>53</v>
      </c>
      <c r="R28171" t="s">
        <v>56</v>
      </c>
      <c r="S28171" t="s">
        <v>41</v>
      </c>
      <c r="T28171" t="s">
        <v>78457</v>
      </c>
      <c r="U28171" t="s">
        <v>78457</v>
      </c>
      <c r="V28171">
        <v>0</v>
      </c>
      <c r="W28171">
        <v>0</v>
      </c>
      <c r="X28171">
        <v>0</v>
      </c>
      <c r="Y28171">
        <v>0</v>
      </c>
      <c r="Z28171">
        <v>0</v>
      </c>
      <c r="AA28171">
        <v>0</v>
      </c>
      <c r="AB28171">
        <v>0</v>
      </c>
      <c r="AC28171">
        <v>0</v>
      </c>
      <c r="AD28171">
        <v>1</v>
      </c>
    </row>
    <row r="28172" spans="1:30" hidden="1" x14ac:dyDescent="0.3">
      <c r="A28172" t="s">
        <v>81493</v>
      </c>
      <c r="B28172" t="s">
        <v>81494</v>
      </c>
      <c r="C28172" t="s">
        <v>32</v>
      </c>
      <c r="E28172" s="1">
        <v>40914</v>
      </c>
      <c r="F28172">
        <v>1500000</v>
      </c>
      <c r="G28172" t="s">
        <v>81493</v>
      </c>
      <c r="H28172" t="s">
        <v>81495</v>
      </c>
      <c r="I28172" t="s">
        <v>81496</v>
      </c>
      <c r="J28172" t="s">
        <v>81497</v>
      </c>
      <c r="K28172" t="s">
        <v>37</v>
      </c>
      <c r="L28172" t="s">
        <v>53</v>
      </c>
      <c r="M28172" t="s">
        <v>73</v>
      </c>
      <c r="N28172" t="s">
        <v>74</v>
      </c>
      <c r="O28172" t="s">
        <v>75</v>
      </c>
      <c r="P28172" s="1">
        <v>40699</v>
      </c>
      <c r="Q28172" t="s">
        <v>53</v>
      </c>
      <c r="R28172" t="s">
        <v>56</v>
      </c>
      <c r="S28172" t="s">
        <v>41</v>
      </c>
      <c r="T28172" t="s">
        <v>78457</v>
      </c>
      <c r="U28172" t="s">
        <v>78457</v>
      </c>
      <c r="V28172">
        <v>0</v>
      </c>
      <c r="W28172">
        <v>0</v>
      </c>
      <c r="X28172">
        <v>0</v>
      </c>
      <c r="Y28172">
        <v>0</v>
      </c>
      <c r="Z28172">
        <v>0</v>
      </c>
      <c r="AA28172">
        <v>0</v>
      </c>
      <c r="AB28172">
        <v>0</v>
      </c>
      <c r="AC28172">
        <v>0</v>
      </c>
      <c r="AD28172">
        <v>1</v>
      </c>
    </row>
    <row r="28173" spans="1:30" hidden="1" x14ac:dyDescent="0.3">
      <c r="A28173" t="s">
        <v>81493</v>
      </c>
      <c r="B28173" t="s">
        <v>81498</v>
      </c>
      <c r="C28173" t="s">
        <v>32</v>
      </c>
      <c r="D28173" t="s">
        <v>50</v>
      </c>
      <c r="E28173" s="1">
        <v>41345</v>
      </c>
      <c r="F28173">
        <v>4000000</v>
      </c>
      <c r="G28173" t="s">
        <v>81493</v>
      </c>
      <c r="H28173" t="s">
        <v>81495</v>
      </c>
      <c r="I28173" t="s">
        <v>81496</v>
      </c>
      <c r="J28173" t="s">
        <v>81497</v>
      </c>
      <c r="K28173" t="s">
        <v>37</v>
      </c>
      <c r="L28173" t="s">
        <v>53</v>
      </c>
      <c r="M28173" t="s">
        <v>73</v>
      </c>
      <c r="N28173" t="s">
        <v>74</v>
      </c>
      <c r="O28173" t="s">
        <v>75</v>
      </c>
      <c r="P28173" s="1">
        <v>40699</v>
      </c>
      <c r="Q28173" t="s">
        <v>53</v>
      </c>
      <c r="R28173" t="s">
        <v>56</v>
      </c>
      <c r="S28173" t="s">
        <v>41</v>
      </c>
      <c r="T28173" t="s">
        <v>78457</v>
      </c>
      <c r="U28173" t="s">
        <v>78457</v>
      </c>
      <c r="V28173">
        <v>0</v>
      </c>
      <c r="W28173">
        <v>0</v>
      </c>
      <c r="X28173">
        <v>0</v>
      </c>
      <c r="Y28173">
        <v>0</v>
      </c>
      <c r="Z28173">
        <v>0</v>
      </c>
      <c r="AA28173">
        <v>0</v>
      </c>
      <c r="AB28173">
        <v>0</v>
      </c>
      <c r="AC28173">
        <v>0</v>
      </c>
      <c r="AD28173">
        <v>1</v>
      </c>
    </row>
    <row r="28174" spans="1:30" hidden="1" x14ac:dyDescent="0.3">
      <c r="A28174" t="s">
        <v>81493</v>
      </c>
      <c r="B28174" t="s">
        <v>81499</v>
      </c>
      <c r="C28174" t="s">
        <v>32</v>
      </c>
      <c r="D28174" t="s">
        <v>50</v>
      </c>
      <c r="E28174" t="s">
        <v>10340</v>
      </c>
      <c r="F28174">
        <v>6000000</v>
      </c>
      <c r="G28174" t="s">
        <v>81493</v>
      </c>
      <c r="H28174" t="s">
        <v>81495</v>
      </c>
      <c r="I28174" t="s">
        <v>81496</v>
      </c>
      <c r="J28174" t="s">
        <v>81497</v>
      </c>
      <c r="K28174" t="s">
        <v>37</v>
      </c>
      <c r="L28174" t="s">
        <v>53</v>
      </c>
      <c r="M28174" t="s">
        <v>73</v>
      </c>
      <c r="N28174" t="s">
        <v>74</v>
      </c>
      <c r="O28174" t="s">
        <v>75</v>
      </c>
      <c r="P28174" s="1">
        <v>40699</v>
      </c>
      <c r="Q28174" t="s">
        <v>53</v>
      </c>
      <c r="R28174" t="s">
        <v>56</v>
      </c>
      <c r="S28174" t="s">
        <v>41</v>
      </c>
      <c r="T28174" t="s">
        <v>78457</v>
      </c>
      <c r="U28174" t="s">
        <v>78457</v>
      </c>
      <c r="V28174">
        <v>0</v>
      </c>
      <c r="W28174">
        <v>0</v>
      </c>
      <c r="X28174">
        <v>0</v>
      </c>
      <c r="Y28174">
        <v>0</v>
      </c>
      <c r="Z28174">
        <v>0</v>
      </c>
      <c r="AA28174">
        <v>0</v>
      </c>
      <c r="AB28174">
        <v>0</v>
      </c>
      <c r="AC28174">
        <v>0</v>
      </c>
      <c r="AD28174">
        <v>1</v>
      </c>
    </row>
    <row r="28175" spans="1:30" hidden="1" x14ac:dyDescent="0.3">
      <c r="A28175" t="s">
        <v>81500</v>
      </c>
      <c r="B28175" t="s">
        <v>81501</v>
      </c>
      <c r="C28175" t="s">
        <v>32</v>
      </c>
      <c r="D28175" t="s">
        <v>139</v>
      </c>
      <c r="E28175" t="s">
        <v>17456</v>
      </c>
      <c r="F28175">
        <v>30000000</v>
      </c>
      <c r="G28175" t="s">
        <v>81500</v>
      </c>
      <c r="H28175" t="s">
        <v>81502</v>
      </c>
      <c r="I28175" t="s">
        <v>81503</v>
      </c>
      <c r="J28175" t="s">
        <v>78457</v>
      </c>
      <c r="K28175" t="s">
        <v>37</v>
      </c>
      <c r="L28175" t="s">
        <v>53</v>
      </c>
      <c r="M28175" t="s">
        <v>54</v>
      </c>
      <c r="N28175" t="s">
        <v>95</v>
      </c>
      <c r="O28175" t="s">
        <v>616</v>
      </c>
      <c r="P28175" s="1">
        <v>40179</v>
      </c>
      <c r="Q28175" t="s">
        <v>53</v>
      </c>
      <c r="R28175" t="s">
        <v>56</v>
      </c>
      <c r="S28175" t="s">
        <v>41</v>
      </c>
      <c r="T28175" t="s">
        <v>78457</v>
      </c>
      <c r="U28175" t="s">
        <v>78457</v>
      </c>
      <c r="V28175">
        <v>0</v>
      </c>
      <c r="W28175">
        <v>0</v>
      </c>
      <c r="X28175">
        <v>0</v>
      </c>
      <c r="Y28175">
        <v>0</v>
      </c>
      <c r="Z28175">
        <v>0</v>
      </c>
      <c r="AA28175">
        <v>0</v>
      </c>
      <c r="AB28175">
        <v>0</v>
      </c>
      <c r="AC28175">
        <v>0</v>
      </c>
      <c r="AD28175">
        <v>1</v>
      </c>
    </row>
    <row r="28176" spans="1:30" hidden="1" x14ac:dyDescent="0.3">
      <c r="A28176" t="s">
        <v>81500</v>
      </c>
      <c r="B28176" t="s">
        <v>81504</v>
      </c>
      <c r="C28176" t="s">
        <v>32</v>
      </c>
      <c r="D28176" t="s">
        <v>322</v>
      </c>
      <c r="E28176" t="s">
        <v>4681</v>
      </c>
      <c r="F28176">
        <v>30000000</v>
      </c>
      <c r="G28176" t="s">
        <v>81500</v>
      </c>
      <c r="H28176" t="s">
        <v>81502</v>
      </c>
      <c r="I28176" t="s">
        <v>81503</v>
      </c>
      <c r="J28176" t="s">
        <v>78457</v>
      </c>
      <c r="K28176" t="s">
        <v>37</v>
      </c>
      <c r="L28176" t="s">
        <v>53</v>
      </c>
      <c r="M28176" t="s">
        <v>54</v>
      </c>
      <c r="N28176" t="s">
        <v>95</v>
      </c>
      <c r="O28176" t="s">
        <v>616</v>
      </c>
      <c r="P28176" s="1">
        <v>40179</v>
      </c>
      <c r="Q28176" t="s">
        <v>53</v>
      </c>
      <c r="R28176" t="s">
        <v>56</v>
      </c>
      <c r="S28176" t="s">
        <v>41</v>
      </c>
      <c r="T28176" t="s">
        <v>78457</v>
      </c>
      <c r="U28176" t="s">
        <v>78457</v>
      </c>
      <c r="V28176">
        <v>0</v>
      </c>
      <c r="W28176">
        <v>0</v>
      </c>
      <c r="X28176">
        <v>0</v>
      </c>
      <c r="Y28176">
        <v>0</v>
      </c>
      <c r="Z28176">
        <v>0</v>
      </c>
      <c r="AA28176">
        <v>0</v>
      </c>
      <c r="AB28176">
        <v>0</v>
      </c>
      <c r="AC28176">
        <v>0</v>
      </c>
      <c r="AD28176">
        <v>1</v>
      </c>
    </row>
    <row r="28177" spans="1:30" hidden="1" x14ac:dyDescent="0.3">
      <c r="A28177" t="s">
        <v>81500</v>
      </c>
      <c r="B28177" t="s">
        <v>81505</v>
      </c>
      <c r="C28177" t="s">
        <v>32</v>
      </c>
      <c r="D28177" t="s">
        <v>399</v>
      </c>
      <c r="E28177" s="1">
        <v>42010</v>
      </c>
      <c r="F28177">
        <v>80000000</v>
      </c>
      <c r="G28177" t="s">
        <v>81500</v>
      </c>
      <c r="H28177" t="s">
        <v>81502</v>
      </c>
      <c r="I28177" t="s">
        <v>81503</v>
      </c>
      <c r="J28177" t="s">
        <v>78457</v>
      </c>
      <c r="K28177" t="s">
        <v>37</v>
      </c>
      <c r="L28177" t="s">
        <v>53</v>
      </c>
      <c r="M28177" t="s">
        <v>54</v>
      </c>
      <c r="N28177" t="s">
        <v>95</v>
      </c>
      <c r="O28177" t="s">
        <v>616</v>
      </c>
      <c r="P28177" s="1">
        <v>40179</v>
      </c>
      <c r="Q28177" t="s">
        <v>53</v>
      </c>
      <c r="R28177" t="s">
        <v>56</v>
      </c>
      <c r="S28177" t="s">
        <v>41</v>
      </c>
      <c r="T28177" t="s">
        <v>78457</v>
      </c>
      <c r="U28177" t="s">
        <v>78457</v>
      </c>
      <c r="V28177">
        <v>0</v>
      </c>
      <c r="W28177">
        <v>0</v>
      </c>
      <c r="X28177">
        <v>0</v>
      </c>
      <c r="Y28177">
        <v>0</v>
      </c>
      <c r="Z28177">
        <v>0</v>
      </c>
      <c r="AA28177">
        <v>0</v>
      </c>
      <c r="AB28177">
        <v>0</v>
      </c>
      <c r="AC28177">
        <v>0</v>
      </c>
      <c r="AD28177">
        <v>1</v>
      </c>
    </row>
    <row r="28178" spans="1:30" hidden="1" x14ac:dyDescent="0.3">
      <c r="A28178" t="s">
        <v>81500</v>
      </c>
      <c r="B28178" t="s">
        <v>81506</v>
      </c>
      <c r="C28178" t="s">
        <v>32</v>
      </c>
      <c r="D28178" t="s">
        <v>33</v>
      </c>
      <c r="E28178" t="s">
        <v>784</v>
      </c>
      <c r="F28178">
        <v>15000000</v>
      </c>
      <c r="G28178" t="s">
        <v>81500</v>
      </c>
      <c r="H28178" t="s">
        <v>81502</v>
      </c>
      <c r="I28178" t="s">
        <v>81503</v>
      </c>
      <c r="J28178" t="s">
        <v>78457</v>
      </c>
      <c r="K28178" t="s">
        <v>37</v>
      </c>
      <c r="L28178" t="s">
        <v>53</v>
      </c>
      <c r="M28178" t="s">
        <v>54</v>
      </c>
      <c r="N28178" t="s">
        <v>95</v>
      </c>
      <c r="O28178" t="s">
        <v>616</v>
      </c>
      <c r="P28178" s="1">
        <v>40179</v>
      </c>
      <c r="Q28178" t="s">
        <v>53</v>
      </c>
      <c r="R28178" t="s">
        <v>56</v>
      </c>
      <c r="S28178" t="s">
        <v>41</v>
      </c>
      <c r="T28178" t="s">
        <v>78457</v>
      </c>
      <c r="U28178" t="s">
        <v>78457</v>
      </c>
      <c r="V28178">
        <v>0</v>
      </c>
      <c r="W28178">
        <v>0</v>
      </c>
      <c r="X28178">
        <v>0</v>
      </c>
      <c r="Y28178">
        <v>0</v>
      </c>
      <c r="Z28178">
        <v>0</v>
      </c>
      <c r="AA28178">
        <v>0</v>
      </c>
      <c r="AB28178">
        <v>0</v>
      </c>
      <c r="AC28178">
        <v>0</v>
      </c>
      <c r="AD28178">
        <v>1</v>
      </c>
    </row>
    <row r="28179" spans="1:30" hidden="1" x14ac:dyDescent="0.3">
      <c r="A28179" t="s">
        <v>81507</v>
      </c>
      <c r="B28179" t="s">
        <v>81508</v>
      </c>
      <c r="C28179" t="s">
        <v>32</v>
      </c>
      <c r="D28179" t="s">
        <v>50</v>
      </c>
      <c r="E28179" t="s">
        <v>4543</v>
      </c>
      <c r="F28179">
        <v>6000000</v>
      </c>
      <c r="G28179" t="s">
        <v>81507</v>
      </c>
      <c r="H28179" t="s">
        <v>81509</v>
      </c>
      <c r="I28179" t="s">
        <v>81510</v>
      </c>
      <c r="J28179" t="s">
        <v>81511</v>
      </c>
      <c r="K28179" t="s">
        <v>37</v>
      </c>
      <c r="L28179" t="s">
        <v>53</v>
      </c>
      <c r="M28179" t="s">
        <v>54</v>
      </c>
      <c r="N28179" t="s">
        <v>95</v>
      </c>
      <c r="O28179" t="s">
        <v>96</v>
      </c>
      <c r="P28179" s="1">
        <v>40909</v>
      </c>
      <c r="Q28179" t="s">
        <v>53</v>
      </c>
      <c r="R28179" t="s">
        <v>56</v>
      </c>
      <c r="S28179" t="s">
        <v>41</v>
      </c>
      <c r="T28179" t="s">
        <v>78457</v>
      </c>
      <c r="U28179" t="s">
        <v>78457</v>
      </c>
      <c r="V28179">
        <v>0</v>
      </c>
      <c r="W28179">
        <v>0</v>
      </c>
      <c r="X28179">
        <v>0</v>
      </c>
      <c r="Y28179">
        <v>0</v>
      </c>
      <c r="Z28179">
        <v>0</v>
      </c>
      <c r="AA28179">
        <v>0</v>
      </c>
      <c r="AB28179">
        <v>0</v>
      </c>
      <c r="AC28179">
        <v>0</v>
      </c>
      <c r="AD28179">
        <v>1</v>
      </c>
    </row>
    <row r="28180" spans="1:30" hidden="1" x14ac:dyDescent="0.3">
      <c r="A28180" t="s">
        <v>81512</v>
      </c>
      <c r="B28180" t="s">
        <v>81513</v>
      </c>
      <c r="C28180" t="s">
        <v>32</v>
      </c>
      <c r="D28180" t="s">
        <v>50</v>
      </c>
      <c r="E28180" s="1">
        <v>41317</v>
      </c>
      <c r="F28180">
        <v>3500000</v>
      </c>
      <c r="G28180" t="s">
        <v>81512</v>
      </c>
      <c r="H28180" t="s">
        <v>81514</v>
      </c>
      <c r="I28180" t="s">
        <v>81515</v>
      </c>
      <c r="J28180" t="s">
        <v>81516</v>
      </c>
      <c r="K28180" t="s">
        <v>72</v>
      </c>
      <c r="L28180" t="s">
        <v>53</v>
      </c>
      <c r="M28180" t="s">
        <v>54</v>
      </c>
      <c r="N28180" t="s">
        <v>95</v>
      </c>
      <c r="O28180" t="s">
        <v>96</v>
      </c>
      <c r="P28180" s="1">
        <v>40914</v>
      </c>
      <c r="Q28180" t="s">
        <v>53</v>
      </c>
      <c r="R28180" t="s">
        <v>56</v>
      </c>
      <c r="S28180" t="s">
        <v>41</v>
      </c>
      <c r="T28180" t="s">
        <v>78457</v>
      </c>
      <c r="U28180" t="s">
        <v>78457</v>
      </c>
      <c r="V28180">
        <v>0</v>
      </c>
      <c r="W28180">
        <v>0</v>
      </c>
      <c r="X28180">
        <v>0</v>
      </c>
      <c r="Y28180">
        <v>0</v>
      </c>
      <c r="Z28180">
        <v>0</v>
      </c>
      <c r="AA28180">
        <v>0</v>
      </c>
      <c r="AB28180">
        <v>0</v>
      </c>
      <c r="AC28180">
        <v>0</v>
      </c>
      <c r="AD28180">
        <v>1</v>
      </c>
    </row>
    <row r="28181" spans="1:30" hidden="1" x14ac:dyDescent="0.3">
      <c r="A28181" t="s">
        <v>81517</v>
      </c>
      <c r="B28181" t="s">
        <v>81518</v>
      </c>
      <c r="C28181" t="s">
        <v>32</v>
      </c>
      <c r="D28181" t="s">
        <v>50</v>
      </c>
      <c r="E28181" t="s">
        <v>4993</v>
      </c>
      <c r="F28181">
        <v>2000000</v>
      </c>
      <c r="G28181" t="s">
        <v>81517</v>
      </c>
      <c r="H28181" t="s">
        <v>81519</v>
      </c>
      <c r="I28181" t="s">
        <v>81520</v>
      </c>
      <c r="J28181" t="s">
        <v>78463</v>
      </c>
      <c r="K28181" t="s">
        <v>37</v>
      </c>
      <c r="L28181" t="s">
        <v>53</v>
      </c>
      <c r="M28181" t="s">
        <v>54</v>
      </c>
      <c r="N28181" t="s">
        <v>95</v>
      </c>
      <c r="O28181" t="s">
        <v>1160</v>
      </c>
      <c r="P28181" s="1">
        <v>40881</v>
      </c>
      <c r="Q28181" t="s">
        <v>53</v>
      </c>
      <c r="R28181" t="s">
        <v>56</v>
      </c>
      <c r="S28181" t="s">
        <v>41</v>
      </c>
      <c r="T28181" t="s">
        <v>78457</v>
      </c>
      <c r="U28181" t="s">
        <v>78457</v>
      </c>
      <c r="V28181">
        <v>0</v>
      </c>
      <c r="W28181">
        <v>0</v>
      </c>
      <c r="X28181">
        <v>0</v>
      </c>
      <c r="Y28181">
        <v>0</v>
      </c>
      <c r="Z28181">
        <v>0</v>
      </c>
      <c r="AA28181">
        <v>0</v>
      </c>
      <c r="AB28181">
        <v>0</v>
      </c>
      <c r="AC28181">
        <v>0</v>
      </c>
      <c r="AD28181">
        <v>1</v>
      </c>
    </row>
    <row r="28182" spans="1:30" hidden="1" x14ac:dyDescent="0.3">
      <c r="A28182" t="s">
        <v>81517</v>
      </c>
      <c r="B28182" t="s">
        <v>81521</v>
      </c>
      <c r="C28182" t="s">
        <v>32</v>
      </c>
      <c r="D28182" t="s">
        <v>33</v>
      </c>
      <c r="E28182" t="s">
        <v>17915</v>
      </c>
      <c r="F28182">
        <v>3001000</v>
      </c>
      <c r="G28182" t="s">
        <v>81517</v>
      </c>
      <c r="H28182" t="s">
        <v>81519</v>
      </c>
      <c r="I28182" t="s">
        <v>81520</v>
      </c>
      <c r="J28182" t="s">
        <v>78463</v>
      </c>
      <c r="K28182" t="s">
        <v>37</v>
      </c>
      <c r="L28182" t="s">
        <v>53</v>
      </c>
      <c r="M28182" t="s">
        <v>54</v>
      </c>
      <c r="N28182" t="s">
        <v>95</v>
      </c>
      <c r="O28182" t="s">
        <v>1160</v>
      </c>
      <c r="P28182" s="1">
        <v>40881</v>
      </c>
      <c r="Q28182" t="s">
        <v>53</v>
      </c>
      <c r="R28182" t="s">
        <v>56</v>
      </c>
      <c r="S28182" t="s">
        <v>41</v>
      </c>
      <c r="T28182" t="s">
        <v>78457</v>
      </c>
      <c r="U28182" t="s">
        <v>78457</v>
      </c>
      <c r="V28182">
        <v>0</v>
      </c>
      <c r="W28182">
        <v>0</v>
      </c>
      <c r="X28182">
        <v>0</v>
      </c>
      <c r="Y28182">
        <v>0</v>
      </c>
      <c r="Z28182">
        <v>0</v>
      </c>
      <c r="AA28182">
        <v>0</v>
      </c>
      <c r="AB28182">
        <v>0</v>
      </c>
      <c r="AC28182">
        <v>0</v>
      </c>
      <c r="AD28182">
        <v>1</v>
      </c>
    </row>
    <row r="28183" spans="1:30" hidden="1" x14ac:dyDescent="0.3">
      <c r="A28183" t="s">
        <v>81517</v>
      </c>
      <c r="B28183" t="s">
        <v>81522</v>
      </c>
      <c r="C28183" t="s">
        <v>32</v>
      </c>
      <c r="D28183" t="s">
        <v>50</v>
      </c>
      <c r="E28183" t="s">
        <v>1865</v>
      </c>
      <c r="F28183">
        <v>3500000</v>
      </c>
      <c r="G28183" t="s">
        <v>81517</v>
      </c>
      <c r="H28183" t="s">
        <v>81519</v>
      </c>
      <c r="I28183" t="s">
        <v>81520</v>
      </c>
      <c r="J28183" t="s">
        <v>78463</v>
      </c>
      <c r="K28183" t="s">
        <v>37</v>
      </c>
      <c r="L28183" t="s">
        <v>53</v>
      </c>
      <c r="M28183" t="s">
        <v>54</v>
      </c>
      <c r="N28183" t="s">
        <v>95</v>
      </c>
      <c r="O28183" t="s">
        <v>1160</v>
      </c>
      <c r="P28183" s="1">
        <v>40881</v>
      </c>
      <c r="Q28183" t="s">
        <v>53</v>
      </c>
      <c r="R28183" t="s">
        <v>56</v>
      </c>
      <c r="S28183" t="s">
        <v>41</v>
      </c>
      <c r="T28183" t="s">
        <v>78457</v>
      </c>
      <c r="U28183" t="s">
        <v>78457</v>
      </c>
      <c r="V28183">
        <v>0</v>
      </c>
      <c r="W28183">
        <v>0</v>
      </c>
      <c r="X28183">
        <v>0</v>
      </c>
      <c r="Y28183">
        <v>0</v>
      </c>
      <c r="Z28183">
        <v>0</v>
      </c>
      <c r="AA28183">
        <v>0</v>
      </c>
      <c r="AB28183">
        <v>0</v>
      </c>
      <c r="AC28183">
        <v>0</v>
      </c>
      <c r="AD28183">
        <v>1</v>
      </c>
    </row>
    <row r="28184" spans="1:30" hidden="1" x14ac:dyDescent="0.3">
      <c r="A28184" t="s">
        <v>81523</v>
      </c>
      <c r="B28184" t="s">
        <v>81524</v>
      </c>
      <c r="C28184" t="s">
        <v>32</v>
      </c>
      <c r="E28184" s="1">
        <v>41701</v>
      </c>
      <c r="F28184">
        <v>100000</v>
      </c>
      <c r="G28184" t="s">
        <v>81523</v>
      </c>
      <c r="H28184" t="s">
        <v>81525</v>
      </c>
      <c r="J28184" t="s">
        <v>81526</v>
      </c>
      <c r="K28184" t="s">
        <v>37</v>
      </c>
      <c r="L28184" t="s">
        <v>53</v>
      </c>
      <c r="M28184" t="s">
        <v>62</v>
      </c>
      <c r="N28184" t="s">
        <v>63</v>
      </c>
      <c r="O28184" t="s">
        <v>948</v>
      </c>
      <c r="Q28184" t="s">
        <v>53</v>
      </c>
      <c r="R28184" t="s">
        <v>56</v>
      </c>
      <c r="S28184" t="s">
        <v>41</v>
      </c>
      <c r="T28184" t="s">
        <v>78457</v>
      </c>
      <c r="U28184" t="s">
        <v>78457</v>
      </c>
      <c r="V28184">
        <v>0</v>
      </c>
      <c r="W28184">
        <v>0</v>
      </c>
      <c r="X28184">
        <v>0</v>
      </c>
      <c r="Y28184">
        <v>0</v>
      </c>
      <c r="Z28184">
        <v>0</v>
      </c>
      <c r="AA28184">
        <v>0</v>
      </c>
      <c r="AB28184">
        <v>0</v>
      </c>
      <c r="AC28184">
        <v>0</v>
      </c>
      <c r="AD28184">
        <v>1</v>
      </c>
    </row>
    <row r="28185" spans="1:30" hidden="1" x14ac:dyDescent="0.3">
      <c r="A28185" t="s">
        <v>81527</v>
      </c>
      <c r="B28185" t="s">
        <v>81528</v>
      </c>
      <c r="C28185" t="s">
        <v>32</v>
      </c>
      <c r="E28185" t="s">
        <v>4068</v>
      </c>
      <c r="F28185">
        <v>780000</v>
      </c>
      <c r="G28185" t="s">
        <v>81527</v>
      </c>
      <c r="H28185" t="s">
        <v>81529</v>
      </c>
      <c r="I28185" t="s">
        <v>81530</v>
      </c>
      <c r="J28185" t="s">
        <v>80997</v>
      </c>
      <c r="K28185" t="s">
        <v>37</v>
      </c>
      <c r="L28185" t="s">
        <v>53</v>
      </c>
      <c r="M28185" t="s">
        <v>202</v>
      </c>
      <c r="N28185" t="s">
        <v>610</v>
      </c>
      <c r="O28185" t="s">
        <v>11934</v>
      </c>
      <c r="Q28185" t="s">
        <v>53</v>
      </c>
      <c r="R28185" t="s">
        <v>56</v>
      </c>
      <c r="S28185" t="s">
        <v>41</v>
      </c>
      <c r="T28185" t="s">
        <v>78457</v>
      </c>
      <c r="U28185" t="s">
        <v>78457</v>
      </c>
      <c r="V28185">
        <v>0</v>
      </c>
      <c r="W28185">
        <v>0</v>
      </c>
      <c r="X28185">
        <v>0</v>
      </c>
      <c r="Y28185">
        <v>0</v>
      </c>
      <c r="Z28185">
        <v>0</v>
      </c>
      <c r="AA28185">
        <v>0</v>
      </c>
      <c r="AB28185">
        <v>0</v>
      </c>
      <c r="AC28185">
        <v>0</v>
      </c>
      <c r="AD28185">
        <v>1</v>
      </c>
    </row>
    <row r="28186" spans="1:30" hidden="1" x14ac:dyDescent="0.3">
      <c r="A28186" t="s">
        <v>81531</v>
      </c>
      <c r="B28186" t="s">
        <v>81532</v>
      </c>
      <c r="C28186" t="s">
        <v>32</v>
      </c>
      <c r="D28186" t="s">
        <v>50</v>
      </c>
      <c r="E28186" t="s">
        <v>8434</v>
      </c>
      <c r="F28186">
        <v>18800000</v>
      </c>
      <c r="G28186" t="s">
        <v>81531</v>
      </c>
      <c r="H28186" t="s">
        <v>81533</v>
      </c>
      <c r="I28186" t="s">
        <v>81534</v>
      </c>
      <c r="J28186" t="s">
        <v>81535</v>
      </c>
      <c r="K28186" t="s">
        <v>109</v>
      </c>
      <c r="L28186" t="s">
        <v>53</v>
      </c>
      <c r="M28186" t="s">
        <v>129</v>
      </c>
      <c r="N28186" t="s">
        <v>130</v>
      </c>
      <c r="O28186" t="s">
        <v>130</v>
      </c>
      <c r="Q28186" t="s">
        <v>53</v>
      </c>
      <c r="R28186" t="s">
        <v>56</v>
      </c>
      <c r="S28186" t="s">
        <v>41</v>
      </c>
      <c r="T28186" t="s">
        <v>78457</v>
      </c>
      <c r="U28186" t="s">
        <v>78457</v>
      </c>
      <c r="V28186">
        <v>0</v>
      </c>
      <c r="W28186">
        <v>0</v>
      </c>
      <c r="X28186">
        <v>0</v>
      </c>
      <c r="Y28186">
        <v>0</v>
      </c>
      <c r="Z28186">
        <v>0</v>
      </c>
      <c r="AA28186">
        <v>0</v>
      </c>
      <c r="AB28186">
        <v>0</v>
      </c>
      <c r="AC28186">
        <v>0</v>
      </c>
      <c r="AD28186">
        <v>1</v>
      </c>
    </row>
    <row r="28187" spans="1:30" hidden="1" x14ac:dyDescent="0.3">
      <c r="A28187" t="s">
        <v>81536</v>
      </c>
      <c r="B28187" t="s">
        <v>81537</v>
      </c>
      <c r="C28187" t="s">
        <v>32</v>
      </c>
      <c r="E28187" t="s">
        <v>22921</v>
      </c>
      <c r="F28187">
        <v>2000000</v>
      </c>
      <c r="G28187" t="s">
        <v>81536</v>
      </c>
      <c r="H28187" t="s">
        <v>81538</v>
      </c>
      <c r="I28187" t="s">
        <v>81539</v>
      </c>
      <c r="J28187" t="s">
        <v>78457</v>
      </c>
      <c r="K28187" t="s">
        <v>37</v>
      </c>
      <c r="L28187" t="s">
        <v>53</v>
      </c>
      <c r="M28187" t="s">
        <v>643</v>
      </c>
      <c r="N28187" t="s">
        <v>644</v>
      </c>
      <c r="O28187" t="s">
        <v>644</v>
      </c>
      <c r="P28187" s="1">
        <v>39083</v>
      </c>
      <c r="Q28187" t="s">
        <v>53</v>
      </c>
      <c r="R28187" t="s">
        <v>56</v>
      </c>
      <c r="S28187" t="s">
        <v>41</v>
      </c>
      <c r="T28187" t="s">
        <v>78457</v>
      </c>
      <c r="U28187" t="s">
        <v>78457</v>
      </c>
      <c r="V28187">
        <v>0</v>
      </c>
      <c r="W28187">
        <v>0</v>
      </c>
      <c r="X28187">
        <v>0</v>
      </c>
      <c r="Y28187">
        <v>0</v>
      </c>
      <c r="Z28187">
        <v>0</v>
      </c>
      <c r="AA28187">
        <v>0</v>
      </c>
      <c r="AB28187">
        <v>0</v>
      </c>
      <c r="AC28187">
        <v>0</v>
      </c>
      <c r="AD28187">
        <v>1</v>
      </c>
    </row>
    <row r="28188" spans="1:30" hidden="1" x14ac:dyDescent="0.3">
      <c r="A28188" t="s">
        <v>81536</v>
      </c>
      <c r="B28188" t="s">
        <v>81540</v>
      </c>
      <c r="C28188" t="s">
        <v>32</v>
      </c>
      <c r="E28188" s="1">
        <v>40818</v>
      </c>
      <c r="F28188">
        <v>3350000</v>
      </c>
      <c r="G28188" t="s">
        <v>81536</v>
      </c>
      <c r="H28188" t="s">
        <v>81538</v>
      </c>
      <c r="I28188" t="s">
        <v>81539</v>
      </c>
      <c r="J28188" t="s">
        <v>78457</v>
      </c>
      <c r="K28188" t="s">
        <v>37</v>
      </c>
      <c r="L28188" t="s">
        <v>53</v>
      </c>
      <c r="M28188" t="s">
        <v>643</v>
      </c>
      <c r="N28188" t="s">
        <v>644</v>
      </c>
      <c r="O28188" t="s">
        <v>644</v>
      </c>
      <c r="P28188" s="1">
        <v>39083</v>
      </c>
      <c r="Q28188" t="s">
        <v>53</v>
      </c>
      <c r="R28188" t="s">
        <v>56</v>
      </c>
      <c r="S28188" t="s">
        <v>41</v>
      </c>
      <c r="T28188" t="s">
        <v>78457</v>
      </c>
      <c r="U28188" t="s">
        <v>78457</v>
      </c>
      <c r="V28188">
        <v>0</v>
      </c>
      <c r="W28188">
        <v>0</v>
      </c>
      <c r="X28188">
        <v>0</v>
      </c>
      <c r="Y28188">
        <v>0</v>
      </c>
      <c r="Z28188">
        <v>0</v>
      </c>
      <c r="AA28188">
        <v>0</v>
      </c>
      <c r="AB28188">
        <v>0</v>
      </c>
      <c r="AC28188">
        <v>0</v>
      </c>
      <c r="AD28188">
        <v>1</v>
      </c>
    </row>
    <row r="28189" spans="1:30" hidden="1" x14ac:dyDescent="0.3">
      <c r="A28189" t="s">
        <v>81541</v>
      </c>
      <c r="B28189" t="s">
        <v>81542</v>
      </c>
      <c r="C28189" t="s">
        <v>32</v>
      </c>
      <c r="D28189" t="s">
        <v>33</v>
      </c>
      <c r="E28189" t="s">
        <v>3864</v>
      </c>
      <c r="F28189">
        <v>13000000</v>
      </c>
      <c r="G28189" t="s">
        <v>81541</v>
      </c>
      <c r="H28189" t="s">
        <v>81543</v>
      </c>
      <c r="I28189" t="s">
        <v>81544</v>
      </c>
      <c r="J28189" t="s">
        <v>78586</v>
      </c>
      <c r="K28189" t="s">
        <v>72</v>
      </c>
      <c r="L28189" t="s">
        <v>53</v>
      </c>
      <c r="M28189" t="s">
        <v>54</v>
      </c>
      <c r="N28189" t="s">
        <v>95</v>
      </c>
      <c r="O28189" t="s">
        <v>2350</v>
      </c>
      <c r="P28189" s="1">
        <v>39820</v>
      </c>
      <c r="Q28189" t="s">
        <v>53</v>
      </c>
      <c r="R28189" t="s">
        <v>56</v>
      </c>
      <c r="S28189" t="s">
        <v>41</v>
      </c>
      <c r="T28189" t="s">
        <v>78457</v>
      </c>
      <c r="U28189" t="s">
        <v>78457</v>
      </c>
      <c r="V28189">
        <v>0</v>
      </c>
      <c r="W28189">
        <v>0</v>
      </c>
      <c r="X28189">
        <v>0</v>
      </c>
      <c r="Y28189">
        <v>0</v>
      </c>
      <c r="Z28189">
        <v>0</v>
      </c>
      <c r="AA28189">
        <v>0</v>
      </c>
      <c r="AB28189">
        <v>0</v>
      </c>
      <c r="AC28189">
        <v>0</v>
      </c>
      <c r="AD28189">
        <v>1</v>
      </c>
    </row>
    <row r="28190" spans="1:30" hidden="1" x14ac:dyDescent="0.3">
      <c r="A28190" t="s">
        <v>81541</v>
      </c>
      <c r="B28190" t="s">
        <v>81545</v>
      </c>
      <c r="C28190" t="s">
        <v>32</v>
      </c>
      <c r="D28190" t="s">
        <v>50</v>
      </c>
      <c r="E28190" t="s">
        <v>8326</v>
      </c>
      <c r="F28190">
        <v>4750000</v>
      </c>
      <c r="G28190" t="s">
        <v>81541</v>
      </c>
      <c r="H28190" t="s">
        <v>81543</v>
      </c>
      <c r="I28190" t="s">
        <v>81544</v>
      </c>
      <c r="J28190" t="s">
        <v>78586</v>
      </c>
      <c r="K28190" t="s">
        <v>72</v>
      </c>
      <c r="L28190" t="s">
        <v>53</v>
      </c>
      <c r="M28190" t="s">
        <v>54</v>
      </c>
      <c r="N28190" t="s">
        <v>95</v>
      </c>
      <c r="O28190" t="s">
        <v>2350</v>
      </c>
      <c r="P28190" s="1">
        <v>39820</v>
      </c>
      <c r="Q28190" t="s">
        <v>53</v>
      </c>
      <c r="R28190" t="s">
        <v>56</v>
      </c>
      <c r="S28190" t="s">
        <v>41</v>
      </c>
      <c r="T28190" t="s">
        <v>78457</v>
      </c>
      <c r="U28190" t="s">
        <v>78457</v>
      </c>
      <c r="V28190">
        <v>0</v>
      </c>
      <c r="W28190">
        <v>0</v>
      </c>
      <c r="X28190">
        <v>0</v>
      </c>
      <c r="Y28190">
        <v>0</v>
      </c>
      <c r="Z28190">
        <v>0</v>
      </c>
      <c r="AA28190">
        <v>0</v>
      </c>
      <c r="AB28190">
        <v>0</v>
      </c>
      <c r="AC28190">
        <v>0</v>
      </c>
      <c r="AD28190">
        <v>1</v>
      </c>
    </row>
    <row r="28191" spans="1:30" hidden="1" x14ac:dyDescent="0.3">
      <c r="A28191" t="s">
        <v>81546</v>
      </c>
      <c r="B28191" t="s">
        <v>81547</v>
      </c>
      <c r="C28191" t="s">
        <v>32</v>
      </c>
      <c r="D28191" t="s">
        <v>50</v>
      </c>
      <c r="E28191" s="1">
        <v>41527</v>
      </c>
      <c r="F28191">
        <v>3200000</v>
      </c>
      <c r="G28191" t="s">
        <v>81546</v>
      </c>
      <c r="H28191" t="s">
        <v>81548</v>
      </c>
      <c r="I28191" t="s">
        <v>81549</v>
      </c>
      <c r="J28191" t="s">
        <v>81550</v>
      </c>
      <c r="K28191" t="s">
        <v>37</v>
      </c>
      <c r="L28191" t="s">
        <v>53</v>
      </c>
      <c r="M28191" t="s">
        <v>643</v>
      </c>
      <c r="N28191" t="s">
        <v>644</v>
      </c>
      <c r="O28191" t="s">
        <v>644</v>
      </c>
      <c r="P28191" s="1">
        <v>40554</v>
      </c>
      <c r="Q28191" t="s">
        <v>53</v>
      </c>
      <c r="R28191" t="s">
        <v>56</v>
      </c>
      <c r="S28191" t="s">
        <v>41</v>
      </c>
      <c r="T28191" t="s">
        <v>78457</v>
      </c>
      <c r="U28191" t="s">
        <v>78457</v>
      </c>
      <c r="V28191">
        <v>0</v>
      </c>
      <c r="W28191">
        <v>0</v>
      </c>
      <c r="X28191">
        <v>0</v>
      </c>
      <c r="Y28191">
        <v>0</v>
      </c>
      <c r="Z28191">
        <v>0</v>
      </c>
      <c r="AA28191">
        <v>0</v>
      </c>
      <c r="AB28191">
        <v>0</v>
      </c>
      <c r="AC28191">
        <v>0</v>
      </c>
      <c r="AD28191">
        <v>1</v>
      </c>
    </row>
    <row r="28192" spans="1:30" hidden="1" x14ac:dyDescent="0.3">
      <c r="A28192" t="s">
        <v>81551</v>
      </c>
      <c r="B28192" t="s">
        <v>81552</v>
      </c>
      <c r="C28192" t="s">
        <v>32</v>
      </c>
      <c r="E28192" t="s">
        <v>6406</v>
      </c>
      <c r="F28192">
        <v>1200010</v>
      </c>
      <c r="G28192" t="s">
        <v>81551</v>
      </c>
      <c r="H28192" t="s">
        <v>81553</v>
      </c>
      <c r="I28192" t="s">
        <v>81554</v>
      </c>
      <c r="J28192" t="s">
        <v>81555</v>
      </c>
      <c r="K28192" t="s">
        <v>72</v>
      </c>
      <c r="L28192" t="s">
        <v>53</v>
      </c>
      <c r="M28192" t="s">
        <v>54</v>
      </c>
      <c r="N28192" t="s">
        <v>95</v>
      </c>
      <c r="O28192" t="s">
        <v>1160</v>
      </c>
      <c r="P28192" s="1">
        <v>40186</v>
      </c>
      <c r="Q28192" t="s">
        <v>53</v>
      </c>
      <c r="R28192" t="s">
        <v>56</v>
      </c>
      <c r="S28192" t="s">
        <v>41</v>
      </c>
      <c r="T28192" t="s">
        <v>78457</v>
      </c>
      <c r="U28192" t="s">
        <v>78457</v>
      </c>
      <c r="V28192">
        <v>0</v>
      </c>
      <c r="W28192">
        <v>0</v>
      </c>
      <c r="X28192">
        <v>0</v>
      </c>
      <c r="Y28192">
        <v>0</v>
      </c>
      <c r="Z28192">
        <v>0</v>
      </c>
      <c r="AA28192">
        <v>0</v>
      </c>
      <c r="AB28192">
        <v>0</v>
      </c>
      <c r="AC28192">
        <v>0</v>
      </c>
      <c r="AD28192">
        <v>1</v>
      </c>
    </row>
    <row r="28193" spans="1:30" hidden="1" x14ac:dyDescent="0.3">
      <c r="A28193" t="s">
        <v>81556</v>
      </c>
      <c r="B28193" t="s">
        <v>81557</v>
      </c>
      <c r="C28193" t="s">
        <v>32</v>
      </c>
      <c r="D28193" t="s">
        <v>139</v>
      </c>
      <c r="E28193" t="s">
        <v>81558</v>
      </c>
      <c r="F28193">
        <v>1000000</v>
      </c>
      <c r="G28193" t="s">
        <v>81556</v>
      </c>
      <c r="H28193" t="s">
        <v>81559</v>
      </c>
      <c r="I28193" t="s">
        <v>81560</v>
      </c>
      <c r="J28193" t="s">
        <v>81561</v>
      </c>
      <c r="K28193" t="s">
        <v>37</v>
      </c>
      <c r="L28193" t="s">
        <v>53</v>
      </c>
      <c r="M28193" t="s">
        <v>202</v>
      </c>
      <c r="N28193" t="s">
        <v>1822</v>
      </c>
      <c r="O28193" t="s">
        <v>1822</v>
      </c>
      <c r="P28193" s="1">
        <v>39814</v>
      </c>
      <c r="Q28193" t="s">
        <v>53</v>
      </c>
      <c r="R28193" t="s">
        <v>56</v>
      </c>
      <c r="S28193" t="s">
        <v>41</v>
      </c>
      <c r="T28193" t="s">
        <v>78457</v>
      </c>
      <c r="U28193" t="s">
        <v>78457</v>
      </c>
      <c r="V28193">
        <v>0</v>
      </c>
      <c r="W28193">
        <v>0</v>
      </c>
      <c r="X28193">
        <v>0</v>
      </c>
      <c r="Y28193">
        <v>0</v>
      </c>
      <c r="Z28193">
        <v>0</v>
      </c>
      <c r="AA28193">
        <v>0</v>
      </c>
      <c r="AB28193">
        <v>0</v>
      </c>
      <c r="AC28193">
        <v>0</v>
      </c>
      <c r="AD28193">
        <v>1</v>
      </c>
    </row>
    <row r="28194" spans="1:30" hidden="1" x14ac:dyDescent="0.3">
      <c r="A28194" t="s">
        <v>81556</v>
      </c>
      <c r="B28194" t="s">
        <v>81562</v>
      </c>
      <c r="C28194" t="s">
        <v>32</v>
      </c>
      <c r="D28194" t="s">
        <v>139</v>
      </c>
      <c r="E28194" s="1">
        <v>41183</v>
      </c>
      <c r="F28194">
        <v>8000000</v>
      </c>
      <c r="G28194" t="s">
        <v>81556</v>
      </c>
      <c r="H28194" t="s">
        <v>81559</v>
      </c>
      <c r="I28194" t="s">
        <v>81560</v>
      </c>
      <c r="J28194" t="s">
        <v>81561</v>
      </c>
      <c r="K28194" t="s">
        <v>37</v>
      </c>
      <c r="L28194" t="s">
        <v>53</v>
      </c>
      <c r="M28194" t="s">
        <v>202</v>
      </c>
      <c r="N28194" t="s">
        <v>1822</v>
      </c>
      <c r="O28194" t="s">
        <v>1822</v>
      </c>
      <c r="P28194" s="1">
        <v>39814</v>
      </c>
      <c r="Q28194" t="s">
        <v>53</v>
      </c>
      <c r="R28194" t="s">
        <v>56</v>
      </c>
      <c r="S28194" t="s">
        <v>41</v>
      </c>
      <c r="T28194" t="s">
        <v>78457</v>
      </c>
      <c r="U28194" t="s">
        <v>78457</v>
      </c>
      <c r="V28194">
        <v>0</v>
      </c>
      <c r="W28194">
        <v>0</v>
      </c>
      <c r="X28194">
        <v>0</v>
      </c>
      <c r="Y28194">
        <v>0</v>
      </c>
      <c r="Z28194">
        <v>0</v>
      </c>
      <c r="AA28194">
        <v>0</v>
      </c>
      <c r="AB28194">
        <v>0</v>
      </c>
      <c r="AC28194">
        <v>0</v>
      </c>
      <c r="AD28194">
        <v>1</v>
      </c>
    </row>
    <row r="28195" spans="1:30" hidden="1" x14ac:dyDescent="0.3">
      <c r="A28195" t="s">
        <v>81556</v>
      </c>
      <c r="B28195" t="s">
        <v>81563</v>
      </c>
      <c r="C28195" t="s">
        <v>32</v>
      </c>
      <c r="D28195" t="s">
        <v>139</v>
      </c>
      <c r="E28195" s="1">
        <v>41194</v>
      </c>
      <c r="F28195">
        <v>3000000</v>
      </c>
      <c r="G28195" t="s">
        <v>81556</v>
      </c>
      <c r="H28195" t="s">
        <v>81559</v>
      </c>
      <c r="I28195" t="s">
        <v>81560</v>
      </c>
      <c r="J28195" t="s">
        <v>81561</v>
      </c>
      <c r="K28195" t="s">
        <v>37</v>
      </c>
      <c r="L28195" t="s">
        <v>53</v>
      </c>
      <c r="M28195" t="s">
        <v>202</v>
      </c>
      <c r="N28195" t="s">
        <v>1822</v>
      </c>
      <c r="O28195" t="s">
        <v>1822</v>
      </c>
      <c r="P28195" s="1">
        <v>39814</v>
      </c>
      <c r="Q28195" t="s">
        <v>53</v>
      </c>
      <c r="R28195" t="s">
        <v>56</v>
      </c>
      <c r="S28195" t="s">
        <v>41</v>
      </c>
      <c r="T28195" t="s">
        <v>78457</v>
      </c>
      <c r="U28195" t="s">
        <v>78457</v>
      </c>
      <c r="V28195">
        <v>0</v>
      </c>
      <c r="W28195">
        <v>0</v>
      </c>
      <c r="X28195">
        <v>0</v>
      </c>
      <c r="Y28195">
        <v>0</v>
      </c>
      <c r="Z28195">
        <v>0</v>
      </c>
      <c r="AA28195">
        <v>0</v>
      </c>
      <c r="AB28195">
        <v>0</v>
      </c>
      <c r="AC28195">
        <v>0</v>
      </c>
      <c r="AD28195">
        <v>1</v>
      </c>
    </row>
    <row r="28196" spans="1:30" hidden="1" x14ac:dyDescent="0.3">
      <c r="A28196" t="s">
        <v>81564</v>
      </c>
      <c r="B28196" t="s">
        <v>81565</v>
      </c>
      <c r="C28196" t="s">
        <v>32</v>
      </c>
      <c r="E28196" s="1">
        <v>40366</v>
      </c>
      <c r="F28196">
        <v>33000000</v>
      </c>
      <c r="G28196" t="s">
        <v>81564</v>
      </c>
      <c r="H28196" t="s">
        <v>81566</v>
      </c>
      <c r="J28196" t="s">
        <v>81567</v>
      </c>
      <c r="K28196" t="s">
        <v>37</v>
      </c>
      <c r="L28196" t="s">
        <v>53</v>
      </c>
      <c r="M28196" t="s">
        <v>150</v>
      </c>
      <c r="N28196" t="s">
        <v>151</v>
      </c>
      <c r="O28196" t="s">
        <v>151</v>
      </c>
      <c r="P28196" s="1">
        <v>40544</v>
      </c>
      <c r="Q28196" t="s">
        <v>53</v>
      </c>
      <c r="R28196" t="s">
        <v>56</v>
      </c>
      <c r="S28196" t="s">
        <v>41</v>
      </c>
      <c r="T28196" t="s">
        <v>78457</v>
      </c>
      <c r="U28196" t="s">
        <v>78457</v>
      </c>
      <c r="V28196">
        <v>0</v>
      </c>
      <c r="W28196">
        <v>0</v>
      </c>
      <c r="X28196">
        <v>0</v>
      </c>
      <c r="Y28196">
        <v>0</v>
      </c>
      <c r="Z28196">
        <v>0</v>
      </c>
      <c r="AA28196">
        <v>0</v>
      </c>
      <c r="AB28196">
        <v>0</v>
      </c>
      <c r="AC28196">
        <v>0</v>
      </c>
      <c r="AD28196">
        <v>1</v>
      </c>
    </row>
    <row r="28197" spans="1:30" hidden="1" x14ac:dyDescent="0.3">
      <c r="A28197" t="s">
        <v>81564</v>
      </c>
      <c r="B28197" t="s">
        <v>81568</v>
      </c>
      <c r="C28197" t="s">
        <v>32</v>
      </c>
      <c r="E28197" t="s">
        <v>34576</v>
      </c>
      <c r="F28197">
        <v>12700000</v>
      </c>
      <c r="G28197" t="s">
        <v>81564</v>
      </c>
      <c r="H28197" t="s">
        <v>81566</v>
      </c>
      <c r="J28197" t="s">
        <v>81567</v>
      </c>
      <c r="K28197" t="s">
        <v>37</v>
      </c>
      <c r="L28197" t="s">
        <v>53</v>
      </c>
      <c r="M28197" t="s">
        <v>150</v>
      </c>
      <c r="N28197" t="s">
        <v>151</v>
      </c>
      <c r="O28197" t="s">
        <v>151</v>
      </c>
      <c r="P28197" s="1">
        <v>40544</v>
      </c>
      <c r="Q28197" t="s">
        <v>53</v>
      </c>
      <c r="R28197" t="s">
        <v>56</v>
      </c>
      <c r="S28197" t="s">
        <v>41</v>
      </c>
      <c r="T28197" t="s">
        <v>78457</v>
      </c>
      <c r="U28197" t="s">
        <v>78457</v>
      </c>
      <c r="V28197">
        <v>0</v>
      </c>
      <c r="W28197">
        <v>0</v>
      </c>
      <c r="X28197">
        <v>0</v>
      </c>
      <c r="Y28197">
        <v>0</v>
      </c>
      <c r="Z28197">
        <v>0</v>
      </c>
      <c r="AA28197">
        <v>0</v>
      </c>
      <c r="AB28197">
        <v>0</v>
      </c>
      <c r="AC28197">
        <v>0</v>
      </c>
      <c r="AD28197">
        <v>1</v>
      </c>
    </row>
    <row r="28198" spans="1:30" hidden="1" x14ac:dyDescent="0.3">
      <c r="A28198" t="s">
        <v>81569</v>
      </c>
      <c r="B28198" t="s">
        <v>81570</v>
      </c>
      <c r="C28198" t="s">
        <v>32</v>
      </c>
      <c r="D28198" t="s">
        <v>139</v>
      </c>
      <c r="E28198" t="s">
        <v>16588</v>
      </c>
      <c r="F28198">
        <v>24000000</v>
      </c>
      <c r="G28198" t="s">
        <v>81569</v>
      </c>
      <c r="H28198" t="s">
        <v>81571</v>
      </c>
      <c r="I28198" t="s">
        <v>81572</v>
      </c>
      <c r="J28198" t="s">
        <v>81573</v>
      </c>
      <c r="K28198" t="s">
        <v>37</v>
      </c>
      <c r="L28198" t="s">
        <v>53</v>
      </c>
      <c r="M28198" t="s">
        <v>54</v>
      </c>
      <c r="N28198" t="s">
        <v>95</v>
      </c>
      <c r="O28198" t="s">
        <v>616</v>
      </c>
      <c r="P28198" s="1">
        <v>39814</v>
      </c>
      <c r="Q28198" t="s">
        <v>53</v>
      </c>
      <c r="R28198" t="s">
        <v>56</v>
      </c>
      <c r="S28198" t="s">
        <v>41</v>
      </c>
      <c r="T28198" t="s">
        <v>78457</v>
      </c>
      <c r="U28198" t="s">
        <v>78457</v>
      </c>
      <c r="V28198">
        <v>0</v>
      </c>
      <c r="W28198">
        <v>0</v>
      </c>
      <c r="X28198">
        <v>0</v>
      </c>
      <c r="Y28198">
        <v>0</v>
      </c>
      <c r="Z28198">
        <v>0</v>
      </c>
      <c r="AA28198">
        <v>0</v>
      </c>
      <c r="AB28198">
        <v>0</v>
      </c>
      <c r="AC28198">
        <v>0</v>
      </c>
      <c r="AD28198">
        <v>1</v>
      </c>
    </row>
    <row r="28199" spans="1:30" hidden="1" x14ac:dyDescent="0.3">
      <c r="A28199" t="s">
        <v>81569</v>
      </c>
      <c r="B28199" t="s">
        <v>81574</v>
      </c>
      <c r="C28199" t="s">
        <v>32</v>
      </c>
      <c r="D28199" t="s">
        <v>50</v>
      </c>
      <c r="E28199" s="1">
        <v>40369</v>
      </c>
      <c r="F28199">
        <v>6300000</v>
      </c>
      <c r="G28199" t="s">
        <v>81569</v>
      </c>
      <c r="H28199" t="s">
        <v>81571</v>
      </c>
      <c r="I28199" t="s">
        <v>81572</v>
      </c>
      <c r="J28199" t="s">
        <v>81573</v>
      </c>
      <c r="K28199" t="s">
        <v>37</v>
      </c>
      <c r="L28199" t="s">
        <v>53</v>
      </c>
      <c r="M28199" t="s">
        <v>54</v>
      </c>
      <c r="N28199" t="s">
        <v>95</v>
      </c>
      <c r="O28199" t="s">
        <v>616</v>
      </c>
      <c r="P28199" s="1">
        <v>39814</v>
      </c>
      <c r="Q28199" t="s">
        <v>53</v>
      </c>
      <c r="R28199" t="s">
        <v>56</v>
      </c>
      <c r="S28199" t="s">
        <v>41</v>
      </c>
      <c r="T28199" t="s">
        <v>78457</v>
      </c>
      <c r="U28199" t="s">
        <v>78457</v>
      </c>
      <c r="V28199">
        <v>0</v>
      </c>
      <c r="W28199">
        <v>0</v>
      </c>
      <c r="X28199">
        <v>0</v>
      </c>
      <c r="Y28199">
        <v>0</v>
      </c>
      <c r="Z28199">
        <v>0</v>
      </c>
      <c r="AA28199">
        <v>0</v>
      </c>
      <c r="AB28199">
        <v>0</v>
      </c>
      <c r="AC28199">
        <v>0</v>
      </c>
      <c r="AD28199">
        <v>1</v>
      </c>
    </row>
    <row r="28200" spans="1:30" hidden="1" x14ac:dyDescent="0.3">
      <c r="A28200" t="s">
        <v>81569</v>
      </c>
      <c r="B28200" t="s">
        <v>81575</v>
      </c>
      <c r="C28200" t="s">
        <v>32</v>
      </c>
      <c r="E28200" t="s">
        <v>51063</v>
      </c>
      <c r="F28200">
        <v>1070901</v>
      </c>
      <c r="G28200" t="s">
        <v>81569</v>
      </c>
      <c r="H28200" t="s">
        <v>81571</v>
      </c>
      <c r="I28200" t="s">
        <v>81572</v>
      </c>
      <c r="J28200" t="s">
        <v>81573</v>
      </c>
      <c r="K28200" t="s">
        <v>37</v>
      </c>
      <c r="L28200" t="s">
        <v>53</v>
      </c>
      <c r="M28200" t="s">
        <v>54</v>
      </c>
      <c r="N28200" t="s">
        <v>95</v>
      </c>
      <c r="O28200" t="s">
        <v>616</v>
      </c>
      <c r="P28200" s="1">
        <v>39814</v>
      </c>
      <c r="Q28200" t="s">
        <v>53</v>
      </c>
      <c r="R28200" t="s">
        <v>56</v>
      </c>
      <c r="S28200" t="s">
        <v>41</v>
      </c>
      <c r="T28200" t="s">
        <v>78457</v>
      </c>
      <c r="U28200" t="s">
        <v>78457</v>
      </c>
      <c r="V28200">
        <v>0</v>
      </c>
      <c r="W28200">
        <v>0</v>
      </c>
      <c r="X28200">
        <v>0</v>
      </c>
      <c r="Y28200">
        <v>0</v>
      </c>
      <c r="Z28200">
        <v>0</v>
      </c>
      <c r="AA28200">
        <v>0</v>
      </c>
      <c r="AB28200">
        <v>0</v>
      </c>
      <c r="AC28200">
        <v>0</v>
      </c>
      <c r="AD28200">
        <v>1</v>
      </c>
    </row>
    <row r="28201" spans="1:30" hidden="1" x14ac:dyDescent="0.3">
      <c r="A28201" t="s">
        <v>81569</v>
      </c>
      <c r="B28201" t="s">
        <v>81576</v>
      </c>
      <c r="C28201" t="s">
        <v>32</v>
      </c>
      <c r="D28201" t="s">
        <v>399</v>
      </c>
      <c r="E28201" t="s">
        <v>721</v>
      </c>
      <c r="F28201">
        <v>32000000</v>
      </c>
      <c r="G28201" t="s">
        <v>81569</v>
      </c>
      <c r="H28201" t="s">
        <v>81571</v>
      </c>
      <c r="I28201" t="s">
        <v>81572</v>
      </c>
      <c r="J28201" t="s">
        <v>81573</v>
      </c>
      <c r="K28201" t="s">
        <v>37</v>
      </c>
      <c r="L28201" t="s">
        <v>53</v>
      </c>
      <c r="M28201" t="s">
        <v>54</v>
      </c>
      <c r="N28201" t="s">
        <v>95</v>
      </c>
      <c r="O28201" t="s">
        <v>616</v>
      </c>
      <c r="P28201" s="1">
        <v>39814</v>
      </c>
      <c r="Q28201" t="s">
        <v>53</v>
      </c>
      <c r="R28201" t="s">
        <v>56</v>
      </c>
      <c r="S28201" t="s">
        <v>41</v>
      </c>
      <c r="T28201" t="s">
        <v>78457</v>
      </c>
      <c r="U28201" t="s">
        <v>78457</v>
      </c>
      <c r="V28201">
        <v>0</v>
      </c>
      <c r="W28201">
        <v>0</v>
      </c>
      <c r="X28201">
        <v>0</v>
      </c>
      <c r="Y28201">
        <v>0</v>
      </c>
      <c r="Z28201">
        <v>0</v>
      </c>
      <c r="AA28201">
        <v>0</v>
      </c>
      <c r="AB28201">
        <v>0</v>
      </c>
      <c r="AC28201">
        <v>0</v>
      </c>
      <c r="AD28201">
        <v>1</v>
      </c>
    </row>
    <row r="28202" spans="1:30" hidden="1" x14ac:dyDescent="0.3">
      <c r="A28202" t="s">
        <v>81569</v>
      </c>
      <c r="B28202" t="s">
        <v>81577</v>
      </c>
      <c r="C28202" t="s">
        <v>32</v>
      </c>
      <c r="D28202" t="s">
        <v>322</v>
      </c>
      <c r="E28202" s="1">
        <v>41282</v>
      </c>
      <c r="F28202">
        <v>13000000</v>
      </c>
      <c r="G28202" t="s">
        <v>81569</v>
      </c>
      <c r="H28202" t="s">
        <v>81571</v>
      </c>
      <c r="I28202" t="s">
        <v>81572</v>
      </c>
      <c r="J28202" t="s">
        <v>81573</v>
      </c>
      <c r="K28202" t="s">
        <v>37</v>
      </c>
      <c r="L28202" t="s">
        <v>53</v>
      </c>
      <c r="M28202" t="s">
        <v>54</v>
      </c>
      <c r="N28202" t="s">
        <v>95</v>
      </c>
      <c r="O28202" t="s">
        <v>616</v>
      </c>
      <c r="P28202" s="1">
        <v>39814</v>
      </c>
      <c r="Q28202" t="s">
        <v>53</v>
      </c>
      <c r="R28202" t="s">
        <v>56</v>
      </c>
      <c r="S28202" t="s">
        <v>41</v>
      </c>
      <c r="T28202" t="s">
        <v>78457</v>
      </c>
      <c r="U28202" t="s">
        <v>78457</v>
      </c>
      <c r="V28202">
        <v>0</v>
      </c>
      <c r="W28202">
        <v>0</v>
      </c>
      <c r="X28202">
        <v>0</v>
      </c>
      <c r="Y28202">
        <v>0</v>
      </c>
      <c r="Z28202">
        <v>0</v>
      </c>
      <c r="AA28202">
        <v>0</v>
      </c>
      <c r="AB28202">
        <v>0</v>
      </c>
      <c r="AC28202">
        <v>0</v>
      </c>
      <c r="AD28202">
        <v>1</v>
      </c>
    </row>
    <row r="28203" spans="1:30" hidden="1" x14ac:dyDescent="0.3">
      <c r="A28203" t="s">
        <v>81569</v>
      </c>
      <c r="B28203" t="s">
        <v>81578</v>
      </c>
      <c r="C28203" t="s">
        <v>32</v>
      </c>
      <c r="D28203" t="s">
        <v>322</v>
      </c>
      <c r="E28203" s="1">
        <v>41282</v>
      </c>
      <c r="F28203">
        <v>13000000</v>
      </c>
      <c r="G28203" t="s">
        <v>81569</v>
      </c>
      <c r="H28203" t="s">
        <v>81571</v>
      </c>
      <c r="I28203" t="s">
        <v>81572</v>
      </c>
      <c r="J28203" t="s">
        <v>81573</v>
      </c>
      <c r="K28203" t="s">
        <v>37</v>
      </c>
      <c r="L28203" t="s">
        <v>53</v>
      </c>
      <c r="M28203" t="s">
        <v>54</v>
      </c>
      <c r="N28203" t="s">
        <v>95</v>
      </c>
      <c r="O28203" t="s">
        <v>616</v>
      </c>
      <c r="P28203" s="1">
        <v>39814</v>
      </c>
      <c r="Q28203" t="s">
        <v>53</v>
      </c>
      <c r="R28203" t="s">
        <v>56</v>
      </c>
      <c r="S28203" t="s">
        <v>41</v>
      </c>
      <c r="T28203" t="s">
        <v>78457</v>
      </c>
      <c r="U28203" t="s">
        <v>78457</v>
      </c>
      <c r="V28203">
        <v>0</v>
      </c>
      <c r="W28203">
        <v>0</v>
      </c>
      <c r="X28203">
        <v>0</v>
      </c>
      <c r="Y28203">
        <v>0</v>
      </c>
      <c r="Z28203">
        <v>0</v>
      </c>
      <c r="AA28203">
        <v>0</v>
      </c>
      <c r="AB28203">
        <v>0</v>
      </c>
      <c r="AC28203">
        <v>0</v>
      </c>
      <c r="AD28203">
        <v>1</v>
      </c>
    </row>
    <row r="28204" spans="1:30" hidden="1" x14ac:dyDescent="0.3">
      <c r="A28204" t="s">
        <v>81569</v>
      </c>
      <c r="B28204" t="s">
        <v>81579</v>
      </c>
      <c r="C28204" t="s">
        <v>32</v>
      </c>
      <c r="D28204" t="s">
        <v>33</v>
      </c>
      <c r="E28204" t="s">
        <v>11100</v>
      </c>
      <c r="F28204">
        <v>4000000</v>
      </c>
      <c r="G28204" t="s">
        <v>81569</v>
      </c>
      <c r="H28204" t="s">
        <v>81571</v>
      </c>
      <c r="I28204" t="s">
        <v>81572</v>
      </c>
      <c r="J28204" t="s">
        <v>81573</v>
      </c>
      <c r="K28204" t="s">
        <v>37</v>
      </c>
      <c r="L28204" t="s">
        <v>53</v>
      </c>
      <c r="M28204" t="s">
        <v>54</v>
      </c>
      <c r="N28204" t="s">
        <v>95</v>
      </c>
      <c r="O28204" t="s">
        <v>616</v>
      </c>
      <c r="P28204" s="1">
        <v>39814</v>
      </c>
      <c r="Q28204" t="s">
        <v>53</v>
      </c>
      <c r="R28204" t="s">
        <v>56</v>
      </c>
      <c r="S28204" t="s">
        <v>41</v>
      </c>
      <c r="T28204" t="s">
        <v>78457</v>
      </c>
      <c r="U28204" t="s">
        <v>78457</v>
      </c>
      <c r="V28204">
        <v>0</v>
      </c>
      <c r="W28204">
        <v>0</v>
      </c>
      <c r="X28204">
        <v>0</v>
      </c>
      <c r="Y28204">
        <v>0</v>
      </c>
      <c r="Z28204">
        <v>0</v>
      </c>
      <c r="AA28204">
        <v>0</v>
      </c>
      <c r="AB28204">
        <v>0</v>
      </c>
      <c r="AC28204">
        <v>0</v>
      </c>
      <c r="AD28204">
        <v>1</v>
      </c>
    </row>
    <row r="28205" spans="1:30" hidden="1" x14ac:dyDescent="0.3">
      <c r="A28205" t="s">
        <v>81569</v>
      </c>
      <c r="B28205" t="s">
        <v>81580</v>
      </c>
      <c r="C28205" t="s">
        <v>32</v>
      </c>
      <c r="D28205" t="s">
        <v>394</v>
      </c>
      <c r="E28205" t="s">
        <v>2335</v>
      </c>
      <c r="F28205">
        <v>25000000</v>
      </c>
      <c r="G28205" t="s">
        <v>81569</v>
      </c>
      <c r="H28205" t="s">
        <v>81571</v>
      </c>
      <c r="I28205" t="s">
        <v>81572</v>
      </c>
      <c r="J28205" t="s">
        <v>81573</v>
      </c>
      <c r="K28205" t="s">
        <v>37</v>
      </c>
      <c r="L28205" t="s">
        <v>53</v>
      </c>
      <c r="M28205" t="s">
        <v>54</v>
      </c>
      <c r="N28205" t="s">
        <v>95</v>
      </c>
      <c r="O28205" t="s">
        <v>616</v>
      </c>
      <c r="P28205" s="1">
        <v>39814</v>
      </c>
      <c r="Q28205" t="s">
        <v>53</v>
      </c>
      <c r="R28205" t="s">
        <v>56</v>
      </c>
      <c r="S28205" t="s">
        <v>41</v>
      </c>
      <c r="T28205" t="s">
        <v>78457</v>
      </c>
      <c r="U28205" t="s">
        <v>78457</v>
      </c>
      <c r="V28205">
        <v>0</v>
      </c>
      <c r="W28205">
        <v>0</v>
      </c>
      <c r="X28205">
        <v>0</v>
      </c>
      <c r="Y28205">
        <v>0</v>
      </c>
      <c r="Z28205">
        <v>0</v>
      </c>
      <c r="AA28205">
        <v>0</v>
      </c>
      <c r="AB28205">
        <v>0</v>
      </c>
      <c r="AC28205">
        <v>0</v>
      </c>
      <c r="AD28205">
        <v>1</v>
      </c>
    </row>
    <row r="28206" spans="1:30" hidden="1" x14ac:dyDescent="0.3">
      <c r="A28206" t="s">
        <v>81581</v>
      </c>
      <c r="B28206" t="s">
        <v>81582</v>
      </c>
      <c r="C28206" t="s">
        <v>32</v>
      </c>
      <c r="D28206" t="s">
        <v>50</v>
      </c>
      <c r="E28206" t="s">
        <v>3119</v>
      </c>
      <c r="F28206">
        <v>7000000</v>
      </c>
      <c r="G28206" t="s">
        <v>81581</v>
      </c>
      <c r="H28206" t="s">
        <v>81583</v>
      </c>
      <c r="I28206" t="s">
        <v>81584</v>
      </c>
      <c r="J28206" t="s">
        <v>81585</v>
      </c>
      <c r="K28206" t="s">
        <v>72</v>
      </c>
      <c r="L28206" t="s">
        <v>53</v>
      </c>
      <c r="M28206" t="s">
        <v>54</v>
      </c>
      <c r="N28206" t="s">
        <v>95</v>
      </c>
      <c r="O28206" t="s">
        <v>1160</v>
      </c>
      <c r="Q28206" t="s">
        <v>53</v>
      </c>
      <c r="R28206" t="s">
        <v>56</v>
      </c>
      <c r="S28206" t="s">
        <v>41</v>
      </c>
      <c r="T28206" t="s">
        <v>78457</v>
      </c>
      <c r="U28206" t="s">
        <v>78457</v>
      </c>
      <c r="V28206">
        <v>0</v>
      </c>
      <c r="W28206">
        <v>0</v>
      </c>
      <c r="X28206">
        <v>0</v>
      </c>
      <c r="Y28206">
        <v>0</v>
      </c>
      <c r="Z28206">
        <v>0</v>
      </c>
      <c r="AA28206">
        <v>0</v>
      </c>
      <c r="AB28206">
        <v>0</v>
      </c>
      <c r="AC28206">
        <v>0</v>
      </c>
      <c r="AD28206">
        <v>1</v>
      </c>
    </row>
    <row r="28207" spans="1:30" hidden="1" x14ac:dyDescent="0.3">
      <c r="A28207" t="s">
        <v>81586</v>
      </c>
      <c r="B28207" t="s">
        <v>81587</v>
      </c>
      <c r="C28207" t="s">
        <v>32</v>
      </c>
      <c r="D28207" t="s">
        <v>139</v>
      </c>
      <c r="E28207" s="1">
        <v>40819</v>
      </c>
      <c r="F28207">
        <v>15000000</v>
      </c>
      <c r="G28207" t="s">
        <v>81586</v>
      </c>
      <c r="H28207" t="s">
        <v>81588</v>
      </c>
      <c r="I28207" t="s">
        <v>81589</v>
      </c>
      <c r="J28207" t="s">
        <v>81590</v>
      </c>
      <c r="K28207" t="s">
        <v>72</v>
      </c>
      <c r="L28207" t="s">
        <v>53</v>
      </c>
      <c r="M28207" t="s">
        <v>54</v>
      </c>
      <c r="N28207" t="s">
        <v>95</v>
      </c>
      <c r="O28207" t="s">
        <v>96</v>
      </c>
      <c r="P28207" t="s">
        <v>18667</v>
      </c>
      <c r="Q28207" t="s">
        <v>53</v>
      </c>
      <c r="R28207" t="s">
        <v>56</v>
      </c>
      <c r="S28207" t="s">
        <v>41</v>
      </c>
      <c r="T28207" t="s">
        <v>78457</v>
      </c>
      <c r="U28207" t="s">
        <v>78457</v>
      </c>
      <c r="V28207">
        <v>0</v>
      </c>
      <c r="W28207">
        <v>0</v>
      </c>
      <c r="X28207">
        <v>0</v>
      </c>
      <c r="Y28207">
        <v>0</v>
      </c>
      <c r="Z28207">
        <v>0</v>
      </c>
      <c r="AA28207">
        <v>0</v>
      </c>
      <c r="AB28207">
        <v>0</v>
      </c>
      <c r="AC28207">
        <v>0</v>
      </c>
      <c r="AD28207">
        <v>1</v>
      </c>
    </row>
    <row r="28208" spans="1:30" hidden="1" x14ac:dyDescent="0.3">
      <c r="A28208" t="s">
        <v>81586</v>
      </c>
      <c r="B28208" t="s">
        <v>81591</v>
      </c>
      <c r="C28208" t="s">
        <v>32</v>
      </c>
      <c r="D28208" t="s">
        <v>33</v>
      </c>
      <c r="E28208" s="1">
        <v>39459</v>
      </c>
      <c r="F28208">
        <v>11000000</v>
      </c>
      <c r="G28208" t="s">
        <v>81586</v>
      </c>
      <c r="H28208" t="s">
        <v>81588</v>
      </c>
      <c r="I28208" t="s">
        <v>81589</v>
      </c>
      <c r="J28208" t="s">
        <v>81590</v>
      </c>
      <c r="K28208" t="s">
        <v>72</v>
      </c>
      <c r="L28208" t="s">
        <v>53</v>
      </c>
      <c r="M28208" t="s">
        <v>54</v>
      </c>
      <c r="N28208" t="s">
        <v>95</v>
      </c>
      <c r="O28208" t="s">
        <v>96</v>
      </c>
      <c r="P28208" t="s">
        <v>18667</v>
      </c>
      <c r="Q28208" t="s">
        <v>53</v>
      </c>
      <c r="R28208" t="s">
        <v>56</v>
      </c>
      <c r="S28208" t="s">
        <v>41</v>
      </c>
      <c r="T28208" t="s">
        <v>78457</v>
      </c>
      <c r="U28208" t="s">
        <v>78457</v>
      </c>
      <c r="V28208">
        <v>0</v>
      </c>
      <c r="W28208">
        <v>0</v>
      </c>
      <c r="X28208">
        <v>0</v>
      </c>
      <c r="Y28208">
        <v>0</v>
      </c>
      <c r="Z28208">
        <v>0</v>
      </c>
      <c r="AA28208">
        <v>0</v>
      </c>
      <c r="AB28208">
        <v>0</v>
      </c>
      <c r="AC28208">
        <v>0</v>
      </c>
      <c r="AD28208">
        <v>1</v>
      </c>
    </row>
    <row r="28209" spans="1:30" hidden="1" x14ac:dyDescent="0.3">
      <c r="A28209" t="s">
        <v>81586</v>
      </c>
      <c r="B28209" t="s">
        <v>81592</v>
      </c>
      <c r="C28209" t="s">
        <v>32</v>
      </c>
      <c r="D28209" t="s">
        <v>50</v>
      </c>
      <c r="E28209" s="1">
        <v>39448</v>
      </c>
      <c r="F28209">
        <v>900000</v>
      </c>
      <c r="G28209" t="s">
        <v>81586</v>
      </c>
      <c r="H28209" t="s">
        <v>81588</v>
      </c>
      <c r="I28209" t="s">
        <v>81589</v>
      </c>
      <c r="J28209" t="s">
        <v>81590</v>
      </c>
      <c r="K28209" t="s">
        <v>72</v>
      </c>
      <c r="L28209" t="s">
        <v>53</v>
      </c>
      <c r="M28209" t="s">
        <v>54</v>
      </c>
      <c r="N28209" t="s">
        <v>95</v>
      </c>
      <c r="O28209" t="s">
        <v>96</v>
      </c>
      <c r="P28209" t="s">
        <v>18667</v>
      </c>
      <c r="Q28209" t="s">
        <v>53</v>
      </c>
      <c r="R28209" t="s">
        <v>56</v>
      </c>
      <c r="S28209" t="s">
        <v>41</v>
      </c>
      <c r="T28209" t="s">
        <v>78457</v>
      </c>
      <c r="U28209" t="s">
        <v>78457</v>
      </c>
      <c r="V28209">
        <v>0</v>
      </c>
      <c r="W28209">
        <v>0</v>
      </c>
      <c r="X28209">
        <v>0</v>
      </c>
      <c r="Y28209">
        <v>0</v>
      </c>
      <c r="Z28209">
        <v>0</v>
      </c>
      <c r="AA28209">
        <v>0</v>
      </c>
      <c r="AB28209">
        <v>0</v>
      </c>
      <c r="AC28209">
        <v>0</v>
      </c>
      <c r="AD28209">
        <v>1</v>
      </c>
    </row>
    <row r="28210" spans="1:30" hidden="1" x14ac:dyDescent="0.3">
      <c r="A28210" t="s">
        <v>81586</v>
      </c>
      <c r="B28210" t="s">
        <v>81593</v>
      </c>
      <c r="C28210" t="s">
        <v>32</v>
      </c>
      <c r="E28210" s="1">
        <v>40918</v>
      </c>
      <c r="F28210">
        <v>5300000</v>
      </c>
      <c r="G28210" t="s">
        <v>81586</v>
      </c>
      <c r="H28210" t="s">
        <v>81588</v>
      </c>
      <c r="I28210" t="s">
        <v>81589</v>
      </c>
      <c r="J28210" t="s">
        <v>81590</v>
      </c>
      <c r="K28210" t="s">
        <v>72</v>
      </c>
      <c r="L28210" t="s">
        <v>53</v>
      </c>
      <c r="M28210" t="s">
        <v>54</v>
      </c>
      <c r="N28210" t="s">
        <v>95</v>
      </c>
      <c r="O28210" t="s">
        <v>96</v>
      </c>
      <c r="P28210" t="s">
        <v>18667</v>
      </c>
      <c r="Q28210" t="s">
        <v>53</v>
      </c>
      <c r="R28210" t="s">
        <v>56</v>
      </c>
      <c r="S28210" t="s">
        <v>41</v>
      </c>
      <c r="T28210" t="s">
        <v>78457</v>
      </c>
      <c r="U28210" t="s">
        <v>78457</v>
      </c>
      <c r="V28210">
        <v>0</v>
      </c>
      <c r="W28210">
        <v>0</v>
      </c>
      <c r="X28210">
        <v>0</v>
      </c>
      <c r="Y28210">
        <v>0</v>
      </c>
      <c r="Z28210">
        <v>0</v>
      </c>
      <c r="AA28210">
        <v>0</v>
      </c>
      <c r="AB28210">
        <v>0</v>
      </c>
      <c r="AC28210">
        <v>0</v>
      </c>
      <c r="AD28210">
        <v>1</v>
      </c>
    </row>
    <row r="28211" spans="1:30" hidden="1" x14ac:dyDescent="0.3">
      <c r="A28211" t="s">
        <v>81594</v>
      </c>
      <c r="B28211" t="s">
        <v>81595</v>
      </c>
      <c r="C28211" t="s">
        <v>32</v>
      </c>
      <c r="D28211" t="s">
        <v>322</v>
      </c>
      <c r="E28211" t="s">
        <v>59181</v>
      </c>
      <c r="F28211">
        <v>5000000</v>
      </c>
      <c r="G28211" t="s">
        <v>81594</v>
      </c>
      <c r="H28211" t="s">
        <v>81596</v>
      </c>
      <c r="I28211" t="s">
        <v>81597</v>
      </c>
      <c r="J28211" t="s">
        <v>81598</v>
      </c>
      <c r="K28211" t="s">
        <v>37</v>
      </c>
      <c r="L28211" t="s">
        <v>53</v>
      </c>
      <c r="M28211" t="s">
        <v>54</v>
      </c>
      <c r="N28211" t="s">
        <v>55</v>
      </c>
      <c r="O28211" t="s">
        <v>6720</v>
      </c>
      <c r="P28211" s="1">
        <v>36161</v>
      </c>
      <c r="Q28211" t="s">
        <v>53</v>
      </c>
      <c r="R28211" t="s">
        <v>56</v>
      </c>
      <c r="S28211" t="s">
        <v>41</v>
      </c>
      <c r="T28211" t="s">
        <v>78457</v>
      </c>
      <c r="U28211" t="s">
        <v>78457</v>
      </c>
      <c r="V28211">
        <v>0</v>
      </c>
      <c r="W28211">
        <v>0</v>
      </c>
      <c r="X28211">
        <v>0</v>
      </c>
      <c r="Y28211">
        <v>0</v>
      </c>
      <c r="Z28211">
        <v>0</v>
      </c>
      <c r="AA28211">
        <v>0</v>
      </c>
      <c r="AB28211">
        <v>0</v>
      </c>
      <c r="AC28211">
        <v>0</v>
      </c>
      <c r="AD28211">
        <v>1</v>
      </c>
    </row>
    <row r="28212" spans="1:30" hidden="1" x14ac:dyDescent="0.3">
      <c r="A28212" t="s">
        <v>81594</v>
      </c>
      <c r="B28212" t="s">
        <v>81599</v>
      </c>
      <c r="C28212" t="s">
        <v>32</v>
      </c>
      <c r="D28212" t="s">
        <v>139</v>
      </c>
      <c r="E28212" t="s">
        <v>26324</v>
      </c>
      <c r="F28212">
        <v>7750000</v>
      </c>
      <c r="G28212" t="s">
        <v>81594</v>
      </c>
      <c r="H28212" t="s">
        <v>81596</v>
      </c>
      <c r="I28212" t="s">
        <v>81597</v>
      </c>
      <c r="J28212" t="s">
        <v>81598</v>
      </c>
      <c r="K28212" t="s">
        <v>37</v>
      </c>
      <c r="L28212" t="s">
        <v>53</v>
      </c>
      <c r="M28212" t="s">
        <v>54</v>
      </c>
      <c r="N28212" t="s">
        <v>55</v>
      </c>
      <c r="O28212" t="s">
        <v>6720</v>
      </c>
      <c r="P28212" s="1">
        <v>36161</v>
      </c>
      <c r="Q28212" t="s">
        <v>53</v>
      </c>
      <c r="R28212" t="s">
        <v>56</v>
      </c>
      <c r="S28212" t="s">
        <v>41</v>
      </c>
      <c r="T28212" t="s">
        <v>78457</v>
      </c>
      <c r="U28212" t="s">
        <v>78457</v>
      </c>
      <c r="V28212">
        <v>0</v>
      </c>
      <c r="W28212">
        <v>0</v>
      </c>
      <c r="X28212">
        <v>0</v>
      </c>
      <c r="Y28212">
        <v>0</v>
      </c>
      <c r="Z28212">
        <v>0</v>
      </c>
      <c r="AA28212">
        <v>0</v>
      </c>
      <c r="AB28212">
        <v>0</v>
      </c>
      <c r="AC28212">
        <v>0</v>
      </c>
      <c r="AD28212">
        <v>1</v>
      </c>
    </row>
    <row r="28213" spans="1:30" hidden="1" x14ac:dyDescent="0.3">
      <c r="A28213" t="s">
        <v>81600</v>
      </c>
      <c r="B28213" t="s">
        <v>81601</v>
      </c>
      <c r="C28213" t="s">
        <v>32</v>
      </c>
      <c r="D28213" t="s">
        <v>33</v>
      </c>
      <c r="E28213" t="s">
        <v>435</v>
      </c>
      <c r="F28213">
        <v>8000000</v>
      </c>
      <c r="G28213" t="s">
        <v>81600</v>
      </c>
      <c r="H28213" t="s">
        <v>81602</v>
      </c>
      <c r="I28213" t="s">
        <v>81603</v>
      </c>
      <c r="J28213" t="s">
        <v>78457</v>
      </c>
      <c r="K28213" t="s">
        <v>37</v>
      </c>
      <c r="L28213" t="s">
        <v>53</v>
      </c>
      <c r="M28213" t="s">
        <v>101</v>
      </c>
      <c r="N28213" t="s">
        <v>102</v>
      </c>
      <c r="O28213" t="s">
        <v>103</v>
      </c>
      <c r="P28213" s="1">
        <v>40917</v>
      </c>
      <c r="Q28213" t="s">
        <v>53</v>
      </c>
      <c r="R28213" t="s">
        <v>56</v>
      </c>
      <c r="S28213" t="s">
        <v>41</v>
      </c>
      <c r="T28213" t="s">
        <v>78457</v>
      </c>
      <c r="U28213" t="s">
        <v>78457</v>
      </c>
      <c r="V28213">
        <v>0</v>
      </c>
      <c r="W28213">
        <v>0</v>
      </c>
      <c r="X28213">
        <v>0</v>
      </c>
      <c r="Y28213">
        <v>0</v>
      </c>
      <c r="Z28213">
        <v>0</v>
      </c>
      <c r="AA28213">
        <v>0</v>
      </c>
      <c r="AB28213">
        <v>0</v>
      </c>
      <c r="AC28213">
        <v>0</v>
      </c>
      <c r="AD28213">
        <v>1</v>
      </c>
    </row>
    <row r="28214" spans="1:30" hidden="1" x14ac:dyDescent="0.3">
      <c r="A28214" t="s">
        <v>81600</v>
      </c>
      <c r="B28214" t="s">
        <v>81604</v>
      </c>
      <c r="C28214" t="s">
        <v>32</v>
      </c>
      <c r="D28214" t="s">
        <v>50</v>
      </c>
      <c r="E28214" s="1">
        <v>41731</v>
      </c>
      <c r="F28214">
        <v>6500000</v>
      </c>
      <c r="G28214" t="s">
        <v>81600</v>
      </c>
      <c r="H28214" t="s">
        <v>81602</v>
      </c>
      <c r="I28214" t="s">
        <v>81603</v>
      </c>
      <c r="J28214" t="s">
        <v>78457</v>
      </c>
      <c r="K28214" t="s">
        <v>37</v>
      </c>
      <c r="L28214" t="s">
        <v>53</v>
      </c>
      <c r="M28214" t="s">
        <v>101</v>
      </c>
      <c r="N28214" t="s">
        <v>102</v>
      </c>
      <c r="O28214" t="s">
        <v>103</v>
      </c>
      <c r="P28214" s="1">
        <v>40917</v>
      </c>
      <c r="Q28214" t="s">
        <v>53</v>
      </c>
      <c r="R28214" t="s">
        <v>56</v>
      </c>
      <c r="S28214" t="s">
        <v>41</v>
      </c>
      <c r="T28214" t="s">
        <v>78457</v>
      </c>
      <c r="U28214" t="s">
        <v>78457</v>
      </c>
      <c r="V28214">
        <v>0</v>
      </c>
      <c r="W28214">
        <v>0</v>
      </c>
      <c r="X28214">
        <v>0</v>
      </c>
      <c r="Y28214">
        <v>0</v>
      </c>
      <c r="Z28214">
        <v>0</v>
      </c>
      <c r="AA28214">
        <v>0</v>
      </c>
      <c r="AB28214">
        <v>0</v>
      </c>
      <c r="AC28214">
        <v>0</v>
      </c>
      <c r="AD28214">
        <v>1</v>
      </c>
    </row>
    <row r="28215" spans="1:30" hidden="1" x14ac:dyDescent="0.3">
      <c r="A28215" t="s">
        <v>81605</v>
      </c>
      <c r="B28215" t="s">
        <v>81606</v>
      </c>
      <c r="C28215" t="s">
        <v>32</v>
      </c>
      <c r="D28215" t="s">
        <v>50</v>
      </c>
      <c r="E28215" t="s">
        <v>474</v>
      </c>
      <c r="F28215">
        <v>3500000</v>
      </c>
      <c r="G28215" t="s">
        <v>81605</v>
      </c>
      <c r="H28215" t="s">
        <v>81607</v>
      </c>
      <c r="I28215" t="s">
        <v>81608</v>
      </c>
      <c r="J28215" t="s">
        <v>81609</v>
      </c>
      <c r="K28215" t="s">
        <v>37</v>
      </c>
      <c r="L28215" t="s">
        <v>53</v>
      </c>
      <c r="M28215" t="s">
        <v>54</v>
      </c>
      <c r="N28215" t="s">
        <v>95</v>
      </c>
      <c r="O28215" t="s">
        <v>1074</v>
      </c>
      <c r="P28215" s="1">
        <v>41280</v>
      </c>
      <c r="Q28215" t="s">
        <v>53</v>
      </c>
      <c r="R28215" t="s">
        <v>56</v>
      </c>
      <c r="S28215" t="s">
        <v>41</v>
      </c>
      <c r="T28215" t="s">
        <v>78457</v>
      </c>
      <c r="U28215" t="s">
        <v>78457</v>
      </c>
      <c r="V28215">
        <v>0</v>
      </c>
      <c r="W28215">
        <v>0</v>
      </c>
      <c r="X28215">
        <v>0</v>
      </c>
      <c r="Y28215">
        <v>0</v>
      </c>
      <c r="Z28215">
        <v>0</v>
      </c>
      <c r="AA28215">
        <v>0</v>
      </c>
      <c r="AB28215">
        <v>0</v>
      </c>
      <c r="AC28215">
        <v>0</v>
      </c>
      <c r="AD28215">
        <v>1</v>
      </c>
    </row>
    <row r="28216" spans="1:30" hidden="1" x14ac:dyDescent="0.3">
      <c r="A28216" t="s">
        <v>81605</v>
      </c>
      <c r="B28216" t="s">
        <v>81610</v>
      </c>
      <c r="C28216" t="s">
        <v>32</v>
      </c>
      <c r="D28216" t="s">
        <v>50</v>
      </c>
      <c r="E28216" t="s">
        <v>21408</v>
      </c>
      <c r="F28216">
        <v>10000000</v>
      </c>
      <c r="G28216" t="s">
        <v>81605</v>
      </c>
      <c r="H28216" t="s">
        <v>81607</v>
      </c>
      <c r="I28216" t="s">
        <v>81608</v>
      </c>
      <c r="J28216" t="s">
        <v>81609</v>
      </c>
      <c r="K28216" t="s">
        <v>37</v>
      </c>
      <c r="L28216" t="s">
        <v>53</v>
      </c>
      <c r="M28216" t="s">
        <v>54</v>
      </c>
      <c r="N28216" t="s">
        <v>95</v>
      </c>
      <c r="O28216" t="s">
        <v>1074</v>
      </c>
      <c r="P28216" s="1">
        <v>41280</v>
      </c>
      <c r="Q28216" t="s">
        <v>53</v>
      </c>
      <c r="R28216" t="s">
        <v>56</v>
      </c>
      <c r="S28216" t="s">
        <v>41</v>
      </c>
      <c r="T28216" t="s">
        <v>78457</v>
      </c>
      <c r="U28216" t="s">
        <v>78457</v>
      </c>
      <c r="V28216">
        <v>0</v>
      </c>
      <c r="W28216">
        <v>0</v>
      </c>
      <c r="X28216">
        <v>0</v>
      </c>
      <c r="Y28216">
        <v>0</v>
      </c>
      <c r="Z28216">
        <v>0</v>
      </c>
      <c r="AA28216">
        <v>0</v>
      </c>
      <c r="AB28216">
        <v>0</v>
      </c>
      <c r="AC28216">
        <v>0</v>
      </c>
      <c r="AD28216">
        <v>1</v>
      </c>
    </row>
    <row r="28217" spans="1:30" hidden="1" x14ac:dyDescent="0.3">
      <c r="A28217" t="s">
        <v>81611</v>
      </c>
      <c r="B28217" t="s">
        <v>81612</v>
      </c>
      <c r="C28217" t="s">
        <v>32</v>
      </c>
      <c r="E28217" s="1">
        <v>39083</v>
      </c>
      <c r="F28217">
        <v>250000</v>
      </c>
      <c r="G28217" t="s">
        <v>81611</v>
      </c>
      <c r="H28217" t="s">
        <v>81613</v>
      </c>
      <c r="I28217" t="s">
        <v>81614</v>
      </c>
      <c r="J28217" t="s">
        <v>78457</v>
      </c>
      <c r="K28217" t="s">
        <v>37</v>
      </c>
      <c r="L28217" t="s">
        <v>53</v>
      </c>
      <c r="M28217" t="s">
        <v>704</v>
      </c>
      <c r="N28217" t="s">
        <v>705</v>
      </c>
      <c r="O28217" t="s">
        <v>705</v>
      </c>
      <c r="Q28217" t="s">
        <v>53</v>
      </c>
      <c r="R28217" t="s">
        <v>56</v>
      </c>
      <c r="S28217" t="s">
        <v>41</v>
      </c>
      <c r="T28217" t="s">
        <v>78457</v>
      </c>
      <c r="U28217" t="s">
        <v>78457</v>
      </c>
      <c r="V28217">
        <v>0</v>
      </c>
      <c r="W28217">
        <v>0</v>
      </c>
      <c r="X28217">
        <v>0</v>
      </c>
      <c r="Y28217">
        <v>0</v>
      </c>
      <c r="Z28217">
        <v>0</v>
      </c>
      <c r="AA28217">
        <v>0</v>
      </c>
      <c r="AB28217">
        <v>0</v>
      </c>
      <c r="AC28217">
        <v>0</v>
      </c>
      <c r="AD28217">
        <v>1</v>
      </c>
    </row>
    <row r="28218" spans="1:30" hidden="1" x14ac:dyDescent="0.3">
      <c r="A28218" t="s">
        <v>81611</v>
      </c>
      <c r="B28218" t="s">
        <v>81615</v>
      </c>
      <c r="C28218" t="s">
        <v>32</v>
      </c>
      <c r="D28218" t="s">
        <v>50</v>
      </c>
      <c r="E28218" t="s">
        <v>43449</v>
      </c>
      <c r="F28218">
        <v>3500000</v>
      </c>
      <c r="G28218" t="s">
        <v>81611</v>
      </c>
      <c r="H28218" t="s">
        <v>81613</v>
      </c>
      <c r="I28218" t="s">
        <v>81614</v>
      </c>
      <c r="J28218" t="s">
        <v>78457</v>
      </c>
      <c r="K28218" t="s">
        <v>37</v>
      </c>
      <c r="L28218" t="s">
        <v>53</v>
      </c>
      <c r="M28218" t="s">
        <v>704</v>
      </c>
      <c r="N28218" t="s">
        <v>705</v>
      </c>
      <c r="O28218" t="s">
        <v>705</v>
      </c>
      <c r="Q28218" t="s">
        <v>53</v>
      </c>
      <c r="R28218" t="s">
        <v>56</v>
      </c>
      <c r="S28218" t="s">
        <v>41</v>
      </c>
      <c r="T28218" t="s">
        <v>78457</v>
      </c>
      <c r="U28218" t="s">
        <v>78457</v>
      </c>
      <c r="V28218">
        <v>0</v>
      </c>
      <c r="W28218">
        <v>0</v>
      </c>
      <c r="X28218">
        <v>0</v>
      </c>
      <c r="Y28218">
        <v>0</v>
      </c>
      <c r="Z28218">
        <v>0</v>
      </c>
      <c r="AA28218">
        <v>0</v>
      </c>
      <c r="AB28218">
        <v>0</v>
      </c>
      <c r="AC28218">
        <v>0</v>
      </c>
      <c r="AD28218">
        <v>1</v>
      </c>
    </row>
    <row r="28219" spans="1:30" hidden="1" x14ac:dyDescent="0.3">
      <c r="A28219" t="s">
        <v>81616</v>
      </c>
      <c r="B28219" t="s">
        <v>81617</v>
      </c>
      <c r="C28219" t="s">
        <v>32</v>
      </c>
      <c r="D28219" t="s">
        <v>50</v>
      </c>
      <c r="E28219" s="1">
        <v>41705</v>
      </c>
      <c r="F28219">
        <v>4700000</v>
      </c>
      <c r="G28219" t="s">
        <v>81616</v>
      </c>
      <c r="H28219" t="s">
        <v>81618</v>
      </c>
      <c r="I28219" t="s">
        <v>81619</v>
      </c>
      <c r="J28219" t="s">
        <v>81620</v>
      </c>
      <c r="K28219" t="s">
        <v>37</v>
      </c>
      <c r="L28219" t="s">
        <v>53</v>
      </c>
      <c r="M28219" t="s">
        <v>54</v>
      </c>
      <c r="N28219" t="s">
        <v>95</v>
      </c>
      <c r="O28219" t="s">
        <v>1160</v>
      </c>
      <c r="P28219" t="s">
        <v>3239</v>
      </c>
      <c r="Q28219" t="s">
        <v>53</v>
      </c>
      <c r="R28219" t="s">
        <v>56</v>
      </c>
      <c r="S28219" t="s">
        <v>41</v>
      </c>
      <c r="T28219" t="s">
        <v>78457</v>
      </c>
      <c r="U28219" t="s">
        <v>78457</v>
      </c>
      <c r="V28219">
        <v>0</v>
      </c>
      <c r="W28219">
        <v>0</v>
      </c>
      <c r="X28219">
        <v>0</v>
      </c>
      <c r="Y28219">
        <v>0</v>
      </c>
      <c r="Z28219">
        <v>0</v>
      </c>
      <c r="AA28219">
        <v>0</v>
      </c>
      <c r="AB28219">
        <v>0</v>
      </c>
      <c r="AC28219">
        <v>0</v>
      </c>
      <c r="AD28219">
        <v>1</v>
      </c>
    </row>
    <row r="28220" spans="1:30" hidden="1" x14ac:dyDescent="0.3">
      <c r="A28220" t="s">
        <v>81621</v>
      </c>
      <c r="B28220" t="s">
        <v>81622</v>
      </c>
      <c r="C28220" t="s">
        <v>32</v>
      </c>
      <c r="D28220" t="s">
        <v>139</v>
      </c>
      <c r="E28220" s="1">
        <v>38728</v>
      </c>
      <c r="F28220">
        <v>10000000</v>
      </c>
      <c r="G28220" t="s">
        <v>81621</v>
      </c>
      <c r="H28220" t="s">
        <v>81623</v>
      </c>
      <c r="I28220" t="s">
        <v>81624</v>
      </c>
      <c r="J28220" t="s">
        <v>81625</v>
      </c>
      <c r="K28220" t="s">
        <v>37</v>
      </c>
      <c r="L28220" t="s">
        <v>53</v>
      </c>
      <c r="M28220" t="s">
        <v>54</v>
      </c>
      <c r="N28220" t="s">
        <v>95</v>
      </c>
      <c r="O28220" t="s">
        <v>2083</v>
      </c>
      <c r="P28220" s="1">
        <v>37987</v>
      </c>
      <c r="Q28220" t="s">
        <v>53</v>
      </c>
      <c r="R28220" t="s">
        <v>56</v>
      </c>
      <c r="S28220" t="s">
        <v>41</v>
      </c>
      <c r="T28220" t="s">
        <v>78457</v>
      </c>
      <c r="U28220" t="s">
        <v>78457</v>
      </c>
      <c r="V28220">
        <v>0</v>
      </c>
      <c r="W28220">
        <v>0</v>
      </c>
      <c r="X28220">
        <v>0</v>
      </c>
      <c r="Y28220">
        <v>0</v>
      </c>
      <c r="Z28220">
        <v>0</v>
      </c>
      <c r="AA28220">
        <v>0</v>
      </c>
      <c r="AB28220">
        <v>0</v>
      </c>
      <c r="AC28220">
        <v>0</v>
      </c>
      <c r="AD28220">
        <v>1</v>
      </c>
    </row>
    <row r="28221" spans="1:30" hidden="1" x14ac:dyDescent="0.3">
      <c r="A28221" t="s">
        <v>81621</v>
      </c>
      <c r="B28221" t="s">
        <v>81626</v>
      </c>
      <c r="C28221" t="s">
        <v>32</v>
      </c>
      <c r="D28221" t="s">
        <v>33</v>
      </c>
      <c r="E28221" t="s">
        <v>81627</v>
      </c>
      <c r="F28221">
        <v>10000000</v>
      </c>
      <c r="G28221" t="s">
        <v>81621</v>
      </c>
      <c r="H28221" t="s">
        <v>81623</v>
      </c>
      <c r="I28221" t="s">
        <v>81624</v>
      </c>
      <c r="J28221" t="s">
        <v>81625</v>
      </c>
      <c r="K28221" t="s">
        <v>37</v>
      </c>
      <c r="L28221" t="s">
        <v>53</v>
      </c>
      <c r="M28221" t="s">
        <v>54</v>
      </c>
      <c r="N28221" t="s">
        <v>95</v>
      </c>
      <c r="O28221" t="s">
        <v>2083</v>
      </c>
      <c r="P28221" s="1">
        <v>37987</v>
      </c>
      <c r="Q28221" t="s">
        <v>53</v>
      </c>
      <c r="R28221" t="s">
        <v>56</v>
      </c>
      <c r="S28221" t="s">
        <v>41</v>
      </c>
      <c r="T28221" t="s">
        <v>78457</v>
      </c>
      <c r="U28221" t="s">
        <v>78457</v>
      </c>
      <c r="V28221">
        <v>0</v>
      </c>
      <c r="W28221">
        <v>0</v>
      </c>
      <c r="X28221">
        <v>0</v>
      </c>
      <c r="Y28221">
        <v>0</v>
      </c>
      <c r="Z28221">
        <v>0</v>
      </c>
      <c r="AA28221">
        <v>0</v>
      </c>
      <c r="AB28221">
        <v>0</v>
      </c>
      <c r="AC28221">
        <v>0</v>
      </c>
      <c r="AD28221">
        <v>1</v>
      </c>
    </row>
    <row r="28222" spans="1:30" hidden="1" x14ac:dyDescent="0.3">
      <c r="A28222" t="s">
        <v>81621</v>
      </c>
      <c r="B28222" t="s">
        <v>81628</v>
      </c>
      <c r="C28222" t="s">
        <v>32</v>
      </c>
      <c r="D28222" t="s">
        <v>322</v>
      </c>
      <c r="E28222" s="1">
        <v>40150</v>
      </c>
      <c r="F28222">
        <v>17000000</v>
      </c>
      <c r="G28222" t="s">
        <v>81621</v>
      </c>
      <c r="H28222" t="s">
        <v>81623</v>
      </c>
      <c r="I28222" t="s">
        <v>81624</v>
      </c>
      <c r="J28222" t="s">
        <v>81625</v>
      </c>
      <c r="K28222" t="s">
        <v>37</v>
      </c>
      <c r="L28222" t="s">
        <v>53</v>
      </c>
      <c r="M28222" t="s">
        <v>54</v>
      </c>
      <c r="N28222" t="s">
        <v>95</v>
      </c>
      <c r="O28222" t="s">
        <v>2083</v>
      </c>
      <c r="P28222" s="1">
        <v>37987</v>
      </c>
      <c r="Q28222" t="s">
        <v>53</v>
      </c>
      <c r="R28222" t="s">
        <v>56</v>
      </c>
      <c r="S28222" t="s">
        <v>41</v>
      </c>
      <c r="T28222" t="s">
        <v>78457</v>
      </c>
      <c r="U28222" t="s">
        <v>78457</v>
      </c>
      <c r="V28222">
        <v>0</v>
      </c>
      <c r="W28222">
        <v>0</v>
      </c>
      <c r="X28222">
        <v>0</v>
      </c>
      <c r="Y28222">
        <v>0</v>
      </c>
      <c r="Z28222">
        <v>0</v>
      </c>
      <c r="AA28222">
        <v>0</v>
      </c>
      <c r="AB28222">
        <v>0</v>
      </c>
      <c r="AC28222">
        <v>0</v>
      </c>
      <c r="AD28222">
        <v>1</v>
      </c>
    </row>
    <row r="28223" spans="1:30" hidden="1" x14ac:dyDescent="0.3">
      <c r="A28223" t="s">
        <v>81629</v>
      </c>
      <c r="B28223" t="s">
        <v>81630</v>
      </c>
      <c r="C28223" t="s">
        <v>32</v>
      </c>
      <c r="E28223" t="s">
        <v>16727</v>
      </c>
      <c r="F28223">
        <v>799967</v>
      </c>
      <c r="G28223" t="s">
        <v>81629</v>
      </c>
      <c r="H28223" t="s">
        <v>81631</v>
      </c>
      <c r="I28223" t="s">
        <v>81632</v>
      </c>
      <c r="J28223" t="s">
        <v>81633</v>
      </c>
      <c r="K28223" t="s">
        <v>37</v>
      </c>
      <c r="L28223" t="s">
        <v>53</v>
      </c>
      <c r="M28223" t="s">
        <v>54</v>
      </c>
      <c r="N28223" t="s">
        <v>55</v>
      </c>
      <c r="O28223" t="s">
        <v>9755</v>
      </c>
      <c r="P28223" s="1">
        <v>40553</v>
      </c>
      <c r="Q28223" t="s">
        <v>53</v>
      </c>
      <c r="R28223" t="s">
        <v>56</v>
      </c>
      <c r="S28223" t="s">
        <v>41</v>
      </c>
      <c r="T28223" t="s">
        <v>78457</v>
      </c>
      <c r="U28223" t="s">
        <v>78457</v>
      </c>
      <c r="V28223">
        <v>0</v>
      </c>
      <c r="W28223">
        <v>0</v>
      </c>
      <c r="X28223">
        <v>0</v>
      </c>
      <c r="Y28223">
        <v>0</v>
      </c>
      <c r="Z28223">
        <v>0</v>
      </c>
      <c r="AA28223">
        <v>0</v>
      </c>
      <c r="AB28223">
        <v>0</v>
      </c>
      <c r="AC28223">
        <v>0</v>
      </c>
      <c r="AD28223">
        <v>1</v>
      </c>
    </row>
    <row r="28224" spans="1:30" hidden="1" x14ac:dyDescent="0.3">
      <c r="A28224" t="s">
        <v>81629</v>
      </c>
      <c r="B28224" t="s">
        <v>81634</v>
      </c>
      <c r="C28224" t="s">
        <v>32</v>
      </c>
      <c r="E28224" t="s">
        <v>17209</v>
      </c>
      <c r="F28224">
        <v>1000000</v>
      </c>
      <c r="G28224" t="s">
        <v>81629</v>
      </c>
      <c r="H28224" t="s">
        <v>81631</v>
      </c>
      <c r="I28224" t="s">
        <v>81632</v>
      </c>
      <c r="J28224" t="s">
        <v>81633</v>
      </c>
      <c r="K28224" t="s">
        <v>37</v>
      </c>
      <c r="L28224" t="s">
        <v>53</v>
      </c>
      <c r="M28224" t="s">
        <v>54</v>
      </c>
      <c r="N28224" t="s">
        <v>55</v>
      </c>
      <c r="O28224" t="s">
        <v>9755</v>
      </c>
      <c r="P28224" s="1">
        <v>40553</v>
      </c>
      <c r="Q28224" t="s">
        <v>53</v>
      </c>
      <c r="R28224" t="s">
        <v>56</v>
      </c>
      <c r="S28224" t="s">
        <v>41</v>
      </c>
      <c r="T28224" t="s">
        <v>78457</v>
      </c>
      <c r="U28224" t="s">
        <v>78457</v>
      </c>
      <c r="V28224">
        <v>0</v>
      </c>
      <c r="W28224">
        <v>0</v>
      </c>
      <c r="X28224">
        <v>0</v>
      </c>
      <c r="Y28224">
        <v>0</v>
      </c>
      <c r="Z28224">
        <v>0</v>
      </c>
      <c r="AA28224">
        <v>0</v>
      </c>
      <c r="AB28224">
        <v>0</v>
      </c>
      <c r="AC28224">
        <v>0</v>
      </c>
      <c r="AD28224">
        <v>1</v>
      </c>
    </row>
    <row r="28225" spans="1:30" hidden="1" x14ac:dyDescent="0.3">
      <c r="A28225" t="s">
        <v>81629</v>
      </c>
      <c r="B28225" t="s">
        <v>81635</v>
      </c>
      <c r="C28225" t="s">
        <v>32</v>
      </c>
      <c r="E28225" t="s">
        <v>76662</v>
      </c>
      <c r="F28225">
        <v>700000</v>
      </c>
      <c r="G28225" t="s">
        <v>81629</v>
      </c>
      <c r="H28225" t="s">
        <v>81631</v>
      </c>
      <c r="I28225" t="s">
        <v>81632</v>
      </c>
      <c r="J28225" t="s">
        <v>81633</v>
      </c>
      <c r="K28225" t="s">
        <v>37</v>
      </c>
      <c r="L28225" t="s">
        <v>53</v>
      </c>
      <c r="M28225" t="s">
        <v>54</v>
      </c>
      <c r="N28225" t="s">
        <v>55</v>
      </c>
      <c r="O28225" t="s">
        <v>9755</v>
      </c>
      <c r="P28225" s="1">
        <v>40553</v>
      </c>
      <c r="Q28225" t="s">
        <v>53</v>
      </c>
      <c r="R28225" t="s">
        <v>56</v>
      </c>
      <c r="S28225" t="s">
        <v>41</v>
      </c>
      <c r="T28225" t="s">
        <v>78457</v>
      </c>
      <c r="U28225" t="s">
        <v>78457</v>
      </c>
      <c r="V28225">
        <v>0</v>
      </c>
      <c r="W28225">
        <v>0</v>
      </c>
      <c r="X28225">
        <v>0</v>
      </c>
      <c r="Y28225">
        <v>0</v>
      </c>
      <c r="Z28225">
        <v>0</v>
      </c>
      <c r="AA28225">
        <v>0</v>
      </c>
      <c r="AB28225">
        <v>0</v>
      </c>
      <c r="AC28225">
        <v>0</v>
      </c>
      <c r="AD28225">
        <v>1</v>
      </c>
    </row>
    <row r="28226" spans="1:30" hidden="1" x14ac:dyDescent="0.3">
      <c r="A28226" t="s">
        <v>81636</v>
      </c>
      <c r="B28226" t="s">
        <v>81637</v>
      </c>
      <c r="C28226" t="s">
        <v>32</v>
      </c>
      <c r="D28226" t="s">
        <v>33</v>
      </c>
      <c r="E28226" s="1">
        <v>42248</v>
      </c>
      <c r="F28226">
        <v>21000000</v>
      </c>
      <c r="G28226" t="s">
        <v>81636</v>
      </c>
      <c r="H28226" t="s">
        <v>81638</v>
      </c>
      <c r="I28226" t="s">
        <v>81639</v>
      </c>
      <c r="J28226" t="s">
        <v>81640</v>
      </c>
      <c r="K28226" t="s">
        <v>37</v>
      </c>
      <c r="L28226" t="s">
        <v>53</v>
      </c>
      <c r="M28226" t="s">
        <v>54</v>
      </c>
      <c r="N28226" t="s">
        <v>95</v>
      </c>
      <c r="O28226" t="s">
        <v>1160</v>
      </c>
      <c r="P28226" t="s">
        <v>10993</v>
      </c>
      <c r="Q28226" t="s">
        <v>53</v>
      </c>
      <c r="R28226" t="s">
        <v>56</v>
      </c>
      <c r="S28226" t="s">
        <v>41</v>
      </c>
      <c r="T28226" t="s">
        <v>78457</v>
      </c>
      <c r="U28226" t="s">
        <v>78457</v>
      </c>
      <c r="V28226">
        <v>0</v>
      </c>
      <c r="W28226">
        <v>0</v>
      </c>
      <c r="X28226">
        <v>0</v>
      </c>
      <c r="Y28226">
        <v>0</v>
      </c>
      <c r="Z28226">
        <v>0</v>
      </c>
      <c r="AA28226">
        <v>0</v>
      </c>
      <c r="AB28226">
        <v>0</v>
      </c>
      <c r="AC28226">
        <v>0</v>
      </c>
      <c r="AD28226">
        <v>1</v>
      </c>
    </row>
    <row r="28227" spans="1:30" hidden="1" x14ac:dyDescent="0.3">
      <c r="A28227" t="s">
        <v>81636</v>
      </c>
      <c r="B28227" t="s">
        <v>81641</v>
      </c>
      <c r="C28227" t="s">
        <v>32</v>
      </c>
      <c r="E28227" s="1">
        <v>42044</v>
      </c>
      <c r="F28227">
        <v>6000000</v>
      </c>
      <c r="G28227" t="s">
        <v>81636</v>
      </c>
      <c r="H28227" t="s">
        <v>81638</v>
      </c>
      <c r="I28227" t="s">
        <v>81639</v>
      </c>
      <c r="J28227" t="s">
        <v>81640</v>
      </c>
      <c r="K28227" t="s">
        <v>37</v>
      </c>
      <c r="L28227" t="s">
        <v>53</v>
      </c>
      <c r="M28227" t="s">
        <v>54</v>
      </c>
      <c r="N28227" t="s">
        <v>95</v>
      </c>
      <c r="O28227" t="s">
        <v>1160</v>
      </c>
      <c r="P28227" t="s">
        <v>10993</v>
      </c>
      <c r="Q28227" t="s">
        <v>53</v>
      </c>
      <c r="R28227" t="s">
        <v>56</v>
      </c>
      <c r="S28227" t="s">
        <v>41</v>
      </c>
      <c r="T28227" t="s">
        <v>78457</v>
      </c>
      <c r="U28227" t="s">
        <v>78457</v>
      </c>
      <c r="V28227">
        <v>0</v>
      </c>
      <c r="W28227">
        <v>0</v>
      </c>
      <c r="X28227">
        <v>0</v>
      </c>
      <c r="Y28227">
        <v>0</v>
      </c>
      <c r="Z28227">
        <v>0</v>
      </c>
      <c r="AA28227">
        <v>0</v>
      </c>
      <c r="AB28227">
        <v>0</v>
      </c>
      <c r="AC28227">
        <v>0</v>
      </c>
      <c r="AD28227">
        <v>1</v>
      </c>
    </row>
    <row r="28228" spans="1:30" hidden="1" x14ac:dyDescent="0.3">
      <c r="A28228" t="s">
        <v>81636</v>
      </c>
      <c r="B28228" t="s">
        <v>81642</v>
      </c>
      <c r="C28228" t="s">
        <v>32</v>
      </c>
      <c r="D28228" t="s">
        <v>50</v>
      </c>
      <c r="E28228" t="s">
        <v>16554</v>
      </c>
      <c r="F28228">
        <v>5300000</v>
      </c>
      <c r="G28228" t="s">
        <v>81636</v>
      </c>
      <c r="H28228" t="s">
        <v>81638</v>
      </c>
      <c r="I28228" t="s">
        <v>81639</v>
      </c>
      <c r="J28228" t="s">
        <v>81640</v>
      </c>
      <c r="K28228" t="s">
        <v>37</v>
      </c>
      <c r="L28228" t="s">
        <v>53</v>
      </c>
      <c r="M28228" t="s">
        <v>54</v>
      </c>
      <c r="N28228" t="s">
        <v>95</v>
      </c>
      <c r="O28228" t="s">
        <v>1160</v>
      </c>
      <c r="P28228" t="s">
        <v>10993</v>
      </c>
      <c r="Q28228" t="s">
        <v>53</v>
      </c>
      <c r="R28228" t="s">
        <v>56</v>
      </c>
      <c r="S28228" t="s">
        <v>41</v>
      </c>
      <c r="T28228" t="s">
        <v>78457</v>
      </c>
      <c r="U28228" t="s">
        <v>78457</v>
      </c>
      <c r="V28228">
        <v>0</v>
      </c>
      <c r="W28228">
        <v>0</v>
      </c>
      <c r="X28228">
        <v>0</v>
      </c>
      <c r="Y28228">
        <v>0</v>
      </c>
      <c r="Z28228">
        <v>0</v>
      </c>
      <c r="AA28228">
        <v>0</v>
      </c>
      <c r="AB28228">
        <v>0</v>
      </c>
      <c r="AC28228">
        <v>0</v>
      </c>
      <c r="AD28228">
        <v>1</v>
      </c>
    </row>
    <row r="28229" spans="1:30" hidden="1" x14ac:dyDescent="0.3">
      <c r="A28229" t="s">
        <v>81643</v>
      </c>
      <c r="B28229" t="s">
        <v>81644</v>
      </c>
      <c r="C28229" t="s">
        <v>32</v>
      </c>
      <c r="D28229" t="s">
        <v>50</v>
      </c>
      <c r="E28229" s="1">
        <v>40215</v>
      </c>
      <c r="F28229">
        <v>1600000</v>
      </c>
      <c r="G28229" t="s">
        <v>81643</v>
      </c>
      <c r="H28229" t="s">
        <v>81645</v>
      </c>
      <c r="I28229" t="s">
        <v>81646</v>
      </c>
      <c r="J28229" t="s">
        <v>81647</v>
      </c>
      <c r="K28229" t="s">
        <v>37</v>
      </c>
      <c r="L28229" t="s">
        <v>53</v>
      </c>
      <c r="M28229" t="s">
        <v>150</v>
      </c>
      <c r="N28229" t="s">
        <v>151</v>
      </c>
      <c r="O28229" t="s">
        <v>151</v>
      </c>
      <c r="P28229" s="1">
        <v>39083</v>
      </c>
      <c r="Q28229" t="s">
        <v>53</v>
      </c>
      <c r="R28229" t="s">
        <v>56</v>
      </c>
      <c r="S28229" t="s">
        <v>41</v>
      </c>
      <c r="T28229" t="s">
        <v>78457</v>
      </c>
      <c r="U28229" t="s">
        <v>78457</v>
      </c>
      <c r="V28229">
        <v>0</v>
      </c>
      <c r="W28229">
        <v>0</v>
      </c>
      <c r="X28229">
        <v>0</v>
      </c>
      <c r="Y28229">
        <v>0</v>
      </c>
      <c r="Z28229">
        <v>0</v>
      </c>
      <c r="AA28229">
        <v>0</v>
      </c>
      <c r="AB28229">
        <v>0</v>
      </c>
      <c r="AC28229">
        <v>0</v>
      </c>
      <c r="AD28229">
        <v>1</v>
      </c>
    </row>
    <row r="28230" spans="1:30" hidden="1" x14ac:dyDescent="0.3">
      <c r="A28230" t="s">
        <v>81648</v>
      </c>
      <c r="B28230" t="s">
        <v>81649</v>
      </c>
      <c r="C28230" t="s">
        <v>32</v>
      </c>
      <c r="E28230" t="s">
        <v>1071</v>
      </c>
      <c r="F28230">
        <v>500000</v>
      </c>
      <c r="G28230" t="s">
        <v>81648</v>
      </c>
      <c r="H28230" t="s">
        <v>81650</v>
      </c>
      <c r="I28230" t="s">
        <v>81651</v>
      </c>
      <c r="J28230" t="s">
        <v>78457</v>
      </c>
      <c r="K28230" t="s">
        <v>37</v>
      </c>
      <c r="L28230" t="s">
        <v>53</v>
      </c>
      <c r="M28230" t="s">
        <v>717</v>
      </c>
      <c r="N28230" t="s">
        <v>1430</v>
      </c>
      <c r="O28230" t="s">
        <v>1430</v>
      </c>
      <c r="P28230" s="1">
        <v>40544</v>
      </c>
      <c r="Q28230" t="s">
        <v>53</v>
      </c>
      <c r="R28230" t="s">
        <v>56</v>
      </c>
      <c r="S28230" t="s">
        <v>41</v>
      </c>
      <c r="T28230" t="s">
        <v>78457</v>
      </c>
      <c r="U28230" t="s">
        <v>78457</v>
      </c>
      <c r="V28230">
        <v>0</v>
      </c>
      <c r="W28230">
        <v>0</v>
      </c>
      <c r="X28230">
        <v>0</v>
      </c>
      <c r="Y28230">
        <v>0</v>
      </c>
      <c r="Z28230">
        <v>0</v>
      </c>
      <c r="AA28230">
        <v>0</v>
      </c>
      <c r="AB28230">
        <v>0</v>
      </c>
      <c r="AC28230">
        <v>0</v>
      </c>
      <c r="AD28230">
        <v>1</v>
      </c>
    </row>
    <row r="28231" spans="1:30" hidden="1" x14ac:dyDescent="0.3">
      <c r="A28231" t="s">
        <v>81652</v>
      </c>
      <c r="B28231" t="s">
        <v>81653</v>
      </c>
      <c r="C28231" t="s">
        <v>32</v>
      </c>
      <c r="E28231" s="1">
        <v>40309</v>
      </c>
      <c r="F28231">
        <v>1600000</v>
      </c>
      <c r="G28231" t="s">
        <v>81652</v>
      </c>
      <c r="H28231" t="s">
        <v>81654</v>
      </c>
      <c r="I28231" t="s">
        <v>81655</v>
      </c>
      <c r="J28231" t="s">
        <v>78457</v>
      </c>
      <c r="K28231" t="s">
        <v>109</v>
      </c>
      <c r="L28231" t="s">
        <v>53</v>
      </c>
      <c r="M28231" t="s">
        <v>1684</v>
      </c>
      <c r="N28231" t="s">
        <v>1685</v>
      </c>
      <c r="O28231" t="s">
        <v>2242</v>
      </c>
      <c r="P28231" s="1">
        <v>39456</v>
      </c>
      <c r="Q28231" t="s">
        <v>53</v>
      </c>
      <c r="R28231" t="s">
        <v>56</v>
      </c>
      <c r="S28231" t="s">
        <v>41</v>
      </c>
      <c r="T28231" t="s">
        <v>78457</v>
      </c>
      <c r="U28231" t="s">
        <v>78457</v>
      </c>
      <c r="V28231">
        <v>0</v>
      </c>
      <c r="W28231">
        <v>0</v>
      </c>
      <c r="X28231">
        <v>0</v>
      </c>
      <c r="Y28231">
        <v>0</v>
      </c>
      <c r="Z28231">
        <v>0</v>
      </c>
      <c r="AA28231">
        <v>0</v>
      </c>
      <c r="AB28231">
        <v>0</v>
      </c>
      <c r="AC28231">
        <v>0</v>
      </c>
      <c r="AD28231">
        <v>1</v>
      </c>
    </row>
    <row r="28232" spans="1:30" hidden="1" x14ac:dyDescent="0.3">
      <c r="A28232" t="s">
        <v>81652</v>
      </c>
      <c r="B28232" t="s">
        <v>81656</v>
      </c>
      <c r="C28232" t="s">
        <v>32</v>
      </c>
      <c r="E28232" s="1">
        <v>40274</v>
      </c>
      <c r="F28232">
        <v>1299980</v>
      </c>
      <c r="G28232" t="s">
        <v>81652</v>
      </c>
      <c r="H28232" t="s">
        <v>81654</v>
      </c>
      <c r="I28232" t="s">
        <v>81655</v>
      </c>
      <c r="J28232" t="s">
        <v>78457</v>
      </c>
      <c r="K28232" t="s">
        <v>109</v>
      </c>
      <c r="L28232" t="s">
        <v>53</v>
      </c>
      <c r="M28232" t="s">
        <v>1684</v>
      </c>
      <c r="N28232" t="s">
        <v>1685</v>
      </c>
      <c r="O28232" t="s">
        <v>2242</v>
      </c>
      <c r="P28232" s="1">
        <v>39456</v>
      </c>
      <c r="Q28232" t="s">
        <v>53</v>
      </c>
      <c r="R28232" t="s">
        <v>56</v>
      </c>
      <c r="S28232" t="s">
        <v>41</v>
      </c>
      <c r="T28232" t="s">
        <v>78457</v>
      </c>
      <c r="U28232" t="s">
        <v>78457</v>
      </c>
      <c r="V28232">
        <v>0</v>
      </c>
      <c r="W28232">
        <v>0</v>
      </c>
      <c r="X28232">
        <v>0</v>
      </c>
      <c r="Y28232">
        <v>0</v>
      </c>
      <c r="Z28232">
        <v>0</v>
      </c>
      <c r="AA28232">
        <v>0</v>
      </c>
      <c r="AB28232">
        <v>0</v>
      </c>
      <c r="AC28232">
        <v>0</v>
      </c>
      <c r="AD28232">
        <v>1</v>
      </c>
    </row>
    <row r="28233" spans="1:30" hidden="1" x14ac:dyDescent="0.3">
      <c r="A28233" t="s">
        <v>81657</v>
      </c>
      <c r="B28233" t="s">
        <v>81658</v>
      </c>
      <c r="C28233" t="s">
        <v>32</v>
      </c>
      <c r="D28233" t="s">
        <v>50</v>
      </c>
      <c r="E28233" t="s">
        <v>1043</v>
      </c>
      <c r="F28233">
        <v>8400000</v>
      </c>
      <c r="G28233" t="s">
        <v>81657</v>
      </c>
      <c r="H28233" t="s">
        <v>81659</v>
      </c>
      <c r="I28233" t="s">
        <v>81660</v>
      </c>
      <c r="J28233" t="s">
        <v>81661</v>
      </c>
      <c r="K28233" t="s">
        <v>37</v>
      </c>
      <c r="L28233" t="s">
        <v>53</v>
      </c>
      <c r="M28233" t="s">
        <v>679</v>
      </c>
      <c r="N28233" t="s">
        <v>5754</v>
      </c>
      <c r="O28233" t="s">
        <v>11304</v>
      </c>
      <c r="P28233" s="1">
        <v>40544</v>
      </c>
      <c r="Q28233" t="s">
        <v>53</v>
      </c>
      <c r="R28233" t="s">
        <v>56</v>
      </c>
      <c r="S28233" t="s">
        <v>41</v>
      </c>
      <c r="T28233" t="s">
        <v>78457</v>
      </c>
      <c r="U28233" t="s">
        <v>78457</v>
      </c>
      <c r="V28233">
        <v>0</v>
      </c>
      <c r="W28233">
        <v>0</v>
      </c>
      <c r="X28233">
        <v>0</v>
      </c>
      <c r="Y28233">
        <v>0</v>
      </c>
      <c r="Z28233">
        <v>0</v>
      </c>
      <c r="AA28233">
        <v>0</v>
      </c>
      <c r="AB28233">
        <v>0</v>
      </c>
      <c r="AC28233">
        <v>0</v>
      </c>
      <c r="AD28233">
        <v>1</v>
      </c>
    </row>
    <row r="28234" spans="1:30" hidden="1" x14ac:dyDescent="0.3">
      <c r="A28234" t="s">
        <v>81662</v>
      </c>
      <c r="B28234" t="s">
        <v>81663</v>
      </c>
      <c r="C28234" t="s">
        <v>32</v>
      </c>
      <c r="D28234" t="s">
        <v>50</v>
      </c>
      <c r="E28234" t="s">
        <v>2511</v>
      </c>
      <c r="F28234">
        <v>3000000</v>
      </c>
      <c r="G28234" t="s">
        <v>81662</v>
      </c>
      <c r="H28234" t="s">
        <v>81664</v>
      </c>
      <c r="I28234" t="s">
        <v>81665</v>
      </c>
      <c r="J28234" t="s">
        <v>81666</v>
      </c>
      <c r="K28234" t="s">
        <v>72</v>
      </c>
      <c r="L28234" t="s">
        <v>53</v>
      </c>
      <c r="M28234" t="s">
        <v>150</v>
      </c>
      <c r="N28234" t="s">
        <v>151</v>
      </c>
      <c r="O28234" t="s">
        <v>151</v>
      </c>
      <c r="P28234" s="1">
        <v>40179</v>
      </c>
      <c r="Q28234" t="s">
        <v>53</v>
      </c>
      <c r="R28234" t="s">
        <v>56</v>
      </c>
      <c r="S28234" t="s">
        <v>41</v>
      </c>
      <c r="T28234" t="s">
        <v>78457</v>
      </c>
      <c r="U28234" t="s">
        <v>78457</v>
      </c>
      <c r="V28234">
        <v>0</v>
      </c>
      <c r="W28234">
        <v>0</v>
      </c>
      <c r="X28234">
        <v>0</v>
      </c>
      <c r="Y28234">
        <v>0</v>
      </c>
      <c r="Z28234">
        <v>0</v>
      </c>
      <c r="AA28234">
        <v>0</v>
      </c>
      <c r="AB28234">
        <v>0</v>
      </c>
      <c r="AC28234">
        <v>0</v>
      </c>
      <c r="AD28234">
        <v>1</v>
      </c>
    </row>
    <row r="28235" spans="1:30" hidden="1" x14ac:dyDescent="0.3">
      <c r="A28235" t="s">
        <v>81667</v>
      </c>
      <c r="B28235" t="s">
        <v>81668</v>
      </c>
      <c r="C28235" t="s">
        <v>32</v>
      </c>
      <c r="E28235" s="1">
        <v>40980</v>
      </c>
      <c r="F28235">
        <v>1200000</v>
      </c>
      <c r="G28235" t="s">
        <v>81667</v>
      </c>
      <c r="H28235" t="s">
        <v>81669</v>
      </c>
      <c r="I28235" t="s">
        <v>81670</v>
      </c>
      <c r="J28235" t="s">
        <v>78457</v>
      </c>
      <c r="K28235" t="s">
        <v>37</v>
      </c>
      <c r="L28235" t="s">
        <v>53</v>
      </c>
      <c r="M28235" t="s">
        <v>150</v>
      </c>
      <c r="N28235" t="s">
        <v>151</v>
      </c>
      <c r="O28235" t="s">
        <v>911</v>
      </c>
      <c r="Q28235" t="s">
        <v>53</v>
      </c>
      <c r="R28235" t="s">
        <v>56</v>
      </c>
      <c r="S28235" t="s">
        <v>41</v>
      </c>
      <c r="T28235" t="s">
        <v>78457</v>
      </c>
      <c r="U28235" t="s">
        <v>78457</v>
      </c>
      <c r="V28235">
        <v>0</v>
      </c>
      <c r="W28235">
        <v>0</v>
      </c>
      <c r="X28235">
        <v>0</v>
      </c>
      <c r="Y28235">
        <v>0</v>
      </c>
      <c r="Z28235">
        <v>0</v>
      </c>
      <c r="AA28235">
        <v>0</v>
      </c>
      <c r="AB28235">
        <v>0</v>
      </c>
      <c r="AC28235">
        <v>0</v>
      </c>
      <c r="AD28235">
        <v>1</v>
      </c>
    </row>
    <row r="28236" spans="1:30" hidden="1" x14ac:dyDescent="0.3">
      <c r="A28236" t="s">
        <v>81671</v>
      </c>
      <c r="B28236" t="s">
        <v>81672</v>
      </c>
      <c r="C28236" t="s">
        <v>32</v>
      </c>
      <c r="D28236" t="s">
        <v>50</v>
      </c>
      <c r="E28236" s="1">
        <v>41376</v>
      </c>
      <c r="F28236">
        <v>4500000</v>
      </c>
      <c r="G28236" t="s">
        <v>81671</v>
      </c>
      <c r="H28236" t="s">
        <v>81673</v>
      </c>
      <c r="I28236" t="s">
        <v>81674</v>
      </c>
      <c r="J28236" t="s">
        <v>78457</v>
      </c>
      <c r="K28236" t="s">
        <v>37</v>
      </c>
      <c r="L28236" t="s">
        <v>53</v>
      </c>
      <c r="M28236" t="s">
        <v>54</v>
      </c>
      <c r="N28236" t="s">
        <v>95</v>
      </c>
      <c r="O28236" t="s">
        <v>1662</v>
      </c>
      <c r="P28236" s="1">
        <v>41376</v>
      </c>
      <c r="Q28236" t="s">
        <v>53</v>
      </c>
      <c r="R28236" t="s">
        <v>56</v>
      </c>
      <c r="S28236" t="s">
        <v>41</v>
      </c>
      <c r="T28236" t="s">
        <v>78457</v>
      </c>
      <c r="U28236" t="s">
        <v>78457</v>
      </c>
      <c r="V28236">
        <v>0</v>
      </c>
      <c r="W28236">
        <v>0</v>
      </c>
      <c r="X28236">
        <v>0</v>
      </c>
      <c r="Y28236">
        <v>0</v>
      </c>
      <c r="Z28236">
        <v>0</v>
      </c>
      <c r="AA28236">
        <v>0</v>
      </c>
      <c r="AB28236">
        <v>0</v>
      </c>
      <c r="AC28236">
        <v>0</v>
      </c>
      <c r="AD28236">
        <v>1</v>
      </c>
    </row>
    <row r="28237" spans="1:30" hidden="1" x14ac:dyDescent="0.3">
      <c r="A28237" t="s">
        <v>81671</v>
      </c>
      <c r="B28237" t="s">
        <v>81675</v>
      </c>
      <c r="C28237" t="s">
        <v>32</v>
      </c>
      <c r="D28237" t="s">
        <v>50</v>
      </c>
      <c r="E28237" t="s">
        <v>2588</v>
      </c>
      <c r="F28237">
        <v>6400000</v>
      </c>
      <c r="G28237" t="s">
        <v>81671</v>
      </c>
      <c r="H28237" t="s">
        <v>81673</v>
      </c>
      <c r="I28237" t="s">
        <v>81674</v>
      </c>
      <c r="J28237" t="s">
        <v>78457</v>
      </c>
      <c r="K28237" t="s">
        <v>37</v>
      </c>
      <c r="L28237" t="s">
        <v>53</v>
      </c>
      <c r="M28237" t="s">
        <v>54</v>
      </c>
      <c r="N28237" t="s">
        <v>95</v>
      </c>
      <c r="O28237" t="s">
        <v>1662</v>
      </c>
      <c r="P28237" s="1">
        <v>41376</v>
      </c>
      <c r="Q28237" t="s">
        <v>53</v>
      </c>
      <c r="R28237" t="s">
        <v>56</v>
      </c>
      <c r="S28237" t="s">
        <v>41</v>
      </c>
      <c r="T28237" t="s">
        <v>78457</v>
      </c>
      <c r="U28237" t="s">
        <v>78457</v>
      </c>
      <c r="V28237">
        <v>0</v>
      </c>
      <c r="W28237">
        <v>0</v>
      </c>
      <c r="X28237">
        <v>0</v>
      </c>
      <c r="Y28237">
        <v>0</v>
      </c>
      <c r="Z28237">
        <v>0</v>
      </c>
      <c r="AA28237">
        <v>0</v>
      </c>
      <c r="AB28237">
        <v>0</v>
      </c>
      <c r="AC28237">
        <v>0</v>
      </c>
      <c r="AD28237">
        <v>1</v>
      </c>
    </row>
    <row r="28238" spans="1:30" hidden="1" x14ac:dyDescent="0.3">
      <c r="A28238" t="s">
        <v>81676</v>
      </c>
      <c r="B28238" t="s">
        <v>81677</v>
      </c>
      <c r="C28238" t="s">
        <v>32</v>
      </c>
      <c r="E28238" t="s">
        <v>15095</v>
      </c>
      <c r="F28238">
        <v>3000000</v>
      </c>
      <c r="G28238" t="s">
        <v>81676</v>
      </c>
      <c r="H28238" t="s">
        <v>81678</v>
      </c>
      <c r="I28238" t="s">
        <v>81679</v>
      </c>
      <c r="J28238" t="s">
        <v>81680</v>
      </c>
      <c r="K28238" t="s">
        <v>72</v>
      </c>
      <c r="L28238" t="s">
        <v>53</v>
      </c>
      <c r="M28238" t="s">
        <v>54</v>
      </c>
      <c r="N28238" t="s">
        <v>95</v>
      </c>
      <c r="O28238" t="s">
        <v>10634</v>
      </c>
      <c r="P28238" s="1">
        <v>38353</v>
      </c>
      <c r="Q28238" t="s">
        <v>53</v>
      </c>
      <c r="R28238" t="s">
        <v>56</v>
      </c>
      <c r="S28238" t="s">
        <v>41</v>
      </c>
      <c r="T28238" t="s">
        <v>78457</v>
      </c>
      <c r="U28238" t="s">
        <v>78457</v>
      </c>
      <c r="V28238">
        <v>0</v>
      </c>
      <c r="W28238">
        <v>0</v>
      </c>
      <c r="X28238">
        <v>0</v>
      </c>
      <c r="Y28238">
        <v>0</v>
      </c>
      <c r="Z28238">
        <v>0</v>
      </c>
      <c r="AA28238">
        <v>0</v>
      </c>
      <c r="AB28238">
        <v>0</v>
      </c>
      <c r="AC28238">
        <v>0</v>
      </c>
      <c r="AD28238">
        <v>1</v>
      </c>
    </row>
    <row r="28239" spans="1:30" hidden="1" x14ac:dyDescent="0.3">
      <c r="A28239" t="s">
        <v>81681</v>
      </c>
      <c r="B28239" t="s">
        <v>81682</v>
      </c>
      <c r="C28239" t="s">
        <v>32</v>
      </c>
      <c r="E28239" s="1">
        <v>41640</v>
      </c>
      <c r="F28239">
        <v>2000000</v>
      </c>
      <c r="G28239" t="s">
        <v>81681</v>
      </c>
      <c r="H28239" t="s">
        <v>81683</v>
      </c>
      <c r="I28239" t="s">
        <v>81684</v>
      </c>
      <c r="J28239" t="s">
        <v>81685</v>
      </c>
      <c r="K28239" t="s">
        <v>37</v>
      </c>
      <c r="L28239" t="s">
        <v>53</v>
      </c>
      <c r="M28239" t="s">
        <v>73</v>
      </c>
      <c r="N28239" t="s">
        <v>74</v>
      </c>
      <c r="O28239" t="s">
        <v>75</v>
      </c>
      <c r="P28239" s="1">
        <v>40909</v>
      </c>
      <c r="Q28239" t="s">
        <v>53</v>
      </c>
      <c r="R28239" t="s">
        <v>56</v>
      </c>
      <c r="S28239" t="s">
        <v>41</v>
      </c>
      <c r="T28239" t="s">
        <v>78457</v>
      </c>
      <c r="U28239" t="s">
        <v>78457</v>
      </c>
      <c r="V28239">
        <v>0</v>
      </c>
      <c r="W28239">
        <v>0</v>
      </c>
      <c r="X28239">
        <v>0</v>
      </c>
      <c r="Y28239">
        <v>0</v>
      </c>
      <c r="Z28239">
        <v>0</v>
      </c>
      <c r="AA28239">
        <v>0</v>
      </c>
      <c r="AB28239">
        <v>0</v>
      </c>
      <c r="AC28239">
        <v>0</v>
      </c>
      <c r="AD28239">
        <v>1</v>
      </c>
    </row>
    <row r="28240" spans="1:30" hidden="1" x14ac:dyDescent="0.3">
      <c r="A28240" t="s">
        <v>81686</v>
      </c>
      <c r="B28240" t="s">
        <v>81687</v>
      </c>
      <c r="C28240" t="s">
        <v>32</v>
      </c>
      <c r="D28240" t="s">
        <v>33</v>
      </c>
      <c r="E28240" t="s">
        <v>4311</v>
      </c>
      <c r="F28240">
        <v>6620374</v>
      </c>
      <c r="G28240" t="s">
        <v>81686</v>
      </c>
      <c r="H28240" t="s">
        <v>81688</v>
      </c>
      <c r="I28240" t="s">
        <v>81689</v>
      </c>
      <c r="J28240" t="s">
        <v>81690</v>
      </c>
      <c r="K28240" t="s">
        <v>37</v>
      </c>
      <c r="L28240" t="s">
        <v>53</v>
      </c>
      <c r="M28240" t="s">
        <v>54</v>
      </c>
      <c r="N28240" t="s">
        <v>95</v>
      </c>
      <c r="O28240" t="s">
        <v>1160</v>
      </c>
      <c r="P28240" t="s">
        <v>1067</v>
      </c>
      <c r="Q28240" t="s">
        <v>53</v>
      </c>
      <c r="R28240" t="s">
        <v>56</v>
      </c>
      <c r="S28240" t="s">
        <v>41</v>
      </c>
      <c r="T28240" t="s">
        <v>78457</v>
      </c>
      <c r="U28240" t="s">
        <v>78457</v>
      </c>
      <c r="V28240">
        <v>0</v>
      </c>
      <c r="W28240">
        <v>0</v>
      </c>
      <c r="X28240">
        <v>0</v>
      </c>
      <c r="Y28240">
        <v>0</v>
      </c>
      <c r="Z28240">
        <v>0</v>
      </c>
      <c r="AA28240">
        <v>0</v>
      </c>
      <c r="AB28240">
        <v>0</v>
      </c>
      <c r="AC28240">
        <v>0</v>
      </c>
      <c r="AD28240">
        <v>1</v>
      </c>
    </row>
    <row r="28241" spans="1:30" hidden="1" x14ac:dyDescent="0.3">
      <c r="A28241" t="s">
        <v>81686</v>
      </c>
      <c r="B28241" t="s">
        <v>81691</v>
      </c>
      <c r="C28241" t="s">
        <v>32</v>
      </c>
      <c r="D28241" t="s">
        <v>33</v>
      </c>
      <c r="E28241" t="s">
        <v>3234</v>
      </c>
      <c r="F28241">
        <v>11000000</v>
      </c>
      <c r="G28241" t="s">
        <v>81686</v>
      </c>
      <c r="H28241" t="s">
        <v>81688</v>
      </c>
      <c r="I28241" t="s">
        <v>81689</v>
      </c>
      <c r="J28241" t="s">
        <v>81690</v>
      </c>
      <c r="K28241" t="s">
        <v>37</v>
      </c>
      <c r="L28241" t="s">
        <v>53</v>
      </c>
      <c r="M28241" t="s">
        <v>54</v>
      </c>
      <c r="N28241" t="s">
        <v>95</v>
      </c>
      <c r="O28241" t="s">
        <v>1160</v>
      </c>
      <c r="P28241" t="s">
        <v>1067</v>
      </c>
      <c r="Q28241" t="s">
        <v>53</v>
      </c>
      <c r="R28241" t="s">
        <v>56</v>
      </c>
      <c r="S28241" t="s">
        <v>41</v>
      </c>
      <c r="T28241" t="s">
        <v>78457</v>
      </c>
      <c r="U28241" t="s">
        <v>78457</v>
      </c>
      <c r="V28241">
        <v>0</v>
      </c>
      <c r="W28241">
        <v>0</v>
      </c>
      <c r="X28241">
        <v>0</v>
      </c>
      <c r="Y28241">
        <v>0</v>
      </c>
      <c r="Z28241">
        <v>0</v>
      </c>
      <c r="AA28241">
        <v>0</v>
      </c>
      <c r="AB28241">
        <v>0</v>
      </c>
      <c r="AC28241">
        <v>0</v>
      </c>
      <c r="AD28241">
        <v>1</v>
      </c>
    </row>
    <row r="28242" spans="1:30" hidden="1" x14ac:dyDescent="0.3">
      <c r="A28242" t="s">
        <v>81686</v>
      </c>
      <c r="B28242" t="s">
        <v>81692</v>
      </c>
      <c r="C28242" t="s">
        <v>32</v>
      </c>
      <c r="D28242" t="s">
        <v>50</v>
      </c>
      <c r="E28242" t="s">
        <v>2624</v>
      </c>
      <c r="F28242">
        <v>2500000</v>
      </c>
      <c r="G28242" t="s">
        <v>81686</v>
      </c>
      <c r="H28242" t="s">
        <v>81688</v>
      </c>
      <c r="I28242" t="s">
        <v>81689</v>
      </c>
      <c r="J28242" t="s">
        <v>81690</v>
      </c>
      <c r="K28242" t="s">
        <v>37</v>
      </c>
      <c r="L28242" t="s">
        <v>53</v>
      </c>
      <c r="M28242" t="s">
        <v>54</v>
      </c>
      <c r="N28242" t="s">
        <v>95</v>
      </c>
      <c r="O28242" t="s">
        <v>1160</v>
      </c>
      <c r="P28242" t="s">
        <v>1067</v>
      </c>
      <c r="Q28242" t="s">
        <v>53</v>
      </c>
      <c r="R28242" t="s">
        <v>56</v>
      </c>
      <c r="S28242" t="s">
        <v>41</v>
      </c>
      <c r="T28242" t="s">
        <v>78457</v>
      </c>
      <c r="U28242" t="s">
        <v>78457</v>
      </c>
      <c r="V28242">
        <v>0</v>
      </c>
      <c r="W28242">
        <v>0</v>
      </c>
      <c r="X28242">
        <v>0</v>
      </c>
      <c r="Y28242">
        <v>0</v>
      </c>
      <c r="Z28242">
        <v>0</v>
      </c>
      <c r="AA28242">
        <v>0</v>
      </c>
      <c r="AB28242">
        <v>0</v>
      </c>
      <c r="AC28242">
        <v>0</v>
      </c>
      <c r="AD28242">
        <v>1</v>
      </c>
    </row>
    <row r="28243" spans="1:30" hidden="1" x14ac:dyDescent="0.3">
      <c r="A28243" t="s">
        <v>81693</v>
      </c>
      <c r="B28243" t="s">
        <v>81694</v>
      </c>
      <c r="C28243" t="s">
        <v>32</v>
      </c>
      <c r="E28243" t="s">
        <v>43060</v>
      </c>
      <c r="F28243">
        <v>512640</v>
      </c>
      <c r="G28243" t="s">
        <v>81693</v>
      </c>
      <c r="H28243" t="s">
        <v>81695</v>
      </c>
      <c r="I28243" t="s">
        <v>81696</v>
      </c>
      <c r="J28243" t="s">
        <v>80399</v>
      </c>
      <c r="K28243" t="s">
        <v>72</v>
      </c>
      <c r="L28243" t="s">
        <v>53</v>
      </c>
      <c r="M28243" t="s">
        <v>150</v>
      </c>
      <c r="N28243" t="s">
        <v>151</v>
      </c>
      <c r="O28243" t="s">
        <v>911</v>
      </c>
      <c r="P28243" s="1">
        <v>39448</v>
      </c>
      <c r="Q28243" t="s">
        <v>53</v>
      </c>
      <c r="R28243" t="s">
        <v>56</v>
      </c>
      <c r="S28243" t="s">
        <v>41</v>
      </c>
      <c r="T28243" t="s">
        <v>78457</v>
      </c>
      <c r="U28243" t="s">
        <v>78457</v>
      </c>
      <c r="V28243">
        <v>0</v>
      </c>
      <c r="W28243">
        <v>0</v>
      </c>
      <c r="X28243">
        <v>0</v>
      </c>
      <c r="Y28243">
        <v>0</v>
      </c>
      <c r="Z28243">
        <v>0</v>
      </c>
      <c r="AA28243">
        <v>0</v>
      </c>
      <c r="AB28243">
        <v>0</v>
      </c>
      <c r="AC28243">
        <v>0</v>
      </c>
      <c r="AD28243">
        <v>1</v>
      </c>
    </row>
    <row r="28244" spans="1:30" hidden="1" x14ac:dyDescent="0.3">
      <c r="A28244" t="s">
        <v>81697</v>
      </c>
      <c r="B28244" t="s">
        <v>81698</v>
      </c>
      <c r="C28244" t="s">
        <v>32</v>
      </c>
      <c r="D28244" t="s">
        <v>33</v>
      </c>
      <c r="E28244" s="1">
        <v>41283</v>
      </c>
      <c r="F28244">
        <v>5500000</v>
      </c>
      <c r="G28244" t="s">
        <v>81697</v>
      </c>
      <c r="H28244" t="s">
        <v>81699</v>
      </c>
      <c r="I28244" t="s">
        <v>81700</v>
      </c>
      <c r="J28244" t="s">
        <v>81701</v>
      </c>
      <c r="K28244" t="s">
        <v>37</v>
      </c>
      <c r="L28244" t="s">
        <v>53</v>
      </c>
      <c r="M28244" t="s">
        <v>73</v>
      </c>
      <c r="N28244" t="s">
        <v>74</v>
      </c>
      <c r="O28244" t="s">
        <v>75</v>
      </c>
      <c r="P28244" s="1">
        <v>40545</v>
      </c>
      <c r="Q28244" t="s">
        <v>53</v>
      </c>
      <c r="R28244" t="s">
        <v>56</v>
      </c>
      <c r="S28244" t="s">
        <v>41</v>
      </c>
      <c r="T28244" t="s">
        <v>78457</v>
      </c>
      <c r="U28244" t="s">
        <v>78457</v>
      </c>
      <c r="V28244">
        <v>0</v>
      </c>
      <c r="W28244">
        <v>0</v>
      </c>
      <c r="X28244">
        <v>0</v>
      </c>
      <c r="Y28244">
        <v>0</v>
      </c>
      <c r="Z28244">
        <v>0</v>
      </c>
      <c r="AA28244">
        <v>0</v>
      </c>
      <c r="AB28244">
        <v>0</v>
      </c>
      <c r="AC28244">
        <v>0</v>
      </c>
      <c r="AD28244">
        <v>1</v>
      </c>
    </row>
    <row r="28245" spans="1:30" hidden="1" x14ac:dyDescent="0.3">
      <c r="A28245" t="s">
        <v>81697</v>
      </c>
      <c r="B28245" t="s">
        <v>81702</v>
      </c>
      <c r="C28245" t="s">
        <v>32</v>
      </c>
      <c r="D28245" t="s">
        <v>50</v>
      </c>
      <c r="E28245" t="s">
        <v>6954</v>
      </c>
      <c r="F28245">
        <v>3200000</v>
      </c>
      <c r="G28245" t="s">
        <v>81697</v>
      </c>
      <c r="H28245" t="s">
        <v>81699</v>
      </c>
      <c r="I28245" t="s">
        <v>81700</v>
      </c>
      <c r="J28245" t="s">
        <v>81701</v>
      </c>
      <c r="K28245" t="s">
        <v>37</v>
      </c>
      <c r="L28245" t="s">
        <v>53</v>
      </c>
      <c r="M28245" t="s">
        <v>73</v>
      </c>
      <c r="N28245" t="s">
        <v>74</v>
      </c>
      <c r="O28245" t="s">
        <v>75</v>
      </c>
      <c r="P28245" s="1">
        <v>40545</v>
      </c>
      <c r="Q28245" t="s">
        <v>53</v>
      </c>
      <c r="R28245" t="s">
        <v>56</v>
      </c>
      <c r="S28245" t="s">
        <v>41</v>
      </c>
      <c r="T28245" t="s">
        <v>78457</v>
      </c>
      <c r="U28245" t="s">
        <v>78457</v>
      </c>
      <c r="V28245">
        <v>0</v>
      </c>
      <c r="W28245">
        <v>0</v>
      </c>
      <c r="X28245">
        <v>0</v>
      </c>
      <c r="Y28245">
        <v>0</v>
      </c>
      <c r="Z28245">
        <v>0</v>
      </c>
      <c r="AA28245">
        <v>0</v>
      </c>
      <c r="AB28245">
        <v>0</v>
      </c>
      <c r="AC28245">
        <v>0</v>
      </c>
      <c r="AD28245">
        <v>1</v>
      </c>
    </row>
    <row r="28246" spans="1:30" hidden="1" x14ac:dyDescent="0.3">
      <c r="A28246" t="s">
        <v>81703</v>
      </c>
      <c r="B28246" t="s">
        <v>81704</v>
      </c>
      <c r="C28246" t="s">
        <v>32</v>
      </c>
      <c r="D28246" t="s">
        <v>50</v>
      </c>
      <c r="E28246" t="s">
        <v>11263</v>
      </c>
      <c r="F28246">
        <v>1250000</v>
      </c>
      <c r="G28246" t="s">
        <v>81703</v>
      </c>
      <c r="H28246" t="s">
        <v>81705</v>
      </c>
      <c r="I28246" t="s">
        <v>81706</v>
      </c>
      <c r="J28246" t="s">
        <v>78457</v>
      </c>
      <c r="K28246" t="s">
        <v>37</v>
      </c>
      <c r="L28246" t="s">
        <v>53</v>
      </c>
      <c r="M28246" t="s">
        <v>73</v>
      </c>
      <c r="N28246" t="s">
        <v>74</v>
      </c>
      <c r="O28246" t="s">
        <v>75</v>
      </c>
      <c r="P28246" s="1">
        <v>40179</v>
      </c>
      <c r="Q28246" t="s">
        <v>53</v>
      </c>
      <c r="R28246" t="s">
        <v>56</v>
      </c>
      <c r="S28246" t="s">
        <v>41</v>
      </c>
      <c r="T28246" t="s">
        <v>78457</v>
      </c>
      <c r="U28246" t="s">
        <v>78457</v>
      </c>
      <c r="V28246">
        <v>0</v>
      </c>
      <c r="W28246">
        <v>0</v>
      </c>
      <c r="X28246">
        <v>0</v>
      </c>
      <c r="Y28246">
        <v>0</v>
      </c>
      <c r="Z28246">
        <v>0</v>
      </c>
      <c r="AA28246">
        <v>0</v>
      </c>
      <c r="AB28246">
        <v>0</v>
      </c>
      <c r="AC28246">
        <v>0</v>
      </c>
      <c r="AD28246">
        <v>1</v>
      </c>
    </row>
    <row r="28247" spans="1:30" hidden="1" x14ac:dyDescent="0.3">
      <c r="A28247" t="s">
        <v>81703</v>
      </c>
      <c r="B28247" t="s">
        <v>81707</v>
      </c>
      <c r="C28247" t="s">
        <v>32</v>
      </c>
      <c r="E28247" s="1">
        <v>41396</v>
      </c>
      <c r="F28247">
        <v>3000000</v>
      </c>
      <c r="G28247" t="s">
        <v>81703</v>
      </c>
      <c r="H28247" t="s">
        <v>81705</v>
      </c>
      <c r="I28247" t="s">
        <v>81706</v>
      </c>
      <c r="J28247" t="s">
        <v>78457</v>
      </c>
      <c r="K28247" t="s">
        <v>37</v>
      </c>
      <c r="L28247" t="s">
        <v>53</v>
      </c>
      <c r="M28247" t="s">
        <v>73</v>
      </c>
      <c r="N28247" t="s">
        <v>74</v>
      </c>
      <c r="O28247" t="s">
        <v>75</v>
      </c>
      <c r="P28247" s="1">
        <v>40179</v>
      </c>
      <c r="Q28247" t="s">
        <v>53</v>
      </c>
      <c r="R28247" t="s">
        <v>56</v>
      </c>
      <c r="S28247" t="s">
        <v>41</v>
      </c>
      <c r="T28247" t="s">
        <v>78457</v>
      </c>
      <c r="U28247" t="s">
        <v>78457</v>
      </c>
      <c r="V28247">
        <v>0</v>
      </c>
      <c r="W28247">
        <v>0</v>
      </c>
      <c r="X28247">
        <v>0</v>
      </c>
      <c r="Y28247">
        <v>0</v>
      </c>
      <c r="Z28247">
        <v>0</v>
      </c>
      <c r="AA28247">
        <v>0</v>
      </c>
      <c r="AB28247">
        <v>0</v>
      </c>
      <c r="AC28247">
        <v>0</v>
      </c>
      <c r="AD28247">
        <v>1</v>
      </c>
    </row>
    <row r="28248" spans="1:30" hidden="1" x14ac:dyDescent="0.3">
      <c r="A28248" t="s">
        <v>81708</v>
      </c>
      <c r="B28248" t="s">
        <v>81709</v>
      </c>
      <c r="C28248" t="s">
        <v>32</v>
      </c>
      <c r="D28248" t="s">
        <v>50</v>
      </c>
      <c r="E28248" t="s">
        <v>4581</v>
      </c>
      <c r="F28248">
        <v>45000000</v>
      </c>
      <c r="G28248" t="s">
        <v>81708</v>
      </c>
      <c r="H28248" t="s">
        <v>81710</v>
      </c>
      <c r="I28248" t="s">
        <v>81711</v>
      </c>
      <c r="J28248" t="s">
        <v>81712</v>
      </c>
      <c r="K28248" t="s">
        <v>37</v>
      </c>
      <c r="L28248" t="s">
        <v>53</v>
      </c>
      <c r="M28248" t="s">
        <v>643</v>
      </c>
      <c r="N28248" t="s">
        <v>644</v>
      </c>
      <c r="O28248" t="s">
        <v>644</v>
      </c>
      <c r="P28248" s="1">
        <v>41640</v>
      </c>
      <c r="Q28248" t="s">
        <v>53</v>
      </c>
      <c r="R28248" t="s">
        <v>56</v>
      </c>
      <c r="S28248" t="s">
        <v>41</v>
      </c>
      <c r="T28248" t="s">
        <v>78457</v>
      </c>
      <c r="U28248" t="s">
        <v>78457</v>
      </c>
      <c r="V28248">
        <v>0</v>
      </c>
      <c r="W28248">
        <v>0</v>
      </c>
      <c r="X28248">
        <v>0</v>
      </c>
      <c r="Y28248">
        <v>0</v>
      </c>
      <c r="Z28248">
        <v>0</v>
      </c>
      <c r="AA28248">
        <v>0</v>
      </c>
      <c r="AB28248">
        <v>0</v>
      </c>
      <c r="AC28248">
        <v>0</v>
      </c>
      <c r="AD28248">
        <v>1</v>
      </c>
    </row>
    <row r="28249" spans="1:30" hidden="1" x14ac:dyDescent="0.3">
      <c r="A28249" t="s">
        <v>81713</v>
      </c>
      <c r="B28249" t="s">
        <v>81714</v>
      </c>
      <c r="C28249" t="s">
        <v>32</v>
      </c>
      <c r="D28249" t="s">
        <v>139</v>
      </c>
      <c r="E28249" t="s">
        <v>20224</v>
      </c>
      <c r="F28249">
        <v>6500000</v>
      </c>
      <c r="G28249" t="s">
        <v>81713</v>
      </c>
      <c r="H28249" t="s">
        <v>81715</v>
      </c>
      <c r="I28249" t="s">
        <v>81716</v>
      </c>
      <c r="J28249" t="s">
        <v>81717</v>
      </c>
      <c r="K28249" t="s">
        <v>37</v>
      </c>
      <c r="L28249" t="s">
        <v>53</v>
      </c>
      <c r="M28249" t="s">
        <v>774</v>
      </c>
      <c r="N28249" t="s">
        <v>775</v>
      </c>
      <c r="O28249" t="s">
        <v>775</v>
      </c>
      <c r="P28249" s="1">
        <v>37257</v>
      </c>
      <c r="Q28249" t="s">
        <v>53</v>
      </c>
      <c r="R28249" t="s">
        <v>56</v>
      </c>
      <c r="S28249" t="s">
        <v>41</v>
      </c>
      <c r="T28249" t="s">
        <v>78457</v>
      </c>
      <c r="U28249" t="s">
        <v>78457</v>
      </c>
      <c r="V28249">
        <v>0</v>
      </c>
      <c r="W28249">
        <v>0</v>
      </c>
      <c r="X28249">
        <v>0</v>
      </c>
      <c r="Y28249">
        <v>0</v>
      </c>
      <c r="Z28249">
        <v>0</v>
      </c>
      <c r="AA28249">
        <v>0</v>
      </c>
      <c r="AB28249">
        <v>0</v>
      </c>
      <c r="AC28249">
        <v>0</v>
      </c>
      <c r="AD28249">
        <v>1</v>
      </c>
    </row>
    <row r="28250" spans="1:30" hidden="1" x14ac:dyDescent="0.3">
      <c r="A28250" t="s">
        <v>81713</v>
      </c>
      <c r="B28250" t="s">
        <v>81718</v>
      </c>
      <c r="C28250" t="s">
        <v>32</v>
      </c>
      <c r="E28250" s="1">
        <v>39915</v>
      </c>
      <c r="F28250">
        <v>770000</v>
      </c>
      <c r="G28250" t="s">
        <v>81713</v>
      </c>
      <c r="H28250" t="s">
        <v>81715</v>
      </c>
      <c r="I28250" t="s">
        <v>81716</v>
      </c>
      <c r="J28250" t="s">
        <v>81717</v>
      </c>
      <c r="K28250" t="s">
        <v>37</v>
      </c>
      <c r="L28250" t="s">
        <v>53</v>
      </c>
      <c r="M28250" t="s">
        <v>774</v>
      </c>
      <c r="N28250" t="s">
        <v>775</v>
      </c>
      <c r="O28250" t="s">
        <v>775</v>
      </c>
      <c r="P28250" s="1">
        <v>37257</v>
      </c>
      <c r="Q28250" t="s">
        <v>53</v>
      </c>
      <c r="R28250" t="s">
        <v>56</v>
      </c>
      <c r="S28250" t="s">
        <v>41</v>
      </c>
      <c r="T28250" t="s">
        <v>78457</v>
      </c>
      <c r="U28250" t="s">
        <v>78457</v>
      </c>
      <c r="V28250">
        <v>0</v>
      </c>
      <c r="W28250">
        <v>0</v>
      </c>
      <c r="X28250">
        <v>0</v>
      </c>
      <c r="Y28250">
        <v>0</v>
      </c>
      <c r="Z28250">
        <v>0</v>
      </c>
      <c r="AA28250">
        <v>0</v>
      </c>
      <c r="AB28250">
        <v>0</v>
      </c>
      <c r="AC28250">
        <v>0</v>
      </c>
      <c r="AD28250">
        <v>1</v>
      </c>
    </row>
    <row r="28251" spans="1:30" hidden="1" x14ac:dyDescent="0.3">
      <c r="A28251" t="s">
        <v>81719</v>
      </c>
      <c r="B28251" t="s">
        <v>81720</v>
      </c>
      <c r="C28251" t="s">
        <v>32</v>
      </c>
      <c r="E28251" t="s">
        <v>919</v>
      </c>
      <c r="F28251">
        <v>15000000</v>
      </c>
      <c r="G28251" t="s">
        <v>81719</v>
      </c>
      <c r="H28251" t="s">
        <v>81721</v>
      </c>
      <c r="I28251" t="s">
        <v>81722</v>
      </c>
      <c r="J28251" t="s">
        <v>78457</v>
      </c>
      <c r="K28251" t="s">
        <v>37</v>
      </c>
      <c r="L28251" t="s">
        <v>53</v>
      </c>
      <c r="M28251" t="s">
        <v>643</v>
      </c>
      <c r="N28251" t="s">
        <v>644</v>
      </c>
      <c r="O28251" t="s">
        <v>644</v>
      </c>
      <c r="Q28251" t="s">
        <v>53</v>
      </c>
      <c r="R28251" t="s">
        <v>56</v>
      </c>
      <c r="S28251" t="s">
        <v>41</v>
      </c>
      <c r="T28251" t="s">
        <v>78457</v>
      </c>
      <c r="U28251" t="s">
        <v>78457</v>
      </c>
      <c r="V28251">
        <v>0</v>
      </c>
      <c r="W28251">
        <v>0</v>
      </c>
      <c r="X28251">
        <v>0</v>
      </c>
      <c r="Y28251">
        <v>0</v>
      </c>
      <c r="Z28251">
        <v>0</v>
      </c>
      <c r="AA28251">
        <v>0</v>
      </c>
      <c r="AB28251">
        <v>0</v>
      </c>
      <c r="AC28251">
        <v>0</v>
      </c>
      <c r="AD28251">
        <v>1</v>
      </c>
    </row>
    <row r="28252" spans="1:30" hidden="1" x14ac:dyDescent="0.3">
      <c r="A28252" t="s">
        <v>81719</v>
      </c>
      <c r="B28252" t="s">
        <v>81723</v>
      </c>
      <c r="C28252" t="s">
        <v>32</v>
      </c>
      <c r="E28252" t="s">
        <v>725</v>
      </c>
      <c r="F28252">
        <v>30000000</v>
      </c>
      <c r="G28252" t="s">
        <v>81719</v>
      </c>
      <c r="H28252" t="s">
        <v>81721</v>
      </c>
      <c r="I28252" t="s">
        <v>81722</v>
      </c>
      <c r="J28252" t="s">
        <v>78457</v>
      </c>
      <c r="K28252" t="s">
        <v>37</v>
      </c>
      <c r="L28252" t="s">
        <v>53</v>
      </c>
      <c r="M28252" t="s">
        <v>643</v>
      </c>
      <c r="N28252" t="s">
        <v>644</v>
      </c>
      <c r="O28252" t="s">
        <v>644</v>
      </c>
      <c r="Q28252" t="s">
        <v>53</v>
      </c>
      <c r="R28252" t="s">
        <v>56</v>
      </c>
      <c r="S28252" t="s">
        <v>41</v>
      </c>
      <c r="T28252" t="s">
        <v>78457</v>
      </c>
      <c r="U28252" t="s">
        <v>78457</v>
      </c>
      <c r="V28252">
        <v>0</v>
      </c>
      <c r="W28252">
        <v>0</v>
      </c>
      <c r="X28252">
        <v>0</v>
      </c>
      <c r="Y28252">
        <v>0</v>
      </c>
      <c r="Z28252">
        <v>0</v>
      </c>
      <c r="AA28252">
        <v>0</v>
      </c>
      <c r="AB28252">
        <v>0</v>
      </c>
      <c r="AC28252">
        <v>0</v>
      </c>
      <c r="AD28252">
        <v>1</v>
      </c>
    </row>
    <row r="28253" spans="1:30" hidden="1" x14ac:dyDescent="0.3">
      <c r="A28253" t="s">
        <v>81724</v>
      </c>
      <c r="B28253" t="s">
        <v>81725</v>
      </c>
      <c r="C28253" t="s">
        <v>32</v>
      </c>
      <c r="E28253" s="1">
        <v>41856</v>
      </c>
      <c r="F28253">
        <v>1600000</v>
      </c>
      <c r="G28253" t="s">
        <v>81724</v>
      </c>
      <c r="H28253" t="s">
        <v>81726</v>
      </c>
      <c r="I28253" t="s">
        <v>81727</v>
      </c>
      <c r="J28253" t="s">
        <v>81728</v>
      </c>
      <c r="K28253" t="s">
        <v>37</v>
      </c>
      <c r="L28253" t="s">
        <v>53</v>
      </c>
      <c r="M28253" t="s">
        <v>62</v>
      </c>
      <c r="N28253" t="s">
        <v>63</v>
      </c>
      <c r="O28253" t="s">
        <v>63</v>
      </c>
      <c r="Q28253" t="s">
        <v>53</v>
      </c>
      <c r="R28253" t="s">
        <v>56</v>
      </c>
      <c r="S28253" t="s">
        <v>41</v>
      </c>
      <c r="T28253" t="s">
        <v>78457</v>
      </c>
      <c r="U28253" t="s">
        <v>78457</v>
      </c>
      <c r="V28253">
        <v>0</v>
      </c>
      <c r="W28253">
        <v>0</v>
      </c>
      <c r="X28253">
        <v>0</v>
      </c>
      <c r="Y28253">
        <v>0</v>
      </c>
      <c r="Z28253">
        <v>0</v>
      </c>
      <c r="AA28253">
        <v>0</v>
      </c>
      <c r="AB28253">
        <v>0</v>
      </c>
      <c r="AC28253">
        <v>0</v>
      </c>
      <c r="AD28253">
        <v>1</v>
      </c>
    </row>
    <row r="28254" spans="1:30" hidden="1" x14ac:dyDescent="0.3">
      <c r="A28254" t="s">
        <v>81729</v>
      </c>
      <c r="B28254" t="s">
        <v>81730</v>
      </c>
      <c r="C28254" t="s">
        <v>32</v>
      </c>
      <c r="D28254" t="s">
        <v>50</v>
      </c>
      <c r="E28254" t="s">
        <v>3558</v>
      </c>
      <c r="F28254">
        <v>1200000</v>
      </c>
      <c r="G28254" t="s">
        <v>81729</v>
      </c>
      <c r="H28254" t="s">
        <v>81731</v>
      </c>
      <c r="I28254" t="s">
        <v>81732</v>
      </c>
      <c r="J28254" t="s">
        <v>78457</v>
      </c>
      <c r="K28254" t="s">
        <v>37</v>
      </c>
      <c r="L28254" t="s">
        <v>53</v>
      </c>
      <c r="M28254" t="s">
        <v>652</v>
      </c>
      <c r="N28254" t="s">
        <v>653</v>
      </c>
      <c r="O28254" t="s">
        <v>653</v>
      </c>
      <c r="P28254" s="1">
        <v>40909</v>
      </c>
      <c r="Q28254" t="s">
        <v>53</v>
      </c>
      <c r="R28254" t="s">
        <v>56</v>
      </c>
      <c r="S28254" t="s">
        <v>41</v>
      </c>
      <c r="T28254" t="s">
        <v>78457</v>
      </c>
      <c r="U28254" t="s">
        <v>78457</v>
      </c>
      <c r="V28254">
        <v>0</v>
      </c>
      <c r="W28254">
        <v>0</v>
      </c>
      <c r="X28254">
        <v>0</v>
      </c>
      <c r="Y28254">
        <v>0</v>
      </c>
      <c r="Z28254">
        <v>0</v>
      </c>
      <c r="AA28254">
        <v>0</v>
      </c>
      <c r="AB28254">
        <v>0</v>
      </c>
      <c r="AC28254">
        <v>0</v>
      </c>
      <c r="AD28254">
        <v>1</v>
      </c>
    </row>
    <row r="28255" spans="1:30" hidden="1" x14ac:dyDescent="0.3">
      <c r="A28255" t="s">
        <v>81729</v>
      </c>
      <c r="B28255" t="s">
        <v>81733</v>
      </c>
      <c r="C28255" t="s">
        <v>32</v>
      </c>
      <c r="E28255" t="s">
        <v>4710</v>
      </c>
      <c r="F28255">
        <v>192000</v>
      </c>
      <c r="G28255" t="s">
        <v>81729</v>
      </c>
      <c r="H28255" t="s">
        <v>81731</v>
      </c>
      <c r="I28255" t="s">
        <v>81732</v>
      </c>
      <c r="J28255" t="s">
        <v>78457</v>
      </c>
      <c r="K28255" t="s">
        <v>37</v>
      </c>
      <c r="L28255" t="s">
        <v>53</v>
      </c>
      <c r="M28255" t="s">
        <v>652</v>
      </c>
      <c r="N28255" t="s">
        <v>653</v>
      </c>
      <c r="O28255" t="s">
        <v>653</v>
      </c>
      <c r="P28255" s="1">
        <v>40909</v>
      </c>
      <c r="Q28255" t="s">
        <v>53</v>
      </c>
      <c r="R28255" t="s">
        <v>56</v>
      </c>
      <c r="S28255" t="s">
        <v>41</v>
      </c>
      <c r="T28255" t="s">
        <v>78457</v>
      </c>
      <c r="U28255" t="s">
        <v>78457</v>
      </c>
      <c r="V28255">
        <v>0</v>
      </c>
      <c r="W28255">
        <v>0</v>
      </c>
      <c r="X28255">
        <v>0</v>
      </c>
      <c r="Y28255">
        <v>0</v>
      </c>
      <c r="Z28255">
        <v>0</v>
      </c>
      <c r="AA28255">
        <v>0</v>
      </c>
      <c r="AB28255">
        <v>0</v>
      </c>
      <c r="AC28255">
        <v>0</v>
      </c>
      <c r="AD28255">
        <v>1</v>
      </c>
    </row>
    <row r="28256" spans="1:30" hidden="1" x14ac:dyDescent="0.3">
      <c r="A28256" t="s">
        <v>81729</v>
      </c>
      <c r="B28256" t="s">
        <v>81734</v>
      </c>
      <c r="C28256" t="s">
        <v>32</v>
      </c>
      <c r="E28256" s="1">
        <v>41672</v>
      </c>
      <c r="F28256">
        <v>150000</v>
      </c>
      <c r="G28256" t="s">
        <v>81729</v>
      </c>
      <c r="H28256" t="s">
        <v>81731</v>
      </c>
      <c r="I28256" t="s">
        <v>81732</v>
      </c>
      <c r="J28256" t="s">
        <v>78457</v>
      </c>
      <c r="K28256" t="s">
        <v>37</v>
      </c>
      <c r="L28256" t="s">
        <v>53</v>
      </c>
      <c r="M28256" t="s">
        <v>652</v>
      </c>
      <c r="N28256" t="s">
        <v>653</v>
      </c>
      <c r="O28256" t="s">
        <v>653</v>
      </c>
      <c r="P28256" s="1">
        <v>40909</v>
      </c>
      <c r="Q28256" t="s">
        <v>53</v>
      </c>
      <c r="R28256" t="s">
        <v>56</v>
      </c>
      <c r="S28256" t="s">
        <v>41</v>
      </c>
      <c r="T28256" t="s">
        <v>78457</v>
      </c>
      <c r="U28256" t="s">
        <v>78457</v>
      </c>
      <c r="V28256">
        <v>0</v>
      </c>
      <c r="W28256">
        <v>0</v>
      </c>
      <c r="X28256">
        <v>0</v>
      </c>
      <c r="Y28256">
        <v>0</v>
      </c>
      <c r="Z28256">
        <v>0</v>
      </c>
      <c r="AA28256">
        <v>0</v>
      </c>
      <c r="AB28256">
        <v>0</v>
      </c>
      <c r="AC28256">
        <v>0</v>
      </c>
      <c r="AD28256">
        <v>1</v>
      </c>
    </row>
    <row r="28257" spans="1:30" hidden="1" x14ac:dyDescent="0.3">
      <c r="A28257" t="s">
        <v>81729</v>
      </c>
      <c r="B28257" t="s">
        <v>81735</v>
      </c>
      <c r="C28257" t="s">
        <v>32</v>
      </c>
      <c r="E28257" t="s">
        <v>13461</v>
      </c>
      <c r="F28257">
        <v>571736</v>
      </c>
      <c r="G28257" t="s">
        <v>81729</v>
      </c>
      <c r="H28257" t="s">
        <v>81731</v>
      </c>
      <c r="I28257" t="s">
        <v>81732</v>
      </c>
      <c r="J28257" t="s">
        <v>78457</v>
      </c>
      <c r="K28257" t="s">
        <v>37</v>
      </c>
      <c r="L28257" t="s">
        <v>53</v>
      </c>
      <c r="M28257" t="s">
        <v>652</v>
      </c>
      <c r="N28257" t="s">
        <v>653</v>
      </c>
      <c r="O28257" t="s">
        <v>653</v>
      </c>
      <c r="P28257" s="1">
        <v>40909</v>
      </c>
      <c r="Q28257" t="s">
        <v>53</v>
      </c>
      <c r="R28257" t="s">
        <v>56</v>
      </c>
      <c r="S28257" t="s">
        <v>41</v>
      </c>
      <c r="T28257" t="s">
        <v>78457</v>
      </c>
      <c r="U28257" t="s">
        <v>78457</v>
      </c>
      <c r="V28257">
        <v>0</v>
      </c>
      <c r="W28257">
        <v>0</v>
      </c>
      <c r="X28257">
        <v>0</v>
      </c>
      <c r="Y28257">
        <v>0</v>
      </c>
      <c r="Z28257">
        <v>0</v>
      </c>
      <c r="AA28257">
        <v>0</v>
      </c>
      <c r="AB28257">
        <v>0</v>
      </c>
      <c r="AC28257">
        <v>0</v>
      </c>
      <c r="AD28257">
        <v>1</v>
      </c>
    </row>
    <row r="28258" spans="1:30" hidden="1" x14ac:dyDescent="0.3">
      <c r="A28258" t="s">
        <v>81736</v>
      </c>
      <c r="B28258" t="s">
        <v>81737</v>
      </c>
      <c r="C28258" t="s">
        <v>32</v>
      </c>
      <c r="E28258" s="1">
        <v>40887</v>
      </c>
      <c r="F28258">
        <v>25000000</v>
      </c>
      <c r="G28258" t="s">
        <v>81736</v>
      </c>
      <c r="H28258" t="s">
        <v>81738</v>
      </c>
      <c r="I28258" t="s">
        <v>81739</v>
      </c>
      <c r="J28258" t="s">
        <v>78457</v>
      </c>
      <c r="K28258" t="s">
        <v>37</v>
      </c>
      <c r="L28258" t="s">
        <v>53</v>
      </c>
      <c r="M28258" t="s">
        <v>54</v>
      </c>
      <c r="N28258" t="s">
        <v>95</v>
      </c>
      <c r="O28258" t="s">
        <v>1313</v>
      </c>
      <c r="P28258" s="1">
        <v>39814</v>
      </c>
      <c r="Q28258" t="s">
        <v>53</v>
      </c>
      <c r="R28258" t="s">
        <v>56</v>
      </c>
      <c r="S28258" t="s">
        <v>41</v>
      </c>
      <c r="T28258" t="s">
        <v>78457</v>
      </c>
      <c r="U28258" t="s">
        <v>78457</v>
      </c>
      <c r="V28258">
        <v>0</v>
      </c>
      <c r="W28258">
        <v>0</v>
      </c>
      <c r="X28258">
        <v>0</v>
      </c>
      <c r="Y28258">
        <v>0</v>
      </c>
      <c r="Z28258">
        <v>0</v>
      </c>
      <c r="AA28258">
        <v>0</v>
      </c>
      <c r="AB28258">
        <v>0</v>
      </c>
      <c r="AC28258">
        <v>0</v>
      </c>
      <c r="AD28258">
        <v>1</v>
      </c>
    </row>
    <row r="28259" spans="1:30" hidden="1" x14ac:dyDescent="0.3">
      <c r="A28259" t="s">
        <v>81740</v>
      </c>
      <c r="B28259" t="s">
        <v>81741</v>
      </c>
      <c r="C28259" t="s">
        <v>32</v>
      </c>
      <c r="E28259" t="s">
        <v>4781</v>
      </c>
      <c r="F28259">
        <v>1500000</v>
      </c>
      <c r="G28259" t="s">
        <v>81740</v>
      </c>
      <c r="H28259" t="s">
        <v>81742</v>
      </c>
      <c r="I28259" t="s">
        <v>81743</v>
      </c>
      <c r="J28259" t="s">
        <v>78457</v>
      </c>
      <c r="K28259" t="s">
        <v>37</v>
      </c>
      <c r="L28259" t="s">
        <v>53</v>
      </c>
      <c r="M28259" t="s">
        <v>704</v>
      </c>
      <c r="N28259" t="s">
        <v>23545</v>
      </c>
      <c r="O28259" t="s">
        <v>81744</v>
      </c>
      <c r="P28259" s="1">
        <v>40909</v>
      </c>
      <c r="Q28259" t="s">
        <v>53</v>
      </c>
      <c r="R28259" t="s">
        <v>56</v>
      </c>
      <c r="S28259" t="s">
        <v>41</v>
      </c>
      <c r="T28259" t="s">
        <v>78457</v>
      </c>
      <c r="U28259" t="s">
        <v>78457</v>
      </c>
      <c r="V28259">
        <v>0</v>
      </c>
      <c r="W28259">
        <v>0</v>
      </c>
      <c r="X28259">
        <v>0</v>
      </c>
      <c r="Y28259">
        <v>0</v>
      </c>
      <c r="Z28259">
        <v>0</v>
      </c>
      <c r="AA28259">
        <v>0</v>
      </c>
      <c r="AB28259">
        <v>0</v>
      </c>
      <c r="AC28259">
        <v>0</v>
      </c>
      <c r="AD28259">
        <v>1</v>
      </c>
    </row>
    <row r="28260" spans="1:30" hidden="1" x14ac:dyDescent="0.3">
      <c r="A28260" t="s">
        <v>81740</v>
      </c>
      <c r="B28260" t="s">
        <v>81745</v>
      </c>
      <c r="C28260" t="s">
        <v>32</v>
      </c>
      <c r="E28260" t="s">
        <v>3963</v>
      </c>
      <c r="F28260">
        <v>598145</v>
      </c>
      <c r="G28260" t="s">
        <v>81740</v>
      </c>
      <c r="H28260" t="s">
        <v>81742</v>
      </c>
      <c r="I28260" t="s">
        <v>81743</v>
      </c>
      <c r="J28260" t="s">
        <v>78457</v>
      </c>
      <c r="K28260" t="s">
        <v>37</v>
      </c>
      <c r="L28260" t="s">
        <v>53</v>
      </c>
      <c r="M28260" t="s">
        <v>704</v>
      </c>
      <c r="N28260" t="s">
        <v>23545</v>
      </c>
      <c r="O28260" t="s">
        <v>81744</v>
      </c>
      <c r="P28260" s="1">
        <v>40909</v>
      </c>
      <c r="Q28260" t="s">
        <v>53</v>
      </c>
      <c r="R28260" t="s">
        <v>56</v>
      </c>
      <c r="S28260" t="s">
        <v>41</v>
      </c>
      <c r="T28260" t="s">
        <v>78457</v>
      </c>
      <c r="U28260" t="s">
        <v>78457</v>
      </c>
      <c r="V28260">
        <v>0</v>
      </c>
      <c r="W28260">
        <v>0</v>
      </c>
      <c r="X28260">
        <v>0</v>
      </c>
      <c r="Y28260">
        <v>0</v>
      </c>
      <c r="Z28260">
        <v>0</v>
      </c>
      <c r="AA28260">
        <v>0</v>
      </c>
      <c r="AB28260">
        <v>0</v>
      </c>
      <c r="AC28260">
        <v>0</v>
      </c>
      <c r="AD28260">
        <v>1</v>
      </c>
    </row>
    <row r="28261" spans="1:30" hidden="1" x14ac:dyDescent="0.3">
      <c r="A28261" t="s">
        <v>81740</v>
      </c>
      <c r="B28261" t="s">
        <v>81746</v>
      </c>
      <c r="C28261" t="s">
        <v>32</v>
      </c>
      <c r="E28261" t="s">
        <v>13329</v>
      </c>
      <c r="F28261">
        <v>10000000</v>
      </c>
      <c r="G28261" t="s">
        <v>81740</v>
      </c>
      <c r="H28261" t="s">
        <v>81742</v>
      </c>
      <c r="I28261" t="s">
        <v>81743</v>
      </c>
      <c r="J28261" t="s">
        <v>78457</v>
      </c>
      <c r="K28261" t="s">
        <v>37</v>
      </c>
      <c r="L28261" t="s">
        <v>53</v>
      </c>
      <c r="M28261" t="s">
        <v>704</v>
      </c>
      <c r="N28261" t="s">
        <v>23545</v>
      </c>
      <c r="O28261" t="s">
        <v>81744</v>
      </c>
      <c r="P28261" s="1">
        <v>40909</v>
      </c>
      <c r="Q28261" t="s">
        <v>53</v>
      </c>
      <c r="R28261" t="s">
        <v>56</v>
      </c>
      <c r="S28261" t="s">
        <v>41</v>
      </c>
      <c r="T28261" t="s">
        <v>78457</v>
      </c>
      <c r="U28261" t="s">
        <v>78457</v>
      </c>
      <c r="V28261">
        <v>0</v>
      </c>
      <c r="W28261">
        <v>0</v>
      </c>
      <c r="X28261">
        <v>0</v>
      </c>
      <c r="Y28261">
        <v>0</v>
      </c>
      <c r="Z28261">
        <v>0</v>
      </c>
      <c r="AA28261">
        <v>0</v>
      </c>
      <c r="AB28261">
        <v>0</v>
      </c>
      <c r="AC28261">
        <v>0</v>
      </c>
      <c r="AD28261">
        <v>1</v>
      </c>
    </row>
    <row r="28262" spans="1:30" hidden="1" x14ac:dyDescent="0.3">
      <c r="A28262" t="s">
        <v>81747</v>
      </c>
      <c r="B28262" t="s">
        <v>81748</v>
      </c>
      <c r="C28262" t="s">
        <v>32</v>
      </c>
      <c r="D28262" t="s">
        <v>50</v>
      </c>
      <c r="E28262" t="s">
        <v>17796</v>
      </c>
      <c r="F28262">
        <v>800000</v>
      </c>
      <c r="G28262" t="s">
        <v>81747</v>
      </c>
      <c r="H28262" t="s">
        <v>81749</v>
      </c>
      <c r="I28262" t="s">
        <v>81750</v>
      </c>
      <c r="J28262" t="s">
        <v>78457</v>
      </c>
      <c r="K28262" t="s">
        <v>72</v>
      </c>
      <c r="L28262" t="s">
        <v>53</v>
      </c>
      <c r="M28262" t="s">
        <v>652</v>
      </c>
      <c r="N28262" t="s">
        <v>653</v>
      </c>
      <c r="O28262" t="s">
        <v>653</v>
      </c>
      <c r="Q28262" t="s">
        <v>53</v>
      </c>
      <c r="R28262" t="s">
        <v>56</v>
      </c>
      <c r="S28262" t="s">
        <v>41</v>
      </c>
      <c r="T28262" t="s">
        <v>78457</v>
      </c>
      <c r="U28262" t="s">
        <v>78457</v>
      </c>
      <c r="V28262">
        <v>0</v>
      </c>
      <c r="W28262">
        <v>0</v>
      </c>
      <c r="X28262">
        <v>0</v>
      </c>
      <c r="Y28262">
        <v>0</v>
      </c>
      <c r="Z28262">
        <v>0</v>
      </c>
      <c r="AA28262">
        <v>0</v>
      </c>
      <c r="AB28262">
        <v>0</v>
      </c>
      <c r="AC28262">
        <v>0</v>
      </c>
      <c r="AD28262">
        <v>1</v>
      </c>
    </row>
    <row r="28263" spans="1:30" hidden="1" x14ac:dyDescent="0.3">
      <c r="A28263" t="s">
        <v>81747</v>
      </c>
      <c r="B28263" t="s">
        <v>81751</v>
      </c>
      <c r="C28263" t="s">
        <v>32</v>
      </c>
      <c r="D28263" t="s">
        <v>33</v>
      </c>
      <c r="E28263" t="s">
        <v>17209</v>
      </c>
      <c r="F28263">
        <v>714205</v>
      </c>
      <c r="G28263" t="s">
        <v>81747</v>
      </c>
      <c r="H28263" t="s">
        <v>81749</v>
      </c>
      <c r="I28263" t="s">
        <v>81750</v>
      </c>
      <c r="J28263" t="s">
        <v>78457</v>
      </c>
      <c r="K28263" t="s">
        <v>72</v>
      </c>
      <c r="L28263" t="s">
        <v>53</v>
      </c>
      <c r="M28263" t="s">
        <v>652</v>
      </c>
      <c r="N28263" t="s">
        <v>653</v>
      </c>
      <c r="O28263" t="s">
        <v>653</v>
      </c>
      <c r="Q28263" t="s">
        <v>53</v>
      </c>
      <c r="R28263" t="s">
        <v>56</v>
      </c>
      <c r="S28263" t="s">
        <v>41</v>
      </c>
      <c r="T28263" t="s">
        <v>78457</v>
      </c>
      <c r="U28263" t="s">
        <v>78457</v>
      </c>
      <c r="V28263">
        <v>0</v>
      </c>
      <c r="W28263">
        <v>0</v>
      </c>
      <c r="X28263">
        <v>0</v>
      </c>
      <c r="Y28263">
        <v>0</v>
      </c>
      <c r="Z28263">
        <v>0</v>
      </c>
      <c r="AA28263">
        <v>0</v>
      </c>
      <c r="AB28263">
        <v>0</v>
      </c>
      <c r="AC28263">
        <v>0</v>
      </c>
      <c r="AD28263">
        <v>1</v>
      </c>
    </row>
    <row r="28264" spans="1:30" hidden="1" x14ac:dyDescent="0.3">
      <c r="A28264" t="s">
        <v>81752</v>
      </c>
      <c r="B28264" t="s">
        <v>81753</v>
      </c>
      <c r="C28264" t="s">
        <v>32</v>
      </c>
      <c r="D28264" t="s">
        <v>33</v>
      </c>
      <c r="E28264" s="1">
        <v>39053</v>
      </c>
      <c r="F28264">
        <v>12700000</v>
      </c>
      <c r="G28264" t="s">
        <v>81752</v>
      </c>
      <c r="H28264" t="s">
        <v>81754</v>
      </c>
      <c r="I28264" t="s">
        <v>81755</v>
      </c>
      <c r="J28264" t="s">
        <v>78457</v>
      </c>
      <c r="K28264" t="s">
        <v>37</v>
      </c>
      <c r="L28264" t="s">
        <v>53</v>
      </c>
      <c r="M28264" t="s">
        <v>54</v>
      </c>
      <c r="N28264" t="s">
        <v>95</v>
      </c>
      <c r="O28264" t="s">
        <v>1160</v>
      </c>
      <c r="P28264" s="1">
        <v>37622</v>
      </c>
      <c r="Q28264" t="s">
        <v>53</v>
      </c>
      <c r="R28264" t="s">
        <v>56</v>
      </c>
      <c r="S28264" t="s">
        <v>41</v>
      </c>
      <c r="T28264" t="s">
        <v>78457</v>
      </c>
      <c r="U28264" t="s">
        <v>78457</v>
      </c>
      <c r="V28264">
        <v>0</v>
      </c>
      <c r="W28264">
        <v>0</v>
      </c>
      <c r="X28264">
        <v>0</v>
      </c>
      <c r="Y28264">
        <v>0</v>
      </c>
      <c r="Z28264">
        <v>0</v>
      </c>
      <c r="AA28264">
        <v>0</v>
      </c>
      <c r="AB28264">
        <v>0</v>
      </c>
      <c r="AC28264">
        <v>0</v>
      </c>
      <c r="AD28264">
        <v>1</v>
      </c>
    </row>
    <row r="28265" spans="1:30" hidden="1" x14ac:dyDescent="0.3">
      <c r="A28265" t="s">
        <v>81756</v>
      </c>
      <c r="B28265" t="s">
        <v>81757</v>
      </c>
      <c r="C28265" t="s">
        <v>32</v>
      </c>
      <c r="E28265" s="1">
        <v>38356</v>
      </c>
      <c r="F28265">
        <v>7000000</v>
      </c>
      <c r="G28265" t="s">
        <v>81756</v>
      </c>
      <c r="H28265" t="s">
        <v>81758</v>
      </c>
      <c r="I28265" t="s">
        <v>81759</v>
      </c>
      <c r="J28265" t="s">
        <v>81760</v>
      </c>
      <c r="K28265" t="s">
        <v>72</v>
      </c>
      <c r="L28265" t="s">
        <v>53</v>
      </c>
      <c r="M28265" t="s">
        <v>150</v>
      </c>
      <c r="N28265" t="s">
        <v>151</v>
      </c>
      <c r="O28265" t="s">
        <v>8867</v>
      </c>
      <c r="P28265" s="1">
        <v>38353</v>
      </c>
      <c r="Q28265" t="s">
        <v>53</v>
      </c>
      <c r="R28265" t="s">
        <v>56</v>
      </c>
      <c r="S28265" t="s">
        <v>41</v>
      </c>
      <c r="T28265" t="s">
        <v>78457</v>
      </c>
      <c r="U28265" t="s">
        <v>78457</v>
      </c>
      <c r="V28265">
        <v>0</v>
      </c>
      <c r="W28265">
        <v>0</v>
      </c>
      <c r="X28265">
        <v>0</v>
      </c>
      <c r="Y28265">
        <v>0</v>
      </c>
      <c r="Z28265">
        <v>0</v>
      </c>
      <c r="AA28265">
        <v>0</v>
      </c>
      <c r="AB28265">
        <v>0</v>
      </c>
      <c r="AC28265">
        <v>0</v>
      </c>
      <c r="AD28265">
        <v>1</v>
      </c>
    </row>
    <row r="28266" spans="1:30" hidden="1" x14ac:dyDescent="0.3">
      <c r="A28266" t="s">
        <v>81756</v>
      </c>
      <c r="B28266" t="s">
        <v>81761</v>
      </c>
      <c r="C28266" t="s">
        <v>32</v>
      </c>
      <c r="D28266" t="s">
        <v>50</v>
      </c>
      <c r="E28266" s="1">
        <v>38718</v>
      </c>
      <c r="F28266">
        <v>7000000</v>
      </c>
      <c r="G28266" t="s">
        <v>81756</v>
      </c>
      <c r="H28266" t="s">
        <v>81758</v>
      </c>
      <c r="I28266" t="s">
        <v>81759</v>
      </c>
      <c r="J28266" t="s">
        <v>81760</v>
      </c>
      <c r="K28266" t="s">
        <v>72</v>
      </c>
      <c r="L28266" t="s">
        <v>53</v>
      </c>
      <c r="M28266" t="s">
        <v>150</v>
      </c>
      <c r="N28266" t="s">
        <v>151</v>
      </c>
      <c r="O28266" t="s">
        <v>8867</v>
      </c>
      <c r="P28266" s="1">
        <v>38353</v>
      </c>
      <c r="Q28266" t="s">
        <v>53</v>
      </c>
      <c r="R28266" t="s">
        <v>56</v>
      </c>
      <c r="S28266" t="s">
        <v>41</v>
      </c>
      <c r="T28266" t="s">
        <v>78457</v>
      </c>
      <c r="U28266" t="s">
        <v>78457</v>
      </c>
      <c r="V28266">
        <v>0</v>
      </c>
      <c r="W28266">
        <v>0</v>
      </c>
      <c r="X28266">
        <v>0</v>
      </c>
      <c r="Y28266">
        <v>0</v>
      </c>
      <c r="Z28266">
        <v>0</v>
      </c>
      <c r="AA28266">
        <v>0</v>
      </c>
      <c r="AB28266">
        <v>0</v>
      </c>
      <c r="AC28266">
        <v>0</v>
      </c>
      <c r="AD28266">
        <v>1</v>
      </c>
    </row>
    <row r="28267" spans="1:30" hidden="1" x14ac:dyDescent="0.3">
      <c r="A28267" t="s">
        <v>81756</v>
      </c>
      <c r="B28267" t="s">
        <v>81762</v>
      </c>
      <c r="C28267" t="s">
        <v>32</v>
      </c>
      <c r="D28267" t="s">
        <v>33</v>
      </c>
      <c r="E28267" t="s">
        <v>8142</v>
      </c>
      <c r="F28267">
        <v>16500000</v>
      </c>
      <c r="G28267" t="s">
        <v>81756</v>
      </c>
      <c r="H28267" t="s">
        <v>81758</v>
      </c>
      <c r="I28267" t="s">
        <v>81759</v>
      </c>
      <c r="J28267" t="s">
        <v>81760</v>
      </c>
      <c r="K28267" t="s">
        <v>72</v>
      </c>
      <c r="L28267" t="s">
        <v>53</v>
      </c>
      <c r="M28267" t="s">
        <v>150</v>
      </c>
      <c r="N28267" t="s">
        <v>151</v>
      </c>
      <c r="O28267" t="s">
        <v>8867</v>
      </c>
      <c r="P28267" s="1">
        <v>38353</v>
      </c>
      <c r="Q28267" t="s">
        <v>53</v>
      </c>
      <c r="R28267" t="s">
        <v>56</v>
      </c>
      <c r="S28267" t="s">
        <v>41</v>
      </c>
      <c r="T28267" t="s">
        <v>78457</v>
      </c>
      <c r="U28267" t="s">
        <v>78457</v>
      </c>
      <c r="V28267">
        <v>0</v>
      </c>
      <c r="W28267">
        <v>0</v>
      </c>
      <c r="X28267">
        <v>0</v>
      </c>
      <c r="Y28267">
        <v>0</v>
      </c>
      <c r="Z28267">
        <v>0</v>
      </c>
      <c r="AA28267">
        <v>0</v>
      </c>
      <c r="AB28267">
        <v>0</v>
      </c>
      <c r="AC28267">
        <v>0</v>
      </c>
      <c r="AD28267">
        <v>1</v>
      </c>
    </row>
    <row r="28268" spans="1:30" hidden="1" x14ac:dyDescent="0.3">
      <c r="A28268" t="s">
        <v>81763</v>
      </c>
      <c r="B28268" t="s">
        <v>81764</v>
      </c>
      <c r="C28268" t="s">
        <v>32</v>
      </c>
      <c r="E28268" s="1">
        <v>40673</v>
      </c>
      <c r="F28268">
        <v>4709609</v>
      </c>
      <c r="G28268" t="s">
        <v>81763</v>
      </c>
      <c r="H28268" t="s">
        <v>81765</v>
      </c>
      <c r="I28268" t="s">
        <v>81766</v>
      </c>
      <c r="J28268" t="s">
        <v>79232</v>
      </c>
      <c r="K28268" t="s">
        <v>72</v>
      </c>
      <c r="L28268" t="s">
        <v>53</v>
      </c>
      <c r="M28268" t="s">
        <v>652</v>
      </c>
      <c r="N28268" t="s">
        <v>653</v>
      </c>
      <c r="O28268" t="s">
        <v>653</v>
      </c>
      <c r="P28268" s="1">
        <v>39094</v>
      </c>
      <c r="Q28268" t="s">
        <v>53</v>
      </c>
      <c r="R28268" t="s">
        <v>56</v>
      </c>
      <c r="S28268" t="s">
        <v>41</v>
      </c>
      <c r="T28268" t="s">
        <v>78457</v>
      </c>
      <c r="U28268" t="s">
        <v>78457</v>
      </c>
      <c r="V28268">
        <v>0</v>
      </c>
      <c r="W28268">
        <v>0</v>
      </c>
      <c r="X28268">
        <v>0</v>
      </c>
      <c r="Y28268">
        <v>0</v>
      </c>
      <c r="Z28268">
        <v>0</v>
      </c>
      <c r="AA28268">
        <v>0</v>
      </c>
      <c r="AB28268">
        <v>0</v>
      </c>
      <c r="AC28268">
        <v>0</v>
      </c>
      <c r="AD28268">
        <v>1</v>
      </c>
    </row>
    <row r="28269" spans="1:30" hidden="1" x14ac:dyDescent="0.3">
      <c r="A28269" t="s">
        <v>81767</v>
      </c>
      <c r="B28269" t="s">
        <v>81768</v>
      </c>
      <c r="C28269" t="s">
        <v>32</v>
      </c>
      <c r="D28269" t="s">
        <v>50</v>
      </c>
      <c r="E28269" t="s">
        <v>51063</v>
      </c>
      <c r="F28269">
        <v>8875000</v>
      </c>
      <c r="G28269" t="s">
        <v>81767</v>
      </c>
      <c r="H28269" t="s">
        <v>81769</v>
      </c>
      <c r="I28269" t="s">
        <v>81770</v>
      </c>
      <c r="J28269" t="s">
        <v>78457</v>
      </c>
      <c r="K28269" t="s">
        <v>37</v>
      </c>
      <c r="L28269" t="s">
        <v>53</v>
      </c>
      <c r="M28269" t="s">
        <v>202</v>
      </c>
      <c r="N28269" t="s">
        <v>203</v>
      </c>
      <c r="O28269" t="s">
        <v>12584</v>
      </c>
      <c r="Q28269" t="s">
        <v>53</v>
      </c>
      <c r="R28269" t="s">
        <v>56</v>
      </c>
      <c r="S28269" t="s">
        <v>41</v>
      </c>
      <c r="T28269" t="s">
        <v>78457</v>
      </c>
      <c r="U28269" t="s">
        <v>78457</v>
      </c>
      <c r="V28269">
        <v>0</v>
      </c>
      <c r="W28269">
        <v>0</v>
      </c>
      <c r="X28269">
        <v>0</v>
      </c>
      <c r="Y28269">
        <v>0</v>
      </c>
      <c r="Z28269">
        <v>0</v>
      </c>
      <c r="AA28269">
        <v>0</v>
      </c>
      <c r="AB28269">
        <v>0</v>
      </c>
      <c r="AC28269">
        <v>0</v>
      </c>
      <c r="AD28269">
        <v>1</v>
      </c>
    </row>
    <row r="28270" spans="1:30" hidden="1" x14ac:dyDescent="0.3">
      <c r="A28270" t="s">
        <v>81771</v>
      </c>
      <c r="B28270" t="s">
        <v>81772</v>
      </c>
      <c r="C28270" t="s">
        <v>32</v>
      </c>
      <c r="E28270" t="s">
        <v>957</v>
      </c>
      <c r="F28270">
        <v>300000</v>
      </c>
      <c r="G28270" t="s">
        <v>81771</v>
      </c>
      <c r="H28270" t="s">
        <v>81773</v>
      </c>
      <c r="I28270" t="s">
        <v>81774</v>
      </c>
      <c r="J28270" t="s">
        <v>78457</v>
      </c>
      <c r="K28270" t="s">
        <v>37</v>
      </c>
      <c r="L28270" t="s">
        <v>53</v>
      </c>
      <c r="M28270" t="s">
        <v>123</v>
      </c>
      <c r="N28270" t="s">
        <v>923</v>
      </c>
      <c r="O28270" t="s">
        <v>923</v>
      </c>
      <c r="P28270" s="1">
        <v>40179</v>
      </c>
      <c r="Q28270" t="s">
        <v>53</v>
      </c>
      <c r="R28270" t="s">
        <v>56</v>
      </c>
      <c r="S28270" t="s">
        <v>41</v>
      </c>
      <c r="T28270" t="s">
        <v>78457</v>
      </c>
      <c r="U28270" t="s">
        <v>78457</v>
      </c>
      <c r="V28270">
        <v>0</v>
      </c>
      <c r="W28270">
        <v>0</v>
      </c>
      <c r="X28270">
        <v>0</v>
      </c>
      <c r="Y28270">
        <v>0</v>
      </c>
      <c r="Z28270">
        <v>0</v>
      </c>
      <c r="AA28270">
        <v>0</v>
      </c>
      <c r="AB28270">
        <v>0</v>
      </c>
      <c r="AC28270">
        <v>0</v>
      </c>
      <c r="AD28270">
        <v>1</v>
      </c>
    </row>
    <row r="28271" spans="1:30" hidden="1" x14ac:dyDescent="0.3">
      <c r="A28271" t="s">
        <v>81771</v>
      </c>
      <c r="B28271" t="s">
        <v>81775</v>
      </c>
      <c r="C28271" t="s">
        <v>32</v>
      </c>
      <c r="E28271" t="s">
        <v>2867</v>
      </c>
      <c r="F28271">
        <v>100000</v>
      </c>
      <c r="G28271" t="s">
        <v>81771</v>
      </c>
      <c r="H28271" t="s">
        <v>81773</v>
      </c>
      <c r="I28271" t="s">
        <v>81774</v>
      </c>
      <c r="J28271" t="s">
        <v>78457</v>
      </c>
      <c r="K28271" t="s">
        <v>37</v>
      </c>
      <c r="L28271" t="s">
        <v>53</v>
      </c>
      <c r="M28271" t="s">
        <v>123</v>
      </c>
      <c r="N28271" t="s">
        <v>923</v>
      </c>
      <c r="O28271" t="s">
        <v>923</v>
      </c>
      <c r="P28271" s="1">
        <v>40179</v>
      </c>
      <c r="Q28271" t="s">
        <v>53</v>
      </c>
      <c r="R28271" t="s">
        <v>56</v>
      </c>
      <c r="S28271" t="s">
        <v>41</v>
      </c>
      <c r="T28271" t="s">
        <v>78457</v>
      </c>
      <c r="U28271" t="s">
        <v>78457</v>
      </c>
      <c r="V28271">
        <v>0</v>
      </c>
      <c r="W28271">
        <v>0</v>
      </c>
      <c r="X28271">
        <v>0</v>
      </c>
      <c r="Y28271">
        <v>0</v>
      </c>
      <c r="Z28271">
        <v>0</v>
      </c>
      <c r="AA28271">
        <v>0</v>
      </c>
      <c r="AB28271">
        <v>0</v>
      </c>
      <c r="AC28271">
        <v>0</v>
      </c>
      <c r="AD28271">
        <v>1</v>
      </c>
    </row>
    <row r="28272" spans="1:30" hidden="1" x14ac:dyDescent="0.3">
      <c r="A28272" t="s">
        <v>81771</v>
      </c>
      <c r="B28272" t="s">
        <v>81776</v>
      </c>
      <c r="C28272" t="s">
        <v>32</v>
      </c>
      <c r="E28272" t="s">
        <v>5367</v>
      </c>
      <c r="F28272">
        <v>200000</v>
      </c>
      <c r="G28272" t="s">
        <v>81771</v>
      </c>
      <c r="H28272" t="s">
        <v>81773</v>
      </c>
      <c r="I28272" t="s">
        <v>81774</v>
      </c>
      <c r="J28272" t="s">
        <v>78457</v>
      </c>
      <c r="K28272" t="s">
        <v>37</v>
      </c>
      <c r="L28272" t="s">
        <v>53</v>
      </c>
      <c r="M28272" t="s">
        <v>123</v>
      </c>
      <c r="N28272" t="s">
        <v>923</v>
      </c>
      <c r="O28272" t="s">
        <v>923</v>
      </c>
      <c r="P28272" s="1">
        <v>40179</v>
      </c>
      <c r="Q28272" t="s">
        <v>53</v>
      </c>
      <c r="R28272" t="s">
        <v>56</v>
      </c>
      <c r="S28272" t="s">
        <v>41</v>
      </c>
      <c r="T28272" t="s">
        <v>78457</v>
      </c>
      <c r="U28272" t="s">
        <v>78457</v>
      </c>
      <c r="V28272">
        <v>0</v>
      </c>
      <c r="W28272">
        <v>0</v>
      </c>
      <c r="X28272">
        <v>0</v>
      </c>
      <c r="Y28272">
        <v>0</v>
      </c>
      <c r="Z28272">
        <v>0</v>
      </c>
      <c r="AA28272">
        <v>0</v>
      </c>
      <c r="AB28272">
        <v>0</v>
      </c>
      <c r="AC28272">
        <v>0</v>
      </c>
      <c r="AD28272">
        <v>1</v>
      </c>
    </row>
    <row r="28273" spans="1:30" hidden="1" x14ac:dyDescent="0.3">
      <c r="A28273" t="s">
        <v>81777</v>
      </c>
      <c r="B28273" t="s">
        <v>81778</v>
      </c>
      <c r="C28273" t="s">
        <v>32</v>
      </c>
      <c r="D28273" t="s">
        <v>139</v>
      </c>
      <c r="E28273" s="1">
        <v>41183</v>
      </c>
      <c r="F28273">
        <v>3500000</v>
      </c>
      <c r="G28273" t="s">
        <v>81777</v>
      </c>
      <c r="H28273" t="s">
        <v>81779</v>
      </c>
      <c r="I28273" t="s">
        <v>81780</v>
      </c>
      <c r="J28273" t="s">
        <v>78457</v>
      </c>
      <c r="K28273" t="s">
        <v>72</v>
      </c>
      <c r="L28273" t="s">
        <v>53</v>
      </c>
      <c r="M28273" t="s">
        <v>150</v>
      </c>
      <c r="N28273" t="s">
        <v>151</v>
      </c>
      <c r="O28273" t="s">
        <v>243</v>
      </c>
      <c r="P28273" s="1">
        <v>38718</v>
      </c>
      <c r="Q28273" t="s">
        <v>53</v>
      </c>
      <c r="R28273" t="s">
        <v>56</v>
      </c>
      <c r="S28273" t="s">
        <v>41</v>
      </c>
      <c r="T28273" t="s">
        <v>78457</v>
      </c>
      <c r="U28273" t="s">
        <v>78457</v>
      </c>
      <c r="V28273">
        <v>0</v>
      </c>
      <c r="W28273">
        <v>0</v>
      </c>
      <c r="X28273">
        <v>0</v>
      </c>
      <c r="Y28273">
        <v>0</v>
      </c>
      <c r="Z28273">
        <v>0</v>
      </c>
      <c r="AA28273">
        <v>0</v>
      </c>
      <c r="AB28273">
        <v>0</v>
      </c>
      <c r="AC28273">
        <v>0</v>
      </c>
      <c r="AD28273">
        <v>1</v>
      </c>
    </row>
    <row r="28274" spans="1:30" hidden="1" x14ac:dyDescent="0.3">
      <c r="A28274" t="s">
        <v>81777</v>
      </c>
      <c r="B28274" t="s">
        <v>81781</v>
      </c>
      <c r="C28274" t="s">
        <v>32</v>
      </c>
      <c r="D28274" t="s">
        <v>33</v>
      </c>
      <c r="E28274" s="1">
        <v>39728</v>
      </c>
      <c r="F28274">
        <v>10000000</v>
      </c>
      <c r="G28274" t="s">
        <v>81777</v>
      </c>
      <c r="H28274" t="s">
        <v>81779</v>
      </c>
      <c r="I28274" t="s">
        <v>81780</v>
      </c>
      <c r="J28274" t="s">
        <v>78457</v>
      </c>
      <c r="K28274" t="s">
        <v>72</v>
      </c>
      <c r="L28274" t="s">
        <v>53</v>
      </c>
      <c r="M28274" t="s">
        <v>150</v>
      </c>
      <c r="N28274" t="s">
        <v>151</v>
      </c>
      <c r="O28274" t="s">
        <v>243</v>
      </c>
      <c r="P28274" s="1">
        <v>38718</v>
      </c>
      <c r="Q28274" t="s">
        <v>53</v>
      </c>
      <c r="R28274" t="s">
        <v>56</v>
      </c>
      <c r="S28274" t="s">
        <v>41</v>
      </c>
      <c r="T28274" t="s">
        <v>78457</v>
      </c>
      <c r="U28274" t="s">
        <v>78457</v>
      </c>
      <c r="V28274">
        <v>0</v>
      </c>
      <c r="W28274">
        <v>0</v>
      </c>
      <c r="X28274">
        <v>0</v>
      </c>
      <c r="Y28274">
        <v>0</v>
      </c>
      <c r="Z28274">
        <v>0</v>
      </c>
      <c r="AA28274">
        <v>0</v>
      </c>
      <c r="AB28274">
        <v>0</v>
      </c>
      <c r="AC28274">
        <v>0</v>
      </c>
      <c r="AD28274">
        <v>1</v>
      </c>
    </row>
    <row r="28275" spans="1:30" hidden="1" x14ac:dyDescent="0.3">
      <c r="A28275" t="s">
        <v>81777</v>
      </c>
      <c r="B28275" t="s">
        <v>81782</v>
      </c>
      <c r="C28275" t="s">
        <v>32</v>
      </c>
      <c r="D28275" t="s">
        <v>139</v>
      </c>
      <c r="E28275" s="1">
        <v>40886</v>
      </c>
      <c r="F28275">
        <v>7500000</v>
      </c>
      <c r="G28275" t="s">
        <v>81777</v>
      </c>
      <c r="H28275" t="s">
        <v>81779</v>
      </c>
      <c r="I28275" t="s">
        <v>81780</v>
      </c>
      <c r="J28275" t="s">
        <v>78457</v>
      </c>
      <c r="K28275" t="s">
        <v>72</v>
      </c>
      <c r="L28275" t="s">
        <v>53</v>
      </c>
      <c r="M28275" t="s">
        <v>150</v>
      </c>
      <c r="N28275" t="s">
        <v>151</v>
      </c>
      <c r="O28275" t="s">
        <v>243</v>
      </c>
      <c r="P28275" s="1">
        <v>38718</v>
      </c>
      <c r="Q28275" t="s">
        <v>53</v>
      </c>
      <c r="R28275" t="s">
        <v>56</v>
      </c>
      <c r="S28275" t="s">
        <v>41</v>
      </c>
      <c r="T28275" t="s">
        <v>78457</v>
      </c>
      <c r="U28275" t="s">
        <v>78457</v>
      </c>
      <c r="V28275">
        <v>0</v>
      </c>
      <c r="W28275">
        <v>0</v>
      </c>
      <c r="X28275">
        <v>0</v>
      </c>
      <c r="Y28275">
        <v>0</v>
      </c>
      <c r="Z28275">
        <v>0</v>
      </c>
      <c r="AA28275">
        <v>0</v>
      </c>
      <c r="AB28275">
        <v>0</v>
      </c>
      <c r="AC28275">
        <v>0</v>
      </c>
      <c r="AD28275">
        <v>1</v>
      </c>
    </row>
    <row r="28276" spans="1:30" hidden="1" x14ac:dyDescent="0.3">
      <c r="A28276" t="s">
        <v>81777</v>
      </c>
      <c r="B28276" t="s">
        <v>81783</v>
      </c>
      <c r="C28276" t="s">
        <v>32</v>
      </c>
      <c r="D28276" t="s">
        <v>50</v>
      </c>
      <c r="E28276" t="s">
        <v>7173</v>
      </c>
      <c r="F28276">
        <v>8000000</v>
      </c>
      <c r="G28276" t="s">
        <v>81777</v>
      </c>
      <c r="H28276" t="s">
        <v>81779</v>
      </c>
      <c r="I28276" t="s">
        <v>81780</v>
      </c>
      <c r="J28276" t="s">
        <v>78457</v>
      </c>
      <c r="K28276" t="s">
        <v>72</v>
      </c>
      <c r="L28276" t="s">
        <v>53</v>
      </c>
      <c r="M28276" t="s">
        <v>150</v>
      </c>
      <c r="N28276" t="s">
        <v>151</v>
      </c>
      <c r="O28276" t="s">
        <v>243</v>
      </c>
      <c r="P28276" s="1">
        <v>38718</v>
      </c>
      <c r="Q28276" t="s">
        <v>53</v>
      </c>
      <c r="R28276" t="s">
        <v>56</v>
      </c>
      <c r="S28276" t="s">
        <v>41</v>
      </c>
      <c r="T28276" t="s">
        <v>78457</v>
      </c>
      <c r="U28276" t="s">
        <v>78457</v>
      </c>
      <c r="V28276">
        <v>0</v>
      </c>
      <c r="W28276">
        <v>0</v>
      </c>
      <c r="X28276">
        <v>0</v>
      </c>
      <c r="Y28276">
        <v>0</v>
      </c>
      <c r="Z28276">
        <v>0</v>
      </c>
      <c r="AA28276">
        <v>0</v>
      </c>
      <c r="AB28276">
        <v>0</v>
      </c>
      <c r="AC28276">
        <v>0</v>
      </c>
      <c r="AD28276">
        <v>1</v>
      </c>
    </row>
    <row r="28277" spans="1:30" hidden="1" x14ac:dyDescent="0.3">
      <c r="A28277" t="s">
        <v>81777</v>
      </c>
      <c r="B28277" t="s">
        <v>81784</v>
      </c>
      <c r="C28277" t="s">
        <v>32</v>
      </c>
      <c r="E28277" t="s">
        <v>743</v>
      </c>
      <c r="F28277">
        <v>6013133</v>
      </c>
      <c r="G28277" t="s">
        <v>81777</v>
      </c>
      <c r="H28277" t="s">
        <v>81779</v>
      </c>
      <c r="I28277" t="s">
        <v>81780</v>
      </c>
      <c r="J28277" t="s">
        <v>78457</v>
      </c>
      <c r="K28277" t="s">
        <v>72</v>
      </c>
      <c r="L28277" t="s">
        <v>53</v>
      </c>
      <c r="M28277" t="s">
        <v>150</v>
      </c>
      <c r="N28277" t="s">
        <v>151</v>
      </c>
      <c r="O28277" t="s">
        <v>243</v>
      </c>
      <c r="P28277" s="1">
        <v>38718</v>
      </c>
      <c r="Q28277" t="s">
        <v>53</v>
      </c>
      <c r="R28277" t="s">
        <v>56</v>
      </c>
      <c r="S28277" t="s">
        <v>41</v>
      </c>
      <c r="T28277" t="s">
        <v>78457</v>
      </c>
      <c r="U28277" t="s">
        <v>78457</v>
      </c>
      <c r="V28277">
        <v>0</v>
      </c>
      <c r="W28277">
        <v>0</v>
      </c>
      <c r="X28277">
        <v>0</v>
      </c>
      <c r="Y28277">
        <v>0</v>
      </c>
      <c r="Z28277">
        <v>0</v>
      </c>
      <c r="AA28277">
        <v>0</v>
      </c>
      <c r="AB28277">
        <v>0</v>
      </c>
      <c r="AC28277">
        <v>0</v>
      </c>
      <c r="AD28277">
        <v>1</v>
      </c>
    </row>
    <row r="28278" spans="1:30" hidden="1" x14ac:dyDescent="0.3">
      <c r="A28278" t="s">
        <v>81785</v>
      </c>
      <c r="B28278" t="s">
        <v>81786</v>
      </c>
      <c r="C28278" t="s">
        <v>32</v>
      </c>
      <c r="D28278" t="s">
        <v>33</v>
      </c>
      <c r="E28278" t="s">
        <v>28199</v>
      </c>
      <c r="F28278">
        <v>12000000</v>
      </c>
      <c r="G28278" t="s">
        <v>81785</v>
      </c>
      <c r="H28278" t="s">
        <v>81787</v>
      </c>
      <c r="I28278" t="s">
        <v>81788</v>
      </c>
      <c r="J28278" t="s">
        <v>78457</v>
      </c>
      <c r="K28278" t="s">
        <v>109</v>
      </c>
      <c r="L28278" t="s">
        <v>53</v>
      </c>
      <c r="M28278" t="s">
        <v>54</v>
      </c>
      <c r="N28278" t="s">
        <v>95</v>
      </c>
      <c r="O28278" t="s">
        <v>174</v>
      </c>
      <c r="P28278" s="1">
        <v>37622</v>
      </c>
      <c r="Q28278" t="s">
        <v>53</v>
      </c>
      <c r="R28278" t="s">
        <v>56</v>
      </c>
      <c r="S28278" t="s">
        <v>41</v>
      </c>
      <c r="T28278" t="s">
        <v>78457</v>
      </c>
      <c r="U28278" t="s">
        <v>78457</v>
      </c>
      <c r="V28278">
        <v>0</v>
      </c>
      <c r="W28278">
        <v>0</v>
      </c>
      <c r="X28278">
        <v>0</v>
      </c>
      <c r="Y28278">
        <v>0</v>
      </c>
      <c r="Z28278">
        <v>0</v>
      </c>
      <c r="AA28278">
        <v>0</v>
      </c>
      <c r="AB28278">
        <v>0</v>
      </c>
      <c r="AC28278">
        <v>0</v>
      </c>
      <c r="AD28278">
        <v>1</v>
      </c>
    </row>
    <row r="28279" spans="1:30" hidden="1" x14ac:dyDescent="0.3">
      <c r="A28279" t="s">
        <v>81789</v>
      </c>
      <c r="B28279" t="s">
        <v>81790</v>
      </c>
      <c r="C28279" t="s">
        <v>32</v>
      </c>
      <c r="D28279" t="s">
        <v>50</v>
      </c>
      <c r="E28279" s="1">
        <v>39814</v>
      </c>
      <c r="F28279">
        <v>2000000</v>
      </c>
      <c r="G28279" t="s">
        <v>81789</v>
      </c>
      <c r="H28279" t="s">
        <v>81791</v>
      </c>
      <c r="I28279" t="s">
        <v>81792</v>
      </c>
      <c r="J28279" t="s">
        <v>81793</v>
      </c>
      <c r="K28279" t="s">
        <v>72</v>
      </c>
      <c r="L28279" t="s">
        <v>53</v>
      </c>
      <c r="M28279" t="s">
        <v>54</v>
      </c>
      <c r="N28279" t="s">
        <v>95</v>
      </c>
      <c r="O28279" t="s">
        <v>1074</v>
      </c>
      <c r="P28279" s="1">
        <v>38724</v>
      </c>
      <c r="Q28279" t="s">
        <v>53</v>
      </c>
      <c r="R28279" t="s">
        <v>56</v>
      </c>
      <c r="S28279" t="s">
        <v>41</v>
      </c>
      <c r="T28279" t="s">
        <v>78457</v>
      </c>
      <c r="U28279" t="s">
        <v>78457</v>
      </c>
      <c r="V28279">
        <v>0</v>
      </c>
      <c r="W28279">
        <v>0</v>
      </c>
      <c r="X28279">
        <v>0</v>
      </c>
      <c r="Y28279">
        <v>0</v>
      </c>
      <c r="Z28279">
        <v>0</v>
      </c>
      <c r="AA28279">
        <v>0</v>
      </c>
      <c r="AB28279">
        <v>0</v>
      </c>
      <c r="AC28279">
        <v>0</v>
      </c>
      <c r="AD28279">
        <v>1</v>
      </c>
    </row>
    <row r="28280" spans="1:30" hidden="1" x14ac:dyDescent="0.3">
      <c r="A28280" t="s">
        <v>81789</v>
      </c>
      <c r="B28280" t="s">
        <v>81794</v>
      </c>
      <c r="C28280" t="s">
        <v>32</v>
      </c>
      <c r="D28280" t="s">
        <v>33</v>
      </c>
      <c r="E28280" s="1">
        <v>40308</v>
      </c>
      <c r="F28280">
        <v>10000000</v>
      </c>
      <c r="G28280" t="s">
        <v>81789</v>
      </c>
      <c r="H28280" t="s">
        <v>81791</v>
      </c>
      <c r="I28280" t="s">
        <v>81792</v>
      </c>
      <c r="J28280" t="s">
        <v>81793</v>
      </c>
      <c r="K28280" t="s">
        <v>72</v>
      </c>
      <c r="L28280" t="s">
        <v>53</v>
      </c>
      <c r="M28280" t="s">
        <v>54</v>
      </c>
      <c r="N28280" t="s">
        <v>95</v>
      </c>
      <c r="O28280" t="s">
        <v>1074</v>
      </c>
      <c r="P28280" s="1">
        <v>38724</v>
      </c>
      <c r="Q28280" t="s">
        <v>53</v>
      </c>
      <c r="R28280" t="s">
        <v>56</v>
      </c>
      <c r="S28280" t="s">
        <v>41</v>
      </c>
      <c r="T28280" t="s">
        <v>78457</v>
      </c>
      <c r="U28280" t="s">
        <v>78457</v>
      </c>
      <c r="V28280">
        <v>0</v>
      </c>
      <c r="W28280">
        <v>0</v>
      </c>
      <c r="X28280">
        <v>0</v>
      </c>
      <c r="Y28280">
        <v>0</v>
      </c>
      <c r="Z28280">
        <v>0</v>
      </c>
      <c r="AA28280">
        <v>0</v>
      </c>
      <c r="AB28280">
        <v>0</v>
      </c>
      <c r="AC28280">
        <v>0</v>
      </c>
      <c r="AD28280">
        <v>1</v>
      </c>
    </row>
    <row r="28281" spans="1:30" hidden="1" x14ac:dyDescent="0.3">
      <c r="A28281" t="s">
        <v>81795</v>
      </c>
      <c r="B28281" t="s">
        <v>81796</v>
      </c>
      <c r="C28281" t="s">
        <v>32</v>
      </c>
      <c r="D28281" t="s">
        <v>50</v>
      </c>
      <c r="E28281" t="s">
        <v>4807</v>
      </c>
      <c r="F28281">
        <v>8000000</v>
      </c>
      <c r="G28281" t="s">
        <v>81795</v>
      </c>
      <c r="H28281" t="s">
        <v>81797</v>
      </c>
      <c r="I28281" t="s">
        <v>81798</v>
      </c>
      <c r="J28281" t="s">
        <v>81799</v>
      </c>
      <c r="K28281" t="s">
        <v>37</v>
      </c>
      <c r="L28281" t="s">
        <v>53</v>
      </c>
      <c r="M28281" t="s">
        <v>54</v>
      </c>
      <c r="N28281" t="s">
        <v>95</v>
      </c>
      <c r="O28281" t="s">
        <v>2083</v>
      </c>
      <c r="P28281" s="1">
        <v>39814</v>
      </c>
      <c r="Q28281" t="s">
        <v>53</v>
      </c>
      <c r="R28281" t="s">
        <v>56</v>
      </c>
      <c r="S28281" t="s">
        <v>41</v>
      </c>
      <c r="T28281" t="s">
        <v>78457</v>
      </c>
      <c r="U28281" t="s">
        <v>78457</v>
      </c>
      <c r="V28281">
        <v>0</v>
      </c>
      <c r="W28281">
        <v>0</v>
      </c>
      <c r="X28281">
        <v>0</v>
      </c>
      <c r="Y28281">
        <v>0</v>
      </c>
      <c r="Z28281">
        <v>0</v>
      </c>
      <c r="AA28281">
        <v>0</v>
      </c>
      <c r="AB28281">
        <v>0</v>
      </c>
      <c r="AC28281">
        <v>0</v>
      </c>
      <c r="AD28281">
        <v>1</v>
      </c>
    </row>
    <row r="28282" spans="1:30" hidden="1" x14ac:dyDescent="0.3">
      <c r="A28282" t="s">
        <v>81800</v>
      </c>
      <c r="B28282" t="s">
        <v>81801</v>
      </c>
      <c r="C28282" t="s">
        <v>32</v>
      </c>
      <c r="E28282" t="s">
        <v>2949</v>
      </c>
      <c r="F28282">
        <v>6700000</v>
      </c>
      <c r="G28282" t="s">
        <v>81800</v>
      </c>
      <c r="H28282" t="s">
        <v>81802</v>
      </c>
      <c r="I28282" t="s">
        <v>81803</v>
      </c>
      <c r="J28282" t="s">
        <v>78457</v>
      </c>
      <c r="K28282" t="s">
        <v>37</v>
      </c>
      <c r="L28282" t="s">
        <v>53</v>
      </c>
      <c r="M28282" t="s">
        <v>54</v>
      </c>
      <c r="N28282" t="s">
        <v>95</v>
      </c>
      <c r="O28282" t="s">
        <v>1719</v>
      </c>
      <c r="P28282" s="1">
        <v>37987</v>
      </c>
      <c r="Q28282" t="s">
        <v>53</v>
      </c>
      <c r="R28282" t="s">
        <v>56</v>
      </c>
      <c r="S28282" t="s">
        <v>41</v>
      </c>
      <c r="T28282" t="s">
        <v>78457</v>
      </c>
      <c r="U28282" t="s">
        <v>78457</v>
      </c>
      <c r="V28282">
        <v>0</v>
      </c>
      <c r="W28282">
        <v>0</v>
      </c>
      <c r="X28282">
        <v>0</v>
      </c>
      <c r="Y28282">
        <v>0</v>
      </c>
      <c r="Z28282">
        <v>0</v>
      </c>
      <c r="AA28282">
        <v>0</v>
      </c>
      <c r="AB28282">
        <v>0</v>
      </c>
      <c r="AC28282">
        <v>0</v>
      </c>
      <c r="AD28282">
        <v>1</v>
      </c>
    </row>
    <row r="28283" spans="1:30" hidden="1" x14ac:dyDescent="0.3">
      <c r="A28283" t="s">
        <v>81800</v>
      </c>
      <c r="B28283" t="s">
        <v>81804</v>
      </c>
      <c r="C28283" t="s">
        <v>32</v>
      </c>
      <c r="E28283" t="s">
        <v>16357</v>
      </c>
      <c r="F28283">
        <v>160000</v>
      </c>
      <c r="G28283" t="s">
        <v>81800</v>
      </c>
      <c r="H28283" t="s">
        <v>81802</v>
      </c>
      <c r="I28283" t="s">
        <v>81803</v>
      </c>
      <c r="J28283" t="s">
        <v>78457</v>
      </c>
      <c r="K28283" t="s">
        <v>37</v>
      </c>
      <c r="L28283" t="s">
        <v>53</v>
      </c>
      <c r="M28283" t="s">
        <v>54</v>
      </c>
      <c r="N28283" t="s">
        <v>95</v>
      </c>
      <c r="O28283" t="s">
        <v>1719</v>
      </c>
      <c r="P28283" s="1">
        <v>37987</v>
      </c>
      <c r="Q28283" t="s">
        <v>53</v>
      </c>
      <c r="R28283" t="s">
        <v>56</v>
      </c>
      <c r="S28283" t="s">
        <v>41</v>
      </c>
      <c r="T28283" t="s">
        <v>78457</v>
      </c>
      <c r="U28283" t="s">
        <v>78457</v>
      </c>
      <c r="V28283">
        <v>0</v>
      </c>
      <c r="W28283">
        <v>0</v>
      </c>
      <c r="X28283">
        <v>0</v>
      </c>
      <c r="Y28283">
        <v>0</v>
      </c>
      <c r="Z28283">
        <v>0</v>
      </c>
      <c r="AA28283">
        <v>0</v>
      </c>
      <c r="AB28283">
        <v>0</v>
      </c>
      <c r="AC28283">
        <v>0</v>
      </c>
      <c r="AD28283">
        <v>1</v>
      </c>
    </row>
    <row r="28284" spans="1:30" hidden="1" x14ac:dyDescent="0.3">
      <c r="A28284" t="s">
        <v>81800</v>
      </c>
      <c r="B28284" t="s">
        <v>81805</v>
      </c>
      <c r="C28284" t="s">
        <v>32</v>
      </c>
      <c r="E28284" s="1">
        <v>41244</v>
      </c>
      <c r="F28284">
        <v>3000000</v>
      </c>
      <c r="G28284" t="s">
        <v>81800</v>
      </c>
      <c r="H28284" t="s">
        <v>81802</v>
      </c>
      <c r="I28284" t="s">
        <v>81803</v>
      </c>
      <c r="J28284" t="s">
        <v>78457</v>
      </c>
      <c r="K28284" t="s">
        <v>37</v>
      </c>
      <c r="L28284" t="s">
        <v>53</v>
      </c>
      <c r="M28284" t="s">
        <v>54</v>
      </c>
      <c r="N28284" t="s">
        <v>95</v>
      </c>
      <c r="O28284" t="s">
        <v>1719</v>
      </c>
      <c r="P28284" s="1">
        <v>37987</v>
      </c>
      <c r="Q28284" t="s">
        <v>53</v>
      </c>
      <c r="R28284" t="s">
        <v>56</v>
      </c>
      <c r="S28284" t="s">
        <v>41</v>
      </c>
      <c r="T28284" t="s">
        <v>78457</v>
      </c>
      <c r="U28284" t="s">
        <v>78457</v>
      </c>
      <c r="V28284">
        <v>0</v>
      </c>
      <c r="W28284">
        <v>0</v>
      </c>
      <c r="X28284">
        <v>0</v>
      </c>
      <c r="Y28284">
        <v>0</v>
      </c>
      <c r="Z28284">
        <v>0</v>
      </c>
      <c r="AA28284">
        <v>0</v>
      </c>
      <c r="AB28284">
        <v>0</v>
      </c>
      <c r="AC28284">
        <v>0</v>
      </c>
      <c r="AD28284">
        <v>1</v>
      </c>
    </row>
    <row r="28285" spans="1:30" hidden="1" x14ac:dyDescent="0.3">
      <c r="A28285" t="s">
        <v>81806</v>
      </c>
      <c r="B28285" t="s">
        <v>81807</v>
      </c>
      <c r="C28285" t="s">
        <v>32</v>
      </c>
      <c r="D28285" t="s">
        <v>322</v>
      </c>
      <c r="E28285" t="s">
        <v>4564</v>
      </c>
      <c r="F28285">
        <v>7500000</v>
      </c>
      <c r="G28285" t="s">
        <v>81806</v>
      </c>
      <c r="H28285" t="s">
        <v>81808</v>
      </c>
      <c r="I28285" t="s">
        <v>81809</v>
      </c>
      <c r="J28285" t="s">
        <v>81810</v>
      </c>
      <c r="K28285" t="s">
        <v>37</v>
      </c>
      <c r="L28285" t="s">
        <v>53</v>
      </c>
      <c r="M28285" t="s">
        <v>54</v>
      </c>
      <c r="N28285" t="s">
        <v>95</v>
      </c>
      <c r="O28285" t="s">
        <v>616</v>
      </c>
      <c r="P28285" s="1">
        <v>37622</v>
      </c>
      <c r="Q28285" t="s">
        <v>53</v>
      </c>
      <c r="R28285" t="s">
        <v>56</v>
      </c>
      <c r="S28285" t="s">
        <v>41</v>
      </c>
      <c r="T28285" t="s">
        <v>78457</v>
      </c>
      <c r="U28285" t="s">
        <v>78457</v>
      </c>
      <c r="V28285">
        <v>0</v>
      </c>
      <c r="W28285">
        <v>0</v>
      </c>
      <c r="X28285">
        <v>0</v>
      </c>
      <c r="Y28285">
        <v>0</v>
      </c>
      <c r="Z28285">
        <v>0</v>
      </c>
      <c r="AA28285">
        <v>0</v>
      </c>
      <c r="AB28285">
        <v>0</v>
      </c>
      <c r="AC28285">
        <v>0</v>
      </c>
      <c r="AD28285">
        <v>1</v>
      </c>
    </row>
    <row r="28286" spans="1:30" hidden="1" x14ac:dyDescent="0.3">
      <c r="A28286" t="s">
        <v>81806</v>
      </c>
      <c r="B28286" t="s">
        <v>81811</v>
      </c>
      <c r="C28286" t="s">
        <v>32</v>
      </c>
      <c r="D28286" t="s">
        <v>399</v>
      </c>
      <c r="E28286" s="1">
        <v>40189</v>
      </c>
      <c r="F28286">
        <v>20000000</v>
      </c>
      <c r="G28286" t="s">
        <v>81806</v>
      </c>
      <c r="H28286" t="s">
        <v>81808</v>
      </c>
      <c r="I28286" t="s">
        <v>81809</v>
      </c>
      <c r="J28286" t="s">
        <v>81810</v>
      </c>
      <c r="K28286" t="s">
        <v>37</v>
      </c>
      <c r="L28286" t="s">
        <v>53</v>
      </c>
      <c r="M28286" t="s">
        <v>54</v>
      </c>
      <c r="N28286" t="s">
        <v>95</v>
      </c>
      <c r="O28286" t="s">
        <v>616</v>
      </c>
      <c r="P28286" s="1">
        <v>37622</v>
      </c>
      <c r="Q28286" t="s">
        <v>53</v>
      </c>
      <c r="R28286" t="s">
        <v>56</v>
      </c>
      <c r="S28286" t="s">
        <v>41</v>
      </c>
      <c r="T28286" t="s">
        <v>78457</v>
      </c>
      <c r="U28286" t="s">
        <v>78457</v>
      </c>
      <c r="V28286">
        <v>0</v>
      </c>
      <c r="W28286">
        <v>0</v>
      </c>
      <c r="X28286">
        <v>0</v>
      </c>
      <c r="Y28286">
        <v>0</v>
      </c>
      <c r="Z28286">
        <v>0</v>
      </c>
      <c r="AA28286">
        <v>0</v>
      </c>
      <c r="AB28286">
        <v>0</v>
      </c>
      <c r="AC28286">
        <v>0</v>
      </c>
      <c r="AD28286">
        <v>1</v>
      </c>
    </row>
    <row r="28287" spans="1:30" hidden="1" x14ac:dyDescent="0.3">
      <c r="A28287" t="s">
        <v>81806</v>
      </c>
      <c r="B28287" t="s">
        <v>81812</v>
      </c>
      <c r="C28287" t="s">
        <v>32</v>
      </c>
      <c r="D28287" t="s">
        <v>139</v>
      </c>
      <c r="E28287" t="s">
        <v>7303</v>
      </c>
      <c r="F28287">
        <v>5600000</v>
      </c>
      <c r="G28287" t="s">
        <v>81806</v>
      </c>
      <c r="H28287" t="s">
        <v>81808</v>
      </c>
      <c r="I28287" t="s">
        <v>81809</v>
      </c>
      <c r="J28287" t="s">
        <v>81810</v>
      </c>
      <c r="K28287" t="s">
        <v>37</v>
      </c>
      <c r="L28287" t="s">
        <v>53</v>
      </c>
      <c r="M28287" t="s">
        <v>54</v>
      </c>
      <c r="N28287" t="s">
        <v>95</v>
      </c>
      <c r="O28287" t="s">
        <v>616</v>
      </c>
      <c r="P28287" s="1">
        <v>37622</v>
      </c>
      <c r="Q28287" t="s">
        <v>53</v>
      </c>
      <c r="R28287" t="s">
        <v>56</v>
      </c>
      <c r="S28287" t="s">
        <v>41</v>
      </c>
      <c r="T28287" t="s">
        <v>78457</v>
      </c>
      <c r="U28287" t="s">
        <v>78457</v>
      </c>
      <c r="V28287">
        <v>0</v>
      </c>
      <c r="W28287">
        <v>0</v>
      </c>
      <c r="X28287">
        <v>0</v>
      </c>
      <c r="Y28287">
        <v>0</v>
      </c>
      <c r="Z28287">
        <v>0</v>
      </c>
      <c r="AA28287">
        <v>0</v>
      </c>
      <c r="AB28287">
        <v>0</v>
      </c>
      <c r="AC28287">
        <v>0</v>
      </c>
      <c r="AD28287">
        <v>1</v>
      </c>
    </row>
    <row r="28288" spans="1:30" hidden="1" x14ac:dyDescent="0.3">
      <c r="A28288" t="s">
        <v>81806</v>
      </c>
      <c r="B28288" t="s">
        <v>81813</v>
      </c>
      <c r="C28288" t="s">
        <v>32</v>
      </c>
      <c r="D28288" t="s">
        <v>33</v>
      </c>
      <c r="E28288" s="1">
        <v>38353</v>
      </c>
      <c r="F28288">
        <v>3500000</v>
      </c>
      <c r="G28288" t="s">
        <v>81806</v>
      </c>
      <c r="H28288" t="s">
        <v>81808</v>
      </c>
      <c r="I28288" t="s">
        <v>81809</v>
      </c>
      <c r="J28288" t="s">
        <v>81810</v>
      </c>
      <c r="K28288" t="s">
        <v>37</v>
      </c>
      <c r="L28288" t="s">
        <v>53</v>
      </c>
      <c r="M28288" t="s">
        <v>54</v>
      </c>
      <c r="N28288" t="s">
        <v>95</v>
      </c>
      <c r="O28288" t="s">
        <v>616</v>
      </c>
      <c r="P28288" s="1">
        <v>37622</v>
      </c>
      <c r="Q28288" t="s">
        <v>53</v>
      </c>
      <c r="R28288" t="s">
        <v>56</v>
      </c>
      <c r="S28288" t="s">
        <v>41</v>
      </c>
      <c r="T28288" t="s">
        <v>78457</v>
      </c>
      <c r="U28288" t="s">
        <v>78457</v>
      </c>
      <c r="V28288">
        <v>0</v>
      </c>
      <c r="W28288">
        <v>0</v>
      </c>
      <c r="X28288">
        <v>0</v>
      </c>
      <c r="Y28288">
        <v>0</v>
      </c>
      <c r="Z28288">
        <v>0</v>
      </c>
      <c r="AA28288">
        <v>0</v>
      </c>
      <c r="AB28288">
        <v>0</v>
      </c>
      <c r="AC28288">
        <v>0</v>
      </c>
      <c r="AD28288">
        <v>1</v>
      </c>
    </row>
    <row r="28289" spans="1:30" hidden="1" x14ac:dyDescent="0.3">
      <c r="A28289" t="s">
        <v>81806</v>
      </c>
      <c r="B28289" t="s">
        <v>81814</v>
      </c>
      <c r="C28289" t="s">
        <v>32</v>
      </c>
      <c r="D28289" t="s">
        <v>50</v>
      </c>
      <c r="E28289" s="1">
        <v>37987</v>
      </c>
      <c r="F28289">
        <v>1000000</v>
      </c>
      <c r="G28289" t="s">
        <v>81806</v>
      </c>
      <c r="H28289" t="s">
        <v>81808</v>
      </c>
      <c r="I28289" t="s">
        <v>81809</v>
      </c>
      <c r="J28289" t="s">
        <v>81810</v>
      </c>
      <c r="K28289" t="s">
        <v>37</v>
      </c>
      <c r="L28289" t="s">
        <v>53</v>
      </c>
      <c r="M28289" t="s">
        <v>54</v>
      </c>
      <c r="N28289" t="s">
        <v>95</v>
      </c>
      <c r="O28289" t="s">
        <v>616</v>
      </c>
      <c r="P28289" s="1">
        <v>37622</v>
      </c>
      <c r="Q28289" t="s">
        <v>53</v>
      </c>
      <c r="R28289" t="s">
        <v>56</v>
      </c>
      <c r="S28289" t="s">
        <v>41</v>
      </c>
      <c r="T28289" t="s">
        <v>78457</v>
      </c>
      <c r="U28289" t="s">
        <v>78457</v>
      </c>
      <c r="V28289">
        <v>0</v>
      </c>
      <c r="W28289">
        <v>0</v>
      </c>
      <c r="X28289">
        <v>0</v>
      </c>
      <c r="Y28289">
        <v>0</v>
      </c>
      <c r="Z28289">
        <v>0</v>
      </c>
      <c r="AA28289">
        <v>0</v>
      </c>
      <c r="AB28289">
        <v>0</v>
      </c>
      <c r="AC28289">
        <v>0</v>
      </c>
      <c r="AD28289">
        <v>1</v>
      </c>
    </row>
    <row r="28290" spans="1:30" hidden="1" x14ac:dyDescent="0.3">
      <c r="A28290" t="s">
        <v>81815</v>
      </c>
      <c r="B28290" t="s">
        <v>81816</v>
      </c>
      <c r="C28290" t="s">
        <v>32</v>
      </c>
      <c r="E28290" s="1">
        <v>42253</v>
      </c>
      <c r="F28290">
        <v>650000</v>
      </c>
      <c r="G28290" t="s">
        <v>81815</v>
      </c>
      <c r="H28290" t="s">
        <v>81817</v>
      </c>
      <c r="I28290" t="s">
        <v>81818</v>
      </c>
      <c r="J28290" t="s">
        <v>80173</v>
      </c>
      <c r="K28290" t="s">
        <v>37</v>
      </c>
      <c r="L28290" t="s">
        <v>53</v>
      </c>
      <c r="M28290" t="s">
        <v>123</v>
      </c>
      <c r="N28290" t="s">
        <v>124</v>
      </c>
      <c r="O28290" t="s">
        <v>81819</v>
      </c>
      <c r="P28290" t="s">
        <v>2075</v>
      </c>
      <c r="Q28290" t="s">
        <v>53</v>
      </c>
      <c r="R28290" t="s">
        <v>56</v>
      </c>
      <c r="S28290" t="s">
        <v>41</v>
      </c>
      <c r="T28290" t="s">
        <v>78457</v>
      </c>
      <c r="U28290" t="s">
        <v>78457</v>
      </c>
      <c r="V28290">
        <v>0</v>
      </c>
      <c r="W28290">
        <v>0</v>
      </c>
      <c r="X28290">
        <v>0</v>
      </c>
      <c r="Y28290">
        <v>0</v>
      </c>
      <c r="Z28290">
        <v>0</v>
      </c>
      <c r="AA28290">
        <v>0</v>
      </c>
      <c r="AB28290">
        <v>0</v>
      </c>
      <c r="AC28290">
        <v>0</v>
      </c>
      <c r="AD28290">
        <v>1</v>
      </c>
    </row>
    <row r="28291" spans="1:30" hidden="1" x14ac:dyDescent="0.3">
      <c r="A28291" t="s">
        <v>81820</v>
      </c>
      <c r="B28291" t="s">
        <v>81821</v>
      </c>
      <c r="C28291" t="s">
        <v>32</v>
      </c>
      <c r="E28291" t="s">
        <v>3600</v>
      </c>
      <c r="F28291">
        <v>4000000</v>
      </c>
      <c r="G28291" t="s">
        <v>81820</v>
      </c>
      <c r="H28291" t="s">
        <v>81822</v>
      </c>
      <c r="I28291" t="s">
        <v>81823</v>
      </c>
      <c r="J28291" t="s">
        <v>81824</v>
      </c>
      <c r="K28291" t="s">
        <v>72</v>
      </c>
      <c r="L28291" t="s">
        <v>53</v>
      </c>
      <c r="M28291" t="s">
        <v>62</v>
      </c>
      <c r="N28291" t="s">
        <v>63</v>
      </c>
      <c r="O28291" t="s">
        <v>948</v>
      </c>
      <c r="P28291" s="1">
        <v>38353</v>
      </c>
      <c r="Q28291" t="s">
        <v>53</v>
      </c>
      <c r="R28291" t="s">
        <v>56</v>
      </c>
      <c r="S28291" t="s">
        <v>41</v>
      </c>
      <c r="T28291" t="s">
        <v>78457</v>
      </c>
      <c r="U28291" t="s">
        <v>78457</v>
      </c>
      <c r="V28291">
        <v>0</v>
      </c>
      <c r="W28291">
        <v>0</v>
      </c>
      <c r="X28291">
        <v>0</v>
      </c>
      <c r="Y28291">
        <v>0</v>
      </c>
      <c r="Z28291">
        <v>0</v>
      </c>
      <c r="AA28291">
        <v>0</v>
      </c>
      <c r="AB28291">
        <v>0</v>
      </c>
      <c r="AC28291">
        <v>0</v>
      </c>
      <c r="AD28291">
        <v>1</v>
      </c>
    </row>
    <row r="28292" spans="1:30" hidden="1" x14ac:dyDescent="0.3">
      <c r="A28292" t="s">
        <v>81820</v>
      </c>
      <c r="B28292" t="s">
        <v>81825</v>
      </c>
      <c r="C28292" t="s">
        <v>32</v>
      </c>
      <c r="E28292" s="1">
        <v>41005</v>
      </c>
      <c r="F28292">
        <v>24000000</v>
      </c>
      <c r="G28292" t="s">
        <v>81820</v>
      </c>
      <c r="H28292" t="s">
        <v>81822</v>
      </c>
      <c r="I28292" t="s">
        <v>81823</v>
      </c>
      <c r="J28292" t="s">
        <v>81824</v>
      </c>
      <c r="K28292" t="s">
        <v>72</v>
      </c>
      <c r="L28292" t="s">
        <v>53</v>
      </c>
      <c r="M28292" t="s">
        <v>62</v>
      </c>
      <c r="N28292" t="s">
        <v>63</v>
      </c>
      <c r="O28292" t="s">
        <v>948</v>
      </c>
      <c r="P28292" s="1">
        <v>38353</v>
      </c>
      <c r="Q28292" t="s">
        <v>53</v>
      </c>
      <c r="R28292" t="s">
        <v>56</v>
      </c>
      <c r="S28292" t="s">
        <v>41</v>
      </c>
      <c r="T28292" t="s">
        <v>78457</v>
      </c>
      <c r="U28292" t="s">
        <v>78457</v>
      </c>
      <c r="V28292">
        <v>0</v>
      </c>
      <c r="W28292">
        <v>0</v>
      </c>
      <c r="X28292">
        <v>0</v>
      </c>
      <c r="Y28292">
        <v>0</v>
      </c>
      <c r="Z28292">
        <v>0</v>
      </c>
      <c r="AA28292">
        <v>0</v>
      </c>
      <c r="AB28292">
        <v>0</v>
      </c>
      <c r="AC28292">
        <v>0</v>
      </c>
      <c r="AD28292">
        <v>1</v>
      </c>
    </row>
    <row r="28293" spans="1:30" hidden="1" x14ac:dyDescent="0.3">
      <c r="A28293" t="s">
        <v>81820</v>
      </c>
      <c r="B28293" t="s">
        <v>81826</v>
      </c>
      <c r="C28293" t="s">
        <v>32</v>
      </c>
      <c r="E28293" s="1">
        <v>39823</v>
      </c>
      <c r="F28293">
        <v>2000000</v>
      </c>
      <c r="G28293" t="s">
        <v>81820</v>
      </c>
      <c r="H28293" t="s">
        <v>81822</v>
      </c>
      <c r="I28293" t="s">
        <v>81823</v>
      </c>
      <c r="J28293" t="s">
        <v>81824</v>
      </c>
      <c r="K28293" t="s">
        <v>72</v>
      </c>
      <c r="L28293" t="s">
        <v>53</v>
      </c>
      <c r="M28293" t="s">
        <v>62</v>
      </c>
      <c r="N28293" t="s">
        <v>63</v>
      </c>
      <c r="O28293" t="s">
        <v>948</v>
      </c>
      <c r="P28293" s="1">
        <v>38353</v>
      </c>
      <c r="Q28293" t="s">
        <v>53</v>
      </c>
      <c r="R28293" t="s">
        <v>56</v>
      </c>
      <c r="S28293" t="s">
        <v>41</v>
      </c>
      <c r="T28293" t="s">
        <v>78457</v>
      </c>
      <c r="U28293" t="s">
        <v>78457</v>
      </c>
      <c r="V28293">
        <v>0</v>
      </c>
      <c r="W28293">
        <v>0</v>
      </c>
      <c r="X28293">
        <v>0</v>
      </c>
      <c r="Y28293">
        <v>0</v>
      </c>
      <c r="Z28293">
        <v>0</v>
      </c>
      <c r="AA28293">
        <v>0</v>
      </c>
      <c r="AB28293">
        <v>0</v>
      </c>
      <c r="AC28293">
        <v>0</v>
      </c>
      <c r="AD28293">
        <v>1</v>
      </c>
    </row>
    <row r="28294" spans="1:30" hidden="1" x14ac:dyDescent="0.3">
      <c r="A28294" t="s">
        <v>81820</v>
      </c>
      <c r="B28294" t="s">
        <v>81827</v>
      </c>
      <c r="C28294" t="s">
        <v>32</v>
      </c>
      <c r="D28294" t="s">
        <v>139</v>
      </c>
      <c r="E28294" t="s">
        <v>6854</v>
      </c>
      <c r="F28294">
        <v>22000000</v>
      </c>
      <c r="G28294" t="s">
        <v>81820</v>
      </c>
      <c r="H28294" t="s">
        <v>81822</v>
      </c>
      <c r="I28294" t="s">
        <v>81823</v>
      </c>
      <c r="J28294" t="s">
        <v>81824</v>
      </c>
      <c r="K28294" t="s">
        <v>72</v>
      </c>
      <c r="L28294" t="s">
        <v>53</v>
      </c>
      <c r="M28294" t="s">
        <v>62</v>
      </c>
      <c r="N28294" t="s">
        <v>63</v>
      </c>
      <c r="O28294" t="s">
        <v>948</v>
      </c>
      <c r="P28294" s="1">
        <v>38353</v>
      </c>
      <c r="Q28294" t="s">
        <v>53</v>
      </c>
      <c r="R28294" t="s">
        <v>56</v>
      </c>
      <c r="S28294" t="s">
        <v>41</v>
      </c>
      <c r="T28294" t="s">
        <v>78457</v>
      </c>
      <c r="U28294" t="s">
        <v>78457</v>
      </c>
      <c r="V28294">
        <v>0</v>
      </c>
      <c r="W28294">
        <v>0</v>
      </c>
      <c r="X28294">
        <v>0</v>
      </c>
      <c r="Y28294">
        <v>0</v>
      </c>
      <c r="Z28294">
        <v>0</v>
      </c>
      <c r="AA28294">
        <v>0</v>
      </c>
      <c r="AB28294">
        <v>0</v>
      </c>
      <c r="AC28294">
        <v>0</v>
      </c>
      <c r="AD28294">
        <v>1</v>
      </c>
    </row>
    <row r="28295" spans="1:30" hidden="1" x14ac:dyDescent="0.3">
      <c r="A28295" t="s">
        <v>81820</v>
      </c>
      <c r="B28295" t="s">
        <v>81828</v>
      </c>
      <c r="C28295" t="s">
        <v>32</v>
      </c>
      <c r="D28295" t="s">
        <v>50</v>
      </c>
      <c r="E28295" s="1">
        <v>38725</v>
      </c>
      <c r="F28295">
        <v>3500000</v>
      </c>
      <c r="G28295" t="s">
        <v>81820</v>
      </c>
      <c r="H28295" t="s">
        <v>81822</v>
      </c>
      <c r="I28295" t="s">
        <v>81823</v>
      </c>
      <c r="J28295" t="s">
        <v>81824</v>
      </c>
      <c r="K28295" t="s">
        <v>72</v>
      </c>
      <c r="L28295" t="s">
        <v>53</v>
      </c>
      <c r="M28295" t="s">
        <v>62</v>
      </c>
      <c r="N28295" t="s">
        <v>63</v>
      </c>
      <c r="O28295" t="s">
        <v>948</v>
      </c>
      <c r="P28295" s="1">
        <v>38353</v>
      </c>
      <c r="Q28295" t="s">
        <v>53</v>
      </c>
      <c r="R28295" t="s">
        <v>56</v>
      </c>
      <c r="S28295" t="s">
        <v>41</v>
      </c>
      <c r="T28295" t="s">
        <v>78457</v>
      </c>
      <c r="U28295" t="s">
        <v>78457</v>
      </c>
      <c r="V28295">
        <v>0</v>
      </c>
      <c r="W28295">
        <v>0</v>
      </c>
      <c r="X28295">
        <v>0</v>
      </c>
      <c r="Y28295">
        <v>0</v>
      </c>
      <c r="Z28295">
        <v>0</v>
      </c>
      <c r="AA28295">
        <v>0</v>
      </c>
      <c r="AB28295">
        <v>0</v>
      </c>
      <c r="AC28295">
        <v>0</v>
      </c>
      <c r="AD28295">
        <v>1</v>
      </c>
    </row>
    <row r="28296" spans="1:30" hidden="1" x14ac:dyDescent="0.3">
      <c r="A28296" t="s">
        <v>81820</v>
      </c>
      <c r="B28296" t="s">
        <v>81829</v>
      </c>
      <c r="C28296" t="s">
        <v>32</v>
      </c>
      <c r="D28296" t="s">
        <v>139</v>
      </c>
      <c r="E28296" t="s">
        <v>12345</v>
      </c>
      <c r="F28296">
        <v>6000000</v>
      </c>
      <c r="G28296" t="s">
        <v>81820</v>
      </c>
      <c r="H28296" t="s">
        <v>81822</v>
      </c>
      <c r="I28296" t="s">
        <v>81823</v>
      </c>
      <c r="J28296" t="s">
        <v>81824</v>
      </c>
      <c r="K28296" t="s">
        <v>72</v>
      </c>
      <c r="L28296" t="s">
        <v>53</v>
      </c>
      <c r="M28296" t="s">
        <v>62</v>
      </c>
      <c r="N28296" t="s">
        <v>63</v>
      </c>
      <c r="O28296" t="s">
        <v>948</v>
      </c>
      <c r="P28296" s="1">
        <v>38353</v>
      </c>
      <c r="Q28296" t="s">
        <v>53</v>
      </c>
      <c r="R28296" t="s">
        <v>56</v>
      </c>
      <c r="S28296" t="s">
        <v>41</v>
      </c>
      <c r="T28296" t="s">
        <v>78457</v>
      </c>
      <c r="U28296" t="s">
        <v>78457</v>
      </c>
      <c r="V28296">
        <v>0</v>
      </c>
      <c r="W28296">
        <v>0</v>
      </c>
      <c r="X28296">
        <v>0</v>
      </c>
      <c r="Y28296">
        <v>0</v>
      </c>
      <c r="Z28296">
        <v>0</v>
      </c>
      <c r="AA28296">
        <v>0</v>
      </c>
      <c r="AB28296">
        <v>0</v>
      </c>
      <c r="AC28296">
        <v>0</v>
      </c>
      <c r="AD28296">
        <v>1</v>
      </c>
    </row>
    <row r="28297" spans="1:30" hidden="1" x14ac:dyDescent="0.3">
      <c r="A28297" t="s">
        <v>81820</v>
      </c>
      <c r="B28297" t="s">
        <v>81830</v>
      </c>
      <c r="C28297" t="s">
        <v>32</v>
      </c>
      <c r="D28297" t="s">
        <v>33</v>
      </c>
      <c r="E28297" s="1">
        <v>39091</v>
      </c>
      <c r="F28297">
        <v>12000000</v>
      </c>
      <c r="G28297" t="s">
        <v>81820</v>
      </c>
      <c r="H28297" t="s">
        <v>81822</v>
      </c>
      <c r="I28297" t="s">
        <v>81823</v>
      </c>
      <c r="J28297" t="s">
        <v>81824</v>
      </c>
      <c r="K28297" t="s">
        <v>72</v>
      </c>
      <c r="L28297" t="s">
        <v>53</v>
      </c>
      <c r="M28297" t="s">
        <v>62</v>
      </c>
      <c r="N28297" t="s">
        <v>63</v>
      </c>
      <c r="O28297" t="s">
        <v>948</v>
      </c>
      <c r="P28297" s="1">
        <v>38353</v>
      </c>
      <c r="Q28297" t="s">
        <v>53</v>
      </c>
      <c r="R28297" t="s">
        <v>56</v>
      </c>
      <c r="S28297" t="s">
        <v>41</v>
      </c>
      <c r="T28297" t="s">
        <v>78457</v>
      </c>
      <c r="U28297" t="s">
        <v>78457</v>
      </c>
      <c r="V28297">
        <v>0</v>
      </c>
      <c r="W28297">
        <v>0</v>
      </c>
      <c r="X28297">
        <v>0</v>
      </c>
      <c r="Y28297">
        <v>0</v>
      </c>
      <c r="Z28297">
        <v>0</v>
      </c>
      <c r="AA28297">
        <v>0</v>
      </c>
      <c r="AB28297">
        <v>0</v>
      </c>
      <c r="AC28297">
        <v>0</v>
      </c>
      <c r="AD28297">
        <v>1</v>
      </c>
    </row>
    <row r="28298" spans="1:30" hidden="1" x14ac:dyDescent="0.3">
      <c r="A28298" t="s">
        <v>81820</v>
      </c>
      <c r="B28298" t="s">
        <v>81831</v>
      </c>
      <c r="C28298" t="s">
        <v>32</v>
      </c>
      <c r="D28298" t="s">
        <v>139</v>
      </c>
      <c r="E28298" t="s">
        <v>64451</v>
      </c>
      <c r="F28298">
        <v>6000000</v>
      </c>
      <c r="G28298" t="s">
        <v>81820</v>
      </c>
      <c r="H28298" t="s">
        <v>81822</v>
      </c>
      <c r="I28298" t="s">
        <v>81823</v>
      </c>
      <c r="J28298" t="s">
        <v>81824</v>
      </c>
      <c r="K28298" t="s">
        <v>72</v>
      </c>
      <c r="L28298" t="s">
        <v>53</v>
      </c>
      <c r="M28298" t="s">
        <v>62</v>
      </c>
      <c r="N28298" t="s">
        <v>63</v>
      </c>
      <c r="O28298" t="s">
        <v>948</v>
      </c>
      <c r="P28298" s="1">
        <v>38353</v>
      </c>
      <c r="Q28298" t="s">
        <v>53</v>
      </c>
      <c r="R28298" t="s">
        <v>56</v>
      </c>
      <c r="S28298" t="s">
        <v>41</v>
      </c>
      <c r="T28298" t="s">
        <v>78457</v>
      </c>
      <c r="U28298" t="s">
        <v>78457</v>
      </c>
      <c r="V28298">
        <v>0</v>
      </c>
      <c r="W28298">
        <v>0</v>
      </c>
      <c r="X28298">
        <v>0</v>
      </c>
      <c r="Y28298">
        <v>0</v>
      </c>
      <c r="Z28298">
        <v>0</v>
      </c>
      <c r="AA28298">
        <v>0</v>
      </c>
      <c r="AB28298">
        <v>0</v>
      </c>
      <c r="AC28298">
        <v>0</v>
      </c>
      <c r="AD28298">
        <v>1</v>
      </c>
    </row>
    <row r="28299" spans="1:30" hidden="1" x14ac:dyDescent="0.3">
      <c r="A28299" t="s">
        <v>81832</v>
      </c>
      <c r="B28299" t="s">
        <v>81833</v>
      </c>
      <c r="C28299" t="s">
        <v>32</v>
      </c>
      <c r="D28299" t="s">
        <v>50</v>
      </c>
      <c r="E28299" t="s">
        <v>10068</v>
      </c>
      <c r="F28299">
        <v>1700000</v>
      </c>
      <c r="G28299" t="s">
        <v>81832</v>
      </c>
      <c r="H28299" t="s">
        <v>81834</v>
      </c>
      <c r="I28299" t="s">
        <v>81835</v>
      </c>
      <c r="J28299" t="s">
        <v>81836</v>
      </c>
      <c r="K28299" t="s">
        <v>72</v>
      </c>
      <c r="L28299" t="s">
        <v>53</v>
      </c>
      <c r="M28299" t="s">
        <v>73</v>
      </c>
      <c r="N28299" t="s">
        <v>74</v>
      </c>
      <c r="O28299" t="s">
        <v>75</v>
      </c>
      <c r="P28299" s="1">
        <v>40181</v>
      </c>
      <c r="Q28299" t="s">
        <v>53</v>
      </c>
      <c r="R28299" t="s">
        <v>56</v>
      </c>
      <c r="S28299" t="s">
        <v>41</v>
      </c>
      <c r="T28299" t="s">
        <v>78457</v>
      </c>
      <c r="U28299" t="s">
        <v>78457</v>
      </c>
      <c r="V28299">
        <v>0</v>
      </c>
      <c r="W28299">
        <v>0</v>
      </c>
      <c r="X28299">
        <v>0</v>
      </c>
      <c r="Y28299">
        <v>0</v>
      </c>
      <c r="Z28299">
        <v>0</v>
      </c>
      <c r="AA28299">
        <v>0</v>
      </c>
      <c r="AB28299">
        <v>0</v>
      </c>
      <c r="AC28299">
        <v>0</v>
      </c>
      <c r="AD28299">
        <v>1</v>
      </c>
    </row>
    <row r="28300" spans="1:30" hidden="1" x14ac:dyDescent="0.3">
      <c r="A28300" t="s">
        <v>81837</v>
      </c>
      <c r="B28300" t="s">
        <v>81838</v>
      </c>
      <c r="C28300" t="s">
        <v>32</v>
      </c>
      <c r="E28300" s="1">
        <v>39883</v>
      </c>
      <c r="F28300">
        <v>1200000</v>
      </c>
      <c r="G28300" t="s">
        <v>81837</v>
      </c>
      <c r="H28300" t="s">
        <v>81839</v>
      </c>
      <c r="I28300" t="s">
        <v>81840</v>
      </c>
      <c r="J28300" t="s">
        <v>78457</v>
      </c>
      <c r="K28300" t="s">
        <v>37</v>
      </c>
      <c r="L28300" t="s">
        <v>53</v>
      </c>
      <c r="M28300" t="s">
        <v>643</v>
      </c>
      <c r="N28300" t="s">
        <v>644</v>
      </c>
      <c r="O28300" t="s">
        <v>644</v>
      </c>
      <c r="P28300" s="1">
        <v>39083</v>
      </c>
      <c r="Q28300" t="s">
        <v>53</v>
      </c>
      <c r="R28300" t="s">
        <v>56</v>
      </c>
      <c r="S28300" t="s">
        <v>41</v>
      </c>
      <c r="T28300" t="s">
        <v>78457</v>
      </c>
      <c r="U28300" t="s">
        <v>78457</v>
      </c>
      <c r="V28300">
        <v>0</v>
      </c>
      <c r="W28300">
        <v>0</v>
      </c>
      <c r="X28300">
        <v>0</v>
      </c>
      <c r="Y28300">
        <v>0</v>
      </c>
      <c r="Z28300">
        <v>0</v>
      </c>
      <c r="AA28300">
        <v>0</v>
      </c>
      <c r="AB28300">
        <v>0</v>
      </c>
      <c r="AC28300">
        <v>0</v>
      </c>
      <c r="AD28300">
        <v>1</v>
      </c>
    </row>
    <row r="28301" spans="1:30" hidden="1" x14ac:dyDescent="0.3">
      <c r="A28301" t="s">
        <v>81841</v>
      </c>
      <c r="B28301" t="s">
        <v>81842</v>
      </c>
      <c r="C28301" t="s">
        <v>32</v>
      </c>
      <c r="D28301" t="s">
        <v>50</v>
      </c>
      <c r="E28301" t="s">
        <v>14500</v>
      </c>
      <c r="F28301">
        <v>3300000</v>
      </c>
      <c r="G28301" t="s">
        <v>81841</v>
      </c>
      <c r="H28301" t="s">
        <v>81843</v>
      </c>
      <c r="I28301" t="s">
        <v>81844</v>
      </c>
      <c r="J28301" t="s">
        <v>81845</v>
      </c>
      <c r="K28301" t="s">
        <v>72</v>
      </c>
      <c r="L28301" t="s">
        <v>53</v>
      </c>
      <c r="M28301" t="s">
        <v>62</v>
      </c>
      <c r="N28301" t="s">
        <v>63</v>
      </c>
      <c r="O28301" t="s">
        <v>63</v>
      </c>
      <c r="P28301" s="1">
        <v>40544</v>
      </c>
      <c r="Q28301" t="s">
        <v>53</v>
      </c>
      <c r="R28301" t="s">
        <v>56</v>
      </c>
      <c r="S28301" t="s">
        <v>41</v>
      </c>
      <c r="T28301" t="s">
        <v>78457</v>
      </c>
      <c r="U28301" t="s">
        <v>78457</v>
      </c>
      <c r="V28301">
        <v>0</v>
      </c>
      <c r="W28301">
        <v>0</v>
      </c>
      <c r="X28301">
        <v>0</v>
      </c>
      <c r="Y28301">
        <v>0</v>
      </c>
      <c r="Z28301">
        <v>0</v>
      </c>
      <c r="AA28301">
        <v>0</v>
      </c>
      <c r="AB28301">
        <v>0</v>
      </c>
      <c r="AC28301">
        <v>0</v>
      </c>
      <c r="AD28301">
        <v>1</v>
      </c>
    </row>
    <row r="28302" spans="1:30" hidden="1" x14ac:dyDescent="0.3">
      <c r="A28302" t="s">
        <v>81841</v>
      </c>
      <c r="B28302" t="s">
        <v>81846</v>
      </c>
      <c r="C28302" t="s">
        <v>32</v>
      </c>
      <c r="D28302" t="s">
        <v>50</v>
      </c>
      <c r="E28302" t="s">
        <v>3583</v>
      </c>
      <c r="F28302">
        <v>1600000</v>
      </c>
      <c r="G28302" t="s">
        <v>81841</v>
      </c>
      <c r="H28302" t="s">
        <v>81843</v>
      </c>
      <c r="I28302" t="s">
        <v>81844</v>
      </c>
      <c r="J28302" t="s">
        <v>81845</v>
      </c>
      <c r="K28302" t="s">
        <v>72</v>
      </c>
      <c r="L28302" t="s">
        <v>53</v>
      </c>
      <c r="M28302" t="s">
        <v>62</v>
      </c>
      <c r="N28302" t="s">
        <v>63</v>
      </c>
      <c r="O28302" t="s">
        <v>63</v>
      </c>
      <c r="P28302" s="1">
        <v>40544</v>
      </c>
      <c r="Q28302" t="s">
        <v>53</v>
      </c>
      <c r="R28302" t="s">
        <v>56</v>
      </c>
      <c r="S28302" t="s">
        <v>41</v>
      </c>
      <c r="T28302" t="s">
        <v>78457</v>
      </c>
      <c r="U28302" t="s">
        <v>78457</v>
      </c>
      <c r="V28302">
        <v>0</v>
      </c>
      <c r="W28302">
        <v>0</v>
      </c>
      <c r="X28302">
        <v>0</v>
      </c>
      <c r="Y28302">
        <v>0</v>
      </c>
      <c r="Z28302">
        <v>0</v>
      </c>
      <c r="AA28302">
        <v>0</v>
      </c>
      <c r="AB28302">
        <v>0</v>
      </c>
      <c r="AC28302">
        <v>0</v>
      </c>
      <c r="AD28302">
        <v>1</v>
      </c>
    </row>
    <row r="28303" spans="1:30" hidden="1" x14ac:dyDescent="0.3">
      <c r="A28303" t="s">
        <v>81841</v>
      </c>
      <c r="B28303" t="s">
        <v>81847</v>
      </c>
      <c r="C28303" t="s">
        <v>32</v>
      </c>
      <c r="D28303" t="s">
        <v>33</v>
      </c>
      <c r="E28303" t="s">
        <v>29259</v>
      </c>
      <c r="F28303">
        <v>12000000</v>
      </c>
      <c r="G28303" t="s">
        <v>81841</v>
      </c>
      <c r="H28303" t="s">
        <v>81843</v>
      </c>
      <c r="I28303" t="s">
        <v>81844</v>
      </c>
      <c r="J28303" t="s">
        <v>81845</v>
      </c>
      <c r="K28303" t="s">
        <v>72</v>
      </c>
      <c r="L28303" t="s">
        <v>53</v>
      </c>
      <c r="M28303" t="s">
        <v>62</v>
      </c>
      <c r="N28303" t="s">
        <v>63</v>
      </c>
      <c r="O28303" t="s">
        <v>63</v>
      </c>
      <c r="P28303" s="1">
        <v>40544</v>
      </c>
      <c r="Q28303" t="s">
        <v>53</v>
      </c>
      <c r="R28303" t="s">
        <v>56</v>
      </c>
      <c r="S28303" t="s">
        <v>41</v>
      </c>
      <c r="T28303" t="s">
        <v>78457</v>
      </c>
      <c r="U28303" t="s">
        <v>78457</v>
      </c>
      <c r="V28303">
        <v>0</v>
      </c>
      <c r="W28303">
        <v>0</v>
      </c>
      <c r="X28303">
        <v>0</v>
      </c>
      <c r="Y28303">
        <v>0</v>
      </c>
      <c r="Z28303">
        <v>0</v>
      </c>
      <c r="AA28303">
        <v>0</v>
      </c>
      <c r="AB28303">
        <v>0</v>
      </c>
      <c r="AC28303">
        <v>0</v>
      </c>
      <c r="AD28303">
        <v>1</v>
      </c>
    </row>
    <row r="28304" spans="1:30" hidden="1" x14ac:dyDescent="0.3">
      <c r="A28304" t="s">
        <v>81848</v>
      </c>
      <c r="B28304" t="s">
        <v>81849</v>
      </c>
      <c r="C28304" t="s">
        <v>32</v>
      </c>
      <c r="E28304" t="s">
        <v>867</v>
      </c>
      <c r="F28304">
        <v>9820864</v>
      </c>
      <c r="G28304" t="s">
        <v>81848</v>
      </c>
      <c r="H28304" t="s">
        <v>81850</v>
      </c>
      <c r="I28304" t="s">
        <v>81851</v>
      </c>
      <c r="J28304" t="s">
        <v>81852</v>
      </c>
      <c r="K28304" t="s">
        <v>37</v>
      </c>
      <c r="L28304" t="s">
        <v>53</v>
      </c>
      <c r="M28304" t="s">
        <v>150</v>
      </c>
      <c r="N28304" t="s">
        <v>151</v>
      </c>
      <c r="O28304" t="s">
        <v>243</v>
      </c>
      <c r="P28304" s="1">
        <v>39817</v>
      </c>
      <c r="Q28304" t="s">
        <v>53</v>
      </c>
      <c r="R28304" t="s">
        <v>56</v>
      </c>
      <c r="S28304" t="s">
        <v>41</v>
      </c>
      <c r="T28304" t="s">
        <v>78457</v>
      </c>
      <c r="U28304" t="s">
        <v>78457</v>
      </c>
      <c r="V28304">
        <v>0</v>
      </c>
      <c r="W28304">
        <v>0</v>
      </c>
      <c r="X28304">
        <v>0</v>
      </c>
      <c r="Y28304">
        <v>0</v>
      </c>
      <c r="Z28304">
        <v>0</v>
      </c>
      <c r="AA28304">
        <v>0</v>
      </c>
      <c r="AB28304">
        <v>0</v>
      </c>
      <c r="AC28304">
        <v>0</v>
      </c>
      <c r="AD28304">
        <v>1</v>
      </c>
    </row>
    <row r="28305" spans="1:30" hidden="1" x14ac:dyDescent="0.3">
      <c r="A28305" t="s">
        <v>81848</v>
      </c>
      <c r="B28305" t="s">
        <v>81853</v>
      </c>
      <c r="C28305" t="s">
        <v>32</v>
      </c>
      <c r="D28305" t="s">
        <v>50</v>
      </c>
      <c r="E28305" s="1">
        <v>40368</v>
      </c>
      <c r="F28305">
        <v>5000000</v>
      </c>
      <c r="G28305" t="s">
        <v>81848</v>
      </c>
      <c r="H28305" t="s">
        <v>81850</v>
      </c>
      <c r="I28305" t="s">
        <v>81851</v>
      </c>
      <c r="J28305" t="s">
        <v>81852</v>
      </c>
      <c r="K28305" t="s">
        <v>37</v>
      </c>
      <c r="L28305" t="s">
        <v>53</v>
      </c>
      <c r="M28305" t="s">
        <v>150</v>
      </c>
      <c r="N28305" t="s">
        <v>151</v>
      </c>
      <c r="O28305" t="s">
        <v>243</v>
      </c>
      <c r="P28305" s="1">
        <v>39817</v>
      </c>
      <c r="Q28305" t="s">
        <v>53</v>
      </c>
      <c r="R28305" t="s">
        <v>56</v>
      </c>
      <c r="S28305" t="s">
        <v>41</v>
      </c>
      <c r="T28305" t="s">
        <v>78457</v>
      </c>
      <c r="U28305" t="s">
        <v>78457</v>
      </c>
      <c r="V28305">
        <v>0</v>
      </c>
      <c r="W28305">
        <v>0</v>
      </c>
      <c r="X28305">
        <v>0</v>
      </c>
      <c r="Y28305">
        <v>0</v>
      </c>
      <c r="Z28305">
        <v>0</v>
      </c>
      <c r="AA28305">
        <v>0</v>
      </c>
      <c r="AB28305">
        <v>0</v>
      </c>
      <c r="AC28305">
        <v>0</v>
      </c>
      <c r="AD28305">
        <v>1</v>
      </c>
    </row>
    <row r="28306" spans="1:30" hidden="1" x14ac:dyDescent="0.3">
      <c r="A28306" t="s">
        <v>81848</v>
      </c>
      <c r="B28306" t="s">
        <v>81854</v>
      </c>
      <c r="C28306" t="s">
        <v>32</v>
      </c>
      <c r="D28306" t="s">
        <v>50</v>
      </c>
      <c r="E28306" s="1">
        <v>41217</v>
      </c>
      <c r="F28306">
        <v>590000</v>
      </c>
      <c r="G28306" t="s">
        <v>81848</v>
      </c>
      <c r="H28306" t="s">
        <v>81850</v>
      </c>
      <c r="I28306" t="s">
        <v>81851</v>
      </c>
      <c r="J28306" t="s">
        <v>81852</v>
      </c>
      <c r="K28306" t="s">
        <v>37</v>
      </c>
      <c r="L28306" t="s">
        <v>53</v>
      </c>
      <c r="M28306" t="s">
        <v>150</v>
      </c>
      <c r="N28306" t="s">
        <v>151</v>
      </c>
      <c r="O28306" t="s">
        <v>243</v>
      </c>
      <c r="P28306" s="1">
        <v>39817</v>
      </c>
      <c r="Q28306" t="s">
        <v>53</v>
      </c>
      <c r="R28306" t="s">
        <v>56</v>
      </c>
      <c r="S28306" t="s">
        <v>41</v>
      </c>
      <c r="T28306" t="s">
        <v>78457</v>
      </c>
      <c r="U28306" t="s">
        <v>78457</v>
      </c>
      <c r="V28306">
        <v>0</v>
      </c>
      <c r="W28306">
        <v>0</v>
      </c>
      <c r="X28306">
        <v>0</v>
      </c>
      <c r="Y28306">
        <v>0</v>
      </c>
      <c r="Z28306">
        <v>0</v>
      </c>
      <c r="AA28306">
        <v>0</v>
      </c>
      <c r="AB28306">
        <v>0</v>
      </c>
      <c r="AC28306">
        <v>0</v>
      </c>
      <c r="AD28306">
        <v>1</v>
      </c>
    </row>
    <row r="28307" spans="1:30" hidden="1" x14ac:dyDescent="0.3">
      <c r="A28307" t="s">
        <v>81848</v>
      </c>
      <c r="B28307" t="s">
        <v>81855</v>
      </c>
      <c r="C28307" t="s">
        <v>32</v>
      </c>
      <c r="D28307" t="s">
        <v>33</v>
      </c>
      <c r="E28307" t="s">
        <v>9074</v>
      </c>
      <c r="F28307">
        <v>8000000</v>
      </c>
      <c r="G28307" t="s">
        <v>81848</v>
      </c>
      <c r="H28307" t="s">
        <v>81850</v>
      </c>
      <c r="I28307" t="s">
        <v>81851</v>
      </c>
      <c r="J28307" t="s">
        <v>81852</v>
      </c>
      <c r="K28307" t="s">
        <v>37</v>
      </c>
      <c r="L28307" t="s">
        <v>53</v>
      </c>
      <c r="M28307" t="s">
        <v>150</v>
      </c>
      <c r="N28307" t="s">
        <v>151</v>
      </c>
      <c r="O28307" t="s">
        <v>243</v>
      </c>
      <c r="P28307" s="1">
        <v>39817</v>
      </c>
      <c r="Q28307" t="s">
        <v>53</v>
      </c>
      <c r="R28307" t="s">
        <v>56</v>
      </c>
      <c r="S28307" t="s">
        <v>41</v>
      </c>
      <c r="T28307" t="s">
        <v>78457</v>
      </c>
      <c r="U28307" t="s">
        <v>78457</v>
      </c>
      <c r="V28307">
        <v>0</v>
      </c>
      <c r="W28307">
        <v>0</v>
      </c>
      <c r="X28307">
        <v>0</v>
      </c>
      <c r="Y28307">
        <v>0</v>
      </c>
      <c r="Z28307">
        <v>0</v>
      </c>
      <c r="AA28307">
        <v>0</v>
      </c>
      <c r="AB28307">
        <v>0</v>
      </c>
      <c r="AC28307">
        <v>0</v>
      </c>
      <c r="AD28307">
        <v>1</v>
      </c>
    </row>
    <row r="28308" spans="1:30" hidden="1" x14ac:dyDescent="0.3">
      <c r="A28308" t="s">
        <v>81856</v>
      </c>
      <c r="B28308" t="s">
        <v>81857</v>
      </c>
      <c r="C28308" t="s">
        <v>32</v>
      </c>
      <c r="D28308" t="s">
        <v>50</v>
      </c>
      <c r="E28308" t="s">
        <v>15835</v>
      </c>
      <c r="F28308">
        <v>8400000</v>
      </c>
      <c r="G28308" t="s">
        <v>81856</v>
      </c>
      <c r="H28308" t="s">
        <v>81858</v>
      </c>
      <c r="I28308" t="s">
        <v>81859</v>
      </c>
      <c r="J28308" t="s">
        <v>81860</v>
      </c>
      <c r="K28308" t="s">
        <v>37</v>
      </c>
      <c r="L28308" t="s">
        <v>53</v>
      </c>
      <c r="M28308" t="s">
        <v>54</v>
      </c>
      <c r="N28308" t="s">
        <v>95</v>
      </c>
      <c r="O28308" t="s">
        <v>1662</v>
      </c>
      <c r="P28308" s="1">
        <v>40548</v>
      </c>
      <c r="Q28308" t="s">
        <v>53</v>
      </c>
      <c r="R28308" t="s">
        <v>56</v>
      </c>
      <c r="S28308" t="s">
        <v>41</v>
      </c>
      <c r="T28308" t="s">
        <v>78457</v>
      </c>
      <c r="U28308" t="s">
        <v>78457</v>
      </c>
      <c r="V28308">
        <v>0</v>
      </c>
      <c r="W28308">
        <v>0</v>
      </c>
      <c r="X28308">
        <v>0</v>
      </c>
      <c r="Y28308">
        <v>0</v>
      </c>
      <c r="Z28308">
        <v>0</v>
      </c>
      <c r="AA28308">
        <v>0</v>
      </c>
      <c r="AB28308">
        <v>0</v>
      </c>
      <c r="AC28308">
        <v>0</v>
      </c>
      <c r="AD28308">
        <v>1</v>
      </c>
    </row>
    <row r="28309" spans="1:30" hidden="1" x14ac:dyDescent="0.3">
      <c r="A28309" t="s">
        <v>81861</v>
      </c>
      <c r="B28309" t="s">
        <v>81862</v>
      </c>
      <c r="C28309" t="s">
        <v>32</v>
      </c>
      <c r="E28309" s="1">
        <v>42284</v>
      </c>
      <c r="F28309">
        <v>346670</v>
      </c>
      <c r="G28309" t="s">
        <v>81861</v>
      </c>
      <c r="H28309" t="s">
        <v>81863</v>
      </c>
      <c r="I28309" t="s">
        <v>81864</v>
      </c>
      <c r="J28309" t="s">
        <v>81865</v>
      </c>
      <c r="K28309" t="s">
        <v>37</v>
      </c>
      <c r="L28309" t="s">
        <v>53</v>
      </c>
      <c r="M28309" t="s">
        <v>3704</v>
      </c>
      <c r="N28309" t="s">
        <v>3705</v>
      </c>
      <c r="O28309" t="s">
        <v>3705</v>
      </c>
      <c r="P28309" s="1">
        <v>40548</v>
      </c>
      <c r="Q28309" t="s">
        <v>53</v>
      </c>
      <c r="R28309" t="s">
        <v>56</v>
      </c>
      <c r="S28309" t="s">
        <v>41</v>
      </c>
      <c r="T28309" t="s">
        <v>78457</v>
      </c>
      <c r="U28309" t="s">
        <v>78457</v>
      </c>
      <c r="V28309">
        <v>0</v>
      </c>
      <c r="W28309">
        <v>0</v>
      </c>
      <c r="X28309">
        <v>0</v>
      </c>
      <c r="Y28309">
        <v>0</v>
      </c>
      <c r="Z28309">
        <v>0</v>
      </c>
      <c r="AA28309">
        <v>0</v>
      </c>
      <c r="AB28309">
        <v>0</v>
      </c>
      <c r="AC28309">
        <v>0</v>
      </c>
      <c r="AD28309">
        <v>1</v>
      </c>
    </row>
    <row r="28310" spans="1:30" hidden="1" x14ac:dyDescent="0.3">
      <c r="A28310" t="s">
        <v>81866</v>
      </c>
      <c r="B28310" t="s">
        <v>81867</v>
      </c>
      <c r="C28310" t="s">
        <v>32</v>
      </c>
      <c r="D28310" t="s">
        <v>50</v>
      </c>
      <c r="E28310" s="1">
        <v>36805</v>
      </c>
      <c r="F28310">
        <v>2036189</v>
      </c>
      <c r="G28310" t="s">
        <v>81866</v>
      </c>
      <c r="H28310" t="s">
        <v>81868</v>
      </c>
      <c r="I28310" t="s">
        <v>81869</v>
      </c>
      <c r="J28310" t="s">
        <v>78457</v>
      </c>
      <c r="K28310" t="s">
        <v>72</v>
      </c>
      <c r="L28310" t="s">
        <v>53</v>
      </c>
      <c r="M28310" t="s">
        <v>73</v>
      </c>
      <c r="N28310" t="s">
        <v>74</v>
      </c>
      <c r="O28310" t="s">
        <v>75</v>
      </c>
      <c r="P28310" s="1">
        <v>35555</v>
      </c>
      <c r="Q28310" t="s">
        <v>53</v>
      </c>
      <c r="R28310" t="s">
        <v>56</v>
      </c>
      <c r="S28310" t="s">
        <v>41</v>
      </c>
      <c r="T28310" t="s">
        <v>78457</v>
      </c>
      <c r="U28310" t="s">
        <v>78457</v>
      </c>
      <c r="V28310">
        <v>0</v>
      </c>
      <c r="W28310">
        <v>0</v>
      </c>
      <c r="X28310">
        <v>0</v>
      </c>
      <c r="Y28310">
        <v>0</v>
      </c>
      <c r="Z28310">
        <v>0</v>
      </c>
      <c r="AA28310">
        <v>0</v>
      </c>
      <c r="AB28310">
        <v>0</v>
      </c>
      <c r="AC28310">
        <v>0</v>
      </c>
      <c r="AD28310">
        <v>1</v>
      </c>
    </row>
    <row r="28311" spans="1:30" hidden="1" x14ac:dyDescent="0.3">
      <c r="A28311" t="s">
        <v>81870</v>
      </c>
      <c r="B28311" t="s">
        <v>81871</v>
      </c>
      <c r="C28311" t="s">
        <v>32</v>
      </c>
      <c r="D28311" t="s">
        <v>50</v>
      </c>
      <c r="E28311" s="1">
        <v>40181</v>
      </c>
      <c r="F28311">
        <v>5000000</v>
      </c>
      <c r="G28311" t="s">
        <v>81870</v>
      </c>
      <c r="H28311" t="s">
        <v>81872</v>
      </c>
      <c r="I28311" t="s">
        <v>81873</v>
      </c>
      <c r="J28311" t="s">
        <v>78457</v>
      </c>
      <c r="K28311" t="s">
        <v>37</v>
      </c>
      <c r="L28311" t="s">
        <v>53</v>
      </c>
      <c r="M28311" t="s">
        <v>637</v>
      </c>
      <c r="N28311" t="s">
        <v>102</v>
      </c>
      <c r="O28311" t="s">
        <v>2407</v>
      </c>
      <c r="P28311" s="1">
        <v>33239</v>
      </c>
      <c r="Q28311" t="s">
        <v>53</v>
      </c>
      <c r="R28311" t="s">
        <v>56</v>
      </c>
      <c r="S28311" t="s">
        <v>41</v>
      </c>
      <c r="T28311" t="s">
        <v>78457</v>
      </c>
      <c r="U28311" t="s">
        <v>78457</v>
      </c>
      <c r="V28311">
        <v>0</v>
      </c>
      <c r="W28311">
        <v>0</v>
      </c>
      <c r="X28311">
        <v>0</v>
      </c>
      <c r="Y28311">
        <v>0</v>
      </c>
      <c r="Z28311">
        <v>0</v>
      </c>
      <c r="AA28311">
        <v>0</v>
      </c>
      <c r="AB28311">
        <v>0</v>
      </c>
      <c r="AC28311">
        <v>0</v>
      </c>
      <c r="AD28311">
        <v>1</v>
      </c>
    </row>
    <row r="28312" spans="1:30" hidden="1" x14ac:dyDescent="0.3">
      <c r="A28312" t="s">
        <v>81870</v>
      </c>
      <c r="B28312" t="s">
        <v>81874</v>
      </c>
      <c r="C28312" t="s">
        <v>32</v>
      </c>
      <c r="D28312" t="s">
        <v>33</v>
      </c>
      <c r="E28312" t="s">
        <v>4681</v>
      </c>
      <c r="F28312">
        <v>5100000</v>
      </c>
      <c r="G28312" t="s">
        <v>81870</v>
      </c>
      <c r="H28312" t="s">
        <v>81872</v>
      </c>
      <c r="I28312" t="s">
        <v>81873</v>
      </c>
      <c r="J28312" t="s">
        <v>78457</v>
      </c>
      <c r="K28312" t="s">
        <v>37</v>
      </c>
      <c r="L28312" t="s">
        <v>53</v>
      </c>
      <c r="M28312" t="s">
        <v>637</v>
      </c>
      <c r="N28312" t="s">
        <v>102</v>
      </c>
      <c r="O28312" t="s">
        <v>2407</v>
      </c>
      <c r="P28312" s="1">
        <v>33239</v>
      </c>
      <c r="Q28312" t="s">
        <v>53</v>
      </c>
      <c r="R28312" t="s">
        <v>56</v>
      </c>
      <c r="S28312" t="s">
        <v>41</v>
      </c>
      <c r="T28312" t="s">
        <v>78457</v>
      </c>
      <c r="U28312" t="s">
        <v>78457</v>
      </c>
      <c r="V28312">
        <v>0</v>
      </c>
      <c r="W28312">
        <v>0</v>
      </c>
      <c r="X28312">
        <v>0</v>
      </c>
      <c r="Y28312">
        <v>0</v>
      </c>
      <c r="Z28312">
        <v>0</v>
      </c>
      <c r="AA28312">
        <v>0</v>
      </c>
      <c r="AB28312">
        <v>0</v>
      </c>
      <c r="AC28312">
        <v>0</v>
      </c>
      <c r="AD28312">
        <v>1</v>
      </c>
    </row>
    <row r="28313" spans="1:30" hidden="1" x14ac:dyDescent="0.3">
      <c r="A28313" t="s">
        <v>81870</v>
      </c>
      <c r="B28313" t="s">
        <v>81875</v>
      </c>
      <c r="C28313" t="s">
        <v>32</v>
      </c>
      <c r="E28313" s="1">
        <v>40634</v>
      </c>
      <c r="F28313">
        <v>2500000</v>
      </c>
      <c r="G28313" t="s">
        <v>81870</v>
      </c>
      <c r="H28313" t="s">
        <v>81872</v>
      </c>
      <c r="I28313" t="s">
        <v>81873</v>
      </c>
      <c r="J28313" t="s">
        <v>78457</v>
      </c>
      <c r="K28313" t="s">
        <v>37</v>
      </c>
      <c r="L28313" t="s">
        <v>53</v>
      </c>
      <c r="M28313" t="s">
        <v>637</v>
      </c>
      <c r="N28313" t="s">
        <v>102</v>
      </c>
      <c r="O28313" t="s">
        <v>2407</v>
      </c>
      <c r="P28313" s="1">
        <v>33239</v>
      </c>
      <c r="Q28313" t="s">
        <v>53</v>
      </c>
      <c r="R28313" t="s">
        <v>56</v>
      </c>
      <c r="S28313" t="s">
        <v>41</v>
      </c>
      <c r="T28313" t="s">
        <v>78457</v>
      </c>
      <c r="U28313" t="s">
        <v>78457</v>
      </c>
      <c r="V28313">
        <v>0</v>
      </c>
      <c r="W28313">
        <v>0</v>
      </c>
      <c r="X28313">
        <v>0</v>
      </c>
      <c r="Y28313">
        <v>0</v>
      </c>
      <c r="Z28313">
        <v>0</v>
      </c>
      <c r="AA28313">
        <v>0</v>
      </c>
      <c r="AB28313">
        <v>0</v>
      </c>
      <c r="AC28313">
        <v>0</v>
      </c>
      <c r="AD28313">
        <v>1</v>
      </c>
    </row>
    <row r="28314" spans="1:30" hidden="1" x14ac:dyDescent="0.3">
      <c r="A28314" t="s">
        <v>81876</v>
      </c>
      <c r="B28314" t="s">
        <v>81877</v>
      </c>
      <c r="C28314" t="s">
        <v>32</v>
      </c>
      <c r="E28314" t="s">
        <v>206</v>
      </c>
      <c r="F28314">
        <v>795000</v>
      </c>
      <c r="G28314" t="s">
        <v>81876</v>
      </c>
      <c r="H28314" t="s">
        <v>81878</v>
      </c>
      <c r="I28314" t="s">
        <v>81879</v>
      </c>
      <c r="J28314" t="s">
        <v>81880</v>
      </c>
      <c r="K28314" t="s">
        <v>37</v>
      </c>
      <c r="L28314" t="s">
        <v>53</v>
      </c>
      <c r="M28314" t="s">
        <v>637</v>
      </c>
      <c r="N28314" t="s">
        <v>102</v>
      </c>
      <c r="O28314" t="s">
        <v>2407</v>
      </c>
      <c r="P28314" s="1">
        <v>38353</v>
      </c>
      <c r="Q28314" t="s">
        <v>53</v>
      </c>
      <c r="R28314" t="s">
        <v>56</v>
      </c>
      <c r="S28314" t="s">
        <v>41</v>
      </c>
      <c r="T28314" t="s">
        <v>78457</v>
      </c>
      <c r="U28314" t="s">
        <v>78457</v>
      </c>
      <c r="V28314">
        <v>0</v>
      </c>
      <c r="W28314">
        <v>0</v>
      </c>
      <c r="X28314">
        <v>0</v>
      </c>
      <c r="Y28314">
        <v>0</v>
      </c>
      <c r="Z28314">
        <v>0</v>
      </c>
      <c r="AA28314">
        <v>0</v>
      </c>
      <c r="AB28314">
        <v>0</v>
      </c>
      <c r="AC28314">
        <v>0</v>
      </c>
      <c r="AD28314">
        <v>1</v>
      </c>
    </row>
    <row r="28315" spans="1:30" hidden="1" x14ac:dyDescent="0.3">
      <c r="A28315" t="s">
        <v>81876</v>
      </c>
      <c r="B28315" t="s">
        <v>81881</v>
      </c>
      <c r="C28315" t="s">
        <v>32</v>
      </c>
      <c r="D28315" t="s">
        <v>50</v>
      </c>
      <c r="E28315" s="1">
        <v>42045</v>
      </c>
      <c r="F28315">
        <v>12950815</v>
      </c>
      <c r="G28315" t="s">
        <v>81876</v>
      </c>
      <c r="H28315" t="s">
        <v>81878</v>
      </c>
      <c r="I28315" t="s">
        <v>81879</v>
      </c>
      <c r="J28315" t="s">
        <v>81880</v>
      </c>
      <c r="K28315" t="s">
        <v>37</v>
      </c>
      <c r="L28315" t="s">
        <v>53</v>
      </c>
      <c r="M28315" t="s">
        <v>637</v>
      </c>
      <c r="N28315" t="s">
        <v>102</v>
      </c>
      <c r="O28315" t="s">
        <v>2407</v>
      </c>
      <c r="P28315" s="1">
        <v>38353</v>
      </c>
      <c r="Q28315" t="s">
        <v>53</v>
      </c>
      <c r="R28315" t="s">
        <v>56</v>
      </c>
      <c r="S28315" t="s">
        <v>41</v>
      </c>
      <c r="T28315" t="s">
        <v>78457</v>
      </c>
      <c r="U28315" t="s">
        <v>78457</v>
      </c>
      <c r="V28315">
        <v>0</v>
      </c>
      <c r="W28315">
        <v>0</v>
      </c>
      <c r="X28315">
        <v>0</v>
      </c>
      <c r="Y28315">
        <v>0</v>
      </c>
      <c r="Z28315">
        <v>0</v>
      </c>
      <c r="AA28315">
        <v>0</v>
      </c>
      <c r="AB28315">
        <v>0</v>
      </c>
      <c r="AC28315">
        <v>0</v>
      </c>
      <c r="AD28315">
        <v>1</v>
      </c>
    </row>
    <row r="28316" spans="1:30" hidden="1" x14ac:dyDescent="0.3">
      <c r="A28316" t="s">
        <v>81882</v>
      </c>
      <c r="B28316" t="s">
        <v>81883</v>
      </c>
      <c r="C28316" t="s">
        <v>32</v>
      </c>
      <c r="D28316" t="s">
        <v>33</v>
      </c>
      <c r="E28316" s="1">
        <v>41340</v>
      </c>
      <c r="F28316">
        <v>11000000</v>
      </c>
      <c r="G28316" t="s">
        <v>81882</v>
      </c>
      <c r="H28316" t="s">
        <v>81884</v>
      </c>
      <c r="I28316" t="s">
        <v>81885</v>
      </c>
      <c r="J28316" t="s">
        <v>81886</v>
      </c>
      <c r="K28316" t="s">
        <v>37</v>
      </c>
      <c r="L28316" t="s">
        <v>53</v>
      </c>
      <c r="M28316" t="s">
        <v>54</v>
      </c>
      <c r="N28316" t="s">
        <v>95</v>
      </c>
      <c r="O28316" t="s">
        <v>1074</v>
      </c>
      <c r="P28316" t="s">
        <v>10782</v>
      </c>
      <c r="Q28316" t="s">
        <v>53</v>
      </c>
      <c r="R28316" t="s">
        <v>56</v>
      </c>
      <c r="S28316" t="s">
        <v>41</v>
      </c>
      <c r="T28316" t="s">
        <v>78457</v>
      </c>
      <c r="U28316" t="s">
        <v>78457</v>
      </c>
      <c r="V28316">
        <v>0</v>
      </c>
      <c r="W28316">
        <v>0</v>
      </c>
      <c r="X28316">
        <v>0</v>
      </c>
      <c r="Y28316">
        <v>0</v>
      </c>
      <c r="Z28316">
        <v>0</v>
      </c>
      <c r="AA28316">
        <v>0</v>
      </c>
      <c r="AB28316">
        <v>0</v>
      </c>
      <c r="AC28316">
        <v>0</v>
      </c>
      <c r="AD28316">
        <v>1</v>
      </c>
    </row>
    <row r="28317" spans="1:30" hidden="1" x14ac:dyDescent="0.3">
      <c r="A28317" t="s">
        <v>81882</v>
      </c>
      <c r="B28317" t="s">
        <v>81887</v>
      </c>
      <c r="C28317" t="s">
        <v>32</v>
      </c>
      <c r="D28317" t="s">
        <v>33</v>
      </c>
      <c r="E28317" t="s">
        <v>7729</v>
      </c>
      <c r="F28317">
        <v>20000000</v>
      </c>
      <c r="G28317" t="s">
        <v>81882</v>
      </c>
      <c r="H28317" t="s">
        <v>81884</v>
      </c>
      <c r="I28317" t="s">
        <v>81885</v>
      </c>
      <c r="J28317" t="s">
        <v>81886</v>
      </c>
      <c r="K28317" t="s">
        <v>37</v>
      </c>
      <c r="L28317" t="s">
        <v>53</v>
      </c>
      <c r="M28317" t="s">
        <v>54</v>
      </c>
      <c r="N28317" t="s">
        <v>95</v>
      </c>
      <c r="O28317" t="s">
        <v>1074</v>
      </c>
      <c r="P28317" t="s">
        <v>10782</v>
      </c>
      <c r="Q28317" t="s">
        <v>53</v>
      </c>
      <c r="R28317" t="s">
        <v>56</v>
      </c>
      <c r="S28317" t="s">
        <v>41</v>
      </c>
      <c r="T28317" t="s">
        <v>78457</v>
      </c>
      <c r="U28317" t="s">
        <v>78457</v>
      </c>
      <c r="V28317">
        <v>0</v>
      </c>
      <c r="W28317">
        <v>0</v>
      </c>
      <c r="X28317">
        <v>0</v>
      </c>
      <c r="Y28317">
        <v>0</v>
      </c>
      <c r="Z28317">
        <v>0</v>
      </c>
      <c r="AA28317">
        <v>0</v>
      </c>
      <c r="AB28317">
        <v>0</v>
      </c>
      <c r="AC28317">
        <v>0</v>
      </c>
      <c r="AD28317">
        <v>1</v>
      </c>
    </row>
    <row r="28318" spans="1:30" hidden="1" x14ac:dyDescent="0.3">
      <c r="A28318" t="s">
        <v>81882</v>
      </c>
      <c r="B28318" t="s">
        <v>81888</v>
      </c>
      <c r="C28318" t="s">
        <v>32</v>
      </c>
      <c r="D28318" t="s">
        <v>50</v>
      </c>
      <c r="E28318" s="1">
        <v>40913</v>
      </c>
      <c r="F28318">
        <v>1000000</v>
      </c>
      <c r="G28318" t="s">
        <v>81882</v>
      </c>
      <c r="H28318" t="s">
        <v>81884</v>
      </c>
      <c r="I28318" t="s">
        <v>81885</v>
      </c>
      <c r="J28318" t="s">
        <v>81886</v>
      </c>
      <c r="K28318" t="s">
        <v>37</v>
      </c>
      <c r="L28318" t="s">
        <v>53</v>
      </c>
      <c r="M28318" t="s">
        <v>54</v>
      </c>
      <c r="N28318" t="s">
        <v>95</v>
      </c>
      <c r="O28318" t="s">
        <v>1074</v>
      </c>
      <c r="P28318" t="s">
        <v>10782</v>
      </c>
      <c r="Q28318" t="s">
        <v>53</v>
      </c>
      <c r="R28318" t="s">
        <v>56</v>
      </c>
      <c r="S28318" t="s">
        <v>41</v>
      </c>
      <c r="T28318" t="s">
        <v>78457</v>
      </c>
      <c r="U28318" t="s">
        <v>78457</v>
      </c>
      <c r="V28318">
        <v>0</v>
      </c>
      <c r="W28318">
        <v>0</v>
      </c>
      <c r="X28318">
        <v>0</v>
      </c>
      <c r="Y28318">
        <v>0</v>
      </c>
      <c r="Z28318">
        <v>0</v>
      </c>
      <c r="AA28318">
        <v>0</v>
      </c>
      <c r="AB28318">
        <v>0</v>
      </c>
      <c r="AC28318">
        <v>0</v>
      </c>
      <c r="AD28318">
        <v>1</v>
      </c>
    </row>
    <row r="28319" spans="1:30" hidden="1" x14ac:dyDescent="0.3">
      <c r="A28319" t="s">
        <v>81889</v>
      </c>
      <c r="B28319" t="s">
        <v>81890</v>
      </c>
      <c r="C28319" t="s">
        <v>32</v>
      </c>
      <c r="D28319" t="s">
        <v>404</v>
      </c>
      <c r="E28319" s="1">
        <v>40270</v>
      </c>
      <c r="F28319">
        <v>4008940</v>
      </c>
      <c r="G28319" t="s">
        <v>81889</v>
      </c>
      <c r="H28319" t="s">
        <v>81891</v>
      </c>
      <c r="I28319" t="s">
        <v>81892</v>
      </c>
      <c r="J28319" t="s">
        <v>81893</v>
      </c>
      <c r="K28319" t="s">
        <v>72</v>
      </c>
      <c r="L28319" t="s">
        <v>53</v>
      </c>
      <c r="M28319" t="s">
        <v>73</v>
      </c>
      <c r="N28319" t="s">
        <v>74</v>
      </c>
      <c r="O28319" t="s">
        <v>75</v>
      </c>
      <c r="P28319" s="1">
        <v>36161</v>
      </c>
      <c r="Q28319" t="s">
        <v>53</v>
      </c>
      <c r="R28319" t="s">
        <v>56</v>
      </c>
      <c r="S28319" t="s">
        <v>41</v>
      </c>
      <c r="T28319" t="s">
        <v>78457</v>
      </c>
      <c r="U28319" t="s">
        <v>78457</v>
      </c>
      <c r="V28319">
        <v>0</v>
      </c>
      <c r="W28319">
        <v>0</v>
      </c>
      <c r="X28319">
        <v>0</v>
      </c>
      <c r="Y28319">
        <v>0</v>
      </c>
      <c r="Z28319">
        <v>0</v>
      </c>
      <c r="AA28319">
        <v>0</v>
      </c>
      <c r="AB28319">
        <v>0</v>
      </c>
      <c r="AC28319">
        <v>0</v>
      </c>
      <c r="AD28319">
        <v>1</v>
      </c>
    </row>
    <row r="28320" spans="1:30" hidden="1" x14ac:dyDescent="0.3">
      <c r="A28320" t="s">
        <v>81889</v>
      </c>
      <c r="B28320" t="s">
        <v>81894</v>
      </c>
      <c r="C28320" t="s">
        <v>32</v>
      </c>
      <c r="D28320" t="s">
        <v>404</v>
      </c>
      <c r="E28320" s="1">
        <v>40089</v>
      </c>
      <c r="F28320">
        <v>2008940</v>
      </c>
      <c r="G28320" t="s">
        <v>81889</v>
      </c>
      <c r="H28320" t="s">
        <v>81891</v>
      </c>
      <c r="I28320" t="s">
        <v>81892</v>
      </c>
      <c r="J28320" t="s">
        <v>81893</v>
      </c>
      <c r="K28320" t="s">
        <v>72</v>
      </c>
      <c r="L28320" t="s">
        <v>53</v>
      </c>
      <c r="M28320" t="s">
        <v>73</v>
      </c>
      <c r="N28320" t="s">
        <v>74</v>
      </c>
      <c r="O28320" t="s">
        <v>75</v>
      </c>
      <c r="P28320" s="1">
        <v>36161</v>
      </c>
      <c r="Q28320" t="s">
        <v>53</v>
      </c>
      <c r="R28320" t="s">
        <v>56</v>
      </c>
      <c r="S28320" t="s">
        <v>41</v>
      </c>
      <c r="T28320" t="s">
        <v>78457</v>
      </c>
      <c r="U28320" t="s">
        <v>78457</v>
      </c>
      <c r="V28320">
        <v>0</v>
      </c>
      <c r="W28320">
        <v>0</v>
      </c>
      <c r="X28320">
        <v>0</v>
      </c>
      <c r="Y28320">
        <v>0</v>
      </c>
      <c r="Z28320">
        <v>0</v>
      </c>
      <c r="AA28320">
        <v>0</v>
      </c>
      <c r="AB28320">
        <v>0</v>
      </c>
      <c r="AC28320">
        <v>0</v>
      </c>
      <c r="AD28320">
        <v>1</v>
      </c>
    </row>
    <row r="28321" spans="1:30" hidden="1" x14ac:dyDescent="0.3">
      <c r="A28321" t="s">
        <v>81889</v>
      </c>
      <c r="B28321" t="s">
        <v>81895</v>
      </c>
      <c r="C28321" t="s">
        <v>32</v>
      </c>
      <c r="D28321" t="s">
        <v>394</v>
      </c>
      <c r="E28321" t="s">
        <v>10201</v>
      </c>
      <c r="F28321">
        <v>10000000</v>
      </c>
      <c r="G28321" t="s">
        <v>81889</v>
      </c>
      <c r="H28321" t="s">
        <v>81891</v>
      </c>
      <c r="I28321" t="s">
        <v>81892</v>
      </c>
      <c r="J28321" t="s">
        <v>81893</v>
      </c>
      <c r="K28321" t="s">
        <v>72</v>
      </c>
      <c r="L28321" t="s">
        <v>53</v>
      </c>
      <c r="M28321" t="s">
        <v>73</v>
      </c>
      <c r="N28321" t="s">
        <v>74</v>
      </c>
      <c r="O28321" t="s">
        <v>75</v>
      </c>
      <c r="P28321" s="1">
        <v>36161</v>
      </c>
      <c r="Q28321" t="s">
        <v>53</v>
      </c>
      <c r="R28321" t="s">
        <v>56</v>
      </c>
      <c r="S28321" t="s">
        <v>41</v>
      </c>
      <c r="T28321" t="s">
        <v>78457</v>
      </c>
      <c r="U28321" t="s">
        <v>78457</v>
      </c>
      <c r="V28321">
        <v>0</v>
      </c>
      <c r="W28321">
        <v>0</v>
      </c>
      <c r="X28321">
        <v>0</v>
      </c>
      <c r="Y28321">
        <v>0</v>
      </c>
      <c r="Z28321">
        <v>0</v>
      </c>
      <c r="AA28321">
        <v>0</v>
      </c>
      <c r="AB28321">
        <v>0</v>
      </c>
      <c r="AC28321">
        <v>0</v>
      </c>
      <c r="AD28321">
        <v>1</v>
      </c>
    </row>
    <row r="28322" spans="1:30" hidden="1" x14ac:dyDescent="0.3">
      <c r="A28322" t="s">
        <v>81889</v>
      </c>
      <c r="B28322" t="s">
        <v>81896</v>
      </c>
      <c r="C28322" t="s">
        <v>32</v>
      </c>
      <c r="D28322" t="s">
        <v>404</v>
      </c>
      <c r="E28322" t="s">
        <v>21891</v>
      </c>
      <c r="F28322">
        <v>1035415</v>
      </c>
      <c r="G28322" t="s">
        <v>81889</v>
      </c>
      <c r="H28322" t="s">
        <v>81891</v>
      </c>
      <c r="I28322" t="s">
        <v>81892</v>
      </c>
      <c r="J28322" t="s">
        <v>81893</v>
      </c>
      <c r="K28322" t="s">
        <v>72</v>
      </c>
      <c r="L28322" t="s">
        <v>53</v>
      </c>
      <c r="M28322" t="s">
        <v>73</v>
      </c>
      <c r="N28322" t="s">
        <v>74</v>
      </c>
      <c r="O28322" t="s">
        <v>75</v>
      </c>
      <c r="P28322" s="1">
        <v>36161</v>
      </c>
      <c r="Q28322" t="s">
        <v>53</v>
      </c>
      <c r="R28322" t="s">
        <v>56</v>
      </c>
      <c r="S28322" t="s">
        <v>41</v>
      </c>
      <c r="T28322" t="s">
        <v>78457</v>
      </c>
      <c r="U28322" t="s">
        <v>78457</v>
      </c>
      <c r="V28322">
        <v>0</v>
      </c>
      <c r="W28322">
        <v>0</v>
      </c>
      <c r="X28322">
        <v>0</v>
      </c>
      <c r="Y28322">
        <v>0</v>
      </c>
      <c r="Z28322">
        <v>0</v>
      </c>
      <c r="AA28322">
        <v>0</v>
      </c>
      <c r="AB28322">
        <v>0</v>
      </c>
      <c r="AC28322">
        <v>0</v>
      </c>
      <c r="AD28322">
        <v>1</v>
      </c>
    </row>
    <row r="28323" spans="1:30" hidden="1" x14ac:dyDescent="0.3">
      <c r="A28323" t="s">
        <v>81889</v>
      </c>
      <c r="B28323" t="s">
        <v>81897</v>
      </c>
      <c r="C28323" t="s">
        <v>32</v>
      </c>
      <c r="D28323" t="s">
        <v>399</v>
      </c>
      <c r="E28323" s="1">
        <v>39360</v>
      </c>
      <c r="F28323">
        <v>3590000</v>
      </c>
      <c r="G28323" t="s">
        <v>81889</v>
      </c>
      <c r="H28323" t="s">
        <v>81891</v>
      </c>
      <c r="I28323" t="s">
        <v>81892</v>
      </c>
      <c r="J28323" t="s">
        <v>81893</v>
      </c>
      <c r="K28323" t="s">
        <v>72</v>
      </c>
      <c r="L28323" t="s">
        <v>53</v>
      </c>
      <c r="M28323" t="s">
        <v>73</v>
      </c>
      <c r="N28323" t="s">
        <v>74</v>
      </c>
      <c r="O28323" t="s">
        <v>75</v>
      </c>
      <c r="P28323" s="1">
        <v>36161</v>
      </c>
      <c r="Q28323" t="s">
        <v>53</v>
      </c>
      <c r="R28323" t="s">
        <v>56</v>
      </c>
      <c r="S28323" t="s">
        <v>41</v>
      </c>
      <c r="T28323" t="s">
        <v>78457</v>
      </c>
      <c r="U28323" t="s">
        <v>78457</v>
      </c>
      <c r="V28323">
        <v>0</v>
      </c>
      <c r="W28323">
        <v>0</v>
      </c>
      <c r="X28323">
        <v>0</v>
      </c>
      <c r="Y28323">
        <v>0</v>
      </c>
      <c r="Z28323">
        <v>0</v>
      </c>
      <c r="AA28323">
        <v>0</v>
      </c>
      <c r="AB28323">
        <v>0</v>
      </c>
      <c r="AC28323">
        <v>0</v>
      </c>
      <c r="AD28323">
        <v>1</v>
      </c>
    </row>
    <row r="28324" spans="1:30" hidden="1" x14ac:dyDescent="0.3">
      <c r="A28324" t="s">
        <v>81898</v>
      </c>
      <c r="B28324" t="s">
        <v>81899</v>
      </c>
      <c r="C28324" t="s">
        <v>32</v>
      </c>
      <c r="E28324" t="s">
        <v>7656</v>
      </c>
      <c r="F28324">
        <v>1995000</v>
      </c>
      <c r="G28324" t="s">
        <v>81898</v>
      </c>
      <c r="H28324" t="s">
        <v>81900</v>
      </c>
      <c r="I28324" t="s">
        <v>81901</v>
      </c>
      <c r="J28324" t="s">
        <v>81902</v>
      </c>
      <c r="K28324" t="s">
        <v>37</v>
      </c>
      <c r="L28324" t="s">
        <v>53</v>
      </c>
      <c r="M28324" t="s">
        <v>150</v>
      </c>
      <c r="N28324" t="s">
        <v>151</v>
      </c>
      <c r="O28324" t="s">
        <v>911</v>
      </c>
      <c r="P28324" s="1">
        <v>41278</v>
      </c>
      <c r="Q28324" t="s">
        <v>53</v>
      </c>
      <c r="R28324" t="s">
        <v>56</v>
      </c>
      <c r="S28324" t="s">
        <v>41</v>
      </c>
      <c r="T28324" t="s">
        <v>78457</v>
      </c>
      <c r="U28324" t="s">
        <v>78457</v>
      </c>
      <c r="V28324">
        <v>0</v>
      </c>
      <c r="W28324">
        <v>0</v>
      </c>
      <c r="X28324">
        <v>0</v>
      </c>
      <c r="Y28324">
        <v>0</v>
      </c>
      <c r="Z28324">
        <v>0</v>
      </c>
      <c r="AA28324">
        <v>0</v>
      </c>
      <c r="AB28324">
        <v>0</v>
      </c>
      <c r="AC28324">
        <v>0</v>
      </c>
      <c r="AD28324">
        <v>1</v>
      </c>
    </row>
    <row r="28325" spans="1:30" hidden="1" x14ac:dyDescent="0.3">
      <c r="A28325" t="s">
        <v>81903</v>
      </c>
      <c r="B28325" t="s">
        <v>81904</v>
      </c>
      <c r="C28325" t="s">
        <v>32</v>
      </c>
      <c r="D28325" t="s">
        <v>50</v>
      </c>
      <c r="E28325" s="1">
        <v>40179</v>
      </c>
      <c r="F28325">
        <v>1025000</v>
      </c>
      <c r="G28325" t="s">
        <v>81903</v>
      </c>
      <c r="H28325" t="s">
        <v>81905</v>
      </c>
      <c r="I28325" t="s">
        <v>81906</v>
      </c>
      <c r="J28325" t="s">
        <v>78457</v>
      </c>
      <c r="K28325" t="s">
        <v>37</v>
      </c>
      <c r="L28325" t="s">
        <v>53</v>
      </c>
      <c r="M28325" t="s">
        <v>150</v>
      </c>
      <c r="N28325" t="s">
        <v>16828</v>
      </c>
      <c r="O28325" t="s">
        <v>24698</v>
      </c>
      <c r="P28325" t="s">
        <v>8599</v>
      </c>
      <c r="Q28325" t="s">
        <v>53</v>
      </c>
      <c r="R28325" t="s">
        <v>56</v>
      </c>
      <c r="S28325" t="s">
        <v>41</v>
      </c>
      <c r="T28325" t="s">
        <v>78457</v>
      </c>
      <c r="U28325" t="s">
        <v>78457</v>
      </c>
      <c r="V28325">
        <v>0</v>
      </c>
      <c r="W28325">
        <v>0</v>
      </c>
      <c r="X28325">
        <v>0</v>
      </c>
      <c r="Y28325">
        <v>0</v>
      </c>
      <c r="Z28325">
        <v>0</v>
      </c>
      <c r="AA28325">
        <v>0</v>
      </c>
      <c r="AB28325">
        <v>0</v>
      </c>
      <c r="AC28325">
        <v>0</v>
      </c>
      <c r="AD28325">
        <v>1</v>
      </c>
    </row>
    <row r="28326" spans="1:30" hidden="1" x14ac:dyDescent="0.3">
      <c r="A28326" t="s">
        <v>81907</v>
      </c>
      <c r="B28326" t="s">
        <v>81908</v>
      </c>
      <c r="C28326" t="s">
        <v>32</v>
      </c>
      <c r="D28326" t="s">
        <v>33</v>
      </c>
      <c r="E28326" t="s">
        <v>1234</v>
      </c>
      <c r="F28326">
        <v>1000000</v>
      </c>
      <c r="G28326" t="s">
        <v>81907</v>
      </c>
      <c r="H28326" t="s">
        <v>81909</v>
      </c>
      <c r="I28326" t="s">
        <v>81910</v>
      </c>
      <c r="J28326" t="s">
        <v>81911</v>
      </c>
      <c r="K28326" t="s">
        <v>37</v>
      </c>
      <c r="L28326" t="s">
        <v>53</v>
      </c>
      <c r="M28326" t="s">
        <v>717</v>
      </c>
      <c r="N28326" t="s">
        <v>1531</v>
      </c>
      <c r="O28326" t="s">
        <v>4858</v>
      </c>
      <c r="P28326" s="1">
        <v>40603</v>
      </c>
      <c r="Q28326" t="s">
        <v>53</v>
      </c>
      <c r="R28326" t="s">
        <v>56</v>
      </c>
      <c r="S28326" t="s">
        <v>41</v>
      </c>
      <c r="T28326" t="s">
        <v>78457</v>
      </c>
      <c r="U28326" t="s">
        <v>78457</v>
      </c>
      <c r="V28326">
        <v>0</v>
      </c>
      <c r="W28326">
        <v>0</v>
      </c>
      <c r="X28326">
        <v>0</v>
      </c>
      <c r="Y28326">
        <v>0</v>
      </c>
      <c r="Z28326">
        <v>0</v>
      </c>
      <c r="AA28326">
        <v>0</v>
      </c>
      <c r="AB28326">
        <v>0</v>
      </c>
      <c r="AC28326">
        <v>0</v>
      </c>
      <c r="AD28326">
        <v>1</v>
      </c>
    </row>
    <row r="28327" spans="1:30" hidden="1" x14ac:dyDescent="0.3">
      <c r="A28327" t="s">
        <v>81907</v>
      </c>
      <c r="B28327" t="s">
        <v>81912</v>
      </c>
      <c r="C28327" t="s">
        <v>32</v>
      </c>
      <c r="D28327" t="s">
        <v>50</v>
      </c>
      <c r="E28327" t="s">
        <v>3858</v>
      </c>
      <c r="F28327">
        <v>950000</v>
      </c>
      <c r="G28327" t="s">
        <v>81907</v>
      </c>
      <c r="H28327" t="s">
        <v>81909</v>
      </c>
      <c r="I28327" t="s">
        <v>81910</v>
      </c>
      <c r="J28327" t="s">
        <v>81911</v>
      </c>
      <c r="K28327" t="s">
        <v>37</v>
      </c>
      <c r="L28327" t="s">
        <v>53</v>
      </c>
      <c r="M28327" t="s">
        <v>717</v>
      </c>
      <c r="N28327" t="s">
        <v>1531</v>
      </c>
      <c r="O28327" t="s">
        <v>4858</v>
      </c>
      <c r="P28327" s="1">
        <v>40603</v>
      </c>
      <c r="Q28327" t="s">
        <v>53</v>
      </c>
      <c r="R28327" t="s">
        <v>56</v>
      </c>
      <c r="S28327" t="s">
        <v>41</v>
      </c>
      <c r="T28327" t="s">
        <v>78457</v>
      </c>
      <c r="U28327" t="s">
        <v>78457</v>
      </c>
      <c r="V28327">
        <v>0</v>
      </c>
      <c r="W28327">
        <v>0</v>
      </c>
      <c r="X28327">
        <v>0</v>
      </c>
      <c r="Y28327">
        <v>0</v>
      </c>
      <c r="Z28327">
        <v>0</v>
      </c>
      <c r="AA28327">
        <v>0</v>
      </c>
      <c r="AB28327">
        <v>0</v>
      </c>
      <c r="AC28327">
        <v>0</v>
      </c>
      <c r="AD28327">
        <v>1</v>
      </c>
    </row>
    <row r="28328" spans="1:30" hidden="1" x14ac:dyDescent="0.3">
      <c r="A28328" t="s">
        <v>81907</v>
      </c>
      <c r="B28328" t="s">
        <v>81913</v>
      </c>
      <c r="C28328" t="s">
        <v>32</v>
      </c>
      <c r="D28328" t="s">
        <v>50</v>
      </c>
      <c r="E28328" t="s">
        <v>6915</v>
      </c>
      <c r="F28328">
        <v>645000</v>
      </c>
      <c r="G28328" t="s">
        <v>81907</v>
      </c>
      <c r="H28328" t="s">
        <v>81909</v>
      </c>
      <c r="I28328" t="s">
        <v>81910</v>
      </c>
      <c r="J28328" t="s">
        <v>81911</v>
      </c>
      <c r="K28328" t="s">
        <v>37</v>
      </c>
      <c r="L28328" t="s">
        <v>53</v>
      </c>
      <c r="M28328" t="s">
        <v>717</v>
      </c>
      <c r="N28328" t="s">
        <v>1531</v>
      </c>
      <c r="O28328" t="s">
        <v>4858</v>
      </c>
      <c r="P28328" s="1">
        <v>40603</v>
      </c>
      <c r="Q28328" t="s">
        <v>53</v>
      </c>
      <c r="R28328" t="s">
        <v>56</v>
      </c>
      <c r="S28328" t="s">
        <v>41</v>
      </c>
      <c r="T28328" t="s">
        <v>78457</v>
      </c>
      <c r="U28328" t="s">
        <v>78457</v>
      </c>
      <c r="V28328">
        <v>0</v>
      </c>
      <c r="W28328">
        <v>0</v>
      </c>
      <c r="X28328">
        <v>0</v>
      </c>
      <c r="Y28328">
        <v>0</v>
      </c>
      <c r="Z28328">
        <v>0</v>
      </c>
      <c r="AA28328">
        <v>0</v>
      </c>
      <c r="AB28328">
        <v>0</v>
      </c>
      <c r="AC28328">
        <v>0</v>
      </c>
      <c r="AD28328">
        <v>1</v>
      </c>
    </row>
    <row r="28329" spans="1:30" hidden="1" x14ac:dyDescent="0.3">
      <c r="A28329" t="s">
        <v>81907</v>
      </c>
      <c r="B28329" t="s">
        <v>81914</v>
      </c>
      <c r="C28329" t="s">
        <v>32</v>
      </c>
      <c r="E28329" t="s">
        <v>3481</v>
      </c>
      <c r="F28329">
        <v>350000</v>
      </c>
      <c r="G28329" t="s">
        <v>81907</v>
      </c>
      <c r="H28329" t="s">
        <v>81909</v>
      </c>
      <c r="I28329" t="s">
        <v>81910</v>
      </c>
      <c r="J28329" t="s">
        <v>81911</v>
      </c>
      <c r="K28329" t="s">
        <v>37</v>
      </c>
      <c r="L28329" t="s">
        <v>53</v>
      </c>
      <c r="M28329" t="s">
        <v>717</v>
      </c>
      <c r="N28329" t="s">
        <v>1531</v>
      </c>
      <c r="O28329" t="s">
        <v>4858</v>
      </c>
      <c r="P28329" s="1">
        <v>40603</v>
      </c>
      <c r="Q28329" t="s">
        <v>53</v>
      </c>
      <c r="R28329" t="s">
        <v>56</v>
      </c>
      <c r="S28329" t="s">
        <v>41</v>
      </c>
      <c r="T28329" t="s">
        <v>78457</v>
      </c>
      <c r="U28329" t="s">
        <v>78457</v>
      </c>
      <c r="V28329">
        <v>0</v>
      </c>
      <c r="W28329">
        <v>0</v>
      </c>
      <c r="X28329">
        <v>0</v>
      </c>
      <c r="Y28329">
        <v>0</v>
      </c>
      <c r="Z28329">
        <v>0</v>
      </c>
      <c r="AA28329">
        <v>0</v>
      </c>
      <c r="AB28329">
        <v>0</v>
      </c>
      <c r="AC28329">
        <v>0</v>
      </c>
      <c r="AD28329">
        <v>1</v>
      </c>
    </row>
    <row r="28330" spans="1:30" hidden="1" x14ac:dyDescent="0.3">
      <c r="A28330" t="s">
        <v>81907</v>
      </c>
      <c r="B28330" t="s">
        <v>81915</v>
      </c>
      <c r="C28330" t="s">
        <v>32</v>
      </c>
      <c r="D28330" t="s">
        <v>33</v>
      </c>
      <c r="E28330" s="1">
        <v>41981</v>
      </c>
      <c r="F28330">
        <v>5250000</v>
      </c>
      <c r="G28330" t="s">
        <v>81907</v>
      </c>
      <c r="H28330" t="s">
        <v>81909</v>
      </c>
      <c r="I28330" t="s">
        <v>81910</v>
      </c>
      <c r="J28330" t="s">
        <v>81911</v>
      </c>
      <c r="K28330" t="s">
        <v>37</v>
      </c>
      <c r="L28330" t="s">
        <v>53</v>
      </c>
      <c r="M28330" t="s">
        <v>717</v>
      </c>
      <c r="N28330" t="s">
        <v>1531</v>
      </c>
      <c r="O28330" t="s">
        <v>4858</v>
      </c>
      <c r="P28330" s="1">
        <v>40603</v>
      </c>
      <c r="Q28330" t="s">
        <v>53</v>
      </c>
      <c r="R28330" t="s">
        <v>56</v>
      </c>
      <c r="S28330" t="s">
        <v>41</v>
      </c>
      <c r="T28330" t="s">
        <v>78457</v>
      </c>
      <c r="U28330" t="s">
        <v>78457</v>
      </c>
      <c r="V28330">
        <v>0</v>
      </c>
      <c r="W28330">
        <v>0</v>
      </c>
      <c r="X28330">
        <v>0</v>
      </c>
      <c r="Y28330">
        <v>0</v>
      </c>
      <c r="Z28330">
        <v>0</v>
      </c>
      <c r="AA28330">
        <v>0</v>
      </c>
      <c r="AB28330">
        <v>0</v>
      </c>
      <c r="AC28330">
        <v>0</v>
      </c>
      <c r="AD28330">
        <v>1</v>
      </c>
    </row>
    <row r="28331" spans="1:30" hidden="1" x14ac:dyDescent="0.3">
      <c r="A28331" t="s">
        <v>81907</v>
      </c>
      <c r="B28331" t="s">
        <v>81916</v>
      </c>
      <c r="C28331" t="s">
        <v>32</v>
      </c>
      <c r="E28331" s="1">
        <v>41008</v>
      </c>
      <c r="F28331">
        <v>1100000</v>
      </c>
      <c r="G28331" t="s">
        <v>81907</v>
      </c>
      <c r="H28331" t="s">
        <v>81909</v>
      </c>
      <c r="I28331" t="s">
        <v>81910</v>
      </c>
      <c r="J28331" t="s">
        <v>81911</v>
      </c>
      <c r="K28331" t="s">
        <v>37</v>
      </c>
      <c r="L28331" t="s">
        <v>53</v>
      </c>
      <c r="M28331" t="s">
        <v>717</v>
      </c>
      <c r="N28331" t="s">
        <v>1531</v>
      </c>
      <c r="O28331" t="s">
        <v>4858</v>
      </c>
      <c r="P28331" s="1">
        <v>40603</v>
      </c>
      <c r="Q28331" t="s">
        <v>53</v>
      </c>
      <c r="R28331" t="s">
        <v>56</v>
      </c>
      <c r="S28331" t="s">
        <v>41</v>
      </c>
      <c r="T28331" t="s">
        <v>78457</v>
      </c>
      <c r="U28331" t="s">
        <v>78457</v>
      </c>
      <c r="V28331">
        <v>0</v>
      </c>
      <c r="W28331">
        <v>0</v>
      </c>
      <c r="X28331">
        <v>0</v>
      </c>
      <c r="Y28331">
        <v>0</v>
      </c>
      <c r="Z28331">
        <v>0</v>
      </c>
      <c r="AA28331">
        <v>0</v>
      </c>
      <c r="AB28331">
        <v>0</v>
      </c>
      <c r="AC28331">
        <v>0</v>
      </c>
      <c r="AD28331">
        <v>1</v>
      </c>
    </row>
    <row r="28332" spans="1:30" hidden="1" x14ac:dyDescent="0.3">
      <c r="A28332" t="s">
        <v>81917</v>
      </c>
      <c r="B28332" t="s">
        <v>81918</v>
      </c>
      <c r="C28332" t="s">
        <v>32</v>
      </c>
      <c r="D28332" t="s">
        <v>50</v>
      </c>
      <c r="E28332" s="1">
        <v>41645</v>
      </c>
      <c r="F28332">
        <v>6735583</v>
      </c>
      <c r="G28332" t="s">
        <v>81917</v>
      </c>
      <c r="H28332" t="s">
        <v>81919</v>
      </c>
      <c r="I28332" t="s">
        <v>81920</v>
      </c>
      <c r="J28332" t="s">
        <v>81921</v>
      </c>
      <c r="K28332" t="s">
        <v>37</v>
      </c>
      <c r="L28332" t="s">
        <v>53</v>
      </c>
      <c r="M28332" t="s">
        <v>54</v>
      </c>
      <c r="N28332" t="s">
        <v>95</v>
      </c>
      <c r="O28332" t="s">
        <v>96</v>
      </c>
      <c r="P28332" s="1">
        <v>41285</v>
      </c>
      <c r="Q28332" t="s">
        <v>53</v>
      </c>
      <c r="R28332" t="s">
        <v>56</v>
      </c>
      <c r="S28332" t="s">
        <v>41</v>
      </c>
      <c r="T28332" t="s">
        <v>78457</v>
      </c>
      <c r="U28332" t="s">
        <v>78457</v>
      </c>
      <c r="V28332">
        <v>0</v>
      </c>
      <c r="W28332">
        <v>0</v>
      </c>
      <c r="X28332">
        <v>0</v>
      </c>
      <c r="Y28332">
        <v>0</v>
      </c>
      <c r="Z28332">
        <v>0</v>
      </c>
      <c r="AA28332">
        <v>0</v>
      </c>
      <c r="AB28332">
        <v>0</v>
      </c>
      <c r="AC28332">
        <v>0</v>
      </c>
      <c r="AD28332">
        <v>1</v>
      </c>
    </row>
    <row r="28333" spans="1:30" hidden="1" x14ac:dyDescent="0.3">
      <c r="A28333" t="s">
        <v>81922</v>
      </c>
      <c r="B28333" t="s">
        <v>81923</v>
      </c>
      <c r="C28333" t="s">
        <v>32</v>
      </c>
      <c r="E28333" s="1">
        <v>41337</v>
      </c>
      <c r="F28333">
        <v>35000000</v>
      </c>
      <c r="G28333" t="s">
        <v>81922</v>
      </c>
      <c r="H28333" t="s">
        <v>81924</v>
      </c>
      <c r="I28333" t="s">
        <v>81925</v>
      </c>
      <c r="J28333" t="s">
        <v>78457</v>
      </c>
      <c r="K28333" t="s">
        <v>37</v>
      </c>
      <c r="L28333" t="s">
        <v>53</v>
      </c>
      <c r="M28333" t="s">
        <v>73</v>
      </c>
      <c r="N28333" t="s">
        <v>74</v>
      </c>
      <c r="O28333" t="s">
        <v>75</v>
      </c>
      <c r="P28333" s="1">
        <v>36526</v>
      </c>
      <c r="Q28333" t="s">
        <v>53</v>
      </c>
      <c r="R28333" t="s">
        <v>56</v>
      </c>
      <c r="S28333" t="s">
        <v>41</v>
      </c>
      <c r="T28333" t="s">
        <v>78457</v>
      </c>
      <c r="U28333" t="s">
        <v>78457</v>
      </c>
      <c r="V28333">
        <v>0</v>
      </c>
      <c r="W28333">
        <v>0</v>
      </c>
      <c r="X28333">
        <v>0</v>
      </c>
      <c r="Y28333">
        <v>0</v>
      </c>
      <c r="Z28333">
        <v>0</v>
      </c>
      <c r="AA28333">
        <v>0</v>
      </c>
      <c r="AB28333">
        <v>0</v>
      </c>
      <c r="AC28333">
        <v>0</v>
      </c>
      <c r="AD28333">
        <v>1</v>
      </c>
    </row>
    <row r="28334" spans="1:30" hidden="1" x14ac:dyDescent="0.3">
      <c r="A28334" t="s">
        <v>81922</v>
      </c>
      <c r="B28334" t="s">
        <v>81926</v>
      </c>
      <c r="C28334" t="s">
        <v>32</v>
      </c>
      <c r="E28334" s="1">
        <v>40764</v>
      </c>
      <c r="F28334">
        <v>25000000</v>
      </c>
      <c r="G28334" t="s">
        <v>81922</v>
      </c>
      <c r="H28334" t="s">
        <v>81924</v>
      </c>
      <c r="I28334" t="s">
        <v>81925</v>
      </c>
      <c r="J28334" t="s">
        <v>78457</v>
      </c>
      <c r="K28334" t="s">
        <v>37</v>
      </c>
      <c r="L28334" t="s">
        <v>53</v>
      </c>
      <c r="M28334" t="s">
        <v>73</v>
      </c>
      <c r="N28334" t="s">
        <v>74</v>
      </c>
      <c r="O28334" t="s">
        <v>75</v>
      </c>
      <c r="P28334" s="1">
        <v>36526</v>
      </c>
      <c r="Q28334" t="s">
        <v>53</v>
      </c>
      <c r="R28334" t="s">
        <v>56</v>
      </c>
      <c r="S28334" t="s">
        <v>41</v>
      </c>
      <c r="T28334" t="s">
        <v>78457</v>
      </c>
      <c r="U28334" t="s">
        <v>78457</v>
      </c>
      <c r="V28334">
        <v>0</v>
      </c>
      <c r="W28334">
        <v>0</v>
      </c>
      <c r="X28334">
        <v>0</v>
      </c>
      <c r="Y28334">
        <v>0</v>
      </c>
      <c r="Z28334">
        <v>0</v>
      </c>
      <c r="AA28334">
        <v>0</v>
      </c>
      <c r="AB28334">
        <v>0</v>
      </c>
      <c r="AC28334">
        <v>0</v>
      </c>
      <c r="AD28334">
        <v>1</v>
      </c>
    </row>
    <row r="28335" spans="1:30" hidden="1" x14ac:dyDescent="0.3">
      <c r="A28335" t="s">
        <v>81927</v>
      </c>
      <c r="B28335" t="s">
        <v>81928</v>
      </c>
      <c r="C28335" t="s">
        <v>32</v>
      </c>
      <c r="D28335" t="s">
        <v>399</v>
      </c>
      <c r="E28335" s="1">
        <v>40366</v>
      </c>
      <c r="F28335">
        <v>7500000</v>
      </c>
      <c r="G28335" t="s">
        <v>81927</v>
      </c>
      <c r="H28335" t="s">
        <v>81929</v>
      </c>
      <c r="I28335" t="s">
        <v>81930</v>
      </c>
      <c r="J28335" t="s">
        <v>81931</v>
      </c>
      <c r="K28335" t="s">
        <v>168</v>
      </c>
      <c r="L28335" t="s">
        <v>53</v>
      </c>
      <c r="M28335" t="s">
        <v>54</v>
      </c>
      <c r="N28335" t="s">
        <v>95</v>
      </c>
      <c r="O28335" t="s">
        <v>1489</v>
      </c>
      <c r="P28335" s="1">
        <v>38355</v>
      </c>
      <c r="Q28335" t="s">
        <v>53</v>
      </c>
      <c r="R28335" t="s">
        <v>56</v>
      </c>
      <c r="S28335" t="s">
        <v>41</v>
      </c>
      <c r="T28335" t="s">
        <v>78457</v>
      </c>
      <c r="U28335" t="s">
        <v>78457</v>
      </c>
      <c r="V28335">
        <v>0</v>
      </c>
      <c r="W28335">
        <v>0</v>
      </c>
      <c r="X28335">
        <v>0</v>
      </c>
      <c r="Y28335">
        <v>0</v>
      </c>
      <c r="Z28335">
        <v>0</v>
      </c>
      <c r="AA28335">
        <v>0</v>
      </c>
      <c r="AB28335">
        <v>0</v>
      </c>
      <c r="AC28335">
        <v>0</v>
      </c>
      <c r="AD28335">
        <v>1</v>
      </c>
    </row>
    <row r="28336" spans="1:30" hidden="1" x14ac:dyDescent="0.3">
      <c r="A28336" t="s">
        <v>81927</v>
      </c>
      <c r="B28336" t="s">
        <v>81932</v>
      </c>
      <c r="C28336" t="s">
        <v>32</v>
      </c>
      <c r="D28336" t="s">
        <v>322</v>
      </c>
      <c r="E28336" t="s">
        <v>6016</v>
      </c>
      <c r="F28336">
        <v>30000000</v>
      </c>
      <c r="G28336" t="s">
        <v>81927</v>
      </c>
      <c r="H28336" t="s">
        <v>81929</v>
      </c>
      <c r="I28336" t="s">
        <v>81930</v>
      </c>
      <c r="J28336" t="s">
        <v>81931</v>
      </c>
      <c r="K28336" t="s">
        <v>168</v>
      </c>
      <c r="L28336" t="s">
        <v>53</v>
      </c>
      <c r="M28336" t="s">
        <v>54</v>
      </c>
      <c r="N28336" t="s">
        <v>95</v>
      </c>
      <c r="O28336" t="s">
        <v>1489</v>
      </c>
      <c r="P28336" s="1">
        <v>38355</v>
      </c>
      <c r="Q28336" t="s">
        <v>53</v>
      </c>
      <c r="R28336" t="s">
        <v>56</v>
      </c>
      <c r="S28336" t="s">
        <v>41</v>
      </c>
      <c r="T28336" t="s">
        <v>78457</v>
      </c>
      <c r="U28336" t="s">
        <v>78457</v>
      </c>
      <c r="V28336">
        <v>0</v>
      </c>
      <c r="W28336">
        <v>0</v>
      </c>
      <c r="X28336">
        <v>0</v>
      </c>
      <c r="Y28336">
        <v>0</v>
      </c>
      <c r="Z28336">
        <v>0</v>
      </c>
      <c r="AA28336">
        <v>0</v>
      </c>
      <c r="AB28336">
        <v>0</v>
      </c>
      <c r="AC28336">
        <v>0</v>
      </c>
      <c r="AD28336">
        <v>1</v>
      </c>
    </row>
    <row r="28337" spans="1:30" hidden="1" x14ac:dyDescent="0.3">
      <c r="A28337" t="s">
        <v>81927</v>
      </c>
      <c r="B28337" t="s">
        <v>81933</v>
      </c>
      <c r="C28337" t="s">
        <v>32</v>
      </c>
      <c r="D28337" t="s">
        <v>394</v>
      </c>
      <c r="E28337" s="1">
        <v>40245</v>
      </c>
      <c r="F28337">
        <v>12000000</v>
      </c>
      <c r="G28337" t="s">
        <v>81927</v>
      </c>
      <c r="H28337" t="s">
        <v>81929</v>
      </c>
      <c r="I28337" t="s">
        <v>81930</v>
      </c>
      <c r="J28337" t="s">
        <v>81931</v>
      </c>
      <c r="K28337" t="s">
        <v>168</v>
      </c>
      <c r="L28337" t="s">
        <v>53</v>
      </c>
      <c r="M28337" t="s">
        <v>54</v>
      </c>
      <c r="N28337" t="s">
        <v>95</v>
      </c>
      <c r="O28337" t="s">
        <v>1489</v>
      </c>
      <c r="P28337" s="1">
        <v>38355</v>
      </c>
      <c r="Q28337" t="s">
        <v>53</v>
      </c>
      <c r="R28337" t="s">
        <v>56</v>
      </c>
      <c r="S28337" t="s">
        <v>41</v>
      </c>
      <c r="T28337" t="s">
        <v>78457</v>
      </c>
      <c r="U28337" t="s">
        <v>78457</v>
      </c>
      <c r="V28337">
        <v>0</v>
      </c>
      <c r="W28337">
        <v>0</v>
      </c>
      <c r="X28337">
        <v>0</v>
      </c>
      <c r="Y28337">
        <v>0</v>
      </c>
      <c r="Z28337">
        <v>0</v>
      </c>
      <c r="AA28337">
        <v>0</v>
      </c>
      <c r="AB28337">
        <v>0</v>
      </c>
      <c r="AC28337">
        <v>0</v>
      </c>
      <c r="AD28337">
        <v>1</v>
      </c>
    </row>
    <row r="28338" spans="1:30" hidden="1" x14ac:dyDescent="0.3">
      <c r="A28338" t="s">
        <v>81927</v>
      </c>
      <c r="B28338" t="s">
        <v>81934</v>
      </c>
      <c r="C28338" t="s">
        <v>32</v>
      </c>
      <c r="D28338" t="s">
        <v>139</v>
      </c>
      <c r="E28338" t="s">
        <v>6509</v>
      </c>
      <c r="F28338">
        <v>15000000</v>
      </c>
      <c r="G28338" t="s">
        <v>81927</v>
      </c>
      <c r="H28338" t="s">
        <v>81929</v>
      </c>
      <c r="I28338" t="s">
        <v>81930</v>
      </c>
      <c r="J28338" t="s">
        <v>81931</v>
      </c>
      <c r="K28338" t="s">
        <v>168</v>
      </c>
      <c r="L28338" t="s">
        <v>53</v>
      </c>
      <c r="M28338" t="s">
        <v>54</v>
      </c>
      <c r="N28338" t="s">
        <v>95</v>
      </c>
      <c r="O28338" t="s">
        <v>1489</v>
      </c>
      <c r="P28338" s="1">
        <v>38355</v>
      </c>
      <c r="Q28338" t="s">
        <v>53</v>
      </c>
      <c r="R28338" t="s">
        <v>56</v>
      </c>
      <c r="S28338" t="s">
        <v>41</v>
      </c>
      <c r="T28338" t="s">
        <v>78457</v>
      </c>
      <c r="U28338" t="s">
        <v>78457</v>
      </c>
      <c r="V28338">
        <v>0</v>
      </c>
      <c r="W28338">
        <v>0</v>
      </c>
      <c r="X28338">
        <v>0</v>
      </c>
      <c r="Y28338">
        <v>0</v>
      </c>
      <c r="Z28338">
        <v>0</v>
      </c>
      <c r="AA28338">
        <v>0</v>
      </c>
      <c r="AB28338">
        <v>0</v>
      </c>
      <c r="AC28338">
        <v>0</v>
      </c>
      <c r="AD28338">
        <v>1</v>
      </c>
    </row>
    <row r="28339" spans="1:30" hidden="1" x14ac:dyDescent="0.3">
      <c r="A28339" t="s">
        <v>81927</v>
      </c>
      <c r="B28339" t="s">
        <v>81935</v>
      </c>
      <c r="C28339" t="s">
        <v>32</v>
      </c>
      <c r="D28339" t="s">
        <v>394</v>
      </c>
      <c r="E28339" s="1">
        <v>41651</v>
      </c>
      <c r="F28339">
        <v>12000000</v>
      </c>
      <c r="G28339" t="s">
        <v>81927</v>
      </c>
      <c r="H28339" t="s">
        <v>81929</v>
      </c>
      <c r="I28339" t="s">
        <v>81930</v>
      </c>
      <c r="J28339" t="s">
        <v>81931</v>
      </c>
      <c r="K28339" t="s">
        <v>168</v>
      </c>
      <c r="L28339" t="s">
        <v>53</v>
      </c>
      <c r="M28339" t="s">
        <v>54</v>
      </c>
      <c r="N28339" t="s">
        <v>95</v>
      </c>
      <c r="O28339" t="s">
        <v>1489</v>
      </c>
      <c r="P28339" s="1">
        <v>38355</v>
      </c>
      <c r="Q28339" t="s">
        <v>53</v>
      </c>
      <c r="R28339" t="s">
        <v>56</v>
      </c>
      <c r="S28339" t="s">
        <v>41</v>
      </c>
      <c r="T28339" t="s">
        <v>78457</v>
      </c>
      <c r="U28339" t="s">
        <v>78457</v>
      </c>
      <c r="V28339">
        <v>0</v>
      </c>
      <c r="W28339">
        <v>0</v>
      </c>
      <c r="X28339">
        <v>0</v>
      </c>
      <c r="Y28339">
        <v>0</v>
      </c>
      <c r="Z28339">
        <v>0</v>
      </c>
      <c r="AA28339">
        <v>0</v>
      </c>
      <c r="AB28339">
        <v>0</v>
      </c>
      <c r="AC28339">
        <v>0</v>
      </c>
      <c r="AD28339">
        <v>1</v>
      </c>
    </row>
    <row r="28340" spans="1:30" hidden="1" x14ac:dyDescent="0.3">
      <c r="A28340" t="s">
        <v>81927</v>
      </c>
      <c r="B28340" t="s">
        <v>81936</v>
      </c>
      <c r="C28340" t="s">
        <v>32</v>
      </c>
      <c r="E28340" s="1">
        <v>40918</v>
      </c>
      <c r="F28340">
        <v>1370000</v>
      </c>
      <c r="G28340" t="s">
        <v>81927</v>
      </c>
      <c r="H28340" t="s">
        <v>81929</v>
      </c>
      <c r="I28340" t="s">
        <v>81930</v>
      </c>
      <c r="J28340" t="s">
        <v>81931</v>
      </c>
      <c r="K28340" t="s">
        <v>168</v>
      </c>
      <c r="L28340" t="s">
        <v>53</v>
      </c>
      <c r="M28340" t="s">
        <v>54</v>
      </c>
      <c r="N28340" t="s">
        <v>95</v>
      </c>
      <c r="O28340" t="s">
        <v>1489</v>
      </c>
      <c r="P28340" s="1">
        <v>38355</v>
      </c>
      <c r="Q28340" t="s">
        <v>53</v>
      </c>
      <c r="R28340" t="s">
        <v>56</v>
      </c>
      <c r="S28340" t="s">
        <v>41</v>
      </c>
      <c r="T28340" t="s">
        <v>78457</v>
      </c>
      <c r="U28340" t="s">
        <v>78457</v>
      </c>
      <c r="V28340">
        <v>0</v>
      </c>
      <c r="W28340">
        <v>0</v>
      </c>
      <c r="X28340">
        <v>0</v>
      </c>
      <c r="Y28340">
        <v>0</v>
      </c>
      <c r="Z28340">
        <v>0</v>
      </c>
      <c r="AA28340">
        <v>0</v>
      </c>
      <c r="AB28340">
        <v>0</v>
      </c>
      <c r="AC28340">
        <v>0</v>
      </c>
      <c r="AD28340">
        <v>1</v>
      </c>
    </row>
    <row r="28341" spans="1:30" hidden="1" x14ac:dyDescent="0.3">
      <c r="A28341" t="s">
        <v>81927</v>
      </c>
      <c r="B28341" t="s">
        <v>81937</v>
      </c>
      <c r="C28341" t="s">
        <v>32</v>
      </c>
      <c r="D28341" t="s">
        <v>33</v>
      </c>
      <c r="E28341" t="s">
        <v>17653</v>
      </c>
      <c r="F28341">
        <v>8000000</v>
      </c>
      <c r="G28341" t="s">
        <v>81927</v>
      </c>
      <c r="H28341" t="s">
        <v>81929</v>
      </c>
      <c r="I28341" t="s">
        <v>81930</v>
      </c>
      <c r="J28341" t="s">
        <v>81931</v>
      </c>
      <c r="K28341" t="s">
        <v>168</v>
      </c>
      <c r="L28341" t="s">
        <v>53</v>
      </c>
      <c r="M28341" t="s">
        <v>54</v>
      </c>
      <c r="N28341" t="s">
        <v>95</v>
      </c>
      <c r="O28341" t="s">
        <v>1489</v>
      </c>
      <c r="P28341" s="1">
        <v>38355</v>
      </c>
      <c r="Q28341" t="s">
        <v>53</v>
      </c>
      <c r="R28341" t="s">
        <v>56</v>
      </c>
      <c r="S28341" t="s">
        <v>41</v>
      </c>
      <c r="T28341" t="s">
        <v>78457</v>
      </c>
      <c r="U28341" t="s">
        <v>78457</v>
      </c>
      <c r="V28341">
        <v>0</v>
      </c>
      <c r="W28341">
        <v>0</v>
      </c>
      <c r="X28341">
        <v>0</v>
      </c>
      <c r="Y28341">
        <v>0</v>
      </c>
      <c r="Z28341">
        <v>0</v>
      </c>
      <c r="AA28341">
        <v>0</v>
      </c>
      <c r="AB28341">
        <v>0</v>
      </c>
      <c r="AC28341">
        <v>0</v>
      </c>
      <c r="AD28341">
        <v>1</v>
      </c>
    </row>
    <row r="28342" spans="1:30" hidden="1" x14ac:dyDescent="0.3">
      <c r="A28342" t="s">
        <v>81938</v>
      </c>
      <c r="B28342" t="s">
        <v>81939</v>
      </c>
      <c r="C28342" t="s">
        <v>32</v>
      </c>
      <c r="D28342" t="s">
        <v>33</v>
      </c>
      <c r="E28342" s="1">
        <v>38849</v>
      </c>
      <c r="F28342">
        <v>3951996</v>
      </c>
      <c r="G28342" t="s">
        <v>81938</v>
      </c>
      <c r="H28342" t="s">
        <v>81940</v>
      </c>
      <c r="I28342" t="s">
        <v>81941</v>
      </c>
      <c r="J28342" t="s">
        <v>81942</v>
      </c>
      <c r="K28342" t="s">
        <v>37</v>
      </c>
      <c r="L28342" t="s">
        <v>53</v>
      </c>
      <c r="M28342" t="s">
        <v>637</v>
      </c>
      <c r="N28342" t="s">
        <v>102</v>
      </c>
      <c r="O28342" t="s">
        <v>10236</v>
      </c>
      <c r="P28342" s="1">
        <v>35431</v>
      </c>
      <c r="Q28342" t="s">
        <v>53</v>
      </c>
      <c r="R28342" t="s">
        <v>56</v>
      </c>
      <c r="S28342" t="s">
        <v>41</v>
      </c>
      <c r="T28342" t="s">
        <v>78457</v>
      </c>
      <c r="U28342" t="s">
        <v>78457</v>
      </c>
      <c r="V28342">
        <v>0</v>
      </c>
      <c r="W28342">
        <v>0</v>
      </c>
      <c r="X28342">
        <v>0</v>
      </c>
      <c r="Y28342">
        <v>0</v>
      </c>
      <c r="Z28342">
        <v>0</v>
      </c>
      <c r="AA28342">
        <v>0</v>
      </c>
      <c r="AB28342">
        <v>0</v>
      </c>
      <c r="AC28342">
        <v>0</v>
      </c>
      <c r="AD28342">
        <v>1</v>
      </c>
    </row>
    <row r="28343" spans="1:30" hidden="1" x14ac:dyDescent="0.3">
      <c r="A28343" t="s">
        <v>81938</v>
      </c>
      <c r="B28343" t="s">
        <v>81943</v>
      </c>
      <c r="C28343" t="s">
        <v>32</v>
      </c>
      <c r="E28343" s="1">
        <v>41062</v>
      </c>
      <c r="F28343">
        <v>2400000</v>
      </c>
      <c r="G28343" t="s">
        <v>81938</v>
      </c>
      <c r="H28343" t="s">
        <v>81940</v>
      </c>
      <c r="I28343" t="s">
        <v>81941</v>
      </c>
      <c r="J28343" t="s">
        <v>81942</v>
      </c>
      <c r="K28343" t="s">
        <v>37</v>
      </c>
      <c r="L28343" t="s">
        <v>53</v>
      </c>
      <c r="M28343" t="s">
        <v>637</v>
      </c>
      <c r="N28343" t="s">
        <v>102</v>
      </c>
      <c r="O28343" t="s">
        <v>10236</v>
      </c>
      <c r="P28343" s="1">
        <v>35431</v>
      </c>
      <c r="Q28343" t="s">
        <v>53</v>
      </c>
      <c r="R28343" t="s">
        <v>56</v>
      </c>
      <c r="S28343" t="s">
        <v>41</v>
      </c>
      <c r="T28343" t="s">
        <v>78457</v>
      </c>
      <c r="U28343" t="s">
        <v>78457</v>
      </c>
      <c r="V28343">
        <v>0</v>
      </c>
      <c r="W28343">
        <v>0</v>
      </c>
      <c r="X28343">
        <v>0</v>
      </c>
      <c r="Y28343">
        <v>0</v>
      </c>
      <c r="Z28343">
        <v>0</v>
      </c>
      <c r="AA28343">
        <v>0</v>
      </c>
      <c r="AB28343">
        <v>0</v>
      </c>
      <c r="AC28343">
        <v>0</v>
      </c>
      <c r="AD28343">
        <v>1</v>
      </c>
    </row>
    <row r="28344" spans="1:30" hidden="1" x14ac:dyDescent="0.3">
      <c r="A28344" t="s">
        <v>81938</v>
      </c>
      <c r="B28344" t="s">
        <v>81944</v>
      </c>
      <c r="C28344" t="s">
        <v>32</v>
      </c>
      <c r="E28344" t="s">
        <v>56379</v>
      </c>
      <c r="F28344">
        <v>3653122</v>
      </c>
      <c r="G28344" t="s">
        <v>81938</v>
      </c>
      <c r="H28344" t="s">
        <v>81940</v>
      </c>
      <c r="I28344" t="s">
        <v>81941</v>
      </c>
      <c r="J28344" t="s">
        <v>81942</v>
      </c>
      <c r="K28344" t="s">
        <v>37</v>
      </c>
      <c r="L28344" t="s">
        <v>53</v>
      </c>
      <c r="M28344" t="s">
        <v>637</v>
      </c>
      <c r="N28344" t="s">
        <v>102</v>
      </c>
      <c r="O28344" t="s">
        <v>10236</v>
      </c>
      <c r="P28344" s="1">
        <v>35431</v>
      </c>
      <c r="Q28344" t="s">
        <v>53</v>
      </c>
      <c r="R28344" t="s">
        <v>56</v>
      </c>
      <c r="S28344" t="s">
        <v>41</v>
      </c>
      <c r="T28344" t="s">
        <v>78457</v>
      </c>
      <c r="U28344" t="s">
        <v>78457</v>
      </c>
      <c r="V28344">
        <v>0</v>
      </c>
      <c r="W28344">
        <v>0</v>
      </c>
      <c r="X28344">
        <v>0</v>
      </c>
      <c r="Y28344">
        <v>0</v>
      </c>
      <c r="Z28344">
        <v>0</v>
      </c>
      <c r="AA28344">
        <v>0</v>
      </c>
      <c r="AB28344">
        <v>0</v>
      </c>
      <c r="AC28344">
        <v>0</v>
      </c>
      <c r="AD28344">
        <v>1</v>
      </c>
    </row>
    <row r="28345" spans="1:30" hidden="1" x14ac:dyDescent="0.3">
      <c r="A28345" t="s">
        <v>81945</v>
      </c>
      <c r="B28345" t="s">
        <v>81946</v>
      </c>
      <c r="C28345" t="s">
        <v>32</v>
      </c>
      <c r="D28345" t="s">
        <v>50</v>
      </c>
      <c r="E28345" t="s">
        <v>14621</v>
      </c>
      <c r="F28345">
        <v>6500000</v>
      </c>
      <c r="G28345" t="s">
        <v>81945</v>
      </c>
      <c r="H28345" t="s">
        <v>81947</v>
      </c>
      <c r="I28345" t="s">
        <v>81948</v>
      </c>
      <c r="J28345" t="s">
        <v>81949</v>
      </c>
      <c r="K28345" t="s">
        <v>37</v>
      </c>
      <c r="L28345" t="s">
        <v>53</v>
      </c>
      <c r="M28345" t="s">
        <v>62</v>
      </c>
      <c r="N28345" t="s">
        <v>63</v>
      </c>
      <c r="O28345" t="s">
        <v>948</v>
      </c>
      <c r="P28345" s="1">
        <v>38355</v>
      </c>
      <c r="Q28345" t="s">
        <v>53</v>
      </c>
      <c r="R28345" t="s">
        <v>56</v>
      </c>
      <c r="S28345" t="s">
        <v>41</v>
      </c>
      <c r="T28345" t="s">
        <v>78457</v>
      </c>
      <c r="U28345" t="s">
        <v>78457</v>
      </c>
      <c r="V28345">
        <v>0</v>
      </c>
      <c r="W28345">
        <v>0</v>
      </c>
      <c r="X28345">
        <v>0</v>
      </c>
      <c r="Y28345">
        <v>0</v>
      </c>
      <c r="Z28345">
        <v>0</v>
      </c>
      <c r="AA28345">
        <v>0</v>
      </c>
      <c r="AB28345">
        <v>0</v>
      </c>
      <c r="AC28345">
        <v>0</v>
      </c>
      <c r="AD28345">
        <v>1</v>
      </c>
    </row>
    <row r="28346" spans="1:30" hidden="1" x14ac:dyDescent="0.3">
      <c r="A28346" t="s">
        <v>81945</v>
      </c>
      <c r="B28346" t="s">
        <v>81950</v>
      </c>
      <c r="C28346" t="s">
        <v>32</v>
      </c>
      <c r="D28346" t="s">
        <v>33</v>
      </c>
      <c r="E28346" s="1">
        <v>39698</v>
      </c>
      <c r="F28346">
        <v>16000000</v>
      </c>
      <c r="G28346" t="s">
        <v>81945</v>
      </c>
      <c r="H28346" t="s">
        <v>81947</v>
      </c>
      <c r="I28346" t="s">
        <v>81948</v>
      </c>
      <c r="J28346" t="s">
        <v>81949</v>
      </c>
      <c r="K28346" t="s">
        <v>37</v>
      </c>
      <c r="L28346" t="s">
        <v>53</v>
      </c>
      <c r="M28346" t="s">
        <v>62</v>
      </c>
      <c r="N28346" t="s">
        <v>63</v>
      </c>
      <c r="O28346" t="s">
        <v>948</v>
      </c>
      <c r="P28346" s="1">
        <v>38355</v>
      </c>
      <c r="Q28346" t="s">
        <v>53</v>
      </c>
      <c r="R28346" t="s">
        <v>56</v>
      </c>
      <c r="S28346" t="s">
        <v>41</v>
      </c>
      <c r="T28346" t="s">
        <v>78457</v>
      </c>
      <c r="U28346" t="s">
        <v>78457</v>
      </c>
      <c r="V28346">
        <v>0</v>
      </c>
      <c r="W28346">
        <v>0</v>
      </c>
      <c r="X28346">
        <v>0</v>
      </c>
      <c r="Y28346">
        <v>0</v>
      </c>
      <c r="Z28346">
        <v>0</v>
      </c>
      <c r="AA28346">
        <v>0</v>
      </c>
      <c r="AB28346">
        <v>0</v>
      </c>
      <c r="AC28346">
        <v>0</v>
      </c>
      <c r="AD28346">
        <v>1</v>
      </c>
    </row>
    <row r="28347" spans="1:30" hidden="1" x14ac:dyDescent="0.3">
      <c r="A28347" t="s">
        <v>81945</v>
      </c>
      <c r="B28347" t="s">
        <v>81951</v>
      </c>
      <c r="C28347" t="s">
        <v>32</v>
      </c>
      <c r="D28347" t="s">
        <v>322</v>
      </c>
      <c r="E28347" t="s">
        <v>4333</v>
      </c>
      <c r="F28347">
        <v>4000000</v>
      </c>
      <c r="G28347" t="s">
        <v>81945</v>
      </c>
      <c r="H28347" t="s">
        <v>81947</v>
      </c>
      <c r="I28347" t="s">
        <v>81948</v>
      </c>
      <c r="J28347" t="s">
        <v>81949</v>
      </c>
      <c r="K28347" t="s">
        <v>37</v>
      </c>
      <c r="L28347" t="s">
        <v>53</v>
      </c>
      <c r="M28347" t="s">
        <v>62</v>
      </c>
      <c r="N28347" t="s">
        <v>63</v>
      </c>
      <c r="O28347" t="s">
        <v>948</v>
      </c>
      <c r="P28347" s="1">
        <v>38355</v>
      </c>
      <c r="Q28347" t="s">
        <v>53</v>
      </c>
      <c r="R28347" t="s">
        <v>56</v>
      </c>
      <c r="S28347" t="s">
        <v>41</v>
      </c>
      <c r="T28347" t="s">
        <v>78457</v>
      </c>
      <c r="U28347" t="s">
        <v>78457</v>
      </c>
      <c r="V28347">
        <v>0</v>
      </c>
      <c r="W28347">
        <v>0</v>
      </c>
      <c r="X28347">
        <v>0</v>
      </c>
      <c r="Y28347">
        <v>0</v>
      </c>
      <c r="Z28347">
        <v>0</v>
      </c>
      <c r="AA28347">
        <v>0</v>
      </c>
      <c r="AB28347">
        <v>0</v>
      </c>
      <c r="AC28347">
        <v>0</v>
      </c>
      <c r="AD28347">
        <v>1</v>
      </c>
    </row>
    <row r="28348" spans="1:30" hidden="1" x14ac:dyDescent="0.3">
      <c r="A28348" t="s">
        <v>81945</v>
      </c>
      <c r="B28348" t="s">
        <v>81952</v>
      </c>
      <c r="C28348" t="s">
        <v>32</v>
      </c>
      <c r="D28348" t="s">
        <v>33</v>
      </c>
      <c r="E28348" t="s">
        <v>6509</v>
      </c>
      <c r="F28348">
        <v>7000000</v>
      </c>
      <c r="G28348" t="s">
        <v>81945</v>
      </c>
      <c r="H28348" t="s">
        <v>81947</v>
      </c>
      <c r="I28348" t="s">
        <v>81948</v>
      </c>
      <c r="J28348" t="s">
        <v>81949</v>
      </c>
      <c r="K28348" t="s">
        <v>37</v>
      </c>
      <c r="L28348" t="s">
        <v>53</v>
      </c>
      <c r="M28348" t="s">
        <v>62</v>
      </c>
      <c r="N28348" t="s">
        <v>63</v>
      </c>
      <c r="O28348" t="s">
        <v>948</v>
      </c>
      <c r="P28348" s="1">
        <v>38355</v>
      </c>
      <c r="Q28348" t="s">
        <v>53</v>
      </c>
      <c r="R28348" t="s">
        <v>56</v>
      </c>
      <c r="S28348" t="s">
        <v>41</v>
      </c>
      <c r="T28348" t="s">
        <v>78457</v>
      </c>
      <c r="U28348" t="s">
        <v>78457</v>
      </c>
      <c r="V28348">
        <v>0</v>
      </c>
      <c r="W28348">
        <v>0</v>
      </c>
      <c r="X28348">
        <v>0</v>
      </c>
      <c r="Y28348">
        <v>0</v>
      </c>
      <c r="Z28348">
        <v>0</v>
      </c>
      <c r="AA28348">
        <v>0</v>
      </c>
      <c r="AB28348">
        <v>0</v>
      </c>
      <c r="AC28348">
        <v>0</v>
      </c>
      <c r="AD28348">
        <v>1</v>
      </c>
    </row>
    <row r="28349" spans="1:30" hidden="1" x14ac:dyDescent="0.3">
      <c r="A28349" t="s">
        <v>81945</v>
      </c>
      <c r="B28349" t="s">
        <v>81953</v>
      </c>
      <c r="C28349" t="s">
        <v>32</v>
      </c>
      <c r="D28349" t="s">
        <v>139</v>
      </c>
      <c r="E28349" t="s">
        <v>27354</v>
      </c>
      <c r="F28349">
        <v>9300000</v>
      </c>
      <c r="G28349" t="s">
        <v>81945</v>
      </c>
      <c r="H28349" t="s">
        <v>81947</v>
      </c>
      <c r="I28349" t="s">
        <v>81948</v>
      </c>
      <c r="J28349" t="s">
        <v>81949</v>
      </c>
      <c r="K28349" t="s">
        <v>37</v>
      </c>
      <c r="L28349" t="s">
        <v>53</v>
      </c>
      <c r="M28349" t="s">
        <v>62</v>
      </c>
      <c r="N28349" t="s">
        <v>63</v>
      </c>
      <c r="O28349" t="s">
        <v>948</v>
      </c>
      <c r="P28349" s="1">
        <v>38355</v>
      </c>
      <c r="Q28349" t="s">
        <v>53</v>
      </c>
      <c r="R28349" t="s">
        <v>56</v>
      </c>
      <c r="S28349" t="s">
        <v>41</v>
      </c>
      <c r="T28349" t="s">
        <v>78457</v>
      </c>
      <c r="U28349" t="s">
        <v>78457</v>
      </c>
      <c r="V28349">
        <v>0</v>
      </c>
      <c r="W28349">
        <v>0</v>
      </c>
      <c r="X28349">
        <v>0</v>
      </c>
      <c r="Y28349">
        <v>0</v>
      </c>
      <c r="Z28349">
        <v>0</v>
      </c>
      <c r="AA28349">
        <v>0</v>
      </c>
      <c r="AB28349">
        <v>0</v>
      </c>
      <c r="AC28349">
        <v>0</v>
      </c>
      <c r="AD28349">
        <v>1</v>
      </c>
    </row>
    <row r="28350" spans="1:30" hidden="1" x14ac:dyDescent="0.3">
      <c r="A28350" t="s">
        <v>81954</v>
      </c>
      <c r="B28350" t="s">
        <v>81955</v>
      </c>
      <c r="C28350" t="s">
        <v>32</v>
      </c>
      <c r="D28350" t="s">
        <v>50</v>
      </c>
      <c r="E28350" s="1">
        <v>40366</v>
      </c>
      <c r="F28350">
        <v>3750000</v>
      </c>
      <c r="G28350" t="s">
        <v>81954</v>
      </c>
      <c r="H28350" t="s">
        <v>81956</v>
      </c>
      <c r="I28350" t="s">
        <v>81957</v>
      </c>
      <c r="J28350" t="s">
        <v>78457</v>
      </c>
      <c r="K28350" t="s">
        <v>72</v>
      </c>
      <c r="L28350" t="s">
        <v>53</v>
      </c>
      <c r="M28350" t="s">
        <v>73</v>
      </c>
      <c r="N28350" t="s">
        <v>74</v>
      </c>
      <c r="O28350" t="s">
        <v>75</v>
      </c>
      <c r="P28350" s="1">
        <v>39457</v>
      </c>
      <c r="Q28350" t="s">
        <v>53</v>
      </c>
      <c r="R28350" t="s">
        <v>56</v>
      </c>
      <c r="S28350" t="s">
        <v>41</v>
      </c>
      <c r="T28350" t="s">
        <v>78457</v>
      </c>
      <c r="U28350" t="s">
        <v>78457</v>
      </c>
      <c r="V28350">
        <v>0</v>
      </c>
      <c r="W28350">
        <v>0</v>
      </c>
      <c r="X28350">
        <v>0</v>
      </c>
      <c r="Y28350">
        <v>0</v>
      </c>
      <c r="Z28350">
        <v>0</v>
      </c>
      <c r="AA28350">
        <v>0</v>
      </c>
      <c r="AB28350">
        <v>0</v>
      </c>
      <c r="AC28350">
        <v>0</v>
      </c>
      <c r="AD28350">
        <v>1</v>
      </c>
    </row>
    <row r="28351" spans="1:30" hidden="1" x14ac:dyDescent="0.3">
      <c r="A28351" t="s">
        <v>81958</v>
      </c>
      <c r="B28351" t="s">
        <v>81959</v>
      </c>
      <c r="C28351" t="s">
        <v>32</v>
      </c>
      <c r="E28351" t="s">
        <v>13936</v>
      </c>
      <c r="F28351">
        <v>23000000</v>
      </c>
      <c r="G28351" t="s">
        <v>81958</v>
      </c>
      <c r="H28351" t="s">
        <v>81960</v>
      </c>
      <c r="I28351" t="s">
        <v>81961</v>
      </c>
      <c r="J28351" t="s">
        <v>81962</v>
      </c>
      <c r="K28351" t="s">
        <v>72</v>
      </c>
      <c r="L28351" t="s">
        <v>53</v>
      </c>
      <c r="M28351" t="s">
        <v>54</v>
      </c>
      <c r="N28351" t="s">
        <v>95</v>
      </c>
      <c r="O28351" t="s">
        <v>3066</v>
      </c>
      <c r="P28351" s="1">
        <v>36161</v>
      </c>
      <c r="Q28351" t="s">
        <v>53</v>
      </c>
      <c r="R28351" t="s">
        <v>56</v>
      </c>
      <c r="S28351" t="s">
        <v>41</v>
      </c>
      <c r="T28351" t="s">
        <v>78457</v>
      </c>
      <c r="U28351" t="s">
        <v>78457</v>
      </c>
      <c r="V28351">
        <v>0</v>
      </c>
      <c r="W28351">
        <v>0</v>
      </c>
      <c r="X28351">
        <v>0</v>
      </c>
      <c r="Y28351">
        <v>0</v>
      </c>
      <c r="Z28351">
        <v>0</v>
      </c>
      <c r="AA28351">
        <v>0</v>
      </c>
      <c r="AB28351">
        <v>0</v>
      </c>
      <c r="AC28351">
        <v>0</v>
      </c>
      <c r="AD28351">
        <v>1</v>
      </c>
    </row>
    <row r="28352" spans="1:30" hidden="1" x14ac:dyDescent="0.3">
      <c r="A28352" t="s">
        <v>81958</v>
      </c>
      <c r="B28352" t="s">
        <v>81963</v>
      </c>
      <c r="C28352" t="s">
        <v>32</v>
      </c>
      <c r="E28352" s="1">
        <v>36526</v>
      </c>
      <c r="F28352">
        <v>5400000</v>
      </c>
      <c r="G28352" t="s">
        <v>81958</v>
      </c>
      <c r="H28352" t="s">
        <v>81960</v>
      </c>
      <c r="I28352" t="s">
        <v>81961</v>
      </c>
      <c r="J28352" t="s">
        <v>81962</v>
      </c>
      <c r="K28352" t="s">
        <v>72</v>
      </c>
      <c r="L28352" t="s">
        <v>53</v>
      </c>
      <c r="M28352" t="s">
        <v>54</v>
      </c>
      <c r="N28352" t="s">
        <v>95</v>
      </c>
      <c r="O28352" t="s">
        <v>3066</v>
      </c>
      <c r="P28352" s="1">
        <v>36161</v>
      </c>
      <c r="Q28352" t="s">
        <v>53</v>
      </c>
      <c r="R28352" t="s">
        <v>56</v>
      </c>
      <c r="S28352" t="s">
        <v>41</v>
      </c>
      <c r="T28352" t="s">
        <v>78457</v>
      </c>
      <c r="U28352" t="s">
        <v>78457</v>
      </c>
      <c r="V28352">
        <v>0</v>
      </c>
      <c r="W28352">
        <v>0</v>
      </c>
      <c r="X28352">
        <v>0</v>
      </c>
      <c r="Y28352">
        <v>0</v>
      </c>
      <c r="Z28352">
        <v>0</v>
      </c>
      <c r="AA28352">
        <v>0</v>
      </c>
      <c r="AB28352">
        <v>0</v>
      </c>
      <c r="AC28352">
        <v>0</v>
      </c>
      <c r="AD28352">
        <v>1</v>
      </c>
    </row>
    <row r="28353" spans="1:30" hidden="1" x14ac:dyDescent="0.3">
      <c r="A28353" t="s">
        <v>81964</v>
      </c>
      <c r="B28353" t="s">
        <v>81965</v>
      </c>
      <c r="C28353" t="s">
        <v>32</v>
      </c>
      <c r="D28353" t="s">
        <v>50</v>
      </c>
      <c r="E28353" t="s">
        <v>1178</v>
      </c>
      <c r="F28353">
        <v>3250000</v>
      </c>
      <c r="G28353" t="s">
        <v>81964</v>
      </c>
      <c r="H28353" t="s">
        <v>81966</v>
      </c>
      <c r="I28353" t="s">
        <v>81967</v>
      </c>
      <c r="J28353" t="s">
        <v>81968</v>
      </c>
      <c r="K28353" t="s">
        <v>37</v>
      </c>
      <c r="L28353" t="s">
        <v>53</v>
      </c>
      <c r="M28353" t="s">
        <v>643</v>
      </c>
      <c r="N28353" t="s">
        <v>644</v>
      </c>
      <c r="O28353" t="s">
        <v>644</v>
      </c>
      <c r="P28353" s="1">
        <v>39814</v>
      </c>
      <c r="Q28353" t="s">
        <v>53</v>
      </c>
      <c r="R28353" t="s">
        <v>56</v>
      </c>
      <c r="S28353" t="s">
        <v>41</v>
      </c>
      <c r="T28353" t="s">
        <v>78457</v>
      </c>
      <c r="U28353" t="s">
        <v>78457</v>
      </c>
      <c r="V28353">
        <v>0</v>
      </c>
      <c r="W28353">
        <v>0</v>
      </c>
      <c r="X28353">
        <v>0</v>
      </c>
      <c r="Y28353">
        <v>0</v>
      </c>
      <c r="Z28353">
        <v>0</v>
      </c>
      <c r="AA28353">
        <v>0</v>
      </c>
      <c r="AB28353">
        <v>0</v>
      </c>
      <c r="AC28353">
        <v>0</v>
      </c>
      <c r="AD28353">
        <v>1</v>
      </c>
    </row>
    <row r="28354" spans="1:30" hidden="1" x14ac:dyDescent="0.3">
      <c r="A28354" t="s">
        <v>81964</v>
      </c>
      <c r="B28354" t="s">
        <v>81969</v>
      </c>
      <c r="C28354" t="s">
        <v>32</v>
      </c>
      <c r="D28354" t="s">
        <v>139</v>
      </c>
      <c r="E28354" t="s">
        <v>8179</v>
      </c>
      <c r="F28354">
        <v>6000000</v>
      </c>
      <c r="G28354" t="s">
        <v>81964</v>
      </c>
      <c r="H28354" t="s">
        <v>81966</v>
      </c>
      <c r="I28354" t="s">
        <v>81967</v>
      </c>
      <c r="J28354" t="s">
        <v>81968</v>
      </c>
      <c r="K28354" t="s">
        <v>37</v>
      </c>
      <c r="L28354" t="s">
        <v>53</v>
      </c>
      <c r="M28354" t="s">
        <v>643</v>
      </c>
      <c r="N28354" t="s">
        <v>644</v>
      </c>
      <c r="O28354" t="s">
        <v>644</v>
      </c>
      <c r="P28354" s="1">
        <v>39814</v>
      </c>
      <c r="Q28354" t="s">
        <v>53</v>
      </c>
      <c r="R28354" t="s">
        <v>56</v>
      </c>
      <c r="S28354" t="s">
        <v>41</v>
      </c>
      <c r="T28354" t="s">
        <v>78457</v>
      </c>
      <c r="U28354" t="s">
        <v>78457</v>
      </c>
      <c r="V28354">
        <v>0</v>
      </c>
      <c r="W28354">
        <v>0</v>
      </c>
      <c r="X28354">
        <v>0</v>
      </c>
      <c r="Y28354">
        <v>0</v>
      </c>
      <c r="Z28354">
        <v>0</v>
      </c>
      <c r="AA28354">
        <v>0</v>
      </c>
      <c r="AB28354">
        <v>0</v>
      </c>
      <c r="AC28354">
        <v>0</v>
      </c>
      <c r="AD28354">
        <v>1</v>
      </c>
    </row>
    <row r="28355" spans="1:30" hidden="1" x14ac:dyDescent="0.3">
      <c r="A28355" t="s">
        <v>81964</v>
      </c>
      <c r="B28355" t="s">
        <v>81970</v>
      </c>
      <c r="C28355" t="s">
        <v>32</v>
      </c>
      <c r="D28355" t="s">
        <v>33</v>
      </c>
      <c r="E28355" s="1">
        <v>41522</v>
      </c>
      <c r="F28355">
        <v>3900000</v>
      </c>
      <c r="G28355" t="s">
        <v>81964</v>
      </c>
      <c r="H28355" t="s">
        <v>81966</v>
      </c>
      <c r="I28355" t="s">
        <v>81967</v>
      </c>
      <c r="J28355" t="s">
        <v>81968</v>
      </c>
      <c r="K28355" t="s">
        <v>37</v>
      </c>
      <c r="L28355" t="s">
        <v>53</v>
      </c>
      <c r="M28355" t="s">
        <v>643</v>
      </c>
      <c r="N28355" t="s">
        <v>644</v>
      </c>
      <c r="O28355" t="s">
        <v>644</v>
      </c>
      <c r="P28355" s="1">
        <v>39814</v>
      </c>
      <c r="Q28355" t="s">
        <v>53</v>
      </c>
      <c r="R28355" t="s">
        <v>56</v>
      </c>
      <c r="S28355" t="s">
        <v>41</v>
      </c>
      <c r="T28355" t="s">
        <v>78457</v>
      </c>
      <c r="U28355" t="s">
        <v>78457</v>
      </c>
      <c r="V28355">
        <v>0</v>
      </c>
      <c r="W28355">
        <v>0</v>
      </c>
      <c r="X28355">
        <v>0</v>
      </c>
      <c r="Y28355">
        <v>0</v>
      </c>
      <c r="Z28355">
        <v>0</v>
      </c>
      <c r="AA28355">
        <v>0</v>
      </c>
      <c r="AB28355">
        <v>0</v>
      </c>
      <c r="AC28355">
        <v>0</v>
      </c>
      <c r="AD28355">
        <v>1</v>
      </c>
    </row>
    <row r="28356" spans="1:30" hidden="1" x14ac:dyDescent="0.3">
      <c r="A28356" t="s">
        <v>81971</v>
      </c>
      <c r="B28356" t="s">
        <v>81972</v>
      </c>
      <c r="C28356" t="s">
        <v>32</v>
      </c>
      <c r="D28356" t="s">
        <v>50</v>
      </c>
      <c r="E28356" t="s">
        <v>15785</v>
      </c>
      <c r="F28356">
        <v>3000000</v>
      </c>
      <c r="G28356" t="s">
        <v>81971</v>
      </c>
      <c r="H28356" t="s">
        <v>81973</v>
      </c>
      <c r="I28356" t="s">
        <v>81974</v>
      </c>
      <c r="J28356" t="s">
        <v>81975</v>
      </c>
      <c r="K28356" t="s">
        <v>37</v>
      </c>
      <c r="L28356" t="s">
        <v>53</v>
      </c>
      <c r="M28356" t="s">
        <v>73</v>
      </c>
      <c r="N28356" t="s">
        <v>74</v>
      </c>
      <c r="O28356" t="s">
        <v>75</v>
      </c>
      <c r="P28356" t="s">
        <v>12357</v>
      </c>
      <c r="Q28356" t="s">
        <v>53</v>
      </c>
      <c r="R28356" t="s">
        <v>56</v>
      </c>
      <c r="S28356" t="s">
        <v>41</v>
      </c>
      <c r="T28356" t="s">
        <v>78457</v>
      </c>
      <c r="U28356" t="s">
        <v>78457</v>
      </c>
      <c r="V28356">
        <v>0</v>
      </c>
      <c r="W28356">
        <v>0</v>
      </c>
      <c r="X28356">
        <v>0</v>
      </c>
      <c r="Y28356">
        <v>0</v>
      </c>
      <c r="Z28356">
        <v>0</v>
      </c>
      <c r="AA28356">
        <v>0</v>
      </c>
      <c r="AB28356">
        <v>0</v>
      </c>
      <c r="AC28356">
        <v>0</v>
      </c>
      <c r="AD28356">
        <v>1</v>
      </c>
    </row>
    <row r="28357" spans="1:30" hidden="1" x14ac:dyDescent="0.3">
      <c r="A28357" t="s">
        <v>81976</v>
      </c>
      <c r="B28357" t="s">
        <v>81977</v>
      </c>
      <c r="C28357" t="s">
        <v>32</v>
      </c>
      <c r="D28357" t="s">
        <v>139</v>
      </c>
      <c r="E28357" s="1">
        <v>40695</v>
      </c>
      <c r="F28357">
        <v>12338500</v>
      </c>
      <c r="G28357" t="s">
        <v>81976</v>
      </c>
      <c r="H28357" t="s">
        <v>81978</v>
      </c>
      <c r="I28357" t="s">
        <v>81979</v>
      </c>
      <c r="J28357" t="s">
        <v>78457</v>
      </c>
      <c r="K28357" t="s">
        <v>109</v>
      </c>
      <c r="L28357" t="s">
        <v>53</v>
      </c>
      <c r="M28357" t="s">
        <v>150</v>
      </c>
      <c r="N28357" t="s">
        <v>151</v>
      </c>
      <c r="O28357" t="s">
        <v>6471</v>
      </c>
      <c r="P28357" s="1">
        <v>37633</v>
      </c>
      <c r="Q28357" t="s">
        <v>53</v>
      </c>
      <c r="R28357" t="s">
        <v>56</v>
      </c>
      <c r="S28357" t="s">
        <v>41</v>
      </c>
      <c r="T28357" t="s">
        <v>78457</v>
      </c>
      <c r="U28357" t="s">
        <v>78457</v>
      </c>
      <c r="V28357">
        <v>0</v>
      </c>
      <c r="W28357">
        <v>0</v>
      </c>
      <c r="X28357">
        <v>0</v>
      </c>
      <c r="Y28357">
        <v>0</v>
      </c>
      <c r="Z28357">
        <v>0</v>
      </c>
      <c r="AA28357">
        <v>0</v>
      </c>
      <c r="AB28357">
        <v>0</v>
      </c>
      <c r="AC28357">
        <v>0</v>
      </c>
      <c r="AD28357">
        <v>1</v>
      </c>
    </row>
    <row r="28358" spans="1:30" hidden="1" x14ac:dyDescent="0.3">
      <c r="A28358" t="s">
        <v>81976</v>
      </c>
      <c r="B28358" t="s">
        <v>81980</v>
      </c>
      <c r="C28358" t="s">
        <v>32</v>
      </c>
      <c r="D28358" t="s">
        <v>139</v>
      </c>
      <c r="E28358" t="s">
        <v>898</v>
      </c>
      <c r="F28358">
        <v>8300000</v>
      </c>
      <c r="G28358" t="s">
        <v>81976</v>
      </c>
      <c r="H28358" t="s">
        <v>81978</v>
      </c>
      <c r="I28358" t="s">
        <v>81979</v>
      </c>
      <c r="J28358" t="s">
        <v>78457</v>
      </c>
      <c r="K28358" t="s">
        <v>109</v>
      </c>
      <c r="L28358" t="s">
        <v>53</v>
      </c>
      <c r="M28358" t="s">
        <v>150</v>
      </c>
      <c r="N28358" t="s">
        <v>151</v>
      </c>
      <c r="O28358" t="s">
        <v>6471</v>
      </c>
      <c r="P28358" s="1">
        <v>37633</v>
      </c>
      <c r="Q28358" t="s">
        <v>53</v>
      </c>
      <c r="R28358" t="s">
        <v>56</v>
      </c>
      <c r="S28358" t="s">
        <v>41</v>
      </c>
      <c r="T28358" t="s">
        <v>78457</v>
      </c>
      <c r="U28358" t="s">
        <v>78457</v>
      </c>
      <c r="V28358">
        <v>0</v>
      </c>
      <c r="W28358">
        <v>0</v>
      </c>
      <c r="X28358">
        <v>0</v>
      </c>
      <c r="Y28358">
        <v>0</v>
      </c>
      <c r="Z28358">
        <v>0</v>
      </c>
      <c r="AA28358">
        <v>0</v>
      </c>
      <c r="AB28358">
        <v>0</v>
      </c>
      <c r="AC28358">
        <v>0</v>
      </c>
      <c r="AD28358">
        <v>1</v>
      </c>
    </row>
    <row r="28359" spans="1:30" hidden="1" x14ac:dyDescent="0.3">
      <c r="A28359" t="s">
        <v>81981</v>
      </c>
      <c r="B28359" t="s">
        <v>81982</v>
      </c>
      <c r="C28359" t="s">
        <v>32</v>
      </c>
      <c r="D28359" t="s">
        <v>139</v>
      </c>
      <c r="E28359" t="s">
        <v>6775</v>
      </c>
      <c r="F28359">
        <v>20000000</v>
      </c>
      <c r="G28359" t="s">
        <v>81981</v>
      </c>
      <c r="H28359" t="s">
        <v>81983</v>
      </c>
      <c r="I28359" t="s">
        <v>81984</v>
      </c>
      <c r="J28359" t="s">
        <v>81985</v>
      </c>
      <c r="K28359" t="s">
        <v>37</v>
      </c>
      <c r="L28359" t="s">
        <v>53</v>
      </c>
      <c r="M28359" t="s">
        <v>54</v>
      </c>
      <c r="N28359" t="s">
        <v>55</v>
      </c>
      <c r="O28359" t="s">
        <v>55</v>
      </c>
      <c r="P28359" s="1">
        <v>39814</v>
      </c>
      <c r="Q28359" t="s">
        <v>53</v>
      </c>
      <c r="R28359" t="s">
        <v>56</v>
      </c>
      <c r="S28359" t="s">
        <v>41</v>
      </c>
      <c r="T28359" t="s">
        <v>78457</v>
      </c>
      <c r="U28359" t="s">
        <v>78457</v>
      </c>
      <c r="V28359">
        <v>0</v>
      </c>
      <c r="W28359">
        <v>0</v>
      </c>
      <c r="X28359">
        <v>0</v>
      </c>
      <c r="Y28359">
        <v>0</v>
      </c>
      <c r="Z28359">
        <v>0</v>
      </c>
      <c r="AA28359">
        <v>0</v>
      </c>
      <c r="AB28359">
        <v>0</v>
      </c>
      <c r="AC28359">
        <v>0</v>
      </c>
      <c r="AD28359">
        <v>1</v>
      </c>
    </row>
    <row r="28360" spans="1:30" hidden="1" x14ac:dyDescent="0.3">
      <c r="A28360" t="s">
        <v>81981</v>
      </c>
      <c r="B28360" t="s">
        <v>81986</v>
      </c>
      <c r="C28360" t="s">
        <v>32</v>
      </c>
      <c r="D28360" t="s">
        <v>139</v>
      </c>
      <c r="E28360" t="s">
        <v>6775</v>
      </c>
      <c r="F28360">
        <v>20000000</v>
      </c>
      <c r="G28360" t="s">
        <v>81981</v>
      </c>
      <c r="H28360" t="s">
        <v>81983</v>
      </c>
      <c r="I28360" t="s">
        <v>81984</v>
      </c>
      <c r="J28360" t="s">
        <v>81985</v>
      </c>
      <c r="K28360" t="s">
        <v>37</v>
      </c>
      <c r="L28360" t="s">
        <v>53</v>
      </c>
      <c r="M28360" t="s">
        <v>54</v>
      </c>
      <c r="N28360" t="s">
        <v>55</v>
      </c>
      <c r="O28360" t="s">
        <v>55</v>
      </c>
      <c r="P28360" s="1">
        <v>39814</v>
      </c>
      <c r="Q28360" t="s">
        <v>53</v>
      </c>
      <c r="R28360" t="s">
        <v>56</v>
      </c>
      <c r="S28360" t="s">
        <v>41</v>
      </c>
      <c r="T28360" t="s">
        <v>78457</v>
      </c>
      <c r="U28360" t="s">
        <v>78457</v>
      </c>
      <c r="V28360">
        <v>0</v>
      </c>
      <c r="W28360">
        <v>0</v>
      </c>
      <c r="X28360">
        <v>0</v>
      </c>
      <c r="Y28360">
        <v>0</v>
      </c>
      <c r="Z28360">
        <v>0</v>
      </c>
      <c r="AA28360">
        <v>0</v>
      </c>
      <c r="AB28360">
        <v>0</v>
      </c>
      <c r="AC28360">
        <v>0</v>
      </c>
      <c r="AD28360">
        <v>1</v>
      </c>
    </row>
    <row r="28361" spans="1:30" hidden="1" x14ac:dyDescent="0.3">
      <c r="A28361" t="s">
        <v>81981</v>
      </c>
      <c r="B28361" t="s">
        <v>81987</v>
      </c>
      <c r="C28361" t="s">
        <v>32</v>
      </c>
      <c r="D28361" t="s">
        <v>33</v>
      </c>
      <c r="E28361" t="s">
        <v>16770</v>
      </c>
      <c r="F28361">
        <v>73000000</v>
      </c>
      <c r="G28361" t="s">
        <v>81981</v>
      </c>
      <c r="H28361" t="s">
        <v>81983</v>
      </c>
      <c r="I28361" t="s">
        <v>81984</v>
      </c>
      <c r="J28361" t="s">
        <v>81985</v>
      </c>
      <c r="K28361" t="s">
        <v>37</v>
      </c>
      <c r="L28361" t="s">
        <v>53</v>
      </c>
      <c r="M28361" t="s">
        <v>54</v>
      </c>
      <c r="N28361" t="s">
        <v>55</v>
      </c>
      <c r="O28361" t="s">
        <v>55</v>
      </c>
      <c r="P28361" s="1">
        <v>39814</v>
      </c>
      <c r="Q28361" t="s">
        <v>53</v>
      </c>
      <c r="R28361" t="s">
        <v>56</v>
      </c>
      <c r="S28361" t="s">
        <v>41</v>
      </c>
      <c r="T28361" t="s">
        <v>78457</v>
      </c>
      <c r="U28361" t="s">
        <v>78457</v>
      </c>
      <c r="V28361">
        <v>0</v>
      </c>
      <c r="W28361">
        <v>0</v>
      </c>
      <c r="X28361">
        <v>0</v>
      </c>
      <c r="Y28361">
        <v>0</v>
      </c>
      <c r="Z28361">
        <v>0</v>
      </c>
      <c r="AA28361">
        <v>0</v>
      </c>
      <c r="AB28361">
        <v>0</v>
      </c>
      <c r="AC28361">
        <v>0</v>
      </c>
      <c r="AD28361">
        <v>1</v>
      </c>
    </row>
    <row r="28362" spans="1:30" hidden="1" x14ac:dyDescent="0.3">
      <c r="A28362" t="s">
        <v>81981</v>
      </c>
      <c r="B28362" t="s">
        <v>81988</v>
      </c>
      <c r="C28362" t="s">
        <v>32</v>
      </c>
      <c r="D28362" t="s">
        <v>50</v>
      </c>
      <c r="E28362" t="s">
        <v>1701</v>
      </c>
      <c r="F28362">
        <v>19000000</v>
      </c>
      <c r="G28362" t="s">
        <v>81981</v>
      </c>
      <c r="H28362" t="s">
        <v>81983</v>
      </c>
      <c r="I28362" t="s">
        <v>81984</v>
      </c>
      <c r="J28362" t="s">
        <v>81985</v>
      </c>
      <c r="K28362" t="s">
        <v>37</v>
      </c>
      <c r="L28362" t="s">
        <v>53</v>
      </c>
      <c r="M28362" t="s">
        <v>54</v>
      </c>
      <c r="N28362" t="s">
        <v>55</v>
      </c>
      <c r="O28362" t="s">
        <v>55</v>
      </c>
      <c r="P28362" s="1">
        <v>39814</v>
      </c>
      <c r="Q28362" t="s">
        <v>53</v>
      </c>
      <c r="R28362" t="s">
        <v>56</v>
      </c>
      <c r="S28362" t="s">
        <v>41</v>
      </c>
      <c r="T28362" t="s">
        <v>78457</v>
      </c>
      <c r="U28362" t="s">
        <v>78457</v>
      </c>
      <c r="V28362">
        <v>0</v>
      </c>
      <c r="W28362">
        <v>0</v>
      </c>
      <c r="X28362">
        <v>0</v>
      </c>
      <c r="Y28362">
        <v>0</v>
      </c>
      <c r="Z28362">
        <v>0</v>
      </c>
      <c r="AA28362">
        <v>0</v>
      </c>
      <c r="AB28362">
        <v>0</v>
      </c>
      <c r="AC28362">
        <v>0</v>
      </c>
      <c r="AD28362">
        <v>1</v>
      </c>
    </row>
    <row r="28363" spans="1:30" hidden="1" x14ac:dyDescent="0.3">
      <c r="A28363" t="s">
        <v>81989</v>
      </c>
      <c r="B28363" t="s">
        <v>81990</v>
      </c>
      <c r="C28363" t="s">
        <v>32</v>
      </c>
      <c r="D28363" t="s">
        <v>33</v>
      </c>
      <c r="E28363" s="1">
        <v>41800</v>
      </c>
      <c r="F28363">
        <v>17000000</v>
      </c>
      <c r="G28363" t="s">
        <v>81989</v>
      </c>
      <c r="H28363" t="s">
        <v>81991</v>
      </c>
      <c r="I28363" t="s">
        <v>81992</v>
      </c>
      <c r="J28363" t="s">
        <v>79400</v>
      </c>
      <c r="K28363" t="s">
        <v>37</v>
      </c>
      <c r="L28363" t="s">
        <v>53</v>
      </c>
      <c r="M28363" t="s">
        <v>732</v>
      </c>
      <c r="N28363" t="s">
        <v>102</v>
      </c>
      <c r="O28363" t="s">
        <v>4872</v>
      </c>
      <c r="P28363" s="1">
        <v>40917</v>
      </c>
      <c r="Q28363" t="s">
        <v>53</v>
      </c>
      <c r="R28363" t="s">
        <v>56</v>
      </c>
      <c r="S28363" t="s">
        <v>41</v>
      </c>
      <c r="T28363" t="s">
        <v>78457</v>
      </c>
      <c r="U28363" t="s">
        <v>78457</v>
      </c>
      <c r="V28363">
        <v>0</v>
      </c>
      <c r="W28363">
        <v>0</v>
      </c>
      <c r="X28363">
        <v>0</v>
      </c>
      <c r="Y28363">
        <v>0</v>
      </c>
      <c r="Z28363">
        <v>0</v>
      </c>
      <c r="AA28363">
        <v>0</v>
      </c>
      <c r="AB28363">
        <v>0</v>
      </c>
      <c r="AC28363">
        <v>0</v>
      </c>
      <c r="AD28363">
        <v>1</v>
      </c>
    </row>
    <row r="28364" spans="1:30" hidden="1" x14ac:dyDescent="0.3">
      <c r="A28364" t="s">
        <v>81989</v>
      </c>
      <c r="B28364" t="s">
        <v>81993</v>
      </c>
      <c r="C28364" t="s">
        <v>32</v>
      </c>
      <c r="D28364" t="s">
        <v>50</v>
      </c>
      <c r="E28364" s="1">
        <v>41554</v>
      </c>
      <c r="F28364">
        <v>4100000</v>
      </c>
      <c r="G28364" t="s">
        <v>81989</v>
      </c>
      <c r="H28364" t="s">
        <v>81991</v>
      </c>
      <c r="I28364" t="s">
        <v>81992</v>
      </c>
      <c r="J28364" t="s">
        <v>79400</v>
      </c>
      <c r="K28364" t="s">
        <v>37</v>
      </c>
      <c r="L28364" t="s">
        <v>53</v>
      </c>
      <c r="M28364" t="s">
        <v>732</v>
      </c>
      <c r="N28364" t="s">
        <v>102</v>
      </c>
      <c r="O28364" t="s">
        <v>4872</v>
      </c>
      <c r="P28364" s="1">
        <v>40917</v>
      </c>
      <c r="Q28364" t="s">
        <v>53</v>
      </c>
      <c r="R28364" t="s">
        <v>56</v>
      </c>
      <c r="S28364" t="s">
        <v>41</v>
      </c>
      <c r="T28364" t="s">
        <v>78457</v>
      </c>
      <c r="U28364" t="s">
        <v>78457</v>
      </c>
      <c r="V28364">
        <v>0</v>
      </c>
      <c r="W28364">
        <v>0</v>
      </c>
      <c r="X28364">
        <v>0</v>
      </c>
      <c r="Y28364">
        <v>0</v>
      </c>
      <c r="Z28364">
        <v>0</v>
      </c>
      <c r="AA28364">
        <v>0</v>
      </c>
      <c r="AB28364">
        <v>0</v>
      </c>
      <c r="AC28364">
        <v>0</v>
      </c>
      <c r="AD28364">
        <v>1</v>
      </c>
    </row>
    <row r="28365" spans="1:30" hidden="1" x14ac:dyDescent="0.3">
      <c r="A28365" t="s">
        <v>81994</v>
      </c>
      <c r="B28365" t="s">
        <v>81995</v>
      </c>
      <c r="C28365" t="s">
        <v>32</v>
      </c>
      <c r="D28365" t="s">
        <v>50</v>
      </c>
      <c r="E28365" s="1">
        <v>41405</v>
      </c>
      <c r="F28365">
        <v>1346153</v>
      </c>
      <c r="G28365" t="s">
        <v>81994</v>
      </c>
      <c r="H28365" t="s">
        <v>81996</v>
      </c>
      <c r="I28365" t="s">
        <v>81997</v>
      </c>
      <c r="J28365" t="s">
        <v>81998</v>
      </c>
      <c r="K28365" t="s">
        <v>37</v>
      </c>
      <c r="L28365" t="s">
        <v>3783</v>
      </c>
      <c r="M28365" t="s">
        <v>3892</v>
      </c>
      <c r="N28365" t="s">
        <v>17999</v>
      </c>
      <c r="O28365" t="s">
        <v>17999</v>
      </c>
      <c r="P28365" s="1">
        <v>41275</v>
      </c>
      <c r="Q28365" t="s">
        <v>3783</v>
      </c>
      <c r="R28365" t="s">
        <v>3786</v>
      </c>
      <c r="S28365" t="s">
        <v>41</v>
      </c>
      <c r="T28365" t="s">
        <v>78457</v>
      </c>
      <c r="U28365" t="s">
        <v>78457</v>
      </c>
      <c r="V28365">
        <v>0</v>
      </c>
      <c r="W28365">
        <v>0</v>
      </c>
      <c r="X28365">
        <v>0</v>
      </c>
      <c r="Y28365">
        <v>0</v>
      </c>
      <c r="Z28365">
        <v>0</v>
      </c>
      <c r="AA28365">
        <v>0</v>
      </c>
      <c r="AB28365">
        <v>0</v>
      </c>
      <c r="AC28365">
        <v>0</v>
      </c>
      <c r="AD28365">
        <v>1</v>
      </c>
    </row>
    <row r="28366" spans="1:30" hidden="1" x14ac:dyDescent="0.3">
      <c r="A28366" t="s">
        <v>81999</v>
      </c>
      <c r="B28366" t="s">
        <v>82000</v>
      </c>
      <c r="C28366" t="s">
        <v>32</v>
      </c>
      <c r="D28366" t="s">
        <v>33</v>
      </c>
      <c r="E28366" s="1">
        <v>42343</v>
      </c>
      <c r="F28366">
        <v>17200000</v>
      </c>
      <c r="G28366" t="s">
        <v>81999</v>
      </c>
      <c r="H28366" t="s">
        <v>82001</v>
      </c>
      <c r="I28366" t="s">
        <v>82002</v>
      </c>
      <c r="J28366" t="s">
        <v>82003</v>
      </c>
      <c r="K28366" t="s">
        <v>37</v>
      </c>
      <c r="L28366" t="s">
        <v>3783</v>
      </c>
      <c r="M28366" t="s">
        <v>3784</v>
      </c>
      <c r="N28366" t="s">
        <v>3810</v>
      </c>
      <c r="O28366" t="s">
        <v>3810</v>
      </c>
      <c r="P28366" s="1">
        <v>38353</v>
      </c>
      <c r="Q28366" t="s">
        <v>3783</v>
      </c>
      <c r="R28366" t="s">
        <v>3786</v>
      </c>
      <c r="S28366" t="s">
        <v>41</v>
      </c>
      <c r="T28366" t="s">
        <v>78457</v>
      </c>
      <c r="U28366" t="s">
        <v>78457</v>
      </c>
      <c r="V28366">
        <v>0</v>
      </c>
      <c r="W28366">
        <v>0</v>
      </c>
      <c r="X28366">
        <v>0</v>
      </c>
      <c r="Y28366">
        <v>0</v>
      </c>
      <c r="Z28366">
        <v>0</v>
      </c>
      <c r="AA28366">
        <v>0</v>
      </c>
      <c r="AB28366">
        <v>0</v>
      </c>
      <c r="AC28366">
        <v>0</v>
      </c>
      <c r="AD28366">
        <v>1</v>
      </c>
    </row>
    <row r="28367" spans="1:30" hidden="1" x14ac:dyDescent="0.3">
      <c r="A28367" t="s">
        <v>81999</v>
      </c>
      <c r="B28367" t="s">
        <v>82004</v>
      </c>
      <c r="C28367" t="s">
        <v>32</v>
      </c>
      <c r="E28367" t="s">
        <v>432</v>
      </c>
      <c r="F28367">
        <v>5000000</v>
      </c>
      <c r="G28367" t="s">
        <v>81999</v>
      </c>
      <c r="H28367" t="s">
        <v>82001</v>
      </c>
      <c r="I28367" t="s">
        <v>82002</v>
      </c>
      <c r="J28367" t="s">
        <v>82003</v>
      </c>
      <c r="K28367" t="s">
        <v>37</v>
      </c>
      <c r="L28367" t="s">
        <v>3783</v>
      </c>
      <c r="M28367" t="s">
        <v>3784</v>
      </c>
      <c r="N28367" t="s">
        <v>3810</v>
      </c>
      <c r="O28367" t="s">
        <v>3810</v>
      </c>
      <c r="P28367" s="1">
        <v>38353</v>
      </c>
      <c r="Q28367" t="s">
        <v>3783</v>
      </c>
      <c r="R28367" t="s">
        <v>3786</v>
      </c>
      <c r="S28367" t="s">
        <v>41</v>
      </c>
      <c r="T28367" t="s">
        <v>78457</v>
      </c>
      <c r="U28367" t="s">
        <v>78457</v>
      </c>
      <c r="V28367">
        <v>0</v>
      </c>
      <c r="W28367">
        <v>0</v>
      </c>
      <c r="X28367">
        <v>0</v>
      </c>
      <c r="Y28367">
        <v>0</v>
      </c>
      <c r="Z28367">
        <v>0</v>
      </c>
      <c r="AA28367">
        <v>0</v>
      </c>
      <c r="AB28367">
        <v>0</v>
      </c>
      <c r="AC28367">
        <v>0</v>
      </c>
      <c r="AD28367">
        <v>1</v>
      </c>
    </row>
    <row r="28368" spans="1:30" hidden="1" x14ac:dyDescent="0.3">
      <c r="A28368" t="s">
        <v>82005</v>
      </c>
      <c r="B28368" t="s">
        <v>82006</v>
      </c>
      <c r="C28368" t="s">
        <v>32</v>
      </c>
      <c r="E28368" t="s">
        <v>4608</v>
      </c>
      <c r="F28368">
        <v>564000</v>
      </c>
      <c r="G28368" t="s">
        <v>82005</v>
      </c>
      <c r="H28368" t="s">
        <v>82007</v>
      </c>
      <c r="I28368" t="s">
        <v>82008</v>
      </c>
      <c r="J28368" t="s">
        <v>82009</v>
      </c>
      <c r="K28368" t="s">
        <v>109</v>
      </c>
      <c r="L28368" t="s">
        <v>3783</v>
      </c>
      <c r="M28368" t="s">
        <v>3792</v>
      </c>
      <c r="N28368" t="s">
        <v>3793</v>
      </c>
      <c r="O28368" t="s">
        <v>3793</v>
      </c>
      <c r="P28368" s="1">
        <v>40909</v>
      </c>
      <c r="Q28368" t="s">
        <v>3783</v>
      </c>
      <c r="R28368" t="s">
        <v>3786</v>
      </c>
      <c r="S28368" t="s">
        <v>41</v>
      </c>
      <c r="T28368" t="s">
        <v>78457</v>
      </c>
      <c r="U28368" t="s">
        <v>78457</v>
      </c>
      <c r="V28368">
        <v>0</v>
      </c>
      <c r="W28368">
        <v>0</v>
      </c>
      <c r="X28368">
        <v>0</v>
      </c>
      <c r="Y28368">
        <v>0</v>
      </c>
      <c r="Z28368">
        <v>0</v>
      </c>
      <c r="AA28368">
        <v>0</v>
      </c>
      <c r="AB28368">
        <v>0</v>
      </c>
      <c r="AC28368">
        <v>0</v>
      </c>
      <c r="AD28368">
        <v>1</v>
      </c>
    </row>
    <row r="28369" spans="1:30" hidden="1" x14ac:dyDescent="0.3">
      <c r="A28369" t="s">
        <v>82010</v>
      </c>
      <c r="B28369" t="s">
        <v>82011</v>
      </c>
      <c r="C28369" t="s">
        <v>32</v>
      </c>
      <c r="E28369" t="s">
        <v>977</v>
      </c>
      <c r="F28369">
        <v>750000</v>
      </c>
      <c r="G28369" t="s">
        <v>82010</v>
      </c>
      <c r="H28369" t="s">
        <v>82012</v>
      </c>
      <c r="I28369" t="s">
        <v>82013</v>
      </c>
      <c r="J28369" t="s">
        <v>78457</v>
      </c>
      <c r="K28369" t="s">
        <v>37</v>
      </c>
      <c r="L28369" t="s">
        <v>3783</v>
      </c>
      <c r="M28369" t="s">
        <v>3792</v>
      </c>
      <c r="N28369" t="s">
        <v>3793</v>
      </c>
      <c r="O28369" t="s">
        <v>12713</v>
      </c>
      <c r="Q28369" t="s">
        <v>3783</v>
      </c>
      <c r="R28369" t="s">
        <v>3786</v>
      </c>
      <c r="S28369" t="s">
        <v>41</v>
      </c>
      <c r="T28369" t="s">
        <v>78457</v>
      </c>
      <c r="U28369" t="s">
        <v>78457</v>
      </c>
      <c r="V28369">
        <v>0</v>
      </c>
      <c r="W28369">
        <v>0</v>
      </c>
      <c r="X28369">
        <v>0</v>
      </c>
      <c r="Y28369">
        <v>0</v>
      </c>
      <c r="Z28369">
        <v>0</v>
      </c>
      <c r="AA28369">
        <v>0</v>
      </c>
      <c r="AB28369">
        <v>0</v>
      </c>
      <c r="AC28369">
        <v>0</v>
      </c>
      <c r="AD28369">
        <v>1</v>
      </c>
    </row>
    <row r="28370" spans="1:30" hidden="1" x14ac:dyDescent="0.3">
      <c r="A28370" t="s">
        <v>82014</v>
      </c>
      <c r="B28370" t="s">
        <v>82015</v>
      </c>
      <c r="C28370" t="s">
        <v>32</v>
      </c>
      <c r="D28370" t="s">
        <v>50</v>
      </c>
      <c r="E28370" t="s">
        <v>2616</v>
      </c>
      <c r="F28370">
        <v>7000000</v>
      </c>
      <c r="G28370" t="s">
        <v>82014</v>
      </c>
      <c r="H28370" t="s">
        <v>82016</v>
      </c>
      <c r="I28370" t="s">
        <v>82017</v>
      </c>
      <c r="J28370" t="s">
        <v>82018</v>
      </c>
      <c r="K28370" t="s">
        <v>37</v>
      </c>
      <c r="L28370" t="s">
        <v>3783</v>
      </c>
      <c r="M28370" t="s">
        <v>7628</v>
      </c>
      <c r="N28370" t="s">
        <v>12731</v>
      </c>
      <c r="O28370" t="s">
        <v>12731</v>
      </c>
      <c r="P28370" s="1">
        <v>40544</v>
      </c>
      <c r="Q28370" t="s">
        <v>3783</v>
      </c>
      <c r="R28370" t="s">
        <v>3786</v>
      </c>
      <c r="S28370" t="s">
        <v>41</v>
      </c>
      <c r="T28370" t="s">
        <v>78457</v>
      </c>
      <c r="U28370" t="s">
        <v>78457</v>
      </c>
      <c r="V28370">
        <v>0</v>
      </c>
      <c r="W28370">
        <v>0</v>
      </c>
      <c r="X28370">
        <v>0</v>
      </c>
      <c r="Y28370">
        <v>0</v>
      </c>
      <c r="Z28370">
        <v>0</v>
      </c>
      <c r="AA28370">
        <v>0</v>
      </c>
      <c r="AB28370">
        <v>0</v>
      </c>
      <c r="AC28370">
        <v>0</v>
      </c>
      <c r="AD28370">
        <v>1</v>
      </c>
    </row>
    <row r="28371" spans="1:30" hidden="1" x14ac:dyDescent="0.3">
      <c r="A28371" t="s">
        <v>82019</v>
      </c>
      <c r="B28371" t="s">
        <v>82020</v>
      </c>
      <c r="C28371" t="s">
        <v>32</v>
      </c>
      <c r="D28371" t="s">
        <v>50</v>
      </c>
      <c r="E28371" s="1">
        <v>38718</v>
      </c>
      <c r="F28371">
        <v>3000000</v>
      </c>
      <c r="G28371" t="s">
        <v>82019</v>
      </c>
      <c r="H28371" t="s">
        <v>82021</v>
      </c>
      <c r="I28371" t="s">
        <v>82022</v>
      </c>
      <c r="J28371" t="s">
        <v>78457</v>
      </c>
      <c r="K28371" t="s">
        <v>37</v>
      </c>
      <c r="L28371" t="s">
        <v>3783</v>
      </c>
      <c r="M28371" t="s">
        <v>3792</v>
      </c>
      <c r="N28371" t="s">
        <v>3793</v>
      </c>
      <c r="O28371" t="s">
        <v>3793</v>
      </c>
      <c r="P28371" s="1">
        <v>38353</v>
      </c>
      <c r="Q28371" t="s">
        <v>3783</v>
      </c>
      <c r="R28371" t="s">
        <v>3786</v>
      </c>
      <c r="S28371" t="s">
        <v>41</v>
      </c>
      <c r="T28371" t="s">
        <v>78457</v>
      </c>
      <c r="U28371" t="s">
        <v>78457</v>
      </c>
      <c r="V28371">
        <v>0</v>
      </c>
      <c r="W28371">
        <v>0</v>
      </c>
      <c r="X28371">
        <v>0</v>
      </c>
      <c r="Y28371">
        <v>0</v>
      </c>
      <c r="Z28371">
        <v>0</v>
      </c>
      <c r="AA28371">
        <v>0</v>
      </c>
      <c r="AB28371">
        <v>0</v>
      </c>
      <c r="AC28371">
        <v>0</v>
      </c>
      <c r="AD28371">
        <v>1</v>
      </c>
    </row>
    <row r="28372" spans="1:30" hidden="1" x14ac:dyDescent="0.3">
      <c r="A28372" t="s">
        <v>82019</v>
      </c>
      <c r="B28372" t="s">
        <v>82023</v>
      </c>
      <c r="C28372" t="s">
        <v>32</v>
      </c>
      <c r="D28372" t="s">
        <v>139</v>
      </c>
      <c r="E28372" s="1">
        <v>39448</v>
      </c>
      <c r="F28372">
        <v>10000000</v>
      </c>
      <c r="G28372" t="s">
        <v>82019</v>
      </c>
      <c r="H28372" t="s">
        <v>82021</v>
      </c>
      <c r="I28372" t="s">
        <v>82022</v>
      </c>
      <c r="J28372" t="s">
        <v>78457</v>
      </c>
      <c r="K28372" t="s">
        <v>37</v>
      </c>
      <c r="L28372" t="s">
        <v>3783</v>
      </c>
      <c r="M28372" t="s">
        <v>3792</v>
      </c>
      <c r="N28372" t="s">
        <v>3793</v>
      </c>
      <c r="O28372" t="s">
        <v>3793</v>
      </c>
      <c r="P28372" s="1">
        <v>38353</v>
      </c>
      <c r="Q28372" t="s">
        <v>3783</v>
      </c>
      <c r="R28372" t="s">
        <v>3786</v>
      </c>
      <c r="S28372" t="s">
        <v>41</v>
      </c>
      <c r="T28372" t="s">
        <v>78457</v>
      </c>
      <c r="U28372" t="s">
        <v>78457</v>
      </c>
      <c r="V28372">
        <v>0</v>
      </c>
      <c r="W28372">
        <v>0</v>
      </c>
      <c r="X28372">
        <v>0</v>
      </c>
      <c r="Y28372">
        <v>0</v>
      </c>
      <c r="Z28372">
        <v>0</v>
      </c>
      <c r="AA28372">
        <v>0</v>
      </c>
      <c r="AB28372">
        <v>0</v>
      </c>
      <c r="AC28372">
        <v>0</v>
      </c>
      <c r="AD28372">
        <v>1</v>
      </c>
    </row>
    <row r="28373" spans="1:30" hidden="1" x14ac:dyDescent="0.3">
      <c r="A28373" t="s">
        <v>82019</v>
      </c>
      <c r="B28373" t="s">
        <v>82024</v>
      </c>
      <c r="C28373" t="s">
        <v>32</v>
      </c>
      <c r="D28373" t="s">
        <v>33</v>
      </c>
      <c r="E28373" s="1">
        <v>39242</v>
      </c>
      <c r="F28373">
        <v>8000000</v>
      </c>
      <c r="G28373" t="s">
        <v>82019</v>
      </c>
      <c r="H28373" t="s">
        <v>82021</v>
      </c>
      <c r="I28373" t="s">
        <v>82022</v>
      </c>
      <c r="J28373" t="s">
        <v>78457</v>
      </c>
      <c r="K28373" t="s">
        <v>37</v>
      </c>
      <c r="L28373" t="s">
        <v>3783</v>
      </c>
      <c r="M28373" t="s">
        <v>3792</v>
      </c>
      <c r="N28373" t="s">
        <v>3793</v>
      </c>
      <c r="O28373" t="s">
        <v>3793</v>
      </c>
      <c r="P28373" s="1">
        <v>38353</v>
      </c>
      <c r="Q28373" t="s">
        <v>3783</v>
      </c>
      <c r="R28373" t="s">
        <v>3786</v>
      </c>
      <c r="S28373" t="s">
        <v>41</v>
      </c>
      <c r="T28373" t="s">
        <v>78457</v>
      </c>
      <c r="U28373" t="s">
        <v>78457</v>
      </c>
      <c r="V28373">
        <v>0</v>
      </c>
      <c r="W28373">
        <v>0</v>
      </c>
      <c r="X28373">
        <v>0</v>
      </c>
      <c r="Y28373">
        <v>0</v>
      </c>
      <c r="Z28373">
        <v>0</v>
      </c>
      <c r="AA28373">
        <v>0</v>
      </c>
      <c r="AB28373">
        <v>0</v>
      </c>
      <c r="AC28373">
        <v>0</v>
      </c>
      <c r="AD28373">
        <v>1</v>
      </c>
    </row>
    <row r="28374" spans="1:30" hidden="1" x14ac:dyDescent="0.3">
      <c r="A28374" t="s">
        <v>82025</v>
      </c>
      <c r="B28374" t="s">
        <v>82026</v>
      </c>
      <c r="C28374" t="s">
        <v>32</v>
      </c>
      <c r="D28374" t="s">
        <v>50</v>
      </c>
      <c r="E28374" t="s">
        <v>10816</v>
      </c>
      <c r="F28374">
        <v>6200000</v>
      </c>
      <c r="G28374" t="s">
        <v>82025</v>
      </c>
      <c r="H28374" t="s">
        <v>82027</v>
      </c>
      <c r="I28374" t="s">
        <v>82028</v>
      </c>
      <c r="J28374" t="s">
        <v>82029</v>
      </c>
      <c r="K28374" t="s">
        <v>37</v>
      </c>
      <c r="L28374" t="s">
        <v>3783</v>
      </c>
      <c r="M28374" t="s">
        <v>3792</v>
      </c>
      <c r="N28374" t="s">
        <v>3842</v>
      </c>
      <c r="O28374" t="s">
        <v>3842</v>
      </c>
      <c r="P28374" s="1">
        <v>36892</v>
      </c>
      <c r="Q28374" t="s">
        <v>3783</v>
      </c>
      <c r="R28374" t="s">
        <v>3786</v>
      </c>
      <c r="S28374" t="s">
        <v>41</v>
      </c>
      <c r="T28374" t="s">
        <v>78457</v>
      </c>
      <c r="U28374" t="s">
        <v>78457</v>
      </c>
      <c r="V28374">
        <v>0</v>
      </c>
      <c r="W28374">
        <v>0</v>
      </c>
      <c r="X28374">
        <v>0</v>
      </c>
      <c r="Y28374">
        <v>0</v>
      </c>
      <c r="Z28374">
        <v>0</v>
      </c>
      <c r="AA28374">
        <v>0</v>
      </c>
      <c r="AB28374">
        <v>0</v>
      </c>
      <c r="AC28374">
        <v>0</v>
      </c>
      <c r="AD28374">
        <v>1</v>
      </c>
    </row>
    <row r="28375" spans="1:30" hidden="1" x14ac:dyDescent="0.3">
      <c r="A28375" t="s">
        <v>82030</v>
      </c>
      <c r="B28375" t="s">
        <v>82031</v>
      </c>
      <c r="C28375" t="s">
        <v>32</v>
      </c>
      <c r="E28375" t="s">
        <v>9683</v>
      </c>
      <c r="F28375">
        <v>2500000</v>
      </c>
      <c r="G28375" t="s">
        <v>82030</v>
      </c>
      <c r="H28375" t="s">
        <v>82032</v>
      </c>
      <c r="I28375" t="s">
        <v>82033</v>
      </c>
      <c r="J28375" t="s">
        <v>82034</v>
      </c>
      <c r="K28375" t="s">
        <v>72</v>
      </c>
      <c r="L28375" t="s">
        <v>3783</v>
      </c>
      <c r="M28375" t="s">
        <v>3792</v>
      </c>
      <c r="N28375" t="s">
        <v>3793</v>
      </c>
      <c r="O28375" t="s">
        <v>3793</v>
      </c>
      <c r="P28375" s="1">
        <v>39822</v>
      </c>
      <c r="Q28375" t="s">
        <v>3783</v>
      </c>
      <c r="R28375" t="s">
        <v>3786</v>
      </c>
      <c r="S28375" t="s">
        <v>41</v>
      </c>
      <c r="T28375" t="s">
        <v>78457</v>
      </c>
      <c r="U28375" t="s">
        <v>78457</v>
      </c>
      <c r="V28375">
        <v>0</v>
      </c>
      <c r="W28375">
        <v>0</v>
      </c>
      <c r="X28375">
        <v>0</v>
      </c>
      <c r="Y28375">
        <v>0</v>
      </c>
      <c r="Z28375">
        <v>0</v>
      </c>
      <c r="AA28375">
        <v>0</v>
      </c>
      <c r="AB28375">
        <v>0</v>
      </c>
      <c r="AC28375">
        <v>0</v>
      </c>
      <c r="AD28375">
        <v>1</v>
      </c>
    </row>
    <row r="28376" spans="1:30" hidden="1" x14ac:dyDescent="0.3">
      <c r="A28376" t="s">
        <v>82035</v>
      </c>
      <c r="B28376" t="s">
        <v>82036</v>
      </c>
      <c r="C28376" t="s">
        <v>32</v>
      </c>
      <c r="E28376" s="1">
        <v>40667</v>
      </c>
      <c r="F28376">
        <v>1398369</v>
      </c>
      <c r="G28376" t="s">
        <v>82035</v>
      </c>
      <c r="H28376" t="s">
        <v>82037</v>
      </c>
      <c r="I28376" t="s">
        <v>82038</v>
      </c>
      <c r="J28376" t="s">
        <v>82039</v>
      </c>
      <c r="K28376" t="s">
        <v>37</v>
      </c>
      <c r="L28376" t="s">
        <v>3783</v>
      </c>
      <c r="M28376" t="s">
        <v>3792</v>
      </c>
      <c r="N28376" t="s">
        <v>27932</v>
      </c>
      <c r="O28376" t="s">
        <v>27932</v>
      </c>
      <c r="P28376" s="1">
        <v>40058</v>
      </c>
      <c r="Q28376" t="s">
        <v>3783</v>
      </c>
      <c r="R28376" t="s">
        <v>3786</v>
      </c>
      <c r="S28376" t="s">
        <v>41</v>
      </c>
      <c r="T28376" t="s">
        <v>78457</v>
      </c>
      <c r="U28376" t="s">
        <v>78457</v>
      </c>
      <c r="V28376">
        <v>0</v>
      </c>
      <c r="W28376">
        <v>0</v>
      </c>
      <c r="X28376">
        <v>0</v>
      </c>
      <c r="Y28376">
        <v>0</v>
      </c>
      <c r="Z28376">
        <v>0</v>
      </c>
      <c r="AA28376">
        <v>0</v>
      </c>
      <c r="AB28376">
        <v>0</v>
      </c>
      <c r="AC28376">
        <v>0</v>
      </c>
      <c r="AD28376">
        <v>1</v>
      </c>
    </row>
    <row r="28377" spans="1:30" hidden="1" x14ac:dyDescent="0.3">
      <c r="A28377" t="s">
        <v>82040</v>
      </c>
      <c r="B28377" t="s">
        <v>82041</v>
      </c>
      <c r="C28377" t="s">
        <v>32</v>
      </c>
      <c r="E28377" s="1">
        <v>42279</v>
      </c>
      <c r="F28377">
        <v>200000</v>
      </c>
      <c r="G28377" t="s">
        <v>82040</v>
      </c>
      <c r="H28377" t="s">
        <v>82042</v>
      </c>
      <c r="I28377" t="s">
        <v>82043</v>
      </c>
      <c r="J28377" t="s">
        <v>82044</v>
      </c>
      <c r="K28377" t="s">
        <v>37</v>
      </c>
      <c r="L28377" t="s">
        <v>3783</v>
      </c>
      <c r="M28377" t="s">
        <v>3792</v>
      </c>
      <c r="N28377" t="s">
        <v>3793</v>
      </c>
      <c r="O28377" t="s">
        <v>5665</v>
      </c>
      <c r="P28377" s="1">
        <v>40909</v>
      </c>
      <c r="Q28377" t="s">
        <v>3783</v>
      </c>
      <c r="R28377" t="s">
        <v>3786</v>
      </c>
      <c r="S28377" t="s">
        <v>41</v>
      </c>
      <c r="T28377" t="s">
        <v>78457</v>
      </c>
      <c r="U28377" t="s">
        <v>78457</v>
      </c>
      <c r="V28377">
        <v>0</v>
      </c>
      <c r="W28377">
        <v>0</v>
      </c>
      <c r="X28377">
        <v>0</v>
      </c>
      <c r="Y28377">
        <v>0</v>
      </c>
      <c r="Z28377">
        <v>0</v>
      </c>
      <c r="AA28377">
        <v>0</v>
      </c>
      <c r="AB28377">
        <v>0</v>
      </c>
      <c r="AC28377">
        <v>0</v>
      </c>
      <c r="AD28377">
        <v>1</v>
      </c>
    </row>
    <row r="28378" spans="1:30" hidden="1" x14ac:dyDescent="0.3">
      <c r="A28378" t="s">
        <v>82045</v>
      </c>
      <c r="B28378" t="s">
        <v>82046</v>
      </c>
      <c r="C28378" t="s">
        <v>32</v>
      </c>
      <c r="D28378" t="s">
        <v>50</v>
      </c>
      <c r="E28378" t="s">
        <v>27891</v>
      </c>
      <c r="F28378">
        <v>6000000</v>
      </c>
      <c r="G28378" t="s">
        <v>82045</v>
      </c>
      <c r="H28378" t="s">
        <v>82047</v>
      </c>
      <c r="I28378" t="s">
        <v>82048</v>
      </c>
      <c r="J28378" t="s">
        <v>82049</v>
      </c>
      <c r="K28378" t="s">
        <v>37</v>
      </c>
      <c r="L28378" t="s">
        <v>3783</v>
      </c>
      <c r="M28378" t="s">
        <v>3834</v>
      </c>
      <c r="N28378" t="s">
        <v>3835</v>
      </c>
      <c r="O28378" t="s">
        <v>3836</v>
      </c>
      <c r="P28378" s="1">
        <v>40912</v>
      </c>
      <c r="Q28378" t="s">
        <v>3783</v>
      </c>
      <c r="R28378" t="s">
        <v>3786</v>
      </c>
      <c r="S28378" t="s">
        <v>41</v>
      </c>
      <c r="T28378" t="s">
        <v>78457</v>
      </c>
      <c r="U28378" t="s">
        <v>78457</v>
      </c>
      <c r="V28378">
        <v>0</v>
      </c>
      <c r="W28378">
        <v>0</v>
      </c>
      <c r="X28378">
        <v>0</v>
      </c>
      <c r="Y28378">
        <v>0</v>
      </c>
      <c r="Z28378">
        <v>0</v>
      </c>
      <c r="AA28378">
        <v>0</v>
      </c>
      <c r="AB28378">
        <v>0</v>
      </c>
      <c r="AC28378">
        <v>0</v>
      </c>
      <c r="AD28378">
        <v>1</v>
      </c>
    </row>
    <row r="28379" spans="1:30" hidden="1" x14ac:dyDescent="0.3">
      <c r="A28379" t="s">
        <v>82050</v>
      </c>
      <c r="B28379" t="s">
        <v>82051</v>
      </c>
      <c r="C28379" t="s">
        <v>32</v>
      </c>
      <c r="D28379" t="s">
        <v>50</v>
      </c>
      <c r="E28379" s="1">
        <v>40909</v>
      </c>
      <c r="F28379">
        <v>3750000</v>
      </c>
      <c r="G28379" t="s">
        <v>82050</v>
      </c>
      <c r="H28379" t="s">
        <v>82052</v>
      </c>
      <c r="I28379" t="s">
        <v>82053</v>
      </c>
      <c r="J28379" t="s">
        <v>82054</v>
      </c>
      <c r="K28379" t="s">
        <v>37</v>
      </c>
      <c r="L28379" t="s">
        <v>3783</v>
      </c>
      <c r="M28379" t="s">
        <v>3792</v>
      </c>
      <c r="N28379" t="s">
        <v>3793</v>
      </c>
      <c r="O28379" t="s">
        <v>3793</v>
      </c>
      <c r="P28379" s="1">
        <v>39086</v>
      </c>
      <c r="Q28379" t="s">
        <v>3783</v>
      </c>
      <c r="R28379" t="s">
        <v>3786</v>
      </c>
      <c r="S28379" t="s">
        <v>41</v>
      </c>
      <c r="T28379" t="s">
        <v>78457</v>
      </c>
      <c r="U28379" t="s">
        <v>78457</v>
      </c>
      <c r="V28379">
        <v>0</v>
      </c>
      <c r="W28379">
        <v>0</v>
      </c>
      <c r="X28379">
        <v>0</v>
      </c>
      <c r="Y28379">
        <v>0</v>
      </c>
      <c r="Z28379">
        <v>0</v>
      </c>
      <c r="AA28379">
        <v>0</v>
      </c>
      <c r="AB28379">
        <v>0</v>
      </c>
      <c r="AC28379">
        <v>0</v>
      </c>
      <c r="AD28379">
        <v>1</v>
      </c>
    </row>
    <row r="28380" spans="1:30" hidden="1" x14ac:dyDescent="0.3">
      <c r="A28380" t="s">
        <v>82055</v>
      </c>
      <c r="B28380" t="s">
        <v>82056</v>
      </c>
      <c r="C28380" t="s">
        <v>32</v>
      </c>
      <c r="D28380" t="s">
        <v>50</v>
      </c>
      <c r="E28380" t="s">
        <v>2075</v>
      </c>
      <c r="F28380">
        <v>2100000</v>
      </c>
      <c r="G28380" t="s">
        <v>82055</v>
      </c>
      <c r="H28380" t="s">
        <v>82057</v>
      </c>
      <c r="I28380" t="s">
        <v>82058</v>
      </c>
      <c r="J28380" t="s">
        <v>82059</v>
      </c>
      <c r="K28380" t="s">
        <v>37</v>
      </c>
      <c r="L28380" t="s">
        <v>3783</v>
      </c>
      <c r="M28380" t="s">
        <v>3792</v>
      </c>
      <c r="N28380" t="s">
        <v>3793</v>
      </c>
      <c r="O28380" t="s">
        <v>5016</v>
      </c>
      <c r="P28380" s="1">
        <v>40916</v>
      </c>
      <c r="Q28380" t="s">
        <v>3783</v>
      </c>
      <c r="R28380" t="s">
        <v>3786</v>
      </c>
      <c r="S28380" t="s">
        <v>41</v>
      </c>
      <c r="T28380" t="s">
        <v>78457</v>
      </c>
      <c r="U28380" t="s">
        <v>78457</v>
      </c>
      <c r="V28380">
        <v>0</v>
      </c>
      <c r="W28380">
        <v>0</v>
      </c>
      <c r="X28380">
        <v>0</v>
      </c>
      <c r="Y28380">
        <v>0</v>
      </c>
      <c r="Z28380">
        <v>0</v>
      </c>
      <c r="AA28380">
        <v>0</v>
      </c>
      <c r="AB28380">
        <v>0</v>
      </c>
      <c r="AC28380">
        <v>0</v>
      </c>
      <c r="AD28380">
        <v>1</v>
      </c>
    </row>
    <row r="28381" spans="1:30" hidden="1" x14ac:dyDescent="0.3">
      <c r="A28381" t="s">
        <v>82060</v>
      </c>
      <c r="B28381" t="s">
        <v>82061</v>
      </c>
      <c r="C28381" t="s">
        <v>32</v>
      </c>
      <c r="D28381" t="s">
        <v>50</v>
      </c>
      <c r="E28381" s="1">
        <v>42069</v>
      </c>
      <c r="F28381">
        <v>5500000</v>
      </c>
      <c r="G28381" t="s">
        <v>82060</v>
      </c>
      <c r="H28381" t="s">
        <v>82062</v>
      </c>
      <c r="I28381" t="s">
        <v>82063</v>
      </c>
      <c r="J28381" t="s">
        <v>82064</v>
      </c>
      <c r="K28381" t="s">
        <v>37</v>
      </c>
      <c r="L28381" t="s">
        <v>3783</v>
      </c>
      <c r="M28381" t="s">
        <v>3834</v>
      </c>
      <c r="N28381" t="s">
        <v>3835</v>
      </c>
      <c r="O28381" t="s">
        <v>3836</v>
      </c>
      <c r="P28381" s="1">
        <v>41525</v>
      </c>
      <c r="Q28381" t="s">
        <v>3783</v>
      </c>
      <c r="R28381" t="s">
        <v>3786</v>
      </c>
      <c r="S28381" t="s">
        <v>41</v>
      </c>
      <c r="T28381" t="s">
        <v>78457</v>
      </c>
      <c r="U28381" t="s">
        <v>78457</v>
      </c>
      <c r="V28381">
        <v>0</v>
      </c>
      <c r="W28381">
        <v>0</v>
      </c>
      <c r="X28381">
        <v>0</v>
      </c>
      <c r="Y28381">
        <v>0</v>
      </c>
      <c r="Z28381">
        <v>0</v>
      </c>
      <c r="AA28381">
        <v>0</v>
      </c>
      <c r="AB28381">
        <v>0</v>
      </c>
      <c r="AC28381">
        <v>0</v>
      </c>
      <c r="AD28381">
        <v>1</v>
      </c>
    </row>
    <row r="28382" spans="1:30" hidden="1" x14ac:dyDescent="0.3">
      <c r="A28382" t="s">
        <v>82065</v>
      </c>
      <c r="B28382" t="s">
        <v>82066</v>
      </c>
      <c r="C28382" t="s">
        <v>32</v>
      </c>
      <c r="E28382" s="1">
        <v>40919</v>
      </c>
      <c r="F28382">
        <v>1375000</v>
      </c>
      <c r="G28382" t="s">
        <v>82065</v>
      </c>
      <c r="H28382" t="s">
        <v>82067</v>
      </c>
      <c r="I28382" t="s">
        <v>82068</v>
      </c>
      <c r="J28382" t="s">
        <v>78457</v>
      </c>
      <c r="K28382" t="s">
        <v>37</v>
      </c>
      <c r="L28382" t="s">
        <v>3783</v>
      </c>
      <c r="M28382" t="s">
        <v>3792</v>
      </c>
      <c r="N28382" t="s">
        <v>3842</v>
      </c>
      <c r="O28382" t="s">
        <v>3842</v>
      </c>
      <c r="Q28382" t="s">
        <v>3783</v>
      </c>
      <c r="R28382" t="s">
        <v>3786</v>
      </c>
      <c r="S28382" t="s">
        <v>41</v>
      </c>
      <c r="T28382" t="s">
        <v>78457</v>
      </c>
      <c r="U28382" t="s">
        <v>78457</v>
      </c>
      <c r="V28382">
        <v>0</v>
      </c>
      <c r="W28382">
        <v>0</v>
      </c>
      <c r="X28382">
        <v>0</v>
      </c>
      <c r="Y28382">
        <v>0</v>
      </c>
      <c r="Z28382">
        <v>0</v>
      </c>
      <c r="AA28382">
        <v>0</v>
      </c>
      <c r="AB28382">
        <v>0</v>
      </c>
      <c r="AC28382">
        <v>0</v>
      </c>
      <c r="AD28382">
        <v>1</v>
      </c>
    </row>
    <row r="28383" spans="1:30" hidden="1" x14ac:dyDescent="0.3">
      <c r="A28383" t="s">
        <v>82069</v>
      </c>
      <c r="B28383" t="s">
        <v>82070</v>
      </c>
      <c r="C28383" t="s">
        <v>32</v>
      </c>
      <c r="D28383" t="s">
        <v>50</v>
      </c>
      <c r="E28383" t="s">
        <v>4923</v>
      </c>
      <c r="F28383">
        <v>5400000</v>
      </c>
      <c r="G28383" t="s">
        <v>82069</v>
      </c>
      <c r="H28383" t="s">
        <v>82071</v>
      </c>
      <c r="I28383" t="s">
        <v>82072</v>
      </c>
      <c r="J28383" t="s">
        <v>82073</v>
      </c>
      <c r="K28383" t="s">
        <v>37</v>
      </c>
      <c r="L28383" t="s">
        <v>3783</v>
      </c>
      <c r="M28383" t="s">
        <v>3792</v>
      </c>
      <c r="N28383" t="s">
        <v>3793</v>
      </c>
      <c r="O28383" t="s">
        <v>3793</v>
      </c>
      <c r="P28383" s="1">
        <v>40552</v>
      </c>
      <c r="Q28383" t="s">
        <v>3783</v>
      </c>
      <c r="R28383" t="s">
        <v>3786</v>
      </c>
      <c r="S28383" t="s">
        <v>41</v>
      </c>
      <c r="T28383" t="s">
        <v>78457</v>
      </c>
      <c r="U28383" t="s">
        <v>78457</v>
      </c>
      <c r="V28383">
        <v>0</v>
      </c>
      <c r="W28383">
        <v>0</v>
      </c>
      <c r="X28383">
        <v>0</v>
      </c>
      <c r="Y28383">
        <v>0</v>
      </c>
      <c r="Z28383">
        <v>0</v>
      </c>
      <c r="AA28383">
        <v>0</v>
      </c>
      <c r="AB28383">
        <v>0</v>
      </c>
      <c r="AC28383">
        <v>0</v>
      </c>
      <c r="AD28383">
        <v>1</v>
      </c>
    </row>
    <row r="28384" spans="1:30" hidden="1" x14ac:dyDescent="0.3">
      <c r="A28384" t="s">
        <v>82074</v>
      </c>
      <c r="B28384" t="s">
        <v>82075</v>
      </c>
      <c r="C28384" t="s">
        <v>32</v>
      </c>
      <c r="E28384" t="s">
        <v>61509</v>
      </c>
      <c r="F28384">
        <v>1724396</v>
      </c>
      <c r="G28384" t="s">
        <v>82074</v>
      </c>
      <c r="H28384" t="s">
        <v>82076</v>
      </c>
      <c r="I28384" t="s">
        <v>82077</v>
      </c>
      <c r="J28384" t="s">
        <v>78457</v>
      </c>
      <c r="K28384" t="s">
        <v>37</v>
      </c>
      <c r="L28384" t="s">
        <v>3783</v>
      </c>
      <c r="M28384" t="s">
        <v>3784</v>
      </c>
      <c r="N28384" t="s">
        <v>12793</v>
      </c>
      <c r="O28384" t="s">
        <v>82078</v>
      </c>
      <c r="Q28384" t="s">
        <v>3783</v>
      </c>
      <c r="R28384" t="s">
        <v>3786</v>
      </c>
      <c r="S28384" t="s">
        <v>41</v>
      </c>
      <c r="T28384" t="s">
        <v>78457</v>
      </c>
      <c r="U28384" t="s">
        <v>78457</v>
      </c>
      <c r="V28384">
        <v>0</v>
      </c>
      <c r="W28384">
        <v>0</v>
      </c>
      <c r="X28384">
        <v>0</v>
      </c>
      <c r="Y28384">
        <v>0</v>
      </c>
      <c r="Z28384">
        <v>0</v>
      </c>
      <c r="AA28384">
        <v>0</v>
      </c>
      <c r="AB28384">
        <v>0</v>
      </c>
      <c r="AC28384">
        <v>0</v>
      </c>
      <c r="AD28384">
        <v>1</v>
      </c>
    </row>
    <row r="28385" spans="1:30" hidden="1" x14ac:dyDescent="0.3">
      <c r="A28385" t="s">
        <v>82074</v>
      </c>
      <c r="B28385" t="s">
        <v>82079</v>
      </c>
      <c r="C28385" t="s">
        <v>32</v>
      </c>
      <c r="E28385" s="1">
        <v>40423</v>
      </c>
      <c r="F28385">
        <v>7800000</v>
      </c>
      <c r="G28385" t="s">
        <v>82074</v>
      </c>
      <c r="H28385" t="s">
        <v>82076</v>
      </c>
      <c r="I28385" t="s">
        <v>82077</v>
      </c>
      <c r="J28385" t="s">
        <v>78457</v>
      </c>
      <c r="K28385" t="s">
        <v>37</v>
      </c>
      <c r="L28385" t="s">
        <v>3783</v>
      </c>
      <c r="M28385" t="s">
        <v>3784</v>
      </c>
      <c r="N28385" t="s">
        <v>12793</v>
      </c>
      <c r="O28385" t="s">
        <v>82078</v>
      </c>
      <c r="Q28385" t="s">
        <v>3783</v>
      </c>
      <c r="R28385" t="s">
        <v>3786</v>
      </c>
      <c r="S28385" t="s">
        <v>41</v>
      </c>
      <c r="T28385" t="s">
        <v>78457</v>
      </c>
      <c r="U28385" t="s">
        <v>78457</v>
      </c>
      <c r="V28385">
        <v>0</v>
      </c>
      <c r="W28385">
        <v>0</v>
      </c>
      <c r="X28385">
        <v>0</v>
      </c>
      <c r="Y28385">
        <v>0</v>
      </c>
      <c r="Z28385">
        <v>0</v>
      </c>
      <c r="AA28385">
        <v>0</v>
      </c>
      <c r="AB28385">
        <v>0</v>
      </c>
      <c r="AC28385">
        <v>0</v>
      </c>
      <c r="AD28385">
        <v>1</v>
      </c>
    </row>
    <row r="28386" spans="1:30" hidden="1" x14ac:dyDescent="0.3">
      <c r="A28386" t="s">
        <v>82074</v>
      </c>
      <c r="B28386" t="s">
        <v>82080</v>
      </c>
      <c r="C28386" t="s">
        <v>32</v>
      </c>
      <c r="E28386" s="1">
        <v>41793</v>
      </c>
      <c r="F28386">
        <v>5500000</v>
      </c>
      <c r="G28386" t="s">
        <v>82074</v>
      </c>
      <c r="H28386" t="s">
        <v>82076</v>
      </c>
      <c r="I28386" t="s">
        <v>82077</v>
      </c>
      <c r="J28386" t="s">
        <v>78457</v>
      </c>
      <c r="K28386" t="s">
        <v>37</v>
      </c>
      <c r="L28386" t="s">
        <v>3783</v>
      </c>
      <c r="M28386" t="s">
        <v>3784</v>
      </c>
      <c r="N28386" t="s">
        <v>12793</v>
      </c>
      <c r="O28386" t="s">
        <v>82078</v>
      </c>
      <c r="Q28386" t="s">
        <v>3783</v>
      </c>
      <c r="R28386" t="s">
        <v>3786</v>
      </c>
      <c r="S28386" t="s">
        <v>41</v>
      </c>
      <c r="T28386" t="s">
        <v>78457</v>
      </c>
      <c r="U28386" t="s">
        <v>78457</v>
      </c>
      <c r="V28386">
        <v>0</v>
      </c>
      <c r="W28386">
        <v>0</v>
      </c>
      <c r="X28386">
        <v>0</v>
      </c>
      <c r="Y28386">
        <v>0</v>
      </c>
      <c r="Z28386">
        <v>0</v>
      </c>
      <c r="AA28386">
        <v>0</v>
      </c>
      <c r="AB28386">
        <v>0</v>
      </c>
      <c r="AC28386">
        <v>0</v>
      </c>
      <c r="AD28386">
        <v>1</v>
      </c>
    </row>
    <row r="28387" spans="1:30" hidden="1" x14ac:dyDescent="0.3">
      <c r="A28387" t="s">
        <v>82081</v>
      </c>
      <c r="B28387" t="s">
        <v>82082</v>
      </c>
      <c r="C28387" t="s">
        <v>32</v>
      </c>
      <c r="D28387" t="s">
        <v>50</v>
      </c>
      <c r="E28387" t="s">
        <v>2140</v>
      </c>
      <c r="F28387">
        <v>3000000</v>
      </c>
      <c r="G28387" t="s">
        <v>82081</v>
      </c>
      <c r="H28387" t="s">
        <v>82083</v>
      </c>
      <c r="I28387" t="s">
        <v>82084</v>
      </c>
      <c r="J28387" t="s">
        <v>82085</v>
      </c>
      <c r="K28387" t="s">
        <v>37</v>
      </c>
      <c r="L28387" t="s">
        <v>3783</v>
      </c>
      <c r="M28387" t="s">
        <v>28336</v>
      </c>
      <c r="N28387" t="s">
        <v>27932</v>
      </c>
      <c r="O28387" t="s">
        <v>27932</v>
      </c>
      <c r="P28387" s="1">
        <v>40554</v>
      </c>
      <c r="Q28387" t="s">
        <v>3783</v>
      </c>
      <c r="R28387" t="s">
        <v>3786</v>
      </c>
      <c r="S28387" t="s">
        <v>41</v>
      </c>
      <c r="T28387" t="s">
        <v>78457</v>
      </c>
      <c r="U28387" t="s">
        <v>78457</v>
      </c>
      <c r="V28387">
        <v>0</v>
      </c>
      <c r="W28387">
        <v>0</v>
      </c>
      <c r="X28387">
        <v>0</v>
      </c>
      <c r="Y28387">
        <v>0</v>
      </c>
      <c r="Z28387">
        <v>0</v>
      </c>
      <c r="AA28387">
        <v>0</v>
      </c>
      <c r="AB28387">
        <v>0</v>
      </c>
      <c r="AC28387">
        <v>0</v>
      </c>
      <c r="AD28387">
        <v>1</v>
      </c>
    </row>
    <row r="28388" spans="1:30" hidden="1" x14ac:dyDescent="0.3">
      <c r="A28388" t="s">
        <v>82086</v>
      </c>
      <c r="B28388" t="s">
        <v>82087</v>
      </c>
      <c r="C28388" t="s">
        <v>32</v>
      </c>
      <c r="D28388" t="s">
        <v>50</v>
      </c>
      <c r="E28388" t="s">
        <v>8191</v>
      </c>
      <c r="F28388">
        <v>7000000</v>
      </c>
      <c r="G28388" t="s">
        <v>82086</v>
      </c>
      <c r="H28388" t="s">
        <v>82088</v>
      </c>
      <c r="I28388" t="s">
        <v>82089</v>
      </c>
      <c r="J28388" t="s">
        <v>82090</v>
      </c>
      <c r="K28388" t="s">
        <v>37</v>
      </c>
      <c r="L28388" t="s">
        <v>3783</v>
      </c>
      <c r="M28388" t="s">
        <v>3792</v>
      </c>
      <c r="N28388" t="s">
        <v>3793</v>
      </c>
      <c r="O28388" t="s">
        <v>3793</v>
      </c>
      <c r="P28388" s="1">
        <v>41275</v>
      </c>
      <c r="Q28388" t="s">
        <v>3783</v>
      </c>
      <c r="R28388" t="s">
        <v>3786</v>
      </c>
      <c r="S28388" t="s">
        <v>41</v>
      </c>
      <c r="T28388" t="s">
        <v>78457</v>
      </c>
      <c r="U28388" t="s">
        <v>78457</v>
      </c>
      <c r="V28388">
        <v>0</v>
      </c>
      <c r="W28388">
        <v>0</v>
      </c>
      <c r="X28388">
        <v>0</v>
      </c>
      <c r="Y28388">
        <v>0</v>
      </c>
      <c r="Z28388">
        <v>0</v>
      </c>
      <c r="AA28388">
        <v>0</v>
      </c>
      <c r="AB28388">
        <v>0</v>
      </c>
      <c r="AC28388">
        <v>0</v>
      </c>
      <c r="AD28388">
        <v>1</v>
      </c>
    </row>
    <row r="28389" spans="1:30" hidden="1" x14ac:dyDescent="0.3">
      <c r="A28389" t="s">
        <v>82091</v>
      </c>
      <c r="B28389" t="s">
        <v>82092</v>
      </c>
      <c r="C28389" t="s">
        <v>32</v>
      </c>
      <c r="D28389" t="s">
        <v>50</v>
      </c>
      <c r="E28389" t="s">
        <v>11511</v>
      </c>
      <c r="F28389">
        <v>7000000</v>
      </c>
      <c r="G28389" t="s">
        <v>82091</v>
      </c>
      <c r="H28389" t="s">
        <v>82093</v>
      </c>
      <c r="I28389" t="s">
        <v>82094</v>
      </c>
      <c r="J28389" t="s">
        <v>82095</v>
      </c>
      <c r="K28389" t="s">
        <v>168</v>
      </c>
      <c r="L28389" t="s">
        <v>3783</v>
      </c>
      <c r="M28389" t="s">
        <v>3792</v>
      </c>
      <c r="N28389" t="s">
        <v>3842</v>
      </c>
      <c r="O28389" t="s">
        <v>3842</v>
      </c>
      <c r="P28389" s="1">
        <v>38023</v>
      </c>
      <c r="Q28389" t="s">
        <v>3783</v>
      </c>
      <c r="R28389" t="s">
        <v>3786</v>
      </c>
      <c r="S28389" t="s">
        <v>41</v>
      </c>
      <c r="T28389" t="s">
        <v>78457</v>
      </c>
      <c r="U28389" t="s">
        <v>78457</v>
      </c>
      <c r="V28389">
        <v>0</v>
      </c>
      <c r="W28389">
        <v>0</v>
      </c>
      <c r="X28389">
        <v>0</v>
      </c>
      <c r="Y28389">
        <v>0</v>
      </c>
      <c r="Z28389">
        <v>0</v>
      </c>
      <c r="AA28389">
        <v>0</v>
      </c>
      <c r="AB28389">
        <v>0</v>
      </c>
      <c r="AC28389">
        <v>0</v>
      </c>
      <c r="AD28389">
        <v>1</v>
      </c>
    </row>
    <row r="28390" spans="1:30" hidden="1" x14ac:dyDescent="0.3">
      <c r="A28390" t="s">
        <v>82091</v>
      </c>
      <c r="B28390" t="s">
        <v>82096</v>
      </c>
      <c r="C28390" t="s">
        <v>32</v>
      </c>
      <c r="D28390" t="s">
        <v>139</v>
      </c>
      <c r="E28390" s="1">
        <v>41590</v>
      </c>
      <c r="F28390">
        <v>100000000</v>
      </c>
      <c r="G28390" t="s">
        <v>82091</v>
      </c>
      <c r="H28390" t="s">
        <v>82093</v>
      </c>
      <c r="I28390" t="s">
        <v>82094</v>
      </c>
      <c r="J28390" t="s">
        <v>82095</v>
      </c>
      <c r="K28390" t="s">
        <v>168</v>
      </c>
      <c r="L28390" t="s">
        <v>3783</v>
      </c>
      <c r="M28390" t="s">
        <v>3792</v>
      </c>
      <c r="N28390" t="s">
        <v>3842</v>
      </c>
      <c r="O28390" t="s">
        <v>3842</v>
      </c>
      <c r="P28390" s="1">
        <v>38023</v>
      </c>
      <c r="Q28390" t="s">
        <v>3783</v>
      </c>
      <c r="R28390" t="s">
        <v>3786</v>
      </c>
      <c r="S28390" t="s">
        <v>41</v>
      </c>
      <c r="T28390" t="s">
        <v>78457</v>
      </c>
      <c r="U28390" t="s">
        <v>78457</v>
      </c>
      <c r="V28390">
        <v>0</v>
      </c>
      <c r="W28390">
        <v>0</v>
      </c>
      <c r="X28390">
        <v>0</v>
      </c>
      <c r="Y28390">
        <v>0</v>
      </c>
      <c r="Z28390">
        <v>0</v>
      </c>
      <c r="AA28390">
        <v>0</v>
      </c>
      <c r="AB28390">
        <v>0</v>
      </c>
      <c r="AC28390">
        <v>0</v>
      </c>
      <c r="AD28390">
        <v>1</v>
      </c>
    </row>
    <row r="28391" spans="1:30" hidden="1" x14ac:dyDescent="0.3">
      <c r="A28391" t="s">
        <v>82091</v>
      </c>
      <c r="B28391" t="s">
        <v>82097</v>
      </c>
      <c r="C28391" t="s">
        <v>32</v>
      </c>
      <c r="D28391" t="s">
        <v>33</v>
      </c>
      <c r="E28391" t="s">
        <v>14094</v>
      </c>
      <c r="F28391">
        <v>15000000</v>
      </c>
      <c r="G28391" t="s">
        <v>82091</v>
      </c>
      <c r="H28391" t="s">
        <v>82093</v>
      </c>
      <c r="I28391" t="s">
        <v>82094</v>
      </c>
      <c r="J28391" t="s">
        <v>82095</v>
      </c>
      <c r="K28391" t="s">
        <v>168</v>
      </c>
      <c r="L28391" t="s">
        <v>3783</v>
      </c>
      <c r="M28391" t="s">
        <v>3792</v>
      </c>
      <c r="N28391" t="s">
        <v>3842</v>
      </c>
      <c r="O28391" t="s">
        <v>3842</v>
      </c>
      <c r="P28391" s="1">
        <v>38023</v>
      </c>
      <c r="Q28391" t="s">
        <v>3783</v>
      </c>
      <c r="R28391" t="s">
        <v>3786</v>
      </c>
      <c r="S28391" t="s">
        <v>41</v>
      </c>
      <c r="T28391" t="s">
        <v>78457</v>
      </c>
      <c r="U28391" t="s">
        <v>78457</v>
      </c>
      <c r="V28391">
        <v>0</v>
      </c>
      <c r="W28391">
        <v>0</v>
      </c>
      <c r="X28391">
        <v>0</v>
      </c>
      <c r="Y28391">
        <v>0</v>
      </c>
      <c r="Z28391">
        <v>0</v>
      </c>
      <c r="AA28391">
        <v>0</v>
      </c>
      <c r="AB28391">
        <v>0</v>
      </c>
      <c r="AC28391">
        <v>0</v>
      </c>
      <c r="AD28391">
        <v>1</v>
      </c>
    </row>
    <row r="28392" spans="1:30" hidden="1" x14ac:dyDescent="0.3">
      <c r="A28392" t="s">
        <v>82098</v>
      </c>
      <c r="B28392" t="s">
        <v>82099</v>
      </c>
      <c r="C28392" t="s">
        <v>32</v>
      </c>
      <c r="D28392" t="s">
        <v>50</v>
      </c>
      <c r="E28392" t="s">
        <v>3495</v>
      </c>
      <c r="F28392">
        <v>3923937</v>
      </c>
      <c r="G28392" t="s">
        <v>82098</v>
      </c>
      <c r="H28392" t="s">
        <v>82100</v>
      </c>
      <c r="I28392" t="s">
        <v>82101</v>
      </c>
      <c r="J28392" t="s">
        <v>82102</v>
      </c>
      <c r="K28392" t="s">
        <v>37</v>
      </c>
      <c r="L28392" t="s">
        <v>3783</v>
      </c>
      <c r="M28392" t="s">
        <v>3784</v>
      </c>
      <c r="N28392" t="s">
        <v>3785</v>
      </c>
      <c r="O28392" t="s">
        <v>18538</v>
      </c>
      <c r="P28392" s="1">
        <v>37265</v>
      </c>
      <c r="Q28392" t="s">
        <v>3783</v>
      </c>
      <c r="R28392" t="s">
        <v>3786</v>
      </c>
      <c r="S28392" t="s">
        <v>41</v>
      </c>
      <c r="T28392" t="s">
        <v>78457</v>
      </c>
      <c r="U28392" t="s">
        <v>78457</v>
      </c>
      <c r="V28392">
        <v>0</v>
      </c>
      <c r="W28392">
        <v>0</v>
      </c>
      <c r="X28392">
        <v>0</v>
      </c>
      <c r="Y28392">
        <v>0</v>
      </c>
      <c r="Z28392">
        <v>0</v>
      </c>
      <c r="AA28392">
        <v>0</v>
      </c>
      <c r="AB28392">
        <v>0</v>
      </c>
      <c r="AC28392">
        <v>0</v>
      </c>
      <c r="AD28392">
        <v>1</v>
      </c>
    </row>
    <row r="28393" spans="1:30" hidden="1" x14ac:dyDescent="0.3">
      <c r="A28393" t="s">
        <v>82103</v>
      </c>
      <c r="B28393" t="s">
        <v>82104</v>
      </c>
      <c r="C28393" t="s">
        <v>32</v>
      </c>
      <c r="D28393" t="s">
        <v>50</v>
      </c>
      <c r="E28393" t="s">
        <v>4823</v>
      </c>
      <c r="F28393">
        <v>6000000</v>
      </c>
      <c r="G28393" t="s">
        <v>82103</v>
      </c>
      <c r="H28393" t="s">
        <v>82105</v>
      </c>
      <c r="I28393" t="s">
        <v>82106</v>
      </c>
      <c r="J28393" t="s">
        <v>82107</v>
      </c>
      <c r="K28393" t="s">
        <v>37</v>
      </c>
      <c r="L28393" t="s">
        <v>3783</v>
      </c>
      <c r="M28393" t="s">
        <v>3792</v>
      </c>
      <c r="N28393" t="s">
        <v>3793</v>
      </c>
      <c r="O28393" t="s">
        <v>5016</v>
      </c>
      <c r="P28393" s="1">
        <v>40552</v>
      </c>
      <c r="Q28393" t="s">
        <v>3783</v>
      </c>
      <c r="R28393" t="s">
        <v>3786</v>
      </c>
      <c r="S28393" t="s">
        <v>41</v>
      </c>
      <c r="T28393" t="s">
        <v>78457</v>
      </c>
      <c r="U28393" t="s">
        <v>78457</v>
      </c>
      <c r="V28393">
        <v>0</v>
      </c>
      <c r="W28393">
        <v>0</v>
      </c>
      <c r="X28393">
        <v>0</v>
      </c>
      <c r="Y28393">
        <v>0</v>
      </c>
      <c r="Z28393">
        <v>0</v>
      </c>
      <c r="AA28393">
        <v>0</v>
      </c>
      <c r="AB28393">
        <v>0</v>
      </c>
      <c r="AC28393">
        <v>0</v>
      </c>
      <c r="AD28393">
        <v>1</v>
      </c>
    </row>
    <row r="28394" spans="1:30" hidden="1" x14ac:dyDescent="0.3">
      <c r="A28394" t="s">
        <v>82103</v>
      </c>
      <c r="B28394" t="s">
        <v>82108</v>
      </c>
      <c r="C28394" t="s">
        <v>32</v>
      </c>
      <c r="E28394" t="s">
        <v>1156</v>
      </c>
      <c r="F28394">
        <v>1650000</v>
      </c>
      <c r="G28394" t="s">
        <v>82103</v>
      </c>
      <c r="H28394" t="s">
        <v>82105</v>
      </c>
      <c r="I28394" t="s">
        <v>82106</v>
      </c>
      <c r="J28394" t="s">
        <v>82107</v>
      </c>
      <c r="K28394" t="s">
        <v>37</v>
      </c>
      <c r="L28394" t="s">
        <v>3783</v>
      </c>
      <c r="M28394" t="s">
        <v>3792</v>
      </c>
      <c r="N28394" t="s">
        <v>3793</v>
      </c>
      <c r="O28394" t="s">
        <v>5016</v>
      </c>
      <c r="P28394" s="1">
        <v>40552</v>
      </c>
      <c r="Q28394" t="s">
        <v>3783</v>
      </c>
      <c r="R28394" t="s">
        <v>3786</v>
      </c>
      <c r="S28394" t="s">
        <v>41</v>
      </c>
      <c r="T28394" t="s">
        <v>78457</v>
      </c>
      <c r="U28394" t="s">
        <v>78457</v>
      </c>
      <c r="V28394">
        <v>0</v>
      </c>
      <c r="W28394">
        <v>0</v>
      </c>
      <c r="X28394">
        <v>0</v>
      </c>
      <c r="Y28394">
        <v>0</v>
      </c>
      <c r="Z28394">
        <v>0</v>
      </c>
      <c r="AA28394">
        <v>0</v>
      </c>
      <c r="AB28394">
        <v>0</v>
      </c>
      <c r="AC28394">
        <v>0</v>
      </c>
      <c r="AD28394">
        <v>1</v>
      </c>
    </row>
    <row r="28395" spans="1:30" hidden="1" x14ac:dyDescent="0.3">
      <c r="A28395" t="s">
        <v>82103</v>
      </c>
      <c r="B28395" t="s">
        <v>82109</v>
      </c>
      <c r="C28395" t="s">
        <v>32</v>
      </c>
      <c r="D28395" t="s">
        <v>33</v>
      </c>
      <c r="E28395" t="s">
        <v>4772</v>
      </c>
      <c r="F28395">
        <v>18000000</v>
      </c>
      <c r="G28395" t="s">
        <v>82103</v>
      </c>
      <c r="H28395" t="s">
        <v>82105</v>
      </c>
      <c r="I28395" t="s">
        <v>82106</v>
      </c>
      <c r="J28395" t="s">
        <v>82107</v>
      </c>
      <c r="K28395" t="s">
        <v>37</v>
      </c>
      <c r="L28395" t="s">
        <v>3783</v>
      </c>
      <c r="M28395" t="s">
        <v>3792</v>
      </c>
      <c r="N28395" t="s">
        <v>3793</v>
      </c>
      <c r="O28395" t="s">
        <v>5016</v>
      </c>
      <c r="P28395" s="1">
        <v>40552</v>
      </c>
      <c r="Q28395" t="s">
        <v>3783</v>
      </c>
      <c r="R28395" t="s">
        <v>3786</v>
      </c>
      <c r="S28395" t="s">
        <v>41</v>
      </c>
      <c r="T28395" t="s">
        <v>78457</v>
      </c>
      <c r="U28395" t="s">
        <v>78457</v>
      </c>
      <c r="V28395">
        <v>0</v>
      </c>
      <c r="W28395">
        <v>0</v>
      </c>
      <c r="X28395">
        <v>0</v>
      </c>
      <c r="Y28395">
        <v>0</v>
      </c>
      <c r="Z28395">
        <v>0</v>
      </c>
      <c r="AA28395">
        <v>0</v>
      </c>
      <c r="AB28395">
        <v>0</v>
      </c>
      <c r="AC28395">
        <v>0</v>
      </c>
      <c r="AD28395">
        <v>1</v>
      </c>
    </row>
    <row r="28396" spans="1:30" hidden="1" x14ac:dyDescent="0.3">
      <c r="A28396" t="s">
        <v>82110</v>
      </c>
      <c r="B28396" t="s">
        <v>82111</v>
      </c>
      <c r="C28396" t="s">
        <v>32</v>
      </c>
      <c r="D28396" t="s">
        <v>33</v>
      </c>
      <c r="E28396" t="s">
        <v>862</v>
      </c>
      <c r="F28396">
        <v>15000000</v>
      </c>
      <c r="G28396" t="s">
        <v>82110</v>
      </c>
      <c r="H28396" t="s">
        <v>82112</v>
      </c>
      <c r="I28396" t="s">
        <v>82113</v>
      </c>
      <c r="J28396" t="s">
        <v>82114</v>
      </c>
      <c r="K28396" t="s">
        <v>37</v>
      </c>
      <c r="L28396" t="s">
        <v>3783</v>
      </c>
      <c r="M28396" t="s">
        <v>3784</v>
      </c>
      <c r="N28396" t="s">
        <v>3785</v>
      </c>
      <c r="O28396" t="s">
        <v>3785</v>
      </c>
      <c r="P28396" s="1">
        <v>40181</v>
      </c>
      <c r="Q28396" t="s">
        <v>3783</v>
      </c>
      <c r="R28396" t="s">
        <v>3786</v>
      </c>
      <c r="S28396" t="s">
        <v>41</v>
      </c>
      <c r="T28396" t="s">
        <v>78457</v>
      </c>
      <c r="U28396" t="s">
        <v>78457</v>
      </c>
      <c r="V28396">
        <v>0</v>
      </c>
      <c r="W28396">
        <v>0</v>
      </c>
      <c r="X28396">
        <v>0</v>
      </c>
      <c r="Y28396">
        <v>0</v>
      </c>
      <c r="Z28396">
        <v>0</v>
      </c>
      <c r="AA28396">
        <v>0</v>
      </c>
      <c r="AB28396">
        <v>0</v>
      </c>
      <c r="AC28396">
        <v>0</v>
      </c>
      <c r="AD28396">
        <v>1</v>
      </c>
    </row>
    <row r="28397" spans="1:30" hidden="1" x14ac:dyDescent="0.3">
      <c r="A28397" t="s">
        <v>82110</v>
      </c>
      <c r="B28397" t="s">
        <v>82115</v>
      </c>
      <c r="C28397" t="s">
        <v>32</v>
      </c>
      <c r="D28397" t="s">
        <v>139</v>
      </c>
      <c r="E28397" s="1">
        <v>41918</v>
      </c>
      <c r="F28397">
        <v>25500000</v>
      </c>
      <c r="G28397" t="s">
        <v>82110</v>
      </c>
      <c r="H28397" t="s">
        <v>82112</v>
      </c>
      <c r="I28397" t="s">
        <v>82113</v>
      </c>
      <c r="J28397" t="s">
        <v>82114</v>
      </c>
      <c r="K28397" t="s">
        <v>37</v>
      </c>
      <c r="L28397" t="s">
        <v>3783</v>
      </c>
      <c r="M28397" t="s">
        <v>3784</v>
      </c>
      <c r="N28397" t="s">
        <v>3785</v>
      </c>
      <c r="O28397" t="s">
        <v>3785</v>
      </c>
      <c r="P28397" s="1">
        <v>40181</v>
      </c>
      <c r="Q28397" t="s">
        <v>3783</v>
      </c>
      <c r="R28397" t="s">
        <v>3786</v>
      </c>
      <c r="S28397" t="s">
        <v>41</v>
      </c>
      <c r="T28397" t="s">
        <v>78457</v>
      </c>
      <c r="U28397" t="s">
        <v>78457</v>
      </c>
      <c r="V28397">
        <v>0</v>
      </c>
      <c r="W28397">
        <v>0</v>
      </c>
      <c r="X28397">
        <v>0</v>
      </c>
      <c r="Y28397">
        <v>0</v>
      </c>
      <c r="Z28397">
        <v>0</v>
      </c>
      <c r="AA28397">
        <v>0</v>
      </c>
      <c r="AB28397">
        <v>0</v>
      </c>
      <c r="AC28397">
        <v>0</v>
      </c>
      <c r="AD28397">
        <v>1</v>
      </c>
    </row>
    <row r="28398" spans="1:30" hidden="1" x14ac:dyDescent="0.3">
      <c r="A28398" t="s">
        <v>82110</v>
      </c>
      <c r="B28398" t="s">
        <v>82116</v>
      </c>
      <c r="C28398" t="s">
        <v>32</v>
      </c>
      <c r="D28398" t="s">
        <v>50</v>
      </c>
      <c r="E28398" s="1">
        <v>40672</v>
      </c>
      <c r="F28398">
        <v>6000000</v>
      </c>
      <c r="G28398" t="s">
        <v>82110</v>
      </c>
      <c r="H28398" t="s">
        <v>82112</v>
      </c>
      <c r="I28398" t="s">
        <v>82113</v>
      </c>
      <c r="J28398" t="s">
        <v>82114</v>
      </c>
      <c r="K28398" t="s">
        <v>37</v>
      </c>
      <c r="L28398" t="s">
        <v>3783</v>
      </c>
      <c r="M28398" t="s">
        <v>3784</v>
      </c>
      <c r="N28398" t="s">
        <v>3785</v>
      </c>
      <c r="O28398" t="s">
        <v>3785</v>
      </c>
      <c r="P28398" s="1">
        <v>40181</v>
      </c>
      <c r="Q28398" t="s">
        <v>3783</v>
      </c>
      <c r="R28398" t="s">
        <v>3786</v>
      </c>
      <c r="S28398" t="s">
        <v>41</v>
      </c>
      <c r="T28398" t="s">
        <v>78457</v>
      </c>
      <c r="U28398" t="s">
        <v>78457</v>
      </c>
      <c r="V28398">
        <v>0</v>
      </c>
      <c r="W28398">
        <v>0</v>
      </c>
      <c r="X28398">
        <v>0</v>
      </c>
      <c r="Y28398">
        <v>0</v>
      </c>
      <c r="Z28398">
        <v>0</v>
      </c>
      <c r="AA28398">
        <v>0</v>
      </c>
      <c r="AB28398">
        <v>0</v>
      </c>
      <c r="AC28398">
        <v>0</v>
      </c>
      <c r="AD28398">
        <v>1</v>
      </c>
    </row>
    <row r="28399" spans="1:30" hidden="1" x14ac:dyDescent="0.3">
      <c r="A28399" t="s">
        <v>82117</v>
      </c>
      <c r="B28399" t="s">
        <v>82118</v>
      </c>
      <c r="C28399" t="s">
        <v>32</v>
      </c>
      <c r="E28399" s="1">
        <v>42134</v>
      </c>
      <c r="F28399">
        <v>487445</v>
      </c>
      <c r="G28399" t="s">
        <v>82117</v>
      </c>
      <c r="H28399" t="s">
        <v>82119</v>
      </c>
      <c r="I28399" t="s">
        <v>82120</v>
      </c>
      <c r="J28399" t="s">
        <v>82121</v>
      </c>
      <c r="K28399" t="s">
        <v>37</v>
      </c>
      <c r="L28399" t="s">
        <v>3783</v>
      </c>
      <c r="M28399" t="s">
        <v>3792</v>
      </c>
      <c r="N28399" t="s">
        <v>3793</v>
      </c>
      <c r="O28399" t="s">
        <v>3793</v>
      </c>
      <c r="P28399" s="1">
        <v>40544</v>
      </c>
      <c r="Q28399" t="s">
        <v>3783</v>
      </c>
      <c r="R28399" t="s">
        <v>3786</v>
      </c>
      <c r="S28399" t="s">
        <v>41</v>
      </c>
      <c r="T28399" t="s">
        <v>78457</v>
      </c>
      <c r="U28399" t="s">
        <v>78457</v>
      </c>
      <c r="V28399">
        <v>0</v>
      </c>
      <c r="W28399">
        <v>0</v>
      </c>
      <c r="X28399">
        <v>0</v>
      </c>
      <c r="Y28399">
        <v>0</v>
      </c>
      <c r="Z28399">
        <v>0</v>
      </c>
      <c r="AA28399">
        <v>0</v>
      </c>
      <c r="AB28399">
        <v>0</v>
      </c>
      <c r="AC28399">
        <v>0</v>
      </c>
      <c r="AD28399">
        <v>1</v>
      </c>
    </row>
    <row r="28400" spans="1:30" hidden="1" x14ac:dyDescent="0.3">
      <c r="A28400" t="s">
        <v>82122</v>
      </c>
      <c r="B28400" t="s">
        <v>82123</v>
      </c>
      <c r="C28400" t="s">
        <v>32</v>
      </c>
      <c r="D28400" t="s">
        <v>50</v>
      </c>
      <c r="E28400" s="1">
        <v>40544</v>
      </c>
      <c r="F28400">
        <v>3415207</v>
      </c>
      <c r="G28400" t="s">
        <v>82122</v>
      </c>
      <c r="H28400" t="s">
        <v>82124</v>
      </c>
      <c r="I28400" t="s">
        <v>82125</v>
      </c>
      <c r="J28400" t="s">
        <v>82126</v>
      </c>
      <c r="K28400" t="s">
        <v>37</v>
      </c>
      <c r="L28400" t="s">
        <v>230</v>
      </c>
      <c r="M28400" t="s">
        <v>231</v>
      </c>
      <c r="N28400" t="s">
        <v>232</v>
      </c>
      <c r="O28400" t="s">
        <v>232</v>
      </c>
      <c r="P28400" s="1">
        <v>39818</v>
      </c>
      <c r="Q28400" t="s">
        <v>230</v>
      </c>
      <c r="R28400" t="s">
        <v>233</v>
      </c>
      <c r="S28400" t="s">
        <v>41</v>
      </c>
      <c r="T28400" t="s">
        <v>78457</v>
      </c>
      <c r="U28400" t="s">
        <v>78457</v>
      </c>
      <c r="V28400">
        <v>0</v>
      </c>
      <c r="W28400">
        <v>0</v>
      </c>
      <c r="X28400">
        <v>0</v>
      </c>
      <c r="Y28400">
        <v>0</v>
      </c>
      <c r="Z28400">
        <v>0</v>
      </c>
      <c r="AA28400">
        <v>0</v>
      </c>
      <c r="AB28400">
        <v>0</v>
      </c>
      <c r="AC28400">
        <v>0</v>
      </c>
      <c r="AD28400">
        <v>1</v>
      </c>
    </row>
    <row r="28401" spans="1:30" hidden="1" x14ac:dyDescent="0.3">
      <c r="A28401" t="s">
        <v>82127</v>
      </c>
      <c r="B28401" t="s">
        <v>82128</v>
      </c>
      <c r="C28401" t="s">
        <v>32</v>
      </c>
      <c r="E28401" t="s">
        <v>19997</v>
      </c>
      <c r="F28401">
        <v>1529765</v>
      </c>
      <c r="G28401" t="s">
        <v>82127</v>
      </c>
      <c r="H28401" t="s">
        <v>82129</v>
      </c>
      <c r="I28401" t="s">
        <v>82130</v>
      </c>
      <c r="J28401" t="s">
        <v>82131</v>
      </c>
      <c r="K28401" t="s">
        <v>109</v>
      </c>
      <c r="L28401" t="s">
        <v>230</v>
      </c>
      <c r="M28401" t="s">
        <v>231</v>
      </c>
      <c r="N28401" t="s">
        <v>232</v>
      </c>
      <c r="O28401" t="s">
        <v>232</v>
      </c>
      <c r="Q28401" t="s">
        <v>230</v>
      </c>
      <c r="R28401" t="s">
        <v>233</v>
      </c>
      <c r="S28401" t="s">
        <v>41</v>
      </c>
      <c r="T28401" t="s">
        <v>78457</v>
      </c>
      <c r="U28401" t="s">
        <v>78457</v>
      </c>
      <c r="V28401">
        <v>0</v>
      </c>
      <c r="W28401">
        <v>0</v>
      </c>
      <c r="X28401">
        <v>0</v>
      </c>
      <c r="Y28401">
        <v>0</v>
      </c>
      <c r="Z28401">
        <v>0</v>
      </c>
      <c r="AA28401">
        <v>0</v>
      </c>
      <c r="AB28401">
        <v>0</v>
      </c>
      <c r="AC28401">
        <v>0</v>
      </c>
      <c r="AD28401">
        <v>1</v>
      </c>
    </row>
    <row r="28402" spans="1:30" hidden="1" x14ac:dyDescent="0.3">
      <c r="A28402" t="s">
        <v>82127</v>
      </c>
      <c r="B28402" t="s">
        <v>82132</v>
      </c>
      <c r="C28402" t="s">
        <v>32</v>
      </c>
      <c r="E28402" s="1">
        <v>38729</v>
      </c>
      <c r="F28402">
        <v>1180918</v>
      </c>
      <c r="G28402" t="s">
        <v>82127</v>
      </c>
      <c r="H28402" t="s">
        <v>82129</v>
      </c>
      <c r="I28402" t="s">
        <v>82130</v>
      </c>
      <c r="J28402" t="s">
        <v>82131</v>
      </c>
      <c r="K28402" t="s">
        <v>109</v>
      </c>
      <c r="L28402" t="s">
        <v>230</v>
      </c>
      <c r="M28402" t="s">
        <v>231</v>
      </c>
      <c r="N28402" t="s">
        <v>232</v>
      </c>
      <c r="O28402" t="s">
        <v>232</v>
      </c>
      <c r="Q28402" t="s">
        <v>230</v>
      </c>
      <c r="R28402" t="s">
        <v>233</v>
      </c>
      <c r="S28402" t="s">
        <v>41</v>
      </c>
      <c r="T28402" t="s">
        <v>78457</v>
      </c>
      <c r="U28402" t="s">
        <v>78457</v>
      </c>
      <c r="V28402">
        <v>0</v>
      </c>
      <c r="W28402">
        <v>0</v>
      </c>
      <c r="X28402">
        <v>0</v>
      </c>
      <c r="Y28402">
        <v>0</v>
      </c>
      <c r="Z28402">
        <v>0</v>
      </c>
      <c r="AA28402">
        <v>0</v>
      </c>
      <c r="AB28402">
        <v>0</v>
      </c>
      <c r="AC28402">
        <v>0</v>
      </c>
      <c r="AD28402">
        <v>1</v>
      </c>
    </row>
    <row r="28403" spans="1:30" hidden="1" x14ac:dyDescent="0.3">
      <c r="A28403" t="s">
        <v>82127</v>
      </c>
      <c r="B28403" t="s">
        <v>82133</v>
      </c>
      <c r="C28403" t="s">
        <v>32</v>
      </c>
      <c r="E28403" s="1">
        <v>38871</v>
      </c>
      <c r="F28403">
        <v>2629540</v>
      </c>
      <c r="G28403" t="s">
        <v>82127</v>
      </c>
      <c r="H28403" t="s">
        <v>82129</v>
      </c>
      <c r="I28403" t="s">
        <v>82130</v>
      </c>
      <c r="J28403" t="s">
        <v>82131</v>
      </c>
      <c r="K28403" t="s">
        <v>109</v>
      </c>
      <c r="L28403" t="s">
        <v>230</v>
      </c>
      <c r="M28403" t="s">
        <v>231</v>
      </c>
      <c r="N28403" t="s">
        <v>232</v>
      </c>
      <c r="O28403" t="s">
        <v>232</v>
      </c>
      <c r="Q28403" t="s">
        <v>230</v>
      </c>
      <c r="R28403" t="s">
        <v>233</v>
      </c>
      <c r="S28403" t="s">
        <v>41</v>
      </c>
      <c r="T28403" t="s">
        <v>78457</v>
      </c>
      <c r="U28403" t="s">
        <v>78457</v>
      </c>
      <c r="V28403">
        <v>0</v>
      </c>
      <c r="W28403">
        <v>0</v>
      </c>
      <c r="X28403">
        <v>0</v>
      </c>
      <c r="Y28403">
        <v>0</v>
      </c>
      <c r="Z28403">
        <v>0</v>
      </c>
      <c r="AA28403">
        <v>0</v>
      </c>
      <c r="AB28403">
        <v>0</v>
      </c>
      <c r="AC28403">
        <v>0</v>
      </c>
      <c r="AD28403">
        <v>1</v>
      </c>
    </row>
    <row r="28404" spans="1:30" hidden="1" x14ac:dyDescent="0.3">
      <c r="A28404" t="s">
        <v>82127</v>
      </c>
      <c r="B28404" t="s">
        <v>82134</v>
      </c>
      <c r="C28404" t="s">
        <v>32</v>
      </c>
      <c r="E28404" t="s">
        <v>2582</v>
      </c>
      <c r="F28404">
        <v>514798</v>
      </c>
      <c r="G28404" t="s">
        <v>82127</v>
      </c>
      <c r="H28404" t="s">
        <v>82129</v>
      </c>
      <c r="I28404" t="s">
        <v>82130</v>
      </c>
      <c r="J28404" t="s">
        <v>82131</v>
      </c>
      <c r="K28404" t="s">
        <v>109</v>
      </c>
      <c r="L28404" t="s">
        <v>230</v>
      </c>
      <c r="M28404" t="s">
        <v>231</v>
      </c>
      <c r="N28404" t="s">
        <v>232</v>
      </c>
      <c r="O28404" t="s">
        <v>232</v>
      </c>
      <c r="Q28404" t="s">
        <v>230</v>
      </c>
      <c r="R28404" t="s">
        <v>233</v>
      </c>
      <c r="S28404" t="s">
        <v>41</v>
      </c>
      <c r="T28404" t="s">
        <v>78457</v>
      </c>
      <c r="U28404" t="s">
        <v>78457</v>
      </c>
      <c r="V28404">
        <v>0</v>
      </c>
      <c r="W28404">
        <v>0</v>
      </c>
      <c r="X28404">
        <v>0</v>
      </c>
      <c r="Y28404">
        <v>0</v>
      </c>
      <c r="Z28404">
        <v>0</v>
      </c>
      <c r="AA28404">
        <v>0</v>
      </c>
      <c r="AB28404">
        <v>0</v>
      </c>
      <c r="AC28404">
        <v>0</v>
      </c>
      <c r="AD28404">
        <v>1</v>
      </c>
    </row>
    <row r="28405" spans="1:30" hidden="1" x14ac:dyDescent="0.3">
      <c r="A28405" t="s">
        <v>82127</v>
      </c>
      <c r="B28405" t="s">
        <v>82135</v>
      </c>
      <c r="C28405" t="s">
        <v>32</v>
      </c>
      <c r="E28405" t="s">
        <v>10516</v>
      </c>
      <c r="F28405">
        <v>486677</v>
      </c>
      <c r="G28405" t="s">
        <v>82127</v>
      </c>
      <c r="H28405" t="s">
        <v>82129</v>
      </c>
      <c r="I28405" t="s">
        <v>82130</v>
      </c>
      <c r="J28405" t="s">
        <v>82131</v>
      </c>
      <c r="K28405" t="s">
        <v>109</v>
      </c>
      <c r="L28405" t="s">
        <v>230</v>
      </c>
      <c r="M28405" t="s">
        <v>231</v>
      </c>
      <c r="N28405" t="s">
        <v>232</v>
      </c>
      <c r="O28405" t="s">
        <v>232</v>
      </c>
      <c r="Q28405" t="s">
        <v>230</v>
      </c>
      <c r="R28405" t="s">
        <v>233</v>
      </c>
      <c r="S28405" t="s">
        <v>41</v>
      </c>
      <c r="T28405" t="s">
        <v>78457</v>
      </c>
      <c r="U28405" t="s">
        <v>78457</v>
      </c>
      <c r="V28405">
        <v>0</v>
      </c>
      <c r="W28405">
        <v>0</v>
      </c>
      <c r="X28405">
        <v>0</v>
      </c>
      <c r="Y28405">
        <v>0</v>
      </c>
      <c r="Z28405">
        <v>0</v>
      </c>
      <c r="AA28405">
        <v>0</v>
      </c>
      <c r="AB28405">
        <v>0</v>
      </c>
      <c r="AC28405">
        <v>0</v>
      </c>
      <c r="AD28405">
        <v>1</v>
      </c>
    </row>
    <row r="28406" spans="1:30" hidden="1" x14ac:dyDescent="0.3">
      <c r="A28406" t="s">
        <v>82136</v>
      </c>
      <c r="B28406" t="s">
        <v>82137</v>
      </c>
      <c r="C28406" t="s">
        <v>32</v>
      </c>
      <c r="D28406" t="s">
        <v>50</v>
      </c>
      <c r="E28406" s="1">
        <v>40734</v>
      </c>
      <c r="F28406">
        <v>5500000</v>
      </c>
      <c r="G28406" t="s">
        <v>82136</v>
      </c>
      <c r="H28406" t="s">
        <v>82138</v>
      </c>
      <c r="I28406" t="s">
        <v>82139</v>
      </c>
      <c r="J28406" t="s">
        <v>82140</v>
      </c>
      <c r="K28406" t="s">
        <v>72</v>
      </c>
      <c r="L28406" t="s">
        <v>230</v>
      </c>
      <c r="M28406" t="s">
        <v>4110</v>
      </c>
      <c r="N28406" t="s">
        <v>62140</v>
      </c>
      <c r="O28406" t="s">
        <v>62140</v>
      </c>
      <c r="P28406" s="1">
        <v>39083</v>
      </c>
      <c r="Q28406" t="s">
        <v>230</v>
      </c>
      <c r="R28406" t="s">
        <v>233</v>
      </c>
      <c r="S28406" t="s">
        <v>41</v>
      </c>
      <c r="T28406" t="s">
        <v>78457</v>
      </c>
      <c r="U28406" t="s">
        <v>78457</v>
      </c>
      <c r="V28406">
        <v>0</v>
      </c>
      <c r="W28406">
        <v>0</v>
      </c>
      <c r="X28406">
        <v>0</v>
      </c>
      <c r="Y28406">
        <v>0</v>
      </c>
      <c r="Z28406">
        <v>0</v>
      </c>
      <c r="AA28406">
        <v>0</v>
      </c>
      <c r="AB28406">
        <v>0</v>
      </c>
      <c r="AC28406">
        <v>0</v>
      </c>
      <c r="AD28406">
        <v>1</v>
      </c>
    </row>
    <row r="28407" spans="1:30" hidden="1" x14ac:dyDescent="0.3">
      <c r="A28407" t="s">
        <v>82141</v>
      </c>
      <c r="B28407" t="s">
        <v>82142</v>
      </c>
      <c r="C28407" t="s">
        <v>32</v>
      </c>
      <c r="E28407" t="s">
        <v>22921</v>
      </c>
      <c r="F28407">
        <v>783150</v>
      </c>
      <c r="G28407" t="s">
        <v>82141</v>
      </c>
      <c r="H28407" t="s">
        <v>82143</v>
      </c>
      <c r="I28407" t="s">
        <v>82144</v>
      </c>
      <c r="J28407" t="s">
        <v>82145</v>
      </c>
      <c r="K28407" t="s">
        <v>37</v>
      </c>
      <c r="L28407" t="s">
        <v>230</v>
      </c>
      <c r="M28407" t="s">
        <v>3981</v>
      </c>
      <c r="N28407" t="s">
        <v>3982</v>
      </c>
      <c r="O28407" t="s">
        <v>3982</v>
      </c>
      <c r="Q28407" t="s">
        <v>230</v>
      </c>
      <c r="R28407" t="s">
        <v>233</v>
      </c>
      <c r="S28407" t="s">
        <v>41</v>
      </c>
      <c r="T28407" t="s">
        <v>78457</v>
      </c>
      <c r="U28407" t="s">
        <v>78457</v>
      </c>
      <c r="V28407">
        <v>0</v>
      </c>
      <c r="W28407">
        <v>0</v>
      </c>
      <c r="X28407">
        <v>0</v>
      </c>
      <c r="Y28407">
        <v>0</v>
      </c>
      <c r="Z28407">
        <v>0</v>
      </c>
      <c r="AA28407">
        <v>0</v>
      </c>
      <c r="AB28407">
        <v>0</v>
      </c>
      <c r="AC28407">
        <v>0</v>
      </c>
      <c r="AD28407">
        <v>1</v>
      </c>
    </row>
    <row r="28408" spans="1:30" hidden="1" x14ac:dyDescent="0.3">
      <c r="A28408" t="s">
        <v>82146</v>
      </c>
      <c r="B28408" t="s">
        <v>82147</v>
      </c>
      <c r="C28408" t="s">
        <v>32</v>
      </c>
      <c r="E28408" t="s">
        <v>6286</v>
      </c>
      <c r="F28408">
        <v>6000000</v>
      </c>
      <c r="G28408" t="s">
        <v>82146</v>
      </c>
      <c r="H28408" t="s">
        <v>82148</v>
      </c>
      <c r="I28408" t="s">
        <v>82149</v>
      </c>
      <c r="J28408" t="s">
        <v>80213</v>
      </c>
      <c r="K28408" t="s">
        <v>37</v>
      </c>
      <c r="L28408" t="s">
        <v>230</v>
      </c>
      <c r="M28408" t="s">
        <v>12917</v>
      </c>
      <c r="N28408" t="s">
        <v>232</v>
      </c>
      <c r="O28408" t="s">
        <v>18273</v>
      </c>
      <c r="P28408" s="1">
        <v>39092</v>
      </c>
      <c r="Q28408" t="s">
        <v>230</v>
      </c>
      <c r="R28408" t="s">
        <v>233</v>
      </c>
      <c r="S28408" t="s">
        <v>41</v>
      </c>
      <c r="T28408" t="s">
        <v>78457</v>
      </c>
      <c r="U28408" t="s">
        <v>78457</v>
      </c>
      <c r="V28408">
        <v>0</v>
      </c>
      <c r="W28408">
        <v>0</v>
      </c>
      <c r="X28408">
        <v>0</v>
      </c>
      <c r="Y28408">
        <v>0</v>
      </c>
      <c r="Z28408">
        <v>0</v>
      </c>
      <c r="AA28408">
        <v>0</v>
      </c>
      <c r="AB28408">
        <v>0</v>
      </c>
      <c r="AC28408">
        <v>0</v>
      </c>
      <c r="AD28408">
        <v>1</v>
      </c>
    </row>
    <row r="28409" spans="1:30" hidden="1" x14ac:dyDescent="0.3">
      <c r="A28409" t="s">
        <v>82146</v>
      </c>
      <c r="B28409" t="s">
        <v>82150</v>
      </c>
      <c r="C28409" t="s">
        <v>32</v>
      </c>
      <c r="D28409" t="s">
        <v>50</v>
      </c>
      <c r="E28409" s="1">
        <v>40189</v>
      </c>
      <c r="F28409">
        <v>1500000</v>
      </c>
      <c r="G28409" t="s">
        <v>82146</v>
      </c>
      <c r="H28409" t="s">
        <v>82148</v>
      </c>
      <c r="I28409" t="s">
        <v>82149</v>
      </c>
      <c r="J28409" t="s">
        <v>80213</v>
      </c>
      <c r="K28409" t="s">
        <v>37</v>
      </c>
      <c r="L28409" t="s">
        <v>230</v>
      </c>
      <c r="M28409" t="s">
        <v>12917</v>
      </c>
      <c r="N28409" t="s">
        <v>232</v>
      </c>
      <c r="O28409" t="s">
        <v>18273</v>
      </c>
      <c r="P28409" s="1">
        <v>39092</v>
      </c>
      <c r="Q28409" t="s">
        <v>230</v>
      </c>
      <c r="R28409" t="s">
        <v>233</v>
      </c>
      <c r="S28409" t="s">
        <v>41</v>
      </c>
      <c r="T28409" t="s">
        <v>78457</v>
      </c>
      <c r="U28409" t="s">
        <v>78457</v>
      </c>
      <c r="V28409">
        <v>0</v>
      </c>
      <c r="W28409">
        <v>0</v>
      </c>
      <c r="X28409">
        <v>0</v>
      </c>
      <c r="Y28409">
        <v>0</v>
      </c>
      <c r="Z28409">
        <v>0</v>
      </c>
      <c r="AA28409">
        <v>0</v>
      </c>
      <c r="AB28409">
        <v>0</v>
      </c>
      <c r="AC28409">
        <v>0</v>
      </c>
      <c r="AD28409">
        <v>1</v>
      </c>
    </row>
    <row r="28410" spans="1:30" hidden="1" x14ac:dyDescent="0.3">
      <c r="A28410" t="s">
        <v>82146</v>
      </c>
      <c r="B28410" t="s">
        <v>82151</v>
      </c>
      <c r="C28410" t="s">
        <v>32</v>
      </c>
      <c r="D28410" t="s">
        <v>33</v>
      </c>
      <c r="E28410" t="s">
        <v>1201</v>
      </c>
      <c r="F28410">
        <v>22000000</v>
      </c>
      <c r="G28410" t="s">
        <v>82146</v>
      </c>
      <c r="H28410" t="s">
        <v>82148</v>
      </c>
      <c r="I28410" t="s">
        <v>82149</v>
      </c>
      <c r="J28410" t="s">
        <v>80213</v>
      </c>
      <c r="K28410" t="s">
        <v>37</v>
      </c>
      <c r="L28410" t="s">
        <v>230</v>
      </c>
      <c r="M28410" t="s">
        <v>12917</v>
      </c>
      <c r="N28410" t="s">
        <v>232</v>
      </c>
      <c r="O28410" t="s">
        <v>18273</v>
      </c>
      <c r="P28410" s="1">
        <v>39092</v>
      </c>
      <c r="Q28410" t="s">
        <v>230</v>
      </c>
      <c r="R28410" t="s">
        <v>233</v>
      </c>
      <c r="S28410" t="s">
        <v>41</v>
      </c>
      <c r="T28410" t="s">
        <v>78457</v>
      </c>
      <c r="U28410" t="s">
        <v>78457</v>
      </c>
      <c r="V28410">
        <v>0</v>
      </c>
      <c r="W28410">
        <v>0</v>
      </c>
      <c r="X28410">
        <v>0</v>
      </c>
      <c r="Y28410">
        <v>0</v>
      </c>
      <c r="Z28410">
        <v>0</v>
      </c>
      <c r="AA28410">
        <v>0</v>
      </c>
      <c r="AB28410">
        <v>0</v>
      </c>
      <c r="AC28410">
        <v>0</v>
      </c>
      <c r="AD28410">
        <v>1</v>
      </c>
    </row>
    <row r="28411" spans="1:30" hidden="1" x14ac:dyDescent="0.3">
      <c r="A28411" t="s">
        <v>82146</v>
      </c>
      <c r="B28411" t="s">
        <v>82152</v>
      </c>
      <c r="C28411" t="s">
        <v>32</v>
      </c>
      <c r="D28411" t="s">
        <v>139</v>
      </c>
      <c r="E28411" t="s">
        <v>7649</v>
      </c>
      <c r="F28411">
        <v>33000000</v>
      </c>
      <c r="G28411" t="s">
        <v>82146</v>
      </c>
      <c r="H28411" t="s">
        <v>82148</v>
      </c>
      <c r="I28411" t="s">
        <v>82149</v>
      </c>
      <c r="J28411" t="s">
        <v>80213</v>
      </c>
      <c r="K28411" t="s">
        <v>37</v>
      </c>
      <c r="L28411" t="s">
        <v>230</v>
      </c>
      <c r="M28411" t="s">
        <v>12917</v>
      </c>
      <c r="N28411" t="s">
        <v>232</v>
      </c>
      <c r="O28411" t="s">
        <v>18273</v>
      </c>
      <c r="P28411" s="1">
        <v>39092</v>
      </c>
      <c r="Q28411" t="s">
        <v>230</v>
      </c>
      <c r="R28411" t="s">
        <v>233</v>
      </c>
      <c r="S28411" t="s">
        <v>41</v>
      </c>
      <c r="T28411" t="s">
        <v>78457</v>
      </c>
      <c r="U28411" t="s">
        <v>78457</v>
      </c>
      <c r="V28411">
        <v>0</v>
      </c>
      <c r="W28411">
        <v>0</v>
      </c>
      <c r="X28411">
        <v>0</v>
      </c>
      <c r="Y28411">
        <v>0</v>
      </c>
      <c r="Z28411">
        <v>0</v>
      </c>
      <c r="AA28411">
        <v>0</v>
      </c>
      <c r="AB28411">
        <v>0</v>
      </c>
      <c r="AC28411">
        <v>0</v>
      </c>
      <c r="AD28411">
        <v>1</v>
      </c>
    </row>
    <row r="28412" spans="1:30" hidden="1" x14ac:dyDescent="0.3">
      <c r="A28412" t="s">
        <v>82153</v>
      </c>
      <c r="B28412" t="s">
        <v>82154</v>
      </c>
      <c r="C28412" t="s">
        <v>32</v>
      </c>
      <c r="E28412" s="1">
        <v>41640</v>
      </c>
      <c r="F28412">
        <v>435823</v>
      </c>
      <c r="G28412" t="s">
        <v>82153</v>
      </c>
      <c r="H28412" t="s">
        <v>82155</v>
      </c>
      <c r="I28412" t="s">
        <v>82156</v>
      </c>
      <c r="J28412" t="s">
        <v>82157</v>
      </c>
      <c r="K28412" t="s">
        <v>37</v>
      </c>
      <c r="L28412" t="s">
        <v>230</v>
      </c>
      <c r="M28412" t="s">
        <v>231</v>
      </c>
      <c r="N28412" t="s">
        <v>232</v>
      </c>
      <c r="O28412" t="s">
        <v>232</v>
      </c>
      <c r="P28412" s="1">
        <v>40184</v>
      </c>
      <c r="Q28412" t="s">
        <v>230</v>
      </c>
      <c r="R28412" t="s">
        <v>233</v>
      </c>
      <c r="S28412" t="s">
        <v>41</v>
      </c>
      <c r="T28412" t="s">
        <v>78457</v>
      </c>
      <c r="U28412" t="s">
        <v>78457</v>
      </c>
      <c r="V28412">
        <v>0</v>
      </c>
      <c r="W28412">
        <v>0</v>
      </c>
      <c r="X28412">
        <v>0</v>
      </c>
      <c r="Y28412">
        <v>0</v>
      </c>
      <c r="Z28412">
        <v>0</v>
      </c>
      <c r="AA28412">
        <v>0</v>
      </c>
      <c r="AB28412">
        <v>0</v>
      </c>
      <c r="AC28412">
        <v>0</v>
      </c>
      <c r="AD28412">
        <v>1</v>
      </c>
    </row>
    <row r="28413" spans="1:30" hidden="1" x14ac:dyDescent="0.3">
      <c r="A28413" t="s">
        <v>82158</v>
      </c>
      <c r="B28413" t="s">
        <v>82159</v>
      </c>
      <c r="C28413" t="s">
        <v>32</v>
      </c>
      <c r="E28413" t="s">
        <v>10010</v>
      </c>
      <c r="F28413">
        <v>1340000</v>
      </c>
      <c r="G28413" t="s">
        <v>82158</v>
      </c>
      <c r="H28413" t="s">
        <v>82160</v>
      </c>
      <c r="I28413" t="s">
        <v>82161</v>
      </c>
      <c r="J28413" t="s">
        <v>82162</v>
      </c>
      <c r="K28413" t="s">
        <v>72</v>
      </c>
      <c r="L28413" t="s">
        <v>230</v>
      </c>
      <c r="M28413" t="s">
        <v>28697</v>
      </c>
      <c r="N28413" t="s">
        <v>232</v>
      </c>
      <c r="O28413" t="s">
        <v>29017</v>
      </c>
      <c r="P28413" s="1">
        <v>38727</v>
      </c>
      <c r="Q28413" t="s">
        <v>230</v>
      </c>
      <c r="R28413" t="s">
        <v>233</v>
      </c>
      <c r="S28413" t="s">
        <v>41</v>
      </c>
      <c r="T28413" t="s">
        <v>78457</v>
      </c>
      <c r="U28413" t="s">
        <v>78457</v>
      </c>
      <c r="V28413">
        <v>0</v>
      </c>
      <c r="W28413">
        <v>0</v>
      </c>
      <c r="X28413">
        <v>0</v>
      </c>
      <c r="Y28413">
        <v>0</v>
      </c>
      <c r="Z28413">
        <v>0</v>
      </c>
      <c r="AA28413">
        <v>0</v>
      </c>
      <c r="AB28413">
        <v>0</v>
      </c>
      <c r="AC28413">
        <v>0</v>
      </c>
      <c r="AD28413">
        <v>1</v>
      </c>
    </row>
    <row r="28414" spans="1:30" hidden="1" x14ac:dyDescent="0.3">
      <c r="A28414" t="s">
        <v>82163</v>
      </c>
      <c r="B28414" t="s">
        <v>82164</v>
      </c>
      <c r="C28414" t="s">
        <v>32</v>
      </c>
      <c r="E28414" s="1">
        <v>41254</v>
      </c>
      <c r="F28414">
        <v>714557</v>
      </c>
      <c r="G28414" t="s">
        <v>82163</v>
      </c>
      <c r="H28414" t="s">
        <v>82165</v>
      </c>
      <c r="I28414" t="s">
        <v>82166</v>
      </c>
      <c r="J28414" t="s">
        <v>82167</v>
      </c>
      <c r="K28414" t="s">
        <v>37</v>
      </c>
      <c r="L28414" t="s">
        <v>230</v>
      </c>
      <c r="M28414" t="s">
        <v>231</v>
      </c>
      <c r="N28414" t="s">
        <v>232</v>
      </c>
      <c r="O28414" t="s">
        <v>232</v>
      </c>
      <c r="P28414" s="1">
        <v>38353</v>
      </c>
      <c r="Q28414" t="s">
        <v>230</v>
      </c>
      <c r="R28414" t="s">
        <v>233</v>
      </c>
      <c r="S28414" t="s">
        <v>41</v>
      </c>
      <c r="T28414" t="s">
        <v>78457</v>
      </c>
      <c r="U28414" t="s">
        <v>78457</v>
      </c>
      <c r="V28414">
        <v>0</v>
      </c>
      <c r="W28414">
        <v>0</v>
      </c>
      <c r="X28414">
        <v>0</v>
      </c>
      <c r="Y28414">
        <v>0</v>
      </c>
      <c r="Z28414">
        <v>0</v>
      </c>
      <c r="AA28414">
        <v>0</v>
      </c>
      <c r="AB28414">
        <v>0</v>
      </c>
      <c r="AC28414">
        <v>0</v>
      </c>
      <c r="AD28414">
        <v>1</v>
      </c>
    </row>
    <row r="28415" spans="1:30" hidden="1" x14ac:dyDescent="0.3">
      <c r="A28415" t="s">
        <v>82163</v>
      </c>
      <c r="B28415" t="s">
        <v>82168</v>
      </c>
      <c r="C28415" t="s">
        <v>32</v>
      </c>
      <c r="E28415" t="s">
        <v>328</v>
      </c>
      <c r="F28415">
        <v>3224051</v>
      </c>
      <c r="G28415" t="s">
        <v>82163</v>
      </c>
      <c r="H28415" t="s">
        <v>82165</v>
      </c>
      <c r="I28415" t="s">
        <v>82166</v>
      </c>
      <c r="J28415" t="s">
        <v>82167</v>
      </c>
      <c r="K28415" t="s">
        <v>37</v>
      </c>
      <c r="L28415" t="s">
        <v>230</v>
      </c>
      <c r="M28415" t="s">
        <v>231</v>
      </c>
      <c r="N28415" t="s">
        <v>232</v>
      </c>
      <c r="O28415" t="s">
        <v>232</v>
      </c>
      <c r="P28415" s="1">
        <v>38353</v>
      </c>
      <c r="Q28415" t="s">
        <v>230</v>
      </c>
      <c r="R28415" t="s">
        <v>233</v>
      </c>
      <c r="S28415" t="s">
        <v>41</v>
      </c>
      <c r="T28415" t="s">
        <v>78457</v>
      </c>
      <c r="U28415" t="s">
        <v>78457</v>
      </c>
      <c r="V28415">
        <v>0</v>
      </c>
      <c r="W28415">
        <v>0</v>
      </c>
      <c r="X28415">
        <v>0</v>
      </c>
      <c r="Y28415">
        <v>0</v>
      </c>
      <c r="Z28415">
        <v>0</v>
      </c>
      <c r="AA28415">
        <v>0</v>
      </c>
      <c r="AB28415">
        <v>0</v>
      </c>
      <c r="AC28415">
        <v>0</v>
      </c>
      <c r="AD28415">
        <v>1</v>
      </c>
    </row>
    <row r="28416" spans="1:30" hidden="1" x14ac:dyDescent="0.3">
      <c r="A28416" t="s">
        <v>82169</v>
      </c>
      <c r="B28416" t="s">
        <v>82170</v>
      </c>
      <c r="C28416" t="s">
        <v>32</v>
      </c>
      <c r="D28416" t="s">
        <v>50</v>
      </c>
      <c r="E28416" s="1">
        <v>41709</v>
      </c>
      <c r="F28416">
        <v>3000000</v>
      </c>
      <c r="G28416" t="s">
        <v>82169</v>
      </c>
      <c r="H28416" t="s">
        <v>82171</v>
      </c>
      <c r="I28416" t="s">
        <v>82172</v>
      </c>
      <c r="J28416" t="s">
        <v>78457</v>
      </c>
      <c r="K28416" t="s">
        <v>37</v>
      </c>
      <c r="L28416" t="s">
        <v>230</v>
      </c>
      <c r="M28416" t="s">
        <v>3981</v>
      </c>
      <c r="N28416" t="s">
        <v>3982</v>
      </c>
      <c r="O28416" t="s">
        <v>3982</v>
      </c>
      <c r="P28416" s="1">
        <v>40179</v>
      </c>
      <c r="Q28416" t="s">
        <v>230</v>
      </c>
      <c r="R28416" t="s">
        <v>233</v>
      </c>
      <c r="S28416" t="s">
        <v>41</v>
      </c>
      <c r="T28416" t="s">
        <v>78457</v>
      </c>
      <c r="U28416" t="s">
        <v>78457</v>
      </c>
      <c r="V28416">
        <v>0</v>
      </c>
      <c r="W28416">
        <v>0</v>
      </c>
      <c r="X28416">
        <v>0</v>
      </c>
      <c r="Y28416">
        <v>0</v>
      </c>
      <c r="Z28416">
        <v>0</v>
      </c>
      <c r="AA28416">
        <v>0</v>
      </c>
      <c r="AB28416">
        <v>0</v>
      </c>
      <c r="AC28416">
        <v>0</v>
      </c>
      <c r="AD28416">
        <v>1</v>
      </c>
    </row>
    <row r="28417" spans="1:30" hidden="1" x14ac:dyDescent="0.3">
      <c r="A28417" t="s">
        <v>82169</v>
      </c>
      <c r="B28417" t="s">
        <v>82173</v>
      </c>
      <c r="C28417" t="s">
        <v>32</v>
      </c>
      <c r="D28417" t="s">
        <v>50</v>
      </c>
      <c r="E28417" t="s">
        <v>6624</v>
      </c>
      <c r="F28417">
        <v>1300000</v>
      </c>
      <c r="G28417" t="s">
        <v>82169</v>
      </c>
      <c r="H28417" t="s">
        <v>82171</v>
      </c>
      <c r="I28417" t="s">
        <v>82172</v>
      </c>
      <c r="J28417" t="s">
        <v>78457</v>
      </c>
      <c r="K28417" t="s">
        <v>37</v>
      </c>
      <c r="L28417" t="s">
        <v>230</v>
      </c>
      <c r="M28417" t="s">
        <v>3981</v>
      </c>
      <c r="N28417" t="s">
        <v>3982</v>
      </c>
      <c r="O28417" t="s">
        <v>3982</v>
      </c>
      <c r="P28417" s="1">
        <v>40179</v>
      </c>
      <c r="Q28417" t="s">
        <v>230</v>
      </c>
      <c r="R28417" t="s">
        <v>233</v>
      </c>
      <c r="S28417" t="s">
        <v>41</v>
      </c>
      <c r="T28417" t="s">
        <v>78457</v>
      </c>
      <c r="U28417" t="s">
        <v>78457</v>
      </c>
      <c r="V28417">
        <v>0</v>
      </c>
      <c r="W28417">
        <v>0</v>
      </c>
      <c r="X28417">
        <v>0</v>
      </c>
      <c r="Y28417">
        <v>0</v>
      </c>
      <c r="Z28417">
        <v>0</v>
      </c>
      <c r="AA28417">
        <v>0</v>
      </c>
      <c r="AB28417">
        <v>0</v>
      </c>
      <c r="AC28417">
        <v>0</v>
      </c>
      <c r="AD28417">
        <v>1</v>
      </c>
    </row>
    <row r="28418" spans="1:30" hidden="1" x14ac:dyDescent="0.3">
      <c r="A28418" t="s">
        <v>82174</v>
      </c>
      <c r="B28418" t="s">
        <v>82175</v>
      </c>
      <c r="C28418" t="s">
        <v>32</v>
      </c>
      <c r="D28418" t="s">
        <v>50</v>
      </c>
      <c r="E28418" s="1">
        <v>42310</v>
      </c>
      <c r="F28418">
        <v>8000000</v>
      </c>
      <c r="G28418" t="s">
        <v>82174</v>
      </c>
      <c r="H28418" t="s">
        <v>82176</v>
      </c>
      <c r="I28418" t="s">
        <v>82177</v>
      </c>
      <c r="J28418" t="s">
        <v>82178</v>
      </c>
      <c r="K28418" t="s">
        <v>37</v>
      </c>
      <c r="L28418" t="s">
        <v>230</v>
      </c>
      <c r="M28418" t="s">
        <v>231</v>
      </c>
      <c r="N28418" t="s">
        <v>232</v>
      </c>
      <c r="O28418" t="s">
        <v>232</v>
      </c>
      <c r="P28418" s="1">
        <v>40548</v>
      </c>
      <c r="Q28418" t="s">
        <v>230</v>
      </c>
      <c r="R28418" t="s">
        <v>233</v>
      </c>
      <c r="S28418" t="s">
        <v>41</v>
      </c>
      <c r="T28418" t="s">
        <v>78457</v>
      </c>
      <c r="U28418" t="s">
        <v>78457</v>
      </c>
      <c r="V28418">
        <v>0</v>
      </c>
      <c r="W28418">
        <v>0</v>
      </c>
      <c r="X28418">
        <v>0</v>
      </c>
      <c r="Y28418">
        <v>0</v>
      </c>
      <c r="Z28418">
        <v>0</v>
      </c>
      <c r="AA28418">
        <v>0</v>
      </c>
      <c r="AB28418">
        <v>0</v>
      </c>
      <c r="AC28418">
        <v>0</v>
      </c>
      <c r="AD28418">
        <v>1</v>
      </c>
    </row>
    <row r="28419" spans="1:30" hidden="1" x14ac:dyDescent="0.3">
      <c r="A28419" t="s">
        <v>82179</v>
      </c>
      <c r="B28419" t="s">
        <v>82180</v>
      </c>
      <c r="C28419" t="s">
        <v>32</v>
      </c>
      <c r="D28419" t="s">
        <v>50</v>
      </c>
      <c r="E28419" s="1">
        <v>41612</v>
      </c>
      <c r="F28419">
        <v>5000000</v>
      </c>
      <c r="G28419" t="s">
        <v>82179</v>
      </c>
      <c r="H28419" t="s">
        <v>82181</v>
      </c>
      <c r="I28419" t="s">
        <v>82182</v>
      </c>
      <c r="J28419" t="s">
        <v>82183</v>
      </c>
      <c r="K28419" t="s">
        <v>37</v>
      </c>
      <c r="L28419" t="s">
        <v>230</v>
      </c>
      <c r="M28419" t="s">
        <v>231</v>
      </c>
      <c r="N28419" t="s">
        <v>232</v>
      </c>
      <c r="O28419" t="s">
        <v>232</v>
      </c>
      <c r="P28419" t="s">
        <v>8586</v>
      </c>
      <c r="Q28419" t="s">
        <v>230</v>
      </c>
      <c r="R28419" t="s">
        <v>233</v>
      </c>
      <c r="S28419" t="s">
        <v>41</v>
      </c>
      <c r="T28419" t="s">
        <v>78457</v>
      </c>
      <c r="U28419" t="s">
        <v>78457</v>
      </c>
      <c r="V28419">
        <v>0</v>
      </c>
      <c r="W28419">
        <v>0</v>
      </c>
      <c r="X28419">
        <v>0</v>
      </c>
      <c r="Y28419">
        <v>0</v>
      </c>
      <c r="Z28419">
        <v>0</v>
      </c>
      <c r="AA28419">
        <v>0</v>
      </c>
      <c r="AB28419">
        <v>0</v>
      </c>
      <c r="AC28419">
        <v>0</v>
      </c>
      <c r="AD28419">
        <v>1</v>
      </c>
    </row>
    <row r="28420" spans="1:30" hidden="1" x14ac:dyDescent="0.3">
      <c r="A28420" t="s">
        <v>82179</v>
      </c>
      <c r="B28420" t="s">
        <v>82184</v>
      </c>
      <c r="C28420" t="s">
        <v>32</v>
      </c>
      <c r="D28420" t="s">
        <v>33</v>
      </c>
      <c r="E28420" s="1">
        <v>41701</v>
      </c>
      <c r="F28420">
        <v>17000000</v>
      </c>
      <c r="G28420" t="s">
        <v>82179</v>
      </c>
      <c r="H28420" t="s">
        <v>82181</v>
      </c>
      <c r="I28420" t="s">
        <v>82182</v>
      </c>
      <c r="J28420" t="s">
        <v>82183</v>
      </c>
      <c r="K28420" t="s">
        <v>37</v>
      </c>
      <c r="L28420" t="s">
        <v>230</v>
      </c>
      <c r="M28420" t="s">
        <v>231</v>
      </c>
      <c r="N28420" t="s">
        <v>232</v>
      </c>
      <c r="O28420" t="s">
        <v>232</v>
      </c>
      <c r="P28420" t="s">
        <v>8586</v>
      </c>
      <c r="Q28420" t="s">
        <v>230</v>
      </c>
      <c r="R28420" t="s">
        <v>233</v>
      </c>
      <c r="S28420" t="s">
        <v>41</v>
      </c>
      <c r="T28420" t="s">
        <v>78457</v>
      </c>
      <c r="U28420" t="s">
        <v>78457</v>
      </c>
      <c r="V28420">
        <v>0</v>
      </c>
      <c r="W28420">
        <v>0</v>
      </c>
      <c r="X28420">
        <v>0</v>
      </c>
      <c r="Y28420">
        <v>0</v>
      </c>
      <c r="Z28420">
        <v>0</v>
      </c>
      <c r="AA28420">
        <v>0</v>
      </c>
      <c r="AB28420">
        <v>0</v>
      </c>
      <c r="AC28420">
        <v>0</v>
      </c>
      <c r="AD28420">
        <v>1</v>
      </c>
    </row>
    <row r="28421" spans="1:30" hidden="1" x14ac:dyDescent="0.3">
      <c r="A28421" t="s">
        <v>82185</v>
      </c>
      <c r="B28421" t="s">
        <v>82186</v>
      </c>
      <c r="C28421" t="s">
        <v>32</v>
      </c>
      <c r="E28421" s="1">
        <v>41945</v>
      </c>
      <c r="F28421">
        <v>4400000</v>
      </c>
      <c r="G28421" t="s">
        <v>82185</v>
      </c>
      <c r="H28421" t="s">
        <v>82187</v>
      </c>
      <c r="I28421" t="s">
        <v>82188</v>
      </c>
      <c r="J28421" t="s">
        <v>82189</v>
      </c>
      <c r="K28421" t="s">
        <v>37</v>
      </c>
      <c r="L28421" t="s">
        <v>230</v>
      </c>
      <c r="M28421" t="s">
        <v>231</v>
      </c>
      <c r="N28421" t="s">
        <v>232</v>
      </c>
      <c r="O28421" t="s">
        <v>232</v>
      </c>
      <c r="P28421" s="1">
        <v>39814</v>
      </c>
      <c r="Q28421" t="s">
        <v>230</v>
      </c>
      <c r="R28421" t="s">
        <v>233</v>
      </c>
      <c r="S28421" t="s">
        <v>41</v>
      </c>
      <c r="T28421" t="s">
        <v>78457</v>
      </c>
      <c r="U28421" t="s">
        <v>78457</v>
      </c>
      <c r="V28421">
        <v>0</v>
      </c>
      <c r="W28421">
        <v>0</v>
      </c>
      <c r="X28421">
        <v>0</v>
      </c>
      <c r="Y28421">
        <v>0</v>
      </c>
      <c r="Z28421">
        <v>0</v>
      </c>
      <c r="AA28421">
        <v>0</v>
      </c>
      <c r="AB28421">
        <v>0</v>
      </c>
      <c r="AC28421">
        <v>0</v>
      </c>
      <c r="AD28421">
        <v>1</v>
      </c>
    </row>
    <row r="28422" spans="1:30" hidden="1" x14ac:dyDescent="0.3">
      <c r="A28422" t="s">
        <v>82190</v>
      </c>
      <c r="B28422" t="s">
        <v>82191</v>
      </c>
      <c r="C28422" t="s">
        <v>32</v>
      </c>
      <c r="E28422" s="1">
        <v>41644</v>
      </c>
      <c r="F28422">
        <v>8009622</v>
      </c>
      <c r="G28422" t="s">
        <v>82190</v>
      </c>
      <c r="H28422" t="s">
        <v>82192</v>
      </c>
      <c r="I28422" t="s">
        <v>82193</v>
      </c>
      <c r="J28422" t="s">
        <v>82194</v>
      </c>
      <c r="K28422" t="s">
        <v>37</v>
      </c>
      <c r="L28422" t="s">
        <v>230</v>
      </c>
      <c r="M28422" t="s">
        <v>231</v>
      </c>
      <c r="N28422" t="s">
        <v>232</v>
      </c>
      <c r="O28422" t="s">
        <v>232</v>
      </c>
      <c r="P28422" s="1">
        <v>40186</v>
      </c>
      <c r="Q28422" t="s">
        <v>230</v>
      </c>
      <c r="R28422" t="s">
        <v>233</v>
      </c>
      <c r="S28422" t="s">
        <v>41</v>
      </c>
      <c r="T28422" t="s">
        <v>78457</v>
      </c>
      <c r="U28422" t="s">
        <v>78457</v>
      </c>
      <c r="V28422">
        <v>0</v>
      </c>
      <c r="W28422">
        <v>0</v>
      </c>
      <c r="X28422">
        <v>0</v>
      </c>
      <c r="Y28422">
        <v>0</v>
      </c>
      <c r="Z28422">
        <v>0</v>
      </c>
      <c r="AA28422">
        <v>0</v>
      </c>
      <c r="AB28422">
        <v>0</v>
      </c>
      <c r="AC28422">
        <v>0</v>
      </c>
      <c r="AD28422">
        <v>1</v>
      </c>
    </row>
    <row r="28423" spans="1:30" hidden="1" x14ac:dyDescent="0.3">
      <c r="A28423" t="s">
        <v>82195</v>
      </c>
      <c r="B28423" t="s">
        <v>82196</v>
      </c>
      <c r="C28423" t="s">
        <v>32</v>
      </c>
      <c r="D28423" t="s">
        <v>50</v>
      </c>
      <c r="E28423" s="1">
        <v>40911</v>
      </c>
      <c r="F28423">
        <v>2391663</v>
      </c>
      <c r="G28423" t="s">
        <v>82195</v>
      </c>
      <c r="H28423" t="s">
        <v>82197</v>
      </c>
      <c r="I28423" t="s">
        <v>82198</v>
      </c>
      <c r="J28423" t="s">
        <v>82199</v>
      </c>
      <c r="K28423" t="s">
        <v>37</v>
      </c>
      <c r="L28423" t="s">
        <v>230</v>
      </c>
      <c r="M28423" t="s">
        <v>231</v>
      </c>
      <c r="N28423" t="s">
        <v>232</v>
      </c>
      <c r="O28423" t="s">
        <v>232</v>
      </c>
      <c r="P28423" s="1">
        <v>39822</v>
      </c>
      <c r="Q28423" t="s">
        <v>230</v>
      </c>
      <c r="R28423" t="s">
        <v>233</v>
      </c>
      <c r="S28423" t="s">
        <v>41</v>
      </c>
      <c r="T28423" t="s">
        <v>78457</v>
      </c>
      <c r="U28423" t="s">
        <v>78457</v>
      </c>
      <c r="V28423">
        <v>0</v>
      </c>
      <c r="W28423">
        <v>0</v>
      </c>
      <c r="X28423">
        <v>0</v>
      </c>
      <c r="Y28423">
        <v>0</v>
      </c>
      <c r="Z28423">
        <v>0</v>
      </c>
      <c r="AA28423">
        <v>0</v>
      </c>
      <c r="AB28423">
        <v>0</v>
      </c>
      <c r="AC28423">
        <v>0</v>
      </c>
      <c r="AD28423">
        <v>1</v>
      </c>
    </row>
    <row r="28424" spans="1:30" hidden="1" x14ac:dyDescent="0.3">
      <c r="A28424" t="s">
        <v>82200</v>
      </c>
      <c r="B28424" t="s">
        <v>82201</v>
      </c>
      <c r="C28424" t="s">
        <v>32</v>
      </c>
      <c r="E28424" t="s">
        <v>8351</v>
      </c>
      <c r="F28424">
        <v>6515581</v>
      </c>
      <c r="G28424" t="s">
        <v>82200</v>
      </c>
      <c r="H28424" t="s">
        <v>82202</v>
      </c>
      <c r="I28424" t="s">
        <v>82203</v>
      </c>
      <c r="J28424" t="s">
        <v>82204</v>
      </c>
      <c r="K28424" t="s">
        <v>37</v>
      </c>
      <c r="L28424" t="s">
        <v>230</v>
      </c>
      <c r="M28424" t="s">
        <v>4110</v>
      </c>
      <c r="N28424" t="s">
        <v>232</v>
      </c>
      <c r="O28424" t="s">
        <v>4111</v>
      </c>
      <c r="Q28424" t="s">
        <v>230</v>
      </c>
      <c r="R28424" t="s">
        <v>233</v>
      </c>
      <c r="S28424" t="s">
        <v>41</v>
      </c>
      <c r="T28424" t="s">
        <v>78457</v>
      </c>
      <c r="U28424" t="s">
        <v>78457</v>
      </c>
      <c r="V28424">
        <v>0</v>
      </c>
      <c r="W28424">
        <v>0</v>
      </c>
      <c r="X28424">
        <v>0</v>
      </c>
      <c r="Y28424">
        <v>0</v>
      </c>
      <c r="Z28424">
        <v>0</v>
      </c>
      <c r="AA28424">
        <v>0</v>
      </c>
      <c r="AB28424">
        <v>0</v>
      </c>
      <c r="AC28424">
        <v>0</v>
      </c>
      <c r="AD28424">
        <v>1</v>
      </c>
    </row>
    <row r="28425" spans="1:30" hidden="1" x14ac:dyDescent="0.3">
      <c r="A28425" t="s">
        <v>82205</v>
      </c>
      <c r="B28425" t="s">
        <v>82206</v>
      </c>
      <c r="C28425" t="s">
        <v>32</v>
      </c>
      <c r="E28425" s="1">
        <v>41276</v>
      </c>
      <c r="F28425">
        <v>600000</v>
      </c>
      <c r="G28425" t="s">
        <v>82205</v>
      </c>
      <c r="H28425" t="s">
        <v>82207</v>
      </c>
      <c r="I28425" t="s">
        <v>82208</v>
      </c>
      <c r="J28425" t="s">
        <v>82209</v>
      </c>
      <c r="K28425" t="s">
        <v>37</v>
      </c>
      <c r="L28425" t="s">
        <v>230</v>
      </c>
      <c r="M28425" t="s">
        <v>231</v>
      </c>
      <c r="N28425" t="s">
        <v>232</v>
      </c>
      <c r="O28425" t="s">
        <v>232</v>
      </c>
      <c r="P28425" s="1">
        <v>41276</v>
      </c>
      <c r="Q28425" t="s">
        <v>230</v>
      </c>
      <c r="R28425" t="s">
        <v>233</v>
      </c>
      <c r="S28425" t="s">
        <v>41</v>
      </c>
      <c r="T28425" t="s">
        <v>78457</v>
      </c>
      <c r="U28425" t="s">
        <v>78457</v>
      </c>
      <c r="V28425">
        <v>0</v>
      </c>
      <c r="W28425">
        <v>0</v>
      </c>
      <c r="X28425">
        <v>0</v>
      </c>
      <c r="Y28425">
        <v>0</v>
      </c>
      <c r="Z28425">
        <v>0</v>
      </c>
      <c r="AA28425">
        <v>0</v>
      </c>
      <c r="AB28425">
        <v>0</v>
      </c>
      <c r="AC28425">
        <v>0</v>
      </c>
      <c r="AD28425">
        <v>1</v>
      </c>
    </row>
    <row r="28426" spans="1:30" hidden="1" x14ac:dyDescent="0.3">
      <c r="A28426" t="s">
        <v>82210</v>
      </c>
      <c r="B28426" t="s">
        <v>82211</v>
      </c>
      <c r="C28426" t="s">
        <v>32</v>
      </c>
      <c r="D28426" t="s">
        <v>50</v>
      </c>
      <c r="E28426" s="1">
        <v>39083</v>
      </c>
      <c r="F28426">
        <v>1000000</v>
      </c>
      <c r="G28426" t="s">
        <v>82210</v>
      </c>
      <c r="H28426" t="s">
        <v>82212</v>
      </c>
      <c r="I28426" t="s">
        <v>82213</v>
      </c>
      <c r="J28426" t="s">
        <v>82214</v>
      </c>
      <c r="K28426" t="s">
        <v>37</v>
      </c>
      <c r="L28426" t="s">
        <v>230</v>
      </c>
      <c r="M28426" t="s">
        <v>9341</v>
      </c>
      <c r="N28426" t="s">
        <v>232</v>
      </c>
      <c r="O28426" t="s">
        <v>15570</v>
      </c>
      <c r="P28426" s="1">
        <v>38328</v>
      </c>
      <c r="Q28426" t="s">
        <v>230</v>
      </c>
      <c r="R28426" t="s">
        <v>233</v>
      </c>
      <c r="S28426" t="s">
        <v>41</v>
      </c>
      <c r="T28426" t="s">
        <v>78457</v>
      </c>
      <c r="U28426" t="s">
        <v>78457</v>
      </c>
      <c r="V28426">
        <v>0</v>
      </c>
      <c r="W28426">
        <v>0</v>
      </c>
      <c r="X28426">
        <v>0</v>
      </c>
      <c r="Y28426">
        <v>0</v>
      </c>
      <c r="Z28426">
        <v>0</v>
      </c>
      <c r="AA28426">
        <v>0</v>
      </c>
      <c r="AB28426">
        <v>0</v>
      </c>
      <c r="AC28426">
        <v>0</v>
      </c>
      <c r="AD28426">
        <v>1</v>
      </c>
    </row>
    <row r="28427" spans="1:30" hidden="1" x14ac:dyDescent="0.3">
      <c r="A28427" t="s">
        <v>82215</v>
      </c>
      <c r="B28427" t="s">
        <v>82216</v>
      </c>
      <c r="C28427" t="s">
        <v>32</v>
      </c>
      <c r="D28427" t="s">
        <v>50</v>
      </c>
      <c r="E28427" t="s">
        <v>18446</v>
      </c>
      <c r="F28427">
        <v>3000000</v>
      </c>
      <c r="G28427" t="s">
        <v>82215</v>
      </c>
      <c r="H28427" t="s">
        <v>82217</v>
      </c>
      <c r="I28427" t="s">
        <v>82218</v>
      </c>
      <c r="J28427" t="s">
        <v>82219</v>
      </c>
      <c r="K28427" t="s">
        <v>72</v>
      </c>
      <c r="L28427" t="s">
        <v>230</v>
      </c>
      <c r="M28427" t="s">
        <v>231</v>
      </c>
      <c r="N28427" t="s">
        <v>232</v>
      </c>
      <c r="O28427" t="s">
        <v>232</v>
      </c>
      <c r="P28427" s="1">
        <v>40001</v>
      </c>
      <c r="Q28427" t="s">
        <v>230</v>
      </c>
      <c r="R28427" t="s">
        <v>233</v>
      </c>
      <c r="S28427" t="s">
        <v>41</v>
      </c>
      <c r="T28427" t="s">
        <v>78457</v>
      </c>
      <c r="U28427" t="s">
        <v>78457</v>
      </c>
      <c r="V28427">
        <v>0</v>
      </c>
      <c r="W28427">
        <v>0</v>
      </c>
      <c r="X28427">
        <v>0</v>
      </c>
      <c r="Y28427">
        <v>0</v>
      </c>
      <c r="Z28427">
        <v>0</v>
      </c>
      <c r="AA28427">
        <v>0</v>
      </c>
      <c r="AB28427">
        <v>0</v>
      </c>
      <c r="AC28427">
        <v>0</v>
      </c>
      <c r="AD28427">
        <v>1</v>
      </c>
    </row>
    <row r="28428" spans="1:30" hidden="1" x14ac:dyDescent="0.3">
      <c r="A28428" t="s">
        <v>82220</v>
      </c>
      <c r="B28428" t="s">
        <v>82221</v>
      </c>
      <c r="C28428" t="s">
        <v>32</v>
      </c>
      <c r="E28428" s="1">
        <v>41102</v>
      </c>
      <c r="F28428">
        <v>5000000</v>
      </c>
      <c r="G28428" t="s">
        <v>82220</v>
      </c>
      <c r="H28428" t="s">
        <v>82222</v>
      </c>
      <c r="I28428" t="s">
        <v>82223</v>
      </c>
      <c r="J28428" t="s">
        <v>82224</v>
      </c>
      <c r="K28428" t="s">
        <v>72</v>
      </c>
      <c r="L28428" t="s">
        <v>230</v>
      </c>
      <c r="M28428" t="s">
        <v>231</v>
      </c>
      <c r="N28428" t="s">
        <v>232</v>
      </c>
      <c r="O28428" t="s">
        <v>232</v>
      </c>
      <c r="P28428" s="1">
        <v>40544</v>
      </c>
      <c r="Q28428" t="s">
        <v>230</v>
      </c>
      <c r="R28428" t="s">
        <v>233</v>
      </c>
      <c r="S28428" t="s">
        <v>41</v>
      </c>
      <c r="T28428" t="s">
        <v>78457</v>
      </c>
      <c r="U28428" t="s">
        <v>78457</v>
      </c>
      <c r="V28428">
        <v>0</v>
      </c>
      <c r="W28428">
        <v>0</v>
      </c>
      <c r="X28428">
        <v>0</v>
      </c>
      <c r="Y28428">
        <v>0</v>
      </c>
      <c r="Z28428">
        <v>0</v>
      </c>
      <c r="AA28428">
        <v>0</v>
      </c>
      <c r="AB28428">
        <v>0</v>
      </c>
      <c r="AC28428">
        <v>0</v>
      </c>
      <c r="AD28428">
        <v>1</v>
      </c>
    </row>
    <row r="28429" spans="1:30" hidden="1" x14ac:dyDescent="0.3">
      <c r="A28429" t="s">
        <v>82225</v>
      </c>
      <c r="B28429" t="s">
        <v>82226</v>
      </c>
      <c r="C28429" t="s">
        <v>32</v>
      </c>
      <c r="D28429" t="s">
        <v>50</v>
      </c>
      <c r="E28429" s="1">
        <v>41643</v>
      </c>
      <c r="F28429">
        <v>1664558</v>
      </c>
      <c r="G28429" t="s">
        <v>82225</v>
      </c>
      <c r="H28429" t="s">
        <v>82227</v>
      </c>
      <c r="I28429" t="s">
        <v>82228</v>
      </c>
      <c r="J28429" t="s">
        <v>82229</v>
      </c>
      <c r="K28429" t="s">
        <v>37</v>
      </c>
      <c r="L28429" t="s">
        <v>230</v>
      </c>
      <c r="M28429" t="s">
        <v>231</v>
      </c>
      <c r="N28429" t="s">
        <v>232</v>
      </c>
      <c r="O28429" t="s">
        <v>232</v>
      </c>
      <c r="P28429" t="s">
        <v>4601</v>
      </c>
      <c r="Q28429" t="s">
        <v>230</v>
      </c>
      <c r="R28429" t="s">
        <v>233</v>
      </c>
      <c r="S28429" t="s">
        <v>41</v>
      </c>
      <c r="T28429" t="s">
        <v>78457</v>
      </c>
      <c r="U28429" t="s">
        <v>78457</v>
      </c>
      <c r="V28429">
        <v>0</v>
      </c>
      <c r="W28429">
        <v>0</v>
      </c>
      <c r="X28429">
        <v>0</v>
      </c>
      <c r="Y28429">
        <v>0</v>
      </c>
      <c r="Z28429">
        <v>0</v>
      </c>
      <c r="AA28429">
        <v>0</v>
      </c>
      <c r="AB28429">
        <v>0</v>
      </c>
      <c r="AC28429">
        <v>0</v>
      </c>
      <c r="AD28429">
        <v>1</v>
      </c>
    </row>
    <row r="28430" spans="1:30" hidden="1" x14ac:dyDescent="0.3">
      <c r="A28430" t="s">
        <v>82230</v>
      </c>
      <c r="B28430" t="s">
        <v>82231</v>
      </c>
      <c r="C28430" t="s">
        <v>32</v>
      </c>
      <c r="E28430" s="1">
        <v>40970</v>
      </c>
      <c r="F28430">
        <v>1000000</v>
      </c>
      <c r="G28430" t="s">
        <v>82230</v>
      </c>
      <c r="H28430" t="s">
        <v>82232</v>
      </c>
      <c r="I28430" t="s">
        <v>82233</v>
      </c>
      <c r="J28430" t="s">
        <v>82234</v>
      </c>
      <c r="K28430" t="s">
        <v>37</v>
      </c>
      <c r="L28430" t="s">
        <v>230</v>
      </c>
      <c r="M28430" t="s">
        <v>7195</v>
      </c>
      <c r="N28430" t="s">
        <v>7196</v>
      </c>
      <c r="O28430" t="s">
        <v>7196</v>
      </c>
      <c r="P28430" s="1">
        <v>40179</v>
      </c>
      <c r="Q28430" t="s">
        <v>230</v>
      </c>
      <c r="R28430" t="s">
        <v>233</v>
      </c>
      <c r="S28430" t="s">
        <v>41</v>
      </c>
      <c r="T28430" t="s">
        <v>78457</v>
      </c>
      <c r="U28430" t="s">
        <v>78457</v>
      </c>
      <c r="V28430">
        <v>0</v>
      </c>
      <c r="W28430">
        <v>0</v>
      </c>
      <c r="X28430">
        <v>0</v>
      </c>
      <c r="Y28430">
        <v>0</v>
      </c>
      <c r="Z28430">
        <v>0</v>
      </c>
      <c r="AA28430">
        <v>0</v>
      </c>
      <c r="AB28430">
        <v>0</v>
      </c>
      <c r="AC28430">
        <v>0</v>
      </c>
      <c r="AD28430">
        <v>1</v>
      </c>
    </row>
    <row r="28431" spans="1:30" hidden="1" x14ac:dyDescent="0.3">
      <c r="A28431" t="s">
        <v>82235</v>
      </c>
      <c r="B28431" t="s">
        <v>82236</v>
      </c>
      <c r="C28431" t="s">
        <v>32</v>
      </c>
      <c r="E28431" t="s">
        <v>9413</v>
      </c>
      <c r="F28431">
        <v>4700000</v>
      </c>
      <c r="G28431" t="s">
        <v>82235</v>
      </c>
      <c r="H28431" t="s">
        <v>82237</v>
      </c>
      <c r="I28431" t="s">
        <v>82238</v>
      </c>
      <c r="J28431" t="s">
        <v>78457</v>
      </c>
      <c r="K28431" t="s">
        <v>72</v>
      </c>
      <c r="L28431" t="s">
        <v>230</v>
      </c>
      <c r="M28431" t="s">
        <v>231</v>
      </c>
      <c r="N28431" t="s">
        <v>232</v>
      </c>
      <c r="O28431" t="s">
        <v>232</v>
      </c>
      <c r="P28431" s="1">
        <v>39448</v>
      </c>
      <c r="Q28431" t="s">
        <v>230</v>
      </c>
      <c r="R28431" t="s">
        <v>233</v>
      </c>
      <c r="S28431" t="s">
        <v>41</v>
      </c>
      <c r="T28431" t="s">
        <v>78457</v>
      </c>
      <c r="U28431" t="s">
        <v>78457</v>
      </c>
      <c r="V28431">
        <v>0</v>
      </c>
      <c r="W28431">
        <v>0</v>
      </c>
      <c r="X28431">
        <v>0</v>
      </c>
      <c r="Y28431">
        <v>0</v>
      </c>
      <c r="Z28431">
        <v>0</v>
      </c>
      <c r="AA28431">
        <v>0</v>
      </c>
      <c r="AB28431">
        <v>0</v>
      </c>
      <c r="AC28431">
        <v>0</v>
      </c>
      <c r="AD28431">
        <v>1</v>
      </c>
    </row>
    <row r="28432" spans="1:30" hidden="1" x14ac:dyDescent="0.3">
      <c r="A28432" t="s">
        <v>82239</v>
      </c>
      <c r="B28432" t="s">
        <v>82240</v>
      </c>
      <c r="C28432" t="s">
        <v>32</v>
      </c>
      <c r="D28432" t="s">
        <v>50</v>
      </c>
      <c r="E28432" t="s">
        <v>10404</v>
      </c>
      <c r="F28432">
        <v>6410909</v>
      </c>
      <c r="G28432" t="s">
        <v>82239</v>
      </c>
      <c r="H28432" t="s">
        <v>82241</v>
      </c>
      <c r="I28432" t="s">
        <v>82242</v>
      </c>
      <c r="J28432" t="s">
        <v>78457</v>
      </c>
      <c r="K28432" t="s">
        <v>37</v>
      </c>
      <c r="L28432" t="s">
        <v>230</v>
      </c>
      <c r="M28432" t="s">
        <v>231</v>
      </c>
      <c r="N28432" t="s">
        <v>232</v>
      </c>
      <c r="O28432" t="s">
        <v>232</v>
      </c>
      <c r="Q28432" t="s">
        <v>230</v>
      </c>
      <c r="R28432" t="s">
        <v>233</v>
      </c>
      <c r="S28432" t="s">
        <v>41</v>
      </c>
      <c r="T28432" t="s">
        <v>78457</v>
      </c>
      <c r="U28432" t="s">
        <v>78457</v>
      </c>
      <c r="V28432">
        <v>0</v>
      </c>
      <c r="W28432">
        <v>0</v>
      </c>
      <c r="X28432">
        <v>0</v>
      </c>
      <c r="Y28432">
        <v>0</v>
      </c>
      <c r="Z28432">
        <v>0</v>
      </c>
      <c r="AA28432">
        <v>0</v>
      </c>
      <c r="AB28432">
        <v>0</v>
      </c>
      <c r="AC28432">
        <v>0</v>
      </c>
      <c r="AD28432">
        <v>1</v>
      </c>
    </row>
    <row r="28433" spans="1:30" hidden="1" x14ac:dyDescent="0.3">
      <c r="A28433" t="s">
        <v>82243</v>
      </c>
      <c r="B28433" t="s">
        <v>82244</v>
      </c>
      <c r="C28433" t="s">
        <v>32</v>
      </c>
      <c r="D28433" t="s">
        <v>50</v>
      </c>
      <c r="E28433" s="1">
        <v>41431</v>
      </c>
      <c r="F28433">
        <v>1800000</v>
      </c>
      <c r="G28433" t="s">
        <v>82243</v>
      </c>
      <c r="H28433" t="s">
        <v>82245</v>
      </c>
      <c r="I28433" t="s">
        <v>82246</v>
      </c>
      <c r="J28433" t="s">
        <v>82247</v>
      </c>
      <c r="K28433" t="s">
        <v>37</v>
      </c>
      <c r="L28433" t="s">
        <v>230</v>
      </c>
      <c r="M28433" t="s">
        <v>231</v>
      </c>
      <c r="N28433" t="s">
        <v>232</v>
      </c>
      <c r="O28433" t="s">
        <v>232</v>
      </c>
      <c r="P28433" s="1">
        <v>40544</v>
      </c>
      <c r="Q28433" t="s">
        <v>230</v>
      </c>
      <c r="R28433" t="s">
        <v>233</v>
      </c>
      <c r="S28433" t="s">
        <v>41</v>
      </c>
      <c r="T28433" t="s">
        <v>78457</v>
      </c>
      <c r="U28433" t="s">
        <v>78457</v>
      </c>
      <c r="V28433">
        <v>0</v>
      </c>
      <c r="W28433">
        <v>0</v>
      </c>
      <c r="X28433">
        <v>0</v>
      </c>
      <c r="Y28433">
        <v>0</v>
      </c>
      <c r="Z28433">
        <v>0</v>
      </c>
      <c r="AA28433">
        <v>0</v>
      </c>
      <c r="AB28433">
        <v>0</v>
      </c>
      <c r="AC28433">
        <v>0</v>
      </c>
      <c r="AD28433">
        <v>1</v>
      </c>
    </row>
    <row r="28434" spans="1:30" hidden="1" x14ac:dyDescent="0.3">
      <c r="A28434" t="s">
        <v>82248</v>
      </c>
      <c r="B28434" t="s">
        <v>82249</v>
      </c>
      <c r="C28434" t="s">
        <v>32</v>
      </c>
      <c r="D28434" t="s">
        <v>50</v>
      </c>
      <c r="E28434" t="s">
        <v>10010</v>
      </c>
      <c r="F28434">
        <v>3350177</v>
      </c>
      <c r="G28434" t="s">
        <v>82248</v>
      </c>
      <c r="H28434" t="s">
        <v>82250</v>
      </c>
      <c r="I28434" t="s">
        <v>82251</v>
      </c>
      <c r="J28434" t="s">
        <v>78457</v>
      </c>
      <c r="K28434" t="s">
        <v>37</v>
      </c>
      <c r="L28434" t="s">
        <v>230</v>
      </c>
      <c r="M28434" t="s">
        <v>28496</v>
      </c>
      <c r="N28434" t="s">
        <v>26038</v>
      </c>
      <c r="O28434" t="s">
        <v>26038</v>
      </c>
      <c r="P28434" s="1">
        <v>33239</v>
      </c>
      <c r="Q28434" t="s">
        <v>230</v>
      </c>
      <c r="R28434" t="s">
        <v>233</v>
      </c>
      <c r="S28434" t="s">
        <v>41</v>
      </c>
      <c r="T28434" t="s">
        <v>78457</v>
      </c>
      <c r="U28434" t="s">
        <v>78457</v>
      </c>
      <c r="V28434">
        <v>0</v>
      </c>
      <c r="W28434">
        <v>0</v>
      </c>
      <c r="X28434">
        <v>0</v>
      </c>
      <c r="Y28434">
        <v>0</v>
      </c>
      <c r="Z28434">
        <v>0</v>
      </c>
      <c r="AA28434">
        <v>0</v>
      </c>
      <c r="AB28434">
        <v>0</v>
      </c>
      <c r="AC28434">
        <v>0</v>
      </c>
      <c r="AD28434">
        <v>1</v>
      </c>
    </row>
    <row r="28435" spans="1:30" hidden="1" x14ac:dyDescent="0.3">
      <c r="A28435" t="s">
        <v>82248</v>
      </c>
      <c r="B28435" t="s">
        <v>82252</v>
      </c>
      <c r="C28435" t="s">
        <v>32</v>
      </c>
      <c r="E28435" s="1">
        <v>39240</v>
      </c>
      <c r="F28435">
        <v>1310000</v>
      </c>
      <c r="G28435" t="s">
        <v>82248</v>
      </c>
      <c r="H28435" t="s">
        <v>82250</v>
      </c>
      <c r="I28435" t="s">
        <v>82251</v>
      </c>
      <c r="J28435" t="s">
        <v>78457</v>
      </c>
      <c r="K28435" t="s">
        <v>37</v>
      </c>
      <c r="L28435" t="s">
        <v>230</v>
      </c>
      <c r="M28435" t="s">
        <v>28496</v>
      </c>
      <c r="N28435" t="s">
        <v>26038</v>
      </c>
      <c r="O28435" t="s">
        <v>26038</v>
      </c>
      <c r="P28435" s="1">
        <v>33239</v>
      </c>
      <c r="Q28435" t="s">
        <v>230</v>
      </c>
      <c r="R28435" t="s">
        <v>233</v>
      </c>
      <c r="S28435" t="s">
        <v>41</v>
      </c>
      <c r="T28435" t="s">
        <v>78457</v>
      </c>
      <c r="U28435" t="s">
        <v>78457</v>
      </c>
      <c r="V28435">
        <v>0</v>
      </c>
      <c r="W28435">
        <v>0</v>
      </c>
      <c r="X28435">
        <v>0</v>
      </c>
      <c r="Y28435">
        <v>0</v>
      </c>
      <c r="Z28435">
        <v>0</v>
      </c>
      <c r="AA28435">
        <v>0</v>
      </c>
      <c r="AB28435">
        <v>0</v>
      </c>
      <c r="AC28435">
        <v>0</v>
      </c>
      <c r="AD28435">
        <v>1</v>
      </c>
    </row>
    <row r="28436" spans="1:30" hidden="1" x14ac:dyDescent="0.3">
      <c r="A28436" t="s">
        <v>82248</v>
      </c>
      <c r="B28436" t="s">
        <v>82253</v>
      </c>
      <c r="C28436" t="s">
        <v>32</v>
      </c>
      <c r="D28436" t="s">
        <v>50</v>
      </c>
      <c r="E28436" t="s">
        <v>10010</v>
      </c>
      <c r="F28436">
        <v>3300000</v>
      </c>
      <c r="G28436" t="s">
        <v>82248</v>
      </c>
      <c r="H28436" t="s">
        <v>82250</v>
      </c>
      <c r="I28436" t="s">
        <v>82251</v>
      </c>
      <c r="J28436" t="s">
        <v>78457</v>
      </c>
      <c r="K28436" t="s">
        <v>37</v>
      </c>
      <c r="L28436" t="s">
        <v>230</v>
      </c>
      <c r="M28436" t="s">
        <v>28496</v>
      </c>
      <c r="N28436" t="s">
        <v>26038</v>
      </c>
      <c r="O28436" t="s">
        <v>26038</v>
      </c>
      <c r="P28436" s="1">
        <v>33239</v>
      </c>
      <c r="Q28436" t="s">
        <v>230</v>
      </c>
      <c r="R28436" t="s">
        <v>233</v>
      </c>
      <c r="S28436" t="s">
        <v>41</v>
      </c>
      <c r="T28436" t="s">
        <v>78457</v>
      </c>
      <c r="U28436" t="s">
        <v>78457</v>
      </c>
      <c r="V28436">
        <v>0</v>
      </c>
      <c r="W28436">
        <v>0</v>
      </c>
      <c r="X28436">
        <v>0</v>
      </c>
      <c r="Y28436">
        <v>0</v>
      </c>
      <c r="Z28436">
        <v>0</v>
      </c>
      <c r="AA28436">
        <v>0</v>
      </c>
      <c r="AB28436">
        <v>0</v>
      </c>
      <c r="AC28436">
        <v>0</v>
      </c>
      <c r="AD28436">
        <v>1</v>
      </c>
    </row>
    <row r="28437" spans="1:30" hidden="1" x14ac:dyDescent="0.3">
      <c r="A28437" t="s">
        <v>82254</v>
      </c>
      <c r="B28437" t="s">
        <v>82255</v>
      </c>
      <c r="C28437" t="s">
        <v>32</v>
      </c>
      <c r="D28437" t="s">
        <v>33</v>
      </c>
      <c r="E28437" t="s">
        <v>22921</v>
      </c>
      <c r="F28437">
        <v>1566301</v>
      </c>
      <c r="G28437" t="s">
        <v>82254</v>
      </c>
      <c r="H28437" t="s">
        <v>82256</v>
      </c>
      <c r="I28437" t="s">
        <v>82257</v>
      </c>
      <c r="J28437" t="s">
        <v>78457</v>
      </c>
      <c r="K28437" t="s">
        <v>37</v>
      </c>
      <c r="L28437" t="s">
        <v>230</v>
      </c>
      <c r="M28437" t="s">
        <v>231</v>
      </c>
      <c r="N28437" t="s">
        <v>232</v>
      </c>
      <c r="O28437" t="s">
        <v>232</v>
      </c>
      <c r="Q28437" t="s">
        <v>230</v>
      </c>
      <c r="R28437" t="s">
        <v>233</v>
      </c>
      <c r="S28437" t="s">
        <v>41</v>
      </c>
      <c r="T28437" t="s">
        <v>78457</v>
      </c>
      <c r="U28437" t="s">
        <v>78457</v>
      </c>
      <c r="V28437">
        <v>0</v>
      </c>
      <c r="W28437">
        <v>0</v>
      </c>
      <c r="X28437">
        <v>0</v>
      </c>
      <c r="Y28437">
        <v>0</v>
      </c>
      <c r="Z28437">
        <v>0</v>
      </c>
      <c r="AA28437">
        <v>0</v>
      </c>
      <c r="AB28437">
        <v>0</v>
      </c>
      <c r="AC28437">
        <v>0</v>
      </c>
      <c r="AD28437">
        <v>1</v>
      </c>
    </row>
    <row r="28438" spans="1:30" hidden="1" x14ac:dyDescent="0.3">
      <c r="A28438" t="s">
        <v>82258</v>
      </c>
      <c r="B28438" t="s">
        <v>82259</v>
      </c>
      <c r="C28438" t="s">
        <v>32</v>
      </c>
      <c r="E28438" t="s">
        <v>17599</v>
      </c>
      <c r="F28438">
        <v>220000</v>
      </c>
      <c r="G28438" t="s">
        <v>82258</v>
      </c>
      <c r="H28438" t="s">
        <v>82260</v>
      </c>
      <c r="I28438" t="s">
        <v>82261</v>
      </c>
      <c r="J28438" t="s">
        <v>78457</v>
      </c>
      <c r="K28438" t="s">
        <v>37</v>
      </c>
      <c r="L28438" t="s">
        <v>230</v>
      </c>
      <c r="M28438" t="s">
        <v>3981</v>
      </c>
      <c r="N28438" t="s">
        <v>3982</v>
      </c>
      <c r="O28438" t="s">
        <v>3982</v>
      </c>
      <c r="P28438" s="1">
        <v>38353</v>
      </c>
      <c r="Q28438" t="s">
        <v>230</v>
      </c>
      <c r="R28438" t="s">
        <v>233</v>
      </c>
      <c r="S28438" t="s">
        <v>41</v>
      </c>
      <c r="T28438" t="s">
        <v>78457</v>
      </c>
      <c r="U28438" t="s">
        <v>78457</v>
      </c>
      <c r="V28438">
        <v>0</v>
      </c>
      <c r="W28438">
        <v>0</v>
      </c>
      <c r="X28438">
        <v>0</v>
      </c>
      <c r="Y28438">
        <v>0</v>
      </c>
      <c r="Z28438">
        <v>0</v>
      </c>
      <c r="AA28438">
        <v>0</v>
      </c>
      <c r="AB28438">
        <v>0</v>
      </c>
      <c r="AC28438">
        <v>0</v>
      </c>
      <c r="AD28438">
        <v>1</v>
      </c>
    </row>
    <row r="28439" spans="1:30" hidden="1" x14ac:dyDescent="0.3">
      <c r="A28439" t="s">
        <v>82258</v>
      </c>
      <c r="B28439" t="s">
        <v>82262</v>
      </c>
      <c r="C28439" t="s">
        <v>32</v>
      </c>
      <c r="E28439" s="1">
        <v>40187</v>
      </c>
      <c r="F28439">
        <v>261837</v>
      </c>
      <c r="G28439" t="s">
        <v>82258</v>
      </c>
      <c r="H28439" t="s">
        <v>82260</v>
      </c>
      <c r="I28439" t="s">
        <v>82261</v>
      </c>
      <c r="J28439" t="s">
        <v>78457</v>
      </c>
      <c r="K28439" t="s">
        <v>37</v>
      </c>
      <c r="L28439" t="s">
        <v>230</v>
      </c>
      <c r="M28439" t="s">
        <v>3981</v>
      </c>
      <c r="N28439" t="s">
        <v>3982</v>
      </c>
      <c r="O28439" t="s">
        <v>3982</v>
      </c>
      <c r="P28439" s="1">
        <v>38353</v>
      </c>
      <c r="Q28439" t="s">
        <v>230</v>
      </c>
      <c r="R28439" t="s">
        <v>233</v>
      </c>
      <c r="S28439" t="s">
        <v>41</v>
      </c>
      <c r="T28439" t="s">
        <v>78457</v>
      </c>
      <c r="U28439" t="s">
        <v>78457</v>
      </c>
      <c r="V28439">
        <v>0</v>
      </c>
      <c r="W28439">
        <v>0</v>
      </c>
      <c r="X28439">
        <v>0</v>
      </c>
      <c r="Y28439">
        <v>0</v>
      </c>
      <c r="Z28439">
        <v>0</v>
      </c>
      <c r="AA28439">
        <v>0</v>
      </c>
      <c r="AB28439">
        <v>0</v>
      </c>
      <c r="AC28439">
        <v>0</v>
      </c>
      <c r="AD28439">
        <v>1</v>
      </c>
    </row>
    <row r="28440" spans="1:30" hidden="1" x14ac:dyDescent="0.3">
      <c r="A28440" t="s">
        <v>82263</v>
      </c>
      <c r="B28440" t="s">
        <v>82264</v>
      </c>
      <c r="C28440" t="s">
        <v>32</v>
      </c>
      <c r="D28440" t="s">
        <v>50</v>
      </c>
      <c r="E28440" s="1">
        <v>42097</v>
      </c>
      <c r="F28440">
        <v>6300000</v>
      </c>
      <c r="G28440" t="s">
        <v>82263</v>
      </c>
      <c r="H28440" t="s">
        <v>82265</v>
      </c>
      <c r="I28440" t="s">
        <v>82266</v>
      </c>
      <c r="J28440" t="s">
        <v>82267</v>
      </c>
      <c r="K28440" t="s">
        <v>37</v>
      </c>
      <c r="L28440" t="s">
        <v>4255</v>
      </c>
      <c r="M28440">
        <v>7</v>
      </c>
      <c r="N28440" t="s">
        <v>4269</v>
      </c>
      <c r="O28440" t="s">
        <v>4269</v>
      </c>
      <c r="P28440" s="1">
        <v>40544</v>
      </c>
      <c r="Q28440" t="s">
        <v>4255</v>
      </c>
      <c r="R28440" t="s">
        <v>4257</v>
      </c>
      <c r="S28440" t="s">
        <v>41</v>
      </c>
      <c r="T28440" t="s">
        <v>78457</v>
      </c>
      <c r="U28440" t="s">
        <v>78457</v>
      </c>
      <c r="V28440">
        <v>0</v>
      </c>
      <c r="W28440">
        <v>0</v>
      </c>
      <c r="X28440">
        <v>0</v>
      </c>
      <c r="Y28440">
        <v>0</v>
      </c>
      <c r="Z28440">
        <v>0</v>
      </c>
      <c r="AA28440">
        <v>0</v>
      </c>
      <c r="AB28440">
        <v>0</v>
      </c>
      <c r="AC28440">
        <v>0</v>
      </c>
      <c r="AD28440">
        <v>1</v>
      </c>
    </row>
    <row r="28441" spans="1:30" hidden="1" x14ac:dyDescent="0.3">
      <c r="A28441" t="s">
        <v>82263</v>
      </c>
      <c r="B28441" t="s">
        <v>82264</v>
      </c>
      <c r="C28441" t="s">
        <v>32</v>
      </c>
      <c r="D28441" t="s">
        <v>50</v>
      </c>
      <c r="E28441" s="1">
        <v>42097</v>
      </c>
      <c r="F28441">
        <v>6300000</v>
      </c>
      <c r="G28441" t="s">
        <v>82263</v>
      </c>
      <c r="H28441" t="s">
        <v>82265</v>
      </c>
      <c r="I28441" t="s">
        <v>82266</v>
      </c>
      <c r="J28441" t="s">
        <v>82267</v>
      </c>
      <c r="K28441" t="s">
        <v>37</v>
      </c>
      <c r="L28441" t="s">
        <v>4255</v>
      </c>
      <c r="M28441">
        <v>7</v>
      </c>
      <c r="N28441" t="s">
        <v>4269</v>
      </c>
      <c r="O28441" t="s">
        <v>4269</v>
      </c>
      <c r="P28441" s="1">
        <v>40544</v>
      </c>
      <c r="Q28441" t="s">
        <v>4255</v>
      </c>
      <c r="R28441" t="s">
        <v>4258</v>
      </c>
      <c r="S28441" t="s">
        <v>41</v>
      </c>
      <c r="T28441" t="s">
        <v>78457</v>
      </c>
      <c r="U28441" t="s">
        <v>78457</v>
      </c>
      <c r="V28441">
        <v>0</v>
      </c>
      <c r="W28441">
        <v>0</v>
      </c>
      <c r="X28441">
        <v>0</v>
      </c>
      <c r="Y28441">
        <v>0</v>
      </c>
      <c r="Z28441">
        <v>0</v>
      </c>
      <c r="AA28441">
        <v>0</v>
      </c>
      <c r="AB28441">
        <v>0</v>
      </c>
      <c r="AC28441">
        <v>0</v>
      </c>
      <c r="AD28441">
        <v>1</v>
      </c>
    </row>
    <row r="28442" spans="1:30" hidden="1" x14ac:dyDescent="0.3">
      <c r="A28442" t="s">
        <v>82268</v>
      </c>
      <c r="B28442" t="s">
        <v>82269</v>
      </c>
      <c r="C28442" t="s">
        <v>32</v>
      </c>
      <c r="D28442" t="s">
        <v>50</v>
      </c>
      <c r="E28442" s="1">
        <v>42044</v>
      </c>
      <c r="F28442">
        <v>2000000</v>
      </c>
      <c r="G28442" t="s">
        <v>82268</v>
      </c>
      <c r="H28442" t="s">
        <v>82270</v>
      </c>
      <c r="I28442" t="s">
        <v>82271</v>
      </c>
      <c r="J28442" t="s">
        <v>82272</v>
      </c>
      <c r="K28442" t="s">
        <v>37</v>
      </c>
      <c r="L28442" t="s">
        <v>4255</v>
      </c>
      <c r="M28442">
        <v>4</v>
      </c>
      <c r="N28442" t="s">
        <v>4282</v>
      </c>
      <c r="O28442" t="s">
        <v>82273</v>
      </c>
      <c r="P28442" s="1">
        <v>38718</v>
      </c>
      <c r="Q28442" t="s">
        <v>4255</v>
      </c>
      <c r="R28442" t="s">
        <v>4257</v>
      </c>
      <c r="S28442" t="s">
        <v>41</v>
      </c>
      <c r="T28442" t="s">
        <v>78457</v>
      </c>
      <c r="U28442" t="s">
        <v>78457</v>
      </c>
      <c r="V28442">
        <v>0</v>
      </c>
      <c r="W28442">
        <v>0</v>
      </c>
      <c r="X28442">
        <v>0</v>
      </c>
      <c r="Y28442">
        <v>0</v>
      </c>
      <c r="Z28442">
        <v>0</v>
      </c>
      <c r="AA28442">
        <v>0</v>
      </c>
      <c r="AB28442">
        <v>0</v>
      </c>
      <c r="AC28442">
        <v>0</v>
      </c>
      <c r="AD28442">
        <v>1</v>
      </c>
    </row>
    <row r="28443" spans="1:30" hidden="1" x14ac:dyDescent="0.3">
      <c r="A28443" t="s">
        <v>82268</v>
      </c>
      <c r="B28443" t="s">
        <v>82269</v>
      </c>
      <c r="C28443" t="s">
        <v>32</v>
      </c>
      <c r="D28443" t="s">
        <v>50</v>
      </c>
      <c r="E28443" s="1">
        <v>42044</v>
      </c>
      <c r="F28443">
        <v>2000000</v>
      </c>
      <c r="G28443" t="s">
        <v>82268</v>
      </c>
      <c r="H28443" t="s">
        <v>82270</v>
      </c>
      <c r="I28443" t="s">
        <v>82271</v>
      </c>
      <c r="J28443" t="s">
        <v>82272</v>
      </c>
      <c r="K28443" t="s">
        <v>37</v>
      </c>
      <c r="L28443" t="s">
        <v>4255</v>
      </c>
      <c r="M28443">
        <v>4</v>
      </c>
      <c r="N28443" t="s">
        <v>4282</v>
      </c>
      <c r="O28443" t="s">
        <v>82273</v>
      </c>
      <c r="P28443" s="1">
        <v>38718</v>
      </c>
      <c r="Q28443" t="s">
        <v>4255</v>
      </c>
      <c r="R28443" t="s">
        <v>4258</v>
      </c>
      <c r="S28443" t="s">
        <v>41</v>
      </c>
      <c r="T28443" t="s">
        <v>78457</v>
      </c>
      <c r="U28443" t="s">
        <v>78457</v>
      </c>
      <c r="V28443">
        <v>0</v>
      </c>
      <c r="W28443">
        <v>0</v>
      </c>
      <c r="X28443">
        <v>0</v>
      </c>
      <c r="Y28443">
        <v>0</v>
      </c>
      <c r="Z28443">
        <v>0</v>
      </c>
      <c r="AA28443">
        <v>0</v>
      </c>
      <c r="AB28443">
        <v>0</v>
      </c>
      <c r="AC28443">
        <v>0</v>
      </c>
      <c r="AD28443">
        <v>1</v>
      </c>
    </row>
    <row r="28444" spans="1:30" hidden="1" x14ac:dyDescent="0.3">
      <c r="A28444" t="s">
        <v>82274</v>
      </c>
      <c r="B28444" t="s">
        <v>82275</v>
      </c>
      <c r="C28444" t="s">
        <v>32</v>
      </c>
      <c r="D28444" t="s">
        <v>50</v>
      </c>
      <c r="E28444" t="s">
        <v>323</v>
      </c>
      <c r="F28444">
        <v>56000000</v>
      </c>
      <c r="G28444" t="s">
        <v>82274</v>
      </c>
      <c r="H28444" t="s">
        <v>82276</v>
      </c>
      <c r="I28444" t="s">
        <v>82277</v>
      </c>
      <c r="J28444" t="s">
        <v>82278</v>
      </c>
      <c r="K28444" t="s">
        <v>37</v>
      </c>
      <c r="L28444" t="s">
        <v>249</v>
      </c>
      <c r="N28444" t="s">
        <v>250</v>
      </c>
      <c r="O28444" t="s">
        <v>250</v>
      </c>
      <c r="P28444" s="1">
        <v>41275</v>
      </c>
      <c r="Q28444" t="s">
        <v>249</v>
      </c>
      <c r="R28444" t="s">
        <v>250</v>
      </c>
      <c r="S28444" t="s">
        <v>41</v>
      </c>
      <c r="T28444" t="s">
        <v>78457</v>
      </c>
      <c r="U28444" t="s">
        <v>78457</v>
      </c>
      <c r="V28444">
        <v>0</v>
      </c>
      <c r="W28444">
        <v>0</v>
      </c>
      <c r="X28444">
        <v>0</v>
      </c>
      <c r="Y28444">
        <v>0</v>
      </c>
      <c r="Z28444">
        <v>0</v>
      </c>
      <c r="AA28444">
        <v>0</v>
      </c>
      <c r="AB28444">
        <v>0</v>
      </c>
      <c r="AC28444">
        <v>0</v>
      </c>
      <c r="AD28444">
        <v>1</v>
      </c>
    </row>
    <row r="28445" spans="1:30" hidden="1" x14ac:dyDescent="0.3">
      <c r="A28445" t="s">
        <v>82279</v>
      </c>
      <c r="B28445" t="s">
        <v>82280</v>
      </c>
      <c r="C28445" t="s">
        <v>32</v>
      </c>
      <c r="D28445" t="s">
        <v>50</v>
      </c>
      <c r="E28445" t="s">
        <v>3947</v>
      </c>
      <c r="F28445">
        <v>3000000</v>
      </c>
      <c r="G28445" t="s">
        <v>82279</v>
      </c>
      <c r="H28445" t="s">
        <v>82281</v>
      </c>
      <c r="I28445" t="s">
        <v>82282</v>
      </c>
      <c r="J28445" t="s">
        <v>82283</v>
      </c>
      <c r="K28445" t="s">
        <v>37</v>
      </c>
      <c r="L28445" t="s">
        <v>249</v>
      </c>
      <c r="N28445" t="s">
        <v>250</v>
      </c>
      <c r="O28445" t="s">
        <v>250</v>
      </c>
      <c r="P28445" t="s">
        <v>2504</v>
      </c>
      <c r="Q28445" t="s">
        <v>249</v>
      </c>
      <c r="R28445" t="s">
        <v>250</v>
      </c>
      <c r="S28445" t="s">
        <v>41</v>
      </c>
      <c r="T28445" t="s">
        <v>78457</v>
      </c>
      <c r="U28445" t="s">
        <v>78457</v>
      </c>
      <c r="V28445">
        <v>0</v>
      </c>
      <c r="W28445">
        <v>0</v>
      </c>
      <c r="X28445">
        <v>0</v>
      </c>
      <c r="Y28445">
        <v>0</v>
      </c>
      <c r="Z28445">
        <v>0</v>
      </c>
      <c r="AA28445">
        <v>0</v>
      </c>
      <c r="AB28445">
        <v>0</v>
      </c>
      <c r="AC28445">
        <v>0</v>
      </c>
      <c r="AD28445">
        <v>1</v>
      </c>
    </row>
    <row r="28446" spans="1:30" hidden="1" x14ac:dyDescent="0.3">
      <c r="A28446" t="s">
        <v>82284</v>
      </c>
      <c r="B28446" t="s">
        <v>82285</v>
      </c>
      <c r="C28446" t="s">
        <v>32</v>
      </c>
      <c r="D28446" t="s">
        <v>50</v>
      </c>
      <c r="E28446" t="s">
        <v>4032</v>
      </c>
      <c r="F28446">
        <v>15500000</v>
      </c>
      <c r="G28446" t="s">
        <v>82284</v>
      </c>
      <c r="H28446" t="s">
        <v>82286</v>
      </c>
      <c r="I28446" t="s">
        <v>82287</v>
      </c>
      <c r="J28446" t="s">
        <v>82288</v>
      </c>
      <c r="K28446" t="s">
        <v>37</v>
      </c>
      <c r="L28446" t="s">
        <v>249</v>
      </c>
      <c r="N28446" t="s">
        <v>250</v>
      </c>
      <c r="O28446" t="s">
        <v>250</v>
      </c>
      <c r="P28446" s="1">
        <v>39455</v>
      </c>
      <c r="Q28446" t="s">
        <v>249</v>
      </c>
      <c r="R28446" t="s">
        <v>250</v>
      </c>
      <c r="S28446" t="s">
        <v>41</v>
      </c>
      <c r="T28446" t="s">
        <v>78457</v>
      </c>
      <c r="U28446" t="s">
        <v>78457</v>
      </c>
      <c r="V28446">
        <v>0</v>
      </c>
      <c r="W28446">
        <v>0</v>
      </c>
      <c r="X28446">
        <v>0</v>
      </c>
      <c r="Y28446">
        <v>0</v>
      </c>
      <c r="Z28446">
        <v>0</v>
      </c>
      <c r="AA28446">
        <v>0</v>
      </c>
      <c r="AB28446">
        <v>0</v>
      </c>
      <c r="AC28446">
        <v>0</v>
      </c>
      <c r="AD28446">
        <v>1</v>
      </c>
    </row>
    <row r="28447" spans="1:30" hidden="1" x14ac:dyDescent="0.3">
      <c r="A28447" t="s">
        <v>82284</v>
      </c>
      <c r="B28447" t="s">
        <v>82289</v>
      </c>
      <c r="C28447" t="s">
        <v>32</v>
      </c>
      <c r="E28447" s="1">
        <v>41945</v>
      </c>
      <c r="F28447">
        <v>4500000</v>
      </c>
      <c r="G28447" t="s">
        <v>82284</v>
      </c>
      <c r="H28447" t="s">
        <v>82286</v>
      </c>
      <c r="I28447" t="s">
        <v>82287</v>
      </c>
      <c r="J28447" t="s">
        <v>82288</v>
      </c>
      <c r="K28447" t="s">
        <v>37</v>
      </c>
      <c r="L28447" t="s">
        <v>249</v>
      </c>
      <c r="N28447" t="s">
        <v>250</v>
      </c>
      <c r="O28447" t="s">
        <v>250</v>
      </c>
      <c r="P28447" s="1">
        <v>39455</v>
      </c>
      <c r="Q28447" t="s">
        <v>249</v>
      </c>
      <c r="R28447" t="s">
        <v>250</v>
      </c>
      <c r="S28447" t="s">
        <v>41</v>
      </c>
      <c r="T28447" t="s">
        <v>78457</v>
      </c>
      <c r="U28447" t="s">
        <v>78457</v>
      </c>
      <c r="V28447">
        <v>0</v>
      </c>
      <c r="W28447">
        <v>0</v>
      </c>
      <c r="X28447">
        <v>0</v>
      </c>
      <c r="Y28447">
        <v>0</v>
      </c>
      <c r="Z28447">
        <v>0</v>
      </c>
      <c r="AA28447">
        <v>0</v>
      </c>
      <c r="AB28447">
        <v>0</v>
      </c>
      <c r="AC28447">
        <v>0</v>
      </c>
      <c r="AD28447">
        <v>1</v>
      </c>
    </row>
    <row r="28448" spans="1:30" hidden="1" x14ac:dyDescent="0.3">
      <c r="A28448" t="s">
        <v>82284</v>
      </c>
      <c r="B28448" t="s">
        <v>82290</v>
      </c>
      <c r="C28448" t="s">
        <v>32</v>
      </c>
      <c r="D28448" t="s">
        <v>33</v>
      </c>
      <c r="E28448" t="s">
        <v>607</v>
      </c>
      <c r="F28448">
        <v>14000000</v>
      </c>
      <c r="G28448" t="s">
        <v>82284</v>
      </c>
      <c r="H28448" t="s">
        <v>82286</v>
      </c>
      <c r="I28448" t="s">
        <v>82287</v>
      </c>
      <c r="J28448" t="s">
        <v>82288</v>
      </c>
      <c r="K28448" t="s">
        <v>37</v>
      </c>
      <c r="L28448" t="s">
        <v>249</v>
      </c>
      <c r="N28448" t="s">
        <v>250</v>
      </c>
      <c r="O28448" t="s">
        <v>250</v>
      </c>
      <c r="P28448" s="1">
        <v>39455</v>
      </c>
      <c r="Q28448" t="s">
        <v>249</v>
      </c>
      <c r="R28448" t="s">
        <v>250</v>
      </c>
      <c r="S28448" t="s">
        <v>41</v>
      </c>
      <c r="T28448" t="s">
        <v>78457</v>
      </c>
      <c r="U28448" t="s">
        <v>78457</v>
      </c>
      <c r="V28448">
        <v>0</v>
      </c>
      <c r="W28448">
        <v>0</v>
      </c>
      <c r="X28448">
        <v>0</v>
      </c>
      <c r="Y28448">
        <v>0</v>
      </c>
      <c r="Z28448">
        <v>0</v>
      </c>
      <c r="AA28448">
        <v>0</v>
      </c>
      <c r="AB28448">
        <v>0</v>
      </c>
      <c r="AC28448">
        <v>0</v>
      </c>
      <c r="AD28448">
        <v>1</v>
      </c>
    </row>
    <row r="28449" spans="1:30" hidden="1" x14ac:dyDescent="0.3">
      <c r="A28449" t="s">
        <v>82284</v>
      </c>
      <c r="B28449" t="s">
        <v>82291</v>
      </c>
      <c r="C28449" t="s">
        <v>32</v>
      </c>
      <c r="D28449" t="s">
        <v>139</v>
      </c>
      <c r="E28449" s="1">
        <v>42044</v>
      </c>
      <c r="F28449">
        <v>45000000</v>
      </c>
      <c r="G28449" t="s">
        <v>82284</v>
      </c>
      <c r="H28449" t="s">
        <v>82286</v>
      </c>
      <c r="I28449" t="s">
        <v>82287</v>
      </c>
      <c r="J28449" t="s">
        <v>82288</v>
      </c>
      <c r="K28449" t="s">
        <v>37</v>
      </c>
      <c r="L28449" t="s">
        <v>249</v>
      </c>
      <c r="N28449" t="s">
        <v>250</v>
      </c>
      <c r="O28449" t="s">
        <v>250</v>
      </c>
      <c r="P28449" s="1">
        <v>39455</v>
      </c>
      <c r="Q28449" t="s">
        <v>249</v>
      </c>
      <c r="R28449" t="s">
        <v>250</v>
      </c>
      <c r="S28449" t="s">
        <v>41</v>
      </c>
      <c r="T28449" t="s">
        <v>78457</v>
      </c>
      <c r="U28449" t="s">
        <v>78457</v>
      </c>
      <c r="V28449">
        <v>0</v>
      </c>
      <c r="W28449">
        <v>0</v>
      </c>
      <c r="X28449">
        <v>0</v>
      </c>
      <c r="Y28449">
        <v>0</v>
      </c>
      <c r="Z28449">
        <v>0</v>
      </c>
      <c r="AA28449">
        <v>0</v>
      </c>
      <c r="AB28449">
        <v>0</v>
      </c>
      <c r="AC28449">
        <v>0</v>
      </c>
      <c r="AD28449">
        <v>1</v>
      </c>
    </row>
    <row r="28450" spans="1:30" hidden="1" x14ac:dyDescent="0.3">
      <c r="A28450" t="s">
        <v>82292</v>
      </c>
      <c r="B28450" t="s">
        <v>82293</v>
      </c>
      <c r="C28450" t="s">
        <v>32</v>
      </c>
      <c r="E28450" t="s">
        <v>3672</v>
      </c>
      <c r="F28450">
        <v>1188400</v>
      </c>
      <c r="G28450" t="s">
        <v>82292</v>
      </c>
      <c r="H28450" t="s">
        <v>82294</v>
      </c>
      <c r="I28450" t="s">
        <v>82295</v>
      </c>
      <c r="J28450" t="s">
        <v>82296</v>
      </c>
      <c r="K28450" t="s">
        <v>37</v>
      </c>
      <c r="L28450" t="s">
        <v>249</v>
      </c>
      <c r="N28450" t="s">
        <v>250</v>
      </c>
      <c r="O28450" t="s">
        <v>250</v>
      </c>
      <c r="P28450" s="1">
        <v>40916</v>
      </c>
      <c r="Q28450" t="s">
        <v>249</v>
      </c>
      <c r="R28450" t="s">
        <v>250</v>
      </c>
      <c r="S28450" t="s">
        <v>41</v>
      </c>
      <c r="T28450" t="s">
        <v>78457</v>
      </c>
      <c r="U28450" t="s">
        <v>78457</v>
      </c>
      <c r="V28450">
        <v>0</v>
      </c>
      <c r="W28450">
        <v>0</v>
      </c>
      <c r="X28450">
        <v>0</v>
      </c>
      <c r="Y28450">
        <v>0</v>
      </c>
      <c r="Z28450">
        <v>0</v>
      </c>
      <c r="AA28450">
        <v>0</v>
      </c>
      <c r="AB28450">
        <v>0</v>
      </c>
      <c r="AC28450">
        <v>0</v>
      </c>
      <c r="AD28450">
        <v>1</v>
      </c>
    </row>
    <row r="28451" spans="1:30" hidden="1" x14ac:dyDescent="0.3">
      <c r="A28451" t="s">
        <v>82297</v>
      </c>
      <c r="B28451" t="s">
        <v>82298</v>
      </c>
      <c r="C28451" t="s">
        <v>32</v>
      </c>
      <c r="D28451" t="s">
        <v>50</v>
      </c>
      <c r="E28451" t="s">
        <v>2075</v>
      </c>
      <c r="F28451">
        <v>3600000</v>
      </c>
      <c r="G28451" t="s">
        <v>82297</v>
      </c>
      <c r="H28451" t="s">
        <v>82299</v>
      </c>
      <c r="I28451" t="s">
        <v>82300</v>
      </c>
      <c r="J28451" t="s">
        <v>82301</v>
      </c>
      <c r="K28451" t="s">
        <v>37</v>
      </c>
      <c r="L28451" t="s">
        <v>249</v>
      </c>
      <c r="N28451" t="s">
        <v>250</v>
      </c>
      <c r="O28451" t="s">
        <v>250</v>
      </c>
      <c r="P28451" s="1">
        <v>39083</v>
      </c>
      <c r="Q28451" t="s">
        <v>249</v>
      </c>
      <c r="R28451" t="s">
        <v>250</v>
      </c>
      <c r="S28451" t="s">
        <v>41</v>
      </c>
      <c r="T28451" t="s">
        <v>78457</v>
      </c>
      <c r="U28451" t="s">
        <v>78457</v>
      </c>
      <c r="V28451">
        <v>0</v>
      </c>
      <c r="W28451">
        <v>0</v>
      </c>
      <c r="X28451">
        <v>0</v>
      </c>
      <c r="Y28451">
        <v>0</v>
      </c>
      <c r="Z28451">
        <v>0</v>
      </c>
      <c r="AA28451">
        <v>0</v>
      </c>
      <c r="AB28451">
        <v>0</v>
      </c>
      <c r="AC28451">
        <v>0</v>
      </c>
      <c r="AD28451">
        <v>1</v>
      </c>
    </row>
    <row r="28452" spans="1:30" hidden="1" x14ac:dyDescent="0.3">
      <c r="A28452" t="s">
        <v>82302</v>
      </c>
      <c r="B28452" t="s">
        <v>82303</v>
      </c>
      <c r="C28452" t="s">
        <v>32</v>
      </c>
      <c r="D28452" t="s">
        <v>33</v>
      </c>
      <c r="E28452" t="s">
        <v>82304</v>
      </c>
      <c r="F28452">
        <v>5337000</v>
      </c>
      <c r="G28452" t="s">
        <v>82302</v>
      </c>
      <c r="H28452" t="s">
        <v>82305</v>
      </c>
      <c r="I28452" t="s">
        <v>82306</v>
      </c>
      <c r="J28452" t="s">
        <v>78457</v>
      </c>
      <c r="K28452" t="s">
        <v>37</v>
      </c>
      <c r="L28452" t="s">
        <v>263</v>
      </c>
      <c r="M28452">
        <v>7</v>
      </c>
      <c r="N28452" t="s">
        <v>264</v>
      </c>
      <c r="O28452" t="s">
        <v>264</v>
      </c>
      <c r="P28452" s="1">
        <v>35431</v>
      </c>
      <c r="Q28452" t="s">
        <v>263</v>
      </c>
      <c r="R28452" t="s">
        <v>265</v>
      </c>
      <c r="S28452" t="s">
        <v>41</v>
      </c>
      <c r="T28452" t="s">
        <v>78457</v>
      </c>
      <c r="U28452" t="s">
        <v>78457</v>
      </c>
      <c r="V28452">
        <v>0</v>
      </c>
      <c r="W28452">
        <v>0</v>
      </c>
      <c r="X28452">
        <v>0</v>
      </c>
      <c r="Y28452">
        <v>0</v>
      </c>
      <c r="Z28452">
        <v>0</v>
      </c>
      <c r="AA28452">
        <v>0</v>
      </c>
      <c r="AB28452">
        <v>0</v>
      </c>
      <c r="AC28452">
        <v>0</v>
      </c>
      <c r="AD28452">
        <v>1</v>
      </c>
    </row>
    <row r="28453" spans="1:30" hidden="1" x14ac:dyDescent="0.3">
      <c r="A28453" t="s">
        <v>82302</v>
      </c>
      <c r="B28453" t="s">
        <v>82307</v>
      </c>
      <c r="C28453" t="s">
        <v>32</v>
      </c>
      <c r="D28453" t="s">
        <v>50</v>
      </c>
      <c r="E28453" s="1">
        <v>36161</v>
      </c>
      <c r="F28453">
        <v>2929046</v>
      </c>
      <c r="G28453" t="s">
        <v>82302</v>
      </c>
      <c r="H28453" t="s">
        <v>82305</v>
      </c>
      <c r="I28453" t="s">
        <v>82306</v>
      </c>
      <c r="J28453" t="s">
        <v>78457</v>
      </c>
      <c r="K28453" t="s">
        <v>37</v>
      </c>
      <c r="L28453" t="s">
        <v>263</v>
      </c>
      <c r="M28453">
        <v>7</v>
      </c>
      <c r="N28453" t="s">
        <v>264</v>
      </c>
      <c r="O28453" t="s">
        <v>264</v>
      </c>
      <c r="P28453" s="1">
        <v>35431</v>
      </c>
      <c r="Q28453" t="s">
        <v>263</v>
      </c>
      <c r="R28453" t="s">
        <v>265</v>
      </c>
      <c r="S28453" t="s">
        <v>41</v>
      </c>
      <c r="T28453" t="s">
        <v>78457</v>
      </c>
      <c r="U28453" t="s">
        <v>78457</v>
      </c>
      <c r="V28453">
        <v>0</v>
      </c>
      <c r="W28453">
        <v>0</v>
      </c>
      <c r="X28453">
        <v>0</v>
      </c>
      <c r="Y28453">
        <v>0</v>
      </c>
      <c r="Z28453">
        <v>0</v>
      </c>
      <c r="AA28453">
        <v>0</v>
      </c>
      <c r="AB28453">
        <v>0</v>
      </c>
      <c r="AC28453">
        <v>0</v>
      </c>
      <c r="AD28453">
        <v>1</v>
      </c>
    </row>
    <row r="28454" spans="1:30" hidden="1" x14ac:dyDescent="0.3">
      <c r="A28454" t="s">
        <v>82302</v>
      </c>
      <c r="B28454" t="s">
        <v>82308</v>
      </c>
      <c r="C28454" t="s">
        <v>32</v>
      </c>
      <c r="D28454" t="s">
        <v>139</v>
      </c>
      <c r="E28454" s="1">
        <v>37991</v>
      </c>
      <c r="F28454">
        <v>2508870</v>
      </c>
      <c r="G28454" t="s">
        <v>82302</v>
      </c>
      <c r="H28454" t="s">
        <v>82305</v>
      </c>
      <c r="I28454" t="s">
        <v>82306</v>
      </c>
      <c r="J28454" t="s">
        <v>78457</v>
      </c>
      <c r="K28454" t="s">
        <v>37</v>
      </c>
      <c r="L28454" t="s">
        <v>263</v>
      </c>
      <c r="M28454">
        <v>7</v>
      </c>
      <c r="N28454" t="s">
        <v>264</v>
      </c>
      <c r="O28454" t="s">
        <v>264</v>
      </c>
      <c r="P28454" s="1">
        <v>35431</v>
      </c>
      <c r="Q28454" t="s">
        <v>263</v>
      </c>
      <c r="R28454" t="s">
        <v>265</v>
      </c>
      <c r="S28454" t="s">
        <v>41</v>
      </c>
      <c r="T28454" t="s">
        <v>78457</v>
      </c>
      <c r="U28454" t="s">
        <v>78457</v>
      </c>
      <c r="V28454">
        <v>0</v>
      </c>
      <c r="W28454">
        <v>0</v>
      </c>
      <c r="X28454">
        <v>0</v>
      </c>
      <c r="Y28454">
        <v>0</v>
      </c>
      <c r="Z28454">
        <v>0</v>
      </c>
      <c r="AA28454">
        <v>0</v>
      </c>
      <c r="AB28454">
        <v>0</v>
      </c>
      <c r="AC28454">
        <v>0</v>
      </c>
      <c r="AD28454">
        <v>1</v>
      </c>
    </row>
    <row r="28455" spans="1:30" hidden="1" x14ac:dyDescent="0.3">
      <c r="A28455" t="s">
        <v>82309</v>
      </c>
      <c r="B28455" t="s">
        <v>82310</v>
      </c>
      <c r="C28455" t="s">
        <v>32</v>
      </c>
      <c r="E28455" s="1">
        <v>41282</v>
      </c>
      <c r="F28455">
        <v>26519</v>
      </c>
      <c r="G28455" t="s">
        <v>82309</v>
      </c>
      <c r="H28455" t="s">
        <v>82311</v>
      </c>
      <c r="I28455" t="s">
        <v>82312</v>
      </c>
      <c r="J28455" t="s">
        <v>82313</v>
      </c>
      <c r="K28455" t="s">
        <v>37</v>
      </c>
      <c r="L28455" t="s">
        <v>263</v>
      </c>
      <c r="M28455">
        <v>7</v>
      </c>
      <c r="N28455" t="s">
        <v>264</v>
      </c>
      <c r="O28455" t="s">
        <v>264</v>
      </c>
      <c r="P28455" s="1">
        <v>40950</v>
      </c>
      <c r="Q28455" t="s">
        <v>263</v>
      </c>
      <c r="R28455" t="s">
        <v>265</v>
      </c>
      <c r="S28455" t="s">
        <v>41</v>
      </c>
      <c r="T28455" t="s">
        <v>78457</v>
      </c>
      <c r="U28455" t="s">
        <v>78457</v>
      </c>
      <c r="V28455">
        <v>0</v>
      </c>
      <c r="W28455">
        <v>0</v>
      </c>
      <c r="X28455">
        <v>0</v>
      </c>
      <c r="Y28455">
        <v>0</v>
      </c>
      <c r="Z28455">
        <v>0</v>
      </c>
      <c r="AA28455">
        <v>0</v>
      </c>
      <c r="AB28455">
        <v>0</v>
      </c>
      <c r="AC28455">
        <v>0</v>
      </c>
      <c r="AD28455">
        <v>1</v>
      </c>
    </row>
    <row r="28456" spans="1:30" hidden="1" x14ac:dyDescent="0.3">
      <c r="A28456" t="s">
        <v>82314</v>
      </c>
      <c r="B28456" t="s">
        <v>82315</v>
      </c>
      <c r="C28456" t="s">
        <v>32</v>
      </c>
      <c r="E28456" s="1">
        <v>41646</v>
      </c>
      <c r="F28456">
        <v>1000000</v>
      </c>
      <c r="G28456" t="s">
        <v>82314</v>
      </c>
      <c r="H28456" t="s">
        <v>82316</v>
      </c>
      <c r="I28456" t="s">
        <v>82317</v>
      </c>
      <c r="J28456" t="s">
        <v>82318</v>
      </c>
      <c r="K28456" t="s">
        <v>37</v>
      </c>
      <c r="L28456" t="s">
        <v>263</v>
      </c>
      <c r="M28456">
        <v>7</v>
      </c>
      <c r="N28456" t="s">
        <v>264</v>
      </c>
      <c r="O28456" t="s">
        <v>264</v>
      </c>
      <c r="P28456" s="1">
        <v>40909</v>
      </c>
      <c r="Q28456" t="s">
        <v>263</v>
      </c>
      <c r="R28456" t="s">
        <v>265</v>
      </c>
      <c r="S28456" t="s">
        <v>41</v>
      </c>
      <c r="T28456" t="s">
        <v>78457</v>
      </c>
      <c r="U28456" t="s">
        <v>78457</v>
      </c>
      <c r="V28456">
        <v>0</v>
      </c>
      <c r="W28456">
        <v>0</v>
      </c>
      <c r="X28456">
        <v>0</v>
      </c>
      <c r="Y28456">
        <v>0</v>
      </c>
      <c r="Z28456">
        <v>0</v>
      </c>
      <c r="AA28456">
        <v>0</v>
      </c>
      <c r="AB28456">
        <v>0</v>
      </c>
      <c r="AC28456">
        <v>0</v>
      </c>
      <c r="AD28456">
        <v>1</v>
      </c>
    </row>
    <row r="28457" spans="1:30" hidden="1" x14ac:dyDescent="0.3">
      <c r="A28457" t="s">
        <v>82314</v>
      </c>
      <c r="B28457" t="s">
        <v>82319</v>
      </c>
      <c r="C28457" t="s">
        <v>32</v>
      </c>
      <c r="E28457" s="1">
        <v>41281</v>
      </c>
      <c r="F28457">
        <v>900000</v>
      </c>
      <c r="G28457" t="s">
        <v>82314</v>
      </c>
      <c r="H28457" t="s">
        <v>82316</v>
      </c>
      <c r="I28457" t="s">
        <v>82317</v>
      </c>
      <c r="J28457" t="s">
        <v>82318</v>
      </c>
      <c r="K28457" t="s">
        <v>37</v>
      </c>
      <c r="L28457" t="s">
        <v>263</v>
      </c>
      <c r="M28457">
        <v>7</v>
      </c>
      <c r="N28457" t="s">
        <v>264</v>
      </c>
      <c r="O28457" t="s">
        <v>264</v>
      </c>
      <c r="P28457" s="1">
        <v>40909</v>
      </c>
      <c r="Q28457" t="s">
        <v>263</v>
      </c>
      <c r="R28457" t="s">
        <v>265</v>
      </c>
      <c r="S28457" t="s">
        <v>41</v>
      </c>
      <c r="T28457" t="s">
        <v>78457</v>
      </c>
      <c r="U28457" t="s">
        <v>78457</v>
      </c>
      <c r="V28457">
        <v>0</v>
      </c>
      <c r="W28457">
        <v>0</v>
      </c>
      <c r="X28457">
        <v>0</v>
      </c>
      <c r="Y28457">
        <v>0</v>
      </c>
      <c r="Z28457">
        <v>0</v>
      </c>
      <c r="AA28457">
        <v>0</v>
      </c>
      <c r="AB28457">
        <v>0</v>
      </c>
      <c r="AC28457">
        <v>0</v>
      </c>
      <c r="AD28457">
        <v>1</v>
      </c>
    </row>
    <row r="28458" spans="1:30" hidden="1" x14ac:dyDescent="0.3">
      <c r="A28458" t="s">
        <v>82320</v>
      </c>
      <c r="B28458" t="s">
        <v>82321</v>
      </c>
      <c r="C28458" t="s">
        <v>32</v>
      </c>
      <c r="E28458" s="1">
        <v>41796</v>
      </c>
      <c r="F28458">
        <v>850000</v>
      </c>
      <c r="G28458" t="s">
        <v>82320</v>
      </c>
      <c r="H28458" t="s">
        <v>82322</v>
      </c>
      <c r="I28458" t="s">
        <v>82323</v>
      </c>
      <c r="J28458" t="s">
        <v>82324</v>
      </c>
      <c r="K28458" t="s">
        <v>37</v>
      </c>
      <c r="L28458" t="s">
        <v>4428</v>
      </c>
      <c r="M28458">
        <v>53</v>
      </c>
      <c r="N28458" t="s">
        <v>4430</v>
      </c>
      <c r="O28458" t="s">
        <v>18680</v>
      </c>
      <c r="P28458" s="1">
        <v>41277</v>
      </c>
      <c r="Q28458" t="s">
        <v>4428</v>
      </c>
      <c r="R28458" t="s">
        <v>4432</v>
      </c>
      <c r="S28458" t="s">
        <v>41</v>
      </c>
      <c r="T28458" t="s">
        <v>78457</v>
      </c>
      <c r="U28458" t="s">
        <v>78457</v>
      </c>
      <c r="V28458">
        <v>0</v>
      </c>
      <c r="W28458">
        <v>0</v>
      </c>
      <c r="X28458">
        <v>0</v>
      </c>
      <c r="Y28458">
        <v>0</v>
      </c>
      <c r="Z28458">
        <v>0</v>
      </c>
      <c r="AA28458">
        <v>0</v>
      </c>
      <c r="AB28458">
        <v>0</v>
      </c>
      <c r="AC28458">
        <v>0</v>
      </c>
      <c r="AD28458">
        <v>1</v>
      </c>
    </row>
    <row r="28459" spans="1:30" hidden="1" x14ac:dyDescent="0.3">
      <c r="A28459" t="s">
        <v>82325</v>
      </c>
      <c r="B28459" t="s">
        <v>82326</v>
      </c>
      <c r="C28459" t="s">
        <v>32</v>
      </c>
      <c r="D28459" t="s">
        <v>33</v>
      </c>
      <c r="E28459" t="s">
        <v>38038</v>
      </c>
      <c r="F28459">
        <v>7500000</v>
      </c>
      <c r="G28459" t="s">
        <v>82325</v>
      </c>
      <c r="H28459" t="s">
        <v>82327</v>
      </c>
      <c r="I28459" t="s">
        <v>82328</v>
      </c>
      <c r="J28459" t="s">
        <v>82329</v>
      </c>
      <c r="K28459" t="s">
        <v>37</v>
      </c>
      <c r="L28459" t="s">
        <v>38</v>
      </c>
      <c r="M28459">
        <v>19</v>
      </c>
      <c r="N28459" t="s">
        <v>306</v>
      </c>
      <c r="O28459" t="s">
        <v>306</v>
      </c>
      <c r="P28459" s="1">
        <v>36892</v>
      </c>
      <c r="Q28459" t="s">
        <v>38</v>
      </c>
      <c r="R28459" t="s">
        <v>40</v>
      </c>
      <c r="S28459" t="s">
        <v>41</v>
      </c>
      <c r="T28459" t="s">
        <v>82330</v>
      </c>
      <c r="U28459" t="s">
        <v>82330</v>
      </c>
      <c r="V28459">
        <v>0</v>
      </c>
      <c r="W28459">
        <v>0</v>
      </c>
      <c r="X28459">
        <v>0</v>
      </c>
      <c r="Y28459">
        <v>0</v>
      </c>
      <c r="Z28459">
        <v>0</v>
      </c>
      <c r="AA28459">
        <v>0</v>
      </c>
      <c r="AB28459">
        <v>0</v>
      </c>
      <c r="AC28459">
        <v>0</v>
      </c>
      <c r="AD28459">
        <v>1</v>
      </c>
    </row>
    <row r="28460" spans="1:30" hidden="1" x14ac:dyDescent="0.3">
      <c r="A28460" t="s">
        <v>82331</v>
      </c>
      <c r="B28460" t="s">
        <v>82332</v>
      </c>
      <c r="C28460" t="s">
        <v>32</v>
      </c>
      <c r="E28460" t="s">
        <v>4772</v>
      </c>
      <c r="F28460">
        <v>50000000</v>
      </c>
      <c r="G28460" t="s">
        <v>82331</v>
      </c>
      <c r="H28460" t="s">
        <v>82333</v>
      </c>
      <c r="I28460" t="s">
        <v>82334</v>
      </c>
      <c r="J28460" t="s">
        <v>82330</v>
      </c>
      <c r="K28460" t="s">
        <v>37</v>
      </c>
      <c r="L28460" t="s">
        <v>38</v>
      </c>
      <c r="M28460">
        <v>36</v>
      </c>
      <c r="N28460" t="s">
        <v>272</v>
      </c>
      <c r="O28460" t="s">
        <v>425</v>
      </c>
      <c r="P28460" s="1">
        <v>37987</v>
      </c>
      <c r="Q28460" t="s">
        <v>38</v>
      </c>
      <c r="R28460" t="s">
        <v>40</v>
      </c>
      <c r="S28460" t="s">
        <v>41</v>
      </c>
      <c r="T28460" t="s">
        <v>82330</v>
      </c>
      <c r="U28460" t="s">
        <v>82330</v>
      </c>
      <c r="V28460">
        <v>0</v>
      </c>
      <c r="W28460">
        <v>0</v>
      </c>
      <c r="X28460">
        <v>0</v>
      </c>
      <c r="Y28460">
        <v>0</v>
      </c>
      <c r="Z28460">
        <v>0</v>
      </c>
      <c r="AA28460">
        <v>0</v>
      </c>
      <c r="AB28460">
        <v>0</v>
      </c>
      <c r="AC28460">
        <v>0</v>
      </c>
      <c r="AD28460">
        <v>1</v>
      </c>
    </row>
    <row r="28461" spans="1:30" hidden="1" x14ac:dyDescent="0.3">
      <c r="A28461" t="s">
        <v>82335</v>
      </c>
      <c r="B28461" t="s">
        <v>82336</v>
      </c>
      <c r="C28461" t="s">
        <v>32</v>
      </c>
      <c r="D28461" t="s">
        <v>33</v>
      </c>
      <c r="E28461" s="1">
        <v>36892</v>
      </c>
      <c r="F28461">
        <v>3000000</v>
      </c>
      <c r="G28461" t="s">
        <v>82335</v>
      </c>
      <c r="H28461" t="s">
        <v>82337</v>
      </c>
      <c r="J28461" t="s">
        <v>82338</v>
      </c>
      <c r="K28461" t="s">
        <v>72</v>
      </c>
      <c r="L28461" t="s">
        <v>53</v>
      </c>
      <c r="M28461" t="s">
        <v>123</v>
      </c>
      <c r="N28461" t="s">
        <v>923</v>
      </c>
      <c r="O28461" t="s">
        <v>923</v>
      </c>
      <c r="Q28461" t="s">
        <v>53</v>
      </c>
      <c r="R28461" t="s">
        <v>56</v>
      </c>
      <c r="S28461" t="s">
        <v>41</v>
      </c>
      <c r="T28461" t="s">
        <v>82330</v>
      </c>
      <c r="U28461" t="s">
        <v>82330</v>
      </c>
      <c r="V28461">
        <v>0</v>
      </c>
      <c r="W28461">
        <v>0</v>
      </c>
      <c r="X28461">
        <v>0</v>
      </c>
      <c r="Y28461">
        <v>0</v>
      </c>
      <c r="Z28461">
        <v>0</v>
      </c>
      <c r="AA28461">
        <v>0</v>
      </c>
      <c r="AB28461">
        <v>0</v>
      </c>
      <c r="AC28461">
        <v>0</v>
      </c>
      <c r="AD28461">
        <v>1</v>
      </c>
    </row>
    <row r="28462" spans="1:30" hidden="1" x14ac:dyDescent="0.3">
      <c r="A28462" t="s">
        <v>82335</v>
      </c>
      <c r="B28462" t="s">
        <v>82339</v>
      </c>
      <c r="C28462" t="s">
        <v>32</v>
      </c>
      <c r="D28462" t="s">
        <v>139</v>
      </c>
      <c r="E28462" t="s">
        <v>31435</v>
      </c>
      <c r="F28462">
        <v>12000000</v>
      </c>
      <c r="G28462" t="s">
        <v>82335</v>
      </c>
      <c r="H28462" t="s">
        <v>82337</v>
      </c>
      <c r="J28462" t="s">
        <v>82338</v>
      </c>
      <c r="K28462" t="s">
        <v>72</v>
      </c>
      <c r="L28462" t="s">
        <v>53</v>
      </c>
      <c r="M28462" t="s">
        <v>123</v>
      </c>
      <c r="N28462" t="s">
        <v>923</v>
      </c>
      <c r="O28462" t="s">
        <v>923</v>
      </c>
      <c r="Q28462" t="s">
        <v>53</v>
      </c>
      <c r="R28462" t="s">
        <v>56</v>
      </c>
      <c r="S28462" t="s">
        <v>41</v>
      </c>
      <c r="T28462" t="s">
        <v>82330</v>
      </c>
      <c r="U28462" t="s">
        <v>82330</v>
      </c>
      <c r="V28462">
        <v>0</v>
      </c>
      <c r="W28462">
        <v>0</v>
      </c>
      <c r="X28462">
        <v>0</v>
      </c>
      <c r="Y28462">
        <v>0</v>
      </c>
      <c r="Z28462">
        <v>0</v>
      </c>
      <c r="AA28462">
        <v>0</v>
      </c>
      <c r="AB28462">
        <v>0</v>
      </c>
      <c r="AC28462">
        <v>0</v>
      </c>
      <c r="AD28462">
        <v>1</v>
      </c>
    </row>
    <row r="28463" spans="1:30" hidden="1" x14ac:dyDescent="0.3">
      <c r="A28463" t="s">
        <v>82340</v>
      </c>
      <c r="B28463" t="s">
        <v>82341</v>
      </c>
      <c r="C28463" t="s">
        <v>32</v>
      </c>
      <c r="D28463" t="s">
        <v>50</v>
      </c>
      <c r="E28463" t="s">
        <v>2257</v>
      </c>
      <c r="F28463">
        <v>1000000</v>
      </c>
      <c r="G28463" t="s">
        <v>82340</v>
      </c>
      <c r="H28463" t="s">
        <v>82342</v>
      </c>
      <c r="I28463" t="s">
        <v>82343</v>
      </c>
      <c r="J28463" t="s">
        <v>82330</v>
      </c>
      <c r="K28463" t="s">
        <v>37</v>
      </c>
      <c r="L28463" t="s">
        <v>53</v>
      </c>
      <c r="M28463" t="s">
        <v>54</v>
      </c>
      <c r="N28463" t="s">
        <v>939</v>
      </c>
      <c r="O28463" t="s">
        <v>939</v>
      </c>
      <c r="Q28463" t="s">
        <v>53</v>
      </c>
      <c r="R28463" t="s">
        <v>56</v>
      </c>
      <c r="S28463" t="s">
        <v>41</v>
      </c>
      <c r="T28463" t="s">
        <v>82330</v>
      </c>
      <c r="U28463" t="s">
        <v>82330</v>
      </c>
      <c r="V28463">
        <v>0</v>
      </c>
      <c r="W28463">
        <v>0</v>
      </c>
      <c r="X28463">
        <v>0</v>
      </c>
      <c r="Y28463">
        <v>0</v>
      </c>
      <c r="Z28463">
        <v>0</v>
      </c>
      <c r="AA28463">
        <v>0</v>
      </c>
      <c r="AB28463">
        <v>0</v>
      </c>
      <c r="AC28463">
        <v>0</v>
      </c>
      <c r="AD28463">
        <v>1</v>
      </c>
    </row>
    <row r="28464" spans="1:30" hidden="1" x14ac:dyDescent="0.3">
      <c r="A28464" t="s">
        <v>82344</v>
      </c>
      <c r="B28464" t="s">
        <v>82345</v>
      </c>
      <c r="C28464" t="s">
        <v>32</v>
      </c>
      <c r="D28464" t="s">
        <v>50</v>
      </c>
      <c r="E28464" t="s">
        <v>82346</v>
      </c>
      <c r="F28464">
        <v>3000000</v>
      </c>
      <c r="G28464" t="s">
        <v>82344</v>
      </c>
      <c r="H28464" t="s">
        <v>82347</v>
      </c>
      <c r="I28464" t="s">
        <v>82348</v>
      </c>
      <c r="J28464" t="s">
        <v>82349</v>
      </c>
      <c r="K28464" t="s">
        <v>109</v>
      </c>
      <c r="L28464" t="s">
        <v>53</v>
      </c>
      <c r="M28464" t="s">
        <v>54</v>
      </c>
      <c r="N28464" t="s">
        <v>95</v>
      </c>
      <c r="O28464" t="s">
        <v>96</v>
      </c>
      <c r="Q28464" t="s">
        <v>53</v>
      </c>
      <c r="R28464" t="s">
        <v>56</v>
      </c>
      <c r="S28464" t="s">
        <v>41</v>
      </c>
      <c r="T28464" t="s">
        <v>82330</v>
      </c>
      <c r="U28464" t="s">
        <v>82330</v>
      </c>
      <c r="V28464">
        <v>0</v>
      </c>
      <c r="W28464">
        <v>0</v>
      </c>
      <c r="X28464">
        <v>0</v>
      </c>
      <c r="Y28464">
        <v>0</v>
      </c>
      <c r="Z28464">
        <v>0</v>
      </c>
      <c r="AA28464">
        <v>0</v>
      </c>
      <c r="AB28464">
        <v>0</v>
      </c>
      <c r="AC28464">
        <v>0</v>
      </c>
      <c r="AD28464">
        <v>1</v>
      </c>
    </row>
    <row r="28465" spans="1:30" hidden="1" x14ac:dyDescent="0.3">
      <c r="A28465" t="s">
        <v>82350</v>
      </c>
      <c r="B28465" t="s">
        <v>82351</v>
      </c>
      <c r="C28465" t="s">
        <v>32</v>
      </c>
      <c r="D28465" t="s">
        <v>322</v>
      </c>
      <c r="E28465" s="1">
        <v>38720</v>
      </c>
      <c r="F28465">
        <v>8000000</v>
      </c>
      <c r="G28465" t="s">
        <v>82350</v>
      </c>
      <c r="H28465" t="s">
        <v>82352</v>
      </c>
      <c r="I28465" t="s">
        <v>82353</v>
      </c>
      <c r="J28465" t="s">
        <v>82354</v>
      </c>
      <c r="K28465" t="s">
        <v>72</v>
      </c>
      <c r="L28465" t="s">
        <v>53</v>
      </c>
      <c r="M28465" t="s">
        <v>150</v>
      </c>
      <c r="N28465" t="s">
        <v>151</v>
      </c>
      <c r="O28465" t="s">
        <v>2412</v>
      </c>
      <c r="P28465" s="1">
        <v>36535</v>
      </c>
      <c r="Q28465" t="s">
        <v>53</v>
      </c>
      <c r="R28465" t="s">
        <v>56</v>
      </c>
      <c r="S28465" t="s">
        <v>41</v>
      </c>
      <c r="T28465" t="s">
        <v>82330</v>
      </c>
      <c r="U28465" t="s">
        <v>82330</v>
      </c>
      <c r="V28465">
        <v>0</v>
      </c>
      <c r="W28465">
        <v>0</v>
      </c>
      <c r="X28465">
        <v>0</v>
      </c>
      <c r="Y28465">
        <v>0</v>
      </c>
      <c r="Z28465">
        <v>0</v>
      </c>
      <c r="AA28465">
        <v>0</v>
      </c>
      <c r="AB28465">
        <v>0</v>
      </c>
      <c r="AC28465">
        <v>0</v>
      </c>
      <c r="AD28465">
        <v>1</v>
      </c>
    </row>
    <row r="28466" spans="1:30" hidden="1" x14ac:dyDescent="0.3">
      <c r="A28466" t="s">
        <v>82355</v>
      </c>
      <c r="B28466" t="s">
        <v>82356</v>
      </c>
      <c r="C28466" t="s">
        <v>32</v>
      </c>
      <c r="D28466" t="s">
        <v>50</v>
      </c>
      <c r="E28466" t="s">
        <v>10596</v>
      </c>
      <c r="F28466">
        <v>10100000</v>
      </c>
      <c r="G28466" t="s">
        <v>82355</v>
      </c>
      <c r="H28466" t="s">
        <v>82357</v>
      </c>
      <c r="I28466" t="s">
        <v>82358</v>
      </c>
      <c r="J28466" t="s">
        <v>82359</v>
      </c>
      <c r="K28466" t="s">
        <v>37</v>
      </c>
      <c r="L28466" t="s">
        <v>53</v>
      </c>
      <c r="M28466" t="s">
        <v>123</v>
      </c>
      <c r="N28466" t="s">
        <v>923</v>
      </c>
      <c r="O28466" t="s">
        <v>10297</v>
      </c>
      <c r="P28466" s="1">
        <v>39083</v>
      </c>
      <c r="Q28466" t="s">
        <v>53</v>
      </c>
      <c r="R28466" t="s">
        <v>56</v>
      </c>
      <c r="S28466" t="s">
        <v>41</v>
      </c>
      <c r="T28466" t="s">
        <v>82330</v>
      </c>
      <c r="U28466" t="s">
        <v>82330</v>
      </c>
      <c r="V28466">
        <v>0</v>
      </c>
      <c r="W28466">
        <v>0</v>
      </c>
      <c r="X28466">
        <v>0</v>
      </c>
      <c r="Y28466">
        <v>0</v>
      </c>
      <c r="Z28466">
        <v>0</v>
      </c>
      <c r="AA28466">
        <v>0</v>
      </c>
      <c r="AB28466">
        <v>0</v>
      </c>
      <c r="AC28466">
        <v>0</v>
      </c>
      <c r="AD28466">
        <v>1</v>
      </c>
    </row>
    <row r="28467" spans="1:30" hidden="1" x14ac:dyDescent="0.3">
      <c r="A28467" t="s">
        <v>82360</v>
      </c>
      <c r="B28467" t="s">
        <v>82361</v>
      </c>
      <c r="C28467" t="s">
        <v>32</v>
      </c>
      <c r="E28467" t="s">
        <v>2811</v>
      </c>
      <c r="F28467">
        <v>499975</v>
      </c>
      <c r="G28467" t="s">
        <v>82360</v>
      </c>
      <c r="H28467" t="s">
        <v>82362</v>
      </c>
      <c r="I28467" t="s">
        <v>82363</v>
      </c>
      <c r="J28467" t="s">
        <v>82364</v>
      </c>
      <c r="K28467" t="s">
        <v>37</v>
      </c>
      <c r="L28467" t="s">
        <v>53</v>
      </c>
      <c r="M28467" t="s">
        <v>10568</v>
      </c>
      <c r="N28467" t="s">
        <v>10569</v>
      </c>
      <c r="O28467" t="s">
        <v>19625</v>
      </c>
      <c r="Q28467" t="s">
        <v>53</v>
      </c>
      <c r="R28467" t="s">
        <v>56</v>
      </c>
      <c r="S28467" t="s">
        <v>41</v>
      </c>
      <c r="T28467" t="s">
        <v>82330</v>
      </c>
      <c r="U28467" t="s">
        <v>82330</v>
      </c>
      <c r="V28467">
        <v>0</v>
      </c>
      <c r="W28467">
        <v>0</v>
      </c>
      <c r="X28467">
        <v>0</v>
      </c>
      <c r="Y28467">
        <v>0</v>
      </c>
      <c r="Z28467">
        <v>0</v>
      </c>
      <c r="AA28467">
        <v>0</v>
      </c>
      <c r="AB28467">
        <v>0</v>
      </c>
      <c r="AC28467">
        <v>0</v>
      </c>
      <c r="AD28467">
        <v>1</v>
      </c>
    </row>
    <row r="28468" spans="1:30" hidden="1" x14ac:dyDescent="0.3">
      <c r="A28468" t="s">
        <v>82365</v>
      </c>
      <c r="B28468" t="s">
        <v>82366</v>
      </c>
      <c r="C28468" t="s">
        <v>32</v>
      </c>
      <c r="D28468" t="s">
        <v>50</v>
      </c>
      <c r="E28468" s="1">
        <v>41317</v>
      </c>
      <c r="F28468">
        <v>2540000</v>
      </c>
      <c r="G28468" t="s">
        <v>82365</v>
      </c>
      <c r="H28468" t="s">
        <v>82367</v>
      </c>
      <c r="I28468" t="s">
        <v>82368</v>
      </c>
      <c r="J28468" t="s">
        <v>82359</v>
      </c>
      <c r="K28468" t="s">
        <v>37</v>
      </c>
      <c r="L28468" t="s">
        <v>53</v>
      </c>
      <c r="M28468" t="s">
        <v>62</v>
      </c>
      <c r="N28468" t="s">
        <v>63</v>
      </c>
      <c r="O28468" t="s">
        <v>63</v>
      </c>
      <c r="P28468" s="1">
        <v>40909</v>
      </c>
      <c r="Q28468" t="s">
        <v>53</v>
      </c>
      <c r="R28468" t="s">
        <v>56</v>
      </c>
      <c r="S28468" t="s">
        <v>41</v>
      </c>
      <c r="T28468" t="s">
        <v>82330</v>
      </c>
      <c r="U28468" t="s">
        <v>82330</v>
      </c>
      <c r="V28468">
        <v>0</v>
      </c>
      <c r="W28468">
        <v>0</v>
      </c>
      <c r="X28468">
        <v>0</v>
      </c>
      <c r="Y28468">
        <v>0</v>
      </c>
      <c r="Z28468">
        <v>0</v>
      </c>
      <c r="AA28468">
        <v>0</v>
      </c>
      <c r="AB28468">
        <v>0</v>
      </c>
      <c r="AC28468">
        <v>0</v>
      </c>
      <c r="AD28468">
        <v>1</v>
      </c>
    </row>
    <row r="28469" spans="1:30" hidden="1" x14ac:dyDescent="0.3">
      <c r="A28469" t="s">
        <v>82369</v>
      </c>
      <c r="B28469" t="s">
        <v>82370</v>
      </c>
      <c r="C28469" t="s">
        <v>32</v>
      </c>
      <c r="D28469" t="s">
        <v>50</v>
      </c>
      <c r="E28469" s="1">
        <v>41894</v>
      </c>
      <c r="F28469">
        <v>7500000</v>
      </c>
      <c r="G28469" t="s">
        <v>82369</v>
      </c>
      <c r="H28469" t="s">
        <v>82371</v>
      </c>
      <c r="I28469" t="s">
        <v>82372</v>
      </c>
      <c r="J28469" t="s">
        <v>82373</v>
      </c>
      <c r="K28469" t="s">
        <v>37</v>
      </c>
      <c r="L28469" t="s">
        <v>53</v>
      </c>
      <c r="M28469" t="s">
        <v>54</v>
      </c>
      <c r="N28469" t="s">
        <v>95</v>
      </c>
      <c r="O28469" t="s">
        <v>174</v>
      </c>
      <c r="P28469" s="1">
        <v>41283</v>
      </c>
      <c r="Q28469" t="s">
        <v>53</v>
      </c>
      <c r="R28469" t="s">
        <v>56</v>
      </c>
      <c r="S28469" t="s">
        <v>41</v>
      </c>
      <c r="T28469" t="s">
        <v>82330</v>
      </c>
      <c r="U28469" t="s">
        <v>82330</v>
      </c>
      <c r="V28469">
        <v>0</v>
      </c>
      <c r="W28469">
        <v>0</v>
      </c>
      <c r="X28469">
        <v>0</v>
      </c>
      <c r="Y28469">
        <v>0</v>
      </c>
      <c r="Z28469">
        <v>0</v>
      </c>
      <c r="AA28469">
        <v>0</v>
      </c>
      <c r="AB28469">
        <v>0</v>
      </c>
      <c r="AC28469">
        <v>0</v>
      </c>
      <c r="AD28469">
        <v>1</v>
      </c>
    </row>
    <row r="28470" spans="1:30" hidden="1" x14ac:dyDescent="0.3">
      <c r="A28470" t="s">
        <v>82374</v>
      </c>
      <c r="B28470" t="s">
        <v>82375</v>
      </c>
      <c r="C28470" t="s">
        <v>32</v>
      </c>
      <c r="D28470" t="s">
        <v>33</v>
      </c>
      <c r="E28470" s="1">
        <v>37842</v>
      </c>
      <c r="F28470">
        <v>7500000</v>
      </c>
      <c r="G28470" t="s">
        <v>82374</v>
      </c>
      <c r="H28470" t="s">
        <v>82376</v>
      </c>
      <c r="I28470" t="s">
        <v>82377</v>
      </c>
      <c r="J28470" t="s">
        <v>82329</v>
      </c>
      <c r="K28470" t="s">
        <v>37</v>
      </c>
      <c r="L28470" t="s">
        <v>53</v>
      </c>
      <c r="M28470" t="s">
        <v>116</v>
      </c>
      <c r="N28470" t="s">
        <v>117</v>
      </c>
      <c r="O28470" t="s">
        <v>117</v>
      </c>
      <c r="Q28470" t="s">
        <v>53</v>
      </c>
      <c r="R28470" t="s">
        <v>56</v>
      </c>
      <c r="S28470" t="s">
        <v>41</v>
      </c>
      <c r="T28470" t="s">
        <v>82330</v>
      </c>
      <c r="U28470" t="s">
        <v>82330</v>
      </c>
      <c r="V28470">
        <v>0</v>
      </c>
      <c r="W28470">
        <v>0</v>
      </c>
      <c r="X28470">
        <v>0</v>
      </c>
      <c r="Y28470">
        <v>0</v>
      </c>
      <c r="Z28470">
        <v>0</v>
      </c>
      <c r="AA28470">
        <v>0</v>
      </c>
      <c r="AB28470">
        <v>0</v>
      </c>
      <c r="AC28470">
        <v>0</v>
      </c>
      <c r="AD28470">
        <v>1</v>
      </c>
    </row>
    <row r="28471" spans="1:30" hidden="1" x14ac:dyDescent="0.3">
      <c r="A28471" t="s">
        <v>82378</v>
      </c>
      <c r="B28471" t="s">
        <v>82379</v>
      </c>
      <c r="C28471" t="s">
        <v>32</v>
      </c>
      <c r="E28471" s="1">
        <v>40703</v>
      </c>
      <c r="F28471">
        <v>3000000</v>
      </c>
      <c r="G28471" t="s">
        <v>82378</v>
      </c>
      <c r="H28471" t="s">
        <v>82380</v>
      </c>
      <c r="I28471" t="s">
        <v>82381</v>
      </c>
      <c r="J28471" t="s">
        <v>82382</v>
      </c>
      <c r="K28471" t="s">
        <v>72</v>
      </c>
      <c r="L28471" t="s">
        <v>53</v>
      </c>
      <c r="M28471" t="s">
        <v>150</v>
      </c>
      <c r="N28471" t="s">
        <v>151</v>
      </c>
      <c r="O28471" t="s">
        <v>151</v>
      </c>
      <c r="P28471" s="1">
        <v>41640</v>
      </c>
      <c r="Q28471" t="s">
        <v>53</v>
      </c>
      <c r="R28471" t="s">
        <v>56</v>
      </c>
      <c r="S28471" t="s">
        <v>41</v>
      </c>
      <c r="T28471" t="s">
        <v>82330</v>
      </c>
      <c r="U28471" t="s">
        <v>82330</v>
      </c>
      <c r="V28471">
        <v>0</v>
      </c>
      <c r="W28471">
        <v>0</v>
      </c>
      <c r="X28471">
        <v>0</v>
      </c>
      <c r="Y28471">
        <v>0</v>
      </c>
      <c r="Z28471">
        <v>0</v>
      </c>
      <c r="AA28471">
        <v>0</v>
      </c>
      <c r="AB28471">
        <v>0</v>
      </c>
      <c r="AC28471">
        <v>0</v>
      </c>
      <c r="AD28471">
        <v>1</v>
      </c>
    </row>
    <row r="28472" spans="1:30" hidden="1" x14ac:dyDescent="0.3">
      <c r="A28472" t="s">
        <v>82378</v>
      </c>
      <c r="B28472" t="s">
        <v>82383</v>
      </c>
      <c r="C28472" t="s">
        <v>32</v>
      </c>
      <c r="E28472" t="s">
        <v>361</v>
      </c>
      <c r="F28472">
        <v>2000000</v>
      </c>
      <c r="G28472" t="s">
        <v>82378</v>
      </c>
      <c r="H28472" t="s">
        <v>82380</v>
      </c>
      <c r="I28472" t="s">
        <v>82381</v>
      </c>
      <c r="J28472" t="s">
        <v>82382</v>
      </c>
      <c r="K28472" t="s">
        <v>72</v>
      </c>
      <c r="L28472" t="s">
        <v>53</v>
      </c>
      <c r="M28472" t="s">
        <v>150</v>
      </c>
      <c r="N28472" t="s">
        <v>151</v>
      </c>
      <c r="O28472" t="s">
        <v>151</v>
      </c>
      <c r="P28472" s="1">
        <v>41640</v>
      </c>
      <c r="Q28472" t="s">
        <v>53</v>
      </c>
      <c r="R28472" t="s">
        <v>56</v>
      </c>
      <c r="S28472" t="s">
        <v>41</v>
      </c>
      <c r="T28472" t="s">
        <v>82330</v>
      </c>
      <c r="U28472" t="s">
        <v>82330</v>
      </c>
      <c r="V28472">
        <v>0</v>
      </c>
      <c r="W28472">
        <v>0</v>
      </c>
      <c r="X28472">
        <v>0</v>
      </c>
      <c r="Y28472">
        <v>0</v>
      </c>
      <c r="Z28472">
        <v>0</v>
      </c>
      <c r="AA28472">
        <v>0</v>
      </c>
      <c r="AB28472">
        <v>0</v>
      </c>
      <c r="AC28472">
        <v>0</v>
      </c>
      <c r="AD28472">
        <v>1</v>
      </c>
    </row>
    <row r="28473" spans="1:30" hidden="1" x14ac:dyDescent="0.3">
      <c r="A28473" t="s">
        <v>82378</v>
      </c>
      <c r="B28473" t="s">
        <v>82384</v>
      </c>
      <c r="C28473" t="s">
        <v>32</v>
      </c>
      <c r="D28473" t="s">
        <v>50</v>
      </c>
      <c r="E28473" t="s">
        <v>15684</v>
      </c>
      <c r="F28473">
        <v>7000000</v>
      </c>
      <c r="G28473" t="s">
        <v>82378</v>
      </c>
      <c r="H28473" t="s">
        <v>82380</v>
      </c>
      <c r="I28473" t="s">
        <v>82381</v>
      </c>
      <c r="J28473" t="s">
        <v>82382</v>
      </c>
      <c r="K28473" t="s">
        <v>72</v>
      </c>
      <c r="L28473" t="s">
        <v>53</v>
      </c>
      <c r="M28473" t="s">
        <v>150</v>
      </c>
      <c r="N28473" t="s">
        <v>151</v>
      </c>
      <c r="O28473" t="s">
        <v>151</v>
      </c>
      <c r="P28473" s="1">
        <v>41640</v>
      </c>
      <c r="Q28473" t="s">
        <v>53</v>
      </c>
      <c r="R28473" t="s">
        <v>56</v>
      </c>
      <c r="S28473" t="s">
        <v>41</v>
      </c>
      <c r="T28473" t="s">
        <v>82330</v>
      </c>
      <c r="U28473" t="s">
        <v>82330</v>
      </c>
      <c r="V28473">
        <v>0</v>
      </c>
      <c r="W28473">
        <v>0</v>
      </c>
      <c r="X28473">
        <v>0</v>
      </c>
      <c r="Y28473">
        <v>0</v>
      </c>
      <c r="Z28473">
        <v>0</v>
      </c>
      <c r="AA28473">
        <v>0</v>
      </c>
      <c r="AB28473">
        <v>0</v>
      </c>
      <c r="AC28473">
        <v>0</v>
      </c>
      <c r="AD28473">
        <v>1</v>
      </c>
    </row>
    <row r="28474" spans="1:30" hidden="1" x14ac:dyDescent="0.3">
      <c r="A28474" t="s">
        <v>82378</v>
      </c>
      <c r="B28474" t="s">
        <v>82385</v>
      </c>
      <c r="C28474" t="s">
        <v>32</v>
      </c>
      <c r="D28474" t="s">
        <v>33</v>
      </c>
      <c r="E28474" s="1">
        <v>40300</v>
      </c>
      <c r="F28474">
        <v>9948190</v>
      </c>
      <c r="G28474" t="s">
        <v>82378</v>
      </c>
      <c r="H28474" t="s">
        <v>82380</v>
      </c>
      <c r="I28474" t="s">
        <v>82381</v>
      </c>
      <c r="J28474" t="s">
        <v>82382</v>
      </c>
      <c r="K28474" t="s">
        <v>72</v>
      </c>
      <c r="L28474" t="s">
        <v>53</v>
      </c>
      <c r="M28474" t="s">
        <v>150</v>
      </c>
      <c r="N28474" t="s">
        <v>151</v>
      </c>
      <c r="O28474" t="s">
        <v>151</v>
      </c>
      <c r="P28474" s="1">
        <v>41640</v>
      </c>
      <c r="Q28474" t="s">
        <v>53</v>
      </c>
      <c r="R28474" t="s">
        <v>56</v>
      </c>
      <c r="S28474" t="s">
        <v>41</v>
      </c>
      <c r="T28474" t="s">
        <v>82330</v>
      </c>
      <c r="U28474" t="s">
        <v>82330</v>
      </c>
      <c r="V28474">
        <v>0</v>
      </c>
      <c r="W28474">
        <v>0</v>
      </c>
      <c r="X28474">
        <v>0</v>
      </c>
      <c r="Y28474">
        <v>0</v>
      </c>
      <c r="Z28474">
        <v>0</v>
      </c>
      <c r="AA28474">
        <v>0</v>
      </c>
      <c r="AB28474">
        <v>0</v>
      </c>
      <c r="AC28474">
        <v>0</v>
      </c>
      <c r="AD28474">
        <v>1</v>
      </c>
    </row>
    <row r="28475" spans="1:30" hidden="1" x14ac:dyDescent="0.3">
      <c r="A28475" t="s">
        <v>82386</v>
      </c>
      <c r="B28475" t="s">
        <v>82387</v>
      </c>
      <c r="C28475" t="s">
        <v>32</v>
      </c>
      <c r="E28475" s="1">
        <v>39722</v>
      </c>
      <c r="F28475">
        <v>30000000</v>
      </c>
      <c r="G28475" t="s">
        <v>82386</v>
      </c>
      <c r="H28475" t="s">
        <v>82388</v>
      </c>
      <c r="I28475" t="s">
        <v>82389</v>
      </c>
      <c r="J28475" t="s">
        <v>82330</v>
      </c>
      <c r="K28475" t="s">
        <v>37</v>
      </c>
      <c r="L28475" t="s">
        <v>53</v>
      </c>
      <c r="M28475" t="s">
        <v>150</v>
      </c>
      <c r="N28475" t="s">
        <v>3230</v>
      </c>
      <c r="O28475" t="s">
        <v>82390</v>
      </c>
      <c r="P28475" s="1">
        <v>35065</v>
      </c>
      <c r="Q28475" t="s">
        <v>53</v>
      </c>
      <c r="R28475" t="s">
        <v>56</v>
      </c>
      <c r="S28475" t="s">
        <v>41</v>
      </c>
      <c r="T28475" t="s">
        <v>82330</v>
      </c>
      <c r="U28475" t="s">
        <v>82330</v>
      </c>
      <c r="V28475">
        <v>0</v>
      </c>
      <c r="W28475">
        <v>0</v>
      </c>
      <c r="X28475">
        <v>0</v>
      </c>
      <c r="Y28475">
        <v>0</v>
      </c>
      <c r="Z28475">
        <v>0</v>
      </c>
      <c r="AA28475">
        <v>0</v>
      </c>
      <c r="AB28475">
        <v>0</v>
      </c>
      <c r="AC28475">
        <v>0</v>
      </c>
      <c r="AD28475">
        <v>1</v>
      </c>
    </row>
    <row r="28476" spans="1:30" hidden="1" x14ac:dyDescent="0.3">
      <c r="A28476" t="s">
        <v>82391</v>
      </c>
      <c r="B28476" t="s">
        <v>82392</v>
      </c>
      <c r="C28476" t="s">
        <v>32</v>
      </c>
      <c r="E28476" t="s">
        <v>2629</v>
      </c>
      <c r="F28476">
        <v>220000</v>
      </c>
      <c r="G28476" t="s">
        <v>82391</v>
      </c>
      <c r="H28476" t="s">
        <v>82393</v>
      </c>
      <c r="I28476" t="s">
        <v>82394</v>
      </c>
      <c r="J28476" t="s">
        <v>82395</v>
      </c>
      <c r="K28476" t="s">
        <v>37</v>
      </c>
      <c r="L28476" t="s">
        <v>53</v>
      </c>
      <c r="M28476" t="s">
        <v>1684</v>
      </c>
      <c r="N28476" t="s">
        <v>1685</v>
      </c>
      <c r="O28476" t="s">
        <v>1685</v>
      </c>
      <c r="Q28476" t="s">
        <v>53</v>
      </c>
      <c r="R28476" t="s">
        <v>56</v>
      </c>
      <c r="S28476" t="s">
        <v>41</v>
      </c>
      <c r="T28476" t="s">
        <v>82330</v>
      </c>
      <c r="U28476" t="s">
        <v>82330</v>
      </c>
      <c r="V28476">
        <v>0</v>
      </c>
      <c r="W28476">
        <v>0</v>
      </c>
      <c r="X28476">
        <v>0</v>
      </c>
      <c r="Y28476">
        <v>0</v>
      </c>
      <c r="Z28476">
        <v>0</v>
      </c>
      <c r="AA28476">
        <v>0</v>
      </c>
      <c r="AB28476">
        <v>0</v>
      </c>
      <c r="AC28476">
        <v>0</v>
      </c>
      <c r="AD28476">
        <v>1</v>
      </c>
    </row>
    <row r="28477" spans="1:30" hidden="1" x14ac:dyDescent="0.3">
      <c r="A28477" t="s">
        <v>82396</v>
      </c>
      <c r="B28477" t="s">
        <v>82397</v>
      </c>
      <c r="C28477" t="s">
        <v>32</v>
      </c>
      <c r="E28477" t="s">
        <v>8310</v>
      </c>
      <c r="F28477">
        <v>1012245</v>
      </c>
      <c r="G28477" t="s">
        <v>82396</v>
      </c>
      <c r="H28477" t="s">
        <v>82398</v>
      </c>
      <c r="I28477" t="s">
        <v>82399</v>
      </c>
      <c r="J28477" t="s">
        <v>82330</v>
      </c>
      <c r="K28477" t="s">
        <v>37</v>
      </c>
      <c r="L28477" t="s">
        <v>53</v>
      </c>
      <c r="M28477" t="s">
        <v>73</v>
      </c>
      <c r="N28477" t="s">
        <v>74</v>
      </c>
      <c r="O28477" t="s">
        <v>75</v>
      </c>
      <c r="P28477" s="1">
        <v>40544</v>
      </c>
      <c r="Q28477" t="s">
        <v>53</v>
      </c>
      <c r="R28477" t="s">
        <v>56</v>
      </c>
      <c r="S28477" t="s">
        <v>41</v>
      </c>
      <c r="T28477" t="s">
        <v>82330</v>
      </c>
      <c r="U28477" t="s">
        <v>82330</v>
      </c>
      <c r="V28477">
        <v>0</v>
      </c>
      <c r="W28477">
        <v>0</v>
      </c>
      <c r="X28477">
        <v>0</v>
      </c>
      <c r="Y28477">
        <v>0</v>
      </c>
      <c r="Z28477">
        <v>0</v>
      </c>
      <c r="AA28477">
        <v>0</v>
      </c>
      <c r="AB28477">
        <v>0</v>
      </c>
      <c r="AC28477">
        <v>0</v>
      </c>
      <c r="AD28477">
        <v>1</v>
      </c>
    </row>
    <row r="28478" spans="1:30" hidden="1" x14ac:dyDescent="0.3">
      <c r="A28478" t="s">
        <v>82400</v>
      </c>
      <c r="B28478" t="s">
        <v>82401</v>
      </c>
      <c r="C28478" t="s">
        <v>32</v>
      </c>
      <c r="E28478" s="1">
        <v>42134</v>
      </c>
      <c r="F28478">
        <v>5000000</v>
      </c>
      <c r="G28478" t="s">
        <v>82400</v>
      </c>
      <c r="H28478" t="s">
        <v>82402</v>
      </c>
      <c r="I28478" t="s">
        <v>82403</v>
      </c>
      <c r="J28478" t="s">
        <v>82404</v>
      </c>
      <c r="K28478" t="s">
        <v>37</v>
      </c>
      <c r="L28478" t="s">
        <v>53</v>
      </c>
      <c r="M28478" t="s">
        <v>679</v>
      </c>
      <c r="N28478" t="s">
        <v>680</v>
      </c>
      <c r="O28478" t="s">
        <v>681</v>
      </c>
      <c r="Q28478" t="s">
        <v>53</v>
      </c>
      <c r="R28478" t="s">
        <v>56</v>
      </c>
      <c r="S28478" t="s">
        <v>41</v>
      </c>
      <c r="T28478" t="s">
        <v>82330</v>
      </c>
      <c r="U28478" t="s">
        <v>82330</v>
      </c>
      <c r="V28478">
        <v>0</v>
      </c>
      <c r="W28478">
        <v>0</v>
      </c>
      <c r="X28478">
        <v>0</v>
      </c>
      <c r="Y28478">
        <v>0</v>
      </c>
      <c r="Z28478">
        <v>0</v>
      </c>
      <c r="AA28478">
        <v>0</v>
      </c>
      <c r="AB28478">
        <v>0</v>
      </c>
      <c r="AC28478">
        <v>0</v>
      </c>
      <c r="AD28478">
        <v>1</v>
      </c>
    </row>
    <row r="28479" spans="1:30" hidden="1" x14ac:dyDescent="0.3">
      <c r="A28479" t="s">
        <v>82405</v>
      </c>
      <c r="B28479" t="s">
        <v>82406</v>
      </c>
      <c r="C28479" t="s">
        <v>32</v>
      </c>
      <c r="D28479" t="s">
        <v>50</v>
      </c>
      <c r="E28479" s="1">
        <v>41733</v>
      </c>
      <c r="F28479">
        <v>3250000</v>
      </c>
      <c r="G28479" t="s">
        <v>82405</v>
      </c>
      <c r="H28479" t="s">
        <v>82407</v>
      </c>
      <c r="I28479" t="s">
        <v>82408</v>
      </c>
      <c r="J28479" t="s">
        <v>82409</v>
      </c>
      <c r="K28479" t="s">
        <v>37</v>
      </c>
      <c r="L28479" t="s">
        <v>53</v>
      </c>
      <c r="M28479" t="s">
        <v>202</v>
      </c>
      <c r="N28479" t="s">
        <v>610</v>
      </c>
      <c r="O28479" t="s">
        <v>611</v>
      </c>
      <c r="Q28479" t="s">
        <v>53</v>
      </c>
      <c r="R28479" t="s">
        <v>56</v>
      </c>
      <c r="S28479" t="s">
        <v>41</v>
      </c>
      <c r="T28479" t="s">
        <v>82330</v>
      </c>
      <c r="U28479" t="s">
        <v>82330</v>
      </c>
      <c r="V28479">
        <v>0</v>
      </c>
      <c r="W28479">
        <v>0</v>
      </c>
      <c r="X28479">
        <v>0</v>
      </c>
      <c r="Y28479">
        <v>0</v>
      </c>
      <c r="Z28479">
        <v>0</v>
      </c>
      <c r="AA28479">
        <v>0</v>
      </c>
      <c r="AB28479">
        <v>0</v>
      </c>
      <c r="AC28479">
        <v>0</v>
      </c>
      <c r="AD28479">
        <v>1</v>
      </c>
    </row>
    <row r="28480" spans="1:30" hidden="1" x14ac:dyDescent="0.3">
      <c r="A28480" t="s">
        <v>82405</v>
      </c>
      <c r="B28480" t="s">
        <v>82410</v>
      </c>
      <c r="C28480" t="s">
        <v>32</v>
      </c>
      <c r="E28480" t="s">
        <v>5517</v>
      </c>
      <c r="F28480">
        <v>2250000</v>
      </c>
      <c r="G28480" t="s">
        <v>82405</v>
      </c>
      <c r="H28480" t="s">
        <v>82407</v>
      </c>
      <c r="I28480" t="s">
        <v>82408</v>
      </c>
      <c r="J28480" t="s">
        <v>82409</v>
      </c>
      <c r="K28480" t="s">
        <v>37</v>
      </c>
      <c r="L28480" t="s">
        <v>53</v>
      </c>
      <c r="M28480" t="s">
        <v>202</v>
      </c>
      <c r="N28480" t="s">
        <v>610</v>
      </c>
      <c r="O28480" t="s">
        <v>611</v>
      </c>
      <c r="Q28480" t="s">
        <v>53</v>
      </c>
      <c r="R28480" t="s">
        <v>56</v>
      </c>
      <c r="S28480" t="s">
        <v>41</v>
      </c>
      <c r="T28480" t="s">
        <v>82330</v>
      </c>
      <c r="U28480" t="s">
        <v>82330</v>
      </c>
      <c r="V28480">
        <v>0</v>
      </c>
      <c r="W28480">
        <v>0</v>
      </c>
      <c r="X28480">
        <v>0</v>
      </c>
      <c r="Y28480">
        <v>0</v>
      </c>
      <c r="Z28480">
        <v>0</v>
      </c>
      <c r="AA28480">
        <v>0</v>
      </c>
      <c r="AB28480">
        <v>0</v>
      </c>
      <c r="AC28480">
        <v>0</v>
      </c>
      <c r="AD28480">
        <v>1</v>
      </c>
    </row>
    <row r="28481" spans="1:30" hidden="1" x14ac:dyDescent="0.3">
      <c r="A28481" t="s">
        <v>82411</v>
      </c>
      <c r="B28481" t="s">
        <v>82412</v>
      </c>
      <c r="C28481" t="s">
        <v>32</v>
      </c>
      <c r="E28481" t="s">
        <v>32325</v>
      </c>
      <c r="F28481">
        <v>521813</v>
      </c>
      <c r="G28481" t="s">
        <v>82411</v>
      </c>
      <c r="H28481" t="s">
        <v>82413</v>
      </c>
      <c r="I28481" t="s">
        <v>82414</v>
      </c>
      <c r="J28481" t="s">
        <v>82330</v>
      </c>
      <c r="K28481" t="s">
        <v>37</v>
      </c>
      <c r="L28481" t="s">
        <v>53</v>
      </c>
      <c r="M28481" t="s">
        <v>1025</v>
      </c>
      <c r="N28481" t="s">
        <v>1026</v>
      </c>
      <c r="O28481" t="s">
        <v>1027</v>
      </c>
      <c r="P28481" s="1">
        <v>39083</v>
      </c>
      <c r="Q28481" t="s">
        <v>53</v>
      </c>
      <c r="R28481" t="s">
        <v>56</v>
      </c>
      <c r="S28481" t="s">
        <v>41</v>
      </c>
      <c r="T28481" t="s">
        <v>82330</v>
      </c>
      <c r="U28481" t="s">
        <v>82330</v>
      </c>
      <c r="V28481">
        <v>0</v>
      </c>
      <c r="W28481">
        <v>0</v>
      </c>
      <c r="X28481">
        <v>0</v>
      </c>
      <c r="Y28481">
        <v>0</v>
      </c>
      <c r="Z28481">
        <v>0</v>
      </c>
      <c r="AA28481">
        <v>0</v>
      </c>
      <c r="AB28481">
        <v>0</v>
      </c>
      <c r="AC28481">
        <v>0</v>
      </c>
      <c r="AD28481">
        <v>1</v>
      </c>
    </row>
    <row r="28482" spans="1:30" hidden="1" x14ac:dyDescent="0.3">
      <c r="A28482" t="s">
        <v>82415</v>
      </c>
      <c r="B28482" t="s">
        <v>82416</v>
      </c>
      <c r="C28482" t="s">
        <v>32</v>
      </c>
      <c r="D28482" t="s">
        <v>50</v>
      </c>
      <c r="E28482" s="1">
        <v>42075</v>
      </c>
      <c r="F28482">
        <v>6400000</v>
      </c>
      <c r="G28482" t="s">
        <v>82415</v>
      </c>
      <c r="H28482" t="s">
        <v>82417</v>
      </c>
      <c r="I28482" t="s">
        <v>82418</v>
      </c>
      <c r="J28482" t="s">
        <v>82419</v>
      </c>
      <c r="K28482" t="s">
        <v>37</v>
      </c>
      <c r="L28482" t="s">
        <v>53</v>
      </c>
      <c r="M28482" t="s">
        <v>129</v>
      </c>
      <c r="N28482" t="s">
        <v>130</v>
      </c>
      <c r="O28482" t="s">
        <v>1398</v>
      </c>
      <c r="P28482" s="1">
        <v>34700</v>
      </c>
      <c r="Q28482" t="s">
        <v>53</v>
      </c>
      <c r="R28482" t="s">
        <v>56</v>
      </c>
      <c r="S28482" t="s">
        <v>41</v>
      </c>
      <c r="T28482" t="s">
        <v>82330</v>
      </c>
      <c r="U28482" t="s">
        <v>82330</v>
      </c>
      <c r="V28482">
        <v>0</v>
      </c>
      <c r="W28482">
        <v>0</v>
      </c>
      <c r="X28482">
        <v>0</v>
      </c>
      <c r="Y28482">
        <v>0</v>
      </c>
      <c r="Z28482">
        <v>0</v>
      </c>
      <c r="AA28482">
        <v>0</v>
      </c>
      <c r="AB28482">
        <v>0</v>
      </c>
      <c r="AC28482">
        <v>0</v>
      </c>
      <c r="AD28482">
        <v>1</v>
      </c>
    </row>
    <row r="28483" spans="1:30" hidden="1" x14ac:dyDescent="0.3">
      <c r="A28483" t="s">
        <v>82420</v>
      </c>
      <c r="B28483" t="s">
        <v>82421</v>
      </c>
      <c r="C28483" t="s">
        <v>32</v>
      </c>
      <c r="D28483" t="s">
        <v>139</v>
      </c>
      <c r="E28483" t="s">
        <v>6921</v>
      </c>
      <c r="F28483">
        <v>5400000</v>
      </c>
      <c r="G28483" t="s">
        <v>82420</v>
      </c>
      <c r="H28483" t="s">
        <v>82422</v>
      </c>
      <c r="J28483" t="s">
        <v>82404</v>
      </c>
      <c r="K28483" t="s">
        <v>109</v>
      </c>
      <c r="L28483" t="s">
        <v>53</v>
      </c>
      <c r="M28483" t="s">
        <v>54</v>
      </c>
      <c r="N28483" t="s">
        <v>95</v>
      </c>
      <c r="O28483" t="s">
        <v>174</v>
      </c>
      <c r="Q28483" t="s">
        <v>53</v>
      </c>
      <c r="R28483" t="s">
        <v>56</v>
      </c>
      <c r="S28483" t="s">
        <v>41</v>
      </c>
      <c r="T28483" t="s">
        <v>82330</v>
      </c>
      <c r="U28483" t="s">
        <v>82330</v>
      </c>
      <c r="V28483">
        <v>0</v>
      </c>
      <c r="W28483">
        <v>0</v>
      </c>
      <c r="X28483">
        <v>0</v>
      </c>
      <c r="Y28483">
        <v>0</v>
      </c>
      <c r="Z28483">
        <v>0</v>
      </c>
      <c r="AA28483">
        <v>0</v>
      </c>
      <c r="AB28483">
        <v>0</v>
      </c>
      <c r="AC28483">
        <v>0</v>
      </c>
      <c r="AD28483">
        <v>1</v>
      </c>
    </row>
    <row r="28484" spans="1:30" hidden="1" x14ac:dyDescent="0.3">
      <c r="A28484" t="s">
        <v>82423</v>
      </c>
      <c r="B28484" t="s">
        <v>82424</v>
      </c>
      <c r="C28484" t="s">
        <v>32</v>
      </c>
      <c r="E28484" t="s">
        <v>380</v>
      </c>
      <c r="F28484">
        <v>539175</v>
      </c>
      <c r="G28484" t="s">
        <v>82423</v>
      </c>
      <c r="H28484" t="s">
        <v>82425</v>
      </c>
      <c r="I28484" t="s">
        <v>82426</v>
      </c>
      <c r="J28484" t="s">
        <v>82329</v>
      </c>
      <c r="K28484" t="s">
        <v>37</v>
      </c>
      <c r="L28484" t="s">
        <v>53</v>
      </c>
      <c r="M28484" t="s">
        <v>774</v>
      </c>
      <c r="N28484" t="s">
        <v>775</v>
      </c>
      <c r="O28484" t="s">
        <v>775</v>
      </c>
      <c r="Q28484" t="s">
        <v>53</v>
      </c>
      <c r="R28484" t="s">
        <v>56</v>
      </c>
      <c r="S28484" t="s">
        <v>41</v>
      </c>
      <c r="T28484" t="s">
        <v>82330</v>
      </c>
      <c r="U28484" t="s">
        <v>82330</v>
      </c>
      <c r="V28484">
        <v>0</v>
      </c>
      <c r="W28484">
        <v>0</v>
      </c>
      <c r="X28484">
        <v>0</v>
      </c>
      <c r="Y28484">
        <v>0</v>
      </c>
      <c r="Z28484">
        <v>0</v>
      </c>
      <c r="AA28484">
        <v>0</v>
      </c>
      <c r="AB28484">
        <v>0</v>
      </c>
      <c r="AC28484">
        <v>0</v>
      </c>
      <c r="AD28484">
        <v>1</v>
      </c>
    </row>
    <row r="28485" spans="1:30" hidden="1" x14ac:dyDescent="0.3">
      <c r="A28485" t="s">
        <v>82427</v>
      </c>
      <c r="B28485" t="s">
        <v>82428</v>
      </c>
      <c r="C28485" t="s">
        <v>32</v>
      </c>
      <c r="D28485" t="s">
        <v>50</v>
      </c>
      <c r="E28485" s="1">
        <v>37873</v>
      </c>
      <c r="F28485">
        <v>11300000</v>
      </c>
      <c r="G28485" t="s">
        <v>82427</v>
      </c>
      <c r="H28485" t="s">
        <v>82429</v>
      </c>
      <c r="I28485" t="s">
        <v>82430</v>
      </c>
      <c r="J28485" t="s">
        <v>82431</v>
      </c>
      <c r="K28485" t="s">
        <v>37</v>
      </c>
      <c r="L28485" t="s">
        <v>53</v>
      </c>
      <c r="M28485" t="s">
        <v>1025</v>
      </c>
      <c r="N28485" t="s">
        <v>1026</v>
      </c>
      <c r="O28485" t="s">
        <v>21654</v>
      </c>
      <c r="P28485" s="1">
        <v>35799</v>
      </c>
      <c r="Q28485" t="s">
        <v>53</v>
      </c>
      <c r="R28485" t="s">
        <v>56</v>
      </c>
      <c r="S28485" t="s">
        <v>41</v>
      </c>
      <c r="T28485" t="s">
        <v>82330</v>
      </c>
      <c r="U28485" t="s">
        <v>82330</v>
      </c>
      <c r="V28485">
        <v>0</v>
      </c>
      <c r="W28485">
        <v>0</v>
      </c>
      <c r="X28485">
        <v>0</v>
      </c>
      <c r="Y28485">
        <v>0</v>
      </c>
      <c r="Z28485">
        <v>0</v>
      </c>
      <c r="AA28485">
        <v>0</v>
      </c>
      <c r="AB28485">
        <v>0</v>
      </c>
      <c r="AC28485">
        <v>0</v>
      </c>
      <c r="AD28485">
        <v>1</v>
      </c>
    </row>
    <row r="28486" spans="1:30" hidden="1" x14ac:dyDescent="0.3">
      <c r="A28486" t="s">
        <v>82432</v>
      </c>
      <c r="B28486" t="s">
        <v>82433</v>
      </c>
      <c r="C28486" t="s">
        <v>32</v>
      </c>
      <c r="D28486" t="s">
        <v>50</v>
      </c>
      <c r="E28486" t="s">
        <v>9173</v>
      </c>
      <c r="F28486">
        <v>9750000</v>
      </c>
      <c r="G28486" t="s">
        <v>82432</v>
      </c>
      <c r="H28486" t="s">
        <v>82434</v>
      </c>
      <c r="I28486" t="s">
        <v>82435</v>
      </c>
      <c r="J28486" t="s">
        <v>82436</v>
      </c>
      <c r="K28486" t="s">
        <v>37</v>
      </c>
      <c r="L28486" t="s">
        <v>53</v>
      </c>
      <c r="M28486" t="s">
        <v>62</v>
      </c>
      <c r="N28486" t="s">
        <v>63</v>
      </c>
      <c r="O28486" t="s">
        <v>948</v>
      </c>
      <c r="Q28486" t="s">
        <v>53</v>
      </c>
      <c r="R28486" t="s">
        <v>56</v>
      </c>
      <c r="S28486" t="s">
        <v>41</v>
      </c>
      <c r="T28486" t="s">
        <v>82330</v>
      </c>
      <c r="U28486" t="s">
        <v>82330</v>
      </c>
      <c r="V28486">
        <v>0</v>
      </c>
      <c r="W28486">
        <v>0</v>
      </c>
      <c r="X28486">
        <v>0</v>
      </c>
      <c r="Y28486">
        <v>0</v>
      </c>
      <c r="Z28486">
        <v>0</v>
      </c>
      <c r="AA28486">
        <v>0</v>
      </c>
      <c r="AB28486">
        <v>0</v>
      </c>
      <c r="AC28486">
        <v>0</v>
      </c>
      <c r="AD28486">
        <v>1</v>
      </c>
    </row>
    <row r="28487" spans="1:30" hidden="1" x14ac:dyDescent="0.3">
      <c r="A28487" t="s">
        <v>82437</v>
      </c>
      <c r="B28487" t="s">
        <v>82438</v>
      </c>
      <c r="C28487" t="s">
        <v>32</v>
      </c>
      <c r="E28487" s="1">
        <v>42159</v>
      </c>
      <c r="F28487">
        <v>717016</v>
      </c>
      <c r="G28487" t="s">
        <v>82437</v>
      </c>
      <c r="H28487" t="s">
        <v>82439</v>
      </c>
      <c r="I28487" t="s">
        <v>82440</v>
      </c>
      <c r="J28487" t="s">
        <v>82330</v>
      </c>
      <c r="K28487" t="s">
        <v>37</v>
      </c>
      <c r="L28487" t="s">
        <v>53</v>
      </c>
      <c r="M28487" t="s">
        <v>732</v>
      </c>
      <c r="N28487" t="s">
        <v>102</v>
      </c>
      <c r="O28487" t="s">
        <v>4872</v>
      </c>
      <c r="P28487" s="1">
        <v>41275</v>
      </c>
      <c r="Q28487" t="s">
        <v>53</v>
      </c>
      <c r="R28487" t="s">
        <v>56</v>
      </c>
      <c r="S28487" t="s">
        <v>41</v>
      </c>
      <c r="T28487" t="s">
        <v>82330</v>
      </c>
      <c r="U28487" t="s">
        <v>82330</v>
      </c>
      <c r="V28487">
        <v>0</v>
      </c>
      <c r="W28487">
        <v>0</v>
      </c>
      <c r="X28487">
        <v>0</v>
      </c>
      <c r="Y28487">
        <v>0</v>
      </c>
      <c r="Z28487">
        <v>0</v>
      </c>
      <c r="AA28487">
        <v>0</v>
      </c>
      <c r="AB28487">
        <v>0</v>
      </c>
      <c r="AC28487">
        <v>0</v>
      </c>
      <c r="AD28487">
        <v>1</v>
      </c>
    </row>
    <row r="28488" spans="1:30" hidden="1" x14ac:dyDescent="0.3">
      <c r="A28488" t="s">
        <v>82441</v>
      </c>
      <c r="B28488" t="s">
        <v>82442</v>
      </c>
      <c r="C28488" t="s">
        <v>32</v>
      </c>
      <c r="E28488" t="s">
        <v>1282</v>
      </c>
      <c r="F28488">
        <v>70000000</v>
      </c>
      <c r="G28488" t="s">
        <v>82441</v>
      </c>
      <c r="H28488" t="s">
        <v>82443</v>
      </c>
      <c r="I28488" t="s">
        <v>82444</v>
      </c>
      <c r="J28488" t="s">
        <v>82330</v>
      </c>
      <c r="K28488" t="s">
        <v>37</v>
      </c>
      <c r="L28488" t="s">
        <v>53</v>
      </c>
      <c r="M28488" t="s">
        <v>774</v>
      </c>
      <c r="N28488" t="s">
        <v>775</v>
      </c>
      <c r="O28488" t="s">
        <v>22775</v>
      </c>
      <c r="P28488" s="1">
        <v>38718</v>
      </c>
      <c r="Q28488" t="s">
        <v>53</v>
      </c>
      <c r="R28488" t="s">
        <v>56</v>
      </c>
      <c r="S28488" t="s">
        <v>41</v>
      </c>
      <c r="T28488" t="s">
        <v>82330</v>
      </c>
      <c r="U28488" t="s">
        <v>82330</v>
      </c>
      <c r="V28488">
        <v>0</v>
      </c>
      <c r="W28488">
        <v>0</v>
      </c>
      <c r="X28488">
        <v>0</v>
      </c>
      <c r="Y28488">
        <v>0</v>
      </c>
      <c r="Z28488">
        <v>0</v>
      </c>
      <c r="AA28488">
        <v>0</v>
      </c>
      <c r="AB28488">
        <v>0</v>
      </c>
      <c r="AC28488">
        <v>0</v>
      </c>
      <c r="AD28488">
        <v>1</v>
      </c>
    </row>
    <row r="28489" spans="1:30" hidden="1" x14ac:dyDescent="0.3">
      <c r="A28489" t="s">
        <v>82445</v>
      </c>
      <c r="B28489" t="s">
        <v>82446</v>
      </c>
      <c r="C28489" t="s">
        <v>32</v>
      </c>
      <c r="D28489" t="s">
        <v>139</v>
      </c>
      <c r="E28489" t="s">
        <v>71927</v>
      </c>
      <c r="F28489">
        <v>10000000</v>
      </c>
      <c r="G28489" t="s">
        <v>82445</v>
      </c>
      <c r="H28489" t="s">
        <v>82447</v>
      </c>
      <c r="I28489" t="s">
        <v>82448</v>
      </c>
      <c r="J28489" t="s">
        <v>82330</v>
      </c>
      <c r="K28489" t="s">
        <v>37</v>
      </c>
      <c r="L28489" t="s">
        <v>53</v>
      </c>
      <c r="M28489" t="s">
        <v>54</v>
      </c>
      <c r="N28489" t="s">
        <v>95</v>
      </c>
      <c r="O28489" t="s">
        <v>3066</v>
      </c>
      <c r="Q28489" t="s">
        <v>53</v>
      </c>
      <c r="R28489" t="s">
        <v>56</v>
      </c>
      <c r="S28489" t="s">
        <v>41</v>
      </c>
      <c r="T28489" t="s">
        <v>82330</v>
      </c>
      <c r="U28489" t="s">
        <v>82330</v>
      </c>
      <c r="V28489">
        <v>0</v>
      </c>
      <c r="W28489">
        <v>0</v>
      </c>
      <c r="X28489">
        <v>0</v>
      </c>
      <c r="Y28489">
        <v>0</v>
      </c>
      <c r="Z28489">
        <v>0</v>
      </c>
      <c r="AA28489">
        <v>0</v>
      </c>
      <c r="AB28489">
        <v>0</v>
      </c>
      <c r="AC28489">
        <v>0</v>
      </c>
      <c r="AD28489">
        <v>1</v>
      </c>
    </row>
    <row r="28490" spans="1:30" hidden="1" x14ac:dyDescent="0.3">
      <c r="A28490" t="s">
        <v>82449</v>
      </c>
      <c r="B28490" t="s">
        <v>82450</v>
      </c>
      <c r="C28490" t="s">
        <v>32</v>
      </c>
      <c r="E28490" t="s">
        <v>5423</v>
      </c>
      <c r="F28490">
        <v>1214530</v>
      </c>
      <c r="G28490" t="s">
        <v>82449</v>
      </c>
      <c r="H28490" t="s">
        <v>82451</v>
      </c>
      <c r="I28490" t="s">
        <v>82452</v>
      </c>
      <c r="J28490" t="s">
        <v>82453</v>
      </c>
      <c r="K28490" t="s">
        <v>37</v>
      </c>
      <c r="L28490" t="s">
        <v>53</v>
      </c>
      <c r="M28490" t="s">
        <v>10568</v>
      </c>
      <c r="N28490" t="s">
        <v>10569</v>
      </c>
      <c r="O28490" t="s">
        <v>19625</v>
      </c>
      <c r="Q28490" t="s">
        <v>53</v>
      </c>
      <c r="R28490" t="s">
        <v>56</v>
      </c>
      <c r="S28490" t="s">
        <v>41</v>
      </c>
      <c r="T28490" t="s">
        <v>82330</v>
      </c>
      <c r="U28490" t="s">
        <v>82330</v>
      </c>
      <c r="V28490">
        <v>0</v>
      </c>
      <c r="W28490">
        <v>0</v>
      </c>
      <c r="X28490">
        <v>0</v>
      </c>
      <c r="Y28490">
        <v>0</v>
      </c>
      <c r="Z28490">
        <v>0</v>
      </c>
      <c r="AA28490">
        <v>0</v>
      </c>
      <c r="AB28490">
        <v>0</v>
      </c>
      <c r="AC28490">
        <v>0</v>
      </c>
      <c r="AD28490">
        <v>1</v>
      </c>
    </row>
    <row r="28491" spans="1:30" hidden="1" x14ac:dyDescent="0.3">
      <c r="A28491" t="s">
        <v>82454</v>
      </c>
      <c r="B28491" t="s">
        <v>82455</v>
      </c>
      <c r="C28491" t="s">
        <v>32</v>
      </c>
      <c r="E28491" s="1">
        <v>36203</v>
      </c>
      <c r="F28491">
        <v>15000000</v>
      </c>
      <c r="G28491" t="s">
        <v>82454</v>
      </c>
      <c r="H28491" t="s">
        <v>82456</v>
      </c>
      <c r="J28491" t="s">
        <v>82457</v>
      </c>
      <c r="K28491" t="s">
        <v>72</v>
      </c>
      <c r="L28491" t="s">
        <v>53</v>
      </c>
      <c r="M28491" t="s">
        <v>62</v>
      </c>
      <c r="N28491" t="s">
        <v>63</v>
      </c>
      <c r="O28491" t="s">
        <v>948</v>
      </c>
      <c r="Q28491" t="s">
        <v>53</v>
      </c>
      <c r="R28491" t="s">
        <v>56</v>
      </c>
      <c r="S28491" t="s">
        <v>41</v>
      </c>
      <c r="T28491" t="s">
        <v>82330</v>
      </c>
      <c r="U28491" t="s">
        <v>82330</v>
      </c>
      <c r="V28491">
        <v>0</v>
      </c>
      <c r="W28491">
        <v>0</v>
      </c>
      <c r="X28491">
        <v>0</v>
      </c>
      <c r="Y28491">
        <v>0</v>
      </c>
      <c r="Z28491">
        <v>0</v>
      </c>
      <c r="AA28491">
        <v>0</v>
      </c>
      <c r="AB28491">
        <v>0</v>
      </c>
      <c r="AC28491">
        <v>0</v>
      </c>
      <c r="AD28491">
        <v>1</v>
      </c>
    </row>
    <row r="28492" spans="1:30" hidden="1" x14ac:dyDescent="0.3">
      <c r="A28492" t="s">
        <v>82458</v>
      </c>
      <c r="B28492" t="s">
        <v>82459</v>
      </c>
      <c r="C28492" t="s">
        <v>32</v>
      </c>
      <c r="E28492" t="s">
        <v>22265</v>
      </c>
      <c r="F28492">
        <v>18500000</v>
      </c>
      <c r="G28492" t="s">
        <v>82458</v>
      </c>
      <c r="H28492" t="s">
        <v>82460</v>
      </c>
      <c r="I28492" t="s">
        <v>82461</v>
      </c>
      <c r="J28492" t="s">
        <v>82431</v>
      </c>
      <c r="K28492" t="s">
        <v>37</v>
      </c>
      <c r="L28492" t="s">
        <v>53</v>
      </c>
      <c r="M28492" t="s">
        <v>1025</v>
      </c>
      <c r="N28492" t="s">
        <v>1026</v>
      </c>
      <c r="O28492" t="s">
        <v>1027</v>
      </c>
      <c r="Q28492" t="s">
        <v>53</v>
      </c>
      <c r="R28492" t="s">
        <v>56</v>
      </c>
      <c r="S28492" t="s">
        <v>41</v>
      </c>
      <c r="T28492" t="s">
        <v>82330</v>
      </c>
      <c r="U28492" t="s">
        <v>82330</v>
      </c>
      <c r="V28492">
        <v>0</v>
      </c>
      <c r="W28492">
        <v>0</v>
      </c>
      <c r="X28492">
        <v>0</v>
      </c>
      <c r="Y28492">
        <v>0</v>
      </c>
      <c r="Z28492">
        <v>0</v>
      </c>
      <c r="AA28492">
        <v>0</v>
      </c>
      <c r="AB28492">
        <v>0</v>
      </c>
      <c r="AC28492">
        <v>0</v>
      </c>
      <c r="AD28492">
        <v>1</v>
      </c>
    </row>
    <row r="28493" spans="1:30" hidden="1" x14ac:dyDescent="0.3">
      <c r="A28493" t="s">
        <v>82462</v>
      </c>
      <c r="B28493" t="s">
        <v>82463</v>
      </c>
      <c r="C28493" t="s">
        <v>32</v>
      </c>
      <c r="D28493" t="s">
        <v>50</v>
      </c>
      <c r="E28493" s="1">
        <v>39088</v>
      </c>
      <c r="F28493">
        <v>350000</v>
      </c>
      <c r="G28493" t="s">
        <v>82462</v>
      </c>
      <c r="H28493" t="s">
        <v>82464</v>
      </c>
      <c r="J28493" t="s">
        <v>82330</v>
      </c>
      <c r="K28493" t="s">
        <v>37</v>
      </c>
      <c r="L28493" t="s">
        <v>53</v>
      </c>
      <c r="M28493" t="s">
        <v>123</v>
      </c>
      <c r="N28493" t="s">
        <v>923</v>
      </c>
      <c r="O28493" t="s">
        <v>923</v>
      </c>
      <c r="Q28493" t="s">
        <v>53</v>
      </c>
      <c r="R28493" t="s">
        <v>56</v>
      </c>
      <c r="S28493" t="s">
        <v>41</v>
      </c>
      <c r="T28493" t="s">
        <v>82330</v>
      </c>
      <c r="U28493" t="s">
        <v>82330</v>
      </c>
      <c r="V28493">
        <v>0</v>
      </c>
      <c r="W28493">
        <v>0</v>
      </c>
      <c r="X28493">
        <v>0</v>
      </c>
      <c r="Y28493">
        <v>0</v>
      </c>
      <c r="Z28493">
        <v>0</v>
      </c>
      <c r="AA28493">
        <v>0</v>
      </c>
      <c r="AB28493">
        <v>0</v>
      </c>
      <c r="AC28493">
        <v>0</v>
      </c>
      <c r="AD28493">
        <v>1</v>
      </c>
    </row>
    <row r="28494" spans="1:30" hidden="1" x14ac:dyDescent="0.3">
      <c r="A28494" t="s">
        <v>82465</v>
      </c>
      <c r="B28494" t="s">
        <v>82466</v>
      </c>
      <c r="C28494" t="s">
        <v>32</v>
      </c>
      <c r="D28494" t="s">
        <v>50</v>
      </c>
      <c r="E28494" s="1">
        <v>37297</v>
      </c>
      <c r="F28494">
        <v>10000000</v>
      </c>
      <c r="G28494" t="s">
        <v>82465</v>
      </c>
      <c r="H28494" t="s">
        <v>82467</v>
      </c>
      <c r="I28494" t="s">
        <v>82468</v>
      </c>
      <c r="J28494" t="s">
        <v>82469</v>
      </c>
      <c r="K28494" t="s">
        <v>72</v>
      </c>
      <c r="L28494" t="s">
        <v>53</v>
      </c>
      <c r="M28494" t="s">
        <v>732</v>
      </c>
      <c r="N28494" t="s">
        <v>102</v>
      </c>
      <c r="O28494" t="s">
        <v>17850</v>
      </c>
      <c r="Q28494" t="s">
        <v>53</v>
      </c>
      <c r="R28494" t="s">
        <v>56</v>
      </c>
      <c r="S28494" t="s">
        <v>41</v>
      </c>
      <c r="T28494" t="s">
        <v>82330</v>
      </c>
      <c r="U28494" t="s">
        <v>82330</v>
      </c>
      <c r="V28494">
        <v>0</v>
      </c>
      <c r="W28494">
        <v>0</v>
      </c>
      <c r="X28494">
        <v>0</v>
      </c>
      <c r="Y28494">
        <v>0</v>
      </c>
      <c r="Z28494">
        <v>0</v>
      </c>
      <c r="AA28494">
        <v>0</v>
      </c>
      <c r="AB28494">
        <v>0</v>
      </c>
      <c r="AC28494">
        <v>0</v>
      </c>
      <c r="AD28494">
        <v>1</v>
      </c>
    </row>
    <row r="28495" spans="1:30" hidden="1" x14ac:dyDescent="0.3">
      <c r="A28495" t="s">
        <v>82470</v>
      </c>
      <c r="B28495" t="s">
        <v>82471</v>
      </c>
      <c r="C28495" t="s">
        <v>32</v>
      </c>
      <c r="D28495" t="s">
        <v>50</v>
      </c>
      <c r="E28495" t="s">
        <v>352</v>
      </c>
      <c r="F28495">
        <v>8000000</v>
      </c>
      <c r="G28495" t="s">
        <v>82470</v>
      </c>
      <c r="H28495" t="s">
        <v>82472</v>
      </c>
      <c r="I28495" t="s">
        <v>82473</v>
      </c>
      <c r="J28495" t="s">
        <v>82330</v>
      </c>
      <c r="K28495" t="s">
        <v>37</v>
      </c>
      <c r="L28495" t="s">
        <v>53</v>
      </c>
      <c r="M28495" t="s">
        <v>129</v>
      </c>
      <c r="N28495" t="s">
        <v>130</v>
      </c>
      <c r="O28495" t="s">
        <v>3720</v>
      </c>
      <c r="P28495" s="1">
        <v>40547</v>
      </c>
      <c r="Q28495" t="s">
        <v>53</v>
      </c>
      <c r="R28495" t="s">
        <v>56</v>
      </c>
      <c r="S28495" t="s">
        <v>41</v>
      </c>
      <c r="T28495" t="s">
        <v>82330</v>
      </c>
      <c r="U28495" t="s">
        <v>82330</v>
      </c>
      <c r="V28495">
        <v>0</v>
      </c>
      <c r="W28495">
        <v>0</v>
      </c>
      <c r="X28495">
        <v>0</v>
      </c>
      <c r="Y28495">
        <v>0</v>
      </c>
      <c r="Z28495">
        <v>0</v>
      </c>
      <c r="AA28495">
        <v>0</v>
      </c>
      <c r="AB28495">
        <v>0</v>
      </c>
      <c r="AC28495">
        <v>0</v>
      </c>
      <c r="AD28495">
        <v>1</v>
      </c>
    </row>
    <row r="28496" spans="1:30" hidden="1" x14ac:dyDescent="0.3">
      <c r="A28496" t="s">
        <v>82474</v>
      </c>
      <c r="B28496" t="s">
        <v>82475</v>
      </c>
      <c r="C28496" t="s">
        <v>32</v>
      </c>
      <c r="D28496" t="s">
        <v>50</v>
      </c>
      <c r="E28496" t="s">
        <v>1751</v>
      </c>
      <c r="F28496">
        <v>2900000</v>
      </c>
      <c r="G28496" t="s">
        <v>82474</v>
      </c>
      <c r="H28496" t="s">
        <v>82476</v>
      </c>
      <c r="J28496" t="s">
        <v>82330</v>
      </c>
      <c r="K28496" t="s">
        <v>37</v>
      </c>
      <c r="L28496" t="s">
        <v>53</v>
      </c>
      <c r="M28496" t="s">
        <v>123</v>
      </c>
      <c r="N28496" t="s">
        <v>923</v>
      </c>
      <c r="O28496" t="s">
        <v>923</v>
      </c>
      <c r="Q28496" t="s">
        <v>53</v>
      </c>
      <c r="R28496" t="s">
        <v>56</v>
      </c>
      <c r="S28496" t="s">
        <v>41</v>
      </c>
      <c r="T28496" t="s">
        <v>82330</v>
      </c>
      <c r="U28496" t="s">
        <v>82330</v>
      </c>
      <c r="V28496">
        <v>0</v>
      </c>
      <c r="W28496">
        <v>0</v>
      </c>
      <c r="X28496">
        <v>0</v>
      </c>
      <c r="Y28496">
        <v>0</v>
      </c>
      <c r="Z28496">
        <v>0</v>
      </c>
      <c r="AA28496">
        <v>0</v>
      </c>
      <c r="AB28496">
        <v>0</v>
      </c>
      <c r="AC28496">
        <v>0</v>
      </c>
      <c r="AD28496">
        <v>1</v>
      </c>
    </row>
    <row r="28497" spans="1:30" hidden="1" x14ac:dyDescent="0.3">
      <c r="A28497" t="s">
        <v>82477</v>
      </c>
      <c r="B28497" t="s">
        <v>82478</v>
      </c>
      <c r="C28497" t="s">
        <v>32</v>
      </c>
      <c r="D28497" t="s">
        <v>139</v>
      </c>
      <c r="E28497" t="s">
        <v>24505</v>
      </c>
      <c r="F28497">
        <v>4500000</v>
      </c>
      <c r="G28497" t="s">
        <v>82477</v>
      </c>
      <c r="H28497" t="s">
        <v>82479</v>
      </c>
      <c r="I28497" t="s">
        <v>82480</v>
      </c>
      <c r="J28497" t="s">
        <v>82330</v>
      </c>
      <c r="K28497" t="s">
        <v>37</v>
      </c>
      <c r="L28497" t="s">
        <v>53</v>
      </c>
      <c r="M28497" t="s">
        <v>54</v>
      </c>
      <c r="N28497" t="s">
        <v>95</v>
      </c>
      <c r="O28497" t="s">
        <v>1489</v>
      </c>
      <c r="Q28497" t="s">
        <v>53</v>
      </c>
      <c r="R28497" t="s">
        <v>56</v>
      </c>
      <c r="S28497" t="s">
        <v>41</v>
      </c>
      <c r="T28497" t="s">
        <v>82330</v>
      </c>
      <c r="U28497" t="s">
        <v>82330</v>
      </c>
      <c r="V28497">
        <v>0</v>
      </c>
      <c r="W28497">
        <v>0</v>
      </c>
      <c r="X28497">
        <v>0</v>
      </c>
      <c r="Y28497">
        <v>0</v>
      </c>
      <c r="Z28497">
        <v>0</v>
      </c>
      <c r="AA28497">
        <v>0</v>
      </c>
      <c r="AB28497">
        <v>0</v>
      </c>
      <c r="AC28497">
        <v>0</v>
      </c>
      <c r="AD28497">
        <v>1</v>
      </c>
    </row>
    <row r="28498" spans="1:30" hidden="1" x14ac:dyDescent="0.3">
      <c r="A28498" t="s">
        <v>82481</v>
      </c>
      <c r="B28498" t="s">
        <v>82482</v>
      </c>
      <c r="C28498" t="s">
        <v>32</v>
      </c>
      <c r="D28498" t="s">
        <v>50</v>
      </c>
      <c r="E28498" t="s">
        <v>113</v>
      </c>
      <c r="F28498">
        <v>2271150</v>
      </c>
      <c r="G28498" t="s">
        <v>82481</v>
      </c>
      <c r="H28498" t="s">
        <v>82483</v>
      </c>
      <c r="J28498" t="s">
        <v>82409</v>
      </c>
      <c r="K28498" t="s">
        <v>37</v>
      </c>
      <c r="L28498" t="s">
        <v>53</v>
      </c>
      <c r="M28498" t="s">
        <v>123</v>
      </c>
      <c r="N28498" t="s">
        <v>923</v>
      </c>
      <c r="O28498" t="s">
        <v>923</v>
      </c>
      <c r="Q28498" t="s">
        <v>53</v>
      </c>
      <c r="R28498" t="s">
        <v>56</v>
      </c>
      <c r="S28498" t="s">
        <v>41</v>
      </c>
      <c r="T28498" t="s">
        <v>82330</v>
      </c>
      <c r="U28498" t="s">
        <v>82330</v>
      </c>
      <c r="V28498">
        <v>0</v>
      </c>
      <c r="W28498">
        <v>0</v>
      </c>
      <c r="X28498">
        <v>0</v>
      </c>
      <c r="Y28498">
        <v>0</v>
      </c>
      <c r="Z28498">
        <v>0</v>
      </c>
      <c r="AA28498">
        <v>0</v>
      </c>
      <c r="AB28498">
        <v>0</v>
      </c>
      <c r="AC28498">
        <v>0</v>
      </c>
      <c r="AD28498">
        <v>1</v>
      </c>
    </row>
    <row r="28499" spans="1:30" hidden="1" x14ac:dyDescent="0.3">
      <c r="A28499" t="s">
        <v>82484</v>
      </c>
      <c r="B28499" t="s">
        <v>82485</v>
      </c>
      <c r="C28499" t="s">
        <v>32</v>
      </c>
      <c r="E28499" s="1">
        <v>42286</v>
      </c>
      <c r="F28499">
        <v>50000000</v>
      </c>
      <c r="G28499" t="s">
        <v>82484</v>
      </c>
      <c r="H28499" t="s">
        <v>82486</v>
      </c>
      <c r="I28499" t="s">
        <v>82487</v>
      </c>
      <c r="J28499" t="s">
        <v>82330</v>
      </c>
      <c r="K28499" t="s">
        <v>37</v>
      </c>
      <c r="L28499" t="s">
        <v>53</v>
      </c>
      <c r="M28499" t="s">
        <v>202</v>
      </c>
      <c r="N28499" t="s">
        <v>203</v>
      </c>
      <c r="O28499" t="s">
        <v>203</v>
      </c>
      <c r="P28499" s="1">
        <v>41640</v>
      </c>
      <c r="Q28499" t="s">
        <v>53</v>
      </c>
      <c r="R28499" t="s">
        <v>56</v>
      </c>
      <c r="S28499" t="s">
        <v>41</v>
      </c>
      <c r="T28499" t="s">
        <v>82330</v>
      </c>
      <c r="U28499" t="s">
        <v>82330</v>
      </c>
      <c r="V28499">
        <v>0</v>
      </c>
      <c r="W28499">
        <v>0</v>
      </c>
      <c r="X28499">
        <v>0</v>
      </c>
      <c r="Y28499">
        <v>0</v>
      </c>
      <c r="Z28499">
        <v>0</v>
      </c>
      <c r="AA28499">
        <v>0</v>
      </c>
      <c r="AB28499">
        <v>0</v>
      </c>
      <c r="AC28499">
        <v>0</v>
      </c>
      <c r="AD28499">
        <v>1</v>
      </c>
    </row>
    <row r="28500" spans="1:30" hidden="1" x14ac:dyDescent="0.3">
      <c r="A28500" t="s">
        <v>82488</v>
      </c>
      <c r="B28500" t="s">
        <v>82489</v>
      </c>
      <c r="C28500" t="s">
        <v>32</v>
      </c>
      <c r="D28500" t="s">
        <v>50</v>
      </c>
      <c r="E28500" s="1">
        <v>41918</v>
      </c>
      <c r="F28500">
        <v>10000000</v>
      </c>
      <c r="G28500" t="s">
        <v>82488</v>
      </c>
      <c r="H28500" t="s">
        <v>82490</v>
      </c>
      <c r="I28500" t="s">
        <v>82491</v>
      </c>
      <c r="J28500" t="s">
        <v>82492</v>
      </c>
      <c r="K28500" t="s">
        <v>37</v>
      </c>
      <c r="L28500" t="s">
        <v>53</v>
      </c>
      <c r="M28500" t="s">
        <v>54</v>
      </c>
      <c r="N28500" t="s">
        <v>95</v>
      </c>
      <c r="O28500" t="s">
        <v>1662</v>
      </c>
      <c r="P28500" s="1">
        <v>41275</v>
      </c>
      <c r="Q28500" t="s">
        <v>53</v>
      </c>
      <c r="R28500" t="s">
        <v>56</v>
      </c>
      <c r="S28500" t="s">
        <v>41</v>
      </c>
      <c r="T28500" t="s">
        <v>82330</v>
      </c>
      <c r="U28500" t="s">
        <v>82330</v>
      </c>
      <c r="V28500">
        <v>0</v>
      </c>
      <c r="W28500">
        <v>0</v>
      </c>
      <c r="X28500">
        <v>0</v>
      </c>
      <c r="Y28500">
        <v>0</v>
      </c>
      <c r="Z28500">
        <v>0</v>
      </c>
      <c r="AA28500">
        <v>0</v>
      </c>
      <c r="AB28500">
        <v>0</v>
      </c>
      <c r="AC28500">
        <v>0</v>
      </c>
      <c r="AD28500">
        <v>1</v>
      </c>
    </row>
    <row r="28501" spans="1:30" hidden="1" x14ac:dyDescent="0.3">
      <c r="A28501" t="s">
        <v>82488</v>
      </c>
      <c r="B28501" t="s">
        <v>82493</v>
      </c>
      <c r="C28501" t="s">
        <v>32</v>
      </c>
      <c r="D28501" t="s">
        <v>33</v>
      </c>
      <c r="E28501" t="s">
        <v>16192</v>
      </c>
      <c r="F28501">
        <v>25000000</v>
      </c>
      <c r="G28501" t="s">
        <v>82488</v>
      </c>
      <c r="H28501" t="s">
        <v>82490</v>
      </c>
      <c r="I28501" t="s">
        <v>82491</v>
      </c>
      <c r="J28501" t="s">
        <v>82492</v>
      </c>
      <c r="K28501" t="s">
        <v>37</v>
      </c>
      <c r="L28501" t="s">
        <v>53</v>
      </c>
      <c r="M28501" t="s">
        <v>54</v>
      </c>
      <c r="N28501" t="s">
        <v>95</v>
      </c>
      <c r="O28501" t="s">
        <v>1662</v>
      </c>
      <c r="P28501" s="1">
        <v>41275</v>
      </c>
      <c r="Q28501" t="s">
        <v>53</v>
      </c>
      <c r="R28501" t="s">
        <v>56</v>
      </c>
      <c r="S28501" t="s">
        <v>41</v>
      </c>
      <c r="T28501" t="s">
        <v>82330</v>
      </c>
      <c r="U28501" t="s">
        <v>82330</v>
      </c>
      <c r="V28501">
        <v>0</v>
      </c>
      <c r="W28501">
        <v>0</v>
      </c>
      <c r="X28501">
        <v>0</v>
      </c>
      <c r="Y28501">
        <v>0</v>
      </c>
      <c r="Z28501">
        <v>0</v>
      </c>
      <c r="AA28501">
        <v>0</v>
      </c>
      <c r="AB28501">
        <v>0</v>
      </c>
      <c r="AC28501">
        <v>0</v>
      </c>
      <c r="AD28501">
        <v>1</v>
      </c>
    </row>
    <row r="28502" spans="1:30" hidden="1" x14ac:dyDescent="0.3">
      <c r="A28502" t="s">
        <v>82494</v>
      </c>
      <c r="B28502" t="s">
        <v>82495</v>
      </c>
      <c r="C28502" t="s">
        <v>32</v>
      </c>
      <c r="E28502" t="s">
        <v>30806</v>
      </c>
      <c r="F28502">
        <v>62000000</v>
      </c>
      <c r="G28502" t="s">
        <v>82494</v>
      </c>
      <c r="H28502" t="s">
        <v>82496</v>
      </c>
      <c r="J28502" t="s">
        <v>82329</v>
      </c>
      <c r="K28502" t="s">
        <v>37</v>
      </c>
      <c r="L28502" t="s">
        <v>53</v>
      </c>
      <c r="M28502" t="s">
        <v>54</v>
      </c>
      <c r="N28502" t="s">
        <v>95</v>
      </c>
      <c r="O28502" t="s">
        <v>96</v>
      </c>
      <c r="P28502" s="1">
        <v>36161</v>
      </c>
      <c r="Q28502" t="s">
        <v>53</v>
      </c>
      <c r="R28502" t="s">
        <v>56</v>
      </c>
      <c r="S28502" t="s">
        <v>41</v>
      </c>
      <c r="T28502" t="s">
        <v>82330</v>
      </c>
      <c r="U28502" t="s">
        <v>82330</v>
      </c>
      <c r="V28502">
        <v>0</v>
      </c>
      <c r="W28502">
        <v>0</v>
      </c>
      <c r="X28502">
        <v>0</v>
      </c>
      <c r="Y28502">
        <v>0</v>
      </c>
      <c r="Z28502">
        <v>0</v>
      </c>
      <c r="AA28502">
        <v>0</v>
      </c>
      <c r="AB28502">
        <v>0</v>
      </c>
      <c r="AC28502">
        <v>0</v>
      </c>
      <c r="AD28502">
        <v>1</v>
      </c>
    </row>
    <row r="28503" spans="1:30" hidden="1" x14ac:dyDescent="0.3">
      <c r="A28503" t="s">
        <v>82497</v>
      </c>
      <c r="B28503" t="s">
        <v>82498</v>
      </c>
      <c r="C28503" t="s">
        <v>32</v>
      </c>
      <c r="D28503" t="s">
        <v>322</v>
      </c>
      <c r="E28503" t="s">
        <v>3428</v>
      </c>
      <c r="F28503">
        <v>3000000</v>
      </c>
      <c r="G28503" t="s">
        <v>82497</v>
      </c>
      <c r="H28503" t="s">
        <v>82499</v>
      </c>
      <c r="I28503" t="s">
        <v>82500</v>
      </c>
      <c r="J28503" t="s">
        <v>82501</v>
      </c>
      <c r="K28503" t="s">
        <v>37</v>
      </c>
      <c r="L28503" t="s">
        <v>53</v>
      </c>
      <c r="M28503" t="s">
        <v>73</v>
      </c>
      <c r="N28503" t="s">
        <v>74</v>
      </c>
      <c r="O28503" t="s">
        <v>75</v>
      </c>
      <c r="P28503" s="1">
        <v>38718</v>
      </c>
      <c r="Q28503" t="s">
        <v>53</v>
      </c>
      <c r="R28503" t="s">
        <v>56</v>
      </c>
      <c r="S28503" t="s">
        <v>41</v>
      </c>
      <c r="T28503" t="s">
        <v>82330</v>
      </c>
      <c r="U28503" t="s">
        <v>82330</v>
      </c>
      <c r="V28503">
        <v>0</v>
      </c>
      <c r="W28503">
        <v>0</v>
      </c>
      <c r="X28503">
        <v>0</v>
      </c>
      <c r="Y28503">
        <v>0</v>
      </c>
      <c r="Z28503">
        <v>0</v>
      </c>
      <c r="AA28503">
        <v>0</v>
      </c>
      <c r="AB28503">
        <v>0</v>
      </c>
      <c r="AC28503">
        <v>0</v>
      </c>
      <c r="AD28503">
        <v>1</v>
      </c>
    </row>
    <row r="28504" spans="1:30" hidden="1" x14ac:dyDescent="0.3">
      <c r="A28504" t="s">
        <v>82502</v>
      </c>
      <c r="B28504" t="s">
        <v>82503</v>
      </c>
      <c r="C28504" t="s">
        <v>32</v>
      </c>
      <c r="D28504" t="s">
        <v>50</v>
      </c>
      <c r="E28504" s="1">
        <v>42075</v>
      </c>
      <c r="F28504">
        <v>14000000</v>
      </c>
      <c r="G28504" t="s">
        <v>82502</v>
      </c>
      <c r="H28504" t="s">
        <v>82504</v>
      </c>
      <c r="I28504" t="s">
        <v>82505</v>
      </c>
      <c r="J28504" t="s">
        <v>82506</v>
      </c>
      <c r="K28504" t="s">
        <v>37</v>
      </c>
      <c r="L28504" t="s">
        <v>53</v>
      </c>
      <c r="M28504" t="s">
        <v>54</v>
      </c>
      <c r="N28504" t="s">
        <v>95</v>
      </c>
      <c r="O28504" t="s">
        <v>1074</v>
      </c>
      <c r="P28504" s="1">
        <v>40918</v>
      </c>
      <c r="Q28504" t="s">
        <v>53</v>
      </c>
      <c r="R28504" t="s">
        <v>56</v>
      </c>
      <c r="S28504" t="s">
        <v>41</v>
      </c>
      <c r="T28504" t="s">
        <v>82330</v>
      </c>
      <c r="U28504" t="s">
        <v>82330</v>
      </c>
      <c r="V28504">
        <v>0</v>
      </c>
      <c r="W28504">
        <v>0</v>
      </c>
      <c r="X28504">
        <v>0</v>
      </c>
      <c r="Y28504">
        <v>0</v>
      </c>
      <c r="Z28504">
        <v>0</v>
      </c>
      <c r="AA28504">
        <v>0</v>
      </c>
      <c r="AB28504">
        <v>0</v>
      </c>
      <c r="AC28504">
        <v>0</v>
      </c>
      <c r="AD28504">
        <v>1</v>
      </c>
    </row>
    <row r="28505" spans="1:30" hidden="1" x14ac:dyDescent="0.3">
      <c r="A28505" t="s">
        <v>82507</v>
      </c>
      <c r="B28505" t="s">
        <v>82508</v>
      </c>
      <c r="C28505" t="s">
        <v>32</v>
      </c>
      <c r="E28505" t="s">
        <v>2783</v>
      </c>
      <c r="F28505">
        <v>600000</v>
      </c>
      <c r="G28505" t="s">
        <v>82507</v>
      </c>
      <c r="H28505" t="s">
        <v>82509</v>
      </c>
      <c r="I28505" t="s">
        <v>82510</v>
      </c>
      <c r="J28505" t="s">
        <v>82330</v>
      </c>
      <c r="K28505" t="s">
        <v>37</v>
      </c>
      <c r="L28505" t="s">
        <v>53</v>
      </c>
      <c r="M28505" t="s">
        <v>123</v>
      </c>
      <c r="N28505" t="s">
        <v>124</v>
      </c>
      <c r="O28505" t="s">
        <v>22648</v>
      </c>
      <c r="Q28505" t="s">
        <v>53</v>
      </c>
      <c r="R28505" t="s">
        <v>56</v>
      </c>
      <c r="S28505" t="s">
        <v>41</v>
      </c>
      <c r="T28505" t="s">
        <v>82330</v>
      </c>
      <c r="U28505" t="s">
        <v>82330</v>
      </c>
      <c r="V28505">
        <v>0</v>
      </c>
      <c r="W28505">
        <v>0</v>
      </c>
      <c r="X28505">
        <v>0</v>
      </c>
      <c r="Y28505">
        <v>0</v>
      </c>
      <c r="Z28505">
        <v>0</v>
      </c>
      <c r="AA28505">
        <v>0</v>
      </c>
      <c r="AB28505">
        <v>0</v>
      </c>
      <c r="AC28505">
        <v>0</v>
      </c>
      <c r="AD28505">
        <v>1</v>
      </c>
    </row>
    <row r="28506" spans="1:30" hidden="1" x14ac:dyDescent="0.3">
      <c r="A28506" t="s">
        <v>82511</v>
      </c>
      <c r="B28506" t="s">
        <v>82512</v>
      </c>
      <c r="C28506" t="s">
        <v>32</v>
      </c>
      <c r="D28506" t="s">
        <v>33</v>
      </c>
      <c r="E28506" t="s">
        <v>1734</v>
      </c>
      <c r="F28506">
        <v>2100000</v>
      </c>
      <c r="G28506" t="s">
        <v>82511</v>
      </c>
      <c r="H28506" t="s">
        <v>82513</v>
      </c>
      <c r="I28506" t="s">
        <v>82514</v>
      </c>
      <c r="J28506" t="s">
        <v>82431</v>
      </c>
      <c r="K28506" t="s">
        <v>72</v>
      </c>
      <c r="L28506" t="s">
        <v>53</v>
      </c>
      <c r="M28506" t="s">
        <v>123</v>
      </c>
      <c r="N28506" t="s">
        <v>124</v>
      </c>
      <c r="O28506" t="s">
        <v>7496</v>
      </c>
      <c r="P28506" s="1">
        <v>32874</v>
      </c>
      <c r="Q28506" t="s">
        <v>53</v>
      </c>
      <c r="R28506" t="s">
        <v>56</v>
      </c>
      <c r="S28506" t="s">
        <v>41</v>
      </c>
      <c r="T28506" t="s">
        <v>82330</v>
      </c>
      <c r="U28506" t="s">
        <v>82330</v>
      </c>
      <c r="V28506">
        <v>0</v>
      </c>
      <c r="W28506">
        <v>0</v>
      </c>
      <c r="X28506">
        <v>0</v>
      </c>
      <c r="Y28506">
        <v>0</v>
      </c>
      <c r="Z28506">
        <v>0</v>
      </c>
      <c r="AA28506">
        <v>0</v>
      </c>
      <c r="AB28506">
        <v>0</v>
      </c>
      <c r="AC28506">
        <v>0</v>
      </c>
      <c r="AD28506">
        <v>1</v>
      </c>
    </row>
    <row r="28507" spans="1:30" hidden="1" x14ac:dyDescent="0.3">
      <c r="A28507" t="s">
        <v>82511</v>
      </c>
      <c r="B28507" t="s">
        <v>82515</v>
      </c>
      <c r="C28507" t="s">
        <v>32</v>
      </c>
      <c r="E28507" s="1">
        <v>38169</v>
      </c>
      <c r="F28507">
        <v>10000000</v>
      </c>
      <c r="G28507" t="s">
        <v>82511</v>
      </c>
      <c r="H28507" t="s">
        <v>82513</v>
      </c>
      <c r="I28507" t="s">
        <v>82514</v>
      </c>
      <c r="J28507" t="s">
        <v>82431</v>
      </c>
      <c r="K28507" t="s">
        <v>72</v>
      </c>
      <c r="L28507" t="s">
        <v>53</v>
      </c>
      <c r="M28507" t="s">
        <v>123</v>
      </c>
      <c r="N28507" t="s">
        <v>124</v>
      </c>
      <c r="O28507" t="s">
        <v>7496</v>
      </c>
      <c r="P28507" s="1">
        <v>32874</v>
      </c>
      <c r="Q28507" t="s">
        <v>53</v>
      </c>
      <c r="R28507" t="s">
        <v>56</v>
      </c>
      <c r="S28507" t="s">
        <v>41</v>
      </c>
      <c r="T28507" t="s">
        <v>82330</v>
      </c>
      <c r="U28507" t="s">
        <v>82330</v>
      </c>
      <c r="V28507">
        <v>0</v>
      </c>
      <c r="W28507">
        <v>0</v>
      </c>
      <c r="X28507">
        <v>0</v>
      </c>
      <c r="Y28507">
        <v>0</v>
      </c>
      <c r="Z28507">
        <v>0</v>
      </c>
      <c r="AA28507">
        <v>0</v>
      </c>
      <c r="AB28507">
        <v>0</v>
      </c>
      <c r="AC28507">
        <v>0</v>
      </c>
      <c r="AD28507">
        <v>1</v>
      </c>
    </row>
    <row r="28508" spans="1:30" hidden="1" x14ac:dyDescent="0.3">
      <c r="A28508" t="s">
        <v>82511</v>
      </c>
      <c r="B28508" t="s">
        <v>82516</v>
      </c>
      <c r="C28508" t="s">
        <v>32</v>
      </c>
      <c r="E28508" s="1">
        <v>37895</v>
      </c>
      <c r="F28508">
        <v>1400000</v>
      </c>
      <c r="G28508" t="s">
        <v>82511</v>
      </c>
      <c r="H28508" t="s">
        <v>82513</v>
      </c>
      <c r="I28508" t="s">
        <v>82514</v>
      </c>
      <c r="J28508" t="s">
        <v>82431</v>
      </c>
      <c r="K28508" t="s">
        <v>72</v>
      </c>
      <c r="L28508" t="s">
        <v>53</v>
      </c>
      <c r="M28508" t="s">
        <v>123</v>
      </c>
      <c r="N28508" t="s">
        <v>124</v>
      </c>
      <c r="O28508" t="s">
        <v>7496</v>
      </c>
      <c r="P28508" s="1">
        <v>32874</v>
      </c>
      <c r="Q28508" t="s">
        <v>53</v>
      </c>
      <c r="R28508" t="s">
        <v>56</v>
      </c>
      <c r="S28508" t="s">
        <v>41</v>
      </c>
      <c r="T28508" t="s">
        <v>82330</v>
      </c>
      <c r="U28508" t="s">
        <v>82330</v>
      </c>
      <c r="V28508">
        <v>0</v>
      </c>
      <c r="W28508">
        <v>0</v>
      </c>
      <c r="X28508">
        <v>0</v>
      </c>
      <c r="Y28508">
        <v>0</v>
      </c>
      <c r="Z28508">
        <v>0</v>
      </c>
      <c r="AA28508">
        <v>0</v>
      </c>
      <c r="AB28508">
        <v>0</v>
      </c>
      <c r="AC28508">
        <v>0</v>
      </c>
      <c r="AD28508">
        <v>1</v>
      </c>
    </row>
    <row r="28509" spans="1:30" hidden="1" x14ac:dyDescent="0.3">
      <c r="A28509" t="s">
        <v>82517</v>
      </c>
      <c r="B28509" t="s">
        <v>82518</v>
      </c>
      <c r="C28509" t="s">
        <v>32</v>
      </c>
      <c r="D28509" t="s">
        <v>33</v>
      </c>
      <c r="E28509" s="1">
        <v>37804</v>
      </c>
      <c r="F28509">
        <v>6500000</v>
      </c>
      <c r="G28509" t="s">
        <v>82517</v>
      </c>
      <c r="H28509" t="s">
        <v>82519</v>
      </c>
      <c r="J28509" t="s">
        <v>82520</v>
      </c>
      <c r="K28509" t="s">
        <v>37</v>
      </c>
      <c r="L28509" t="s">
        <v>53</v>
      </c>
      <c r="M28509" t="s">
        <v>54</v>
      </c>
      <c r="N28509" t="s">
        <v>95</v>
      </c>
      <c r="O28509" t="s">
        <v>96</v>
      </c>
      <c r="Q28509" t="s">
        <v>53</v>
      </c>
      <c r="R28509" t="s">
        <v>56</v>
      </c>
      <c r="S28509" t="s">
        <v>41</v>
      </c>
      <c r="T28509" t="s">
        <v>82330</v>
      </c>
      <c r="U28509" t="s">
        <v>82330</v>
      </c>
      <c r="V28509">
        <v>0</v>
      </c>
      <c r="W28509">
        <v>0</v>
      </c>
      <c r="X28509">
        <v>0</v>
      </c>
      <c r="Y28509">
        <v>0</v>
      </c>
      <c r="Z28509">
        <v>0</v>
      </c>
      <c r="AA28509">
        <v>0</v>
      </c>
      <c r="AB28509">
        <v>0</v>
      </c>
      <c r="AC28509">
        <v>0</v>
      </c>
      <c r="AD28509">
        <v>1</v>
      </c>
    </row>
    <row r="28510" spans="1:30" hidden="1" x14ac:dyDescent="0.3">
      <c r="A28510" t="s">
        <v>82521</v>
      </c>
      <c r="B28510" t="s">
        <v>82522</v>
      </c>
      <c r="C28510" t="s">
        <v>32</v>
      </c>
      <c r="D28510" t="s">
        <v>139</v>
      </c>
      <c r="E28510" t="s">
        <v>6667</v>
      </c>
      <c r="F28510">
        <v>3750000</v>
      </c>
      <c r="G28510" t="s">
        <v>82521</v>
      </c>
      <c r="H28510" t="s">
        <v>82523</v>
      </c>
      <c r="I28510" t="s">
        <v>82524</v>
      </c>
      <c r="J28510" t="s">
        <v>82329</v>
      </c>
      <c r="K28510" t="s">
        <v>37</v>
      </c>
      <c r="L28510" t="s">
        <v>53</v>
      </c>
      <c r="M28510" t="s">
        <v>62</v>
      </c>
      <c r="N28510" t="s">
        <v>63</v>
      </c>
      <c r="O28510" t="s">
        <v>63</v>
      </c>
      <c r="P28510" s="1">
        <v>39448</v>
      </c>
      <c r="Q28510" t="s">
        <v>53</v>
      </c>
      <c r="R28510" t="s">
        <v>56</v>
      </c>
      <c r="S28510" t="s">
        <v>41</v>
      </c>
      <c r="T28510" t="s">
        <v>82330</v>
      </c>
      <c r="U28510" t="s">
        <v>82330</v>
      </c>
      <c r="V28510">
        <v>0</v>
      </c>
      <c r="W28510">
        <v>0</v>
      </c>
      <c r="X28510">
        <v>0</v>
      </c>
      <c r="Y28510">
        <v>0</v>
      </c>
      <c r="Z28510">
        <v>0</v>
      </c>
      <c r="AA28510">
        <v>0</v>
      </c>
      <c r="AB28510">
        <v>0</v>
      </c>
      <c r="AC28510">
        <v>0</v>
      </c>
      <c r="AD28510">
        <v>1</v>
      </c>
    </row>
    <row r="28511" spans="1:30" hidden="1" x14ac:dyDescent="0.3">
      <c r="A28511" t="s">
        <v>82525</v>
      </c>
      <c r="B28511" t="s">
        <v>82526</v>
      </c>
      <c r="C28511" t="s">
        <v>32</v>
      </c>
      <c r="D28511" t="s">
        <v>50</v>
      </c>
      <c r="E28511" s="1">
        <v>42285</v>
      </c>
      <c r="F28511">
        <v>2000000</v>
      </c>
      <c r="G28511" t="s">
        <v>82525</v>
      </c>
      <c r="H28511" t="s">
        <v>82527</v>
      </c>
      <c r="I28511" t="s">
        <v>82528</v>
      </c>
      <c r="J28511" t="s">
        <v>82330</v>
      </c>
      <c r="K28511" t="s">
        <v>37</v>
      </c>
      <c r="L28511" t="s">
        <v>53</v>
      </c>
      <c r="M28511" t="s">
        <v>123</v>
      </c>
      <c r="N28511" t="s">
        <v>923</v>
      </c>
      <c r="O28511" t="s">
        <v>923</v>
      </c>
      <c r="P28511" s="1">
        <v>41640</v>
      </c>
      <c r="Q28511" t="s">
        <v>53</v>
      </c>
      <c r="R28511" t="s">
        <v>56</v>
      </c>
      <c r="S28511" t="s">
        <v>41</v>
      </c>
      <c r="T28511" t="s">
        <v>82330</v>
      </c>
      <c r="U28511" t="s">
        <v>82330</v>
      </c>
      <c r="V28511">
        <v>0</v>
      </c>
      <c r="W28511">
        <v>0</v>
      </c>
      <c r="X28511">
        <v>0</v>
      </c>
      <c r="Y28511">
        <v>0</v>
      </c>
      <c r="Z28511">
        <v>0</v>
      </c>
      <c r="AA28511">
        <v>0</v>
      </c>
      <c r="AB28511">
        <v>0</v>
      </c>
      <c r="AC28511">
        <v>0</v>
      </c>
      <c r="AD28511">
        <v>1</v>
      </c>
    </row>
    <row r="28512" spans="1:30" hidden="1" x14ac:dyDescent="0.3">
      <c r="A28512" t="s">
        <v>82529</v>
      </c>
      <c r="B28512" t="s">
        <v>82530</v>
      </c>
      <c r="C28512" t="s">
        <v>32</v>
      </c>
      <c r="D28512" t="s">
        <v>50</v>
      </c>
      <c r="E28512" t="s">
        <v>14819</v>
      </c>
      <c r="F28512">
        <v>150000</v>
      </c>
      <c r="G28512" t="s">
        <v>82529</v>
      </c>
      <c r="H28512" t="s">
        <v>82531</v>
      </c>
      <c r="I28512" t="s">
        <v>82532</v>
      </c>
      <c r="J28512" t="s">
        <v>82533</v>
      </c>
      <c r="K28512" t="s">
        <v>37</v>
      </c>
      <c r="L28512" t="s">
        <v>53</v>
      </c>
      <c r="M28512" t="s">
        <v>123</v>
      </c>
      <c r="N28512" t="s">
        <v>5676</v>
      </c>
      <c r="O28512" t="s">
        <v>5676</v>
      </c>
      <c r="Q28512" t="s">
        <v>53</v>
      </c>
      <c r="R28512" t="s">
        <v>56</v>
      </c>
      <c r="S28512" t="s">
        <v>41</v>
      </c>
      <c r="T28512" t="s">
        <v>82330</v>
      </c>
      <c r="U28512" t="s">
        <v>82330</v>
      </c>
      <c r="V28512">
        <v>0</v>
      </c>
      <c r="W28512">
        <v>0</v>
      </c>
      <c r="X28512">
        <v>0</v>
      </c>
      <c r="Y28512">
        <v>0</v>
      </c>
      <c r="Z28512">
        <v>0</v>
      </c>
      <c r="AA28512">
        <v>0</v>
      </c>
      <c r="AB28512">
        <v>0</v>
      </c>
      <c r="AC28512">
        <v>0</v>
      </c>
      <c r="AD28512">
        <v>1</v>
      </c>
    </row>
    <row r="28513" spans="1:30" hidden="1" x14ac:dyDescent="0.3">
      <c r="A28513" t="s">
        <v>82534</v>
      </c>
      <c r="B28513" t="s">
        <v>82535</v>
      </c>
      <c r="C28513" t="s">
        <v>32</v>
      </c>
      <c r="E28513" t="s">
        <v>892</v>
      </c>
      <c r="F28513">
        <v>3500000</v>
      </c>
      <c r="G28513" t="s">
        <v>82534</v>
      </c>
      <c r="H28513" t="s">
        <v>82536</v>
      </c>
      <c r="I28513" t="s">
        <v>82537</v>
      </c>
      <c r="J28513" t="s">
        <v>82329</v>
      </c>
      <c r="K28513" t="s">
        <v>37</v>
      </c>
      <c r="L28513" t="s">
        <v>53</v>
      </c>
      <c r="M28513" t="s">
        <v>54</v>
      </c>
      <c r="N28513" t="s">
        <v>13984</v>
      </c>
      <c r="O28513" t="s">
        <v>13985</v>
      </c>
      <c r="P28513" s="1">
        <v>40909</v>
      </c>
      <c r="Q28513" t="s">
        <v>53</v>
      </c>
      <c r="R28513" t="s">
        <v>56</v>
      </c>
      <c r="S28513" t="s">
        <v>41</v>
      </c>
      <c r="T28513" t="s">
        <v>82330</v>
      </c>
      <c r="U28513" t="s">
        <v>82330</v>
      </c>
      <c r="V28513">
        <v>0</v>
      </c>
      <c r="W28513">
        <v>0</v>
      </c>
      <c r="X28513">
        <v>0</v>
      </c>
      <c r="Y28513">
        <v>0</v>
      </c>
      <c r="Z28513">
        <v>0</v>
      </c>
      <c r="AA28513">
        <v>0</v>
      </c>
      <c r="AB28513">
        <v>0</v>
      </c>
      <c r="AC28513">
        <v>0</v>
      </c>
      <c r="AD28513">
        <v>1</v>
      </c>
    </row>
    <row r="28514" spans="1:30" hidden="1" x14ac:dyDescent="0.3">
      <c r="A28514" t="s">
        <v>82538</v>
      </c>
      <c r="B28514" t="s">
        <v>82539</v>
      </c>
      <c r="C28514" t="s">
        <v>32</v>
      </c>
      <c r="D28514" t="s">
        <v>139</v>
      </c>
      <c r="E28514" t="s">
        <v>58929</v>
      </c>
      <c r="F28514">
        <v>2500000</v>
      </c>
      <c r="G28514" t="s">
        <v>82538</v>
      </c>
      <c r="H28514" t="s">
        <v>82540</v>
      </c>
      <c r="I28514" t="s">
        <v>82541</v>
      </c>
      <c r="J28514" t="s">
        <v>82436</v>
      </c>
      <c r="K28514" t="s">
        <v>109</v>
      </c>
      <c r="L28514" t="s">
        <v>53</v>
      </c>
      <c r="M28514" t="s">
        <v>62</v>
      </c>
      <c r="N28514" t="s">
        <v>63</v>
      </c>
      <c r="O28514" t="s">
        <v>63</v>
      </c>
      <c r="Q28514" t="s">
        <v>53</v>
      </c>
      <c r="R28514" t="s">
        <v>56</v>
      </c>
      <c r="S28514" t="s">
        <v>41</v>
      </c>
      <c r="T28514" t="s">
        <v>82330</v>
      </c>
      <c r="U28514" t="s">
        <v>82330</v>
      </c>
      <c r="V28514">
        <v>0</v>
      </c>
      <c r="W28514">
        <v>0</v>
      </c>
      <c r="X28514">
        <v>0</v>
      </c>
      <c r="Y28514">
        <v>0</v>
      </c>
      <c r="Z28514">
        <v>0</v>
      </c>
      <c r="AA28514">
        <v>0</v>
      </c>
      <c r="AB28514">
        <v>0</v>
      </c>
      <c r="AC28514">
        <v>0</v>
      </c>
      <c r="AD28514">
        <v>1</v>
      </c>
    </row>
    <row r="28515" spans="1:30" hidden="1" x14ac:dyDescent="0.3">
      <c r="A28515" t="s">
        <v>82542</v>
      </c>
      <c r="B28515" t="s">
        <v>82543</v>
      </c>
      <c r="C28515" t="s">
        <v>32</v>
      </c>
      <c r="D28515" t="s">
        <v>33</v>
      </c>
      <c r="E28515" t="s">
        <v>31560</v>
      </c>
      <c r="F28515">
        <v>18000000</v>
      </c>
      <c r="G28515" t="s">
        <v>82542</v>
      </c>
      <c r="H28515" t="s">
        <v>82544</v>
      </c>
      <c r="I28515" t="s">
        <v>82545</v>
      </c>
      <c r="J28515" t="s">
        <v>82546</v>
      </c>
      <c r="K28515" t="s">
        <v>37</v>
      </c>
      <c r="L28515" t="s">
        <v>53</v>
      </c>
      <c r="M28515" t="s">
        <v>129</v>
      </c>
      <c r="N28515" t="s">
        <v>130</v>
      </c>
      <c r="O28515" t="s">
        <v>3753</v>
      </c>
      <c r="P28515" s="1">
        <v>37987</v>
      </c>
      <c r="Q28515" t="s">
        <v>53</v>
      </c>
      <c r="R28515" t="s">
        <v>56</v>
      </c>
      <c r="S28515" t="s">
        <v>41</v>
      </c>
      <c r="T28515" t="s">
        <v>82330</v>
      </c>
      <c r="U28515" t="s">
        <v>82330</v>
      </c>
      <c r="V28515">
        <v>0</v>
      </c>
      <c r="W28515">
        <v>0</v>
      </c>
      <c r="X28515">
        <v>0</v>
      </c>
      <c r="Y28515">
        <v>0</v>
      </c>
      <c r="Z28515">
        <v>0</v>
      </c>
      <c r="AA28515">
        <v>0</v>
      </c>
      <c r="AB28515">
        <v>0</v>
      </c>
      <c r="AC28515">
        <v>0</v>
      </c>
      <c r="AD28515">
        <v>1</v>
      </c>
    </row>
    <row r="28516" spans="1:30" hidden="1" x14ac:dyDescent="0.3">
      <c r="A28516" t="s">
        <v>82547</v>
      </c>
      <c r="B28516" t="s">
        <v>82548</v>
      </c>
      <c r="C28516" t="s">
        <v>32</v>
      </c>
      <c r="E28516" s="1">
        <v>37165</v>
      </c>
      <c r="F28516">
        <v>21000000</v>
      </c>
      <c r="G28516" t="s">
        <v>82547</v>
      </c>
      <c r="H28516" t="s">
        <v>82549</v>
      </c>
      <c r="I28516" t="s">
        <v>82550</v>
      </c>
      <c r="J28516" t="s">
        <v>82330</v>
      </c>
      <c r="K28516" t="s">
        <v>72</v>
      </c>
      <c r="L28516" t="s">
        <v>53</v>
      </c>
      <c r="M28516" t="s">
        <v>1039</v>
      </c>
      <c r="N28516" t="s">
        <v>1040</v>
      </c>
      <c r="O28516" t="s">
        <v>6809</v>
      </c>
      <c r="Q28516" t="s">
        <v>53</v>
      </c>
      <c r="R28516" t="s">
        <v>56</v>
      </c>
      <c r="S28516" t="s">
        <v>41</v>
      </c>
      <c r="T28516" t="s">
        <v>82330</v>
      </c>
      <c r="U28516" t="s">
        <v>82330</v>
      </c>
      <c r="V28516">
        <v>0</v>
      </c>
      <c r="W28516">
        <v>0</v>
      </c>
      <c r="X28516">
        <v>0</v>
      </c>
      <c r="Y28516">
        <v>0</v>
      </c>
      <c r="Z28516">
        <v>0</v>
      </c>
      <c r="AA28516">
        <v>0</v>
      </c>
      <c r="AB28516">
        <v>0</v>
      </c>
      <c r="AC28516">
        <v>0</v>
      </c>
      <c r="AD28516">
        <v>1</v>
      </c>
    </row>
    <row r="28517" spans="1:30" hidden="1" x14ac:dyDescent="0.3">
      <c r="A28517" t="s">
        <v>82551</v>
      </c>
      <c r="B28517" t="s">
        <v>82552</v>
      </c>
      <c r="C28517" t="s">
        <v>32</v>
      </c>
      <c r="D28517" t="s">
        <v>50</v>
      </c>
      <c r="E28517" t="s">
        <v>1192</v>
      </c>
      <c r="F28517">
        <v>2000000</v>
      </c>
      <c r="G28517" t="s">
        <v>82551</v>
      </c>
      <c r="H28517" t="s">
        <v>82553</v>
      </c>
      <c r="I28517" t="s">
        <v>82554</v>
      </c>
      <c r="J28517" t="s">
        <v>82555</v>
      </c>
      <c r="K28517" t="s">
        <v>37</v>
      </c>
      <c r="L28517" t="s">
        <v>53</v>
      </c>
      <c r="M28517" t="s">
        <v>54</v>
      </c>
      <c r="N28517" t="s">
        <v>95</v>
      </c>
      <c r="O28517" t="s">
        <v>1074</v>
      </c>
      <c r="P28517" s="1">
        <v>40544</v>
      </c>
      <c r="Q28517" t="s">
        <v>53</v>
      </c>
      <c r="R28517" t="s">
        <v>56</v>
      </c>
      <c r="S28517" t="s">
        <v>41</v>
      </c>
      <c r="T28517" t="s">
        <v>82330</v>
      </c>
      <c r="U28517" t="s">
        <v>82330</v>
      </c>
      <c r="V28517">
        <v>0</v>
      </c>
      <c r="W28517">
        <v>0</v>
      </c>
      <c r="X28517">
        <v>0</v>
      </c>
      <c r="Y28517">
        <v>0</v>
      </c>
      <c r="Z28517">
        <v>0</v>
      </c>
      <c r="AA28517">
        <v>0</v>
      </c>
      <c r="AB28517">
        <v>0</v>
      </c>
      <c r="AC28517">
        <v>0</v>
      </c>
      <c r="AD28517">
        <v>1</v>
      </c>
    </row>
    <row r="28518" spans="1:30" hidden="1" x14ac:dyDescent="0.3">
      <c r="A28518" t="s">
        <v>82551</v>
      </c>
      <c r="B28518" t="s">
        <v>82556</v>
      </c>
      <c r="C28518" t="s">
        <v>32</v>
      </c>
      <c r="D28518" t="s">
        <v>139</v>
      </c>
      <c r="E28518" s="1">
        <v>41282</v>
      </c>
      <c r="F28518">
        <v>3500000</v>
      </c>
      <c r="G28518" t="s">
        <v>82551</v>
      </c>
      <c r="H28518" t="s">
        <v>82553</v>
      </c>
      <c r="I28518" t="s">
        <v>82554</v>
      </c>
      <c r="J28518" t="s">
        <v>82555</v>
      </c>
      <c r="K28518" t="s">
        <v>37</v>
      </c>
      <c r="L28518" t="s">
        <v>53</v>
      </c>
      <c r="M28518" t="s">
        <v>54</v>
      </c>
      <c r="N28518" t="s">
        <v>95</v>
      </c>
      <c r="O28518" t="s">
        <v>1074</v>
      </c>
      <c r="P28518" s="1">
        <v>40544</v>
      </c>
      <c r="Q28518" t="s">
        <v>53</v>
      </c>
      <c r="R28518" t="s">
        <v>56</v>
      </c>
      <c r="S28518" t="s">
        <v>41</v>
      </c>
      <c r="T28518" t="s">
        <v>82330</v>
      </c>
      <c r="U28518" t="s">
        <v>82330</v>
      </c>
      <c r="V28518">
        <v>0</v>
      </c>
      <c r="W28518">
        <v>0</v>
      </c>
      <c r="X28518">
        <v>0</v>
      </c>
      <c r="Y28518">
        <v>0</v>
      </c>
      <c r="Z28518">
        <v>0</v>
      </c>
      <c r="AA28518">
        <v>0</v>
      </c>
      <c r="AB28518">
        <v>0</v>
      </c>
      <c r="AC28518">
        <v>0</v>
      </c>
      <c r="AD28518">
        <v>1</v>
      </c>
    </row>
    <row r="28519" spans="1:30" hidden="1" x14ac:dyDescent="0.3">
      <c r="A28519" t="s">
        <v>82551</v>
      </c>
      <c r="B28519" t="s">
        <v>82557</v>
      </c>
      <c r="C28519" t="s">
        <v>32</v>
      </c>
      <c r="D28519" t="s">
        <v>33</v>
      </c>
      <c r="E28519" s="1">
        <v>40912</v>
      </c>
      <c r="F28519">
        <v>2000000</v>
      </c>
      <c r="G28519" t="s">
        <v>82551</v>
      </c>
      <c r="H28519" t="s">
        <v>82553</v>
      </c>
      <c r="I28519" t="s">
        <v>82554</v>
      </c>
      <c r="J28519" t="s">
        <v>82555</v>
      </c>
      <c r="K28519" t="s">
        <v>37</v>
      </c>
      <c r="L28519" t="s">
        <v>53</v>
      </c>
      <c r="M28519" t="s">
        <v>54</v>
      </c>
      <c r="N28519" t="s">
        <v>95</v>
      </c>
      <c r="O28519" t="s">
        <v>1074</v>
      </c>
      <c r="P28519" s="1">
        <v>40544</v>
      </c>
      <c r="Q28519" t="s">
        <v>53</v>
      </c>
      <c r="R28519" t="s">
        <v>56</v>
      </c>
      <c r="S28519" t="s">
        <v>41</v>
      </c>
      <c r="T28519" t="s">
        <v>82330</v>
      </c>
      <c r="U28519" t="s">
        <v>82330</v>
      </c>
      <c r="V28519">
        <v>0</v>
      </c>
      <c r="W28519">
        <v>0</v>
      </c>
      <c r="X28519">
        <v>0</v>
      </c>
      <c r="Y28519">
        <v>0</v>
      </c>
      <c r="Z28519">
        <v>0</v>
      </c>
      <c r="AA28519">
        <v>0</v>
      </c>
      <c r="AB28519">
        <v>0</v>
      </c>
      <c r="AC28519">
        <v>0</v>
      </c>
      <c r="AD28519">
        <v>1</v>
      </c>
    </row>
    <row r="28520" spans="1:30" hidden="1" x14ac:dyDescent="0.3">
      <c r="A28520" t="s">
        <v>82551</v>
      </c>
      <c r="B28520" t="s">
        <v>82558</v>
      </c>
      <c r="C28520" t="s">
        <v>32</v>
      </c>
      <c r="E28520" t="s">
        <v>11511</v>
      </c>
      <c r="F28520">
        <v>500000</v>
      </c>
      <c r="G28520" t="s">
        <v>82551</v>
      </c>
      <c r="H28520" t="s">
        <v>82553</v>
      </c>
      <c r="I28520" t="s">
        <v>82554</v>
      </c>
      <c r="J28520" t="s">
        <v>82555</v>
      </c>
      <c r="K28520" t="s">
        <v>37</v>
      </c>
      <c r="L28520" t="s">
        <v>53</v>
      </c>
      <c r="M28520" t="s">
        <v>54</v>
      </c>
      <c r="N28520" t="s">
        <v>95</v>
      </c>
      <c r="O28520" t="s">
        <v>1074</v>
      </c>
      <c r="P28520" s="1">
        <v>40544</v>
      </c>
      <c r="Q28520" t="s">
        <v>53</v>
      </c>
      <c r="R28520" t="s">
        <v>56</v>
      </c>
      <c r="S28520" t="s">
        <v>41</v>
      </c>
      <c r="T28520" t="s">
        <v>82330</v>
      </c>
      <c r="U28520" t="s">
        <v>82330</v>
      </c>
      <c r="V28520">
        <v>0</v>
      </c>
      <c r="W28520">
        <v>0</v>
      </c>
      <c r="X28520">
        <v>0</v>
      </c>
      <c r="Y28520">
        <v>0</v>
      </c>
      <c r="Z28520">
        <v>0</v>
      </c>
      <c r="AA28520">
        <v>0</v>
      </c>
      <c r="AB28520">
        <v>0</v>
      </c>
      <c r="AC28520">
        <v>0</v>
      </c>
      <c r="AD28520">
        <v>1</v>
      </c>
    </row>
    <row r="28521" spans="1:30" hidden="1" x14ac:dyDescent="0.3">
      <c r="A28521" t="s">
        <v>82559</v>
      </c>
      <c r="B28521" t="s">
        <v>82560</v>
      </c>
      <c r="C28521" t="s">
        <v>32</v>
      </c>
      <c r="D28521" t="s">
        <v>399</v>
      </c>
      <c r="E28521" t="s">
        <v>40313</v>
      </c>
      <c r="F28521">
        <v>30000000</v>
      </c>
      <c r="G28521" t="s">
        <v>82559</v>
      </c>
      <c r="H28521" t="s">
        <v>82561</v>
      </c>
      <c r="I28521" t="s">
        <v>82562</v>
      </c>
      <c r="J28521" t="s">
        <v>82404</v>
      </c>
      <c r="K28521" t="s">
        <v>72</v>
      </c>
      <c r="L28521" t="s">
        <v>53</v>
      </c>
      <c r="M28521" t="s">
        <v>54</v>
      </c>
      <c r="N28521" t="s">
        <v>95</v>
      </c>
      <c r="O28521" t="s">
        <v>9139</v>
      </c>
      <c r="Q28521" t="s">
        <v>53</v>
      </c>
      <c r="R28521" t="s">
        <v>56</v>
      </c>
      <c r="S28521" t="s">
        <v>41</v>
      </c>
      <c r="T28521" t="s">
        <v>82330</v>
      </c>
      <c r="U28521" t="s">
        <v>82330</v>
      </c>
      <c r="V28521">
        <v>0</v>
      </c>
      <c r="W28521">
        <v>0</v>
      </c>
      <c r="X28521">
        <v>0</v>
      </c>
      <c r="Y28521">
        <v>0</v>
      </c>
      <c r="Z28521">
        <v>0</v>
      </c>
      <c r="AA28521">
        <v>0</v>
      </c>
      <c r="AB28521">
        <v>0</v>
      </c>
      <c r="AC28521">
        <v>0</v>
      </c>
      <c r="AD28521">
        <v>1</v>
      </c>
    </row>
    <row r="28522" spans="1:30" hidden="1" x14ac:dyDescent="0.3">
      <c r="A28522" t="s">
        <v>82563</v>
      </c>
      <c r="B28522" t="s">
        <v>82564</v>
      </c>
      <c r="C28522" t="s">
        <v>32</v>
      </c>
      <c r="D28522" t="s">
        <v>33</v>
      </c>
      <c r="E28522" s="1">
        <v>37207</v>
      </c>
      <c r="F28522">
        <v>12000000</v>
      </c>
      <c r="G28522" t="s">
        <v>82563</v>
      </c>
      <c r="H28522" t="s">
        <v>82565</v>
      </c>
      <c r="I28522" t="s">
        <v>82566</v>
      </c>
      <c r="J28522" t="s">
        <v>82567</v>
      </c>
      <c r="K28522" t="s">
        <v>72</v>
      </c>
      <c r="L28522" t="s">
        <v>53</v>
      </c>
      <c r="M28522" t="s">
        <v>123</v>
      </c>
      <c r="N28522" t="s">
        <v>923</v>
      </c>
      <c r="O28522" t="s">
        <v>923</v>
      </c>
      <c r="Q28522" t="s">
        <v>53</v>
      </c>
      <c r="R28522" t="s">
        <v>56</v>
      </c>
      <c r="S28522" t="s">
        <v>41</v>
      </c>
      <c r="T28522" t="s">
        <v>82330</v>
      </c>
      <c r="U28522" t="s">
        <v>82330</v>
      </c>
      <c r="V28522">
        <v>0</v>
      </c>
      <c r="W28522">
        <v>0</v>
      </c>
      <c r="X28522">
        <v>0</v>
      </c>
      <c r="Y28522">
        <v>0</v>
      </c>
      <c r="Z28522">
        <v>0</v>
      </c>
      <c r="AA28522">
        <v>0</v>
      </c>
      <c r="AB28522">
        <v>0</v>
      </c>
      <c r="AC28522">
        <v>0</v>
      </c>
      <c r="AD28522">
        <v>1</v>
      </c>
    </row>
    <row r="28523" spans="1:30" hidden="1" x14ac:dyDescent="0.3">
      <c r="A28523" t="s">
        <v>82568</v>
      </c>
      <c r="B28523" t="s">
        <v>82569</v>
      </c>
      <c r="C28523" t="s">
        <v>32</v>
      </c>
      <c r="E28523" t="s">
        <v>1187</v>
      </c>
      <c r="F28523">
        <v>2000000</v>
      </c>
      <c r="G28523" t="s">
        <v>82568</v>
      </c>
      <c r="H28523" t="s">
        <v>82570</v>
      </c>
      <c r="J28523" t="s">
        <v>82329</v>
      </c>
      <c r="K28523" t="s">
        <v>37</v>
      </c>
      <c r="L28523" t="s">
        <v>53</v>
      </c>
      <c r="M28523" t="s">
        <v>2823</v>
      </c>
      <c r="N28523" t="s">
        <v>2824</v>
      </c>
      <c r="O28523" t="s">
        <v>5082</v>
      </c>
      <c r="Q28523" t="s">
        <v>53</v>
      </c>
      <c r="R28523" t="s">
        <v>56</v>
      </c>
      <c r="S28523" t="s">
        <v>41</v>
      </c>
      <c r="T28523" t="s">
        <v>82330</v>
      </c>
      <c r="U28523" t="s">
        <v>82330</v>
      </c>
      <c r="V28523">
        <v>0</v>
      </c>
      <c r="W28523">
        <v>0</v>
      </c>
      <c r="X28523">
        <v>0</v>
      </c>
      <c r="Y28523">
        <v>0</v>
      </c>
      <c r="Z28523">
        <v>0</v>
      </c>
      <c r="AA28523">
        <v>0</v>
      </c>
      <c r="AB28523">
        <v>0</v>
      </c>
      <c r="AC28523">
        <v>0</v>
      </c>
      <c r="AD28523">
        <v>1</v>
      </c>
    </row>
    <row r="28524" spans="1:30" hidden="1" x14ac:dyDescent="0.3">
      <c r="A28524" t="s">
        <v>82571</v>
      </c>
      <c r="B28524" t="s">
        <v>82572</v>
      </c>
      <c r="C28524" t="s">
        <v>32</v>
      </c>
      <c r="E28524" t="s">
        <v>2629</v>
      </c>
      <c r="F28524">
        <v>1375600</v>
      </c>
      <c r="G28524" t="s">
        <v>82571</v>
      </c>
      <c r="H28524" t="s">
        <v>82573</v>
      </c>
      <c r="I28524" t="s">
        <v>82574</v>
      </c>
      <c r="J28524" t="s">
        <v>82330</v>
      </c>
      <c r="K28524" t="s">
        <v>37</v>
      </c>
      <c r="L28524" t="s">
        <v>53</v>
      </c>
      <c r="M28524" t="s">
        <v>123</v>
      </c>
      <c r="N28524" t="s">
        <v>124</v>
      </c>
      <c r="O28524" t="s">
        <v>124</v>
      </c>
      <c r="Q28524" t="s">
        <v>53</v>
      </c>
      <c r="R28524" t="s">
        <v>56</v>
      </c>
      <c r="S28524" t="s">
        <v>41</v>
      </c>
      <c r="T28524" t="s">
        <v>82330</v>
      </c>
      <c r="U28524" t="s">
        <v>82330</v>
      </c>
      <c r="V28524">
        <v>0</v>
      </c>
      <c r="W28524">
        <v>0</v>
      </c>
      <c r="X28524">
        <v>0</v>
      </c>
      <c r="Y28524">
        <v>0</v>
      </c>
      <c r="Z28524">
        <v>0</v>
      </c>
      <c r="AA28524">
        <v>0</v>
      </c>
      <c r="AB28524">
        <v>0</v>
      </c>
      <c r="AC28524">
        <v>0</v>
      </c>
      <c r="AD28524">
        <v>1</v>
      </c>
    </row>
    <row r="28525" spans="1:30" hidden="1" x14ac:dyDescent="0.3">
      <c r="A28525" t="s">
        <v>82575</v>
      </c>
      <c r="B28525" t="s">
        <v>82576</v>
      </c>
      <c r="C28525" t="s">
        <v>32</v>
      </c>
      <c r="D28525" t="s">
        <v>50</v>
      </c>
      <c r="E28525" t="s">
        <v>1784</v>
      </c>
      <c r="F28525">
        <v>8622795</v>
      </c>
      <c r="G28525" t="s">
        <v>82575</v>
      </c>
      <c r="H28525" t="s">
        <v>82577</v>
      </c>
      <c r="I28525" t="s">
        <v>82578</v>
      </c>
      <c r="J28525" t="s">
        <v>82330</v>
      </c>
      <c r="K28525" t="s">
        <v>37</v>
      </c>
      <c r="L28525" t="s">
        <v>53</v>
      </c>
      <c r="M28525" t="s">
        <v>73</v>
      </c>
      <c r="N28525" t="s">
        <v>74</v>
      </c>
      <c r="O28525" t="s">
        <v>80865</v>
      </c>
      <c r="P28525" s="1">
        <v>41640</v>
      </c>
      <c r="Q28525" t="s">
        <v>53</v>
      </c>
      <c r="R28525" t="s">
        <v>56</v>
      </c>
      <c r="S28525" t="s">
        <v>41</v>
      </c>
      <c r="T28525" t="s">
        <v>82330</v>
      </c>
      <c r="U28525" t="s">
        <v>82330</v>
      </c>
      <c r="V28525">
        <v>0</v>
      </c>
      <c r="W28525">
        <v>0</v>
      </c>
      <c r="X28525">
        <v>0</v>
      </c>
      <c r="Y28525">
        <v>0</v>
      </c>
      <c r="Z28525">
        <v>0</v>
      </c>
      <c r="AA28525">
        <v>0</v>
      </c>
      <c r="AB28525">
        <v>0</v>
      </c>
      <c r="AC28525">
        <v>0</v>
      </c>
      <c r="AD28525">
        <v>1</v>
      </c>
    </row>
    <row r="28526" spans="1:30" hidden="1" x14ac:dyDescent="0.3">
      <c r="A28526" t="s">
        <v>82579</v>
      </c>
      <c r="B28526" t="s">
        <v>82580</v>
      </c>
      <c r="C28526" t="s">
        <v>32</v>
      </c>
      <c r="D28526" t="s">
        <v>50</v>
      </c>
      <c r="E28526" t="s">
        <v>3625</v>
      </c>
      <c r="F28526">
        <v>35000000</v>
      </c>
      <c r="G28526" t="s">
        <v>82579</v>
      </c>
      <c r="H28526" t="s">
        <v>82581</v>
      </c>
      <c r="I28526" t="s">
        <v>82582</v>
      </c>
      <c r="J28526" t="s">
        <v>82330</v>
      </c>
      <c r="K28526" t="s">
        <v>37</v>
      </c>
      <c r="L28526" t="s">
        <v>53</v>
      </c>
      <c r="M28526" t="s">
        <v>54</v>
      </c>
      <c r="N28526" t="s">
        <v>95</v>
      </c>
      <c r="O28526" t="s">
        <v>2350</v>
      </c>
      <c r="P28526" s="1">
        <v>42005</v>
      </c>
      <c r="Q28526" t="s">
        <v>53</v>
      </c>
      <c r="R28526" t="s">
        <v>56</v>
      </c>
      <c r="S28526" t="s">
        <v>41</v>
      </c>
      <c r="T28526" t="s">
        <v>82330</v>
      </c>
      <c r="U28526" t="s">
        <v>82330</v>
      </c>
      <c r="V28526">
        <v>0</v>
      </c>
      <c r="W28526">
        <v>0</v>
      </c>
      <c r="X28526">
        <v>0</v>
      </c>
      <c r="Y28526">
        <v>0</v>
      </c>
      <c r="Z28526">
        <v>0</v>
      </c>
      <c r="AA28526">
        <v>0</v>
      </c>
      <c r="AB28526">
        <v>0</v>
      </c>
      <c r="AC28526">
        <v>0</v>
      </c>
      <c r="AD28526">
        <v>1</v>
      </c>
    </row>
    <row r="28527" spans="1:30" hidden="1" x14ac:dyDescent="0.3">
      <c r="A28527" t="s">
        <v>82583</v>
      </c>
      <c r="B28527" t="s">
        <v>82584</v>
      </c>
      <c r="C28527" t="s">
        <v>32</v>
      </c>
      <c r="E28527" t="s">
        <v>5785</v>
      </c>
      <c r="F28527">
        <v>1500000</v>
      </c>
      <c r="G28527" t="s">
        <v>82583</v>
      </c>
      <c r="H28527" t="s">
        <v>82585</v>
      </c>
      <c r="I28527" t="s">
        <v>82586</v>
      </c>
      <c r="J28527" t="s">
        <v>82330</v>
      </c>
      <c r="K28527" t="s">
        <v>37</v>
      </c>
      <c r="L28527" t="s">
        <v>53</v>
      </c>
      <c r="M28527" t="s">
        <v>209</v>
      </c>
      <c r="N28527" t="s">
        <v>10054</v>
      </c>
      <c r="O28527" t="s">
        <v>7543</v>
      </c>
      <c r="P28527" s="1">
        <v>41275</v>
      </c>
      <c r="Q28527" t="s">
        <v>53</v>
      </c>
      <c r="R28527" t="s">
        <v>56</v>
      </c>
      <c r="S28527" t="s">
        <v>41</v>
      </c>
      <c r="T28527" t="s">
        <v>82330</v>
      </c>
      <c r="U28527" t="s">
        <v>82330</v>
      </c>
      <c r="V28527">
        <v>0</v>
      </c>
      <c r="W28527">
        <v>0</v>
      </c>
      <c r="X28527">
        <v>0</v>
      </c>
      <c r="Y28527">
        <v>0</v>
      </c>
      <c r="Z28527">
        <v>0</v>
      </c>
      <c r="AA28527">
        <v>0</v>
      </c>
      <c r="AB28527">
        <v>0</v>
      </c>
      <c r="AC28527">
        <v>0</v>
      </c>
      <c r="AD28527">
        <v>1</v>
      </c>
    </row>
    <row r="28528" spans="1:30" hidden="1" x14ac:dyDescent="0.3">
      <c r="A28528" t="s">
        <v>82587</v>
      </c>
      <c r="B28528" t="s">
        <v>82588</v>
      </c>
      <c r="C28528" t="s">
        <v>32</v>
      </c>
      <c r="E28528" t="s">
        <v>1911</v>
      </c>
      <c r="F28528">
        <v>107500</v>
      </c>
      <c r="G28528" t="s">
        <v>82587</v>
      </c>
      <c r="H28528" t="s">
        <v>82589</v>
      </c>
      <c r="I28528" t="s">
        <v>82590</v>
      </c>
      <c r="J28528" t="s">
        <v>82330</v>
      </c>
      <c r="K28528" t="s">
        <v>37</v>
      </c>
      <c r="L28528" t="s">
        <v>53</v>
      </c>
      <c r="M28528" t="s">
        <v>116</v>
      </c>
      <c r="N28528" t="s">
        <v>117</v>
      </c>
      <c r="O28528" t="s">
        <v>117</v>
      </c>
      <c r="P28528" s="1">
        <v>40544</v>
      </c>
      <c r="Q28528" t="s">
        <v>53</v>
      </c>
      <c r="R28528" t="s">
        <v>56</v>
      </c>
      <c r="S28528" t="s">
        <v>41</v>
      </c>
      <c r="T28528" t="s">
        <v>82330</v>
      </c>
      <c r="U28528" t="s">
        <v>82330</v>
      </c>
      <c r="V28528">
        <v>0</v>
      </c>
      <c r="W28528">
        <v>0</v>
      </c>
      <c r="X28528">
        <v>0</v>
      </c>
      <c r="Y28528">
        <v>0</v>
      </c>
      <c r="Z28528">
        <v>0</v>
      </c>
      <c r="AA28528">
        <v>0</v>
      </c>
      <c r="AB28528">
        <v>0</v>
      </c>
      <c r="AC28528">
        <v>0</v>
      </c>
      <c r="AD28528">
        <v>1</v>
      </c>
    </row>
    <row r="28529" spans="1:30" hidden="1" x14ac:dyDescent="0.3">
      <c r="A28529" t="s">
        <v>82591</v>
      </c>
      <c r="B28529" t="s">
        <v>82592</v>
      </c>
      <c r="C28529" t="s">
        <v>32</v>
      </c>
      <c r="E28529" s="1">
        <v>42046</v>
      </c>
      <c r="F28529">
        <v>35000000</v>
      </c>
      <c r="G28529" t="s">
        <v>82591</v>
      </c>
      <c r="H28529" t="s">
        <v>82593</v>
      </c>
      <c r="I28529" t="s">
        <v>82594</v>
      </c>
      <c r="J28529" t="s">
        <v>82330</v>
      </c>
      <c r="K28529" t="s">
        <v>37</v>
      </c>
      <c r="L28529" t="s">
        <v>53</v>
      </c>
      <c r="M28529" t="s">
        <v>652</v>
      </c>
      <c r="N28529" t="s">
        <v>653</v>
      </c>
      <c r="O28529" t="s">
        <v>653</v>
      </c>
      <c r="P28529" s="1">
        <v>37987</v>
      </c>
      <c r="Q28529" t="s">
        <v>53</v>
      </c>
      <c r="R28529" t="s">
        <v>56</v>
      </c>
      <c r="S28529" t="s">
        <v>41</v>
      </c>
      <c r="T28529" t="s">
        <v>82330</v>
      </c>
      <c r="U28529" t="s">
        <v>82330</v>
      </c>
      <c r="V28529">
        <v>0</v>
      </c>
      <c r="W28529">
        <v>0</v>
      </c>
      <c r="X28529">
        <v>0</v>
      </c>
      <c r="Y28529">
        <v>0</v>
      </c>
      <c r="Z28529">
        <v>0</v>
      </c>
      <c r="AA28529">
        <v>0</v>
      </c>
      <c r="AB28529">
        <v>0</v>
      </c>
      <c r="AC28529">
        <v>0</v>
      </c>
      <c r="AD28529">
        <v>1</v>
      </c>
    </row>
    <row r="28530" spans="1:30" hidden="1" x14ac:dyDescent="0.3">
      <c r="A28530" t="s">
        <v>82595</v>
      </c>
      <c r="B28530" t="s">
        <v>82596</v>
      </c>
      <c r="C28530" t="s">
        <v>32</v>
      </c>
      <c r="D28530" t="s">
        <v>50</v>
      </c>
      <c r="E28530" t="s">
        <v>26673</v>
      </c>
      <c r="F28530">
        <v>3000000</v>
      </c>
      <c r="G28530" t="s">
        <v>82595</v>
      </c>
      <c r="H28530" t="s">
        <v>82597</v>
      </c>
      <c r="I28530" t="s">
        <v>82598</v>
      </c>
      <c r="J28530" t="s">
        <v>82599</v>
      </c>
      <c r="K28530" t="s">
        <v>72</v>
      </c>
      <c r="L28530" t="s">
        <v>53</v>
      </c>
      <c r="M28530" t="s">
        <v>637</v>
      </c>
      <c r="N28530" t="s">
        <v>1506</v>
      </c>
      <c r="O28530" t="s">
        <v>8891</v>
      </c>
      <c r="P28530" s="1">
        <v>36526</v>
      </c>
      <c r="Q28530" t="s">
        <v>53</v>
      </c>
      <c r="R28530" t="s">
        <v>56</v>
      </c>
      <c r="S28530" t="s">
        <v>41</v>
      </c>
      <c r="T28530" t="s">
        <v>82330</v>
      </c>
      <c r="U28530" t="s">
        <v>82330</v>
      </c>
      <c r="V28530">
        <v>0</v>
      </c>
      <c r="W28530">
        <v>0</v>
      </c>
      <c r="X28530">
        <v>0</v>
      </c>
      <c r="Y28530">
        <v>0</v>
      </c>
      <c r="Z28530">
        <v>0</v>
      </c>
      <c r="AA28530">
        <v>0</v>
      </c>
      <c r="AB28530">
        <v>0</v>
      </c>
      <c r="AC28530">
        <v>0</v>
      </c>
      <c r="AD28530">
        <v>1</v>
      </c>
    </row>
    <row r="28531" spans="1:30" hidden="1" x14ac:dyDescent="0.3">
      <c r="A28531" t="s">
        <v>82595</v>
      </c>
      <c r="B28531" t="s">
        <v>82600</v>
      </c>
      <c r="C28531" t="s">
        <v>32</v>
      </c>
      <c r="D28531" t="s">
        <v>33</v>
      </c>
      <c r="E28531" t="s">
        <v>4122</v>
      </c>
      <c r="F28531">
        <v>10000000</v>
      </c>
      <c r="G28531" t="s">
        <v>82595</v>
      </c>
      <c r="H28531" t="s">
        <v>82597</v>
      </c>
      <c r="I28531" t="s">
        <v>82598</v>
      </c>
      <c r="J28531" t="s">
        <v>82599</v>
      </c>
      <c r="K28531" t="s">
        <v>72</v>
      </c>
      <c r="L28531" t="s">
        <v>53</v>
      </c>
      <c r="M28531" t="s">
        <v>637</v>
      </c>
      <c r="N28531" t="s">
        <v>1506</v>
      </c>
      <c r="O28531" t="s">
        <v>8891</v>
      </c>
      <c r="P28531" s="1">
        <v>36526</v>
      </c>
      <c r="Q28531" t="s">
        <v>53</v>
      </c>
      <c r="R28531" t="s">
        <v>56</v>
      </c>
      <c r="S28531" t="s">
        <v>41</v>
      </c>
      <c r="T28531" t="s">
        <v>82330</v>
      </c>
      <c r="U28531" t="s">
        <v>82330</v>
      </c>
      <c r="V28531">
        <v>0</v>
      </c>
      <c r="W28531">
        <v>0</v>
      </c>
      <c r="X28531">
        <v>0</v>
      </c>
      <c r="Y28531">
        <v>0</v>
      </c>
      <c r="Z28531">
        <v>0</v>
      </c>
      <c r="AA28531">
        <v>0</v>
      </c>
      <c r="AB28531">
        <v>0</v>
      </c>
      <c r="AC28531">
        <v>0</v>
      </c>
      <c r="AD28531">
        <v>1</v>
      </c>
    </row>
    <row r="28532" spans="1:30" hidden="1" x14ac:dyDescent="0.3">
      <c r="A28532" t="s">
        <v>82601</v>
      </c>
      <c r="B28532" t="s">
        <v>82602</v>
      </c>
      <c r="C28532" t="s">
        <v>32</v>
      </c>
      <c r="E28532" s="1">
        <v>38597</v>
      </c>
      <c r="F28532">
        <v>6000000</v>
      </c>
      <c r="G28532" t="s">
        <v>82601</v>
      </c>
      <c r="H28532" t="s">
        <v>82603</v>
      </c>
      <c r="I28532" t="s">
        <v>82604</v>
      </c>
      <c r="J28532" t="s">
        <v>82605</v>
      </c>
      <c r="K28532" t="s">
        <v>37</v>
      </c>
      <c r="L28532" t="s">
        <v>53</v>
      </c>
      <c r="M28532" t="s">
        <v>209</v>
      </c>
      <c r="N28532" t="s">
        <v>210</v>
      </c>
      <c r="O28532" t="s">
        <v>14108</v>
      </c>
      <c r="Q28532" t="s">
        <v>53</v>
      </c>
      <c r="R28532" t="s">
        <v>56</v>
      </c>
      <c r="S28532" t="s">
        <v>41</v>
      </c>
      <c r="T28532" t="s">
        <v>82330</v>
      </c>
      <c r="U28532" t="s">
        <v>82330</v>
      </c>
      <c r="V28532">
        <v>0</v>
      </c>
      <c r="W28532">
        <v>0</v>
      </c>
      <c r="X28532">
        <v>0</v>
      </c>
      <c r="Y28532">
        <v>0</v>
      </c>
      <c r="Z28532">
        <v>0</v>
      </c>
      <c r="AA28532">
        <v>0</v>
      </c>
      <c r="AB28532">
        <v>0</v>
      </c>
      <c r="AC28532">
        <v>0</v>
      </c>
      <c r="AD28532">
        <v>1</v>
      </c>
    </row>
    <row r="28533" spans="1:30" hidden="1" x14ac:dyDescent="0.3">
      <c r="A28533" t="s">
        <v>82606</v>
      </c>
      <c r="B28533" t="s">
        <v>82607</v>
      </c>
      <c r="C28533" t="s">
        <v>32</v>
      </c>
      <c r="E28533" t="s">
        <v>4165</v>
      </c>
      <c r="F28533">
        <v>35000000</v>
      </c>
      <c r="G28533" t="s">
        <v>82606</v>
      </c>
      <c r="H28533" t="s">
        <v>82608</v>
      </c>
      <c r="I28533" t="s">
        <v>82609</v>
      </c>
      <c r="J28533" t="s">
        <v>82330</v>
      </c>
      <c r="K28533" t="s">
        <v>37</v>
      </c>
      <c r="L28533" t="s">
        <v>53</v>
      </c>
      <c r="M28533" t="s">
        <v>101</v>
      </c>
      <c r="N28533" t="s">
        <v>102</v>
      </c>
      <c r="O28533" t="s">
        <v>103</v>
      </c>
      <c r="P28533" s="1">
        <v>37622</v>
      </c>
      <c r="Q28533" t="s">
        <v>53</v>
      </c>
      <c r="R28533" t="s">
        <v>56</v>
      </c>
      <c r="S28533" t="s">
        <v>41</v>
      </c>
      <c r="T28533" t="s">
        <v>82330</v>
      </c>
      <c r="U28533" t="s">
        <v>82330</v>
      </c>
      <c r="V28533">
        <v>0</v>
      </c>
      <c r="W28533">
        <v>0</v>
      </c>
      <c r="X28533">
        <v>0</v>
      </c>
      <c r="Y28533">
        <v>0</v>
      </c>
      <c r="Z28533">
        <v>0</v>
      </c>
      <c r="AA28533">
        <v>0</v>
      </c>
      <c r="AB28533">
        <v>0</v>
      </c>
      <c r="AC28533">
        <v>0</v>
      </c>
      <c r="AD28533">
        <v>1</v>
      </c>
    </row>
    <row r="28534" spans="1:30" hidden="1" x14ac:dyDescent="0.3">
      <c r="A28534" t="s">
        <v>82610</v>
      </c>
      <c r="B28534" t="s">
        <v>82611</v>
      </c>
      <c r="C28534" t="s">
        <v>32</v>
      </c>
      <c r="D28534" t="s">
        <v>50</v>
      </c>
      <c r="E28534" t="s">
        <v>16790</v>
      </c>
      <c r="F28534">
        <v>2800000</v>
      </c>
      <c r="G28534" t="s">
        <v>82610</v>
      </c>
      <c r="H28534" t="s">
        <v>82612</v>
      </c>
      <c r="I28534" t="s">
        <v>82613</v>
      </c>
      <c r="J28534" t="s">
        <v>82330</v>
      </c>
      <c r="K28534" t="s">
        <v>37</v>
      </c>
      <c r="L28534" t="s">
        <v>53</v>
      </c>
      <c r="M28534" t="s">
        <v>73</v>
      </c>
      <c r="N28534" t="s">
        <v>74</v>
      </c>
      <c r="O28534" t="s">
        <v>75</v>
      </c>
      <c r="P28534" s="1">
        <v>40544</v>
      </c>
      <c r="Q28534" t="s">
        <v>53</v>
      </c>
      <c r="R28534" t="s">
        <v>56</v>
      </c>
      <c r="S28534" t="s">
        <v>41</v>
      </c>
      <c r="T28534" t="s">
        <v>82330</v>
      </c>
      <c r="U28534" t="s">
        <v>82330</v>
      </c>
      <c r="V28534">
        <v>0</v>
      </c>
      <c r="W28534">
        <v>0</v>
      </c>
      <c r="X28534">
        <v>0</v>
      </c>
      <c r="Y28534">
        <v>0</v>
      </c>
      <c r="Z28534">
        <v>0</v>
      </c>
      <c r="AA28534">
        <v>0</v>
      </c>
      <c r="AB28534">
        <v>0</v>
      </c>
      <c r="AC28534">
        <v>0</v>
      </c>
      <c r="AD28534">
        <v>1</v>
      </c>
    </row>
    <row r="28535" spans="1:30" hidden="1" x14ac:dyDescent="0.3">
      <c r="A28535" t="s">
        <v>82614</v>
      </c>
      <c r="B28535" t="s">
        <v>82615</v>
      </c>
      <c r="C28535" t="s">
        <v>32</v>
      </c>
      <c r="E28535" s="1">
        <v>42042</v>
      </c>
      <c r="F28535">
        <v>325000</v>
      </c>
      <c r="G28535" t="s">
        <v>82614</v>
      </c>
      <c r="H28535" t="s">
        <v>82616</v>
      </c>
      <c r="I28535" t="s">
        <v>82617</v>
      </c>
      <c r="J28535" t="s">
        <v>82330</v>
      </c>
      <c r="K28535" t="s">
        <v>37</v>
      </c>
      <c r="L28535" t="s">
        <v>53</v>
      </c>
      <c r="M28535" t="s">
        <v>62</v>
      </c>
      <c r="N28535" t="s">
        <v>63</v>
      </c>
      <c r="O28535" t="s">
        <v>948</v>
      </c>
      <c r="P28535" s="1">
        <v>41640</v>
      </c>
      <c r="Q28535" t="s">
        <v>53</v>
      </c>
      <c r="R28535" t="s">
        <v>56</v>
      </c>
      <c r="S28535" t="s">
        <v>41</v>
      </c>
      <c r="T28535" t="s">
        <v>82330</v>
      </c>
      <c r="U28535" t="s">
        <v>82330</v>
      </c>
      <c r="V28535">
        <v>0</v>
      </c>
      <c r="W28535">
        <v>0</v>
      </c>
      <c r="X28535">
        <v>0</v>
      </c>
      <c r="Y28535">
        <v>0</v>
      </c>
      <c r="Z28535">
        <v>0</v>
      </c>
      <c r="AA28535">
        <v>0</v>
      </c>
      <c r="AB28535">
        <v>0</v>
      </c>
      <c r="AC28535">
        <v>0</v>
      </c>
      <c r="AD28535">
        <v>1</v>
      </c>
    </row>
    <row r="28536" spans="1:30" hidden="1" x14ac:dyDescent="0.3">
      <c r="A28536" t="s">
        <v>82618</v>
      </c>
      <c r="B28536" t="s">
        <v>82619</v>
      </c>
      <c r="C28536" t="s">
        <v>32</v>
      </c>
      <c r="D28536" t="s">
        <v>50</v>
      </c>
      <c r="E28536" s="1">
        <v>41707</v>
      </c>
      <c r="F28536">
        <v>16700000</v>
      </c>
      <c r="G28536" t="s">
        <v>82618</v>
      </c>
      <c r="H28536" t="s">
        <v>82620</v>
      </c>
      <c r="I28536" t="s">
        <v>82621</v>
      </c>
      <c r="J28536" t="s">
        <v>82330</v>
      </c>
      <c r="K28536" t="s">
        <v>37</v>
      </c>
      <c r="L28536" t="s">
        <v>53</v>
      </c>
      <c r="M28536" t="s">
        <v>54</v>
      </c>
      <c r="N28536" t="s">
        <v>6694</v>
      </c>
      <c r="O28536" t="s">
        <v>36533</v>
      </c>
      <c r="P28536" s="1">
        <v>38353</v>
      </c>
      <c r="Q28536" t="s">
        <v>53</v>
      </c>
      <c r="R28536" t="s">
        <v>56</v>
      </c>
      <c r="S28536" t="s">
        <v>41</v>
      </c>
      <c r="T28536" t="s">
        <v>82330</v>
      </c>
      <c r="U28536" t="s">
        <v>82330</v>
      </c>
      <c r="V28536">
        <v>0</v>
      </c>
      <c r="W28536">
        <v>0</v>
      </c>
      <c r="X28536">
        <v>0</v>
      </c>
      <c r="Y28536">
        <v>0</v>
      </c>
      <c r="Z28536">
        <v>0</v>
      </c>
      <c r="AA28536">
        <v>0</v>
      </c>
      <c r="AB28536">
        <v>0</v>
      </c>
      <c r="AC28536">
        <v>0</v>
      </c>
      <c r="AD28536">
        <v>1</v>
      </c>
    </row>
    <row r="28537" spans="1:30" hidden="1" x14ac:dyDescent="0.3">
      <c r="A28537" t="s">
        <v>82622</v>
      </c>
      <c r="B28537" t="s">
        <v>82623</v>
      </c>
      <c r="C28537" t="s">
        <v>32</v>
      </c>
      <c r="D28537" t="s">
        <v>322</v>
      </c>
      <c r="E28537" t="s">
        <v>82624</v>
      </c>
      <c r="F28537">
        <v>2500000</v>
      </c>
      <c r="G28537" t="s">
        <v>82622</v>
      </c>
      <c r="H28537" t="s">
        <v>82625</v>
      </c>
      <c r="I28537" t="s">
        <v>82626</v>
      </c>
      <c r="J28537" t="s">
        <v>82627</v>
      </c>
      <c r="K28537" t="s">
        <v>37</v>
      </c>
      <c r="L28537" t="s">
        <v>53</v>
      </c>
      <c r="M28537" t="s">
        <v>150</v>
      </c>
      <c r="N28537" t="s">
        <v>151</v>
      </c>
      <c r="O28537" t="s">
        <v>11769</v>
      </c>
      <c r="P28537" s="1">
        <v>36161</v>
      </c>
      <c r="Q28537" t="s">
        <v>53</v>
      </c>
      <c r="R28537" t="s">
        <v>56</v>
      </c>
      <c r="S28537" t="s">
        <v>41</v>
      </c>
      <c r="T28537" t="s">
        <v>82330</v>
      </c>
      <c r="U28537" t="s">
        <v>82330</v>
      </c>
      <c r="V28537">
        <v>0</v>
      </c>
      <c r="W28537">
        <v>0</v>
      </c>
      <c r="X28537">
        <v>0</v>
      </c>
      <c r="Y28537">
        <v>0</v>
      </c>
      <c r="Z28537">
        <v>0</v>
      </c>
      <c r="AA28537">
        <v>0</v>
      </c>
      <c r="AB28537">
        <v>0</v>
      </c>
      <c r="AC28537">
        <v>0</v>
      </c>
      <c r="AD28537">
        <v>1</v>
      </c>
    </row>
    <row r="28538" spans="1:30" hidden="1" x14ac:dyDescent="0.3">
      <c r="A28538" t="s">
        <v>82628</v>
      </c>
      <c r="B28538" t="s">
        <v>82629</v>
      </c>
      <c r="C28538" t="s">
        <v>32</v>
      </c>
      <c r="E28538" s="1">
        <v>39938</v>
      </c>
      <c r="F28538">
        <v>52500</v>
      </c>
      <c r="G28538" t="s">
        <v>82628</v>
      </c>
      <c r="H28538" t="s">
        <v>82630</v>
      </c>
      <c r="J28538" t="s">
        <v>82631</v>
      </c>
      <c r="K28538" t="s">
        <v>37</v>
      </c>
      <c r="L28538" t="s">
        <v>53</v>
      </c>
      <c r="M28538" t="s">
        <v>679</v>
      </c>
      <c r="N28538" t="s">
        <v>5754</v>
      </c>
      <c r="O28538" t="s">
        <v>5755</v>
      </c>
      <c r="Q28538" t="s">
        <v>53</v>
      </c>
      <c r="R28538" t="s">
        <v>56</v>
      </c>
      <c r="S28538" t="s">
        <v>41</v>
      </c>
      <c r="T28538" t="s">
        <v>82330</v>
      </c>
      <c r="U28538" t="s">
        <v>82330</v>
      </c>
      <c r="V28538">
        <v>0</v>
      </c>
      <c r="W28538">
        <v>0</v>
      </c>
      <c r="X28538">
        <v>0</v>
      </c>
      <c r="Y28538">
        <v>0</v>
      </c>
      <c r="Z28538">
        <v>0</v>
      </c>
      <c r="AA28538">
        <v>0</v>
      </c>
      <c r="AB28538">
        <v>0</v>
      </c>
      <c r="AC28538">
        <v>0</v>
      </c>
      <c r="AD28538">
        <v>1</v>
      </c>
    </row>
    <row r="28539" spans="1:30" hidden="1" x14ac:dyDescent="0.3">
      <c r="A28539" t="s">
        <v>82632</v>
      </c>
      <c r="B28539" t="s">
        <v>82633</v>
      </c>
      <c r="C28539" t="s">
        <v>32</v>
      </c>
      <c r="E28539" t="s">
        <v>7016</v>
      </c>
      <c r="F28539">
        <v>300000</v>
      </c>
      <c r="G28539" t="s">
        <v>82632</v>
      </c>
      <c r="H28539" t="s">
        <v>82634</v>
      </c>
      <c r="J28539" t="s">
        <v>82330</v>
      </c>
      <c r="K28539" t="s">
        <v>37</v>
      </c>
      <c r="L28539" t="s">
        <v>53</v>
      </c>
      <c r="M28539" t="s">
        <v>747</v>
      </c>
      <c r="N28539" t="s">
        <v>748</v>
      </c>
      <c r="O28539" t="s">
        <v>748</v>
      </c>
      <c r="P28539" s="1">
        <v>35431</v>
      </c>
      <c r="Q28539" t="s">
        <v>53</v>
      </c>
      <c r="R28539" t="s">
        <v>56</v>
      </c>
      <c r="S28539" t="s">
        <v>41</v>
      </c>
      <c r="T28539" t="s">
        <v>82330</v>
      </c>
      <c r="U28539" t="s">
        <v>82330</v>
      </c>
      <c r="V28539">
        <v>0</v>
      </c>
      <c r="W28539">
        <v>0</v>
      </c>
      <c r="X28539">
        <v>0</v>
      </c>
      <c r="Y28539">
        <v>0</v>
      </c>
      <c r="Z28539">
        <v>0</v>
      </c>
      <c r="AA28539">
        <v>0</v>
      </c>
      <c r="AB28539">
        <v>0</v>
      </c>
      <c r="AC28539">
        <v>0</v>
      </c>
      <c r="AD28539">
        <v>1</v>
      </c>
    </row>
    <row r="28540" spans="1:30" hidden="1" x14ac:dyDescent="0.3">
      <c r="A28540" t="s">
        <v>82635</v>
      </c>
      <c r="B28540" t="s">
        <v>82636</v>
      </c>
      <c r="C28540" t="s">
        <v>32</v>
      </c>
      <c r="E28540" s="1">
        <v>40463</v>
      </c>
      <c r="F28540">
        <v>4000000</v>
      </c>
      <c r="G28540" t="s">
        <v>82635</v>
      </c>
      <c r="H28540" t="s">
        <v>82637</v>
      </c>
      <c r="I28540" t="s">
        <v>82638</v>
      </c>
      <c r="J28540" t="s">
        <v>82639</v>
      </c>
      <c r="K28540" t="s">
        <v>37</v>
      </c>
      <c r="L28540" t="s">
        <v>53</v>
      </c>
      <c r="M28540" t="s">
        <v>643</v>
      </c>
      <c r="N28540" t="s">
        <v>10946</v>
      </c>
      <c r="O28540" t="s">
        <v>10947</v>
      </c>
      <c r="Q28540" t="s">
        <v>53</v>
      </c>
      <c r="R28540" t="s">
        <v>56</v>
      </c>
      <c r="S28540" t="s">
        <v>41</v>
      </c>
      <c r="T28540" t="s">
        <v>82330</v>
      </c>
      <c r="U28540" t="s">
        <v>82330</v>
      </c>
      <c r="V28540">
        <v>0</v>
      </c>
      <c r="W28540">
        <v>0</v>
      </c>
      <c r="X28540">
        <v>0</v>
      </c>
      <c r="Y28540">
        <v>0</v>
      </c>
      <c r="Z28540">
        <v>0</v>
      </c>
      <c r="AA28540">
        <v>0</v>
      </c>
      <c r="AB28540">
        <v>0</v>
      </c>
      <c r="AC28540">
        <v>0</v>
      </c>
      <c r="AD28540">
        <v>1</v>
      </c>
    </row>
    <row r="28541" spans="1:30" hidden="1" x14ac:dyDescent="0.3">
      <c r="A28541" t="s">
        <v>82640</v>
      </c>
      <c r="B28541" t="s">
        <v>82641</v>
      </c>
      <c r="C28541" t="s">
        <v>32</v>
      </c>
      <c r="E28541" t="s">
        <v>3271</v>
      </c>
      <c r="F28541">
        <v>1525000</v>
      </c>
      <c r="G28541" t="s">
        <v>82640</v>
      </c>
      <c r="H28541" t="s">
        <v>82642</v>
      </c>
      <c r="I28541" t="s">
        <v>82643</v>
      </c>
      <c r="J28541" t="s">
        <v>82329</v>
      </c>
      <c r="K28541" t="s">
        <v>37</v>
      </c>
      <c r="L28541" t="s">
        <v>53</v>
      </c>
      <c r="M28541" t="s">
        <v>150</v>
      </c>
      <c r="N28541" t="s">
        <v>151</v>
      </c>
      <c r="O28541" t="s">
        <v>911</v>
      </c>
      <c r="P28541" s="1">
        <v>41275</v>
      </c>
      <c r="Q28541" t="s">
        <v>53</v>
      </c>
      <c r="R28541" t="s">
        <v>56</v>
      </c>
      <c r="S28541" t="s">
        <v>41</v>
      </c>
      <c r="T28541" t="s">
        <v>82330</v>
      </c>
      <c r="U28541" t="s">
        <v>82330</v>
      </c>
      <c r="V28541">
        <v>0</v>
      </c>
      <c r="W28541">
        <v>0</v>
      </c>
      <c r="X28541">
        <v>0</v>
      </c>
      <c r="Y28541">
        <v>0</v>
      </c>
      <c r="Z28541">
        <v>0</v>
      </c>
      <c r="AA28541">
        <v>0</v>
      </c>
      <c r="AB28541">
        <v>0</v>
      </c>
      <c r="AC28541">
        <v>0</v>
      </c>
      <c r="AD28541">
        <v>1</v>
      </c>
    </row>
    <row r="28542" spans="1:30" hidden="1" x14ac:dyDescent="0.3">
      <c r="A28542" t="s">
        <v>82644</v>
      </c>
      <c r="B28542" t="s">
        <v>82645</v>
      </c>
      <c r="C28542" t="s">
        <v>32</v>
      </c>
      <c r="D28542" t="s">
        <v>50</v>
      </c>
      <c r="E28542" t="s">
        <v>1485</v>
      </c>
      <c r="F28542">
        <v>6000000</v>
      </c>
      <c r="G28542" t="s">
        <v>82644</v>
      </c>
      <c r="H28542" t="s">
        <v>82646</v>
      </c>
      <c r="I28542" t="s">
        <v>82647</v>
      </c>
      <c r="J28542" t="s">
        <v>82330</v>
      </c>
      <c r="K28542" t="s">
        <v>37</v>
      </c>
      <c r="L28542" t="s">
        <v>53</v>
      </c>
      <c r="M28542" t="s">
        <v>209</v>
      </c>
      <c r="N28542" t="s">
        <v>210</v>
      </c>
      <c r="O28542" t="s">
        <v>18412</v>
      </c>
      <c r="P28542" t="s">
        <v>1987</v>
      </c>
      <c r="Q28542" t="s">
        <v>53</v>
      </c>
      <c r="R28542" t="s">
        <v>56</v>
      </c>
      <c r="S28542" t="s">
        <v>41</v>
      </c>
      <c r="T28542" t="s">
        <v>82330</v>
      </c>
      <c r="U28542" t="s">
        <v>82330</v>
      </c>
      <c r="V28542">
        <v>0</v>
      </c>
      <c r="W28542">
        <v>0</v>
      </c>
      <c r="X28542">
        <v>0</v>
      </c>
      <c r="Y28542">
        <v>0</v>
      </c>
      <c r="Z28542">
        <v>0</v>
      </c>
      <c r="AA28542">
        <v>0</v>
      </c>
      <c r="AB28542">
        <v>0</v>
      </c>
      <c r="AC28542">
        <v>0</v>
      </c>
      <c r="AD28542">
        <v>1</v>
      </c>
    </row>
    <row r="28543" spans="1:30" hidden="1" x14ac:dyDescent="0.3">
      <c r="A28543" t="s">
        <v>82648</v>
      </c>
      <c r="B28543" t="s">
        <v>82649</v>
      </c>
      <c r="C28543" t="s">
        <v>32</v>
      </c>
      <c r="E28543" t="s">
        <v>8914</v>
      </c>
      <c r="F28543">
        <v>9000000</v>
      </c>
      <c r="G28543" t="s">
        <v>82648</v>
      </c>
      <c r="H28543" t="s">
        <v>82650</v>
      </c>
      <c r="I28543" t="s">
        <v>82651</v>
      </c>
      <c r="J28543" t="s">
        <v>82404</v>
      </c>
      <c r="K28543" t="s">
        <v>37</v>
      </c>
      <c r="L28543" t="s">
        <v>53</v>
      </c>
      <c r="M28543" t="s">
        <v>54</v>
      </c>
      <c r="N28543" t="s">
        <v>95</v>
      </c>
      <c r="O28543" t="s">
        <v>9139</v>
      </c>
      <c r="Q28543" t="s">
        <v>53</v>
      </c>
      <c r="R28543" t="s">
        <v>56</v>
      </c>
      <c r="S28543" t="s">
        <v>41</v>
      </c>
      <c r="T28543" t="s">
        <v>82330</v>
      </c>
      <c r="U28543" t="s">
        <v>82330</v>
      </c>
      <c r="V28543">
        <v>0</v>
      </c>
      <c r="W28543">
        <v>0</v>
      </c>
      <c r="X28543">
        <v>0</v>
      </c>
      <c r="Y28543">
        <v>0</v>
      </c>
      <c r="Z28543">
        <v>0</v>
      </c>
      <c r="AA28543">
        <v>0</v>
      </c>
      <c r="AB28543">
        <v>0</v>
      </c>
      <c r="AC28543">
        <v>0</v>
      </c>
      <c r="AD28543">
        <v>1</v>
      </c>
    </row>
    <row r="28544" spans="1:30" hidden="1" x14ac:dyDescent="0.3">
      <c r="A28544" t="s">
        <v>82648</v>
      </c>
      <c r="B28544" t="s">
        <v>82652</v>
      </c>
      <c r="C28544" t="s">
        <v>32</v>
      </c>
      <c r="D28544" t="s">
        <v>33</v>
      </c>
      <c r="E28544" t="s">
        <v>52317</v>
      </c>
      <c r="F28544">
        <v>11100000</v>
      </c>
      <c r="G28544" t="s">
        <v>82648</v>
      </c>
      <c r="H28544" t="s">
        <v>82650</v>
      </c>
      <c r="I28544" t="s">
        <v>82651</v>
      </c>
      <c r="J28544" t="s">
        <v>82404</v>
      </c>
      <c r="K28544" t="s">
        <v>37</v>
      </c>
      <c r="L28544" t="s">
        <v>53</v>
      </c>
      <c r="M28544" t="s">
        <v>54</v>
      </c>
      <c r="N28544" t="s">
        <v>95</v>
      </c>
      <c r="O28544" t="s">
        <v>9139</v>
      </c>
      <c r="Q28544" t="s">
        <v>53</v>
      </c>
      <c r="R28544" t="s">
        <v>56</v>
      </c>
      <c r="S28544" t="s">
        <v>41</v>
      </c>
      <c r="T28544" t="s">
        <v>82330</v>
      </c>
      <c r="U28544" t="s">
        <v>82330</v>
      </c>
      <c r="V28544">
        <v>0</v>
      </c>
      <c r="W28544">
        <v>0</v>
      </c>
      <c r="X28544">
        <v>0</v>
      </c>
      <c r="Y28544">
        <v>0</v>
      </c>
      <c r="Z28544">
        <v>0</v>
      </c>
      <c r="AA28544">
        <v>0</v>
      </c>
      <c r="AB28544">
        <v>0</v>
      </c>
      <c r="AC28544">
        <v>0</v>
      </c>
      <c r="AD28544">
        <v>1</v>
      </c>
    </row>
    <row r="28545" spans="1:30" hidden="1" x14ac:dyDescent="0.3">
      <c r="A28545" t="s">
        <v>82653</v>
      </c>
      <c r="B28545" t="s">
        <v>82654</v>
      </c>
      <c r="C28545" t="s">
        <v>32</v>
      </c>
      <c r="D28545" t="s">
        <v>50</v>
      </c>
      <c r="E28545" s="1">
        <v>42156</v>
      </c>
      <c r="F28545">
        <v>3600000</v>
      </c>
      <c r="G28545" t="s">
        <v>82653</v>
      </c>
      <c r="H28545" t="s">
        <v>82655</v>
      </c>
      <c r="I28545" t="s">
        <v>82656</v>
      </c>
      <c r="J28545" t="s">
        <v>82657</v>
      </c>
      <c r="K28545" t="s">
        <v>37</v>
      </c>
      <c r="L28545" t="s">
        <v>53</v>
      </c>
      <c r="M28545" t="s">
        <v>652</v>
      </c>
      <c r="N28545" t="s">
        <v>653</v>
      </c>
      <c r="O28545" t="s">
        <v>653</v>
      </c>
      <c r="P28545" s="1">
        <v>40909</v>
      </c>
      <c r="Q28545" t="s">
        <v>53</v>
      </c>
      <c r="R28545" t="s">
        <v>56</v>
      </c>
      <c r="S28545" t="s">
        <v>41</v>
      </c>
      <c r="T28545" t="s">
        <v>82330</v>
      </c>
      <c r="U28545" t="s">
        <v>82330</v>
      </c>
      <c r="V28545">
        <v>0</v>
      </c>
      <c r="W28545">
        <v>0</v>
      </c>
      <c r="X28545">
        <v>0</v>
      </c>
      <c r="Y28545">
        <v>0</v>
      </c>
      <c r="Z28545">
        <v>0</v>
      </c>
      <c r="AA28545">
        <v>0</v>
      </c>
      <c r="AB28545">
        <v>0</v>
      </c>
      <c r="AC28545">
        <v>0</v>
      </c>
      <c r="AD28545">
        <v>1</v>
      </c>
    </row>
    <row r="28546" spans="1:30" hidden="1" x14ac:dyDescent="0.3">
      <c r="A28546" t="s">
        <v>82658</v>
      </c>
      <c r="B28546" t="s">
        <v>82659</v>
      </c>
      <c r="C28546" t="s">
        <v>32</v>
      </c>
      <c r="D28546" t="s">
        <v>50</v>
      </c>
      <c r="E28546" t="s">
        <v>14100</v>
      </c>
      <c r="F28546">
        <v>2700000</v>
      </c>
      <c r="G28546" t="s">
        <v>82658</v>
      </c>
      <c r="H28546" t="s">
        <v>82660</v>
      </c>
      <c r="J28546" t="s">
        <v>82661</v>
      </c>
      <c r="K28546" t="s">
        <v>109</v>
      </c>
      <c r="L28546" t="s">
        <v>53</v>
      </c>
      <c r="M28546" t="s">
        <v>54</v>
      </c>
      <c r="N28546" t="s">
        <v>95</v>
      </c>
      <c r="O28546" t="s">
        <v>8771</v>
      </c>
      <c r="Q28546" t="s">
        <v>53</v>
      </c>
      <c r="R28546" t="s">
        <v>56</v>
      </c>
      <c r="S28546" t="s">
        <v>41</v>
      </c>
      <c r="T28546" t="s">
        <v>82330</v>
      </c>
      <c r="U28546" t="s">
        <v>82330</v>
      </c>
      <c r="V28546">
        <v>0</v>
      </c>
      <c r="W28546">
        <v>0</v>
      </c>
      <c r="X28546">
        <v>0</v>
      </c>
      <c r="Y28546">
        <v>0</v>
      </c>
      <c r="Z28546">
        <v>0</v>
      </c>
      <c r="AA28546">
        <v>0</v>
      </c>
      <c r="AB28546">
        <v>0</v>
      </c>
      <c r="AC28546">
        <v>0</v>
      </c>
      <c r="AD28546">
        <v>1</v>
      </c>
    </row>
    <row r="28547" spans="1:30" hidden="1" x14ac:dyDescent="0.3">
      <c r="A28547" t="s">
        <v>82662</v>
      </c>
      <c r="B28547" t="s">
        <v>82663</v>
      </c>
      <c r="C28547" t="s">
        <v>32</v>
      </c>
      <c r="E28547" s="1">
        <v>38394</v>
      </c>
      <c r="F28547">
        <v>8700000</v>
      </c>
      <c r="G28547" t="s">
        <v>82662</v>
      </c>
      <c r="H28547" t="s">
        <v>82664</v>
      </c>
      <c r="I28547" t="s">
        <v>82665</v>
      </c>
      <c r="J28547" t="s">
        <v>82666</v>
      </c>
      <c r="K28547" t="s">
        <v>72</v>
      </c>
      <c r="L28547" t="s">
        <v>53</v>
      </c>
      <c r="M28547" t="s">
        <v>774</v>
      </c>
      <c r="N28547" t="s">
        <v>775</v>
      </c>
      <c r="O28547" t="s">
        <v>2155</v>
      </c>
      <c r="P28547" s="1">
        <v>37991</v>
      </c>
      <c r="Q28547" t="s">
        <v>53</v>
      </c>
      <c r="R28547" t="s">
        <v>56</v>
      </c>
      <c r="S28547" t="s">
        <v>41</v>
      </c>
      <c r="T28547" t="s">
        <v>82330</v>
      </c>
      <c r="U28547" t="s">
        <v>82330</v>
      </c>
      <c r="V28547">
        <v>0</v>
      </c>
      <c r="W28547">
        <v>0</v>
      </c>
      <c r="X28547">
        <v>0</v>
      </c>
      <c r="Y28547">
        <v>0</v>
      </c>
      <c r="Z28547">
        <v>0</v>
      </c>
      <c r="AA28547">
        <v>0</v>
      </c>
      <c r="AB28547">
        <v>0</v>
      </c>
      <c r="AC28547">
        <v>0</v>
      </c>
      <c r="AD28547">
        <v>1</v>
      </c>
    </row>
    <row r="28548" spans="1:30" hidden="1" x14ac:dyDescent="0.3">
      <c r="A28548" t="s">
        <v>82662</v>
      </c>
      <c r="B28548" t="s">
        <v>82667</v>
      </c>
      <c r="C28548" t="s">
        <v>32</v>
      </c>
      <c r="D28548" t="s">
        <v>33</v>
      </c>
      <c r="E28548" t="s">
        <v>25115</v>
      </c>
      <c r="F28548">
        <v>12200000</v>
      </c>
      <c r="G28548" t="s">
        <v>82662</v>
      </c>
      <c r="H28548" t="s">
        <v>82664</v>
      </c>
      <c r="I28548" t="s">
        <v>82665</v>
      </c>
      <c r="J28548" t="s">
        <v>82666</v>
      </c>
      <c r="K28548" t="s">
        <v>72</v>
      </c>
      <c r="L28548" t="s">
        <v>53</v>
      </c>
      <c r="M28548" t="s">
        <v>774</v>
      </c>
      <c r="N28548" t="s">
        <v>775</v>
      </c>
      <c r="O28548" t="s">
        <v>2155</v>
      </c>
      <c r="P28548" s="1">
        <v>37991</v>
      </c>
      <c r="Q28548" t="s">
        <v>53</v>
      </c>
      <c r="R28548" t="s">
        <v>56</v>
      </c>
      <c r="S28548" t="s">
        <v>41</v>
      </c>
      <c r="T28548" t="s">
        <v>82330</v>
      </c>
      <c r="U28548" t="s">
        <v>82330</v>
      </c>
      <c r="V28548">
        <v>0</v>
      </c>
      <c r="W28548">
        <v>0</v>
      </c>
      <c r="X28548">
        <v>0</v>
      </c>
      <c r="Y28548">
        <v>0</v>
      </c>
      <c r="Z28548">
        <v>0</v>
      </c>
      <c r="AA28548">
        <v>0</v>
      </c>
      <c r="AB28548">
        <v>0</v>
      </c>
      <c r="AC28548">
        <v>0</v>
      </c>
      <c r="AD28548">
        <v>1</v>
      </c>
    </row>
    <row r="28549" spans="1:30" hidden="1" x14ac:dyDescent="0.3">
      <c r="A28549" t="s">
        <v>82662</v>
      </c>
      <c r="B28549" t="s">
        <v>82668</v>
      </c>
      <c r="C28549" t="s">
        <v>32</v>
      </c>
      <c r="D28549" t="s">
        <v>139</v>
      </c>
      <c r="E28549" s="1">
        <v>40519</v>
      </c>
      <c r="F28549">
        <v>5500000</v>
      </c>
      <c r="G28549" t="s">
        <v>82662</v>
      </c>
      <c r="H28549" t="s">
        <v>82664</v>
      </c>
      <c r="I28549" t="s">
        <v>82665</v>
      </c>
      <c r="J28549" t="s">
        <v>82666</v>
      </c>
      <c r="K28549" t="s">
        <v>72</v>
      </c>
      <c r="L28549" t="s">
        <v>53</v>
      </c>
      <c r="M28549" t="s">
        <v>774</v>
      </c>
      <c r="N28549" t="s">
        <v>775</v>
      </c>
      <c r="O28549" t="s">
        <v>2155</v>
      </c>
      <c r="P28549" s="1">
        <v>37991</v>
      </c>
      <c r="Q28549" t="s">
        <v>53</v>
      </c>
      <c r="R28549" t="s">
        <v>56</v>
      </c>
      <c r="S28549" t="s">
        <v>41</v>
      </c>
      <c r="T28549" t="s">
        <v>82330</v>
      </c>
      <c r="U28549" t="s">
        <v>82330</v>
      </c>
      <c r="V28549">
        <v>0</v>
      </c>
      <c r="W28549">
        <v>0</v>
      </c>
      <c r="X28549">
        <v>0</v>
      </c>
      <c r="Y28549">
        <v>0</v>
      </c>
      <c r="Z28549">
        <v>0</v>
      </c>
      <c r="AA28549">
        <v>0</v>
      </c>
      <c r="AB28549">
        <v>0</v>
      </c>
      <c r="AC28549">
        <v>0</v>
      </c>
      <c r="AD28549">
        <v>1</v>
      </c>
    </row>
    <row r="28550" spans="1:30" hidden="1" x14ac:dyDescent="0.3">
      <c r="A28550" t="s">
        <v>82669</v>
      </c>
      <c r="B28550" t="s">
        <v>82670</v>
      </c>
      <c r="C28550" t="s">
        <v>32</v>
      </c>
      <c r="D28550" t="s">
        <v>139</v>
      </c>
      <c r="E28550" s="1">
        <v>37023</v>
      </c>
      <c r="F28550">
        <v>32000000</v>
      </c>
      <c r="G28550" t="s">
        <v>82669</v>
      </c>
      <c r="H28550" t="s">
        <v>82671</v>
      </c>
      <c r="J28550" t="s">
        <v>82672</v>
      </c>
      <c r="K28550" t="s">
        <v>72</v>
      </c>
      <c r="L28550" t="s">
        <v>53</v>
      </c>
      <c r="M28550" t="s">
        <v>54</v>
      </c>
      <c r="N28550" t="s">
        <v>95</v>
      </c>
      <c r="O28550" t="s">
        <v>11141</v>
      </c>
      <c r="P28550" s="1">
        <v>35431</v>
      </c>
      <c r="Q28550" t="s">
        <v>53</v>
      </c>
      <c r="R28550" t="s">
        <v>56</v>
      </c>
      <c r="S28550" t="s">
        <v>41</v>
      </c>
      <c r="T28550" t="s">
        <v>82330</v>
      </c>
      <c r="U28550" t="s">
        <v>82330</v>
      </c>
      <c r="V28550">
        <v>0</v>
      </c>
      <c r="W28550">
        <v>0</v>
      </c>
      <c r="X28550">
        <v>0</v>
      </c>
      <c r="Y28550">
        <v>0</v>
      </c>
      <c r="Z28550">
        <v>0</v>
      </c>
      <c r="AA28550">
        <v>0</v>
      </c>
      <c r="AB28550">
        <v>0</v>
      </c>
      <c r="AC28550">
        <v>0</v>
      </c>
      <c r="AD28550">
        <v>1</v>
      </c>
    </row>
    <row r="28551" spans="1:30" hidden="1" x14ac:dyDescent="0.3">
      <c r="A28551" t="s">
        <v>82669</v>
      </c>
      <c r="B28551" t="s">
        <v>82673</v>
      </c>
      <c r="C28551" t="s">
        <v>32</v>
      </c>
      <c r="D28551" t="s">
        <v>33</v>
      </c>
      <c r="E28551" s="1">
        <v>36504</v>
      </c>
      <c r="F28551">
        <v>18500000</v>
      </c>
      <c r="G28551" t="s">
        <v>82669</v>
      </c>
      <c r="H28551" t="s">
        <v>82671</v>
      </c>
      <c r="J28551" t="s">
        <v>82672</v>
      </c>
      <c r="K28551" t="s">
        <v>72</v>
      </c>
      <c r="L28551" t="s">
        <v>53</v>
      </c>
      <c r="M28551" t="s">
        <v>54</v>
      </c>
      <c r="N28551" t="s">
        <v>95</v>
      </c>
      <c r="O28551" t="s">
        <v>11141</v>
      </c>
      <c r="P28551" s="1">
        <v>35431</v>
      </c>
      <c r="Q28551" t="s">
        <v>53</v>
      </c>
      <c r="R28551" t="s">
        <v>56</v>
      </c>
      <c r="S28551" t="s">
        <v>41</v>
      </c>
      <c r="T28551" t="s">
        <v>82330</v>
      </c>
      <c r="U28551" t="s">
        <v>82330</v>
      </c>
      <c r="V28551">
        <v>0</v>
      </c>
      <c r="W28551">
        <v>0</v>
      </c>
      <c r="X28551">
        <v>0</v>
      </c>
      <c r="Y28551">
        <v>0</v>
      </c>
      <c r="Z28551">
        <v>0</v>
      </c>
      <c r="AA28551">
        <v>0</v>
      </c>
      <c r="AB28551">
        <v>0</v>
      </c>
      <c r="AC28551">
        <v>0</v>
      </c>
      <c r="AD28551">
        <v>1</v>
      </c>
    </row>
    <row r="28552" spans="1:30" hidden="1" x14ac:dyDescent="0.3">
      <c r="A28552" t="s">
        <v>82674</v>
      </c>
      <c r="B28552" t="s">
        <v>82675</v>
      </c>
      <c r="C28552" t="s">
        <v>32</v>
      </c>
      <c r="E28552" t="s">
        <v>42530</v>
      </c>
      <c r="F28552">
        <v>2000000</v>
      </c>
      <c r="G28552" t="s">
        <v>82674</v>
      </c>
      <c r="H28552" t="s">
        <v>82676</v>
      </c>
      <c r="I28552" t="s">
        <v>82677</v>
      </c>
      <c r="J28552" t="s">
        <v>82329</v>
      </c>
      <c r="K28552" t="s">
        <v>37</v>
      </c>
      <c r="L28552" t="s">
        <v>53</v>
      </c>
      <c r="M28552" t="s">
        <v>842</v>
      </c>
      <c r="N28552" t="s">
        <v>843</v>
      </c>
      <c r="O28552" t="s">
        <v>844</v>
      </c>
      <c r="Q28552" t="s">
        <v>53</v>
      </c>
      <c r="R28552" t="s">
        <v>56</v>
      </c>
      <c r="S28552" t="s">
        <v>41</v>
      </c>
      <c r="T28552" t="s">
        <v>82330</v>
      </c>
      <c r="U28552" t="s">
        <v>82330</v>
      </c>
      <c r="V28552">
        <v>0</v>
      </c>
      <c r="W28552">
        <v>0</v>
      </c>
      <c r="X28552">
        <v>0</v>
      </c>
      <c r="Y28552">
        <v>0</v>
      </c>
      <c r="Z28552">
        <v>0</v>
      </c>
      <c r="AA28552">
        <v>0</v>
      </c>
      <c r="AB28552">
        <v>0</v>
      </c>
      <c r="AC28552">
        <v>0</v>
      </c>
      <c r="AD28552">
        <v>1</v>
      </c>
    </row>
    <row r="28553" spans="1:30" hidden="1" x14ac:dyDescent="0.3">
      <c r="A28553" t="s">
        <v>82674</v>
      </c>
      <c r="B28553" t="s">
        <v>82678</v>
      </c>
      <c r="C28553" t="s">
        <v>32</v>
      </c>
      <c r="D28553" t="s">
        <v>322</v>
      </c>
      <c r="E28553" t="s">
        <v>17683</v>
      </c>
      <c r="F28553">
        <v>3300000</v>
      </c>
      <c r="G28553" t="s">
        <v>82674</v>
      </c>
      <c r="H28553" t="s">
        <v>82676</v>
      </c>
      <c r="I28553" t="s">
        <v>82677</v>
      </c>
      <c r="J28553" t="s">
        <v>82329</v>
      </c>
      <c r="K28553" t="s">
        <v>37</v>
      </c>
      <c r="L28553" t="s">
        <v>53</v>
      </c>
      <c r="M28553" t="s">
        <v>842</v>
      </c>
      <c r="N28553" t="s">
        <v>843</v>
      </c>
      <c r="O28553" t="s">
        <v>844</v>
      </c>
      <c r="Q28553" t="s">
        <v>53</v>
      </c>
      <c r="R28553" t="s">
        <v>56</v>
      </c>
      <c r="S28553" t="s">
        <v>41</v>
      </c>
      <c r="T28553" t="s">
        <v>82330</v>
      </c>
      <c r="U28553" t="s">
        <v>82330</v>
      </c>
      <c r="V28553">
        <v>0</v>
      </c>
      <c r="W28553">
        <v>0</v>
      </c>
      <c r="X28553">
        <v>0</v>
      </c>
      <c r="Y28553">
        <v>0</v>
      </c>
      <c r="Z28553">
        <v>0</v>
      </c>
      <c r="AA28553">
        <v>0</v>
      </c>
      <c r="AB28553">
        <v>0</v>
      </c>
      <c r="AC28553">
        <v>0</v>
      </c>
      <c r="AD28553">
        <v>1</v>
      </c>
    </row>
    <row r="28554" spans="1:30" hidden="1" x14ac:dyDescent="0.3">
      <c r="A28554" t="s">
        <v>82679</v>
      </c>
      <c r="B28554" t="s">
        <v>82680</v>
      </c>
      <c r="C28554" t="s">
        <v>32</v>
      </c>
      <c r="D28554" t="s">
        <v>50</v>
      </c>
      <c r="E28554" t="s">
        <v>913</v>
      </c>
      <c r="F28554">
        <v>1550000</v>
      </c>
      <c r="G28554" t="s">
        <v>82679</v>
      </c>
      <c r="H28554" t="s">
        <v>82681</v>
      </c>
      <c r="J28554" t="s">
        <v>82682</v>
      </c>
      <c r="K28554" t="s">
        <v>109</v>
      </c>
      <c r="L28554" t="s">
        <v>53</v>
      </c>
      <c r="M28554" t="s">
        <v>54</v>
      </c>
      <c r="N28554" t="s">
        <v>95</v>
      </c>
      <c r="O28554" t="s">
        <v>1313</v>
      </c>
      <c r="Q28554" t="s">
        <v>53</v>
      </c>
      <c r="R28554" t="s">
        <v>56</v>
      </c>
      <c r="S28554" t="s">
        <v>41</v>
      </c>
      <c r="T28554" t="s">
        <v>82330</v>
      </c>
      <c r="U28554" t="s">
        <v>82330</v>
      </c>
      <c r="V28554">
        <v>0</v>
      </c>
      <c r="W28554">
        <v>0</v>
      </c>
      <c r="X28554">
        <v>0</v>
      </c>
      <c r="Y28554">
        <v>0</v>
      </c>
      <c r="Z28554">
        <v>0</v>
      </c>
      <c r="AA28554">
        <v>0</v>
      </c>
      <c r="AB28554">
        <v>0</v>
      </c>
      <c r="AC28554">
        <v>0</v>
      </c>
      <c r="AD28554">
        <v>1</v>
      </c>
    </row>
    <row r="28555" spans="1:30" hidden="1" x14ac:dyDescent="0.3">
      <c r="A28555" t="s">
        <v>82683</v>
      </c>
      <c r="B28555" t="s">
        <v>82684</v>
      </c>
      <c r="C28555" t="s">
        <v>32</v>
      </c>
      <c r="E28555" t="s">
        <v>6291</v>
      </c>
      <c r="F28555">
        <v>1857042</v>
      </c>
      <c r="G28555" t="s">
        <v>82683</v>
      </c>
      <c r="H28555" t="s">
        <v>82685</v>
      </c>
      <c r="J28555" t="s">
        <v>82404</v>
      </c>
      <c r="K28555" t="s">
        <v>37</v>
      </c>
      <c r="L28555" t="s">
        <v>53</v>
      </c>
      <c r="M28555" t="s">
        <v>643</v>
      </c>
      <c r="N28555" t="s">
        <v>644</v>
      </c>
      <c r="O28555" t="s">
        <v>37558</v>
      </c>
      <c r="Q28555" t="s">
        <v>53</v>
      </c>
      <c r="R28555" t="s">
        <v>56</v>
      </c>
      <c r="S28555" t="s">
        <v>41</v>
      </c>
      <c r="T28555" t="s">
        <v>82330</v>
      </c>
      <c r="U28555" t="s">
        <v>82330</v>
      </c>
      <c r="V28555">
        <v>0</v>
      </c>
      <c r="W28555">
        <v>0</v>
      </c>
      <c r="X28555">
        <v>0</v>
      </c>
      <c r="Y28555">
        <v>0</v>
      </c>
      <c r="Z28555">
        <v>0</v>
      </c>
      <c r="AA28555">
        <v>0</v>
      </c>
      <c r="AB28555">
        <v>0</v>
      </c>
      <c r="AC28555">
        <v>0</v>
      </c>
      <c r="AD28555">
        <v>1</v>
      </c>
    </row>
    <row r="28556" spans="1:30" hidden="1" x14ac:dyDescent="0.3">
      <c r="A28556" t="s">
        <v>82686</v>
      </c>
      <c r="B28556" t="s">
        <v>82687</v>
      </c>
      <c r="C28556" t="s">
        <v>32</v>
      </c>
      <c r="E28556" t="s">
        <v>4807</v>
      </c>
      <c r="F28556">
        <v>675000</v>
      </c>
      <c r="G28556" t="s">
        <v>82686</v>
      </c>
      <c r="H28556" t="s">
        <v>82688</v>
      </c>
      <c r="I28556" t="s">
        <v>82689</v>
      </c>
      <c r="J28556" t="s">
        <v>82330</v>
      </c>
      <c r="K28556" t="s">
        <v>37</v>
      </c>
      <c r="L28556" t="s">
        <v>53</v>
      </c>
      <c r="M28556" t="s">
        <v>652</v>
      </c>
      <c r="N28556" t="s">
        <v>653</v>
      </c>
      <c r="O28556" t="s">
        <v>653</v>
      </c>
      <c r="P28556" s="1">
        <v>40544</v>
      </c>
      <c r="Q28556" t="s">
        <v>53</v>
      </c>
      <c r="R28556" t="s">
        <v>56</v>
      </c>
      <c r="S28556" t="s">
        <v>41</v>
      </c>
      <c r="T28556" t="s">
        <v>82330</v>
      </c>
      <c r="U28556" t="s">
        <v>82330</v>
      </c>
      <c r="V28556">
        <v>0</v>
      </c>
      <c r="W28556">
        <v>0</v>
      </c>
      <c r="X28556">
        <v>0</v>
      </c>
      <c r="Y28556">
        <v>0</v>
      </c>
      <c r="Z28556">
        <v>0</v>
      </c>
      <c r="AA28556">
        <v>0</v>
      </c>
      <c r="AB28556">
        <v>0</v>
      </c>
      <c r="AC28556">
        <v>0</v>
      </c>
      <c r="AD28556">
        <v>1</v>
      </c>
    </row>
    <row r="28557" spans="1:30" hidden="1" x14ac:dyDescent="0.3">
      <c r="A28557" t="s">
        <v>82690</v>
      </c>
      <c r="B28557" t="s">
        <v>82691</v>
      </c>
      <c r="C28557" t="s">
        <v>32</v>
      </c>
      <c r="E28557" t="s">
        <v>20926</v>
      </c>
      <c r="F28557">
        <v>300000</v>
      </c>
      <c r="G28557" t="s">
        <v>82690</v>
      </c>
      <c r="H28557" t="s">
        <v>82692</v>
      </c>
      <c r="I28557" t="s">
        <v>82693</v>
      </c>
      <c r="J28557" t="s">
        <v>82330</v>
      </c>
      <c r="K28557" t="s">
        <v>37</v>
      </c>
      <c r="L28557" t="s">
        <v>53</v>
      </c>
      <c r="M28557" t="s">
        <v>1025</v>
      </c>
      <c r="N28557" t="s">
        <v>1026</v>
      </c>
      <c r="O28557" t="s">
        <v>8402</v>
      </c>
      <c r="P28557" s="1">
        <v>37257</v>
      </c>
      <c r="Q28557" t="s">
        <v>53</v>
      </c>
      <c r="R28557" t="s">
        <v>56</v>
      </c>
      <c r="S28557" t="s">
        <v>41</v>
      </c>
      <c r="T28557" t="s">
        <v>82330</v>
      </c>
      <c r="U28557" t="s">
        <v>82330</v>
      </c>
      <c r="V28557">
        <v>0</v>
      </c>
      <c r="W28557">
        <v>0</v>
      </c>
      <c r="X28557">
        <v>0</v>
      </c>
      <c r="Y28557">
        <v>0</v>
      </c>
      <c r="Z28557">
        <v>0</v>
      </c>
      <c r="AA28557">
        <v>0</v>
      </c>
      <c r="AB28557">
        <v>0</v>
      </c>
      <c r="AC28557">
        <v>0</v>
      </c>
      <c r="AD28557">
        <v>1</v>
      </c>
    </row>
    <row r="28558" spans="1:30" hidden="1" x14ac:dyDescent="0.3">
      <c r="A28558" t="s">
        <v>82694</v>
      </c>
      <c r="B28558" t="s">
        <v>82695</v>
      </c>
      <c r="C28558" t="s">
        <v>32</v>
      </c>
      <c r="E28558" s="1">
        <v>42349</v>
      </c>
      <c r="F28558">
        <v>1</v>
      </c>
      <c r="G28558" t="s">
        <v>82694</v>
      </c>
      <c r="H28558" t="s">
        <v>82696</v>
      </c>
      <c r="I28558" t="s">
        <v>82697</v>
      </c>
      <c r="J28558" t="s">
        <v>82698</v>
      </c>
      <c r="K28558" t="s">
        <v>37</v>
      </c>
      <c r="L28558" t="s">
        <v>53</v>
      </c>
      <c r="M28558" t="s">
        <v>643</v>
      </c>
      <c r="N28558" t="s">
        <v>644</v>
      </c>
      <c r="O28558" t="s">
        <v>644</v>
      </c>
      <c r="P28558" s="1">
        <v>41641</v>
      </c>
      <c r="Q28558" t="s">
        <v>53</v>
      </c>
      <c r="R28558" t="s">
        <v>56</v>
      </c>
      <c r="S28558" t="s">
        <v>41</v>
      </c>
      <c r="T28558" t="s">
        <v>82330</v>
      </c>
      <c r="U28558" t="s">
        <v>82330</v>
      </c>
      <c r="V28558">
        <v>0</v>
      </c>
      <c r="W28558">
        <v>0</v>
      </c>
      <c r="X28558">
        <v>0</v>
      </c>
      <c r="Y28558">
        <v>0</v>
      </c>
      <c r="Z28558">
        <v>0</v>
      </c>
      <c r="AA28558">
        <v>0</v>
      </c>
      <c r="AB28558">
        <v>0</v>
      </c>
      <c r="AC28558">
        <v>0</v>
      </c>
      <c r="AD28558">
        <v>1</v>
      </c>
    </row>
    <row r="28559" spans="1:30" hidden="1" x14ac:dyDescent="0.3">
      <c r="A28559" t="s">
        <v>82699</v>
      </c>
      <c r="B28559" t="s">
        <v>82700</v>
      </c>
      <c r="C28559" t="s">
        <v>32</v>
      </c>
      <c r="E28559" t="s">
        <v>6717</v>
      </c>
      <c r="F28559">
        <v>846389</v>
      </c>
      <c r="G28559" t="s">
        <v>82699</v>
      </c>
      <c r="H28559" t="s">
        <v>82701</v>
      </c>
      <c r="I28559" t="s">
        <v>82702</v>
      </c>
      <c r="J28559" t="s">
        <v>82330</v>
      </c>
      <c r="K28559" t="s">
        <v>37</v>
      </c>
      <c r="L28559" t="s">
        <v>53</v>
      </c>
      <c r="M28559" t="s">
        <v>73</v>
      </c>
      <c r="N28559" t="s">
        <v>74</v>
      </c>
      <c r="O28559" t="s">
        <v>75</v>
      </c>
      <c r="Q28559" t="s">
        <v>53</v>
      </c>
      <c r="R28559" t="s">
        <v>56</v>
      </c>
      <c r="S28559" t="s">
        <v>41</v>
      </c>
      <c r="T28559" t="s">
        <v>82330</v>
      </c>
      <c r="U28559" t="s">
        <v>82330</v>
      </c>
      <c r="V28559">
        <v>0</v>
      </c>
      <c r="W28559">
        <v>0</v>
      </c>
      <c r="X28559">
        <v>0</v>
      </c>
      <c r="Y28559">
        <v>0</v>
      </c>
      <c r="Z28559">
        <v>0</v>
      </c>
      <c r="AA28559">
        <v>0</v>
      </c>
      <c r="AB28559">
        <v>0</v>
      </c>
      <c r="AC28559">
        <v>0</v>
      </c>
      <c r="AD28559">
        <v>1</v>
      </c>
    </row>
    <row r="28560" spans="1:30" hidden="1" x14ac:dyDescent="0.3">
      <c r="A28560" t="s">
        <v>82703</v>
      </c>
      <c r="B28560" t="s">
        <v>82704</v>
      </c>
      <c r="C28560" t="s">
        <v>32</v>
      </c>
      <c r="D28560" t="s">
        <v>50</v>
      </c>
      <c r="E28560" s="1">
        <v>38085</v>
      </c>
      <c r="F28560">
        <v>11500000</v>
      </c>
      <c r="G28560" t="s">
        <v>82703</v>
      </c>
      <c r="H28560" t="s">
        <v>82705</v>
      </c>
      <c r="I28560" t="s">
        <v>82706</v>
      </c>
      <c r="J28560" t="s">
        <v>82707</v>
      </c>
      <c r="K28560" t="s">
        <v>72</v>
      </c>
      <c r="L28560" t="s">
        <v>53</v>
      </c>
      <c r="M28560" t="s">
        <v>209</v>
      </c>
      <c r="N28560" t="s">
        <v>210</v>
      </c>
      <c r="O28560" t="s">
        <v>210</v>
      </c>
      <c r="Q28560" t="s">
        <v>53</v>
      </c>
      <c r="R28560" t="s">
        <v>56</v>
      </c>
      <c r="S28560" t="s">
        <v>41</v>
      </c>
      <c r="T28560" t="s">
        <v>82330</v>
      </c>
      <c r="U28560" t="s">
        <v>82330</v>
      </c>
      <c r="V28560">
        <v>0</v>
      </c>
      <c r="W28560">
        <v>0</v>
      </c>
      <c r="X28560">
        <v>0</v>
      </c>
      <c r="Y28560">
        <v>0</v>
      </c>
      <c r="Z28560">
        <v>0</v>
      </c>
      <c r="AA28560">
        <v>0</v>
      </c>
      <c r="AB28560">
        <v>0</v>
      </c>
      <c r="AC28560">
        <v>0</v>
      </c>
      <c r="AD28560">
        <v>1</v>
      </c>
    </row>
    <row r="28561" spans="1:30" hidden="1" x14ac:dyDescent="0.3">
      <c r="A28561" t="s">
        <v>82708</v>
      </c>
      <c r="B28561" t="s">
        <v>82709</v>
      </c>
      <c r="C28561" t="s">
        <v>32</v>
      </c>
      <c r="D28561" t="s">
        <v>33</v>
      </c>
      <c r="E28561" t="s">
        <v>26562</v>
      </c>
      <c r="F28561">
        <v>54000000</v>
      </c>
      <c r="G28561" t="s">
        <v>82708</v>
      </c>
      <c r="H28561" t="s">
        <v>82710</v>
      </c>
      <c r="I28561" t="s">
        <v>82711</v>
      </c>
      <c r="J28561" t="s">
        <v>82712</v>
      </c>
      <c r="K28561" t="s">
        <v>72</v>
      </c>
      <c r="L28561" t="s">
        <v>53</v>
      </c>
      <c r="M28561" t="s">
        <v>2823</v>
      </c>
      <c r="N28561" t="s">
        <v>2824</v>
      </c>
      <c r="O28561" t="s">
        <v>8923</v>
      </c>
      <c r="P28561" s="1">
        <v>35431</v>
      </c>
      <c r="Q28561" t="s">
        <v>53</v>
      </c>
      <c r="R28561" t="s">
        <v>56</v>
      </c>
      <c r="S28561" t="s">
        <v>41</v>
      </c>
      <c r="T28561" t="s">
        <v>82330</v>
      </c>
      <c r="U28561" t="s">
        <v>82330</v>
      </c>
      <c r="V28561">
        <v>0</v>
      </c>
      <c r="W28561">
        <v>0</v>
      </c>
      <c r="X28561">
        <v>0</v>
      </c>
      <c r="Y28561">
        <v>0</v>
      </c>
      <c r="Z28561">
        <v>0</v>
      </c>
      <c r="AA28561">
        <v>0</v>
      </c>
      <c r="AB28561">
        <v>0</v>
      </c>
      <c r="AC28561">
        <v>0</v>
      </c>
      <c r="AD28561">
        <v>1</v>
      </c>
    </row>
    <row r="28562" spans="1:30" hidden="1" x14ac:dyDescent="0.3">
      <c r="A28562" t="s">
        <v>82708</v>
      </c>
      <c r="B28562" t="s">
        <v>82713</v>
      </c>
      <c r="C28562" t="s">
        <v>32</v>
      </c>
      <c r="E28562" t="s">
        <v>30833</v>
      </c>
      <c r="F28562">
        <v>50000000</v>
      </c>
      <c r="G28562" t="s">
        <v>82708</v>
      </c>
      <c r="H28562" t="s">
        <v>82710</v>
      </c>
      <c r="I28562" t="s">
        <v>82711</v>
      </c>
      <c r="J28562" t="s">
        <v>82712</v>
      </c>
      <c r="K28562" t="s">
        <v>72</v>
      </c>
      <c r="L28562" t="s">
        <v>53</v>
      </c>
      <c r="M28562" t="s">
        <v>2823</v>
      </c>
      <c r="N28562" t="s">
        <v>2824</v>
      </c>
      <c r="O28562" t="s">
        <v>8923</v>
      </c>
      <c r="P28562" s="1">
        <v>35431</v>
      </c>
      <c r="Q28562" t="s">
        <v>53</v>
      </c>
      <c r="R28562" t="s">
        <v>56</v>
      </c>
      <c r="S28562" t="s">
        <v>41</v>
      </c>
      <c r="T28562" t="s">
        <v>82330</v>
      </c>
      <c r="U28562" t="s">
        <v>82330</v>
      </c>
      <c r="V28562">
        <v>0</v>
      </c>
      <c r="W28562">
        <v>0</v>
      </c>
      <c r="X28562">
        <v>0</v>
      </c>
      <c r="Y28562">
        <v>0</v>
      </c>
      <c r="Z28562">
        <v>0</v>
      </c>
      <c r="AA28562">
        <v>0</v>
      </c>
      <c r="AB28562">
        <v>0</v>
      </c>
      <c r="AC28562">
        <v>0</v>
      </c>
      <c r="AD28562">
        <v>1</v>
      </c>
    </row>
    <row r="28563" spans="1:30" hidden="1" x14ac:dyDescent="0.3">
      <c r="A28563" t="s">
        <v>82708</v>
      </c>
      <c r="B28563" t="s">
        <v>82714</v>
      </c>
      <c r="C28563" t="s">
        <v>32</v>
      </c>
      <c r="E28563" t="s">
        <v>82715</v>
      </c>
      <c r="F28563">
        <v>4000000</v>
      </c>
      <c r="G28563" t="s">
        <v>82708</v>
      </c>
      <c r="H28563" t="s">
        <v>82710</v>
      </c>
      <c r="I28563" t="s">
        <v>82711</v>
      </c>
      <c r="J28563" t="s">
        <v>82712</v>
      </c>
      <c r="K28563" t="s">
        <v>72</v>
      </c>
      <c r="L28563" t="s">
        <v>53</v>
      </c>
      <c r="M28563" t="s">
        <v>2823</v>
      </c>
      <c r="N28563" t="s">
        <v>2824</v>
      </c>
      <c r="O28563" t="s">
        <v>8923</v>
      </c>
      <c r="P28563" s="1">
        <v>35431</v>
      </c>
      <c r="Q28563" t="s">
        <v>53</v>
      </c>
      <c r="R28563" t="s">
        <v>56</v>
      </c>
      <c r="S28563" t="s">
        <v>41</v>
      </c>
      <c r="T28563" t="s">
        <v>82330</v>
      </c>
      <c r="U28563" t="s">
        <v>82330</v>
      </c>
      <c r="V28563">
        <v>0</v>
      </c>
      <c r="W28563">
        <v>0</v>
      </c>
      <c r="X28563">
        <v>0</v>
      </c>
      <c r="Y28563">
        <v>0</v>
      </c>
      <c r="Z28563">
        <v>0</v>
      </c>
      <c r="AA28563">
        <v>0</v>
      </c>
      <c r="AB28563">
        <v>0</v>
      </c>
      <c r="AC28563">
        <v>0</v>
      </c>
      <c r="AD28563">
        <v>1</v>
      </c>
    </row>
    <row r="28564" spans="1:30" hidden="1" x14ac:dyDescent="0.3">
      <c r="A28564" t="s">
        <v>82716</v>
      </c>
      <c r="B28564" t="s">
        <v>82717</v>
      </c>
      <c r="C28564" t="s">
        <v>32</v>
      </c>
      <c r="E28564" s="1">
        <v>37349</v>
      </c>
      <c r="F28564">
        <v>17000000</v>
      </c>
      <c r="G28564" t="s">
        <v>82716</v>
      </c>
      <c r="H28564" t="s">
        <v>82718</v>
      </c>
      <c r="J28564" t="s">
        <v>82719</v>
      </c>
      <c r="K28564" t="s">
        <v>109</v>
      </c>
      <c r="L28564" t="s">
        <v>53</v>
      </c>
      <c r="M28564" t="s">
        <v>54</v>
      </c>
      <c r="N28564" t="s">
        <v>95</v>
      </c>
      <c r="O28564" t="s">
        <v>1489</v>
      </c>
      <c r="Q28564" t="s">
        <v>53</v>
      </c>
      <c r="R28564" t="s">
        <v>56</v>
      </c>
      <c r="S28564" t="s">
        <v>41</v>
      </c>
      <c r="T28564" t="s">
        <v>82330</v>
      </c>
      <c r="U28564" t="s">
        <v>82330</v>
      </c>
      <c r="V28564">
        <v>0</v>
      </c>
      <c r="W28564">
        <v>0</v>
      </c>
      <c r="X28564">
        <v>0</v>
      </c>
      <c r="Y28564">
        <v>0</v>
      </c>
      <c r="Z28564">
        <v>0</v>
      </c>
      <c r="AA28564">
        <v>0</v>
      </c>
      <c r="AB28564">
        <v>0</v>
      </c>
      <c r="AC28564">
        <v>0</v>
      </c>
      <c r="AD28564">
        <v>1</v>
      </c>
    </row>
    <row r="28565" spans="1:30" hidden="1" x14ac:dyDescent="0.3">
      <c r="A28565" t="s">
        <v>82720</v>
      </c>
      <c r="B28565" t="s">
        <v>82721</v>
      </c>
      <c r="C28565" t="s">
        <v>32</v>
      </c>
      <c r="D28565" t="s">
        <v>33</v>
      </c>
      <c r="E28565" t="s">
        <v>5391</v>
      </c>
      <c r="F28565">
        <v>30000000</v>
      </c>
      <c r="G28565" t="s">
        <v>82720</v>
      </c>
      <c r="H28565" t="s">
        <v>82722</v>
      </c>
      <c r="I28565" t="s">
        <v>82723</v>
      </c>
      <c r="J28565" t="s">
        <v>82330</v>
      </c>
      <c r="K28565" t="s">
        <v>37</v>
      </c>
      <c r="L28565" t="s">
        <v>53</v>
      </c>
      <c r="M28565" t="s">
        <v>54</v>
      </c>
      <c r="N28565" t="s">
        <v>95</v>
      </c>
      <c r="O28565" t="s">
        <v>1160</v>
      </c>
      <c r="P28565" s="1">
        <v>41275</v>
      </c>
      <c r="Q28565" t="s">
        <v>53</v>
      </c>
      <c r="R28565" t="s">
        <v>56</v>
      </c>
      <c r="S28565" t="s">
        <v>41</v>
      </c>
      <c r="T28565" t="s">
        <v>82330</v>
      </c>
      <c r="U28565" t="s">
        <v>82330</v>
      </c>
      <c r="V28565">
        <v>0</v>
      </c>
      <c r="W28565">
        <v>0</v>
      </c>
      <c r="X28565">
        <v>0</v>
      </c>
      <c r="Y28565">
        <v>0</v>
      </c>
      <c r="Z28565">
        <v>0</v>
      </c>
      <c r="AA28565">
        <v>0</v>
      </c>
      <c r="AB28565">
        <v>0</v>
      </c>
      <c r="AC28565">
        <v>0</v>
      </c>
      <c r="AD28565">
        <v>1</v>
      </c>
    </row>
    <row r="28566" spans="1:30" hidden="1" x14ac:dyDescent="0.3">
      <c r="A28566" t="s">
        <v>82724</v>
      </c>
      <c r="B28566" t="s">
        <v>82725</v>
      </c>
      <c r="C28566" t="s">
        <v>32</v>
      </c>
      <c r="E28566" t="s">
        <v>16357</v>
      </c>
      <c r="F28566">
        <v>111274895</v>
      </c>
      <c r="G28566" t="s">
        <v>82724</v>
      </c>
      <c r="H28566" t="s">
        <v>82726</v>
      </c>
      <c r="J28566" t="s">
        <v>82546</v>
      </c>
      <c r="K28566" t="s">
        <v>37</v>
      </c>
      <c r="L28566" t="s">
        <v>53</v>
      </c>
      <c r="M28566" t="s">
        <v>717</v>
      </c>
      <c r="N28566" t="s">
        <v>1430</v>
      </c>
      <c r="O28566" t="s">
        <v>1430</v>
      </c>
      <c r="P28566" s="1">
        <v>40179</v>
      </c>
      <c r="Q28566" t="s">
        <v>53</v>
      </c>
      <c r="R28566" t="s">
        <v>56</v>
      </c>
      <c r="S28566" t="s">
        <v>41</v>
      </c>
      <c r="T28566" t="s">
        <v>82330</v>
      </c>
      <c r="U28566" t="s">
        <v>82330</v>
      </c>
      <c r="V28566">
        <v>0</v>
      </c>
      <c r="W28566">
        <v>0</v>
      </c>
      <c r="X28566">
        <v>0</v>
      </c>
      <c r="Y28566">
        <v>0</v>
      </c>
      <c r="Z28566">
        <v>0</v>
      </c>
      <c r="AA28566">
        <v>0</v>
      </c>
      <c r="AB28566">
        <v>0</v>
      </c>
      <c r="AC28566">
        <v>0</v>
      </c>
      <c r="AD28566">
        <v>1</v>
      </c>
    </row>
    <row r="28567" spans="1:30" hidden="1" x14ac:dyDescent="0.3">
      <c r="A28567" t="s">
        <v>82727</v>
      </c>
      <c r="B28567" t="s">
        <v>82728</v>
      </c>
      <c r="C28567" t="s">
        <v>32</v>
      </c>
      <c r="D28567" t="s">
        <v>139</v>
      </c>
      <c r="E28567" t="s">
        <v>19979</v>
      </c>
      <c r="F28567">
        <v>15000000</v>
      </c>
      <c r="G28567" t="s">
        <v>82727</v>
      </c>
      <c r="H28567" t="s">
        <v>82729</v>
      </c>
      <c r="I28567" t="s">
        <v>82730</v>
      </c>
      <c r="J28567" t="s">
        <v>82359</v>
      </c>
      <c r="K28567" t="s">
        <v>72</v>
      </c>
      <c r="L28567" t="s">
        <v>53</v>
      </c>
      <c r="M28567" t="s">
        <v>637</v>
      </c>
      <c r="N28567" t="s">
        <v>1506</v>
      </c>
      <c r="O28567" t="s">
        <v>2993</v>
      </c>
      <c r="P28567" s="1">
        <v>36892</v>
      </c>
      <c r="Q28567" t="s">
        <v>53</v>
      </c>
      <c r="R28567" t="s">
        <v>56</v>
      </c>
      <c r="S28567" t="s">
        <v>41</v>
      </c>
      <c r="T28567" t="s">
        <v>82330</v>
      </c>
      <c r="U28567" t="s">
        <v>82330</v>
      </c>
      <c r="V28567">
        <v>0</v>
      </c>
      <c r="W28567">
        <v>0</v>
      </c>
      <c r="X28567">
        <v>0</v>
      </c>
      <c r="Y28567">
        <v>0</v>
      </c>
      <c r="Z28567">
        <v>0</v>
      </c>
      <c r="AA28567">
        <v>0</v>
      </c>
      <c r="AB28567">
        <v>0</v>
      </c>
      <c r="AC28567">
        <v>0</v>
      </c>
      <c r="AD28567">
        <v>1</v>
      </c>
    </row>
    <row r="28568" spans="1:30" hidden="1" x14ac:dyDescent="0.3">
      <c r="A28568" t="s">
        <v>82731</v>
      </c>
      <c r="B28568" t="s">
        <v>82732</v>
      </c>
      <c r="C28568" t="s">
        <v>32</v>
      </c>
      <c r="D28568" t="s">
        <v>322</v>
      </c>
      <c r="E28568" t="s">
        <v>82733</v>
      </c>
      <c r="F28568">
        <v>24000000</v>
      </c>
      <c r="G28568" t="s">
        <v>82731</v>
      </c>
      <c r="H28568" t="s">
        <v>67978</v>
      </c>
      <c r="I28568" t="s">
        <v>82734</v>
      </c>
      <c r="J28568" t="s">
        <v>82735</v>
      </c>
      <c r="K28568" t="s">
        <v>72</v>
      </c>
      <c r="L28568" t="s">
        <v>53</v>
      </c>
      <c r="M28568" t="s">
        <v>62</v>
      </c>
      <c r="N28568" t="s">
        <v>63</v>
      </c>
      <c r="O28568" t="s">
        <v>63</v>
      </c>
      <c r="Q28568" t="s">
        <v>53</v>
      </c>
      <c r="R28568" t="s">
        <v>56</v>
      </c>
      <c r="S28568" t="s">
        <v>41</v>
      </c>
      <c r="T28568" t="s">
        <v>82330</v>
      </c>
      <c r="U28568" t="s">
        <v>82330</v>
      </c>
      <c r="V28568">
        <v>0</v>
      </c>
      <c r="W28568">
        <v>0</v>
      </c>
      <c r="X28568">
        <v>0</v>
      </c>
      <c r="Y28568">
        <v>0</v>
      </c>
      <c r="Z28568">
        <v>0</v>
      </c>
      <c r="AA28568">
        <v>0</v>
      </c>
      <c r="AB28568">
        <v>0</v>
      </c>
      <c r="AC28568">
        <v>0</v>
      </c>
      <c r="AD28568">
        <v>1</v>
      </c>
    </row>
    <row r="28569" spans="1:30" hidden="1" x14ac:dyDescent="0.3">
      <c r="A28569" t="s">
        <v>82736</v>
      </c>
      <c r="B28569" t="s">
        <v>82737</v>
      </c>
      <c r="C28569" t="s">
        <v>32</v>
      </c>
      <c r="E28569" s="1">
        <v>41645</v>
      </c>
      <c r="F28569">
        <v>10000000</v>
      </c>
      <c r="G28569" t="s">
        <v>82736</v>
      </c>
      <c r="H28569" t="s">
        <v>82738</v>
      </c>
      <c r="I28569" t="s">
        <v>82739</v>
      </c>
      <c r="J28569" t="s">
        <v>82330</v>
      </c>
      <c r="K28569" t="s">
        <v>168</v>
      </c>
      <c r="L28569" t="s">
        <v>53</v>
      </c>
      <c r="M28569" t="s">
        <v>123</v>
      </c>
      <c r="N28569" t="s">
        <v>124</v>
      </c>
      <c r="O28569" t="s">
        <v>7496</v>
      </c>
      <c r="P28569" s="1">
        <v>36526</v>
      </c>
      <c r="Q28569" t="s">
        <v>53</v>
      </c>
      <c r="R28569" t="s">
        <v>56</v>
      </c>
      <c r="S28569" t="s">
        <v>41</v>
      </c>
      <c r="T28569" t="s">
        <v>82330</v>
      </c>
      <c r="U28569" t="s">
        <v>82330</v>
      </c>
      <c r="V28569">
        <v>0</v>
      </c>
      <c r="W28569">
        <v>0</v>
      </c>
      <c r="X28569">
        <v>0</v>
      </c>
      <c r="Y28569">
        <v>0</v>
      </c>
      <c r="Z28569">
        <v>0</v>
      </c>
      <c r="AA28569">
        <v>0</v>
      </c>
      <c r="AB28569">
        <v>0</v>
      </c>
      <c r="AC28569">
        <v>0</v>
      </c>
      <c r="AD28569">
        <v>1</v>
      </c>
    </row>
    <row r="28570" spans="1:30" hidden="1" x14ac:dyDescent="0.3">
      <c r="A28570" t="s">
        <v>82740</v>
      </c>
      <c r="B28570" t="s">
        <v>82741</v>
      </c>
      <c r="C28570" t="s">
        <v>32</v>
      </c>
      <c r="E28570" s="1">
        <v>41281</v>
      </c>
      <c r="F28570">
        <v>500000</v>
      </c>
      <c r="G28570" t="s">
        <v>82740</v>
      </c>
      <c r="H28570" t="s">
        <v>82742</v>
      </c>
      <c r="I28570" t="s">
        <v>82743</v>
      </c>
      <c r="J28570" t="s">
        <v>82330</v>
      </c>
      <c r="K28570" t="s">
        <v>168</v>
      </c>
      <c r="L28570" t="s">
        <v>53</v>
      </c>
      <c r="M28570" t="s">
        <v>101</v>
      </c>
      <c r="N28570" t="s">
        <v>102</v>
      </c>
      <c r="O28570" t="s">
        <v>103</v>
      </c>
      <c r="P28570" s="1">
        <v>24473</v>
      </c>
      <c r="Q28570" t="s">
        <v>53</v>
      </c>
      <c r="R28570" t="s">
        <v>56</v>
      </c>
      <c r="S28570" t="s">
        <v>41</v>
      </c>
      <c r="T28570" t="s">
        <v>82330</v>
      </c>
      <c r="U28570" t="s">
        <v>82330</v>
      </c>
      <c r="V28570">
        <v>0</v>
      </c>
      <c r="W28570">
        <v>0</v>
      </c>
      <c r="X28570">
        <v>0</v>
      </c>
      <c r="Y28570">
        <v>0</v>
      </c>
      <c r="Z28570">
        <v>0</v>
      </c>
      <c r="AA28570">
        <v>0</v>
      </c>
      <c r="AB28570">
        <v>0</v>
      </c>
      <c r="AC28570">
        <v>0</v>
      </c>
      <c r="AD28570">
        <v>1</v>
      </c>
    </row>
    <row r="28571" spans="1:30" hidden="1" x14ac:dyDescent="0.3">
      <c r="A28571" t="s">
        <v>82740</v>
      </c>
      <c r="B28571" t="s">
        <v>82744</v>
      </c>
      <c r="C28571" t="s">
        <v>32</v>
      </c>
      <c r="E28571" s="1">
        <v>41855</v>
      </c>
      <c r="F28571">
        <v>4446081</v>
      </c>
      <c r="G28571" t="s">
        <v>82740</v>
      </c>
      <c r="H28571" t="s">
        <v>82742</v>
      </c>
      <c r="I28571" t="s">
        <v>82743</v>
      </c>
      <c r="J28571" t="s">
        <v>82330</v>
      </c>
      <c r="K28571" t="s">
        <v>168</v>
      </c>
      <c r="L28571" t="s">
        <v>53</v>
      </c>
      <c r="M28571" t="s">
        <v>101</v>
      </c>
      <c r="N28571" t="s">
        <v>102</v>
      </c>
      <c r="O28571" t="s">
        <v>103</v>
      </c>
      <c r="P28571" s="1">
        <v>24473</v>
      </c>
      <c r="Q28571" t="s">
        <v>53</v>
      </c>
      <c r="R28571" t="s">
        <v>56</v>
      </c>
      <c r="S28571" t="s">
        <v>41</v>
      </c>
      <c r="T28571" t="s">
        <v>82330</v>
      </c>
      <c r="U28571" t="s">
        <v>82330</v>
      </c>
      <c r="V28571">
        <v>0</v>
      </c>
      <c r="W28571">
        <v>0</v>
      </c>
      <c r="X28571">
        <v>0</v>
      </c>
      <c r="Y28571">
        <v>0</v>
      </c>
      <c r="Z28571">
        <v>0</v>
      </c>
      <c r="AA28571">
        <v>0</v>
      </c>
      <c r="AB28571">
        <v>0</v>
      </c>
      <c r="AC28571">
        <v>0</v>
      </c>
      <c r="AD28571">
        <v>1</v>
      </c>
    </row>
    <row r="28572" spans="1:30" hidden="1" x14ac:dyDescent="0.3">
      <c r="A28572" t="s">
        <v>82740</v>
      </c>
      <c r="B28572" t="s">
        <v>82745</v>
      </c>
      <c r="C28572" t="s">
        <v>32</v>
      </c>
      <c r="E28572" s="1">
        <v>41619</v>
      </c>
      <c r="F28572">
        <v>2235000</v>
      </c>
      <c r="G28572" t="s">
        <v>82740</v>
      </c>
      <c r="H28572" t="s">
        <v>82742</v>
      </c>
      <c r="I28572" t="s">
        <v>82743</v>
      </c>
      <c r="J28572" t="s">
        <v>82330</v>
      </c>
      <c r="K28572" t="s">
        <v>168</v>
      </c>
      <c r="L28572" t="s">
        <v>53</v>
      </c>
      <c r="M28572" t="s">
        <v>101</v>
      </c>
      <c r="N28572" t="s">
        <v>102</v>
      </c>
      <c r="O28572" t="s">
        <v>103</v>
      </c>
      <c r="P28572" s="1">
        <v>24473</v>
      </c>
      <c r="Q28572" t="s">
        <v>53</v>
      </c>
      <c r="R28572" t="s">
        <v>56</v>
      </c>
      <c r="S28572" t="s">
        <v>41</v>
      </c>
      <c r="T28572" t="s">
        <v>82330</v>
      </c>
      <c r="U28572" t="s">
        <v>82330</v>
      </c>
      <c r="V28572">
        <v>0</v>
      </c>
      <c r="W28572">
        <v>0</v>
      </c>
      <c r="X28572">
        <v>0</v>
      </c>
      <c r="Y28572">
        <v>0</v>
      </c>
      <c r="Z28572">
        <v>0</v>
      </c>
      <c r="AA28572">
        <v>0</v>
      </c>
      <c r="AB28572">
        <v>0</v>
      </c>
      <c r="AC28572">
        <v>0</v>
      </c>
      <c r="AD28572">
        <v>1</v>
      </c>
    </row>
    <row r="28573" spans="1:30" hidden="1" x14ac:dyDescent="0.3">
      <c r="A28573" t="s">
        <v>82746</v>
      </c>
      <c r="B28573" t="s">
        <v>82747</v>
      </c>
      <c r="C28573" t="s">
        <v>32</v>
      </c>
      <c r="D28573" t="s">
        <v>50</v>
      </c>
      <c r="E28573" t="s">
        <v>1738</v>
      </c>
      <c r="F28573">
        <v>21400000</v>
      </c>
      <c r="G28573" t="s">
        <v>82746</v>
      </c>
      <c r="H28573" t="s">
        <v>82748</v>
      </c>
      <c r="I28573" t="s">
        <v>82749</v>
      </c>
      <c r="J28573" t="s">
        <v>82750</v>
      </c>
      <c r="K28573" t="s">
        <v>37</v>
      </c>
      <c r="L28573" t="s">
        <v>53</v>
      </c>
      <c r="M28573" t="s">
        <v>704</v>
      </c>
      <c r="N28573" t="s">
        <v>23545</v>
      </c>
      <c r="O28573" t="s">
        <v>27796</v>
      </c>
      <c r="P28573" s="1">
        <v>36526</v>
      </c>
      <c r="Q28573" t="s">
        <v>53</v>
      </c>
      <c r="R28573" t="s">
        <v>56</v>
      </c>
      <c r="S28573" t="s">
        <v>41</v>
      </c>
      <c r="T28573" t="s">
        <v>82330</v>
      </c>
      <c r="U28573" t="s">
        <v>82330</v>
      </c>
      <c r="V28573">
        <v>0</v>
      </c>
      <c r="W28573">
        <v>0</v>
      </c>
      <c r="X28573">
        <v>0</v>
      </c>
      <c r="Y28573">
        <v>0</v>
      </c>
      <c r="Z28573">
        <v>0</v>
      </c>
      <c r="AA28573">
        <v>0</v>
      </c>
      <c r="AB28573">
        <v>0</v>
      </c>
      <c r="AC28573">
        <v>0</v>
      </c>
      <c r="AD28573">
        <v>1</v>
      </c>
    </row>
    <row r="28574" spans="1:30" hidden="1" x14ac:dyDescent="0.3">
      <c r="A28574" t="s">
        <v>82751</v>
      </c>
      <c r="B28574" t="s">
        <v>82752</v>
      </c>
      <c r="C28574" t="s">
        <v>32</v>
      </c>
      <c r="E28574" s="1">
        <v>42036</v>
      </c>
      <c r="F28574">
        <v>6000000</v>
      </c>
      <c r="G28574" t="s">
        <v>82751</v>
      </c>
      <c r="H28574" t="s">
        <v>82753</v>
      </c>
      <c r="I28574" t="s">
        <v>82754</v>
      </c>
      <c r="J28574" t="s">
        <v>82330</v>
      </c>
      <c r="K28574" t="s">
        <v>37</v>
      </c>
      <c r="L28574" t="s">
        <v>53</v>
      </c>
      <c r="M28574" t="s">
        <v>637</v>
      </c>
      <c r="N28574" t="s">
        <v>1506</v>
      </c>
      <c r="O28574" t="s">
        <v>2993</v>
      </c>
      <c r="P28574" s="1">
        <v>35796</v>
      </c>
      <c r="Q28574" t="s">
        <v>53</v>
      </c>
      <c r="R28574" t="s">
        <v>56</v>
      </c>
      <c r="S28574" t="s">
        <v>41</v>
      </c>
      <c r="T28574" t="s">
        <v>82330</v>
      </c>
      <c r="U28574" t="s">
        <v>82330</v>
      </c>
      <c r="V28574">
        <v>0</v>
      </c>
      <c r="W28574">
        <v>0</v>
      </c>
      <c r="X28574">
        <v>0</v>
      </c>
      <c r="Y28574">
        <v>0</v>
      </c>
      <c r="Z28574">
        <v>0</v>
      </c>
      <c r="AA28574">
        <v>0</v>
      </c>
      <c r="AB28574">
        <v>0</v>
      </c>
      <c r="AC28574">
        <v>0</v>
      </c>
      <c r="AD28574">
        <v>1</v>
      </c>
    </row>
    <row r="28575" spans="1:30" hidden="1" x14ac:dyDescent="0.3">
      <c r="A28575" t="s">
        <v>82755</v>
      </c>
      <c r="B28575" t="s">
        <v>82756</v>
      </c>
      <c r="C28575" t="s">
        <v>32</v>
      </c>
      <c r="D28575" t="s">
        <v>139</v>
      </c>
      <c r="E28575" s="1">
        <v>36527</v>
      </c>
      <c r="F28575">
        <v>22000000</v>
      </c>
      <c r="G28575" t="s">
        <v>82755</v>
      </c>
      <c r="H28575" t="s">
        <v>82757</v>
      </c>
      <c r="I28575" t="s">
        <v>82758</v>
      </c>
      <c r="J28575" t="s">
        <v>82759</v>
      </c>
      <c r="K28575" t="s">
        <v>37</v>
      </c>
      <c r="L28575" t="s">
        <v>53</v>
      </c>
      <c r="M28575" t="s">
        <v>54</v>
      </c>
      <c r="N28575" t="s">
        <v>1778</v>
      </c>
      <c r="O28575" t="s">
        <v>7505</v>
      </c>
      <c r="Q28575" t="s">
        <v>53</v>
      </c>
      <c r="R28575" t="s">
        <v>56</v>
      </c>
      <c r="S28575" t="s">
        <v>41</v>
      </c>
      <c r="T28575" t="s">
        <v>82330</v>
      </c>
      <c r="U28575" t="s">
        <v>82330</v>
      </c>
      <c r="V28575">
        <v>0</v>
      </c>
      <c r="W28575">
        <v>0</v>
      </c>
      <c r="X28575">
        <v>0</v>
      </c>
      <c r="Y28575">
        <v>0</v>
      </c>
      <c r="Z28575">
        <v>0</v>
      </c>
      <c r="AA28575">
        <v>0</v>
      </c>
      <c r="AB28575">
        <v>0</v>
      </c>
      <c r="AC28575">
        <v>0</v>
      </c>
      <c r="AD28575">
        <v>1</v>
      </c>
    </row>
    <row r="28576" spans="1:30" hidden="1" x14ac:dyDescent="0.3">
      <c r="A28576" t="s">
        <v>82760</v>
      </c>
      <c r="B28576" t="s">
        <v>82761</v>
      </c>
      <c r="C28576" t="s">
        <v>32</v>
      </c>
      <c r="D28576" t="s">
        <v>50</v>
      </c>
      <c r="E28576" t="s">
        <v>82762</v>
      </c>
      <c r="F28576">
        <v>9500000</v>
      </c>
      <c r="G28576" t="s">
        <v>82760</v>
      </c>
      <c r="H28576" t="s">
        <v>82763</v>
      </c>
      <c r="I28576" t="s">
        <v>82764</v>
      </c>
      <c r="J28576" t="s">
        <v>82765</v>
      </c>
      <c r="K28576" t="s">
        <v>109</v>
      </c>
      <c r="L28576" t="s">
        <v>53</v>
      </c>
      <c r="M28576" t="s">
        <v>150</v>
      </c>
      <c r="N28576" t="s">
        <v>151</v>
      </c>
      <c r="O28576" t="s">
        <v>1388</v>
      </c>
      <c r="Q28576" t="s">
        <v>53</v>
      </c>
      <c r="R28576" t="s">
        <v>56</v>
      </c>
      <c r="S28576" t="s">
        <v>41</v>
      </c>
      <c r="T28576" t="s">
        <v>82330</v>
      </c>
      <c r="U28576" t="s">
        <v>82330</v>
      </c>
      <c r="V28576">
        <v>0</v>
      </c>
      <c r="W28576">
        <v>0</v>
      </c>
      <c r="X28576">
        <v>0</v>
      </c>
      <c r="Y28576">
        <v>0</v>
      </c>
      <c r="Z28576">
        <v>0</v>
      </c>
      <c r="AA28576">
        <v>0</v>
      </c>
      <c r="AB28576">
        <v>0</v>
      </c>
      <c r="AC28576">
        <v>0</v>
      </c>
      <c r="AD28576">
        <v>1</v>
      </c>
    </row>
    <row r="28577" spans="1:30" hidden="1" x14ac:dyDescent="0.3">
      <c r="A28577" t="s">
        <v>82766</v>
      </c>
      <c r="B28577" t="s">
        <v>82767</v>
      </c>
      <c r="C28577" t="s">
        <v>32</v>
      </c>
      <c r="E28577" s="1">
        <v>36894</v>
      </c>
      <c r="F28577">
        <v>20000000</v>
      </c>
      <c r="G28577" t="s">
        <v>82766</v>
      </c>
      <c r="H28577" t="s">
        <v>82768</v>
      </c>
      <c r="J28577" t="s">
        <v>82404</v>
      </c>
      <c r="K28577" t="s">
        <v>72</v>
      </c>
      <c r="L28577" t="s">
        <v>53</v>
      </c>
      <c r="M28577" t="s">
        <v>717</v>
      </c>
      <c r="N28577" t="s">
        <v>1531</v>
      </c>
      <c r="O28577" t="s">
        <v>1531</v>
      </c>
      <c r="Q28577" t="s">
        <v>53</v>
      </c>
      <c r="R28577" t="s">
        <v>56</v>
      </c>
      <c r="S28577" t="s">
        <v>41</v>
      </c>
      <c r="T28577" t="s">
        <v>82330</v>
      </c>
      <c r="U28577" t="s">
        <v>82330</v>
      </c>
      <c r="V28577">
        <v>0</v>
      </c>
      <c r="W28577">
        <v>0</v>
      </c>
      <c r="X28577">
        <v>0</v>
      </c>
      <c r="Y28577">
        <v>0</v>
      </c>
      <c r="Z28577">
        <v>0</v>
      </c>
      <c r="AA28577">
        <v>0</v>
      </c>
      <c r="AB28577">
        <v>0</v>
      </c>
      <c r="AC28577">
        <v>0</v>
      </c>
      <c r="AD28577">
        <v>1</v>
      </c>
    </row>
    <row r="28578" spans="1:30" hidden="1" x14ac:dyDescent="0.3">
      <c r="A28578" t="s">
        <v>82769</v>
      </c>
      <c r="B28578" t="s">
        <v>82770</v>
      </c>
      <c r="C28578" t="s">
        <v>32</v>
      </c>
      <c r="D28578" t="s">
        <v>322</v>
      </c>
      <c r="E28578" s="1">
        <v>41894</v>
      </c>
      <c r="F28578">
        <v>8000000</v>
      </c>
      <c r="G28578" t="s">
        <v>82769</v>
      </c>
      <c r="H28578" t="s">
        <v>82771</v>
      </c>
      <c r="I28578" t="s">
        <v>82772</v>
      </c>
      <c r="J28578" t="s">
        <v>82773</v>
      </c>
      <c r="K28578" t="s">
        <v>37</v>
      </c>
      <c r="L28578" t="s">
        <v>53</v>
      </c>
      <c r="M28578" t="s">
        <v>658</v>
      </c>
      <c r="N28578" t="s">
        <v>1105</v>
      </c>
      <c r="O28578" t="s">
        <v>8502</v>
      </c>
      <c r="P28578" s="1">
        <v>37987</v>
      </c>
      <c r="Q28578" t="s">
        <v>53</v>
      </c>
      <c r="R28578" t="s">
        <v>56</v>
      </c>
      <c r="S28578" t="s">
        <v>41</v>
      </c>
      <c r="T28578" t="s">
        <v>82330</v>
      </c>
      <c r="U28578" t="s">
        <v>82330</v>
      </c>
      <c r="V28578">
        <v>0</v>
      </c>
      <c r="W28578">
        <v>0</v>
      </c>
      <c r="X28578">
        <v>0</v>
      </c>
      <c r="Y28578">
        <v>0</v>
      </c>
      <c r="Z28578">
        <v>0</v>
      </c>
      <c r="AA28578">
        <v>0</v>
      </c>
      <c r="AB28578">
        <v>0</v>
      </c>
      <c r="AC28578">
        <v>0</v>
      </c>
      <c r="AD28578">
        <v>1</v>
      </c>
    </row>
    <row r="28579" spans="1:30" hidden="1" x14ac:dyDescent="0.3">
      <c r="A28579" t="s">
        <v>82769</v>
      </c>
      <c r="B28579" t="s">
        <v>82774</v>
      </c>
      <c r="C28579" t="s">
        <v>32</v>
      </c>
      <c r="D28579" t="s">
        <v>139</v>
      </c>
      <c r="E28579" s="1">
        <v>41401</v>
      </c>
      <c r="F28579">
        <v>8750000</v>
      </c>
      <c r="G28579" t="s">
        <v>82769</v>
      </c>
      <c r="H28579" t="s">
        <v>82771</v>
      </c>
      <c r="I28579" t="s">
        <v>82772</v>
      </c>
      <c r="J28579" t="s">
        <v>82773</v>
      </c>
      <c r="K28579" t="s">
        <v>37</v>
      </c>
      <c r="L28579" t="s">
        <v>53</v>
      </c>
      <c r="M28579" t="s">
        <v>658</v>
      </c>
      <c r="N28579" t="s">
        <v>1105</v>
      </c>
      <c r="O28579" t="s">
        <v>8502</v>
      </c>
      <c r="P28579" s="1">
        <v>37987</v>
      </c>
      <c r="Q28579" t="s">
        <v>53</v>
      </c>
      <c r="R28579" t="s">
        <v>56</v>
      </c>
      <c r="S28579" t="s">
        <v>41</v>
      </c>
      <c r="T28579" t="s">
        <v>82330</v>
      </c>
      <c r="U28579" t="s">
        <v>82330</v>
      </c>
      <c r="V28579">
        <v>0</v>
      </c>
      <c r="W28579">
        <v>0</v>
      </c>
      <c r="X28579">
        <v>0</v>
      </c>
      <c r="Y28579">
        <v>0</v>
      </c>
      <c r="Z28579">
        <v>0</v>
      </c>
      <c r="AA28579">
        <v>0</v>
      </c>
      <c r="AB28579">
        <v>0</v>
      </c>
      <c r="AC28579">
        <v>0</v>
      </c>
      <c r="AD28579">
        <v>1</v>
      </c>
    </row>
    <row r="28580" spans="1:30" hidden="1" x14ac:dyDescent="0.3">
      <c r="A28580" t="s">
        <v>82769</v>
      </c>
      <c r="B28580" t="s">
        <v>82775</v>
      </c>
      <c r="C28580" t="s">
        <v>32</v>
      </c>
      <c r="D28580" t="s">
        <v>139</v>
      </c>
      <c r="E28580" s="1">
        <v>41647</v>
      </c>
      <c r="F28580">
        <v>8750000</v>
      </c>
      <c r="G28580" t="s">
        <v>82769</v>
      </c>
      <c r="H28580" t="s">
        <v>82771</v>
      </c>
      <c r="I28580" t="s">
        <v>82772</v>
      </c>
      <c r="J28580" t="s">
        <v>82773</v>
      </c>
      <c r="K28580" t="s">
        <v>37</v>
      </c>
      <c r="L28580" t="s">
        <v>53</v>
      </c>
      <c r="M28580" t="s">
        <v>658</v>
      </c>
      <c r="N28580" t="s">
        <v>1105</v>
      </c>
      <c r="O28580" t="s">
        <v>8502</v>
      </c>
      <c r="P28580" s="1">
        <v>37987</v>
      </c>
      <c r="Q28580" t="s">
        <v>53</v>
      </c>
      <c r="R28580" t="s">
        <v>56</v>
      </c>
      <c r="S28580" t="s">
        <v>41</v>
      </c>
      <c r="T28580" t="s">
        <v>82330</v>
      </c>
      <c r="U28580" t="s">
        <v>82330</v>
      </c>
      <c r="V28580">
        <v>0</v>
      </c>
      <c r="W28580">
        <v>0</v>
      </c>
      <c r="X28580">
        <v>0</v>
      </c>
      <c r="Y28580">
        <v>0</v>
      </c>
      <c r="Z28580">
        <v>0</v>
      </c>
      <c r="AA28580">
        <v>0</v>
      </c>
      <c r="AB28580">
        <v>0</v>
      </c>
      <c r="AC28580">
        <v>0</v>
      </c>
      <c r="AD28580">
        <v>1</v>
      </c>
    </row>
    <row r="28581" spans="1:30" hidden="1" x14ac:dyDescent="0.3">
      <c r="A28581" t="s">
        <v>82769</v>
      </c>
      <c r="B28581" t="s">
        <v>82776</v>
      </c>
      <c r="C28581" t="s">
        <v>32</v>
      </c>
      <c r="D28581" t="s">
        <v>33</v>
      </c>
      <c r="E28581" s="1">
        <v>40763</v>
      </c>
      <c r="F28581">
        <v>7000000</v>
      </c>
      <c r="G28581" t="s">
        <v>82769</v>
      </c>
      <c r="H28581" t="s">
        <v>82771</v>
      </c>
      <c r="I28581" t="s">
        <v>82772</v>
      </c>
      <c r="J28581" t="s">
        <v>82773</v>
      </c>
      <c r="K28581" t="s">
        <v>37</v>
      </c>
      <c r="L28581" t="s">
        <v>53</v>
      </c>
      <c r="M28581" t="s">
        <v>658</v>
      </c>
      <c r="N28581" t="s">
        <v>1105</v>
      </c>
      <c r="O28581" t="s">
        <v>8502</v>
      </c>
      <c r="P28581" s="1">
        <v>37987</v>
      </c>
      <c r="Q28581" t="s">
        <v>53</v>
      </c>
      <c r="R28581" t="s">
        <v>56</v>
      </c>
      <c r="S28581" t="s">
        <v>41</v>
      </c>
      <c r="T28581" t="s">
        <v>82330</v>
      </c>
      <c r="U28581" t="s">
        <v>82330</v>
      </c>
      <c r="V28581">
        <v>0</v>
      </c>
      <c r="W28581">
        <v>0</v>
      </c>
      <c r="X28581">
        <v>0</v>
      </c>
      <c r="Y28581">
        <v>0</v>
      </c>
      <c r="Z28581">
        <v>0</v>
      </c>
      <c r="AA28581">
        <v>0</v>
      </c>
      <c r="AB28581">
        <v>0</v>
      </c>
      <c r="AC28581">
        <v>0</v>
      </c>
      <c r="AD28581">
        <v>1</v>
      </c>
    </row>
    <row r="28582" spans="1:30" hidden="1" x14ac:dyDescent="0.3">
      <c r="A28582" t="s">
        <v>82777</v>
      </c>
      <c r="B28582" t="s">
        <v>82778</v>
      </c>
      <c r="C28582" t="s">
        <v>32</v>
      </c>
      <c r="E28582" s="1">
        <v>41855</v>
      </c>
      <c r="F28582">
        <v>7399996</v>
      </c>
      <c r="G28582" t="s">
        <v>82777</v>
      </c>
      <c r="H28582" t="s">
        <v>82779</v>
      </c>
      <c r="I28582" t="s">
        <v>82780</v>
      </c>
      <c r="J28582" t="s">
        <v>82546</v>
      </c>
      <c r="K28582" t="s">
        <v>37</v>
      </c>
      <c r="L28582" t="s">
        <v>53</v>
      </c>
      <c r="M28582" t="s">
        <v>54</v>
      </c>
      <c r="N28582" t="s">
        <v>55</v>
      </c>
      <c r="O28582" t="s">
        <v>55</v>
      </c>
      <c r="Q28582" t="s">
        <v>53</v>
      </c>
      <c r="R28582" t="s">
        <v>56</v>
      </c>
      <c r="S28582" t="s">
        <v>41</v>
      </c>
      <c r="T28582" t="s">
        <v>82330</v>
      </c>
      <c r="U28582" t="s">
        <v>82330</v>
      </c>
      <c r="V28582">
        <v>0</v>
      </c>
      <c r="W28582">
        <v>0</v>
      </c>
      <c r="X28582">
        <v>0</v>
      </c>
      <c r="Y28582">
        <v>0</v>
      </c>
      <c r="Z28582">
        <v>0</v>
      </c>
      <c r="AA28582">
        <v>0</v>
      </c>
      <c r="AB28582">
        <v>0</v>
      </c>
      <c r="AC28582">
        <v>0</v>
      </c>
      <c r="AD28582">
        <v>1</v>
      </c>
    </row>
    <row r="28583" spans="1:30" hidden="1" x14ac:dyDescent="0.3">
      <c r="A28583" t="s">
        <v>82781</v>
      </c>
      <c r="B28583" t="s">
        <v>82782</v>
      </c>
      <c r="C28583" t="s">
        <v>32</v>
      </c>
      <c r="E28583" t="s">
        <v>12471</v>
      </c>
      <c r="F28583">
        <v>2730152</v>
      </c>
      <c r="G28583" t="s">
        <v>82781</v>
      </c>
      <c r="H28583" t="s">
        <v>82783</v>
      </c>
      <c r="I28583" t="s">
        <v>82784</v>
      </c>
      <c r="J28583" t="s">
        <v>82330</v>
      </c>
      <c r="K28583" t="s">
        <v>37</v>
      </c>
      <c r="L28583" t="s">
        <v>53</v>
      </c>
      <c r="M28583" t="s">
        <v>643</v>
      </c>
      <c r="N28583" t="s">
        <v>10946</v>
      </c>
      <c r="O28583" t="s">
        <v>10947</v>
      </c>
      <c r="P28583" s="1">
        <v>40909</v>
      </c>
      <c r="Q28583" t="s">
        <v>53</v>
      </c>
      <c r="R28583" t="s">
        <v>56</v>
      </c>
      <c r="S28583" t="s">
        <v>41</v>
      </c>
      <c r="T28583" t="s">
        <v>82330</v>
      </c>
      <c r="U28583" t="s">
        <v>82330</v>
      </c>
      <c r="V28583">
        <v>0</v>
      </c>
      <c r="W28583">
        <v>0</v>
      </c>
      <c r="X28583">
        <v>0</v>
      </c>
      <c r="Y28583">
        <v>0</v>
      </c>
      <c r="Z28583">
        <v>0</v>
      </c>
      <c r="AA28583">
        <v>0</v>
      </c>
      <c r="AB28583">
        <v>0</v>
      </c>
      <c r="AC28583">
        <v>0</v>
      </c>
      <c r="AD28583">
        <v>1</v>
      </c>
    </row>
    <row r="28584" spans="1:30" hidden="1" x14ac:dyDescent="0.3">
      <c r="A28584" t="s">
        <v>82785</v>
      </c>
      <c r="B28584" t="s">
        <v>82786</v>
      </c>
      <c r="C28584" t="s">
        <v>32</v>
      </c>
      <c r="E28584" t="s">
        <v>1442</v>
      </c>
      <c r="F28584">
        <v>1000000</v>
      </c>
      <c r="G28584" t="s">
        <v>82785</v>
      </c>
      <c r="H28584" t="s">
        <v>82787</v>
      </c>
      <c r="I28584" t="s">
        <v>82788</v>
      </c>
      <c r="J28584" t="s">
        <v>82330</v>
      </c>
      <c r="K28584" t="s">
        <v>37</v>
      </c>
      <c r="L28584" t="s">
        <v>53</v>
      </c>
      <c r="M28584" t="s">
        <v>54</v>
      </c>
      <c r="N28584" t="s">
        <v>95</v>
      </c>
      <c r="O28584" t="s">
        <v>174</v>
      </c>
      <c r="P28584" s="1">
        <v>40544</v>
      </c>
      <c r="Q28584" t="s">
        <v>53</v>
      </c>
      <c r="R28584" t="s">
        <v>56</v>
      </c>
      <c r="S28584" t="s">
        <v>41</v>
      </c>
      <c r="T28584" t="s">
        <v>82330</v>
      </c>
      <c r="U28584" t="s">
        <v>82330</v>
      </c>
      <c r="V28584">
        <v>0</v>
      </c>
      <c r="W28584">
        <v>0</v>
      </c>
      <c r="X28584">
        <v>0</v>
      </c>
      <c r="Y28584">
        <v>0</v>
      </c>
      <c r="Z28584">
        <v>0</v>
      </c>
      <c r="AA28584">
        <v>0</v>
      </c>
      <c r="AB28584">
        <v>0</v>
      </c>
      <c r="AC28584">
        <v>0</v>
      </c>
      <c r="AD28584">
        <v>1</v>
      </c>
    </row>
    <row r="28585" spans="1:30" hidden="1" x14ac:dyDescent="0.3">
      <c r="A28585" t="s">
        <v>82789</v>
      </c>
      <c r="B28585" t="s">
        <v>82790</v>
      </c>
      <c r="C28585" t="s">
        <v>32</v>
      </c>
      <c r="E28585" s="1">
        <v>41405</v>
      </c>
      <c r="F28585">
        <v>350000</v>
      </c>
      <c r="G28585" t="s">
        <v>82789</v>
      </c>
      <c r="H28585" t="s">
        <v>82791</v>
      </c>
      <c r="I28585" t="s">
        <v>82792</v>
      </c>
      <c r="J28585" t="s">
        <v>82793</v>
      </c>
      <c r="K28585" t="s">
        <v>37</v>
      </c>
      <c r="L28585" t="s">
        <v>53</v>
      </c>
      <c r="M28585" t="s">
        <v>54</v>
      </c>
      <c r="N28585" t="s">
        <v>939</v>
      </c>
      <c r="O28585" t="s">
        <v>939</v>
      </c>
      <c r="P28585" s="1">
        <v>41275</v>
      </c>
      <c r="Q28585" t="s">
        <v>53</v>
      </c>
      <c r="R28585" t="s">
        <v>56</v>
      </c>
      <c r="S28585" t="s">
        <v>41</v>
      </c>
      <c r="T28585" t="s">
        <v>82330</v>
      </c>
      <c r="U28585" t="s">
        <v>82330</v>
      </c>
      <c r="V28585">
        <v>0</v>
      </c>
      <c r="W28585">
        <v>0</v>
      </c>
      <c r="X28585">
        <v>0</v>
      </c>
      <c r="Y28585">
        <v>0</v>
      </c>
      <c r="Z28585">
        <v>0</v>
      </c>
      <c r="AA28585">
        <v>0</v>
      </c>
      <c r="AB28585">
        <v>0</v>
      </c>
      <c r="AC28585">
        <v>0</v>
      </c>
      <c r="AD28585">
        <v>1</v>
      </c>
    </row>
    <row r="28586" spans="1:30" hidden="1" x14ac:dyDescent="0.3">
      <c r="A28586" t="s">
        <v>82789</v>
      </c>
      <c r="B28586" t="s">
        <v>82794</v>
      </c>
      <c r="C28586" t="s">
        <v>32</v>
      </c>
      <c r="E28586" s="1">
        <v>42190</v>
      </c>
      <c r="F28586">
        <v>390000</v>
      </c>
      <c r="G28586" t="s">
        <v>82789</v>
      </c>
      <c r="H28586" t="s">
        <v>82791</v>
      </c>
      <c r="I28586" t="s">
        <v>82792</v>
      </c>
      <c r="J28586" t="s">
        <v>82793</v>
      </c>
      <c r="K28586" t="s">
        <v>37</v>
      </c>
      <c r="L28586" t="s">
        <v>53</v>
      </c>
      <c r="M28586" t="s">
        <v>54</v>
      </c>
      <c r="N28586" t="s">
        <v>939</v>
      </c>
      <c r="O28586" t="s">
        <v>939</v>
      </c>
      <c r="P28586" s="1">
        <v>41275</v>
      </c>
      <c r="Q28586" t="s">
        <v>53</v>
      </c>
      <c r="R28586" t="s">
        <v>56</v>
      </c>
      <c r="S28586" t="s">
        <v>41</v>
      </c>
      <c r="T28586" t="s">
        <v>82330</v>
      </c>
      <c r="U28586" t="s">
        <v>82330</v>
      </c>
      <c r="V28586">
        <v>0</v>
      </c>
      <c r="W28586">
        <v>0</v>
      </c>
      <c r="X28586">
        <v>0</v>
      </c>
      <c r="Y28586">
        <v>0</v>
      </c>
      <c r="Z28586">
        <v>0</v>
      </c>
      <c r="AA28586">
        <v>0</v>
      </c>
      <c r="AB28586">
        <v>0</v>
      </c>
      <c r="AC28586">
        <v>0</v>
      </c>
      <c r="AD28586">
        <v>1</v>
      </c>
    </row>
    <row r="28587" spans="1:30" hidden="1" x14ac:dyDescent="0.3">
      <c r="A28587" t="s">
        <v>82795</v>
      </c>
      <c r="B28587" t="s">
        <v>82796</v>
      </c>
      <c r="C28587" t="s">
        <v>32</v>
      </c>
      <c r="D28587" t="s">
        <v>50</v>
      </c>
      <c r="E28587" t="s">
        <v>4068</v>
      </c>
      <c r="F28587">
        <v>1000000</v>
      </c>
      <c r="G28587" t="s">
        <v>82795</v>
      </c>
      <c r="H28587" t="s">
        <v>82797</v>
      </c>
      <c r="I28587" t="s">
        <v>82798</v>
      </c>
      <c r="J28587" t="s">
        <v>82799</v>
      </c>
      <c r="K28587" t="s">
        <v>37</v>
      </c>
      <c r="L28587" t="s">
        <v>53</v>
      </c>
      <c r="M28587" t="s">
        <v>123</v>
      </c>
      <c r="N28587" t="s">
        <v>923</v>
      </c>
      <c r="O28587" t="s">
        <v>923</v>
      </c>
      <c r="P28587" s="1">
        <v>39083</v>
      </c>
      <c r="Q28587" t="s">
        <v>53</v>
      </c>
      <c r="R28587" t="s">
        <v>56</v>
      </c>
      <c r="S28587" t="s">
        <v>41</v>
      </c>
      <c r="T28587" t="s">
        <v>82330</v>
      </c>
      <c r="U28587" t="s">
        <v>82330</v>
      </c>
      <c r="V28587">
        <v>0</v>
      </c>
      <c r="W28587">
        <v>0</v>
      </c>
      <c r="X28587">
        <v>0</v>
      </c>
      <c r="Y28587">
        <v>0</v>
      </c>
      <c r="Z28587">
        <v>0</v>
      </c>
      <c r="AA28587">
        <v>0</v>
      </c>
      <c r="AB28587">
        <v>0</v>
      </c>
      <c r="AC28587">
        <v>0</v>
      </c>
      <c r="AD28587">
        <v>1</v>
      </c>
    </row>
    <row r="28588" spans="1:30" hidden="1" x14ac:dyDescent="0.3">
      <c r="A28588" t="s">
        <v>82795</v>
      </c>
      <c r="B28588" t="s">
        <v>82800</v>
      </c>
      <c r="C28588" t="s">
        <v>32</v>
      </c>
      <c r="D28588" t="s">
        <v>33</v>
      </c>
      <c r="E28588" t="s">
        <v>11165</v>
      </c>
      <c r="F28588">
        <v>4000000</v>
      </c>
      <c r="G28588" t="s">
        <v>82795</v>
      </c>
      <c r="H28588" t="s">
        <v>82797</v>
      </c>
      <c r="I28588" t="s">
        <v>82798</v>
      </c>
      <c r="J28588" t="s">
        <v>82799</v>
      </c>
      <c r="K28588" t="s">
        <v>37</v>
      </c>
      <c r="L28588" t="s">
        <v>53</v>
      </c>
      <c r="M28588" t="s">
        <v>123</v>
      </c>
      <c r="N28588" t="s">
        <v>923</v>
      </c>
      <c r="O28588" t="s">
        <v>923</v>
      </c>
      <c r="P28588" s="1">
        <v>39083</v>
      </c>
      <c r="Q28588" t="s">
        <v>53</v>
      </c>
      <c r="R28588" t="s">
        <v>56</v>
      </c>
      <c r="S28588" t="s">
        <v>41</v>
      </c>
      <c r="T28588" t="s">
        <v>82330</v>
      </c>
      <c r="U28588" t="s">
        <v>82330</v>
      </c>
      <c r="V28588">
        <v>0</v>
      </c>
      <c r="W28588">
        <v>0</v>
      </c>
      <c r="X28588">
        <v>0</v>
      </c>
      <c r="Y28588">
        <v>0</v>
      </c>
      <c r="Z28588">
        <v>0</v>
      </c>
      <c r="AA28588">
        <v>0</v>
      </c>
      <c r="AB28588">
        <v>0</v>
      </c>
      <c r="AC28588">
        <v>0</v>
      </c>
      <c r="AD28588">
        <v>1</v>
      </c>
    </row>
    <row r="28589" spans="1:30" hidden="1" x14ac:dyDescent="0.3">
      <c r="A28589" t="s">
        <v>82795</v>
      </c>
      <c r="B28589" t="s">
        <v>82801</v>
      </c>
      <c r="C28589" t="s">
        <v>32</v>
      </c>
      <c r="D28589" t="s">
        <v>50</v>
      </c>
      <c r="E28589" t="s">
        <v>8834</v>
      </c>
      <c r="F28589">
        <v>3000000</v>
      </c>
      <c r="G28589" t="s">
        <v>82795</v>
      </c>
      <c r="H28589" t="s">
        <v>82797</v>
      </c>
      <c r="I28589" t="s">
        <v>82798</v>
      </c>
      <c r="J28589" t="s">
        <v>82799</v>
      </c>
      <c r="K28589" t="s">
        <v>37</v>
      </c>
      <c r="L28589" t="s">
        <v>53</v>
      </c>
      <c r="M28589" t="s">
        <v>123</v>
      </c>
      <c r="N28589" t="s">
        <v>923</v>
      </c>
      <c r="O28589" t="s">
        <v>923</v>
      </c>
      <c r="P28589" s="1">
        <v>39083</v>
      </c>
      <c r="Q28589" t="s">
        <v>53</v>
      </c>
      <c r="R28589" t="s">
        <v>56</v>
      </c>
      <c r="S28589" t="s">
        <v>41</v>
      </c>
      <c r="T28589" t="s">
        <v>82330</v>
      </c>
      <c r="U28589" t="s">
        <v>82330</v>
      </c>
      <c r="V28589">
        <v>0</v>
      </c>
      <c r="W28589">
        <v>0</v>
      </c>
      <c r="X28589">
        <v>0</v>
      </c>
      <c r="Y28589">
        <v>0</v>
      </c>
      <c r="Z28589">
        <v>0</v>
      </c>
      <c r="AA28589">
        <v>0</v>
      </c>
      <c r="AB28589">
        <v>0</v>
      </c>
      <c r="AC28589">
        <v>0</v>
      </c>
      <c r="AD28589">
        <v>1</v>
      </c>
    </row>
    <row r="28590" spans="1:30" hidden="1" x14ac:dyDescent="0.3">
      <c r="A28590" t="s">
        <v>82802</v>
      </c>
      <c r="B28590" t="s">
        <v>82803</v>
      </c>
      <c r="C28590" t="s">
        <v>32</v>
      </c>
      <c r="E28590" t="s">
        <v>1380</v>
      </c>
      <c r="F28590">
        <v>2387814</v>
      </c>
      <c r="G28590" t="s">
        <v>82802</v>
      </c>
      <c r="H28590" t="s">
        <v>82804</v>
      </c>
      <c r="I28590" t="s">
        <v>82805</v>
      </c>
      <c r="J28590" t="s">
        <v>82330</v>
      </c>
      <c r="K28590" t="s">
        <v>37</v>
      </c>
      <c r="L28590" t="s">
        <v>53</v>
      </c>
      <c r="M28590" t="s">
        <v>54</v>
      </c>
      <c r="N28590" t="s">
        <v>95</v>
      </c>
      <c r="O28590" t="s">
        <v>12041</v>
      </c>
      <c r="P28590" s="1">
        <v>41275</v>
      </c>
      <c r="Q28590" t="s">
        <v>53</v>
      </c>
      <c r="R28590" t="s">
        <v>56</v>
      </c>
      <c r="S28590" t="s">
        <v>41</v>
      </c>
      <c r="T28590" t="s">
        <v>82330</v>
      </c>
      <c r="U28590" t="s">
        <v>82330</v>
      </c>
      <c r="V28590">
        <v>0</v>
      </c>
      <c r="W28590">
        <v>0</v>
      </c>
      <c r="X28590">
        <v>0</v>
      </c>
      <c r="Y28590">
        <v>0</v>
      </c>
      <c r="Z28590">
        <v>0</v>
      </c>
      <c r="AA28590">
        <v>0</v>
      </c>
      <c r="AB28590">
        <v>0</v>
      </c>
      <c r="AC28590">
        <v>0</v>
      </c>
      <c r="AD28590">
        <v>1</v>
      </c>
    </row>
    <row r="28591" spans="1:30" hidden="1" x14ac:dyDescent="0.3">
      <c r="A28591" t="s">
        <v>82806</v>
      </c>
      <c r="B28591" t="s">
        <v>82807</v>
      </c>
      <c r="C28591" t="s">
        <v>32</v>
      </c>
      <c r="E28591" s="1">
        <v>40909</v>
      </c>
      <c r="F28591">
        <v>1496000</v>
      </c>
      <c r="G28591" t="s">
        <v>82806</v>
      </c>
      <c r="H28591" t="s">
        <v>82808</v>
      </c>
      <c r="J28591" t="s">
        <v>82329</v>
      </c>
      <c r="K28591" t="s">
        <v>37</v>
      </c>
      <c r="L28591" t="s">
        <v>53</v>
      </c>
      <c r="M28591" t="s">
        <v>54</v>
      </c>
      <c r="N28591" t="s">
        <v>95</v>
      </c>
      <c r="O28591" t="s">
        <v>616</v>
      </c>
      <c r="Q28591" t="s">
        <v>53</v>
      </c>
      <c r="R28591" t="s">
        <v>56</v>
      </c>
      <c r="S28591" t="s">
        <v>41</v>
      </c>
      <c r="T28591" t="s">
        <v>82330</v>
      </c>
      <c r="U28591" t="s">
        <v>82330</v>
      </c>
      <c r="V28591">
        <v>0</v>
      </c>
      <c r="W28591">
        <v>0</v>
      </c>
      <c r="X28591">
        <v>0</v>
      </c>
      <c r="Y28591">
        <v>0</v>
      </c>
      <c r="Z28591">
        <v>0</v>
      </c>
      <c r="AA28591">
        <v>0</v>
      </c>
      <c r="AB28591">
        <v>0</v>
      </c>
      <c r="AC28591">
        <v>0</v>
      </c>
      <c r="AD28591">
        <v>1</v>
      </c>
    </row>
    <row r="28592" spans="1:30" hidden="1" x14ac:dyDescent="0.3">
      <c r="A28592" t="s">
        <v>82809</v>
      </c>
      <c r="B28592" t="s">
        <v>82810</v>
      </c>
      <c r="C28592" t="s">
        <v>32</v>
      </c>
      <c r="E28592" t="s">
        <v>3293</v>
      </c>
      <c r="F28592">
        <v>1525999</v>
      </c>
      <c r="G28592" t="s">
        <v>82809</v>
      </c>
      <c r="H28592" t="s">
        <v>82811</v>
      </c>
      <c r="I28592" t="s">
        <v>82812</v>
      </c>
      <c r="J28592" t="s">
        <v>82330</v>
      </c>
      <c r="K28592" t="s">
        <v>37</v>
      </c>
      <c r="L28592" t="s">
        <v>53</v>
      </c>
      <c r="M28592" t="s">
        <v>209</v>
      </c>
      <c r="N28592" t="s">
        <v>210</v>
      </c>
      <c r="O28592" t="s">
        <v>9797</v>
      </c>
      <c r="P28592" s="1">
        <v>40909</v>
      </c>
      <c r="Q28592" t="s">
        <v>53</v>
      </c>
      <c r="R28592" t="s">
        <v>56</v>
      </c>
      <c r="S28592" t="s">
        <v>41</v>
      </c>
      <c r="T28592" t="s">
        <v>82330</v>
      </c>
      <c r="U28592" t="s">
        <v>82330</v>
      </c>
      <c r="V28592">
        <v>0</v>
      </c>
      <c r="W28592">
        <v>0</v>
      </c>
      <c r="X28592">
        <v>0</v>
      </c>
      <c r="Y28592">
        <v>0</v>
      </c>
      <c r="Z28592">
        <v>0</v>
      </c>
      <c r="AA28592">
        <v>0</v>
      </c>
      <c r="AB28592">
        <v>0</v>
      </c>
      <c r="AC28592">
        <v>0</v>
      </c>
      <c r="AD28592">
        <v>1</v>
      </c>
    </row>
    <row r="28593" spans="1:30" hidden="1" x14ac:dyDescent="0.3">
      <c r="A28593" t="s">
        <v>82813</v>
      </c>
      <c r="B28593" t="s">
        <v>82814</v>
      </c>
      <c r="C28593" t="s">
        <v>32</v>
      </c>
      <c r="D28593" t="s">
        <v>50</v>
      </c>
      <c r="E28593" t="s">
        <v>867</v>
      </c>
      <c r="F28593">
        <v>29264085</v>
      </c>
      <c r="G28593" t="s">
        <v>82813</v>
      </c>
      <c r="H28593" t="s">
        <v>82815</v>
      </c>
      <c r="I28593" t="s">
        <v>82816</v>
      </c>
      <c r="J28593" t="s">
        <v>82817</v>
      </c>
      <c r="K28593" t="s">
        <v>37</v>
      </c>
      <c r="L28593" t="s">
        <v>3783</v>
      </c>
      <c r="M28593" t="s">
        <v>7628</v>
      </c>
      <c r="N28593" t="s">
        <v>7629</v>
      </c>
      <c r="O28593" t="s">
        <v>7629</v>
      </c>
      <c r="P28593" s="1">
        <v>39448</v>
      </c>
      <c r="Q28593" t="s">
        <v>3783</v>
      </c>
      <c r="R28593" t="s">
        <v>3786</v>
      </c>
      <c r="S28593" t="s">
        <v>41</v>
      </c>
      <c r="T28593" t="s">
        <v>82330</v>
      </c>
      <c r="U28593" t="s">
        <v>82330</v>
      </c>
      <c r="V28593">
        <v>0</v>
      </c>
      <c r="W28593">
        <v>0</v>
      </c>
      <c r="X28593">
        <v>0</v>
      </c>
      <c r="Y28593">
        <v>0</v>
      </c>
      <c r="Z28593">
        <v>0</v>
      </c>
      <c r="AA28593">
        <v>0</v>
      </c>
      <c r="AB28593">
        <v>0</v>
      </c>
      <c r="AC28593">
        <v>0</v>
      </c>
      <c r="AD28593">
        <v>1</v>
      </c>
    </row>
    <row r="28594" spans="1:30" hidden="1" x14ac:dyDescent="0.3">
      <c r="A28594" t="s">
        <v>82818</v>
      </c>
      <c r="B28594" t="s">
        <v>82819</v>
      </c>
      <c r="C28594" t="s">
        <v>32</v>
      </c>
      <c r="E28594" t="s">
        <v>4503</v>
      </c>
      <c r="F28594">
        <v>4000000</v>
      </c>
      <c r="G28594" t="s">
        <v>82818</v>
      </c>
      <c r="H28594" t="s">
        <v>82820</v>
      </c>
      <c r="I28594" t="s">
        <v>82821</v>
      </c>
      <c r="J28594" t="s">
        <v>82330</v>
      </c>
      <c r="K28594" t="s">
        <v>37</v>
      </c>
      <c r="L28594" t="s">
        <v>3783</v>
      </c>
      <c r="M28594" t="s">
        <v>3792</v>
      </c>
      <c r="N28594" t="s">
        <v>3793</v>
      </c>
      <c r="O28594" t="s">
        <v>3793</v>
      </c>
      <c r="P28594" s="1">
        <v>35431</v>
      </c>
      <c r="Q28594" t="s">
        <v>3783</v>
      </c>
      <c r="R28594" t="s">
        <v>3786</v>
      </c>
      <c r="S28594" t="s">
        <v>41</v>
      </c>
      <c r="T28594" t="s">
        <v>82330</v>
      </c>
      <c r="U28594" t="s">
        <v>82330</v>
      </c>
      <c r="V28594">
        <v>0</v>
      </c>
      <c r="W28594">
        <v>0</v>
      </c>
      <c r="X28594">
        <v>0</v>
      </c>
      <c r="Y28594">
        <v>0</v>
      </c>
      <c r="Z28594">
        <v>0</v>
      </c>
      <c r="AA28594">
        <v>0</v>
      </c>
      <c r="AB28594">
        <v>0</v>
      </c>
      <c r="AC28594">
        <v>0</v>
      </c>
      <c r="AD28594">
        <v>1</v>
      </c>
    </row>
    <row r="28595" spans="1:30" hidden="1" x14ac:dyDescent="0.3">
      <c r="A28595" t="s">
        <v>82822</v>
      </c>
      <c r="B28595" t="s">
        <v>82823</v>
      </c>
      <c r="C28595" t="s">
        <v>32</v>
      </c>
      <c r="D28595" t="s">
        <v>50</v>
      </c>
      <c r="E28595" t="s">
        <v>4581</v>
      </c>
      <c r="F28595">
        <v>4000000</v>
      </c>
      <c r="G28595" t="s">
        <v>82822</v>
      </c>
      <c r="H28595" t="s">
        <v>82824</v>
      </c>
      <c r="I28595" t="s">
        <v>82825</v>
      </c>
      <c r="J28595" t="s">
        <v>82330</v>
      </c>
      <c r="K28595" t="s">
        <v>37</v>
      </c>
      <c r="L28595" t="s">
        <v>3783</v>
      </c>
      <c r="M28595" t="s">
        <v>3792</v>
      </c>
      <c r="N28595" t="s">
        <v>3793</v>
      </c>
      <c r="O28595" t="s">
        <v>3793</v>
      </c>
      <c r="P28595" s="1">
        <v>40909</v>
      </c>
      <c r="Q28595" t="s">
        <v>3783</v>
      </c>
      <c r="R28595" t="s">
        <v>3786</v>
      </c>
      <c r="S28595" t="s">
        <v>41</v>
      </c>
      <c r="T28595" t="s">
        <v>82330</v>
      </c>
      <c r="U28595" t="s">
        <v>82330</v>
      </c>
      <c r="V28595">
        <v>0</v>
      </c>
      <c r="W28595">
        <v>0</v>
      </c>
      <c r="X28595">
        <v>0</v>
      </c>
      <c r="Y28595">
        <v>0</v>
      </c>
      <c r="Z28595">
        <v>0</v>
      </c>
      <c r="AA28595">
        <v>0</v>
      </c>
      <c r="AB28595">
        <v>0</v>
      </c>
      <c r="AC28595">
        <v>0</v>
      </c>
      <c r="AD28595">
        <v>1</v>
      </c>
    </row>
    <row r="28596" spans="1:30" hidden="1" x14ac:dyDescent="0.3">
      <c r="A28596" t="s">
        <v>82826</v>
      </c>
      <c r="B28596" t="s">
        <v>82827</v>
      </c>
      <c r="C28596" t="s">
        <v>32</v>
      </c>
      <c r="D28596" t="s">
        <v>50</v>
      </c>
      <c r="E28596" t="s">
        <v>5501</v>
      </c>
      <c r="F28596">
        <v>2300000</v>
      </c>
      <c r="G28596" t="s">
        <v>82826</v>
      </c>
      <c r="H28596" t="s">
        <v>82828</v>
      </c>
      <c r="I28596" t="s">
        <v>82829</v>
      </c>
      <c r="J28596" t="s">
        <v>82330</v>
      </c>
      <c r="K28596" t="s">
        <v>37</v>
      </c>
      <c r="L28596" t="s">
        <v>3783</v>
      </c>
      <c r="M28596" t="s">
        <v>3792</v>
      </c>
      <c r="N28596" t="s">
        <v>3793</v>
      </c>
      <c r="O28596" t="s">
        <v>3793</v>
      </c>
      <c r="P28596" s="1">
        <v>41275</v>
      </c>
      <c r="Q28596" t="s">
        <v>3783</v>
      </c>
      <c r="R28596" t="s">
        <v>3786</v>
      </c>
      <c r="S28596" t="s">
        <v>41</v>
      </c>
      <c r="T28596" t="s">
        <v>82330</v>
      </c>
      <c r="U28596" t="s">
        <v>82330</v>
      </c>
      <c r="V28596">
        <v>0</v>
      </c>
      <c r="W28596">
        <v>0</v>
      </c>
      <c r="X28596">
        <v>0</v>
      </c>
      <c r="Y28596">
        <v>0</v>
      </c>
      <c r="Z28596">
        <v>0</v>
      </c>
      <c r="AA28596">
        <v>0</v>
      </c>
      <c r="AB28596">
        <v>0</v>
      </c>
      <c r="AC28596">
        <v>0</v>
      </c>
      <c r="AD28596">
        <v>1</v>
      </c>
    </row>
    <row r="28597" spans="1:30" hidden="1" x14ac:dyDescent="0.3">
      <c r="A28597" t="s">
        <v>82830</v>
      </c>
      <c r="B28597" t="s">
        <v>82831</v>
      </c>
      <c r="C28597" t="s">
        <v>32</v>
      </c>
      <c r="E28597" s="1">
        <v>41704</v>
      </c>
      <c r="F28597">
        <v>10720178</v>
      </c>
      <c r="G28597" t="s">
        <v>82830</v>
      </c>
      <c r="H28597" t="s">
        <v>82832</v>
      </c>
      <c r="I28597" t="s">
        <v>82833</v>
      </c>
      <c r="J28597" t="s">
        <v>82330</v>
      </c>
      <c r="K28597" t="s">
        <v>37</v>
      </c>
      <c r="L28597" t="s">
        <v>230</v>
      </c>
      <c r="M28597" t="s">
        <v>28729</v>
      </c>
      <c r="N28597" t="s">
        <v>28730</v>
      </c>
      <c r="O28597" t="s">
        <v>28730</v>
      </c>
      <c r="P28597" s="1">
        <v>32874</v>
      </c>
      <c r="Q28597" t="s">
        <v>230</v>
      </c>
      <c r="R28597" t="s">
        <v>233</v>
      </c>
      <c r="S28597" t="s">
        <v>41</v>
      </c>
      <c r="T28597" t="s">
        <v>82330</v>
      </c>
      <c r="U28597" t="s">
        <v>82330</v>
      </c>
      <c r="V28597">
        <v>0</v>
      </c>
      <c r="W28597">
        <v>0</v>
      </c>
      <c r="X28597">
        <v>0</v>
      </c>
      <c r="Y28597">
        <v>0</v>
      </c>
      <c r="Z28597">
        <v>0</v>
      </c>
      <c r="AA28597">
        <v>0</v>
      </c>
      <c r="AB28597">
        <v>0</v>
      </c>
      <c r="AC28597">
        <v>0</v>
      </c>
      <c r="AD28597">
        <v>1</v>
      </c>
    </row>
    <row r="28598" spans="1:30" hidden="1" x14ac:dyDescent="0.3">
      <c r="A28598" t="s">
        <v>82834</v>
      </c>
      <c r="B28598" t="s">
        <v>82835</v>
      </c>
      <c r="C28598" t="s">
        <v>32</v>
      </c>
      <c r="E28598" t="s">
        <v>2270</v>
      </c>
      <c r="F28598">
        <v>591346</v>
      </c>
      <c r="G28598" t="s">
        <v>82834</v>
      </c>
      <c r="H28598" t="s">
        <v>82836</v>
      </c>
      <c r="I28598" t="s">
        <v>82837</v>
      </c>
      <c r="J28598" t="s">
        <v>82330</v>
      </c>
      <c r="K28598" t="s">
        <v>37</v>
      </c>
      <c r="L28598" t="s">
        <v>230</v>
      </c>
      <c r="M28598" t="s">
        <v>13059</v>
      </c>
      <c r="N28598" t="s">
        <v>3988</v>
      </c>
      <c r="O28598" t="s">
        <v>13060</v>
      </c>
      <c r="P28598" s="1">
        <v>40179</v>
      </c>
      <c r="Q28598" t="s">
        <v>230</v>
      </c>
      <c r="R28598" t="s">
        <v>233</v>
      </c>
      <c r="S28598" t="s">
        <v>41</v>
      </c>
      <c r="T28598" t="s">
        <v>82330</v>
      </c>
      <c r="U28598" t="s">
        <v>82330</v>
      </c>
      <c r="V28598">
        <v>0</v>
      </c>
      <c r="W28598">
        <v>0</v>
      </c>
      <c r="X28598">
        <v>0</v>
      </c>
      <c r="Y28598">
        <v>0</v>
      </c>
      <c r="Z28598">
        <v>0</v>
      </c>
      <c r="AA28598">
        <v>0</v>
      </c>
      <c r="AB28598">
        <v>0</v>
      </c>
      <c r="AC28598">
        <v>0</v>
      </c>
      <c r="AD28598">
        <v>1</v>
      </c>
    </row>
    <row r="28599" spans="1:30" hidden="1" x14ac:dyDescent="0.3">
      <c r="A28599" t="s">
        <v>82838</v>
      </c>
      <c r="B28599" t="s">
        <v>82839</v>
      </c>
      <c r="C28599" t="s">
        <v>32</v>
      </c>
      <c r="E28599" t="s">
        <v>30256</v>
      </c>
      <c r="F28599">
        <v>4459861</v>
      </c>
      <c r="G28599" t="s">
        <v>82838</v>
      </c>
      <c r="H28599" t="s">
        <v>82840</v>
      </c>
      <c r="I28599" t="s">
        <v>82841</v>
      </c>
      <c r="J28599" t="s">
        <v>82330</v>
      </c>
      <c r="K28599" t="s">
        <v>37</v>
      </c>
      <c r="L28599" t="s">
        <v>230</v>
      </c>
      <c r="M28599" t="s">
        <v>4110</v>
      </c>
      <c r="N28599" t="s">
        <v>232</v>
      </c>
      <c r="O28599" t="s">
        <v>28389</v>
      </c>
      <c r="P28599" s="1">
        <v>38353</v>
      </c>
      <c r="Q28599" t="s">
        <v>230</v>
      </c>
      <c r="R28599" t="s">
        <v>233</v>
      </c>
      <c r="S28599" t="s">
        <v>41</v>
      </c>
      <c r="T28599" t="s">
        <v>82330</v>
      </c>
      <c r="U28599" t="s">
        <v>82330</v>
      </c>
      <c r="V28599">
        <v>0</v>
      </c>
      <c r="W28599">
        <v>0</v>
      </c>
      <c r="X28599">
        <v>0</v>
      </c>
      <c r="Y28599">
        <v>0</v>
      </c>
      <c r="Z28599">
        <v>0</v>
      </c>
      <c r="AA28599">
        <v>0</v>
      </c>
      <c r="AB28599">
        <v>0</v>
      </c>
      <c r="AC28599">
        <v>0</v>
      </c>
      <c r="AD28599">
        <v>1</v>
      </c>
    </row>
    <row r="28600" spans="1:30" hidden="1" x14ac:dyDescent="0.3">
      <c r="A28600" t="s">
        <v>82842</v>
      </c>
      <c r="B28600" t="s">
        <v>82843</v>
      </c>
      <c r="C28600" t="s">
        <v>32</v>
      </c>
      <c r="D28600" t="s">
        <v>139</v>
      </c>
      <c r="E28600" s="1">
        <v>42046</v>
      </c>
      <c r="F28600">
        <v>1698003</v>
      </c>
      <c r="G28600" t="s">
        <v>82842</v>
      </c>
      <c r="H28600" t="s">
        <v>82844</v>
      </c>
      <c r="I28600" t="s">
        <v>82845</v>
      </c>
      <c r="J28600" t="s">
        <v>82330</v>
      </c>
      <c r="K28600" t="s">
        <v>37</v>
      </c>
      <c r="L28600" t="s">
        <v>230</v>
      </c>
      <c r="M28600" t="s">
        <v>231</v>
      </c>
      <c r="N28600" t="s">
        <v>232</v>
      </c>
      <c r="O28600" t="s">
        <v>232</v>
      </c>
      <c r="P28600" s="1">
        <v>41275</v>
      </c>
      <c r="Q28600" t="s">
        <v>230</v>
      </c>
      <c r="R28600" t="s">
        <v>233</v>
      </c>
      <c r="S28600" t="s">
        <v>41</v>
      </c>
      <c r="T28600" t="s">
        <v>82330</v>
      </c>
      <c r="U28600" t="s">
        <v>82330</v>
      </c>
      <c r="V28600">
        <v>0</v>
      </c>
      <c r="W28600">
        <v>0</v>
      </c>
      <c r="X28600">
        <v>0</v>
      </c>
      <c r="Y28600">
        <v>0</v>
      </c>
      <c r="Z28600">
        <v>0</v>
      </c>
      <c r="AA28600">
        <v>0</v>
      </c>
      <c r="AB28600">
        <v>0</v>
      </c>
      <c r="AC28600">
        <v>0</v>
      </c>
      <c r="AD28600">
        <v>1</v>
      </c>
    </row>
    <row r="28601" spans="1:30" hidden="1" x14ac:dyDescent="0.3">
      <c r="A28601" t="s">
        <v>82846</v>
      </c>
      <c r="B28601" t="s">
        <v>82847</v>
      </c>
      <c r="C28601" t="s">
        <v>32</v>
      </c>
      <c r="E28601" s="1">
        <v>39425</v>
      </c>
      <c r="F28601">
        <v>11075781</v>
      </c>
      <c r="G28601" t="s">
        <v>82846</v>
      </c>
      <c r="H28601" t="s">
        <v>82848</v>
      </c>
      <c r="I28601" t="s">
        <v>82849</v>
      </c>
      <c r="J28601" t="s">
        <v>82330</v>
      </c>
      <c r="K28601" t="s">
        <v>37</v>
      </c>
      <c r="L28601" t="s">
        <v>230</v>
      </c>
      <c r="M28601" t="s">
        <v>231</v>
      </c>
      <c r="N28601" t="s">
        <v>232</v>
      </c>
      <c r="O28601" t="s">
        <v>232</v>
      </c>
      <c r="Q28601" t="s">
        <v>230</v>
      </c>
      <c r="R28601" t="s">
        <v>233</v>
      </c>
      <c r="S28601" t="s">
        <v>41</v>
      </c>
      <c r="T28601" t="s">
        <v>82330</v>
      </c>
      <c r="U28601" t="s">
        <v>82330</v>
      </c>
      <c r="V28601">
        <v>0</v>
      </c>
      <c r="W28601">
        <v>0</v>
      </c>
      <c r="X28601">
        <v>0</v>
      </c>
      <c r="Y28601">
        <v>0</v>
      </c>
      <c r="Z28601">
        <v>0</v>
      </c>
      <c r="AA28601">
        <v>0</v>
      </c>
      <c r="AB28601">
        <v>0</v>
      </c>
      <c r="AC28601">
        <v>0</v>
      </c>
      <c r="AD28601">
        <v>1</v>
      </c>
    </row>
    <row r="28602" spans="1:30" hidden="1" x14ac:dyDescent="0.3">
      <c r="A28602" t="s">
        <v>82850</v>
      </c>
      <c r="B28602" t="s">
        <v>82851</v>
      </c>
      <c r="C28602" t="s">
        <v>32</v>
      </c>
      <c r="D28602" t="s">
        <v>50</v>
      </c>
      <c r="E28602" s="1">
        <v>38143</v>
      </c>
      <c r="F28602">
        <v>5800000</v>
      </c>
      <c r="G28602" t="s">
        <v>82850</v>
      </c>
      <c r="H28602" t="s">
        <v>82852</v>
      </c>
      <c r="I28602" t="s">
        <v>82853</v>
      </c>
      <c r="J28602" t="s">
        <v>82329</v>
      </c>
      <c r="K28602" t="s">
        <v>37</v>
      </c>
      <c r="L28602" t="s">
        <v>230</v>
      </c>
      <c r="M28602" t="s">
        <v>231</v>
      </c>
      <c r="N28602" t="s">
        <v>232</v>
      </c>
      <c r="O28602" t="s">
        <v>232</v>
      </c>
      <c r="Q28602" t="s">
        <v>230</v>
      </c>
      <c r="R28602" t="s">
        <v>233</v>
      </c>
      <c r="S28602" t="s">
        <v>41</v>
      </c>
      <c r="T28602" t="s">
        <v>82330</v>
      </c>
      <c r="U28602" t="s">
        <v>82330</v>
      </c>
      <c r="V28602">
        <v>0</v>
      </c>
      <c r="W28602">
        <v>0</v>
      </c>
      <c r="X28602">
        <v>0</v>
      </c>
      <c r="Y28602">
        <v>0</v>
      </c>
      <c r="Z28602">
        <v>0</v>
      </c>
      <c r="AA28602">
        <v>0</v>
      </c>
      <c r="AB28602">
        <v>0</v>
      </c>
      <c r="AC28602">
        <v>0</v>
      </c>
      <c r="AD28602">
        <v>1</v>
      </c>
    </row>
    <row r="28603" spans="1:30" hidden="1" x14ac:dyDescent="0.3">
      <c r="A28603" t="s">
        <v>82854</v>
      </c>
      <c r="B28603" t="s">
        <v>82855</v>
      </c>
      <c r="C28603" t="s">
        <v>32</v>
      </c>
      <c r="D28603" t="s">
        <v>50</v>
      </c>
      <c r="E28603" t="s">
        <v>35619</v>
      </c>
      <c r="F28603">
        <v>2000000</v>
      </c>
      <c r="G28603" t="s">
        <v>82854</v>
      </c>
      <c r="H28603" t="s">
        <v>82856</v>
      </c>
      <c r="I28603" t="s">
        <v>82857</v>
      </c>
      <c r="J28603" t="s">
        <v>82719</v>
      </c>
      <c r="K28603" t="s">
        <v>37</v>
      </c>
      <c r="L28603" t="s">
        <v>230</v>
      </c>
      <c r="M28603" t="s">
        <v>231</v>
      </c>
      <c r="N28603" t="s">
        <v>232</v>
      </c>
      <c r="O28603" t="s">
        <v>232</v>
      </c>
      <c r="Q28603" t="s">
        <v>230</v>
      </c>
      <c r="R28603" t="s">
        <v>233</v>
      </c>
      <c r="S28603" t="s">
        <v>41</v>
      </c>
      <c r="T28603" t="s">
        <v>82330</v>
      </c>
      <c r="U28603" t="s">
        <v>82330</v>
      </c>
      <c r="V28603">
        <v>0</v>
      </c>
      <c r="W28603">
        <v>0</v>
      </c>
      <c r="X28603">
        <v>0</v>
      </c>
      <c r="Y28603">
        <v>0</v>
      </c>
      <c r="Z28603">
        <v>0</v>
      </c>
      <c r="AA28603">
        <v>0</v>
      </c>
      <c r="AB28603">
        <v>0</v>
      </c>
      <c r="AC28603">
        <v>0</v>
      </c>
      <c r="AD28603">
        <v>1</v>
      </c>
    </row>
    <row r="28604" spans="1:30" hidden="1" x14ac:dyDescent="0.3">
      <c r="A28604" t="s">
        <v>82858</v>
      </c>
      <c r="B28604" t="s">
        <v>82859</v>
      </c>
      <c r="C28604" t="s">
        <v>32</v>
      </c>
      <c r="D28604" t="s">
        <v>50</v>
      </c>
      <c r="E28604" s="1">
        <v>42102</v>
      </c>
      <c r="F28604">
        <v>5000000</v>
      </c>
      <c r="G28604" t="s">
        <v>82858</v>
      </c>
      <c r="H28604" t="s">
        <v>82860</v>
      </c>
      <c r="I28604" t="s">
        <v>82861</v>
      </c>
      <c r="J28604" t="s">
        <v>82330</v>
      </c>
      <c r="K28604" t="s">
        <v>37</v>
      </c>
      <c r="L28604" t="s">
        <v>4255</v>
      </c>
      <c r="M28604">
        <v>2</v>
      </c>
      <c r="N28604" t="s">
        <v>4256</v>
      </c>
      <c r="O28604" t="s">
        <v>18509</v>
      </c>
      <c r="P28604" s="1">
        <v>40544</v>
      </c>
      <c r="Q28604" t="s">
        <v>4255</v>
      </c>
      <c r="R28604" t="s">
        <v>4257</v>
      </c>
      <c r="S28604" t="s">
        <v>41</v>
      </c>
      <c r="T28604" t="s">
        <v>82330</v>
      </c>
      <c r="U28604" t="s">
        <v>82330</v>
      </c>
      <c r="V28604">
        <v>0</v>
      </c>
      <c r="W28604">
        <v>0</v>
      </c>
      <c r="X28604">
        <v>0</v>
      </c>
      <c r="Y28604">
        <v>0</v>
      </c>
      <c r="Z28604">
        <v>0</v>
      </c>
      <c r="AA28604">
        <v>0</v>
      </c>
      <c r="AB28604">
        <v>0</v>
      </c>
      <c r="AC28604">
        <v>0</v>
      </c>
      <c r="AD28604">
        <v>1</v>
      </c>
    </row>
    <row r="28605" spans="1:30" hidden="1" x14ac:dyDescent="0.3">
      <c r="A28605" t="s">
        <v>82858</v>
      </c>
      <c r="B28605" t="s">
        <v>82859</v>
      </c>
      <c r="C28605" t="s">
        <v>32</v>
      </c>
      <c r="D28605" t="s">
        <v>50</v>
      </c>
      <c r="E28605" s="1">
        <v>42102</v>
      </c>
      <c r="F28605">
        <v>5000000</v>
      </c>
      <c r="G28605" t="s">
        <v>82858</v>
      </c>
      <c r="H28605" t="s">
        <v>82860</v>
      </c>
      <c r="I28605" t="s">
        <v>82861</v>
      </c>
      <c r="J28605" t="s">
        <v>82330</v>
      </c>
      <c r="K28605" t="s">
        <v>37</v>
      </c>
      <c r="L28605" t="s">
        <v>4255</v>
      </c>
      <c r="M28605">
        <v>2</v>
      </c>
      <c r="N28605" t="s">
        <v>4256</v>
      </c>
      <c r="O28605" t="s">
        <v>18509</v>
      </c>
      <c r="P28605" s="1">
        <v>40544</v>
      </c>
      <c r="Q28605" t="s">
        <v>4255</v>
      </c>
      <c r="R28605" t="s">
        <v>4258</v>
      </c>
      <c r="S28605" t="s">
        <v>41</v>
      </c>
      <c r="T28605" t="s">
        <v>82330</v>
      </c>
      <c r="U28605" t="s">
        <v>82330</v>
      </c>
      <c r="V28605">
        <v>0</v>
      </c>
      <c r="W28605">
        <v>0</v>
      </c>
      <c r="X28605">
        <v>0</v>
      </c>
      <c r="Y28605">
        <v>0</v>
      </c>
      <c r="Z28605">
        <v>0</v>
      </c>
      <c r="AA28605">
        <v>0</v>
      </c>
      <c r="AB28605">
        <v>0</v>
      </c>
      <c r="AC28605">
        <v>0</v>
      </c>
      <c r="AD28605">
        <v>1</v>
      </c>
    </row>
    <row r="28606" spans="1:30" hidden="1" x14ac:dyDescent="0.3">
      <c r="A28606" t="s">
        <v>82862</v>
      </c>
      <c r="B28606" t="s">
        <v>82863</v>
      </c>
      <c r="C28606" t="s">
        <v>32</v>
      </c>
      <c r="D28606" t="s">
        <v>50</v>
      </c>
      <c r="E28606" s="1">
        <v>40909</v>
      </c>
      <c r="F28606">
        <v>5000000</v>
      </c>
      <c r="G28606" t="s">
        <v>82862</v>
      </c>
      <c r="H28606" t="s">
        <v>82864</v>
      </c>
      <c r="I28606" t="s">
        <v>82865</v>
      </c>
      <c r="J28606" t="s">
        <v>82330</v>
      </c>
      <c r="K28606" t="s">
        <v>37</v>
      </c>
      <c r="L28606" t="s">
        <v>4255</v>
      </c>
      <c r="M28606">
        <v>4</v>
      </c>
      <c r="N28606" t="s">
        <v>13474</v>
      </c>
      <c r="O28606" t="s">
        <v>13474</v>
      </c>
      <c r="P28606" s="1">
        <v>39820</v>
      </c>
      <c r="Q28606" t="s">
        <v>4255</v>
      </c>
      <c r="R28606" t="s">
        <v>4257</v>
      </c>
      <c r="S28606" t="s">
        <v>41</v>
      </c>
      <c r="T28606" t="s">
        <v>82330</v>
      </c>
      <c r="U28606" t="s">
        <v>82330</v>
      </c>
      <c r="V28606">
        <v>0</v>
      </c>
      <c r="W28606">
        <v>0</v>
      </c>
      <c r="X28606">
        <v>0</v>
      </c>
      <c r="Y28606">
        <v>0</v>
      </c>
      <c r="Z28606">
        <v>0</v>
      </c>
      <c r="AA28606">
        <v>0</v>
      </c>
      <c r="AB28606">
        <v>0</v>
      </c>
      <c r="AC28606">
        <v>0</v>
      </c>
      <c r="AD28606">
        <v>1</v>
      </c>
    </row>
    <row r="28607" spans="1:30" hidden="1" x14ac:dyDescent="0.3">
      <c r="A28607" t="s">
        <v>82862</v>
      </c>
      <c r="B28607" t="s">
        <v>82863</v>
      </c>
      <c r="C28607" t="s">
        <v>32</v>
      </c>
      <c r="D28607" t="s">
        <v>50</v>
      </c>
      <c r="E28607" s="1">
        <v>40909</v>
      </c>
      <c r="F28607">
        <v>5000000</v>
      </c>
      <c r="G28607" t="s">
        <v>82862</v>
      </c>
      <c r="H28607" t="s">
        <v>82864</v>
      </c>
      <c r="I28607" t="s">
        <v>82865</v>
      </c>
      <c r="J28607" t="s">
        <v>82330</v>
      </c>
      <c r="K28607" t="s">
        <v>37</v>
      </c>
      <c r="L28607" t="s">
        <v>4255</v>
      </c>
      <c r="M28607">
        <v>4</v>
      </c>
      <c r="N28607" t="s">
        <v>13474</v>
      </c>
      <c r="O28607" t="s">
        <v>13474</v>
      </c>
      <c r="P28607" s="1">
        <v>39820</v>
      </c>
      <c r="Q28607" t="s">
        <v>4255</v>
      </c>
      <c r="R28607" t="s">
        <v>4258</v>
      </c>
      <c r="S28607" t="s">
        <v>41</v>
      </c>
      <c r="T28607" t="s">
        <v>82330</v>
      </c>
      <c r="U28607" t="s">
        <v>82330</v>
      </c>
      <c r="V28607">
        <v>0</v>
      </c>
      <c r="W28607">
        <v>0</v>
      </c>
      <c r="X28607">
        <v>0</v>
      </c>
      <c r="Y28607">
        <v>0</v>
      </c>
      <c r="Z28607">
        <v>0</v>
      </c>
      <c r="AA28607">
        <v>0</v>
      </c>
      <c r="AB28607">
        <v>0</v>
      </c>
      <c r="AC28607">
        <v>0</v>
      </c>
      <c r="AD28607">
        <v>1</v>
      </c>
    </row>
    <row r="28608" spans="1:30" hidden="1" x14ac:dyDescent="0.3">
      <c r="A28608" t="s">
        <v>82862</v>
      </c>
      <c r="B28608" t="s">
        <v>82866</v>
      </c>
      <c r="C28608" t="s">
        <v>32</v>
      </c>
      <c r="D28608" t="s">
        <v>33</v>
      </c>
      <c r="E28608" s="1">
        <v>42220</v>
      </c>
      <c r="F28608">
        <v>50000000</v>
      </c>
      <c r="G28608" t="s">
        <v>82862</v>
      </c>
      <c r="H28608" t="s">
        <v>82864</v>
      </c>
      <c r="I28608" t="s">
        <v>82865</v>
      </c>
      <c r="J28608" t="s">
        <v>82330</v>
      </c>
      <c r="K28608" t="s">
        <v>37</v>
      </c>
      <c r="L28608" t="s">
        <v>4255</v>
      </c>
      <c r="M28608">
        <v>4</v>
      </c>
      <c r="N28608" t="s">
        <v>13474</v>
      </c>
      <c r="O28608" t="s">
        <v>13474</v>
      </c>
      <c r="P28608" s="1">
        <v>39820</v>
      </c>
      <c r="Q28608" t="s">
        <v>4255</v>
      </c>
      <c r="R28608" t="s">
        <v>4257</v>
      </c>
      <c r="S28608" t="s">
        <v>41</v>
      </c>
      <c r="T28608" t="s">
        <v>82330</v>
      </c>
      <c r="U28608" t="s">
        <v>82330</v>
      </c>
      <c r="V28608">
        <v>0</v>
      </c>
      <c r="W28608">
        <v>0</v>
      </c>
      <c r="X28608">
        <v>0</v>
      </c>
      <c r="Y28608">
        <v>0</v>
      </c>
      <c r="Z28608">
        <v>0</v>
      </c>
      <c r="AA28608">
        <v>0</v>
      </c>
      <c r="AB28608">
        <v>0</v>
      </c>
      <c r="AC28608">
        <v>0</v>
      </c>
      <c r="AD28608">
        <v>1</v>
      </c>
    </row>
    <row r="28609" spans="1:30" hidden="1" x14ac:dyDescent="0.3">
      <c r="A28609" t="s">
        <v>82862</v>
      </c>
      <c r="B28609" t="s">
        <v>82866</v>
      </c>
      <c r="C28609" t="s">
        <v>32</v>
      </c>
      <c r="D28609" t="s">
        <v>33</v>
      </c>
      <c r="E28609" s="1">
        <v>42220</v>
      </c>
      <c r="F28609">
        <v>50000000</v>
      </c>
      <c r="G28609" t="s">
        <v>82862</v>
      </c>
      <c r="H28609" t="s">
        <v>82864</v>
      </c>
      <c r="I28609" t="s">
        <v>82865</v>
      </c>
      <c r="J28609" t="s">
        <v>82330</v>
      </c>
      <c r="K28609" t="s">
        <v>37</v>
      </c>
      <c r="L28609" t="s">
        <v>4255</v>
      </c>
      <c r="M28609">
        <v>4</v>
      </c>
      <c r="N28609" t="s">
        <v>13474</v>
      </c>
      <c r="O28609" t="s">
        <v>13474</v>
      </c>
      <c r="P28609" s="1">
        <v>39820</v>
      </c>
      <c r="Q28609" t="s">
        <v>4255</v>
      </c>
      <c r="R28609" t="s">
        <v>4258</v>
      </c>
      <c r="S28609" t="s">
        <v>41</v>
      </c>
      <c r="T28609" t="s">
        <v>82330</v>
      </c>
      <c r="U28609" t="s">
        <v>82330</v>
      </c>
      <c r="V28609">
        <v>0</v>
      </c>
      <c r="W28609">
        <v>0</v>
      </c>
      <c r="X28609">
        <v>0</v>
      </c>
      <c r="Y28609">
        <v>0</v>
      </c>
      <c r="Z28609">
        <v>0</v>
      </c>
      <c r="AA28609">
        <v>0</v>
      </c>
      <c r="AB28609">
        <v>0</v>
      </c>
      <c r="AC28609">
        <v>0</v>
      </c>
      <c r="AD28609">
        <v>1</v>
      </c>
    </row>
    <row r="28610" spans="1:30" hidden="1" x14ac:dyDescent="0.3">
      <c r="A28610" t="s">
        <v>82867</v>
      </c>
      <c r="B28610" t="s">
        <v>82868</v>
      </c>
      <c r="C28610" t="s">
        <v>32</v>
      </c>
      <c r="D28610" t="s">
        <v>139</v>
      </c>
      <c r="E28610" s="1">
        <v>42039</v>
      </c>
      <c r="F28610">
        <v>950252</v>
      </c>
      <c r="G28610" t="s">
        <v>82867</v>
      </c>
      <c r="H28610" t="s">
        <v>82869</v>
      </c>
      <c r="I28610" t="s">
        <v>82870</v>
      </c>
      <c r="J28610" t="s">
        <v>82330</v>
      </c>
      <c r="K28610" t="s">
        <v>37</v>
      </c>
      <c r="L28610" t="s">
        <v>4255</v>
      </c>
      <c r="M28610">
        <v>2</v>
      </c>
      <c r="N28610" t="s">
        <v>4256</v>
      </c>
      <c r="O28610" t="s">
        <v>13060</v>
      </c>
      <c r="P28610" s="1">
        <v>40909</v>
      </c>
      <c r="Q28610" t="s">
        <v>4255</v>
      </c>
      <c r="R28610" t="s">
        <v>4257</v>
      </c>
      <c r="S28610" t="s">
        <v>41</v>
      </c>
      <c r="T28610" t="s">
        <v>82330</v>
      </c>
      <c r="U28610" t="s">
        <v>82330</v>
      </c>
      <c r="V28610">
        <v>0</v>
      </c>
      <c r="W28610">
        <v>0</v>
      </c>
      <c r="X28610">
        <v>0</v>
      </c>
      <c r="Y28610">
        <v>0</v>
      </c>
      <c r="Z28610">
        <v>0</v>
      </c>
      <c r="AA28610">
        <v>0</v>
      </c>
      <c r="AB28610">
        <v>0</v>
      </c>
      <c r="AC28610">
        <v>0</v>
      </c>
      <c r="AD28610">
        <v>1</v>
      </c>
    </row>
    <row r="28611" spans="1:30" hidden="1" x14ac:dyDescent="0.3">
      <c r="A28611" t="s">
        <v>82867</v>
      </c>
      <c r="B28611" t="s">
        <v>82868</v>
      </c>
      <c r="C28611" t="s">
        <v>32</v>
      </c>
      <c r="D28611" t="s">
        <v>139</v>
      </c>
      <c r="E28611" s="1">
        <v>42039</v>
      </c>
      <c r="F28611">
        <v>950252</v>
      </c>
      <c r="G28611" t="s">
        <v>82867</v>
      </c>
      <c r="H28611" t="s">
        <v>82869</v>
      </c>
      <c r="I28611" t="s">
        <v>82870</v>
      </c>
      <c r="J28611" t="s">
        <v>82330</v>
      </c>
      <c r="K28611" t="s">
        <v>37</v>
      </c>
      <c r="L28611" t="s">
        <v>4255</v>
      </c>
      <c r="M28611">
        <v>2</v>
      </c>
      <c r="N28611" t="s">
        <v>4256</v>
      </c>
      <c r="O28611" t="s">
        <v>13060</v>
      </c>
      <c r="P28611" s="1">
        <v>40909</v>
      </c>
      <c r="Q28611" t="s">
        <v>4255</v>
      </c>
      <c r="R28611" t="s">
        <v>4258</v>
      </c>
      <c r="S28611" t="s">
        <v>41</v>
      </c>
      <c r="T28611" t="s">
        <v>82330</v>
      </c>
      <c r="U28611" t="s">
        <v>82330</v>
      </c>
      <c r="V28611">
        <v>0</v>
      </c>
      <c r="W28611">
        <v>0</v>
      </c>
      <c r="X28611">
        <v>0</v>
      </c>
      <c r="Y28611">
        <v>0</v>
      </c>
      <c r="Z28611">
        <v>0</v>
      </c>
      <c r="AA28611">
        <v>0</v>
      </c>
      <c r="AB28611">
        <v>0</v>
      </c>
      <c r="AC28611">
        <v>0</v>
      </c>
      <c r="AD28611">
        <v>1</v>
      </c>
    </row>
    <row r="28612" spans="1:30" hidden="1" x14ac:dyDescent="0.3">
      <c r="A28612" t="s">
        <v>82871</v>
      </c>
      <c r="B28612" t="s">
        <v>82872</v>
      </c>
      <c r="C28612" t="s">
        <v>32</v>
      </c>
      <c r="D28612" t="s">
        <v>33</v>
      </c>
      <c r="E28612" t="s">
        <v>31161</v>
      </c>
      <c r="F28612">
        <v>3600000</v>
      </c>
      <c r="G28612" t="s">
        <v>82871</v>
      </c>
      <c r="H28612" t="s">
        <v>82873</v>
      </c>
      <c r="I28612" t="s">
        <v>82874</v>
      </c>
      <c r="J28612" t="s">
        <v>82330</v>
      </c>
      <c r="K28612" t="s">
        <v>37</v>
      </c>
      <c r="L28612" t="s">
        <v>249</v>
      </c>
      <c r="N28612" t="s">
        <v>250</v>
      </c>
      <c r="O28612" t="s">
        <v>250</v>
      </c>
      <c r="P28612" s="1">
        <v>40544</v>
      </c>
      <c r="Q28612" t="s">
        <v>249</v>
      </c>
      <c r="R28612" t="s">
        <v>250</v>
      </c>
      <c r="S28612" t="s">
        <v>41</v>
      </c>
      <c r="T28612" t="s">
        <v>82330</v>
      </c>
      <c r="U28612" t="s">
        <v>82330</v>
      </c>
      <c r="V28612">
        <v>0</v>
      </c>
      <c r="W28612">
        <v>0</v>
      </c>
      <c r="X28612">
        <v>0</v>
      </c>
      <c r="Y28612">
        <v>0</v>
      </c>
      <c r="Z28612">
        <v>0</v>
      </c>
      <c r="AA28612">
        <v>0</v>
      </c>
      <c r="AB28612">
        <v>0</v>
      </c>
      <c r="AC28612">
        <v>0</v>
      </c>
      <c r="AD28612">
        <v>1</v>
      </c>
    </row>
    <row r="28613" spans="1:30" hidden="1" x14ac:dyDescent="0.3">
      <c r="A28613" t="s">
        <v>82871</v>
      </c>
      <c r="B28613" t="s">
        <v>82875</v>
      </c>
      <c r="C28613" t="s">
        <v>32</v>
      </c>
      <c r="D28613" t="s">
        <v>50</v>
      </c>
      <c r="E28613" t="s">
        <v>2748</v>
      </c>
      <c r="F28613">
        <v>5000000</v>
      </c>
      <c r="G28613" t="s">
        <v>82871</v>
      </c>
      <c r="H28613" t="s">
        <v>82873</v>
      </c>
      <c r="I28613" t="s">
        <v>82874</v>
      </c>
      <c r="J28613" t="s">
        <v>82330</v>
      </c>
      <c r="K28613" t="s">
        <v>37</v>
      </c>
      <c r="L28613" t="s">
        <v>249</v>
      </c>
      <c r="N28613" t="s">
        <v>250</v>
      </c>
      <c r="O28613" t="s">
        <v>250</v>
      </c>
      <c r="P28613" s="1">
        <v>40544</v>
      </c>
      <c r="Q28613" t="s">
        <v>249</v>
      </c>
      <c r="R28613" t="s">
        <v>250</v>
      </c>
      <c r="S28613" t="s">
        <v>41</v>
      </c>
      <c r="T28613" t="s">
        <v>82330</v>
      </c>
      <c r="U28613" t="s">
        <v>82330</v>
      </c>
      <c r="V28613">
        <v>0</v>
      </c>
      <c r="W28613">
        <v>0</v>
      </c>
      <c r="X28613">
        <v>0</v>
      </c>
      <c r="Y28613">
        <v>0</v>
      </c>
      <c r="Z28613">
        <v>0</v>
      </c>
      <c r="AA28613">
        <v>0</v>
      </c>
      <c r="AB28613">
        <v>0</v>
      </c>
      <c r="AC28613">
        <v>0</v>
      </c>
      <c r="AD28613">
        <v>1</v>
      </c>
    </row>
    <row r="28614" spans="1:30" hidden="1" x14ac:dyDescent="0.3">
      <c r="A28614" t="s">
        <v>82876</v>
      </c>
      <c r="B28614" t="s">
        <v>82877</v>
      </c>
      <c r="C28614" t="s">
        <v>32</v>
      </c>
      <c r="D28614" t="s">
        <v>33</v>
      </c>
      <c r="E28614" s="1">
        <v>42193</v>
      </c>
      <c r="F28614">
        <v>4760000</v>
      </c>
      <c r="G28614" t="s">
        <v>82876</v>
      </c>
      <c r="H28614" t="s">
        <v>82878</v>
      </c>
      <c r="I28614" t="s">
        <v>82879</v>
      </c>
      <c r="J28614" t="s">
        <v>82330</v>
      </c>
      <c r="K28614" t="s">
        <v>37</v>
      </c>
      <c r="L28614" t="s">
        <v>249</v>
      </c>
      <c r="N28614" t="s">
        <v>250</v>
      </c>
      <c r="O28614" t="s">
        <v>250</v>
      </c>
      <c r="P28614" s="1">
        <v>40909</v>
      </c>
      <c r="Q28614" t="s">
        <v>249</v>
      </c>
      <c r="R28614" t="s">
        <v>250</v>
      </c>
      <c r="S28614" t="s">
        <v>41</v>
      </c>
      <c r="T28614" t="s">
        <v>82330</v>
      </c>
      <c r="U28614" t="s">
        <v>82330</v>
      </c>
      <c r="V28614">
        <v>0</v>
      </c>
      <c r="W28614">
        <v>0</v>
      </c>
      <c r="X28614">
        <v>0</v>
      </c>
      <c r="Y28614">
        <v>0</v>
      </c>
      <c r="Z28614">
        <v>0</v>
      </c>
      <c r="AA28614">
        <v>0</v>
      </c>
      <c r="AB28614">
        <v>0</v>
      </c>
      <c r="AC28614">
        <v>0</v>
      </c>
      <c r="AD28614">
        <v>1</v>
      </c>
    </row>
    <row r="28615" spans="1:30" hidden="1" x14ac:dyDescent="0.3">
      <c r="A28615" t="s">
        <v>82880</v>
      </c>
      <c r="B28615" t="s">
        <v>82881</v>
      </c>
      <c r="C28615" t="s">
        <v>32</v>
      </c>
      <c r="D28615" t="s">
        <v>322</v>
      </c>
      <c r="E28615" t="s">
        <v>11165</v>
      </c>
      <c r="F28615">
        <v>15000000</v>
      </c>
      <c r="G28615" t="s">
        <v>82880</v>
      </c>
      <c r="H28615" t="s">
        <v>82882</v>
      </c>
      <c r="I28615" t="s">
        <v>82883</v>
      </c>
      <c r="J28615" t="s">
        <v>82330</v>
      </c>
      <c r="K28615" t="s">
        <v>37</v>
      </c>
      <c r="L28615" t="s">
        <v>249</v>
      </c>
      <c r="N28615" t="s">
        <v>250</v>
      </c>
      <c r="O28615" t="s">
        <v>250</v>
      </c>
      <c r="P28615" s="1">
        <v>40179</v>
      </c>
      <c r="Q28615" t="s">
        <v>249</v>
      </c>
      <c r="R28615" t="s">
        <v>250</v>
      </c>
      <c r="S28615" t="s">
        <v>41</v>
      </c>
      <c r="T28615" t="s">
        <v>82330</v>
      </c>
      <c r="U28615" t="s">
        <v>82330</v>
      </c>
      <c r="V28615">
        <v>0</v>
      </c>
      <c r="W28615">
        <v>0</v>
      </c>
      <c r="X28615">
        <v>0</v>
      </c>
      <c r="Y28615">
        <v>0</v>
      </c>
      <c r="Z28615">
        <v>0</v>
      </c>
      <c r="AA28615">
        <v>0</v>
      </c>
      <c r="AB28615">
        <v>0</v>
      </c>
      <c r="AC28615">
        <v>0</v>
      </c>
      <c r="AD28615">
        <v>1</v>
      </c>
    </row>
    <row r="28616" spans="1:30" hidden="1" x14ac:dyDescent="0.3">
      <c r="A28616" t="s">
        <v>82884</v>
      </c>
      <c r="B28616" t="s">
        <v>82885</v>
      </c>
      <c r="C28616" t="s">
        <v>32</v>
      </c>
      <c r="E28616" t="s">
        <v>4909</v>
      </c>
      <c r="F28616">
        <v>1626000</v>
      </c>
      <c r="G28616" t="s">
        <v>82884</v>
      </c>
      <c r="H28616" t="s">
        <v>82886</v>
      </c>
      <c r="I28616" t="s">
        <v>82887</v>
      </c>
      <c r="J28616" t="s">
        <v>82888</v>
      </c>
      <c r="K28616" t="s">
        <v>37</v>
      </c>
      <c r="L28616" t="s">
        <v>263</v>
      </c>
      <c r="M28616">
        <v>7</v>
      </c>
      <c r="N28616" t="s">
        <v>264</v>
      </c>
      <c r="O28616" t="s">
        <v>264</v>
      </c>
      <c r="P28616" s="1">
        <v>37622</v>
      </c>
      <c r="Q28616" t="s">
        <v>263</v>
      </c>
      <c r="R28616" t="s">
        <v>265</v>
      </c>
      <c r="S28616" t="s">
        <v>41</v>
      </c>
      <c r="T28616" t="s">
        <v>82330</v>
      </c>
      <c r="U28616" t="s">
        <v>82330</v>
      </c>
      <c r="V28616">
        <v>0</v>
      </c>
      <c r="W28616">
        <v>0</v>
      </c>
      <c r="X28616">
        <v>0</v>
      </c>
      <c r="Y28616">
        <v>0</v>
      </c>
      <c r="Z28616">
        <v>0</v>
      </c>
      <c r="AA28616">
        <v>0</v>
      </c>
      <c r="AB28616">
        <v>0</v>
      </c>
      <c r="AC28616">
        <v>0</v>
      </c>
      <c r="AD28616">
        <v>1</v>
      </c>
    </row>
    <row r="28617" spans="1:30" hidden="1" x14ac:dyDescent="0.3">
      <c r="A28617" t="s">
        <v>82889</v>
      </c>
      <c r="B28617" t="s">
        <v>82890</v>
      </c>
      <c r="C28617" t="s">
        <v>32</v>
      </c>
      <c r="E28617" t="s">
        <v>2101</v>
      </c>
      <c r="F28617">
        <v>501668</v>
      </c>
      <c r="G28617" t="s">
        <v>82889</v>
      </c>
      <c r="H28617" t="s">
        <v>82891</v>
      </c>
      <c r="I28617" t="s">
        <v>82892</v>
      </c>
      <c r="J28617" t="s">
        <v>82330</v>
      </c>
      <c r="K28617" t="s">
        <v>37</v>
      </c>
      <c r="L28617" t="s">
        <v>263</v>
      </c>
      <c r="M28617">
        <v>7</v>
      </c>
      <c r="N28617" t="s">
        <v>264</v>
      </c>
      <c r="O28617" t="s">
        <v>264</v>
      </c>
      <c r="P28617" s="1">
        <v>36161</v>
      </c>
      <c r="Q28617" t="s">
        <v>263</v>
      </c>
      <c r="R28617" t="s">
        <v>265</v>
      </c>
      <c r="S28617" t="s">
        <v>41</v>
      </c>
      <c r="T28617" t="s">
        <v>82330</v>
      </c>
      <c r="U28617" t="s">
        <v>82330</v>
      </c>
      <c r="V28617">
        <v>0</v>
      </c>
      <c r="W28617">
        <v>0</v>
      </c>
      <c r="X28617">
        <v>0</v>
      </c>
      <c r="Y28617">
        <v>0</v>
      </c>
      <c r="Z28617">
        <v>0</v>
      </c>
      <c r="AA28617">
        <v>0</v>
      </c>
      <c r="AB28617">
        <v>0</v>
      </c>
      <c r="AC28617">
        <v>0</v>
      </c>
      <c r="AD28617">
        <v>1</v>
      </c>
    </row>
    <row r="28618" spans="1:30" hidden="1" x14ac:dyDescent="0.3">
      <c r="A28618" t="s">
        <v>82893</v>
      </c>
      <c r="B28618" t="s">
        <v>82894</v>
      </c>
      <c r="C28618" t="s">
        <v>32</v>
      </c>
      <c r="E28618" s="1">
        <v>42340</v>
      </c>
      <c r="F28618">
        <v>4000000</v>
      </c>
      <c r="G28618" t="s">
        <v>82893</v>
      </c>
      <c r="H28618" t="s">
        <v>82895</v>
      </c>
      <c r="I28618" t="s">
        <v>82896</v>
      </c>
      <c r="J28618" t="s">
        <v>82897</v>
      </c>
      <c r="K28618" t="s">
        <v>37</v>
      </c>
      <c r="L28618" t="s">
        <v>38</v>
      </c>
      <c r="M28618">
        <v>16</v>
      </c>
      <c r="N28618" t="s">
        <v>82898</v>
      </c>
      <c r="O28618" t="s">
        <v>82898</v>
      </c>
      <c r="P28618" s="1">
        <v>38353</v>
      </c>
      <c r="Q28618" t="s">
        <v>38</v>
      </c>
      <c r="R28618" t="s">
        <v>40</v>
      </c>
      <c r="S28618" t="s">
        <v>41</v>
      </c>
      <c r="T28618" t="s">
        <v>82899</v>
      </c>
      <c r="U28618" t="s">
        <v>82899</v>
      </c>
      <c r="V28618">
        <v>0</v>
      </c>
      <c r="W28618">
        <v>0</v>
      </c>
      <c r="X28618">
        <v>0</v>
      </c>
      <c r="Y28618">
        <v>0</v>
      </c>
      <c r="Z28618">
        <v>0</v>
      </c>
      <c r="AA28618">
        <v>0</v>
      </c>
      <c r="AB28618">
        <v>0</v>
      </c>
      <c r="AC28618">
        <v>1</v>
      </c>
      <c r="AD28618">
        <v>0</v>
      </c>
    </row>
    <row r="28619" spans="1:30" hidden="1" x14ac:dyDescent="0.3">
      <c r="A28619" t="s">
        <v>82900</v>
      </c>
      <c r="B28619" t="s">
        <v>82901</v>
      </c>
      <c r="C28619" t="s">
        <v>32</v>
      </c>
      <c r="D28619" t="s">
        <v>139</v>
      </c>
      <c r="E28619" s="1">
        <v>37022</v>
      </c>
      <c r="F28619">
        <v>12000000</v>
      </c>
      <c r="G28619" t="s">
        <v>82900</v>
      </c>
      <c r="H28619" t="s">
        <v>82902</v>
      </c>
      <c r="I28619" t="s">
        <v>82903</v>
      </c>
      <c r="J28619" t="s">
        <v>82904</v>
      </c>
      <c r="K28619" t="s">
        <v>72</v>
      </c>
      <c r="L28619" t="s">
        <v>53</v>
      </c>
      <c r="M28619" t="s">
        <v>54</v>
      </c>
      <c r="N28619" t="s">
        <v>95</v>
      </c>
      <c r="O28619" t="s">
        <v>2083</v>
      </c>
      <c r="Q28619" t="s">
        <v>53</v>
      </c>
      <c r="R28619" t="s">
        <v>56</v>
      </c>
      <c r="S28619" t="s">
        <v>41</v>
      </c>
      <c r="T28619" t="s">
        <v>82899</v>
      </c>
      <c r="U28619" t="s">
        <v>82899</v>
      </c>
      <c r="V28619">
        <v>0</v>
      </c>
      <c r="W28619">
        <v>0</v>
      </c>
      <c r="X28619">
        <v>0</v>
      </c>
      <c r="Y28619">
        <v>0</v>
      </c>
      <c r="Z28619">
        <v>0</v>
      </c>
      <c r="AA28619">
        <v>0</v>
      </c>
      <c r="AB28619">
        <v>0</v>
      </c>
      <c r="AC28619">
        <v>1</v>
      </c>
      <c r="AD28619">
        <v>0</v>
      </c>
    </row>
    <row r="28620" spans="1:30" hidden="1" x14ac:dyDescent="0.3">
      <c r="A28620" t="s">
        <v>82905</v>
      </c>
      <c r="B28620" t="s">
        <v>82906</v>
      </c>
      <c r="C28620" t="s">
        <v>32</v>
      </c>
      <c r="E28620" t="s">
        <v>1618</v>
      </c>
      <c r="F28620">
        <v>5600000</v>
      </c>
      <c r="G28620" t="s">
        <v>82905</v>
      </c>
      <c r="H28620" t="s">
        <v>82907</v>
      </c>
      <c r="I28620" t="s">
        <v>82908</v>
      </c>
      <c r="J28620" t="s">
        <v>82909</v>
      </c>
      <c r="K28620" t="s">
        <v>37</v>
      </c>
      <c r="L28620" t="s">
        <v>53</v>
      </c>
      <c r="M28620" t="s">
        <v>73</v>
      </c>
      <c r="N28620" t="s">
        <v>74</v>
      </c>
      <c r="O28620" t="s">
        <v>75</v>
      </c>
      <c r="P28620" s="1">
        <v>37989</v>
      </c>
      <c r="Q28620" t="s">
        <v>53</v>
      </c>
      <c r="R28620" t="s">
        <v>56</v>
      </c>
      <c r="S28620" t="s">
        <v>41</v>
      </c>
      <c r="T28620" t="s">
        <v>82899</v>
      </c>
      <c r="U28620" t="s">
        <v>82899</v>
      </c>
      <c r="V28620">
        <v>0</v>
      </c>
      <c r="W28620">
        <v>0</v>
      </c>
      <c r="X28620">
        <v>0</v>
      </c>
      <c r="Y28620">
        <v>0</v>
      </c>
      <c r="Z28620">
        <v>0</v>
      </c>
      <c r="AA28620">
        <v>0</v>
      </c>
      <c r="AB28620">
        <v>0</v>
      </c>
      <c r="AC28620">
        <v>1</v>
      </c>
      <c r="AD28620">
        <v>0</v>
      </c>
    </row>
    <row r="28621" spans="1:30" hidden="1" x14ac:dyDescent="0.3">
      <c r="A28621" t="s">
        <v>82910</v>
      </c>
      <c r="B28621" t="s">
        <v>82911</v>
      </c>
      <c r="C28621" t="s">
        <v>32</v>
      </c>
      <c r="D28621" t="s">
        <v>33</v>
      </c>
      <c r="E28621" s="1">
        <v>42129</v>
      </c>
      <c r="F28621">
        <v>25000000</v>
      </c>
      <c r="G28621" t="s">
        <v>82910</v>
      </c>
      <c r="H28621" t="s">
        <v>82912</v>
      </c>
      <c r="I28621" t="s">
        <v>82913</v>
      </c>
      <c r="J28621" t="s">
        <v>82899</v>
      </c>
      <c r="K28621" t="s">
        <v>37</v>
      </c>
      <c r="L28621" t="s">
        <v>53</v>
      </c>
      <c r="M28621" t="s">
        <v>54</v>
      </c>
      <c r="N28621" t="s">
        <v>95</v>
      </c>
      <c r="O28621" t="s">
        <v>174</v>
      </c>
      <c r="P28621" s="1">
        <v>41275</v>
      </c>
      <c r="Q28621" t="s">
        <v>53</v>
      </c>
      <c r="R28621" t="s">
        <v>56</v>
      </c>
      <c r="S28621" t="s">
        <v>41</v>
      </c>
      <c r="T28621" t="s">
        <v>82899</v>
      </c>
      <c r="U28621" t="s">
        <v>82899</v>
      </c>
      <c r="V28621">
        <v>0</v>
      </c>
      <c r="W28621">
        <v>0</v>
      </c>
      <c r="X28621">
        <v>0</v>
      </c>
      <c r="Y28621">
        <v>0</v>
      </c>
      <c r="Z28621">
        <v>0</v>
      </c>
      <c r="AA28621">
        <v>0</v>
      </c>
      <c r="AB28621">
        <v>0</v>
      </c>
      <c r="AC28621">
        <v>1</v>
      </c>
      <c r="AD28621">
        <v>0</v>
      </c>
    </row>
    <row r="28622" spans="1:30" hidden="1" x14ac:dyDescent="0.3">
      <c r="A28622" t="s">
        <v>82910</v>
      </c>
      <c r="B28622" t="s">
        <v>82914</v>
      </c>
      <c r="C28622" t="s">
        <v>32</v>
      </c>
      <c r="D28622" t="s">
        <v>50</v>
      </c>
      <c r="E28622" t="s">
        <v>8080</v>
      </c>
      <c r="F28622">
        <v>9000000</v>
      </c>
      <c r="G28622" t="s">
        <v>82910</v>
      </c>
      <c r="H28622" t="s">
        <v>82912</v>
      </c>
      <c r="I28622" t="s">
        <v>82913</v>
      </c>
      <c r="J28622" t="s">
        <v>82899</v>
      </c>
      <c r="K28622" t="s">
        <v>37</v>
      </c>
      <c r="L28622" t="s">
        <v>53</v>
      </c>
      <c r="M28622" t="s">
        <v>54</v>
      </c>
      <c r="N28622" t="s">
        <v>95</v>
      </c>
      <c r="O28622" t="s">
        <v>174</v>
      </c>
      <c r="P28622" s="1">
        <v>41275</v>
      </c>
      <c r="Q28622" t="s">
        <v>53</v>
      </c>
      <c r="R28622" t="s">
        <v>56</v>
      </c>
      <c r="S28622" t="s">
        <v>41</v>
      </c>
      <c r="T28622" t="s">
        <v>82899</v>
      </c>
      <c r="U28622" t="s">
        <v>82899</v>
      </c>
      <c r="V28622">
        <v>0</v>
      </c>
      <c r="W28622">
        <v>0</v>
      </c>
      <c r="X28622">
        <v>0</v>
      </c>
      <c r="Y28622">
        <v>0</v>
      </c>
      <c r="Z28622">
        <v>0</v>
      </c>
      <c r="AA28622">
        <v>0</v>
      </c>
      <c r="AB28622">
        <v>0</v>
      </c>
      <c r="AC28622">
        <v>1</v>
      </c>
      <c r="AD28622">
        <v>0</v>
      </c>
    </row>
    <row r="28623" spans="1:30" hidden="1" x14ac:dyDescent="0.3">
      <c r="A28623" t="s">
        <v>82915</v>
      </c>
      <c r="B28623" t="s">
        <v>82916</v>
      </c>
      <c r="C28623" t="s">
        <v>32</v>
      </c>
      <c r="D28623" t="s">
        <v>139</v>
      </c>
      <c r="E28623" t="s">
        <v>1734</v>
      </c>
      <c r="F28623">
        <v>32000000</v>
      </c>
      <c r="G28623" t="s">
        <v>82915</v>
      </c>
      <c r="H28623" t="s">
        <v>82917</v>
      </c>
      <c r="I28623" t="s">
        <v>82918</v>
      </c>
      <c r="J28623" t="s">
        <v>82919</v>
      </c>
      <c r="K28623" t="s">
        <v>109</v>
      </c>
      <c r="L28623" t="s">
        <v>53</v>
      </c>
      <c r="M28623" t="s">
        <v>150</v>
      </c>
      <c r="N28623" t="s">
        <v>151</v>
      </c>
      <c r="O28623" t="s">
        <v>19895</v>
      </c>
      <c r="P28623" s="1">
        <v>36161</v>
      </c>
      <c r="Q28623" t="s">
        <v>53</v>
      </c>
      <c r="R28623" t="s">
        <v>56</v>
      </c>
      <c r="S28623" t="s">
        <v>41</v>
      </c>
      <c r="T28623" t="s">
        <v>82899</v>
      </c>
      <c r="U28623" t="s">
        <v>82899</v>
      </c>
      <c r="V28623">
        <v>0</v>
      </c>
      <c r="W28623">
        <v>0</v>
      </c>
      <c r="X28623">
        <v>0</v>
      </c>
      <c r="Y28623">
        <v>0</v>
      </c>
      <c r="Z28623">
        <v>0</v>
      </c>
      <c r="AA28623">
        <v>0</v>
      </c>
      <c r="AB28623">
        <v>0</v>
      </c>
      <c r="AC28623">
        <v>1</v>
      </c>
      <c r="AD28623">
        <v>0</v>
      </c>
    </row>
    <row r="28624" spans="1:30" hidden="1" x14ac:dyDescent="0.3">
      <c r="A28624" t="s">
        <v>82915</v>
      </c>
      <c r="B28624" t="s">
        <v>82920</v>
      </c>
      <c r="C28624" t="s">
        <v>32</v>
      </c>
      <c r="D28624" t="s">
        <v>322</v>
      </c>
      <c r="E28624" t="s">
        <v>82921</v>
      </c>
      <c r="F28624">
        <v>9300000</v>
      </c>
      <c r="G28624" t="s">
        <v>82915</v>
      </c>
      <c r="H28624" t="s">
        <v>82917</v>
      </c>
      <c r="I28624" t="s">
        <v>82918</v>
      </c>
      <c r="J28624" t="s">
        <v>82919</v>
      </c>
      <c r="K28624" t="s">
        <v>109</v>
      </c>
      <c r="L28624" t="s">
        <v>53</v>
      </c>
      <c r="M28624" t="s">
        <v>150</v>
      </c>
      <c r="N28624" t="s">
        <v>151</v>
      </c>
      <c r="O28624" t="s">
        <v>19895</v>
      </c>
      <c r="P28624" s="1">
        <v>36161</v>
      </c>
      <c r="Q28624" t="s">
        <v>53</v>
      </c>
      <c r="R28624" t="s">
        <v>56</v>
      </c>
      <c r="S28624" t="s">
        <v>41</v>
      </c>
      <c r="T28624" t="s">
        <v>82899</v>
      </c>
      <c r="U28624" t="s">
        <v>82899</v>
      </c>
      <c r="V28624">
        <v>0</v>
      </c>
      <c r="W28624">
        <v>0</v>
      </c>
      <c r="X28624">
        <v>0</v>
      </c>
      <c r="Y28624">
        <v>0</v>
      </c>
      <c r="Z28624">
        <v>0</v>
      </c>
      <c r="AA28624">
        <v>0</v>
      </c>
      <c r="AB28624">
        <v>0</v>
      </c>
      <c r="AC28624">
        <v>1</v>
      </c>
      <c r="AD28624">
        <v>0</v>
      </c>
    </row>
    <row r="28625" spans="1:30" hidden="1" x14ac:dyDescent="0.3">
      <c r="A28625" t="s">
        <v>82922</v>
      </c>
      <c r="B28625" t="s">
        <v>82923</v>
      </c>
      <c r="C28625" t="s">
        <v>32</v>
      </c>
      <c r="E28625" s="1">
        <v>40544</v>
      </c>
      <c r="F28625">
        <v>100000</v>
      </c>
      <c r="G28625" t="s">
        <v>82922</v>
      </c>
      <c r="H28625" t="s">
        <v>82924</v>
      </c>
      <c r="I28625" t="s">
        <v>82925</v>
      </c>
      <c r="J28625" t="s">
        <v>82926</v>
      </c>
      <c r="K28625" t="s">
        <v>37</v>
      </c>
      <c r="L28625" t="s">
        <v>53</v>
      </c>
      <c r="M28625" t="s">
        <v>54</v>
      </c>
      <c r="N28625" t="s">
        <v>2394</v>
      </c>
      <c r="O28625" t="s">
        <v>35489</v>
      </c>
      <c r="P28625" s="1">
        <v>40544</v>
      </c>
      <c r="Q28625" t="s">
        <v>53</v>
      </c>
      <c r="R28625" t="s">
        <v>56</v>
      </c>
      <c r="S28625" t="s">
        <v>41</v>
      </c>
      <c r="T28625" t="s">
        <v>82899</v>
      </c>
      <c r="U28625" t="s">
        <v>82899</v>
      </c>
      <c r="V28625">
        <v>0</v>
      </c>
      <c r="W28625">
        <v>0</v>
      </c>
      <c r="X28625">
        <v>0</v>
      </c>
      <c r="Y28625">
        <v>0</v>
      </c>
      <c r="Z28625">
        <v>0</v>
      </c>
      <c r="AA28625">
        <v>0</v>
      </c>
      <c r="AB28625">
        <v>0</v>
      </c>
      <c r="AC28625">
        <v>1</v>
      </c>
      <c r="AD28625">
        <v>0</v>
      </c>
    </row>
    <row r="28626" spans="1:30" hidden="1" x14ac:dyDescent="0.3">
      <c r="A28626" t="s">
        <v>82927</v>
      </c>
      <c r="B28626" t="s">
        <v>82928</v>
      </c>
      <c r="C28626" t="s">
        <v>32</v>
      </c>
      <c r="D28626" t="s">
        <v>50</v>
      </c>
      <c r="E28626" t="s">
        <v>21514</v>
      </c>
      <c r="F28626">
        <v>9000000</v>
      </c>
      <c r="G28626" t="s">
        <v>82927</v>
      </c>
      <c r="H28626" t="s">
        <v>82929</v>
      </c>
      <c r="I28626" t="s">
        <v>82930</v>
      </c>
      <c r="J28626" t="s">
        <v>82899</v>
      </c>
      <c r="K28626" t="s">
        <v>72</v>
      </c>
      <c r="L28626" t="s">
        <v>53</v>
      </c>
      <c r="M28626" t="s">
        <v>658</v>
      </c>
      <c r="N28626" t="s">
        <v>1105</v>
      </c>
      <c r="O28626" t="s">
        <v>61704</v>
      </c>
      <c r="Q28626" t="s">
        <v>53</v>
      </c>
      <c r="R28626" t="s">
        <v>56</v>
      </c>
      <c r="S28626" t="s">
        <v>41</v>
      </c>
      <c r="T28626" t="s">
        <v>82899</v>
      </c>
      <c r="U28626" t="s">
        <v>82899</v>
      </c>
      <c r="V28626">
        <v>0</v>
      </c>
      <c r="W28626">
        <v>0</v>
      </c>
      <c r="X28626">
        <v>0</v>
      </c>
      <c r="Y28626">
        <v>0</v>
      </c>
      <c r="Z28626">
        <v>0</v>
      </c>
      <c r="AA28626">
        <v>0</v>
      </c>
      <c r="AB28626">
        <v>0</v>
      </c>
      <c r="AC28626">
        <v>1</v>
      </c>
      <c r="AD28626">
        <v>0</v>
      </c>
    </row>
    <row r="28627" spans="1:30" hidden="1" x14ac:dyDescent="0.3">
      <c r="A28627" t="s">
        <v>82927</v>
      </c>
      <c r="B28627" t="s">
        <v>82931</v>
      </c>
      <c r="C28627" t="s">
        <v>32</v>
      </c>
      <c r="E28627" s="1">
        <v>36985</v>
      </c>
      <c r="F28627">
        <v>3200000</v>
      </c>
      <c r="G28627" t="s">
        <v>82927</v>
      </c>
      <c r="H28627" t="s">
        <v>82929</v>
      </c>
      <c r="I28627" t="s">
        <v>82930</v>
      </c>
      <c r="J28627" t="s">
        <v>82899</v>
      </c>
      <c r="K28627" t="s">
        <v>72</v>
      </c>
      <c r="L28627" t="s">
        <v>53</v>
      </c>
      <c r="M28627" t="s">
        <v>658</v>
      </c>
      <c r="N28627" t="s">
        <v>1105</v>
      </c>
      <c r="O28627" t="s">
        <v>61704</v>
      </c>
      <c r="Q28627" t="s">
        <v>53</v>
      </c>
      <c r="R28627" t="s">
        <v>56</v>
      </c>
      <c r="S28627" t="s">
        <v>41</v>
      </c>
      <c r="T28627" t="s">
        <v>82899</v>
      </c>
      <c r="U28627" t="s">
        <v>82899</v>
      </c>
      <c r="V28627">
        <v>0</v>
      </c>
      <c r="W28627">
        <v>0</v>
      </c>
      <c r="X28627">
        <v>0</v>
      </c>
      <c r="Y28627">
        <v>0</v>
      </c>
      <c r="Z28627">
        <v>0</v>
      </c>
      <c r="AA28627">
        <v>0</v>
      </c>
      <c r="AB28627">
        <v>0</v>
      </c>
      <c r="AC28627">
        <v>1</v>
      </c>
      <c r="AD28627">
        <v>0</v>
      </c>
    </row>
    <row r="28628" spans="1:30" hidden="1" x14ac:dyDescent="0.3">
      <c r="A28628" t="s">
        <v>82932</v>
      </c>
      <c r="B28628" t="s">
        <v>82933</v>
      </c>
      <c r="C28628" t="s">
        <v>32</v>
      </c>
      <c r="D28628" t="s">
        <v>50</v>
      </c>
      <c r="E28628" t="s">
        <v>11630</v>
      </c>
      <c r="F28628">
        <v>5500000</v>
      </c>
      <c r="G28628" t="s">
        <v>82932</v>
      </c>
      <c r="H28628" t="s">
        <v>82934</v>
      </c>
      <c r="I28628" t="s">
        <v>82935</v>
      </c>
      <c r="J28628" t="s">
        <v>82909</v>
      </c>
      <c r="K28628" t="s">
        <v>37</v>
      </c>
      <c r="L28628" t="s">
        <v>53</v>
      </c>
      <c r="M28628" t="s">
        <v>5663</v>
      </c>
      <c r="N28628" t="s">
        <v>5664</v>
      </c>
      <c r="O28628" t="s">
        <v>5665</v>
      </c>
      <c r="P28628" s="1">
        <v>41275</v>
      </c>
      <c r="Q28628" t="s">
        <v>53</v>
      </c>
      <c r="R28628" t="s">
        <v>56</v>
      </c>
      <c r="S28628" t="s">
        <v>41</v>
      </c>
      <c r="T28628" t="s">
        <v>82899</v>
      </c>
      <c r="U28628" t="s">
        <v>82899</v>
      </c>
      <c r="V28628">
        <v>0</v>
      </c>
      <c r="W28628">
        <v>0</v>
      </c>
      <c r="X28628">
        <v>0</v>
      </c>
      <c r="Y28628">
        <v>0</v>
      </c>
      <c r="Z28628">
        <v>0</v>
      </c>
      <c r="AA28628">
        <v>0</v>
      </c>
      <c r="AB28628">
        <v>0</v>
      </c>
      <c r="AC28628">
        <v>1</v>
      </c>
      <c r="AD28628">
        <v>0</v>
      </c>
    </row>
    <row r="28629" spans="1:30" hidden="1" x14ac:dyDescent="0.3">
      <c r="A28629" t="s">
        <v>82932</v>
      </c>
      <c r="B28629" t="s">
        <v>82936</v>
      </c>
      <c r="C28629" t="s">
        <v>32</v>
      </c>
      <c r="D28629" t="s">
        <v>33</v>
      </c>
      <c r="E28629" s="1">
        <v>42039</v>
      </c>
      <c r="F28629">
        <v>5000000</v>
      </c>
      <c r="G28629" t="s">
        <v>82932</v>
      </c>
      <c r="H28629" t="s">
        <v>82934</v>
      </c>
      <c r="I28629" t="s">
        <v>82935</v>
      </c>
      <c r="J28629" t="s">
        <v>82909</v>
      </c>
      <c r="K28629" t="s">
        <v>37</v>
      </c>
      <c r="L28629" t="s">
        <v>53</v>
      </c>
      <c r="M28629" t="s">
        <v>5663</v>
      </c>
      <c r="N28629" t="s">
        <v>5664</v>
      </c>
      <c r="O28629" t="s">
        <v>5665</v>
      </c>
      <c r="P28629" s="1">
        <v>41275</v>
      </c>
      <c r="Q28629" t="s">
        <v>53</v>
      </c>
      <c r="R28629" t="s">
        <v>56</v>
      </c>
      <c r="S28629" t="s">
        <v>41</v>
      </c>
      <c r="T28629" t="s">
        <v>82899</v>
      </c>
      <c r="U28629" t="s">
        <v>82899</v>
      </c>
      <c r="V28629">
        <v>0</v>
      </c>
      <c r="W28629">
        <v>0</v>
      </c>
      <c r="X28629">
        <v>0</v>
      </c>
      <c r="Y28629">
        <v>0</v>
      </c>
      <c r="Z28629">
        <v>0</v>
      </c>
      <c r="AA28629">
        <v>0</v>
      </c>
      <c r="AB28629">
        <v>0</v>
      </c>
      <c r="AC28629">
        <v>1</v>
      </c>
      <c r="AD28629">
        <v>0</v>
      </c>
    </row>
    <row r="28630" spans="1:30" hidden="1" x14ac:dyDescent="0.3">
      <c r="A28630" t="s">
        <v>82937</v>
      </c>
      <c r="B28630" t="s">
        <v>82938</v>
      </c>
      <c r="C28630" t="s">
        <v>32</v>
      </c>
      <c r="D28630" t="s">
        <v>33</v>
      </c>
      <c r="E28630" t="s">
        <v>30557</v>
      </c>
      <c r="F28630">
        <v>7500000</v>
      </c>
      <c r="G28630" t="s">
        <v>82937</v>
      </c>
      <c r="H28630" t="s">
        <v>82939</v>
      </c>
      <c r="I28630" t="s">
        <v>82940</v>
      </c>
      <c r="J28630" t="s">
        <v>82899</v>
      </c>
      <c r="K28630" t="s">
        <v>109</v>
      </c>
      <c r="L28630" t="s">
        <v>53</v>
      </c>
      <c r="M28630" t="s">
        <v>54</v>
      </c>
      <c r="N28630" t="s">
        <v>95</v>
      </c>
      <c r="O28630" t="s">
        <v>1489</v>
      </c>
      <c r="Q28630" t="s">
        <v>53</v>
      </c>
      <c r="R28630" t="s">
        <v>56</v>
      </c>
      <c r="S28630" t="s">
        <v>41</v>
      </c>
      <c r="T28630" t="s">
        <v>82899</v>
      </c>
      <c r="U28630" t="s">
        <v>82899</v>
      </c>
      <c r="V28630">
        <v>0</v>
      </c>
      <c r="W28630">
        <v>0</v>
      </c>
      <c r="X28630">
        <v>0</v>
      </c>
      <c r="Y28630">
        <v>0</v>
      </c>
      <c r="Z28630">
        <v>0</v>
      </c>
      <c r="AA28630">
        <v>0</v>
      </c>
      <c r="AB28630">
        <v>0</v>
      </c>
      <c r="AC28630">
        <v>1</v>
      </c>
      <c r="AD28630">
        <v>0</v>
      </c>
    </row>
    <row r="28631" spans="1:30" hidden="1" x14ac:dyDescent="0.3">
      <c r="A28631" t="s">
        <v>82941</v>
      </c>
      <c r="B28631" t="s">
        <v>82942</v>
      </c>
      <c r="C28631" t="s">
        <v>32</v>
      </c>
      <c r="D28631" t="s">
        <v>33</v>
      </c>
      <c r="E28631" t="s">
        <v>17217</v>
      </c>
      <c r="F28631">
        <v>2400000</v>
      </c>
      <c r="G28631" t="s">
        <v>82941</v>
      </c>
      <c r="H28631" t="s">
        <v>82943</v>
      </c>
      <c r="I28631" t="s">
        <v>82944</v>
      </c>
      <c r="J28631" t="s">
        <v>82909</v>
      </c>
      <c r="K28631" t="s">
        <v>37</v>
      </c>
      <c r="L28631" t="s">
        <v>53</v>
      </c>
      <c r="M28631" t="s">
        <v>129</v>
      </c>
      <c r="N28631" t="s">
        <v>130</v>
      </c>
      <c r="O28631" t="s">
        <v>131</v>
      </c>
      <c r="P28631" s="1">
        <v>38723</v>
      </c>
      <c r="Q28631" t="s">
        <v>53</v>
      </c>
      <c r="R28631" t="s">
        <v>56</v>
      </c>
      <c r="S28631" t="s">
        <v>41</v>
      </c>
      <c r="T28631" t="s">
        <v>82899</v>
      </c>
      <c r="U28631" t="s">
        <v>82899</v>
      </c>
      <c r="V28631">
        <v>0</v>
      </c>
      <c r="W28631">
        <v>0</v>
      </c>
      <c r="X28631">
        <v>0</v>
      </c>
      <c r="Y28631">
        <v>0</v>
      </c>
      <c r="Z28631">
        <v>0</v>
      </c>
      <c r="AA28631">
        <v>0</v>
      </c>
      <c r="AB28631">
        <v>0</v>
      </c>
      <c r="AC28631">
        <v>1</v>
      </c>
      <c r="AD28631">
        <v>0</v>
      </c>
    </row>
    <row r="28632" spans="1:30" hidden="1" x14ac:dyDescent="0.3">
      <c r="A28632" t="s">
        <v>82941</v>
      </c>
      <c r="B28632" t="s">
        <v>82945</v>
      </c>
      <c r="C28632" t="s">
        <v>32</v>
      </c>
      <c r="D28632" t="s">
        <v>50</v>
      </c>
      <c r="E28632" s="1">
        <v>39090</v>
      </c>
      <c r="F28632">
        <v>1250000</v>
      </c>
      <c r="G28632" t="s">
        <v>82941</v>
      </c>
      <c r="H28632" t="s">
        <v>82943</v>
      </c>
      <c r="I28632" t="s">
        <v>82944</v>
      </c>
      <c r="J28632" t="s">
        <v>82909</v>
      </c>
      <c r="K28632" t="s">
        <v>37</v>
      </c>
      <c r="L28632" t="s">
        <v>53</v>
      </c>
      <c r="M28632" t="s">
        <v>129</v>
      </c>
      <c r="N28632" t="s">
        <v>130</v>
      </c>
      <c r="O28632" t="s">
        <v>131</v>
      </c>
      <c r="P28632" s="1">
        <v>38723</v>
      </c>
      <c r="Q28632" t="s">
        <v>53</v>
      </c>
      <c r="R28632" t="s">
        <v>56</v>
      </c>
      <c r="S28632" t="s">
        <v>41</v>
      </c>
      <c r="T28632" t="s">
        <v>82899</v>
      </c>
      <c r="U28632" t="s">
        <v>82899</v>
      </c>
      <c r="V28632">
        <v>0</v>
      </c>
      <c r="W28632">
        <v>0</v>
      </c>
      <c r="X28632">
        <v>0</v>
      </c>
      <c r="Y28632">
        <v>0</v>
      </c>
      <c r="Z28632">
        <v>0</v>
      </c>
      <c r="AA28632">
        <v>0</v>
      </c>
      <c r="AB28632">
        <v>0</v>
      </c>
      <c r="AC28632">
        <v>1</v>
      </c>
      <c r="AD28632">
        <v>0</v>
      </c>
    </row>
    <row r="28633" spans="1:30" hidden="1" x14ac:dyDescent="0.3">
      <c r="A28633" t="s">
        <v>82946</v>
      </c>
      <c r="B28633" t="s">
        <v>82947</v>
      </c>
      <c r="C28633" t="s">
        <v>32</v>
      </c>
      <c r="D28633" t="s">
        <v>50</v>
      </c>
      <c r="E28633" t="s">
        <v>5923</v>
      </c>
      <c r="F28633">
        <v>3000000</v>
      </c>
      <c r="G28633" t="s">
        <v>82946</v>
      </c>
      <c r="H28633" t="s">
        <v>82948</v>
      </c>
      <c r="I28633" t="s">
        <v>82949</v>
      </c>
      <c r="J28633" t="s">
        <v>82950</v>
      </c>
      <c r="K28633" t="s">
        <v>72</v>
      </c>
      <c r="L28633" t="s">
        <v>53</v>
      </c>
      <c r="M28633" t="s">
        <v>54</v>
      </c>
      <c r="N28633" t="s">
        <v>95</v>
      </c>
      <c r="O28633" t="s">
        <v>2083</v>
      </c>
      <c r="P28633" t="s">
        <v>18737</v>
      </c>
      <c r="Q28633" t="s">
        <v>53</v>
      </c>
      <c r="R28633" t="s">
        <v>56</v>
      </c>
      <c r="S28633" t="s">
        <v>41</v>
      </c>
      <c r="T28633" t="s">
        <v>82899</v>
      </c>
      <c r="U28633" t="s">
        <v>82899</v>
      </c>
      <c r="V28633">
        <v>0</v>
      </c>
      <c r="W28633">
        <v>0</v>
      </c>
      <c r="X28633">
        <v>0</v>
      </c>
      <c r="Y28633">
        <v>0</v>
      </c>
      <c r="Z28633">
        <v>0</v>
      </c>
      <c r="AA28633">
        <v>0</v>
      </c>
      <c r="AB28633">
        <v>0</v>
      </c>
      <c r="AC28633">
        <v>1</v>
      </c>
      <c r="AD28633">
        <v>0</v>
      </c>
    </row>
    <row r="28634" spans="1:30" hidden="1" x14ac:dyDescent="0.3">
      <c r="A28634" t="s">
        <v>82951</v>
      </c>
      <c r="B28634" t="s">
        <v>82952</v>
      </c>
      <c r="C28634" t="s">
        <v>32</v>
      </c>
      <c r="D28634" t="s">
        <v>139</v>
      </c>
      <c r="E28634" t="s">
        <v>2147</v>
      </c>
      <c r="F28634">
        <v>17000000</v>
      </c>
      <c r="G28634" t="s">
        <v>82951</v>
      </c>
      <c r="H28634" t="s">
        <v>82953</v>
      </c>
      <c r="J28634" t="s">
        <v>82954</v>
      </c>
      <c r="K28634" t="s">
        <v>37</v>
      </c>
      <c r="L28634" t="s">
        <v>53</v>
      </c>
      <c r="M28634" t="s">
        <v>652</v>
      </c>
      <c r="N28634" t="s">
        <v>653</v>
      </c>
      <c r="O28634" t="s">
        <v>2910</v>
      </c>
      <c r="P28634" s="1">
        <v>36534</v>
      </c>
      <c r="Q28634" t="s">
        <v>53</v>
      </c>
      <c r="R28634" t="s">
        <v>56</v>
      </c>
      <c r="S28634" t="s">
        <v>41</v>
      </c>
      <c r="T28634" t="s">
        <v>82899</v>
      </c>
      <c r="U28634" t="s">
        <v>82899</v>
      </c>
      <c r="V28634">
        <v>0</v>
      </c>
      <c r="W28634">
        <v>0</v>
      </c>
      <c r="X28634">
        <v>0</v>
      </c>
      <c r="Y28634">
        <v>0</v>
      </c>
      <c r="Z28634">
        <v>0</v>
      </c>
      <c r="AA28634">
        <v>0</v>
      </c>
      <c r="AB28634">
        <v>0</v>
      </c>
      <c r="AC28634">
        <v>1</v>
      </c>
      <c r="AD28634">
        <v>0</v>
      </c>
    </row>
    <row r="28635" spans="1:30" hidden="1" x14ac:dyDescent="0.3">
      <c r="A28635" t="s">
        <v>82951</v>
      </c>
      <c r="B28635" t="s">
        <v>82955</v>
      </c>
      <c r="C28635" t="s">
        <v>32</v>
      </c>
      <c r="E28635" t="s">
        <v>19648</v>
      </c>
      <c r="F28635">
        <v>1500000</v>
      </c>
      <c r="G28635" t="s">
        <v>82951</v>
      </c>
      <c r="H28635" t="s">
        <v>82953</v>
      </c>
      <c r="J28635" t="s">
        <v>82954</v>
      </c>
      <c r="K28635" t="s">
        <v>37</v>
      </c>
      <c r="L28635" t="s">
        <v>53</v>
      </c>
      <c r="M28635" t="s">
        <v>652</v>
      </c>
      <c r="N28635" t="s">
        <v>653</v>
      </c>
      <c r="O28635" t="s">
        <v>2910</v>
      </c>
      <c r="P28635" s="1">
        <v>36534</v>
      </c>
      <c r="Q28635" t="s">
        <v>53</v>
      </c>
      <c r="R28635" t="s">
        <v>56</v>
      </c>
      <c r="S28635" t="s">
        <v>41</v>
      </c>
      <c r="T28635" t="s">
        <v>82899</v>
      </c>
      <c r="U28635" t="s">
        <v>82899</v>
      </c>
      <c r="V28635">
        <v>0</v>
      </c>
      <c r="W28635">
        <v>0</v>
      </c>
      <c r="X28635">
        <v>0</v>
      </c>
      <c r="Y28635">
        <v>0</v>
      </c>
      <c r="Z28635">
        <v>0</v>
      </c>
      <c r="AA28635">
        <v>0</v>
      </c>
      <c r="AB28635">
        <v>0</v>
      </c>
      <c r="AC28635">
        <v>1</v>
      </c>
      <c r="AD28635">
        <v>0</v>
      </c>
    </row>
    <row r="28636" spans="1:30" hidden="1" x14ac:dyDescent="0.3">
      <c r="A28636" t="s">
        <v>82956</v>
      </c>
      <c r="B28636" t="s">
        <v>82957</v>
      </c>
      <c r="C28636" t="s">
        <v>32</v>
      </c>
      <c r="D28636" t="s">
        <v>139</v>
      </c>
      <c r="E28636" s="1">
        <v>38817</v>
      </c>
      <c r="F28636">
        <v>4099999</v>
      </c>
      <c r="G28636" t="s">
        <v>82956</v>
      </c>
      <c r="H28636" t="s">
        <v>82958</v>
      </c>
      <c r="I28636" t="s">
        <v>82959</v>
      </c>
      <c r="J28636" t="s">
        <v>82960</v>
      </c>
      <c r="K28636" t="s">
        <v>72</v>
      </c>
      <c r="L28636" t="s">
        <v>53</v>
      </c>
      <c r="M28636" t="s">
        <v>73</v>
      </c>
      <c r="N28636" t="s">
        <v>74</v>
      </c>
      <c r="O28636" t="s">
        <v>75</v>
      </c>
      <c r="P28636" s="1">
        <v>37261</v>
      </c>
      <c r="Q28636" t="s">
        <v>53</v>
      </c>
      <c r="R28636" t="s">
        <v>56</v>
      </c>
      <c r="S28636" t="s">
        <v>41</v>
      </c>
      <c r="T28636" t="s">
        <v>82899</v>
      </c>
      <c r="U28636" t="s">
        <v>82899</v>
      </c>
      <c r="V28636">
        <v>0</v>
      </c>
      <c r="W28636">
        <v>0</v>
      </c>
      <c r="X28636">
        <v>0</v>
      </c>
      <c r="Y28636">
        <v>0</v>
      </c>
      <c r="Z28636">
        <v>0</v>
      </c>
      <c r="AA28636">
        <v>0</v>
      </c>
      <c r="AB28636">
        <v>0</v>
      </c>
      <c r="AC28636">
        <v>1</v>
      </c>
      <c r="AD28636">
        <v>0</v>
      </c>
    </row>
    <row r="28637" spans="1:30" hidden="1" x14ac:dyDescent="0.3">
      <c r="A28637" t="s">
        <v>82961</v>
      </c>
      <c r="B28637" t="s">
        <v>82962</v>
      </c>
      <c r="C28637" t="s">
        <v>32</v>
      </c>
      <c r="D28637" t="s">
        <v>322</v>
      </c>
      <c r="E28637" t="s">
        <v>35379</v>
      </c>
      <c r="F28637">
        <v>5300000</v>
      </c>
      <c r="G28637" t="s">
        <v>82961</v>
      </c>
      <c r="H28637" t="s">
        <v>82963</v>
      </c>
      <c r="I28637" t="s">
        <v>82964</v>
      </c>
      <c r="J28637" t="s">
        <v>82965</v>
      </c>
      <c r="K28637" t="s">
        <v>37</v>
      </c>
      <c r="L28637" t="s">
        <v>53</v>
      </c>
      <c r="M28637" t="s">
        <v>150</v>
      </c>
      <c r="N28637" t="s">
        <v>151</v>
      </c>
      <c r="O28637" t="s">
        <v>151</v>
      </c>
      <c r="P28637" s="1">
        <v>38353</v>
      </c>
      <c r="Q28637" t="s">
        <v>53</v>
      </c>
      <c r="R28637" t="s">
        <v>56</v>
      </c>
      <c r="S28637" t="s">
        <v>41</v>
      </c>
      <c r="T28637" t="s">
        <v>82899</v>
      </c>
      <c r="U28637" t="s">
        <v>82899</v>
      </c>
      <c r="V28637">
        <v>0</v>
      </c>
      <c r="W28637">
        <v>0</v>
      </c>
      <c r="X28637">
        <v>0</v>
      </c>
      <c r="Y28637">
        <v>0</v>
      </c>
      <c r="Z28637">
        <v>0</v>
      </c>
      <c r="AA28637">
        <v>0</v>
      </c>
      <c r="AB28637">
        <v>0</v>
      </c>
      <c r="AC28637">
        <v>1</v>
      </c>
      <c r="AD28637">
        <v>0</v>
      </c>
    </row>
    <row r="28638" spans="1:30" hidden="1" x14ac:dyDescent="0.3">
      <c r="A28638" t="s">
        <v>82961</v>
      </c>
      <c r="B28638" t="s">
        <v>82966</v>
      </c>
      <c r="C28638" t="s">
        <v>32</v>
      </c>
      <c r="D28638" t="s">
        <v>50</v>
      </c>
      <c r="E28638" s="1">
        <v>37998</v>
      </c>
      <c r="F28638">
        <v>3000000</v>
      </c>
      <c r="G28638" t="s">
        <v>82961</v>
      </c>
      <c r="H28638" t="s">
        <v>82963</v>
      </c>
      <c r="I28638" t="s">
        <v>82964</v>
      </c>
      <c r="J28638" t="s">
        <v>82965</v>
      </c>
      <c r="K28638" t="s">
        <v>37</v>
      </c>
      <c r="L28638" t="s">
        <v>53</v>
      </c>
      <c r="M28638" t="s">
        <v>150</v>
      </c>
      <c r="N28638" t="s">
        <v>151</v>
      </c>
      <c r="O28638" t="s">
        <v>151</v>
      </c>
      <c r="P28638" s="1">
        <v>38353</v>
      </c>
      <c r="Q28638" t="s">
        <v>53</v>
      </c>
      <c r="R28638" t="s">
        <v>56</v>
      </c>
      <c r="S28638" t="s">
        <v>41</v>
      </c>
      <c r="T28638" t="s">
        <v>82899</v>
      </c>
      <c r="U28638" t="s">
        <v>82899</v>
      </c>
      <c r="V28638">
        <v>0</v>
      </c>
      <c r="W28638">
        <v>0</v>
      </c>
      <c r="X28638">
        <v>0</v>
      </c>
      <c r="Y28638">
        <v>0</v>
      </c>
      <c r="Z28638">
        <v>0</v>
      </c>
      <c r="AA28638">
        <v>0</v>
      </c>
      <c r="AB28638">
        <v>0</v>
      </c>
      <c r="AC28638">
        <v>1</v>
      </c>
      <c r="AD28638">
        <v>0</v>
      </c>
    </row>
    <row r="28639" spans="1:30" hidden="1" x14ac:dyDescent="0.3">
      <c r="A28639" t="s">
        <v>82961</v>
      </c>
      <c r="B28639" t="s">
        <v>82967</v>
      </c>
      <c r="C28639" t="s">
        <v>32</v>
      </c>
      <c r="D28639" t="s">
        <v>139</v>
      </c>
      <c r="E28639" s="1">
        <v>38728</v>
      </c>
      <c r="F28639">
        <v>10000000</v>
      </c>
      <c r="G28639" t="s">
        <v>82961</v>
      </c>
      <c r="H28639" t="s">
        <v>82963</v>
      </c>
      <c r="I28639" t="s">
        <v>82964</v>
      </c>
      <c r="J28639" t="s">
        <v>82965</v>
      </c>
      <c r="K28639" t="s">
        <v>37</v>
      </c>
      <c r="L28639" t="s">
        <v>53</v>
      </c>
      <c r="M28639" t="s">
        <v>150</v>
      </c>
      <c r="N28639" t="s">
        <v>151</v>
      </c>
      <c r="O28639" t="s">
        <v>151</v>
      </c>
      <c r="P28639" s="1">
        <v>38353</v>
      </c>
      <c r="Q28639" t="s">
        <v>53</v>
      </c>
      <c r="R28639" t="s">
        <v>56</v>
      </c>
      <c r="S28639" t="s">
        <v>41</v>
      </c>
      <c r="T28639" t="s">
        <v>82899</v>
      </c>
      <c r="U28639" t="s">
        <v>82899</v>
      </c>
      <c r="V28639">
        <v>0</v>
      </c>
      <c r="W28639">
        <v>0</v>
      </c>
      <c r="X28639">
        <v>0</v>
      </c>
      <c r="Y28639">
        <v>0</v>
      </c>
      <c r="Z28639">
        <v>0</v>
      </c>
      <c r="AA28639">
        <v>0</v>
      </c>
      <c r="AB28639">
        <v>0</v>
      </c>
      <c r="AC28639">
        <v>1</v>
      </c>
      <c r="AD28639">
        <v>0</v>
      </c>
    </row>
    <row r="28640" spans="1:30" hidden="1" x14ac:dyDescent="0.3">
      <c r="A28640" t="s">
        <v>82961</v>
      </c>
      <c r="B28640" t="s">
        <v>82968</v>
      </c>
      <c r="C28640" t="s">
        <v>32</v>
      </c>
      <c r="D28640" t="s">
        <v>399</v>
      </c>
      <c r="E28640" t="s">
        <v>935</v>
      </c>
      <c r="F28640">
        <v>2400000</v>
      </c>
      <c r="G28640" t="s">
        <v>82961</v>
      </c>
      <c r="H28640" t="s">
        <v>82963</v>
      </c>
      <c r="I28640" t="s">
        <v>82964</v>
      </c>
      <c r="J28640" t="s">
        <v>82965</v>
      </c>
      <c r="K28640" t="s">
        <v>37</v>
      </c>
      <c r="L28640" t="s">
        <v>53</v>
      </c>
      <c r="M28640" t="s">
        <v>150</v>
      </c>
      <c r="N28640" t="s">
        <v>151</v>
      </c>
      <c r="O28640" t="s">
        <v>151</v>
      </c>
      <c r="P28640" s="1">
        <v>38353</v>
      </c>
      <c r="Q28640" t="s">
        <v>53</v>
      </c>
      <c r="R28640" t="s">
        <v>56</v>
      </c>
      <c r="S28640" t="s">
        <v>41</v>
      </c>
      <c r="T28640" t="s">
        <v>82899</v>
      </c>
      <c r="U28640" t="s">
        <v>82899</v>
      </c>
      <c r="V28640">
        <v>0</v>
      </c>
      <c r="W28640">
        <v>0</v>
      </c>
      <c r="X28640">
        <v>0</v>
      </c>
      <c r="Y28640">
        <v>0</v>
      </c>
      <c r="Z28640">
        <v>0</v>
      </c>
      <c r="AA28640">
        <v>0</v>
      </c>
      <c r="AB28640">
        <v>0</v>
      </c>
      <c r="AC28640">
        <v>1</v>
      </c>
      <c r="AD28640">
        <v>0</v>
      </c>
    </row>
    <row r="28641" spans="1:30" hidden="1" x14ac:dyDescent="0.3">
      <c r="A28641" t="s">
        <v>82961</v>
      </c>
      <c r="B28641" t="s">
        <v>82969</v>
      </c>
      <c r="C28641" t="s">
        <v>32</v>
      </c>
      <c r="D28641" t="s">
        <v>33</v>
      </c>
      <c r="E28641" s="1">
        <v>38364</v>
      </c>
      <c r="F28641">
        <v>6750000</v>
      </c>
      <c r="G28641" t="s">
        <v>82961</v>
      </c>
      <c r="H28641" t="s">
        <v>82963</v>
      </c>
      <c r="I28641" t="s">
        <v>82964</v>
      </c>
      <c r="J28641" t="s">
        <v>82965</v>
      </c>
      <c r="K28641" t="s">
        <v>37</v>
      </c>
      <c r="L28641" t="s">
        <v>53</v>
      </c>
      <c r="M28641" t="s">
        <v>150</v>
      </c>
      <c r="N28641" t="s">
        <v>151</v>
      </c>
      <c r="O28641" t="s">
        <v>151</v>
      </c>
      <c r="P28641" s="1">
        <v>38353</v>
      </c>
      <c r="Q28641" t="s">
        <v>53</v>
      </c>
      <c r="R28641" t="s">
        <v>56</v>
      </c>
      <c r="S28641" t="s">
        <v>41</v>
      </c>
      <c r="T28641" t="s">
        <v>82899</v>
      </c>
      <c r="U28641" t="s">
        <v>82899</v>
      </c>
      <c r="V28641">
        <v>0</v>
      </c>
      <c r="W28641">
        <v>0</v>
      </c>
      <c r="X28641">
        <v>0</v>
      </c>
      <c r="Y28641">
        <v>0</v>
      </c>
      <c r="Z28641">
        <v>0</v>
      </c>
      <c r="AA28641">
        <v>0</v>
      </c>
      <c r="AB28641">
        <v>0</v>
      </c>
      <c r="AC28641">
        <v>1</v>
      </c>
      <c r="AD28641">
        <v>0</v>
      </c>
    </row>
    <row r="28642" spans="1:30" hidden="1" x14ac:dyDescent="0.3">
      <c r="A28642" t="s">
        <v>82970</v>
      </c>
      <c r="B28642" t="s">
        <v>82971</v>
      </c>
      <c r="C28642" t="s">
        <v>32</v>
      </c>
      <c r="D28642" t="s">
        <v>50</v>
      </c>
      <c r="E28642" s="1">
        <v>40239</v>
      </c>
      <c r="F28642">
        <v>22800000</v>
      </c>
      <c r="G28642" t="s">
        <v>82970</v>
      </c>
      <c r="H28642" t="s">
        <v>82972</v>
      </c>
      <c r="I28642" t="s">
        <v>82973</v>
      </c>
      <c r="J28642" t="s">
        <v>82974</v>
      </c>
      <c r="K28642" t="s">
        <v>168</v>
      </c>
      <c r="L28642" t="s">
        <v>53</v>
      </c>
      <c r="M28642" t="s">
        <v>54</v>
      </c>
      <c r="N28642" t="s">
        <v>95</v>
      </c>
      <c r="O28642" t="s">
        <v>8517</v>
      </c>
      <c r="P28642" s="1">
        <v>37993</v>
      </c>
      <c r="Q28642" t="s">
        <v>53</v>
      </c>
      <c r="R28642" t="s">
        <v>56</v>
      </c>
      <c r="S28642" t="s">
        <v>41</v>
      </c>
      <c r="T28642" t="s">
        <v>82899</v>
      </c>
      <c r="U28642" t="s">
        <v>82899</v>
      </c>
      <c r="V28642">
        <v>0</v>
      </c>
      <c r="W28642">
        <v>0</v>
      </c>
      <c r="X28642">
        <v>0</v>
      </c>
      <c r="Y28642">
        <v>0</v>
      </c>
      <c r="Z28642">
        <v>0</v>
      </c>
      <c r="AA28642">
        <v>0</v>
      </c>
      <c r="AB28642">
        <v>0</v>
      </c>
      <c r="AC28642">
        <v>1</v>
      </c>
      <c r="AD28642">
        <v>0</v>
      </c>
    </row>
    <row r="28643" spans="1:30" hidden="1" x14ac:dyDescent="0.3">
      <c r="A28643" t="s">
        <v>82975</v>
      </c>
      <c r="B28643" t="s">
        <v>82976</v>
      </c>
      <c r="C28643" t="s">
        <v>32</v>
      </c>
      <c r="D28643" t="s">
        <v>50</v>
      </c>
      <c r="E28643" s="1">
        <v>39728</v>
      </c>
      <c r="F28643">
        <v>2500000</v>
      </c>
      <c r="G28643" t="s">
        <v>82975</v>
      </c>
      <c r="H28643" t="s">
        <v>82977</v>
      </c>
      <c r="I28643" t="s">
        <v>82978</v>
      </c>
      <c r="J28643" t="s">
        <v>82979</v>
      </c>
      <c r="K28643" t="s">
        <v>37</v>
      </c>
      <c r="L28643" t="s">
        <v>53</v>
      </c>
      <c r="M28643" t="s">
        <v>54</v>
      </c>
      <c r="N28643" t="s">
        <v>95</v>
      </c>
      <c r="O28643" t="s">
        <v>1160</v>
      </c>
      <c r="Q28643" t="s">
        <v>53</v>
      </c>
      <c r="R28643" t="s">
        <v>56</v>
      </c>
      <c r="S28643" t="s">
        <v>41</v>
      </c>
      <c r="T28643" t="s">
        <v>82899</v>
      </c>
      <c r="U28643" t="s">
        <v>82899</v>
      </c>
      <c r="V28643">
        <v>0</v>
      </c>
      <c r="W28643">
        <v>0</v>
      </c>
      <c r="X28643">
        <v>0</v>
      </c>
      <c r="Y28643">
        <v>0</v>
      </c>
      <c r="Z28643">
        <v>0</v>
      </c>
      <c r="AA28643">
        <v>0</v>
      </c>
      <c r="AB28643">
        <v>0</v>
      </c>
      <c r="AC28643">
        <v>1</v>
      </c>
      <c r="AD28643">
        <v>0</v>
      </c>
    </row>
    <row r="28644" spans="1:30" hidden="1" x14ac:dyDescent="0.3">
      <c r="A28644" t="s">
        <v>82980</v>
      </c>
      <c r="B28644" t="s">
        <v>82981</v>
      </c>
      <c r="C28644" t="s">
        <v>32</v>
      </c>
      <c r="D28644" t="s">
        <v>139</v>
      </c>
      <c r="E28644" t="s">
        <v>57405</v>
      </c>
      <c r="F28644">
        <v>12000000</v>
      </c>
      <c r="G28644" t="s">
        <v>82980</v>
      </c>
      <c r="H28644" t="s">
        <v>82982</v>
      </c>
      <c r="J28644" t="s">
        <v>82899</v>
      </c>
      <c r="K28644" t="s">
        <v>37</v>
      </c>
      <c r="L28644" t="s">
        <v>53</v>
      </c>
      <c r="M28644" t="s">
        <v>129</v>
      </c>
      <c r="N28644" t="s">
        <v>130</v>
      </c>
      <c r="O28644" t="s">
        <v>3720</v>
      </c>
      <c r="P28644" s="1">
        <v>35431</v>
      </c>
      <c r="Q28644" t="s">
        <v>53</v>
      </c>
      <c r="R28644" t="s">
        <v>56</v>
      </c>
      <c r="S28644" t="s">
        <v>41</v>
      </c>
      <c r="T28644" t="s">
        <v>82899</v>
      </c>
      <c r="U28644" t="s">
        <v>82899</v>
      </c>
      <c r="V28644">
        <v>0</v>
      </c>
      <c r="W28644">
        <v>0</v>
      </c>
      <c r="X28644">
        <v>0</v>
      </c>
      <c r="Y28644">
        <v>0</v>
      </c>
      <c r="Z28644">
        <v>0</v>
      </c>
      <c r="AA28644">
        <v>0</v>
      </c>
      <c r="AB28644">
        <v>0</v>
      </c>
      <c r="AC28644">
        <v>1</v>
      </c>
      <c r="AD28644">
        <v>0</v>
      </c>
    </row>
    <row r="28645" spans="1:30" hidden="1" x14ac:dyDescent="0.3">
      <c r="A28645" t="s">
        <v>82983</v>
      </c>
      <c r="B28645" t="s">
        <v>82984</v>
      </c>
      <c r="C28645" t="s">
        <v>32</v>
      </c>
      <c r="E28645" t="s">
        <v>4898</v>
      </c>
      <c r="F28645">
        <v>3400000</v>
      </c>
      <c r="G28645" t="s">
        <v>82983</v>
      </c>
      <c r="H28645" t="s">
        <v>82985</v>
      </c>
      <c r="I28645" t="s">
        <v>82986</v>
      </c>
      <c r="J28645" t="s">
        <v>82899</v>
      </c>
      <c r="K28645" t="s">
        <v>37</v>
      </c>
      <c r="L28645" t="s">
        <v>53</v>
      </c>
      <c r="M28645" t="s">
        <v>123</v>
      </c>
      <c r="N28645" t="s">
        <v>923</v>
      </c>
      <c r="O28645" t="s">
        <v>923</v>
      </c>
      <c r="P28645" s="1">
        <v>41640</v>
      </c>
      <c r="Q28645" t="s">
        <v>53</v>
      </c>
      <c r="R28645" t="s">
        <v>56</v>
      </c>
      <c r="S28645" t="s">
        <v>41</v>
      </c>
      <c r="T28645" t="s">
        <v>82899</v>
      </c>
      <c r="U28645" t="s">
        <v>82899</v>
      </c>
      <c r="V28645">
        <v>0</v>
      </c>
      <c r="W28645">
        <v>0</v>
      </c>
      <c r="X28645">
        <v>0</v>
      </c>
      <c r="Y28645">
        <v>0</v>
      </c>
      <c r="Z28645">
        <v>0</v>
      </c>
      <c r="AA28645">
        <v>0</v>
      </c>
      <c r="AB28645">
        <v>0</v>
      </c>
      <c r="AC28645">
        <v>1</v>
      </c>
      <c r="AD28645">
        <v>0</v>
      </c>
    </row>
    <row r="28646" spans="1:30" hidden="1" x14ac:dyDescent="0.3">
      <c r="A28646" t="s">
        <v>82987</v>
      </c>
      <c r="B28646" t="s">
        <v>82988</v>
      </c>
      <c r="C28646" t="s">
        <v>32</v>
      </c>
      <c r="D28646" t="s">
        <v>50</v>
      </c>
      <c r="E28646" t="s">
        <v>14476</v>
      </c>
      <c r="F28646">
        <v>11000000</v>
      </c>
      <c r="G28646" t="s">
        <v>82987</v>
      </c>
      <c r="H28646" t="s">
        <v>82989</v>
      </c>
      <c r="J28646" t="s">
        <v>82990</v>
      </c>
      <c r="K28646" t="s">
        <v>37</v>
      </c>
      <c r="L28646" t="s">
        <v>53</v>
      </c>
      <c r="M28646" t="s">
        <v>54</v>
      </c>
      <c r="N28646" t="s">
        <v>1778</v>
      </c>
      <c r="O28646" t="s">
        <v>1779</v>
      </c>
      <c r="Q28646" t="s">
        <v>53</v>
      </c>
      <c r="R28646" t="s">
        <v>56</v>
      </c>
      <c r="S28646" t="s">
        <v>41</v>
      </c>
      <c r="T28646" t="s">
        <v>82899</v>
      </c>
      <c r="U28646" t="s">
        <v>82899</v>
      </c>
      <c r="V28646">
        <v>0</v>
      </c>
      <c r="W28646">
        <v>0</v>
      </c>
      <c r="X28646">
        <v>0</v>
      </c>
      <c r="Y28646">
        <v>0</v>
      </c>
      <c r="Z28646">
        <v>0</v>
      </c>
      <c r="AA28646">
        <v>0</v>
      </c>
      <c r="AB28646">
        <v>0</v>
      </c>
      <c r="AC28646">
        <v>1</v>
      </c>
      <c r="AD28646">
        <v>0</v>
      </c>
    </row>
    <row r="28647" spans="1:30" hidden="1" x14ac:dyDescent="0.3">
      <c r="A28647" t="s">
        <v>82991</v>
      </c>
      <c r="B28647" t="s">
        <v>82992</v>
      </c>
      <c r="C28647" t="s">
        <v>32</v>
      </c>
      <c r="D28647" t="s">
        <v>50</v>
      </c>
      <c r="E28647" t="s">
        <v>16357</v>
      </c>
      <c r="F28647">
        <v>5000000</v>
      </c>
      <c r="G28647" t="s">
        <v>82991</v>
      </c>
      <c r="H28647" t="s">
        <v>82993</v>
      </c>
      <c r="I28647" t="s">
        <v>82994</v>
      </c>
      <c r="J28647" t="s">
        <v>82995</v>
      </c>
      <c r="K28647" t="s">
        <v>72</v>
      </c>
      <c r="L28647" t="s">
        <v>53</v>
      </c>
      <c r="M28647" t="s">
        <v>54</v>
      </c>
      <c r="N28647" t="s">
        <v>95</v>
      </c>
      <c r="O28647" t="s">
        <v>1074</v>
      </c>
      <c r="P28647" s="1">
        <v>40544</v>
      </c>
      <c r="Q28647" t="s">
        <v>53</v>
      </c>
      <c r="R28647" t="s">
        <v>56</v>
      </c>
      <c r="S28647" t="s">
        <v>41</v>
      </c>
      <c r="T28647" t="s">
        <v>82899</v>
      </c>
      <c r="U28647" t="s">
        <v>82899</v>
      </c>
      <c r="V28647">
        <v>0</v>
      </c>
      <c r="W28647">
        <v>0</v>
      </c>
      <c r="X28647">
        <v>0</v>
      </c>
      <c r="Y28647">
        <v>0</v>
      </c>
      <c r="Z28647">
        <v>0</v>
      </c>
      <c r="AA28647">
        <v>0</v>
      </c>
      <c r="AB28647">
        <v>0</v>
      </c>
      <c r="AC28647">
        <v>1</v>
      </c>
      <c r="AD28647">
        <v>0</v>
      </c>
    </row>
    <row r="28648" spans="1:30" hidden="1" x14ac:dyDescent="0.3">
      <c r="A28648" t="s">
        <v>82996</v>
      </c>
      <c r="B28648" t="s">
        <v>82997</v>
      </c>
      <c r="C28648" t="s">
        <v>32</v>
      </c>
      <c r="D28648" t="s">
        <v>33</v>
      </c>
      <c r="E28648" s="1">
        <v>37996</v>
      </c>
      <c r="F28648">
        <v>10000000</v>
      </c>
      <c r="G28648" t="s">
        <v>82996</v>
      </c>
      <c r="H28648" t="s">
        <v>82998</v>
      </c>
      <c r="I28648" t="s">
        <v>82999</v>
      </c>
      <c r="J28648" t="s">
        <v>83000</v>
      </c>
      <c r="K28648" t="s">
        <v>168</v>
      </c>
      <c r="L28648" t="s">
        <v>53</v>
      </c>
      <c r="M28648" t="s">
        <v>54</v>
      </c>
      <c r="N28648" t="s">
        <v>95</v>
      </c>
      <c r="O28648" t="s">
        <v>1160</v>
      </c>
      <c r="P28648" s="1">
        <v>37746</v>
      </c>
      <c r="Q28648" t="s">
        <v>53</v>
      </c>
      <c r="R28648" t="s">
        <v>56</v>
      </c>
      <c r="S28648" t="s">
        <v>41</v>
      </c>
      <c r="T28648" t="s">
        <v>82899</v>
      </c>
      <c r="U28648" t="s">
        <v>82899</v>
      </c>
      <c r="V28648">
        <v>0</v>
      </c>
      <c r="W28648">
        <v>0</v>
      </c>
      <c r="X28648">
        <v>0</v>
      </c>
      <c r="Y28648">
        <v>0</v>
      </c>
      <c r="Z28648">
        <v>0</v>
      </c>
      <c r="AA28648">
        <v>0</v>
      </c>
      <c r="AB28648">
        <v>0</v>
      </c>
      <c r="AC28648">
        <v>1</v>
      </c>
      <c r="AD28648">
        <v>0</v>
      </c>
    </row>
    <row r="28649" spans="1:30" hidden="1" x14ac:dyDescent="0.3">
      <c r="A28649" t="s">
        <v>82996</v>
      </c>
      <c r="B28649" t="s">
        <v>83001</v>
      </c>
      <c r="C28649" t="s">
        <v>32</v>
      </c>
      <c r="D28649" t="s">
        <v>139</v>
      </c>
      <c r="E28649" t="s">
        <v>15999</v>
      </c>
      <c r="F28649">
        <v>12800000</v>
      </c>
      <c r="G28649" t="s">
        <v>82996</v>
      </c>
      <c r="H28649" t="s">
        <v>82998</v>
      </c>
      <c r="I28649" t="s">
        <v>82999</v>
      </c>
      <c r="J28649" t="s">
        <v>83000</v>
      </c>
      <c r="K28649" t="s">
        <v>168</v>
      </c>
      <c r="L28649" t="s">
        <v>53</v>
      </c>
      <c r="M28649" t="s">
        <v>54</v>
      </c>
      <c r="N28649" t="s">
        <v>95</v>
      </c>
      <c r="O28649" t="s">
        <v>1160</v>
      </c>
      <c r="P28649" s="1">
        <v>37746</v>
      </c>
      <c r="Q28649" t="s">
        <v>53</v>
      </c>
      <c r="R28649" t="s">
        <v>56</v>
      </c>
      <c r="S28649" t="s">
        <v>41</v>
      </c>
      <c r="T28649" t="s">
        <v>82899</v>
      </c>
      <c r="U28649" t="s">
        <v>82899</v>
      </c>
      <c r="V28649">
        <v>0</v>
      </c>
      <c r="W28649">
        <v>0</v>
      </c>
      <c r="X28649">
        <v>0</v>
      </c>
      <c r="Y28649">
        <v>0</v>
      </c>
      <c r="Z28649">
        <v>0</v>
      </c>
      <c r="AA28649">
        <v>0</v>
      </c>
      <c r="AB28649">
        <v>0</v>
      </c>
      <c r="AC28649">
        <v>1</v>
      </c>
      <c r="AD28649">
        <v>0</v>
      </c>
    </row>
    <row r="28650" spans="1:30" hidden="1" x14ac:dyDescent="0.3">
      <c r="A28650" t="s">
        <v>82996</v>
      </c>
      <c r="B28650" t="s">
        <v>83002</v>
      </c>
      <c r="C28650" t="s">
        <v>32</v>
      </c>
      <c r="D28650" t="s">
        <v>322</v>
      </c>
      <c r="E28650" t="s">
        <v>5201</v>
      </c>
      <c r="F28650">
        <v>53000000</v>
      </c>
      <c r="G28650" t="s">
        <v>82996</v>
      </c>
      <c r="H28650" t="s">
        <v>82998</v>
      </c>
      <c r="I28650" t="s">
        <v>82999</v>
      </c>
      <c r="J28650" t="s">
        <v>83000</v>
      </c>
      <c r="K28650" t="s">
        <v>168</v>
      </c>
      <c r="L28650" t="s">
        <v>53</v>
      </c>
      <c r="M28650" t="s">
        <v>54</v>
      </c>
      <c r="N28650" t="s">
        <v>95</v>
      </c>
      <c r="O28650" t="s">
        <v>1160</v>
      </c>
      <c r="P28650" s="1">
        <v>37746</v>
      </c>
      <c r="Q28650" t="s">
        <v>53</v>
      </c>
      <c r="R28650" t="s">
        <v>56</v>
      </c>
      <c r="S28650" t="s">
        <v>41</v>
      </c>
      <c r="T28650" t="s">
        <v>82899</v>
      </c>
      <c r="U28650" t="s">
        <v>82899</v>
      </c>
      <c r="V28650">
        <v>0</v>
      </c>
      <c r="W28650">
        <v>0</v>
      </c>
      <c r="X28650">
        <v>0</v>
      </c>
      <c r="Y28650">
        <v>0</v>
      </c>
      <c r="Z28650">
        <v>0</v>
      </c>
      <c r="AA28650">
        <v>0</v>
      </c>
      <c r="AB28650">
        <v>0</v>
      </c>
      <c r="AC28650">
        <v>1</v>
      </c>
      <c r="AD28650">
        <v>0</v>
      </c>
    </row>
    <row r="28651" spans="1:30" hidden="1" x14ac:dyDescent="0.3">
      <c r="A28651" t="s">
        <v>82996</v>
      </c>
      <c r="B28651" t="s">
        <v>83003</v>
      </c>
      <c r="C28651" t="s">
        <v>32</v>
      </c>
      <c r="D28651" t="s">
        <v>50</v>
      </c>
      <c r="E28651" s="1">
        <v>37632</v>
      </c>
      <c r="F28651">
        <v>4700000</v>
      </c>
      <c r="G28651" t="s">
        <v>82996</v>
      </c>
      <c r="H28651" t="s">
        <v>82998</v>
      </c>
      <c r="I28651" t="s">
        <v>82999</v>
      </c>
      <c r="J28651" t="s">
        <v>83000</v>
      </c>
      <c r="K28651" t="s">
        <v>168</v>
      </c>
      <c r="L28651" t="s">
        <v>53</v>
      </c>
      <c r="M28651" t="s">
        <v>54</v>
      </c>
      <c r="N28651" t="s">
        <v>95</v>
      </c>
      <c r="O28651" t="s">
        <v>1160</v>
      </c>
      <c r="P28651" s="1">
        <v>37746</v>
      </c>
      <c r="Q28651" t="s">
        <v>53</v>
      </c>
      <c r="R28651" t="s">
        <v>56</v>
      </c>
      <c r="S28651" t="s">
        <v>41</v>
      </c>
      <c r="T28651" t="s">
        <v>82899</v>
      </c>
      <c r="U28651" t="s">
        <v>82899</v>
      </c>
      <c r="V28651">
        <v>0</v>
      </c>
      <c r="W28651">
        <v>0</v>
      </c>
      <c r="X28651">
        <v>0</v>
      </c>
      <c r="Y28651">
        <v>0</v>
      </c>
      <c r="Z28651">
        <v>0</v>
      </c>
      <c r="AA28651">
        <v>0</v>
      </c>
      <c r="AB28651">
        <v>0</v>
      </c>
      <c r="AC28651">
        <v>1</v>
      </c>
      <c r="AD28651">
        <v>0</v>
      </c>
    </row>
    <row r="28652" spans="1:30" hidden="1" x14ac:dyDescent="0.3">
      <c r="A28652" t="s">
        <v>82996</v>
      </c>
      <c r="B28652" t="s">
        <v>83004</v>
      </c>
      <c r="C28652" t="s">
        <v>32</v>
      </c>
      <c r="D28652" t="s">
        <v>322</v>
      </c>
      <c r="E28652" t="s">
        <v>7833</v>
      </c>
      <c r="F28652">
        <v>22700000</v>
      </c>
      <c r="G28652" t="s">
        <v>82996</v>
      </c>
      <c r="H28652" t="s">
        <v>82998</v>
      </c>
      <c r="I28652" t="s">
        <v>82999</v>
      </c>
      <c r="J28652" t="s">
        <v>83000</v>
      </c>
      <c r="K28652" t="s">
        <v>168</v>
      </c>
      <c r="L28652" t="s">
        <v>53</v>
      </c>
      <c r="M28652" t="s">
        <v>54</v>
      </c>
      <c r="N28652" t="s">
        <v>95</v>
      </c>
      <c r="O28652" t="s">
        <v>1160</v>
      </c>
      <c r="P28652" s="1">
        <v>37746</v>
      </c>
      <c r="Q28652" t="s">
        <v>53</v>
      </c>
      <c r="R28652" t="s">
        <v>56</v>
      </c>
      <c r="S28652" t="s">
        <v>41</v>
      </c>
      <c r="T28652" t="s">
        <v>82899</v>
      </c>
      <c r="U28652" t="s">
        <v>82899</v>
      </c>
      <c r="V28652">
        <v>0</v>
      </c>
      <c r="W28652">
        <v>0</v>
      </c>
      <c r="X28652">
        <v>0</v>
      </c>
      <c r="Y28652">
        <v>0</v>
      </c>
      <c r="Z28652">
        <v>0</v>
      </c>
      <c r="AA28652">
        <v>0</v>
      </c>
      <c r="AB28652">
        <v>0</v>
      </c>
      <c r="AC28652">
        <v>1</v>
      </c>
      <c r="AD28652">
        <v>0</v>
      </c>
    </row>
    <row r="28653" spans="1:30" hidden="1" x14ac:dyDescent="0.3">
      <c r="A28653" t="s">
        <v>83005</v>
      </c>
      <c r="B28653" t="s">
        <v>83006</v>
      </c>
      <c r="C28653" t="s">
        <v>32</v>
      </c>
      <c r="D28653" t="s">
        <v>33</v>
      </c>
      <c r="E28653" t="s">
        <v>9859</v>
      </c>
      <c r="F28653">
        <v>25000000</v>
      </c>
      <c r="G28653" t="s">
        <v>83005</v>
      </c>
      <c r="H28653" t="s">
        <v>83007</v>
      </c>
      <c r="J28653" t="s">
        <v>82899</v>
      </c>
      <c r="K28653" t="s">
        <v>72</v>
      </c>
      <c r="L28653" t="s">
        <v>53</v>
      </c>
      <c r="M28653" t="s">
        <v>54</v>
      </c>
      <c r="N28653" t="s">
        <v>95</v>
      </c>
      <c r="O28653" t="s">
        <v>1489</v>
      </c>
      <c r="Q28653" t="s">
        <v>53</v>
      </c>
      <c r="R28653" t="s">
        <v>56</v>
      </c>
      <c r="S28653" t="s">
        <v>41</v>
      </c>
      <c r="T28653" t="s">
        <v>82899</v>
      </c>
      <c r="U28653" t="s">
        <v>82899</v>
      </c>
      <c r="V28653">
        <v>0</v>
      </c>
      <c r="W28653">
        <v>0</v>
      </c>
      <c r="X28653">
        <v>0</v>
      </c>
      <c r="Y28653">
        <v>0</v>
      </c>
      <c r="Z28653">
        <v>0</v>
      </c>
      <c r="AA28653">
        <v>0</v>
      </c>
      <c r="AB28653">
        <v>0</v>
      </c>
      <c r="AC28653">
        <v>1</v>
      </c>
      <c r="AD28653">
        <v>0</v>
      </c>
    </row>
    <row r="28654" spans="1:30" hidden="1" x14ac:dyDescent="0.3">
      <c r="A28654" t="s">
        <v>83005</v>
      </c>
      <c r="B28654" t="s">
        <v>83008</v>
      </c>
      <c r="C28654" t="s">
        <v>32</v>
      </c>
      <c r="D28654" t="s">
        <v>139</v>
      </c>
      <c r="E28654" s="1">
        <v>38232</v>
      </c>
      <c r="F28654">
        <v>26000000</v>
      </c>
      <c r="G28654" t="s">
        <v>83005</v>
      </c>
      <c r="H28654" t="s">
        <v>83007</v>
      </c>
      <c r="J28654" t="s">
        <v>82899</v>
      </c>
      <c r="K28654" t="s">
        <v>72</v>
      </c>
      <c r="L28654" t="s">
        <v>53</v>
      </c>
      <c r="M28654" t="s">
        <v>54</v>
      </c>
      <c r="N28654" t="s">
        <v>95</v>
      </c>
      <c r="O28654" t="s">
        <v>1489</v>
      </c>
      <c r="Q28654" t="s">
        <v>53</v>
      </c>
      <c r="R28654" t="s">
        <v>56</v>
      </c>
      <c r="S28654" t="s">
        <v>41</v>
      </c>
      <c r="T28654" t="s">
        <v>82899</v>
      </c>
      <c r="U28654" t="s">
        <v>82899</v>
      </c>
      <c r="V28654">
        <v>0</v>
      </c>
      <c r="W28654">
        <v>0</v>
      </c>
      <c r="X28654">
        <v>0</v>
      </c>
      <c r="Y28654">
        <v>0</v>
      </c>
      <c r="Z28654">
        <v>0</v>
      </c>
      <c r="AA28654">
        <v>0</v>
      </c>
      <c r="AB28654">
        <v>0</v>
      </c>
      <c r="AC28654">
        <v>1</v>
      </c>
      <c r="AD28654">
        <v>0</v>
      </c>
    </row>
    <row r="28655" spans="1:30" hidden="1" x14ac:dyDescent="0.3">
      <c r="A28655" t="s">
        <v>83009</v>
      </c>
      <c r="B28655" t="s">
        <v>83010</v>
      </c>
      <c r="C28655" t="s">
        <v>32</v>
      </c>
      <c r="D28655" t="s">
        <v>50</v>
      </c>
      <c r="E28655" s="1">
        <v>39084</v>
      </c>
      <c r="F28655">
        <v>5000000</v>
      </c>
      <c r="G28655" t="s">
        <v>83009</v>
      </c>
      <c r="H28655" t="s">
        <v>83011</v>
      </c>
      <c r="I28655" t="s">
        <v>83012</v>
      </c>
      <c r="J28655" t="s">
        <v>83013</v>
      </c>
      <c r="K28655" t="s">
        <v>72</v>
      </c>
      <c r="L28655" t="s">
        <v>53</v>
      </c>
      <c r="M28655" t="s">
        <v>54</v>
      </c>
      <c r="N28655" t="s">
        <v>95</v>
      </c>
      <c r="O28655" t="s">
        <v>96</v>
      </c>
      <c r="P28655" s="1">
        <v>38721</v>
      </c>
      <c r="Q28655" t="s">
        <v>53</v>
      </c>
      <c r="R28655" t="s">
        <v>56</v>
      </c>
      <c r="S28655" t="s">
        <v>41</v>
      </c>
      <c r="T28655" t="s">
        <v>82899</v>
      </c>
      <c r="U28655" t="s">
        <v>82899</v>
      </c>
      <c r="V28655">
        <v>0</v>
      </c>
      <c r="W28655">
        <v>0</v>
      </c>
      <c r="X28655">
        <v>0</v>
      </c>
      <c r="Y28655">
        <v>0</v>
      </c>
      <c r="Z28655">
        <v>0</v>
      </c>
      <c r="AA28655">
        <v>0</v>
      </c>
      <c r="AB28655">
        <v>0</v>
      </c>
      <c r="AC28655">
        <v>1</v>
      </c>
      <c r="AD28655">
        <v>0</v>
      </c>
    </row>
    <row r="28656" spans="1:30" hidden="1" x14ac:dyDescent="0.3">
      <c r="A28656" t="s">
        <v>83009</v>
      </c>
      <c r="B28656" t="s">
        <v>83014</v>
      </c>
      <c r="C28656" t="s">
        <v>32</v>
      </c>
      <c r="D28656" t="s">
        <v>139</v>
      </c>
      <c r="E28656" s="1">
        <v>40726</v>
      </c>
      <c r="F28656">
        <v>15000000</v>
      </c>
      <c r="G28656" t="s">
        <v>83009</v>
      </c>
      <c r="H28656" t="s">
        <v>83011</v>
      </c>
      <c r="I28656" t="s">
        <v>83012</v>
      </c>
      <c r="J28656" t="s">
        <v>83013</v>
      </c>
      <c r="K28656" t="s">
        <v>72</v>
      </c>
      <c r="L28656" t="s">
        <v>53</v>
      </c>
      <c r="M28656" t="s">
        <v>54</v>
      </c>
      <c r="N28656" t="s">
        <v>95</v>
      </c>
      <c r="O28656" t="s">
        <v>96</v>
      </c>
      <c r="P28656" s="1">
        <v>38721</v>
      </c>
      <c r="Q28656" t="s">
        <v>53</v>
      </c>
      <c r="R28656" t="s">
        <v>56</v>
      </c>
      <c r="S28656" t="s">
        <v>41</v>
      </c>
      <c r="T28656" t="s">
        <v>82899</v>
      </c>
      <c r="U28656" t="s">
        <v>82899</v>
      </c>
      <c r="V28656">
        <v>0</v>
      </c>
      <c r="W28656">
        <v>0</v>
      </c>
      <c r="X28656">
        <v>0</v>
      </c>
      <c r="Y28656">
        <v>0</v>
      </c>
      <c r="Z28656">
        <v>0</v>
      </c>
      <c r="AA28656">
        <v>0</v>
      </c>
      <c r="AB28656">
        <v>0</v>
      </c>
      <c r="AC28656">
        <v>1</v>
      </c>
      <c r="AD28656">
        <v>0</v>
      </c>
    </row>
    <row r="28657" spans="1:30" hidden="1" x14ac:dyDescent="0.3">
      <c r="A28657" t="s">
        <v>83009</v>
      </c>
      <c r="B28657" t="s">
        <v>83015</v>
      </c>
      <c r="C28657" t="s">
        <v>32</v>
      </c>
      <c r="D28657" t="s">
        <v>33</v>
      </c>
      <c r="E28657" s="1">
        <v>39448</v>
      </c>
      <c r="F28657">
        <v>20000000</v>
      </c>
      <c r="G28657" t="s">
        <v>83009</v>
      </c>
      <c r="H28657" t="s">
        <v>83011</v>
      </c>
      <c r="I28657" t="s">
        <v>83012</v>
      </c>
      <c r="J28657" t="s">
        <v>83013</v>
      </c>
      <c r="K28657" t="s">
        <v>72</v>
      </c>
      <c r="L28657" t="s">
        <v>53</v>
      </c>
      <c r="M28657" t="s">
        <v>54</v>
      </c>
      <c r="N28657" t="s">
        <v>95</v>
      </c>
      <c r="O28657" t="s">
        <v>96</v>
      </c>
      <c r="P28657" s="1">
        <v>38721</v>
      </c>
      <c r="Q28657" t="s">
        <v>53</v>
      </c>
      <c r="R28657" t="s">
        <v>56</v>
      </c>
      <c r="S28657" t="s">
        <v>41</v>
      </c>
      <c r="T28657" t="s">
        <v>82899</v>
      </c>
      <c r="U28657" t="s">
        <v>82899</v>
      </c>
      <c r="V28657">
        <v>0</v>
      </c>
      <c r="W28657">
        <v>0</v>
      </c>
      <c r="X28657">
        <v>0</v>
      </c>
      <c r="Y28657">
        <v>0</v>
      </c>
      <c r="Z28657">
        <v>0</v>
      </c>
      <c r="AA28657">
        <v>0</v>
      </c>
      <c r="AB28657">
        <v>0</v>
      </c>
      <c r="AC28657">
        <v>1</v>
      </c>
      <c r="AD28657">
        <v>0</v>
      </c>
    </row>
    <row r="28658" spans="1:30" hidden="1" x14ac:dyDescent="0.3">
      <c r="A28658" t="s">
        <v>83009</v>
      </c>
      <c r="B28658" t="s">
        <v>83016</v>
      </c>
      <c r="C28658" t="s">
        <v>32</v>
      </c>
      <c r="D28658" t="s">
        <v>322</v>
      </c>
      <c r="E28658" s="1">
        <v>41189</v>
      </c>
      <c r="F28658">
        <v>40000000</v>
      </c>
      <c r="G28658" t="s">
        <v>83009</v>
      </c>
      <c r="H28658" t="s">
        <v>83011</v>
      </c>
      <c r="I28658" t="s">
        <v>83012</v>
      </c>
      <c r="J28658" t="s">
        <v>83013</v>
      </c>
      <c r="K28658" t="s">
        <v>72</v>
      </c>
      <c r="L28658" t="s">
        <v>53</v>
      </c>
      <c r="M28658" t="s">
        <v>54</v>
      </c>
      <c r="N28658" t="s">
        <v>95</v>
      </c>
      <c r="O28658" t="s">
        <v>96</v>
      </c>
      <c r="P28658" s="1">
        <v>38721</v>
      </c>
      <c r="Q28658" t="s">
        <v>53</v>
      </c>
      <c r="R28658" t="s">
        <v>56</v>
      </c>
      <c r="S28658" t="s">
        <v>41</v>
      </c>
      <c r="T28658" t="s">
        <v>82899</v>
      </c>
      <c r="U28658" t="s">
        <v>82899</v>
      </c>
      <c r="V28658">
        <v>0</v>
      </c>
      <c r="W28658">
        <v>0</v>
      </c>
      <c r="X28658">
        <v>0</v>
      </c>
      <c r="Y28658">
        <v>0</v>
      </c>
      <c r="Z28658">
        <v>0</v>
      </c>
      <c r="AA28658">
        <v>0</v>
      </c>
      <c r="AB28658">
        <v>0</v>
      </c>
      <c r="AC28658">
        <v>1</v>
      </c>
      <c r="AD28658">
        <v>0</v>
      </c>
    </row>
    <row r="28659" spans="1:30" hidden="1" x14ac:dyDescent="0.3">
      <c r="A28659" t="s">
        <v>83017</v>
      </c>
      <c r="B28659" t="s">
        <v>83018</v>
      </c>
      <c r="C28659" t="s">
        <v>32</v>
      </c>
      <c r="D28659" t="s">
        <v>50</v>
      </c>
      <c r="E28659" t="s">
        <v>83019</v>
      </c>
      <c r="F28659">
        <v>3800000</v>
      </c>
      <c r="G28659" t="s">
        <v>83017</v>
      </c>
      <c r="H28659" t="s">
        <v>83020</v>
      </c>
      <c r="I28659" t="s">
        <v>83021</v>
      </c>
      <c r="J28659" t="s">
        <v>83022</v>
      </c>
      <c r="K28659" t="s">
        <v>72</v>
      </c>
      <c r="L28659" t="s">
        <v>53</v>
      </c>
      <c r="M28659" t="s">
        <v>123</v>
      </c>
      <c r="N28659" t="s">
        <v>923</v>
      </c>
      <c r="O28659" t="s">
        <v>923</v>
      </c>
      <c r="P28659" s="1">
        <v>36892</v>
      </c>
      <c r="Q28659" t="s">
        <v>53</v>
      </c>
      <c r="R28659" t="s">
        <v>56</v>
      </c>
      <c r="S28659" t="s">
        <v>41</v>
      </c>
      <c r="T28659" t="s">
        <v>82899</v>
      </c>
      <c r="U28659" t="s">
        <v>82899</v>
      </c>
      <c r="V28659">
        <v>0</v>
      </c>
      <c r="W28659">
        <v>0</v>
      </c>
      <c r="X28659">
        <v>0</v>
      </c>
      <c r="Y28659">
        <v>0</v>
      </c>
      <c r="Z28659">
        <v>0</v>
      </c>
      <c r="AA28659">
        <v>0</v>
      </c>
      <c r="AB28659">
        <v>0</v>
      </c>
      <c r="AC28659">
        <v>1</v>
      </c>
      <c r="AD28659">
        <v>0</v>
      </c>
    </row>
    <row r="28660" spans="1:30" hidden="1" x14ac:dyDescent="0.3">
      <c r="A28660" t="s">
        <v>83023</v>
      </c>
      <c r="B28660" t="s">
        <v>83024</v>
      </c>
      <c r="C28660" t="s">
        <v>32</v>
      </c>
      <c r="E28660" t="s">
        <v>3453</v>
      </c>
      <c r="F28660">
        <v>95000</v>
      </c>
      <c r="G28660" t="s">
        <v>83023</v>
      </c>
      <c r="H28660" t="s">
        <v>83025</v>
      </c>
      <c r="I28660" t="s">
        <v>83026</v>
      </c>
      <c r="J28660" t="s">
        <v>83027</v>
      </c>
      <c r="K28660" t="s">
        <v>37</v>
      </c>
      <c r="L28660" t="s">
        <v>53</v>
      </c>
      <c r="M28660" t="s">
        <v>732</v>
      </c>
      <c r="N28660" t="s">
        <v>102</v>
      </c>
      <c r="O28660" t="s">
        <v>1288</v>
      </c>
      <c r="P28660" t="s">
        <v>68481</v>
      </c>
      <c r="Q28660" t="s">
        <v>53</v>
      </c>
      <c r="R28660" t="s">
        <v>56</v>
      </c>
      <c r="S28660" t="s">
        <v>41</v>
      </c>
      <c r="T28660" t="s">
        <v>82899</v>
      </c>
      <c r="U28660" t="s">
        <v>82899</v>
      </c>
      <c r="V28660">
        <v>0</v>
      </c>
      <c r="W28660">
        <v>0</v>
      </c>
      <c r="X28660">
        <v>0</v>
      </c>
      <c r="Y28660">
        <v>0</v>
      </c>
      <c r="Z28660">
        <v>0</v>
      </c>
      <c r="AA28660">
        <v>0</v>
      </c>
      <c r="AB28660">
        <v>0</v>
      </c>
      <c r="AC28660">
        <v>1</v>
      </c>
      <c r="AD28660">
        <v>0</v>
      </c>
    </row>
    <row r="28661" spans="1:30" hidden="1" x14ac:dyDescent="0.3">
      <c r="A28661" t="s">
        <v>83023</v>
      </c>
      <c r="B28661" t="s">
        <v>83028</v>
      </c>
      <c r="C28661" t="s">
        <v>32</v>
      </c>
      <c r="E28661" t="s">
        <v>957</v>
      </c>
      <c r="F28661">
        <v>70000</v>
      </c>
      <c r="G28661" t="s">
        <v>83023</v>
      </c>
      <c r="H28661" t="s">
        <v>83025</v>
      </c>
      <c r="I28661" t="s">
        <v>83026</v>
      </c>
      <c r="J28661" t="s">
        <v>83027</v>
      </c>
      <c r="K28661" t="s">
        <v>37</v>
      </c>
      <c r="L28661" t="s">
        <v>53</v>
      </c>
      <c r="M28661" t="s">
        <v>732</v>
      </c>
      <c r="N28661" t="s">
        <v>102</v>
      </c>
      <c r="O28661" t="s">
        <v>1288</v>
      </c>
      <c r="P28661" t="s">
        <v>68481</v>
      </c>
      <c r="Q28661" t="s">
        <v>53</v>
      </c>
      <c r="R28661" t="s">
        <v>56</v>
      </c>
      <c r="S28661" t="s">
        <v>41</v>
      </c>
      <c r="T28661" t="s">
        <v>82899</v>
      </c>
      <c r="U28661" t="s">
        <v>82899</v>
      </c>
      <c r="V28661">
        <v>0</v>
      </c>
      <c r="W28661">
        <v>0</v>
      </c>
      <c r="X28661">
        <v>0</v>
      </c>
      <c r="Y28661">
        <v>0</v>
      </c>
      <c r="Z28661">
        <v>0</v>
      </c>
      <c r="AA28661">
        <v>0</v>
      </c>
      <c r="AB28661">
        <v>0</v>
      </c>
      <c r="AC28661">
        <v>1</v>
      </c>
      <c r="AD28661">
        <v>0</v>
      </c>
    </row>
    <row r="28662" spans="1:30" hidden="1" x14ac:dyDescent="0.3">
      <c r="A28662" t="s">
        <v>83029</v>
      </c>
      <c r="B28662" t="s">
        <v>83030</v>
      </c>
      <c r="C28662" t="s">
        <v>32</v>
      </c>
      <c r="E28662" t="s">
        <v>4017</v>
      </c>
      <c r="F28662">
        <v>544042</v>
      </c>
      <c r="G28662" t="s">
        <v>83029</v>
      </c>
      <c r="H28662" t="s">
        <v>83031</v>
      </c>
      <c r="I28662" t="s">
        <v>83032</v>
      </c>
      <c r="J28662" t="s">
        <v>83033</v>
      </c>
      <c r="K28662" t="s">
        <v>37</v>
      </c>
      <c r="L28662" t="s">
        <v>53</v>
      </c>
      <c r="M28662" t="s">
        <v>670</v>
      </c>
      <c r="N28662" t="s">
        <v>671</v>
      </c>
      <c r="O28662" t="s">
        <v>27506</v>
      </c>
      <c r="P28662" s="1">
        <v>39457</v>
      </c>
      <c r="Q28662" t="s">
        <v>53</v>
      </c>
      <c r="R28662" t="s">
        <v>56</v>
      </c>
      <c r="S28662" t="s">
        <v>41</v>
      </c>
      <c r="T28662" t="s">
        <v>82899</v>
      </c>
      <c r="U28662" t="s">
        <v>82899</v>
      </c>
      <c r="V28662">
        <v>0</v>
      </c>
      <c r="W28662">
        <v>0</v>
      </c>
      <c r="X28662">
        <v>0</v>
      </c>
      <c r="Y28662">
        <v>0</v>
      </c>
      <c r="Z28662">
        <v>0</v>
      </c>
      <c r="AA28662">
        <v>0</v>
      </c>
      <c r="AB28662">
        <v>0</v>
      </c>
      <c r="AC28662">
        <v>1</v>
      </c>
      <c r="AD28662">
        <v>0</v>
      </c>
    </row>
    <row r="28663" spans="1:30" hidden="1" x14ac:dyDescent="0.3">
      <c r="A28663" t="s">
        <v>83029</v>
      </c>
      <c r="B28663" t="s">
        <v>83034</v>
      </c>
      <c r="C28663" t="s">
        <v>32</v>
      </c>
      <c r="E28663" t="s">
        <v>13461</v>
      </c>
      <c r="F28663">
        <v>335585</v>
      </c>
      <c r="G28663" t="s">
        <v>83029</v>
      </c>
      <c r="H28663" t="s">
        <v>83031</v>
      </c>
      <c r="I28663" t="s">
        <v>83032</v>
      </c>
      <c r="J28663" t="s">
        <v>83033</v>
      </c>
      <c r="K28663" t="s">
        <v>37</v>
      </c>
      <c r="L28663" t="s">
        <v>53</v>
      </c>
      <c r="M28663" t="s">
        <v>670</v>
      </c>
      <c r="N28663" t="s">
        <v>671</v>
      </c>
      <c r="O28663" t="s">
        <v>27506</v>
      </c>
      <c r="P28663" s="1">
        <v>39457</v>
      </c>
      <c r="Q28663" t="s">
        <v>53</v>
      </c>
      <c r="R28663" t="s">
        <v>56</v>
      </c>
      <c r="S28663" t="s">
        <v>41</v>
      </c>
      <c r="T28663" t="s">
        <v>82899</v>
      </c>
      <c r="U28663" t="s">
        <v>82899</v>
      </c>
      <c r="V28663">
        <v>0</v>
      </c>
      <c r="W28663">
        <v>0</v>
      </c>
      <c r="X28663">
        <v>0</v>
      </c>
      <c r="Y28663">
        <v>0</v>
      </c>
      <c r="Z28663">
        <v>0</v>
      </c>
      <c r="AA28663">
        <v>0</v>
      </c>
      <c r="AB28663">
        <v>0</v>
      </c>
      <c r="AC28663">
        <v>1</v>
      </c>
      <c r="AD28663">
        <v>0</v>
      </c>
    </row>
    <row r="28664" spans="1:30" hidden="1" x14ac:dyDescent="0.3">
      <c r="A28664" t="s">
        <v>83029</v>
      </c>
      <c r="B28664" t="s">
        <v>83035</v>
      </c>
      <c r="C28664" t="s">
        <v>32</v>
      </c>
      <c r="E28664" t="s">
        <v>16778</v>
      </c>
      <c r="F28664">
        <v>300000</v>
      </c>
      <c r="G28664" t="s">
        <v>83029</v>
      </c>
      <c r="H28664" t="s">
        <v>83031</v>
      </c>
      <c r="I28664" t="s">
        <v>83032</v>
      </c>
      <c r="J28664" t="s">
        <v>83033</v>
      </c>
      <c r="K28664" t="s">
        <v>37</v>
      </c>
      <c r="L28664" t="s">
        <v>53</v>
      </c>
      <c r="M28664" t="s">
        <v>670</v>
      </c>
      <c r="N28664" t="s">
        <v>671</v>
      </c>
      <c r="O28664" t="s">
        <v>27506</v>
      </c>
      <c r="P28664" s="1">
        <v>39457</v>
      </c>
      <c r="Q28664" t="s">
        <v>53</v>
      </c>
      <c r="R28664" t="s">
        <v>56</v>
      </c>
      <c r="S28664" t="s">
        <v>41</v>
      </c>
      <c r="T28664" t="s">
        <v>82899</v>
      </c>
      <c r="U28664" t="s">
        <v>82899</v>
      </c>
      <c r="V28664">
        <v>0</v>
      </c>
      <c r="W28664">
        <v>0</v>
      </c>
      <c r="X28664">
        <v>0</v>
      </c>
      <c r="Y28664">
        <v>0</v>
      </c>
      <c r="Z28664">
        <v>0</v>
      </c>
      <c r="AA28664">
        <v>0</v>
      </c>
      <c r="AB28664">
        <v>0</v>
      </c>
      <c r="AC28664">
        <v>1</v>
      </c>
      <c r="AD28664">
        <v>0</v>
      </c>
    </row>
    <row r="28665" spans="1:30" hidden="1" x14ac:dyDescent="0.3">
      <c r="A28665" t="s">
        <v>83029</v>
      </c>
      <c r="B28665" t="s">
        <v>83036</v>
      </c>
      <c r="C28665" t="s">
        <v>32</v>
      </c>
      <c r="E28665" t="s">
        <v>4017</v>
      </c>
      <c r="F28665">
        <v>544042</v>
      </c>
      <c r="G28665" t="s">
        <v>83029</v>
      </c>
      <c r="H28665" t="s">
        <v>83031</v>
      </c>
      <c r="I28665" t="s">
        <v>83032</v>
      </c>
      <c r="J28665" t="s">
        <v>83033</v>
      </c>
      <c r="K28665" t="s">
        <v>37</v>
      </c>
      <c r="L28665" t="s">
        <v>53</v>
      </c>
      <c r="M28665" t="s">
        <v>670</v>
      </c>
      <c r="N28665" t="s">
        <v>671</v>
      </c>
      <c r="O28665" t="s">
        <v>27506</v>
      </c>
      <c r="P28665" s="1">
        <v>39457</v>
      </c>
      <c r="Q28665" t="s">
        <v>53</v>
      </c>
      <c r="R28665" t="s">
        <v>56</v>
      </c>
      <c r="S28665" t="s">
        <v>41</v>
      </c>
      <c r="T28665" t="s">
        <v>82899</v>
      </c>
      <c r="U28665" t="s">
        <v>82899</v>
      </c>
      <c r="V28665">
        <v>0</v>
      </c>
      <c r="W28665">
        <v>0</v>
      </c>
      <c r="X28665">
        <v>0</v>
      </c>
      <c r="Y28665">
        <v>0</v>
      </c>
      <c r="Z28665">
        <v>0</v>
      </c>
      <c r="AA28665">
        <v>0</v>
      </c>
      <c r="AB28665">
        <v>0</v>
      </c>
      <c r="AC28665">
        <v>1</v>
      </c>
      <c r="AD28665">
        <v>0</v>
      </c>
    </row>
    <row r="28666" spans="1:30" hidden="1" x14ac:dyDescent="0.3">
      <c r="A28666" t="s">
        <v>83029</v>
      </c>
      <c r="B28666" t="s">
        <v>83037</v>
      </c>
      <c r="C28666" t="s">
        <v>32</v>
      </c>
      <c r="E28666" t="s">
        <v>24187</v>
      </c>
      <c r="F28666">
        <v>200000</v>
      </c>
      <c r="G28666" t="s">
        <v>83029</v>
      </c>
      <c r="H28666" t="s">
        <v>83031</v>
      </c>
      <c r="I28666" t="s">
        <v>83032</v>
      </c>
      <c r="J28666" t="s">
        <v>83033</v>
      </c>
      <c r="K28666" t="s">
        <v>37</v>
      </c>
      <c r="L28666" t="s">
        <v>53</v>
      </c>
      <c r="M28666" t="s">
        <v>670</v>
      </c>
      <c r="N28666" t="s">
        <v>671</v>
      </c>
      <c r="O28666" t="s">
        <v>27506</v>
      </c>
      <c r="P28666" s="1">
        <v>39457</v>
      </c>
      <c r="Q28666" t="s">
        <v>53</v>
      </c>
      <c r="R28666" t="s">
        <v>56</v>
      </c>
      <c r="S28666" t="s">
        <v>41</v>
      </c>
      <c r="T28666" t="s">
        <v>82899</v>
      </c>
      <c r="U28666" t="s">
        <v>82899</v>
      </c>
      <c r="V28666">
        <v>0</v>
      </c>
      <c r="W28666">
        <v>0</v>
      </c>
      <c r="X28666">
        <v>0</v>
      </c>
      <c r="Y28666">
        <v>0</v>
      </c>
      <c r="Z28666">
        <v>0</v>
      </c>
      <c r="AA28666">
        <v>0</v>
      </c>
      <c r="AB28666">
        <v>0</v>
      </c>
      <c r="AC28666">
        <v>1</v>
      </c>
      <c r="AD28666">
        <v>0</v>
      </c>
    </row>
    <row r="28667" spans="1:30" hidden="1" x14ac:dyDescent="0.3">
      <c r="A28667" t="s">
        <v>83038</v>
      </c>
      <c r="B28667" t="s">
        <v>83039</v>
      </c>
      <c r="C28667" t="s">
        <v>32</v>
      </c>
      <c r="D28667" t="s">
        <v>50</v>
      </c>
      <c r="E28667" t="s">
        <v>83040</v>
      </c>
      <c r="F28667">
        <v>6000000</v>
      </c>
      <c r="G28667" t="s">
        <v>83038</v>
      </c>
      <c r="H28667" t="s">
        <v>83041</v>
      </c>
      <c r="I28667" t="s">
        <v>83042</v>
      </c>
      <c r="J28667" t="s">
        <v>83043</v>
      </c>
      <c r="K28667" t="s">
        <v>72</v>
      </c>
      <c r="L28667" t="s">
        <v>53</v>
      </c>
      <c r="M28667" t="s">
        <v>62</v>
      </c>
      <c r="N28667" t="s">
        <v>63</v>
      </c>
      <c r="O28667" t="s">
        <v>948</v>
      </c>
      <c r="P28667" s="1">
        <v>38729</v>
      </c>
      <c r="Q28667" t="s">
        <v>53</v>
      </c>
      <c r="R28667" t="s">
        <v>56</v>
      </c>
      <c r="S28667" t="s">
        <v>41</v>
      </c>
      <c r="T28667" t="s">
        <v>82899</v>
      </c>
      <c r="U28667" t="s">
        <v>82899</v>
      </c>
      <c r="V28667">
        <v>0</v>
      </c>
      <c r="W28667">
        <v>0</v>
      </c>
      <c r="X28667">
        <v>0</v>
      </c>
      <c r="Y28667">
        <v>0</v>
      </c>
      <c r="Z28667">
        <v>0</v>
      </c>
      <c r="AA28667">
        <v>0</v>
      </c>
      <c r="AB28667">
        <v>0</v>
      </c>
      <c r="AC28667">
        <v>1</v>
      </c>
      <c r="AD28667">
        <v>0</v>
      </c>
    </row>
    <row r="28668" spans="1:30" hidden="1" x14ac:dyDescent="0.3">
      <c r="A28668" t="s">
        <v>83038</v>
      </c>
      <c r="B28668" t="s">
        <v>83044</v>
      </c>
      <c r="C28668" t="s">
        <v>32</v>
      </c>
      <c r="E28668" s="1">
        <v>39853</v>
      </c>
      <c r="F28668">
        <v>600000</v>
      </c>
      <c r="G28668" t="s">
        <v>83038</v>
      </c>
      <c r="H28668" t="s">
        <v>83041</v>
      </c>
      <c r="I28668" t="s">
        <v>83042</v>
      </c>
      <c r="J28668" t="s">
        <v>83043</v>
      </c>
      <c r="K28668" t="s">
        <v>72</v>
      </c>
      <c r="L28668" t="s">
        <v>53</v>
      </c>
      <c r="M28668" t="s">
        <v>62</v>
      </c>
      <c r="N28668" t="s">
        <v>63</v>
      </c>
      <c r="O28668" t="s">
        <v>948</v>
      </c>
      <c r="P28668" s="1">
        <v>38729</v>
      </c>
      <c r="Q28668" t="s">
        <v>53</v>
      </c>
      <c r="R28668" t="s">
        <v>56</v>
      </c>
      <c r="S28668" t="s">
        <v>41</v>
      </c>
      <c r="T28668" t="s">
        <v>82899</v>
      </c>
      <c r="U28668" t="s">
        <v>82899</v>
      </c>
      <c r="V28668">
        <v>0</v>
      </c>
      <c r="W28668">
        <v>0</v>
      </c>
      <c r="X28668">
        <v>0</v>
      </c>
      <c r="Y28668">
        <v>0</v>
      </c>
      <c r="Z28668">
        <v>0</v>
      </c>
      <c r="AA28668">
        <v>0</v>
      </c>
      <c r="AB28668">
        <v>0</v>
      </c>
      <c r="AC28668">
        <v>1</v>
      </c>
      <c r="AD28668">
        <v>0</v>
      </c>
    </row>
    <row r="28669" spans="1:30" hidden="1" x14ac:dyDescent="0.3">
      <c r="A28669" t="s">
        <v>83045</v>
      </c>
      <c r="B28669" t="s">
        <v>83046</v>
      </c>
      <c r="C28669" t="s">
        <v>32</v>
      </c>
      <c r="E28669" t="s">
        <v>11014</v>
      </c>
      <c r="F28669">
        <v>5000000</v>
      </c>
      <c r="G28669" t="s">
        <v>83045</v>
      </c>
      <c r="H28669" t="s">
        <v>83047</v>
      </c>
      <c r="I28669" t="s">
        <v>83048</v>
      </c>
      <c r="J28669" t="s">
        <v>83027</v>
      </c>
      <c r="K28669" t="s">
        <v>72</v>
      </c>
      <c r="L28669" t="s">
        <v>53</v>
      </c>
      <c r="M28669" t="s">
        <v>123</v>
      </c>
      <c r="N28669" t="s">
        <v>923</v>
      </c>
      <c r="O28669" t="s">
        <v>923</v>
      </c>
      <c r="P28669" s="1">
        <v>36163</v>
      </c>
      <c r="Q28669" t="s">
        <v>53</v>
      </c>
      <c r="R28669" t="s">
        <v>56</v>
      </c>
      <c r="S28669" t="s">
        <v>41</v>
      </c>
      <c r="T28669" t="s">
        <v>82899</v>
      </c>
      <c r="U28669" t="s">
        <v>82899</v>
      </c>
      <c r="V28669">
        <v>0</v>
      </c>
      <c r="W28669">
        <v>0</v>
      </c>
      <c r="X28669">
        <v>0</v>
      </c>
      <c r="Y28669">
        <v>0</v>
      </c>
      <c r="Z28669">
        <v>0</v>
      </c>
      <c r="AA28669">
        <v>0</v>
      </c>
      <c r="AB28669">
        <v>0</v>
      </c>
      <c r="AC28669">
        <v>1</v>
      </c>
      <c r="AD28669">
        <v>0</v>
      </c>
    </row>
    <row r="28670" spans="1:30" hidden="1" x14ac:dyDescent="0.3">
      <c r="A28670" t="s">
        <v>83049</v>
      </c>
      <c r="B28670" t="s">
        <v>83050</v>
      </c>
      <c r="C28670" t="s">
        <v>32</v>
      </c>
      <c r="D28670" t="s">
        <v>33</v>
      </c>
      <c r="E28670" t="s">
        <v>37563</v>
      </c>
      <c r="F28670">
        <v>106500000</v>
      </c>
      <c r="G28670" t="s">
        <v>83049</v>
      </c>
      <c r="H28670" t="s">
        <v>83051</v>
      </c>
      <c r="I28670" t="s">
        <v>83052</v>
      </c>
      <c r="J28670" t="s">
        <v>83053</v>
      </c>
      <c r="K28670" t="s">
        <v>109</v>
      </c>
      <c r="L28670" t="s">
        <v>53</v>
      </c>
      <c r="M28670" t="s">
        <v>774</v>
      </c>
      <c r="N28670" t="s">
        <v>775</v>
      </c>
      <c r="O28670" t="s">
        <v>2155</v>
      </c>
      <c r="Q28670" t="s">
        <v>53</v>
      </c>
      <c r="R28670" t="s">
        <v>56</v>
      </c>
      <c r="S28670" t="s">
        <v>41</v>
      </c>
      <c r="T28670" t="s">
        <v>82899</v>
      </c>
      <c r="U28670" t="s">
        <v>82899</v>
      </c>
      <c r="V28670">
        <v>0</v>
      </c>
      <c r="W28670">
        <v>0</v>
      </c>
      <c r="X28670">
        <v>0</v>
      </c>
      <c r="Y28670">
        <v>0</v>
      </c>
      <c r="Z28670">
        <v>0</v>
      </c>
      <c r="AA28670">
        <v>0</v>
      </c>
      <c r="AB28670">
        <v>0</v>
      </c>
      <c r="AC28670">
        <v>1</v>
      </c>
      <c r="AD28670">
        <v>0</v>
      </c>
    </row>
    <row r="28671" spans="1:30" hidden="1" x14ac:dyDescent="0.3">
      <c r="A28671" t="s">
        <v>83054</v>
      </c>
      <c r="B28671" t="s">
        <v>83055</v>
      </c>
      <c r="C28671" t="s">
        <v>32</v>
      </c>
      <c r="E28671" s="1">
        <v>41915</v>
      </c>
      <c r="F28671">
        <v>6000000</v>
      </c>
      <c r="G28671" t="s">
        <v>83054</v>
      </c>
      <c r="H28671" t="s">
        <v>83056</v>
      </c>
      <c r="I28671" t="s">
        <v>83057</v>
      </c>
      <c r="J28671" t="s">
        <v>82897</v>
      </c>
      <c r="K28671" t="s">
        <v>37</v>
      </c>
      <c r="L28671" t="s">
        <v>53</v>
      </c>
      <c r="M28671" t="s">
        <v>116</v>
      </c>
      <c r="N28671" t="s">
        <v>117</v>
      </c>
      <c r="O28671" t="s">
        <v>117</v>
      </c>
      <c r="P28671" s="1">
        <v>38718</v>
      </c>
      <c r="Q28671" t="s">
        <v>53</v>
      </c>
      <c r="R28671" t="s">
        <v>56</v>
      </c>
      <c r="S28671" t="s">
        <v>41</v>
      </c>
      <c r="T28671" t="s">
        <v>82899</v>
      </c>
      <c r="U28671" t="s">
        <v>82899</v>
      </c>
      <c r="V28671">
        <v>0</v>
      </c>
      <c r="W28671">
        <v>0</v>
      </c>
      <c r="X28671">
        <v>0</v>
      </c>
      <c r="Y28671">
        <v>0</v>
      </c>
      <c r="Z28671">
        <v>0</v>
      </c>
      <c r="AA28671">
        <v>0</v>
      </c>
      <c r="AB28671">
        <v>0</v>
      </c>
      <c r="AC28671">
        <v>1</v>
      </c>
      <c r="AD28671">
        <v>0</v>
      </c>
    </row>
    <row r="28672" spans="1:30" hidden="1" x14ac:dyDescent="0.3">
      <c r="A28672" t="s">
        <v>83058</v>
      </c>
      <c r="B28672" t="s">
        <v>83059</v>
      </c>
      <c r="C28672" t="s">
        <v>32</v>
      </c>
      <c r="E28672" s="1">
        <v>37563</v>
      </c>
      <c r="F28672">
        <v>9000000</v>
      </c>
      <c r="G28672" t="s">
        <v>83058</v>
      </c>
      <c r="H28672" t="s">
        <v>83060</v>
      </c>
      <c r="I28672" t="s">
        <v>83061</v>
      </c>
      <c r="J28672" t="s">
        <v>82899</v>
      </c>
      <c r="K28672" t="s">
        <v>37</v>
      </c>
      <c r="L28672" t="s">
        <v>53</v>
      </c>
      <c r="M28672" t="s">
        <v>54</v>
      </c>
      <c r="N28672" t="s">
        <v>55</v>
      </c>
      <c r="O28672" t="s">
        <v>6720</v>
      </c>
      <c r="Q28672" t="s">
        <v>53</v>
      </c>
      <c r="R28672" t="s">
        <v>56</v>
      </c>
      <c r="S28672" t="s">
        <v>41</v>
      </c>
      <c r="T28672" t="s">
        <v>82899</v>
      </c>
      <c r="U28672" t="s">
        <v>82899</v>
      </c>
      <c r="V28672">
        <v>0</v>
      </c>
      <c r="W28672">
        <v>0</v>
      </c>
      <c r="X28672">
        <v>0</v>
      </c>
      <c r="Y28672">
        <v>0</v>
      </c>
      <c r="Z28672">
        <v>0</v>
      </c>
      <c r="AA28672">
        <v>0</v>
      </c>
      <c r="AB28672">
        <v>0</v>
      </c>
      <c r="AC28672">
        <v>1</v>
      </c>
      <c r="AD28672">
        <v>0</v>
      </c>
    </row>
    <row r="28673" spans="1:30" hidden="1" x14ac:dyDescent="0.3">
      <c r="A28673" t="s">
        <v>83058</v>
      </c>
      <c r="B28673" t="s">
        <v>83062</v>
      </c>
      <c r="C28673" t="s">
        <v>32</v>
      </c>
      <c r="D28673" t="s">
        <v>322</v>
      </c>
      <c r="E28673" s="1">
        <v>37570</v>
      </c>
      <c r="F28673">
        <v>16000000</v>
      </c>
      <c r="G28673" t="s">
        <v>83058</v>
      </c>
      <c r="H28673" t="s">
        <v>83060</v>
      </c>
      <c r="I28673" t="s">
        <v>83061</v>
      </c>
      <c r="J28673" t="s">
        <v>82899</v>
      </c>
      <c r="K28673" t="s">
        <v>37</v>
      </c>
      <c r="L28673" t="s">
        <v>53</v>
      </c>
      <c r="M28673" t="s">
        <v>54</v>
      </c>
      <c r="N28673" t="s">
        <v>55</v>
      </c>
      <c r="O28673" t="s">
        <v>6720</v>
      </c>
      <c r="Q28673" t="s">
        <v>53</v>
      </c>
      <c r="R28673" t="s">
        <v>56</v>
      </c>
      <c r="S28673" t="s">
        <v>41</v>
      </c>
      <c r="T28673" t="s">
        <v>82899</v>
      </c>
      <c r="U28673" t="s">
        <v>82899</v>
      </c>
      <c r="V28673">
        <v>0</v>
      </c>
      <c r="W28673">
        <v>0</v>
      </c>
      <c r="X28673">
        <v>0</v>
      </c>
      <c r="Y28673">
        <v>0</v>
      </c>
      <c r="Z28673">
        <v>0</v>
      </c>
      <c r="AA28673">
        <v>0</v>
      </c>
      <c r="AB28673">
        <v>0</v>
      </c>
      <c r="AC28673">
        <v>1</v>
      </c>
      <c r="AD28673">
        <v>0</v>
      </c>
    </row>
    <row r="28674" spans="1:30" hidden="1" x14ac:dyDescent="0.3">
      <c r="A28674" t="s">
        <v>83063</v>
      </c>
      <c r="B28674" t="s">
        <v>83064</v>
      </c>
      <c r="C28674" t="s">
        <v>32</v>
      </c>
      <c r="D28674" t="s">
        <v>50</v>
      </c>
      <c r="E28674" t="s">
        <v>23600</v>
      </c>
      <c r="F28674">
        <v>7000000</v>
      </c>
      <c r="G28674" t="s">
        <v>83063</v>
      </c>
      <c r="H28674" t="s">
        <v>83065</v>
      </c>
      <c r="I28674" t="s">
        <v>83066</v>
      </c>
      <c r="J28674" t="s">
        <v>82899</v>
      </c>
      <c r="K28674" t="s">
        <v>109</v>
      </c>
      <c r="L28674" t="s">
        <v>53</v>
      </c>
      <c r="M28674" t="s">
        <v>150</v>
      </c>
      <c r="N28674" t="s">
        <v>151</v>
      </c>
      <c r="O28674" t="s">
        <v>2412</v>
      </c>
      <c r="Q28674" t="s">
        <v>53</v>
      </c>
      <c r="R28674" t="s">
        <v>56</v>
      </c>
      <c r="S28674" t="s">
        <v>41</v>
      </c>
      <c r="T28674" t="s">
        <v>82899</v>
      </c>
      <c r="U28674" t="s">
        <v>82899</v>
      </c>
      <c r="V28674">
        <v>0</v>
      </c>
      <c r="W28674">
        <v>0</v>
      </c>
      <c r="X28674">
        <v>0</v>
      </c>
      <c r="Y28674">
        <v>0</v>
      </c>
      <c r="Z28674">
        <v>0</v>
      </c>
      <c r="AA28674">
        <v>0</v>
      </c>
      <c r="AB28674">
        <v>0</v>
      </c>
      <c r="AC28674">
        <v>1</v>
      </c>
      <c r="AD28674">
        <v>0</v>
      </c>
    </row>
    <row r="28675" spans="1:30" hidden="1" x14ac:dyDescent="0.3">
      <c r="A28675" t="s">
        <v>83067</v>
      </c>
      <c r="B28675" t="s">
        <v>83068</v>
      </c>
      <c r="C28675" t="s">
        <v>32</v>
      </c>
      <c r="D28675" t="s">
        <v>139</v>
      </c>
      <c r="E28675" s="1">
        <v>37593</v>
      </c>
      <c r="F28675">
        <v>20500000</v>
      </c>
      <c r="G28675" t="s">
        <v>83067</v>
      </c>
      <c r="H28675" t="s">
        <v>83069</v>
      </c>
      <c r="I28675" t="s">
        <v>83070</v>
      </c>
      <c r="J28675" t="s">
        <v>83071</v>
      </c>
      <c r="K28675" t="s">
        <v>37</v>
      </c>
      <c r="L28675" t="s">
        <v>53</v>
      </c>
      <c r="M28675" t="s">
        <v>54</v>
      </c>
      <c r="N28675" t="s">
        <v>95</v>
      </c>
      <c r="O28675" t="s">
        <v>174</v>
      </c>
      <c r="P28675" s="1">
        <v>36526</v>
      </c>
      <c r="Q28675" t="s">
        <v>53</v>
      </c>
      <c r="R28675" t="s">
        <v>56</v>
      </c>
      <c r="S28675" t="s">
        <v>41</v>
      </c>
      <c r="T28675" t="s">
        <v>82899</v>
      </c>
      <c r="U28675" t="s">
        <v>82899</v>
      </c>
      <c r="V28675">
        <v>0</v>
      </c>
      <c r="W28675">
        <v>0</v>
      </c>
      <c r="X28675">
        <v>0</v>
      </c>
      <c r="Y28675">
        <v>0</v>
      </c>
      <c r="Z28675">
        <v>0</v>
      </c>
      <c r="AA28675">
        <v>0</v>
      </c>
      <c r="AB28675">
        <v>0</v>
      </c>
      <c r="AC28675">
        <v>1</v>
      </c>
      <c r="AD28675">
        <v>0</v>
      </c>
    </row>
    <row r="28676" spans="1:30" hidden="1" x14ac:dyDescent="0.3">
      <c r="A28676" t="s">
        <v>83067</v>
      </c>
      <c r="B28676" t="s">
        <v>83072</v>
      </c>
      <c r="C28676" t="s">
        <v>32</v>
      </c>
      <c r="D28676" t="s">
        <v>322</v>
      </c>
      <c r="E28676" t="s">
        <v>21244</v>
      </c>
      <c r="F28676">
        <v>10040000</v>
      </c>
      <c r="G28676" t="s">
        <v>83067</v>
      </c>
      <c r="H28676" t="s">
        <v>83069</v>
      </c>
      <c r="I28676" t="s">
        <v>83070</v>
      </c>
      <c r="J28676" t="s">
        <v>83071</v>
      </c>
      <c r="K28676" t="s">
        <v>37</v>
      </c>
      <c r="L28676" t="s">
        <v>53</v>
      </c>
      <c r="M28676" t="s">
        <v>54</v>
      </c>
      <c r="N28676" t="s">
        <v>95</v>
      </c>
      <c r="O28676" t="s">
        <v>174</v>
      </c>
      <c r="P28676" s="1">
        <v>36526</v>
      </c>
      <c r="Q28676" t="s">
        <v>53</v>
      </c>
      <c r="R28676" t="s">
        <v>56</v>
      </c>
      <c r="S28676" t="s">
        <v>41</v>
      </c>
      <c r="T28676" t="s">
        <v>82899</v>
      </c>
      <c r="U28676" t="s">
        <v>82899</v>
      </c>
      <c r="V28676">
        <v>0</v>
      </c>
      <c r="W28676">
        <v>0</v>
      </c>
      <c r="X28676">
        <v>0</v>
      </c>
      <c r="Y28676">
        <v>0</v>
      </c>
      <c r="Z28676">
        <v>0</v>
      </c>
      <c r="AA28676">
        <v>0</v>
      </c>
      <c r="AB28676">
        <v>0</v>
      </c>
      <c r="AC28676">
        <v>1</v>
      </c>
      <c r="AD28676">
        <v>0</v>
      </c>
    </row>
    <row r="28677" spans="1:30" hidden="1" x14ac:dyDescent="0.3">
      <c r="A28677" t="s">
        <v>83073</v>
      </c>
      <c r="B28677" t="s">
        <v>83074</v>
      </c>
      <c r="C28677" t="s">
        <v>32</v>
      </c>
      <c r="D28677" t="s">
        <v>50</v>
      </c>
      <c r="E28677" s="1">
        <v>41098</v>
      </c>
      <c r="F28677">
        <v>10656322</v>
      </c>
      <c r="G28677" t="s">
        <v>83073</v>
      </c>
      <c r="H28677" t="s">
        <v>83075</v>
      </c>
      <c r="I28677" t="s">
        <v>83076</v>
      </c>
      <c r="J28677" t="s">
        <v>82899</v>
      </c>
      <c r="K28677" t="s">
        <v>37</v>
      </c>
      <c r="L28677" t="s">
        <v>53</v>
      </c>
      <c r="M28677" t="s">
        <v>54</v>
      </c>
      <c r="N28677" t="s">
        <v>95</v>
      </c>
      <c r="O28677" t="s">
        <v>174</v>
      </c>
      <c r="P28677" s="1">
        <v>40544</v>
      </c>
      <c r="Q28677" t="s">
        <v>53</v>
      </c>
      <c r="R28677" t="s">
        <v>56</v>
      </c>
      <c r="S28677" t="s">
        <v>41</v>
      </c>
      <c r="T28677" t="s">
        <v>82899</v>
      </c>
      <c r="U28677" t="s">
        <v>82899</v>
      </c>
      <c r="V28677">
        <v>0</v>
      </c>
      <c r="W28677">
        <v>0</v>
      </c>
      <c r="X28677">
        <v>0</v>
      </c>
      <c r="Y28677">
        <v>0</v>
      </c>
      <c r="Z28677">
        <v>0</v>
      </c>
      <c r="AA28677">
        <v>0</v>
      </c>
      <c r="AB28677">
        <v>0</v>
      </c>
      <c r="AC28677">
        <v>1</v>
      </c>
      <c r="AD28677">
        <v>0</v>
      </c>
    </row>
    <row r="28678" spans="1:30" hidden="1" x14ac:dyDescent="0.3">
      <c r="A28678" t="s">
        <v>83073</v>
      </c>
      <c r="B28678" t="s">
        <v>83077</v>
      </c>
      <c r="C28678" t="s">
        <v>32</v>
      </c>
      <c r="D28678" t="s">
        <v>33</v>
      </c>
      <c r="E28678" t="s">
        <v>458</v>
      </c>
      <c r="F28678">
        <v>16256848</v>
      </c>
      <c r="G28678" t="s">
        <v>83073</v>
      </c>
      <c r="H28678" t="s">
        <v>83075</v>
      </c>
      <c r="I28678" t="s">
        <v>83076</v>
      </c>
      <c r="J28678" t="s">
        <v>82899</v>
      </c>
      <c r="K28678" t="s">
        <v>37</v>
      </c>
      <c r="L28678" t="s">
        <v>53</v>
      </c>
      <c r="M28678" t="s">
        <v>54</v>
      </c>
      <c r="N28678" t="s">
        <v>95</v>
      </c>
      <c r="O28678" t="s">
        <v>174</v>
      </c>
      <c r="P28678" s="1">
        <v>40544</v>
      </c>
      <c r="Q28678" t="s">
        <v>53</v>
      </c>
      <c r="R28678" t="s">
        <v>56</v>
      </c>
      <c r="S28678" t="s">
        <v>41</v>
      </c>
      <c r="T28678" t="s">
        <v>82899</v>
      </c>
      <c r="U28678" t="s">
        <v>82899</v>
      </c>
      <c r="V28678">
        <v>0</v>
      </c>
      <c r="W28678">
        <v>0</v>
      </c>
      <c r="X28678">
        <v>0</v>
      </c>
      <c r="Y28678">
        <v>0</v>
      </c>
      <c r="Z28678">
        <v>0</v>
      </c>
      <c r="AA28678">
        <v>0</v>
      </c>
      <c r="AB28678">
        <v>0</v>
      </c>
      <c r="AC28678">
        <v>1</v>
      </c>
      <c r="AD28678">
        <v>0</v>
      </c>
    </row>
    <row r="28679" spans="1:30" hidden="1" x14ac:dyDescent="0.3">
      <c r="A28679" t="s">
        <v>83078</v>
      </c>
      <c r="B28679" t="s">
        <v>83079</v>
      </c>
      <c r="C28679" t="s">
        <v>32</v>
      </c>
      <c r="D28679" t="s">
        <v>139</v>
      </c>
      <c r="E28679" t="s">
        <v>51030</v>
      </c>
      <c r="F28679">
        <v>8000000</v>
      </c>
      <c r="G28679" t="s">
        <v>83078</v>
      </c>
      <c r="H28679" t="s">
        <v>83080</v>
      </c>
      <c r="I28679" t="s">
        <v>83081</v>
      </c>
      <c r="J28679" t="s">
        <v>82899</v>
      </c>
      <c r="K28679" t="s">
        <v>37</v>
      </c>
      <c r="L28679" t="s">
        <v>53</v>
      </c>
      <c r="M28679" t="s">
        <v>150</v>
      </c>
      <c r="N28679" t="s">
        <v>151</v>
      </c>
      <c r="O28679" t="s">
        <v>11270</v>
      </c>
      <c r="Q28679" t="s">
        <v>53</v>
      </c>
      <c r="R28679" t="s">
        <v>56</v>
      </c>
      <c r="S28679" t="s">
        <v>41</v>
      </c>
      <c r="T28679" t="s">
        <v>82899</v>
      </c>
      <c r="U28679" t="s">
        <v>82899</v>
      </c>
      <c r="V28679">
        <v>0</v>
      </c>
      <c r="W28679">
        <v>0</v>
      </c>
      <c r="X28679">
        <v>0</v>
      </c>
      <c r="Y28679">
        <v>0</v>
      </c>
      <c r="Z28679">
        <v>0</v>
      </c>
      <c r="AA28679">
        <v>0</v>
      </c>
      <c r="AB28679">
        <v>0</v>
      </c>
      <c r="AC28679">
        <v>1</v>
      </c>
      <c r="AD28679">
        <v>0</v>
      </c>
    </row>
    <row r="28680" spans="1:30" hidden="1" x14ac:dyDescent="0.3">
      <c r="A28680" t="s">
        <v>83082</v>
      </c>
      <c r="B28680" t="s">
        <v>83083</v>
      </c>
      <c r="C28680" t="s">
        <v>32</v>
      </c>
      <c r="D28680" t="s">
        <v>50</v>
      </c>
      <c r="E28680" s="1">
        <v>41611</v>
      </c>
      <c r="F28680">
        <v>4000000</v>
      </c>
      <c r="G28680" t="s">
        <v>83082</v>
      </c>
      <c r="H28680" t="s">
        <v>83084</v>
      </c>
      <c r="I28680" t="s">
        <v>83085</v>
      </c>
      <c r="J28680" t="s">
        <v>83086</v>
      </c>
      <c r="K28680" t="s">
        <v>37</v>
      </c>
      <c r="L28680" t="s">
        <v>53</v>
      </c>
      <c r="M28680" t="s">
        <v>54</v>
      </c>
      <c r="N28680" t="s">
        <v>95</v>
      </c>
      <c r="O28680" t="s">
        <v>2374</v>
      </c>
      <c r="P28680" s="1">
        <v>39456</v>
      </c>
      <c r="Q28680" t="s">
        <v>53</v>
      </c>
      <c r="R28680" t="s">
        <v>56</v>
      </c>
      <c r="S28680" t="s">
        <v>41</v>
      </c>
      <c r="T28680" t="s">
        <v>82899</v>
      </c>
      <c r="U28680" t="s">
        <v>82899</v>
      </c>
      <c r="V28680">
        <v>0</v>
      </c>
      <c r="W28680">
        <v>0</v>
      </c>
      <c r="X28680">
        <v>0</v>
      </c>
      <c r="Y28680">
        <v>0</v>
      </c>
      <c r="Z28680">
        <v>0</v>
      </c>
      <c r="AA28680">
        <v>0</v>
      </c>
      <c r="AB28680">
        <v>0</v>
      </c>
      <c r="AC28680">
        <v>1</v>
      </c>
      <c r="AD28680">
        <v>0</v>
      </c>
    </row>
    <row r="28681" spans="1:30" hidden="1" x14ac:dyDescent="0.3">
      <c r="A28681" t="s">
        <v>83087</v>
      </c>
      <c r="B28681" t="s">
        <v>83088</v>
      </c>
      <c r="C28681" t="s">
        <v>32</v>
      </c>
      <c r="D28681" t="s">
        <v>50</v>
      </c>
      <c r="E28681" s="1">
        <v>41984</v>
      </c>
      <c r="F28681">
        <v>3500000</v>
      </c>
      <c r="G28681" t="s">
        <v>83087</v>
      </c>
      <c r="H28681" t="s">
        <v>83089</v>
      </c>
      <c r="I28681" t="s">
        <v>83090</v>
      </c>
      <c r="J28681" t="s">
        <v>82899</v>
      </c>
      <c r="K28681" t="s">
        <v>37</v>
      </c>
      <c r="L28681" t="s">
        <v>53</v>
      </c>
      <c r="M28681" t="s">
        <v>123</v>
      </c>
      <c r="N28681" t="s">
        <v>124</v>
      </c>
      <c r="O28681" t="s">
        <v>6283</v>
      </c>
      <c r="P28681" s="1">
        <v>40544</v>
      </c>
      <c r="Q28681" t="s">
        <v>53</v>
      </c>
      <c r="R28681" t="s">
        <v>56</v>
      </c>
      <c r="S28681" t="s">
        <v>41</v>
      </c>
      <c r="T28681" t="s">
        <v>82899</v>
      </c>
      <c r="U28681" t="s">
        <v>82899</v>
      </c>
      <c r="V28681">
        <v>0</v>
      </c>
      <c r="W28681">
        <v>0</v>
      </c>
      <c r="X28681">
        <v>0</v>
      </c>
      <c r="Y28681">
        <v>0</v>
      </c>
      <c r="Z28681">
        <v>0</v>
      </c>
      <c r="AA28681">
        <v>0</v>
      </c>
      <c r="AB28681">
        <v>0</v>
      </c>
      <c r="AC28681">
        <v>1</v>
      </c>
      <c r="AD28681">
        <v>0</v>
      </c>
    </row>
    <row r="28682" spans="1:30" hidden="1" x14ac:dyDescent="0.3">
      <c r="A28682" t="s">
        <v>83091</v>
      </c>
      <c r="B28682" t="s">
        <v>83092</v>
      </c>
      <c r="C28682" t="s">
        <v>32</v>
      </c>
      <c r="E28682" t="s">
        <v>83093</v>
      </c>
      <c r="F28682">
        <v>7000000</v>
      </c>
      <c r="G28682" t="s">
        <v>83091</v>
      </c>
      <c r="H28682" t="s">
        <v>83094</v>
      </c>
      <c r="I28682" t="s">
        <v>83095</v>
      </c>
      <c r="J28682" t="s">
        <v>82899</v>
      </c>
      <c r="K28682" t="s">
        <v>109</v>
      </c>
      <c r="L28682" t="s">
        <v>53</v>
      </c>
      <c r="M28682" t="s">
        <v>54</v>
      </c>
      <c r="N28682" t="s">
        <v>95</v>
      </c>
      <c r="O28682" t="s">
        <v>174</v>
      </c>
      <c r="Q28682" t="s">
        <v>53</v>
      </c>
      <c r="R28682" t="s">
        <v>56</v>
      </c>
      <c r="S28682" t="s">
        <v>41</v>
      </c>
      <c r="T28682" t="s">
        <v>82899</v>
      </c>
      <c r="U28682" t="s">
        <v>82899</v>
      </c>
      <c r="V28682">
        <v>0</v>
      </c>
      <c r="W28682">
        <v>0</v>
      </c>
      <c r="X28682">
        <v>0</v>
      </c>
      <c r="Y28682">
        <v>0</v>
      </c>
      <c r="Z28682">
        <v>0</v>
      </c>
      <c r="AA28682">
        <v>0</v>
      </c>
      <c r="AB28682">
        <v>0</v>
      </c>
      <c r="AC28682">
        <v>1</v>
      </c>
      <c r="AD28682">
        <v>0</v>
      </c>
    </row>
    <row r="28683" spans="1:30" hidden="1" x14ac:dyDescent="0.3">
      <c r="A28683" t="s">
        <v>83096</v>
      </c>
      <c r="B28683" t="s">
        <v>83097</v>
      </c>
      <c r="C28683" t="s">
        <v>32</v>
      </c>
      <c r="D28683" t="s">
        <v>33</v>
      </c>
      <c r="E28683" s="1">
        <v>36960</v>
      </c>
      <c r="F28683">
        <v>38300000</v>
      </c>
      <c r="G28683" t="s">
        <v>83096</v>
      </c>
      <c r="H28683" t="s">
        <v>83098</v>
      </c>
      <c r="I28683" t="s">
        <v>83099</v>
      </c>
      <c r="J28683" t="s">
        <v>83100</v>
      </c>
      <c r="K28683" t="s">
        <v>72</v>
      </c>
      <c r="L28683" t="s">
        <v>53</v>
      </c>
      <c r="M28683" t="s">
        <v>54</v>
      </c>
      <c r="N28683" t="s">
        <v>95</v>
      </c>
      <c r="O28683" t="s">
        <v>174</v>
      </c>
      <c r="Q28683" t="s">
        <v>53</v>
      </c>
      <c r="R28683" t="s">
        <v>56</v>
      </c>
      <c r="S28683" t="s">
        <v>41</v>
      </c>
      <c r="T28683" t="s">
        <v>82899</v>
      </c>
      <c r="U28683" t="s">
        <v>82899</v>
      </c>
      <c r="V28683">
        <v>0</v>
      </c>
      <c r="W28683">
        <v>0</v>
      </c>
      <c r="X28683">
        <v>0</v>
      </c>
      <c r="Y28683">
        <v>0</v>
      </c>
      <c r="Z28683">
        <v>0</v>
      </c>
      <c r="AA28683">
        <v>0</v>
      </c>
      <c r="AB28683">
        <v>0</v>
      </c>
      <c r="AC28683">
        <v>1</v>
      </c>
      <c r="AD28683">
        <v>0</v>
      </c>
    </row>
    <row r="28684" spans="1:30" hidden="1" x14ac:dyDescent="0.3">
      <c r="A28684" t="s">
        <v>83096</v>
      </c>
      <c r="B28684" t="s">
        <v>83101</v>
      </c>
      <c r="C28684" t="s">
        <v>32</v>
      </c>
      <c r="D28684" t="s">
        <v>139</v>
      </c>
      <c r="E28684" s="1">
        <v>37687</v>
      </c>
      <c r="F28684">
        <v>35000000</v>
      </c>
      <c r="G28684" t="s">
        <v>83096</v>
      </c>
      <c r="H28684" t="s">
        <v>83098</v>
      </c>
      <c r="I28684" t="s">
        <v>83099</v>
      </c>
      <c r="J28684" t="s">
        <v>83100</v>
      </c>
      <c r="K28684" t="s">
        <v>72</v>
      </c>
      <c r="L28684" t="s">
        <v>53</v>
      </c>
      <c r="M28684" t="s">
        <v>54</v>
      </c>
      <c r="N28684" t="s">
        <v>95</v>
      </c>
      <c r="O28684" t="s">
        <v>174</v>
      </c>
      <c r="Q28684" t="s">
        <v>53</v>
      </c>
      <c r="R28684" t="s">
        <v>56</v>
      </c>
      <c r="S28684" t="s">
        <v>41</v>
      </c>
      <c r="T28684" t="s">
        <v>82899</v>
      </c>
      <c r="U28684" t="s">
        <v>82899</v>
      </c>
      <c r="V28684">
        <v>0</v>
      </c>
      <c r="W28684">
        <v>0</v>
      </c>
      <c r="X28684">
        <v>0</v>
      </c>
      <c r="Y28684">
        <v>0</v>
      </c>
      <c r="Z28684">
        <v>0</v>
      </c>
      <c r="AA28684">
        <v>0</v>
      </c>
      <c r="AB28684">
        <v>0</v>
      </c>
      <c r="AC28684">
        <v>1</v>
      </c>
      <c r="AD28684">
        <v>0</v>
      </c>
    </row>
    <row r="28685" spans="1:30" hidden="1" x14ac:dyDescent="0.3">
      <c r="A28685" t="s">
        <v>83096</v>
      </c>
      <c r="B28685" t="s">
        <v>83102</v>
      </c>
      <c r="C28685" t="s">
        <v>32</v>
      </c>
      <c r="E28685" t="s">
        <v>83103</v>
      </c>
      <c r="F28685">
        <v>10000000</v>
      </c>
      <c r="G28685" t="s">
        <v>83096</v>
      </c>
      <c r="H28685" t="s">
        <v>83098</v>
      </c>
      <c r="I28685" t="s">
        <v>83099</v>
      </c>
      <c r="J28685" t="s">
        <v>83100</v>
      </c>
      <c r="K28685" t="s">
        <v>72</v>
      </c>
      <c r="L28685" t="s">
        <v>53</v>
      </c>
      <c r="M28685" t="s">
        <v>54</v>
      </c>
      <c r="N28685" t="s">
        <v>95</v>
      </c>
      <c r="O28685" t="s">
        <v>174</v>
      </c>
      <c r="Q28685" t="s">
        <v>53</v>
      </c>
      <c r="R28685" t="s">
        <v>56</v>
      </c>
      <c r="S28685" t="s">
        <v>41</v>
      </c>
      <c r="T28685" t="s">
        <v>82899</v>
      </c>
      <c r="U28685" t="s">
        <v>82899</v>
      </c>
      <c r="V28685">
        <v>0</v>
      </c>
      <c r="W28685">
        <v>0</v>
      </c>
      <c r="X28685">
        <v>0</v>
      </c>
      <c r="Y28685">
        <v>0</v>
      </c>
      <c r="Z28685">
        <v>0</v>
      </c>
      <c r="AA28685">
        <v>0</v>
      </c>
      <c r="AB28685">
        <v>0</v>
      </c>
      <c r="AC28685">
        <v>1</v>
      </c>
      <c r="AD28685">
        <v>0</v>
      </c>
    </row>
    <row r="28686" spans="1:30" hidden="1" x14ac:dyDescent="0.3">
      <c r="A28686" t="s">
        <v>83096</v>
      </c>
      <c r="B28686" t="s">
        <v>83104</v>
      </c>
      <c r="C28686" t="s">
        <v>32</v>
      </c>
      <c r="D28686" t="s">
        <v>50</v>
      </c>
      <c r="E28686" s="1">
        <v>36534</v>
      </c>
      <c r="F28686">
        <v>17500000</v>
      </c>
      <c r="G28686" t="s">
        <v>83096</v>
      </c>
      <c r="H28686" t="s">
        <v>83098</v>
      </c>
      <c r="I28686" t="s">
        <v>83099</v>
      </c>
      <c r="J28686" t="s">
        <v>83100</v>
      </c>
      <c r="K28686" t="s">
        <v>72</v>
      </c>
      <c r="L28686" t="s">
        <v>53</v>
      </c>
      <c r="M28686" t="s">
        <v>54</v>
      </c>
      <c r="N28686" t="s">
        <v>95</v>
      </c>
      <c r="O28686" t="s">
        <v>174</v>
      </c>
      <c r="Q28686" t="s">
        <v>53</v>
      </c>
      <c r="R28686" t="s">
        <v>56</v>
      </c>
      <c r="S28686" t="s">
        <v>41</v>
      </c>
      <c r="T28686" t="s">
        <v>82899</v>
      </c>
      <c r="U28686" t="s">
        <v>82899</v>
      </c>
      <c r="V28686">
        <v>0</v>
      </c>
      <c r="W28686">
        <v>0</v>
      </c>
      <c r="X28686">
        <v>0</v>
      </c>
      <c r="Y28686">
        <v>0</v>
      </c>
      <c r="Z28686">
        <v>0</v>
      </c>
      <c r="AA28686">
        <v>0</v>
      </c>
      <c r="AB28686">
        <v>0</v>
      </c>
      <c r="AC28686">
        <v>1</v>
      </c>
      <c r="AD28686">
        <v>0</v>
      </c>
    </row>
    <row r="28687" spans="1:30" hidden="1" x14ac:dyDescent="0.3">
      <c r="A28687" t="s">
        <v>83105</v>
      </c>
      <c r="B28687" t="s">
        <v>83106</v>
      </c>
      <c r="C28687" t="s">
        <v>32</v>
      </c>
      <c r="D28687" t="s">
        <v>50</v>
      </c>
      <c r="E28687" s="1">
        <v>39089</v>
      </c>
      <c r="F28687">
        <v>1250000</v>
      </c>
      <c r="G28687" t="s">
        <v>83105</v>
      </c>
      <c r="H28687" t="s">
        <v>83107</v>
      </c>
      <c r="I28687" t="s">
        <v>83108</v>
      </c>
      <c r="J28687" t="s">
        <v>83109</v>
      </c>
      <c r="K28687" t="s">
        <v>109</v>
      </c>
      <c r="L28687" t="s">
        <v>53</v>
      </c>
      <c r="M28687" t="s">
        <v>652</v>
      </c>
      <c r="N28687" t="s">
        <v>653</v>
      </c>
      <c r="O28687" t="s">
        <v>653</v>
      </c>
      <c r="Q28687" t="s">
        <v>53</v>
      </c>
      <c r="R28687" t="s">
        <v>56</v>
      </c>
      <c r="S28687" t="s">
        <v>41</v>
      </c>
      <c r="T28687" t="s">
        <v>82899</v>
      </c>
      <c r="U28687" t="s">
        <v>82899</v>
      </c>
      <c r="V28687">
        <v>0</v>
      </c>
      <c r="W28687">
        <v>0</v>
      </c>
      <c r="X28687">
        <v>0</v>
      </c>
      <c r="Y28687">
        <v>0</v>
      </c>
      <c r="Z28687">
        <v>0</v>
      </c>
      <c r="AA28687">
        <v>0</v>
      </c>
      <c r="AB28687">
        <v>0</v>
      </c>
      <c r="AC28687">
        <v>1</v>
      </c>
      <c r="AD28687">
        <v>0</v>
      </c>
    </row>
    <row r="28688" spans="1:30" hidden="1" x14ac:dyDescent="0.3">
      <c r="A28688" t="s">
        <v>83110</v>
      </c>
      <c r="B28688" t="s">
        <v>83111</v>
      </c>
      <c r="C28688" t="s">
        <v>32</v>
      </c>
      <c r="D28688" t="s">
        <v>139</v>
      </c>
      <c r="E28688" t="s">
        <v>1372</v>
      </c>
      <c r="F28688">
        <v>50000000</v>
      </c>
      <c r="G28688" t="s">
        <v>83110</v>
      </c>
      <c r="H28688" t="s">
        <v>83112</v>
      </c>
      <c r="I28688" t="s">
        <v>83113</v>
      </c>
      <c r="J28688" t="s">
        <v>83027</v>
      </c>
      <c r="K28688" t="s">
        <v>37</v>
      </c>
      <c r="L28688" t="s">
        <v>53</v>
      </c>
      <c r="M28688" t="s">
        <v>2802</v>
      </c>
      <c r="N28688" t="s">
        <v>8467</v>
      </c>
      <c r="O28688" t="s">
        <v>7467</v>
      </c>
      <c r="P28688" s="1">
        <v>38353</v>
      </c>
      <c r="Q28688" t="s">
        <v>53</v>
      </c>
      <c r="R28688" t="s">
        <v>56</v>
      </c>
      <c r="S28688" t="s">
        <v>41</v>
      </c>
      <c r="T28688" t="s">
        <v>82899</v>
      </c>
      <c r="U28688" t="s">
        <v>82899</v>
      </c>
      <c r="V28688">
        <v>0</v>
      </c>
      <c r="W28688">
        <v>0</v>
      </c>
      <c r="X28688">
        <v>0</v>
      </c>
      <c r="Y28688">
        <v>0</v>
      </c>
      <c r="Z28688">
        <v>0</v>
      </c>
      <c r="AA28688">
        <v>0</v>
      </c>
      <c r="AB28688">
        <v>0</v>
      </c>
      <c r="AC28688">
        <v>1</v>
      </c>
      <c r="AD28688">
        <v>0</v>
      </c>
    </row>
    <row r="28689" spans="1:30" hidden="1" x14ac:dyDescent="0.3">
      <c r="A28689" t="s">
        <v>83110</v>
      </c>
      <c r="B28689" t="s">
        <v>83114</v>
      </c>
      <c r="C28689" t="s">
        <v>32</v>
      </c>
      <c r="D28689" t="s">
        <v>50</v>
      </c>
      <c r="E28689" s="1">
        <v>39181</v>
      </c>
      <c r="F28689">
        <v>2000000</v>
      </c>
      <c r="G28689" t="s">
        <v>83110</v>
      </c>
      <c r="H28689" t="s">
        <v>83112</v>
      </c>
      <c r="I28689" t="s">
        <v>83113</v>
      </c>
      <c r="J28689" t="s">
        <v>83027</v>
      </c>
      <c r="K28689" t="s">
        <v>37</v>
      </c>
      <c r="L28689" t="s">
        <v>53</v>
      </c>
      <c r="M28689" t="s">
        <v>2802</v>
      </c>
      <c r="N28689" t="s">
        <v>8467</v>
      </c>
      <c r="O28689" t="s">
        <v>7467</v>
      </c>
      <c r="P28689" s="1">
        <v>38353</v>
      </c>
      <c r="Q28689" t="s">
        <v>53</v>
      </c>
      <c r="R28689" t="s">
        <v>56</v>
      </c>
      <c r="S28689" t="s">
        <v>41</v>
      </c>
      <c r="T28689" t="s">
        <v>82899</v>
      </c>
      <c r="U28689" t="s">
        <v>82899</v>
      </c>
      <c r="V28689">
        <v>0</v>
      </c>
      <c r="W28689">
        <v>0</v>
      </c>
      <c r="X28689">
        <v>0</v>
      </c>
      <c r="Y28689">
        <v>0</v>
      </c>
      <c r="Z28689">
        <v>0</v>
      </c>
      <c r="AA28689">
        <v>0</v>
      </c>
      <c r="AB28689">
        <v>0</v>
      </c>
      <c r="AC28689">
        <v>1</v>
      </c>
      <c r="AD28689">
        <v>0</v>
      </c>
    </row>
    <row r="28690" spans="1:30" hidden="1" x14ac:dyDescent="0.3">
      <c r="A28690" t="s">
        <v>83110</v>
      </c>
      <c r="B28690" t="s">
        <v>83115</v>
      </c>
      <c r="C28690" t="s">
        <v>32</v>
      </c>
      <c r="D28690" t="s">
        <v>33</v>
      </c>
      <c r="E28690" t="s">
        <v>4225</v>
      </c>
      <c r="F28690">
        <v>150000000</v>
      </c>
      <c r="G28690" t="s">
        <v>83110</v>
      </c>
      <c r="H28690" t="s">
        <v>83112</v>
      </c>
      <c r="I28690" t="s">
        <v>83113</v>
      </c>
      <c r="J28690" t="s">
        <v>83027</v>
      </c>
      <c r="K28690" t="s">
        <v>37</v>
      </c>
      <c r="L28690" t="s">
        <v>53</v>
      </c>
      <c r="M28690" t="s">
        <v>2802</v>
      </c>
      <c r="N28690" t="s">
        <v>8467</v>
      </c>
      <c r="O28690" t="s">
        <v>7467</v>
      </c>
      <c r="P28690" s="1">
        <v>38353</v>
      </c>
      <c r="Q28690" t="s">
        <v>53</v>
      </c>
      <c r="R28690" t="s">
        <v>56</v>
      </c>
      <c r="S28690" t="s">
        <v>41</v>
      </c>
      <c r="T28690" t="s">
        <v>82899</v>
      </c>
      <c r="U28690" t="s">
        <v>82899</v>
      </c>
      <c r="V28690">
        <v>0</v>
      </c>
      <c r="W28690">
        <v>0</v>
      </c>
      <c r="X28690">
        <v>0</v>
      </c>
      <c r="Y28690">
        <v>0</v>
      </c>
      <c r="Z28690">
        <v>0</v>
      </c>
      <c r="AA28690">
        <v>0</v>
      </c>
      <c r="AB28690">
        <v>0</v>
      </c>
      <c r="AC28690">
        <v>1</v>
      </c>
      <c r="AD28690">
        <v>0</v>
      </c>
    </row>
    <row r="28691" spans="1:30" hidden="1" x14ac:dyDescent="0.3">
      <c r="A28691" t="s">
        <v>83116</v>
      </c>
      <c r="B28691" t="s">
        <v>83117</v>
      </c>
      <c r="C28691" t="s">
        <v>32</v>
      </c>
      <c r="E28691" t="s">
        <v>58929</v>
      </c>
      <c r="F28691">
        <v>145000000</v>
      </c>
      <c r="G28691" t="s">
        <v>83116</v>
      </c>
      <c r="H28691" t="s">
        <v>83118</v>
      </c>
      <c r="I28691" t="s">
        <v>83119</v>
      </c>
      <c r="J28691" t="s">
        <v>83120</v>
      </c>
      <c r="K28691" t="s">
        <v>109</v>
      </c>
      <c r="L28691" t="s">
        <v>53</v>
      </c>
      <c r="M28691" t="s">
        <v>54</v>
      </c>
      <c r="N28691" t="s">
        <v>95</v>
      </c>
      <c r="O28691" t="s">
        <v>2083</v>
      </c>
      <c r="Q28691" t="s">
        <v>53</v>
      </c>
      <c r="R28691" t="s">
        <v>56</v>
      </c>
      <c r="S28691" t="s">
        <v>41</v>
      </c>
      <c r="T28691" t="s">
        <v>82899</v>
      </c>
      <c r="U28691" t="s">
        <v>82899</v>
      </c>
      <c r="V28691">
        <v>0</v>
      </c>
      <c r="W28691">
        <v>0</v>
      </c>
      <c r="X28691">
        <v>0</v>
      </c>
      <c r="Y28691">
        <v>0</v>
      </c>
      <c r="Z28691">
        <v>0</v>
      </c>
      <c r="AA28691">
        <v>0</v>
      </c>
      <c r="AB28691">
        <v>0</v>
      </c>
      <c r="AC28691">
        <v>1</v>
      </c>
      <c r="AD28691">
        <v>0</v>
      </c>
    </row>
    <row r="28692" spans="1:30" hidden="1" x14ac:dyDescent="0.3">
      <c r="A28692" t="s">
        <v>83121</v>
      </c>
      <c r="B28692" t="s">
        <v>83122</v>
      </c>
      <c r="C28692" t="s">
        <v>32</v>
      </c>
      <c r="E28692" t="s">
        <v>27611</v>
      </c>
      <c r="F28692">
        <v>616000</v>
      </c>
      <c r="G28692" t="s">
        <v>83121</v>
      </c>
      <c r="H28692" t="s">
        <v>83123</v>
      </c>
      <c r="I28692" t="s">
        <v>83124</v>
      </c>
      <c r="J28692" t="s">
        <v>83027</v>
      </c>
      <c r="K28692" t="s">
        <v>37</v>
      </c>
      <c r="L28692" t="s">
        <v>53</v>
      </c>
      <c r="M28692" t="s">
        <v>54</v>
      </c>
      <c r="N28692" t="s">
        <v>95</v>
      </c>
      <c r="O28692" t="s">
        <v>174</v>
      </c>
      <c r="P28692" s="1">
        <v>37987</v>
      </c>
      <c r="Q28692" t="s">
        <v>53</v>
      </c>
      <c r="R28692" t="s">
        <v>56</v>
      </c>
      <c r="S28692" t="s">
        <v>41</v>
      </c>
      <c r="T28692" t="s">
        <v>82899</v>
      </c>
      <c r="U28692" t="s">
        <v>82899</v>
      </c>
      <c r="V28692">
        <v>0</v>
      </c>
      <c r="W28692">
        <v>0</v>
      </c>
      <c r="X28692">
        <v>0</v>
      </c>
      <c r="Y28692">
        <v>0</v>
      </c>
      <c r="Z28692">
        <v>0</v>
      </c>
      <c r="AA28692">
        <v>0</v>
      </c>
      <c r="AB28692">
        <v>0</v>
      </c>
      <c r="AC28692">
        <v>1</v>
      </c>
      <c r="AD28692">
        <v>0</v>
      </c>
    </row>
    <row r="28693" spans="1:30" hidden="1" x14ac:dyDescent="0.3">
      <c r="A28693" t="s">
        <v>83121</v>
      </c>
      <c r="B28693" t="s">
        <v>83125</v>
      </c>
      <c r="C28693" t="s">
        <v>32</v>
      </c>
      <c r="E28693" t="s">
        <v>1699</v>
      </c>
      <c r="F28693">
        <v>983250</v>
      </c>
      <c r="G28693" t="s">
        <v>83121</v>
      </c>
      <c r="H28693" t="s">
        <v>83123</v>
      </c>
      <c r="I28693" t="s">
        <v>83124</v>
      </c>
      <c r="J28693" t="s">
        <v>83027</v>
      </c>
      <c r="K28693" t="s">
        <v>37</v>
      </c>
      <c r="L28693" t="s">
        <v>53</v>
      </c>
      <c r="M28693" t="s">
        <v>54</v>
      </c>
      <c r="N28693" t="s">
        <v>95</v>
      </c>
      <c r="O28693" t="s">
        <v>174</v>
      </c>
      <c r="P28693" s="1">
        <v>37987</v>
      </c>
      <c r="Q28693" t="s">
        <v>53</v>
      </c>
      <c r="R28693" t="s">
        <v>56</v>
      </c>
      <c r="S28693" t="s">
        <v>41</v>
      </c>
      <c r="T28693" t="s">
        <v>82899</v>
      </c>
      <c r="U28693" t="s">
        <v>82899</v>
      </c>
      <c r="V28693">
        <v>0</v>
      </c>
      <c r="W28693">
        <v>0</v>
      </c>
      <c r="X28693">
        <v>0</v>
      </c>
      <c r="Y28693">
        <v>0</v>
      </c>
      <c r="Z28693">
        <v>0</v>
      </c>
      <c r="AA28693">
        <v>0</v>
      </c>
      <c r="AB28693">
        <v>0</v>
      </c>
      <c r="AC28693">
        <v>1</v>
      </c>
      <c r="AD28693">
        <v>0</v>
      </c>
    </row>
    <row r="28694" spans="1:30" hidden="1" x14ac:dyDescent="0.3">
      <c r="A28694" t="s">
        <v>83121</v>
      </c>
      <c r="B28694" t="s">
        <v>83126</v>
      </c>
      <c r="C28694" t="s">
        <v>32</v>
      </c>
      <c r="E28694" t="s">
        <v>4225</v>
      </c>
      <c r="F28694">
        <v>2844512</v>
      </c>
      <c r="G28694" t="s">
        <v>83121</v>
      </c>
      <c r="H28694" t="s">
        <v>83123</v>
      </c>
      <c r="I28694" t="s">
        <v>83124</v>
      </c>
      <c r="J28694" t="s">
        <v>83027</v>
      </c>
      <c r="K28694" t="s">
        <v>37</v>
      </c>
      <c r="L28694" t="s">
        <v>53</v>
      </c>
      <c r="M28694" t="s">
        <v>54</v>
      </c>
      <c r="N28694" t="s">
        <v>95</v>
      </c>
      <c r="O28694" t="s">
        <v>174</v>
      </c>
      <c r="P28694" s="1">
        <v>37987</v>
      </c>
      <c r="Q28694" t="s">
        <v>53</v>
      </c>
      <c r="R28694" t="s">
        <v>56</v>
      </c>
      <c r="S28694" t="s">
        <v>41</v>
      </c>
      <c r="T28694" t="s">
        <v>82899</v>
      </c>
      <c r="U28694" t="s">
        <v>82899</v>
      </c>
      <c r="V28694">
        <v>0</v>
      </c>
      <c r="W28694">
        <v>0</v>
      </c>
      <c r="X28694">
        <v>0</v>
      </c>
      <c r="Y28694">
        <v>0</v>
      </c>
      <c r="Z28694">
        <v>0</v>
      </c>
      <c r="AA28694">
        <v>0</v>
      </c>
      <c r="AB28694">
        <v>0</v>
      </c>
      <c r="AC28694">
        <v>1</v>
      </c>
      <c r="AD28694">
        <v>0</v>
      </c>
    </row>
    <row r="28695" spans="1:30" hidden="1" x14ac:dyDescent="0.3">
      <c r="A28695" t="s">
        <v>83121</v>
      </c>
      <c r="B28695" t="s">
        <v>83127</v>
      </c>
      <c r="C28695" t="s">
        <v>32</v>
      </c>
      <c r="D28695" t="s">
        <v>33</v>
      </c>
      <c r="E28695" t="s">
        <v>11296</v>
      </c>
      <c r="F28695">
        <v>13000000</v>
      </c>
      <c r="G28695" t="s">
        <v>83121</v>
      </c>
      <c r="H28695" t="s">
        <v>83123</v>
      </c>
      <c r="I28695" t="s">
        <v>83124</v>
      </c>
      <c r="J28695" t="s">
        <v>83027</v>
      </c>
      <c r="K28695" t="s">
        <v>37</v>
      </c>
      <c r="L28695" t="s">
        <v>53</v>
      </c>
      <c r="M28695" t="s">
        <v>54</v>
      </c>
      <c r="N28695" t="s">
        <v>95</v>
      </c>
      <c r="O28695" t="s">
        <v>174</v>
      </c>
      <c r="P28695" s="1">
        <v>37987</v>
      </c>
      <c r="Q28695" t="s">
        <v>53</v>
      </c>
      <c r="R28695" t="s">
        <v>56</v>
      </c>
      <c r="S28695" t="s">
        <v>41</v>
      </c>
      <c r="T28695" t="s">
        <v>82899</v>
      </c>
      <c r="U28695" t="s">
        <v>82899</v>
      </c>
      <c r="V28695">
        <v>0</v>
      </c>
      <c r="W28695">
        <v>0</v>
      </c>
      <c r="X28695">
        <v>0</v>
      </c>
      <c r="Y28695">
        <v>0</v>
      </c>
      <c r="Z28695">
        <v>0</v>
      </c>
      <c r="AA28695">
        <v>0</v>
      </c>
      <c r="AB28695">
        <v>0</v>
      </c>
      <c r="AC28695">
        <v>1</v>
      </c>
      <c r="AD28695">
        <v>0</v>
      </c>
    </row>
    <row r="28696" spans="1:30" hidden="1" x14ac:dyDescent="0.3">
      <c r="A28696" t="s">
        <v>83121</v>
      </c>
      <c r="B28696" t="s">
        <v>83128</v>
      </c>
      <c r="C28696" t="s">
        <v>32</v>
      </c>
      <c r="D28696" t="s">
        <v>50</v>
      </c>
      <c r="E28696" t="s">
        <v>6614</v>
      </c>
      <c r="F28696">
        <v>12500000</v>
      </c>
      <c r="G28696" t="s">
        <v>83121</v>
      </c>
      <c r="H28696" t="s">
        <v>83123</v>
      </c>
      <c r="I28696" t="s">
        <v>83124</v>
      </c>
      <c r="J28696" t="s">
        <v>83027</v>
      </c>
      <c r="K28696" t="s">
        <v>37</v>
      </c>
      <c r="L28696" t="s">
        <v>53</v>
      </c>
      <c r="M28696" t="s">
        <v>54</v>
      </c>
      <c r="N28696" t="s">
        <v>95</v>
      </c>
      <c r="O28696" t="s">
        <v>174</v>
      </c>
      <c r="P28696" s="1">
        <v>37987</v>
      </c>
      <c r="Q28696" t="s">
        <v>53</v>
      </c>
      <c r="R28696" t="s">
        <v>56</v>
      </c>
      <c r="S28696" t="s">
        <v>41</v>
      </c>
      <c r="T28696" t="s">
        <v>82899</v>
      </c>
      <c r="U28696" t="s">
        <v>82899</v>
      </c>
      <c r="V28696">
        <v>0</v>
      </c>
      <c r="W28696">
        <v>0</v>
      </c>
      <c r="X28696">
        <v>0</v>
      </c>
      <c r="Y28696">
        <v>0</v>
      </c>
      <c r="Z28696">
        <v>0</v>
      </c>
      <c r="AA28696">
        <v>0</v>
      </c>
      <c r="AB28696">
        <v>0</v>
      </c>
      <c r="AC28696">
        <v>1</v>
      </c>
      <c r="AD28696">
        <v>0</v>
      </c>
    </row>
    <row r="28697" spans="1:30" hidden="1" x14ac:dyDescent="0.3">
      <c r="A28697" t="s">
        <v>83121</v>
      </c>
      <c r="B28697" t="s">
        <v>83129</v>
      </c>
      <c r="C28697" t="s">
        <v>32</v>
      </c>
      <c r="D28697" t="s">
        <v>322</v>
      </c>
      <c r="E28697" t="s">
        <v>6712</v>
      </c>
      <c r="F28697">
        <v>21000000</v>
      </c>
      <c r="G28697" t="s">
        <v>83121</v>
      </c>
      <c r="H28697" t="s">
        <v>83123</v>
      </c>
      <c r="I28697" t="s">
        <v>83124</v>
      </c>
      <c r="J28697" t="s">
        <v>83027</v>
      </c>
      <c r="K28697" t="s">
        <v>37</v>
      </c>
      <c r="L28697" t="s">
        <v>53</v>
      </c>
      <c r="M28697" t="s">
        <v>54</v>
      </c>
      <c r="N28697" t="s">
        <v>95</v>
      </c>
      <c r="O28697" t="s">
        <v>174</v>
      </c>
      <c r="P28697" s="1">
        <v>37987</v>
      </c>
      <c r="Q28697" t="s">
        <v>53</v>
      </c>
      <c r="R28697" t="s">
        <v>56</v>
      </c>
      <c r="S28697" t="s">
        <v>41</v>
      </c>
      <c r="T28697" t="s">
        <v>82899</v>
      </c>
      <c r="U28697" t="s">
        <v>82899</v>
      </c>
      <c r="V28697">
        <v>0</v>
      </c>
      <c r="W28697">
        <v>0</v>
      </c>
      <c r="X28697">
        <v>0</v>
      </c>
      <c r="Y28697">
        <v>0</v>
      </c>
      <c r="Z28697">
        <v>0</v>
      </c>
      <c r="AA28697">
        <v>0</v>
      </c>
      <c r="AB28697">
        <v>0</v>
      </c>
      <c r="AC28697">
        <v>1</v>
      </c>
      <c r="AD28697">
        <v>0</v>
      </c>
    </row>
    <row r="28698" spans="1:30" hidden="1" x14ac:dyDescent="0.3">
      <c r="A28698" t="s">
        <v>83121</v>
      </c>
      <c r="B28698" t="s">
        <v>83130</v>
      </c>
      <c r="C28698" t="s">
        <v>32</v>
      </c>
      <c r="E28698" s="1">
        <v>40188</v>
      </c>
      <c r="F28698">
        <v>4100000</v>
      </c>
      <c r="G28698" t="s">
        <v>83121</v>
      </c>
      <c r="H28698" t="s">
        <v>83123</v>
      </c>
      <c r="I28698" t="s">
        <v>83124</v>
      </c>
      <c r="J28698" t="s">
        <v>83027</v>
      </c>
      <c r="K28698" t="s">
        <v>37</v>
      </c>
      <c r="L28698" t="s">
        <v>53</v>
      </c>
      <c r="M28698" t="s">
        <v>54</v>
      </c>
      <c r="N28698" t="s">
        <v>95</v>
      </c>
      <c r="O28698" t="s">
        <v>174</v>
      </c>
      <c r="P28698" s="1">
        <v>37987</v>
      </c>
      <c r="Q28698" t="s">
        <v>53</v>
      </c>
      <c r="R28698" t="s">
        <v>56</v>
      </c>
      <c r="S28698" t="s">
        <v>41</v>
      </c>
      <c r="T28698" t="s">
        <v>82899</v>
      </c>
      <c r="U28698" t="s">
        <v>82899</v>
      </c>
      <c r="V28698">
        <v>0</v>
      </c>
      <c r="W28698">
        <v>0</v>
      </c>
      <c r="X28698">
        <v>0</v>
      </c>
      <c r="Y28698">
        <v>0</v>
      </c>
      <c r="Z28698">
        <v>0</v>
      </c>
      <c r="AA28698">
        <v>0</v>
      </c>
      <c r="AB28698">
        <v>0</v>
      </c>
      <c r="AC28698">
        <v>1</v>
      </c>
      <c r="AD28698">
        <v>0</v>
      </c>
    </row>
    <row r="28699" spans="1:30" hidden="1" x14ac:dyDescent="0.3">
      <c r="A28699" t="s">
        <v>83131</v>
      </c>
      <c r="B28699" t="s">
        <v>83132</v>
      </c>
      <c r="C28699" t="s">
        <v>32</v>
      </c>
      <c r="D28699" t="s">
        <v>33</v>
      </c>
      <c r="E28699" t="s">
        <v>58330</v>
      </c>
      <c r="F28699">
        <v>6500000</v>
      </c>
      <c r="G28699" t="s">
        <v>83131</v>
      </c>
      <c r="H28699" t="s">
        <v>83133</v>
      </c>
      <c r="J28699" t="s">
        <v>83134</v>
      </c>
      <c r="K28699" t="s">
        <v>72</v>
      </c>
      <c r="L28699" t="s">
        <v>53</v>
      </c>
      <c r="M28699" t="s">
        <v>123</v>
      </c>
      <c r="N28699" t="s">
        <v>923</v>
      </c>
      <c r="O28699" t="s">
        <v>923</v>
      </c>
      <c r="P28699" s="1">
        <v>36526</v>
      </c>
      <c r="Q28699" t="s">
        <v>53</v>
      </c>
      <c r="R28699" t="s">
        <v>56</v>
      </c>
      <c r="S28699" t="s">
        <v>41</v>
      </c>
      <c r="T28699" t="s">
        <v>82899</v>
      </c>
      <c r="U28699" t="s">
        <v>82899</v>
      </c>
      <c r="V28699">
        <v>0</v>
      </c>
      <c r="W28699">
        <v>0</v>
      </c>
      <c r="X28699">
        <v>0</v>
      </c>
      <c r="Y28699">
        <v>0</v>
      </c>
      <c r="Z28699">
        <v>0</v>
      </c>
      <c r="AA28699">
        <v>0</v>
      </c>
      <c r="AB28699">
        <v>0</v>
      </c>
      <c r="AC28699">
        <v>1</v>
      </c>
      <c r="AD28699">
        <v>0</v>
      </c>
    </row>
    <row r="28700" spans="1:30" hidden="1" x14ac:dyDescent="0.3">
      <c r="A28700" t="s">
        <v>83131</v>
      </c>
      <c r="B28700" t="s">
        <v>83135</v>
      </c>
      <c r="C28700" t="s">
        <v>32</v>
      </c>
      <c r="D28700" t="s">
        <v>33</v>
      </c>
      <c r="E28700" t="s">
        <v>10996</v>
      </c>
      <c r="F28700">
        <v>3000000</v>
      </c>
      <c r="G28700" t="s">
        <v>83131</v>
      </c>
      <c r="H28700" t="s">
        <v>83133</v>
      </c>
      <c r="J28700" t="s">
        <v>83134</v>
      </c>
      <c r="K28700" t="s">
        <v>72</v>
      </c>
      <c r="L28700" t="s">
        <v>53</v>
      </c>
      <c r="M28700" t="s">
        <v>123</v>
      </c>
      <c r="N28700" t="s">
        <v>923</v>
      </c>
      <c r="O28700" t="s">
        <v>923</v>
      </c>
      <c r="P28700" s="1">
        <v>36526</v>
      </c>
      <c r="Q28700" t="s">
        <v>53</v>
      </c>
      <c r="R28700" t="s">
        <v>56</v>
      </c>
      <c r="S28700" t="s">
        <v>41</v>
      </c>
      <c r="T28700" t="s">
        <v>82899</v>
      </c>
      <c r="U28700" t="s">
        <v>82899</v>
      </c>
      <c r="V28700">
        <v>0</v>
      </c>
      <c r="W28700">
        <v>0</v>
      </c>
      <c r="X28700">
        <v>0</v>
      </c>
      <c r="Y28700">
        <v>0</v>
      </c>
      <c r="Z28700">
        <v>0</v>
      </c>
      <c r="AA28700">
        <v>0</v>
      </c>
      <c r="AB28700">
        <v>0</v>
      </c>
      <c r="AC28700">
        <v>1</v>
      </c>
      <c r="AD28700">
        <v>0</v>
      </c>
    </row>
    <row r="28701" spans="1:30" hidden="1" x14ac:dyDescent="0.3">
      <c r="A28701" t="s">
        <v>83136</v>
      </c>
      <c r="B28701" t="s">
        <v>83137</v>
      </c>
      <c r="C28701" t="s">
        <v>32</v>
      </c>
      <c r="E28701" t="s">
        <v>83138</v>
      </c>
      <c r="F28701">
        <v>50000000</v>
      </c>
      <c r="G28701" t="s">
        <v>83136</v>
      </c>
      <c r="H28701" t="s">
        <v>83139</v>
      </c>
      <c r="J28701" t="s">
        <v>82899</v>
      </c>
      <c r="K28701" t="s">
        <v>72</v>
      </c>
      <c r="L28701" t="s">
        <v>53</v>
      </c>
      <c r="M28701" t="s">
        <v>658</v>
      </c>
      <c r="N28701" t="s">
        <v>1105</v>
      </c>
      <c r="O28701" t="s">
        <v>22408</v>
      </c>
      <c r="P28701" s="1">
        <v>35796</v>
      </c>
      <c r="Q28701" t="s">
        <v>53</v>
      </c>
      <c r="R28701" t="s">
        <v>56</v>
      </c>
      <c r="S28701" t="s">
        <v>41</v>
      </c>
      <c r="T28701" t="s">
        <v>82899</v>
      </c>
      <c r="U28701" t="s">
        <v>82899</v>
      </c>
      <c r="V28701">
        <v>0</v>
      </c>
      <c r="W28701">
        <v>0</v>
      </c>
      <c r="X28701">
        <v>0</v>
      </c>
      <c r="Y28701">
        <v>0</v>
      </c>
      <c r="Z28701">
        <v>0</v>
      </c>
      <c r="AA28701">
        <v>0</v>
      </c>
      <c r="AB28701">
        <v>0</v>
      </c>
      <c r="AC28701">
        <v>1</v>
      </c>
      <c r="AD28701">
        <v>0</v>
      </c>
    </row>
    <row r="28702" spans="1:30" hidden="1" x14ac:dyDescent="0.3">
      <c r="A28702" t="s">
        <v>83140</v>
      </c>
      <c r="B28702" t="s">
        <v>83141</v>
      </c>
      <c r="C28702" t="s">
        <v>32</v>
      </c>
      <c r="E28702" s="1">
        <v>36568</v>
      </c>
      <c r="F28702">
        <v>100000000</v>
      </c>
      <c r="G28702" t="s">
        <v>83140</v>
      </c>
      <c r="H28702" t="s">
        <v>83142</v>
      </c>
      <c r="I28702" t="s">
        <v>83143</v>
      </c>
      <c r="J28702" t="s">
        <v>82899</v>
      </c>
      <c r="K28702" t="s">
        <v>109</v>
      </c>
      <c r="L28702" t="s">
        <v>53</v>
      </c>
      <c r="M28702" t="s">
        <v>3704</v>
      </c>
      <c r="N28702" t="s">
        <v>3705</v>
      </c>
      <c r="O28702" t="s">
        <v>17068</v>
      </c>
      <c r="Q28702" t="s">
        <v>53</v>
      </c>
      <c r="R28702" t="s">
        <v>56</v>
      </c>
      <c r="S28702" t="s">
        <v>41</v>
      </c>
      <c r="T28702" t="s">
        <v>82899</v>
      </c>
      <c r="U28702" t="s">
        <v>82899</v>
      </c>
      <c r="V28702">
        <v>0</v>
      </c>
      <c r="W28702">
        <v>0</v>
      </c>
      <c r="X28702">
        <v>0</v>
      </c>
      <c r="Y28702">
        <v>0</v>
      </c>
      <c r="Z28702">
        <v>0</v>
      </c>
      <c r="AA28702">
        <v>0</v>
      </c>
      <c r="AB28702">
        <v>0</v>
      </c>
      <c r="AC28702">
        <v>1</v>
      </c>
      <c r="AD28702">
        <v>0</v>
      </c>
    </row>
    <row r="28703" spans="1:30" hidden="1" x14ac:dyDescent="0.3">
      <c r="A28703" t="s">
        <v>83144</v>
      </c>
      <c r="B28703" t="s">
        <v>83145</v>
      </c>
      <c r="C28703" t="s">
        <v>32</v>
      </c>
      <c r="E28703" t="s">
        <v>20571</v>
      </c>
      <c r="F28703">
        <v>21000000</v>
      </c>
      <c r="G28703" t="s">
        <v>83144</v>
      </c>
      <c r="H28703" t="s">
        <v>83146</v>
      </c>
      <c r="I28703" t="s">
        <v>83147</v>
      </c>
      <c r="J28703" t="s">
        <v>82899</v>
      </c>
      <c r="K28703" t="s">
        <v>37</v>
      </c>
      <c r="L28703" t="s">
        <v>53</v>
      </c>
      <c r="M28703" t="s">
        <v>54</v>
      </c>
      <c r="N28703" t="s">
        <v>95</v>
      </c>
      <c r="O28703" t="s">
        <v>1160</v>
      </c>
      <c r="P28703" s="1">
        <v>40909</v>
      </c>
      <c r="Q28703" t="s">
        <v>53</v>
      </c>
      <c r="R28703" t="s">
        <v>56</v>
      </c>
      <c r="S28703" t="s">
        <v>41</v>
      </c>
      <c r="T28703" t="s">
        <v>82899</v>
      </c>
      <c r="U28703" t="s">
        <v>82899</v>
      </c>
      <c r="V28703">
        <v>0</v>
      </c>
      <c r="W28703">
        <v>0</v>
      </c>
      <c r="X28703">
        <v>0</v>
      </c>
      <c r="Y28703">
        <v>0</v>
      </c>
      <c r="Z28703">
        <v>0</v>
      </c>
      <c r="AA28703">
        <v>0</v>
      </c>
      <c r="AB28703">
        <v>0</v>
      </c>
      <c r="AC28703">
        <v>1</v>
      </c>
      <c r="AD28703">
        <v>0</v>
      </c>
    </row>
    <row r="28704" spans="1:30" hidden="1" x14ac:dyDescent="0.3">
      <c r="A28704" t="s">
        <v>83148</v>
      </c>
      <c r="B28704" t="s">
        <v>83149</v>
      </c>
      <c r="C28704" t="s">
        <v>32</v>
      </c>
      <c r="D28704" t="s">
        <v>322</v>
      </c>
      <c r="E28704" t="s">
        <v>83150</v>
      </c>
      <c r="F28704">
        <v>10000000</v>
      </c>
      <c r="G28704" t="s">
        <v>83148</v>
      </c>
      <c r="H28704" t="s">
        <v>83151</v>
      </c>
      <c r="J28704" t="s">
        <v>83152</v>
      </c>
      <c r="K28704" t="s">
        <v>37</v>
      </c>
      <c r="L28704" t="s">
        <v>53</v>
      </c>
      <c r="M28704" t="s">
        <v>54</v>
      </c>
      <c r="N28704" t="s">
        <v>95</v>
      </c>
      <c r="O28704" t="s">
        <v>1160</v>
      </c>
      <c r="Q28704" t="s">
        <v>53</v>
      </c>
      <c r="R28704" t="s">
        <v>56</v>
      </c>
      <c r="S28704" t="s">
        <v>41</v>
      </c>
      <c r="T28704" t="s">
        <v>82899</v>
      </c>
      <c r="U28704" t="s">
        <v>82899</v>
      </c>
      <c r="V28704">
        <v>0</v>
      </c>
      <c r="W28704">
        <v>0</v>
      </c>
      <c r="X28704">
        <v>0</v>
      </c>
      <c r="Y28704">
        <v>0</v>
      </c>
      <c r="Z28704">
        <v>0</v>
      </c>
      <c r="AA28704">
        <v>0</v>
      </c>
      <c r="AB28704">
        <v>0</v>
      </c>
      <c r="AC28704">
        <v>1</v>
      </c>
      <c r="AD28704">
        <v>0</v>
      </c>
    </row>
    <row r="28705" spans="1:30" hidden="1" x14ac:dyDescent="0.3">
      <c r="A28705" t="s">
        <v>83153</v>
      </c>
      <c r="B28705" t="s">
        <v>83154</v>
      </c>
      <c r="C28705" t="s">
        <v>32</v>
      </c>
      <c r="E28705" s="1">
        <v>41946</v>
      </c>
      <c r="F28705">
        <v>33500000</v>
      </c>
      <c r="G28705" t="s">
        <v>83153</v>
      </c>
      <c r="H28705" t="s">
        <v>83155</v>
      </c>
      <c r="I28705" t="s">
        <v>83156</v>
      </c>
      <c r="J28705" t="s">
        <v>82899</v>
      </c>
      <c r="K28705" t="s">
        <v>37</v>
      </c>
      <c r="L28705" t="s">
        <v>53</v>
      </c>
      <c r="M28705" t="s">
        <v>54</v>
      </c>
      <c r="N28705" t="s">
        <v>95</v>
      </c>
      <c r="O28705" t="s">
        <v>1489</v>
      </c>
      <c r="P28705" s="1">
        <v>40910</v>
      </c>
      <c r="Q28705" t="s">
        <v>53</v>
      </c>
      <c r="R28705" t="s">
        <v>56</v>
      </c>
      <c r="S28705" t="s">
        <v>41</v>
      </c>
      <c r="T28705" t="s">
        <v>82899</v>
      </c>
      <c r="U28705" t="s">
        <v>82899</v>
      </c>
      <c r="V28705">
        <v>0</v>
      </c>
      <c r="W28705">
        <v>0</v>
      </c>
      <c r="X28705">
        <v>0</v>
      </c>
      <c r="Y28705">
        <v>0</v>
      </c>
      <c r="Z28705">
        <v>0</v>
      </c>
      <c r="AA28705">
        <v>0</v>
      </c>
      <c r="AB28705">
        <v>0</v>
      </c>
      <c r="AC28705">
        <v>1</v>
      </c>
      <c r="AD28705">
        <v>0</v>
      </c>
    </row>
    <row r="28706" spans="1:30" hidden="1" x14ac:dyDescent="0.3">
      <c r="A28706" t="s">
        <v>83157</v>
      </c>
      <c r="B28706" t="s">
        <v>83158</v>
      </c>
      <c r="C28706" t="s">
        <v>32</v>
      </c>
      <c r="D28706" t="s">
        <v>50</v>
      </c>
      <c r="E28706" t="s">
        <v>13108</v>
      </c>
      <c r="F28706">
        <v>21000000</v>
      </c>
      <c r="G28706" t="s">
        <v>83157</v>
      </c>
      <c r="H28706" t="s">
        <v>83159</v>
      </c>
      <c r="J28706" t="s">
        <v>82899</v>
      </c>
      <c r="K28706" t="s">
        <v>37</v>
      </c>
      <c r="L28706" t="s">
        <v>53</v>
      </c>
      <c r="M28706" t="s">
        <v>123</v>
      </c>
      <c r="N28706" t="s">
        <v>124</v>
      </c>
      <c r="O28706" t="s">
        <v>1407</v>
      </c>
      <c r="P28706" s="1">
        <v>36161</v>
      </c>
      <c r="Q28706" t="s">
        <v>53</v>
      </c>
      <c r="R28706" t="s">
        <v>56</v>
      </c>
      <c r="S28706" t="s">
        <v>41</v>
      </c>
      <c r="T28706" t="s">
        <v>82899</v>
      </c>
      <c r="U28706" t="s">
        <v>82899</v>
      </c>
      <c r="V28706">
        <v>0</v>
      </c>
      <c r="W28706">
        <v>0</v>
      </c>
      <c r="X28706">
        <v>0</v>
      </c>
      <c r="Y28706">
        <v>0</v>
      </c>
      <c r="Z28706">
        <v>0</v>
      </c>
      <c r="AA28706">
        <v>0</v>
      </c>
      <c r="AB28706">
        <v>0</v>
      </c>
      <c r="AC28706">
        <v>1</v>
      </c>
      <c r="AD28706">
        <v>0</v>
      </c>
    </row>
    <row r="28707" spans="1:30" hidden="1" x14ac:dyDescent="0.3">
      <c r="A28707" t="s">
        <v>83160</v>
      </c>
      <c r="B28707" t="s">
        <v>83161</v>
      </c>
      <c r="C28707" t="s">
        <v>32</v>
      </c>
      <c r="E28707" t="s">
        <v>2147</v>
      </c>
      <c r="F28707">
        <v>12500000</v>
      </c>
      <c r="G28707" t="s">
        <v>83160</v>
      </c>
      <c r="H28707" t="s">
        <v>83162</v>
      </c>
      <c r="J28707" t="s">
        <v>83163</v>
      </c>
      <c r="K28707" t="s">
        <v>109</v>
      </c>
      <c r="L28707" t="s">
        <v>53</v>
      </c>
      <c r="M28707" t="s">
        <v>150</v>
      </c>
      <c r="N28707" t="s">
        <v>151</v>
      </c>
      <c r="O28707" t="s">
        <v>5665</v>
      </c>
      <c r="Q28707" t="s">
        <v>53</v>
      </c>
      <c r="R28707" t="s">
        <v>56</v>
      </c>
      <c r="S28707" t="s">
        <v>41</v>
      </c>
      <c r="T28707" t="s">
        <v>82899</v>
      </c>
      <c r="U28707" t="s">
        <v>82899</v>
      </c>
      <c r="V28707">
        <v>0</v>
      </c>
      <c r="W28707">
        <v>0</v>
      </c>
      <c r="X28707">
        <v>0</v>
      </c>
      <c r="Y28707">
        <v>0</v>
      </c>
      <c r="Z28707">
        <v>0</v>
      </c>
      <c r="AA28707">
        <v>0</v>
      </c>
      <c r="AB28707">
        <v>0</v>
      </c>
      <c r="AC28707">
        <v>1</v>
      </c>
      <c r="AD28707">
        <v>0</v>
      </c>
    </row>
    <row r="28708" spans="1:30" hidden="1" x14ac:dyDescent="0.3">
      <c r="A28708" t="s">
        <v>83164</v>
      </c>
      <c r="B28708" t="s">
        <v>83165</v>
      </c>
      <c r="C28708" t="s">
        <v>32</v>
      </c>
      <c r="E28708" s="1">
        <v>40089</v>
      </c>
      <c r="F28708">
        <v>360000</v>
      </c>
      <c r="G28708" t="s">
        <v>83164</v>
      </c>
      <c r="H28708" t="s">
        <v>83166</v>
      </c>
      <c r="I28708" t="s">
        <v>83167</v>
      </c>
      <c r="J28708" t="s">
        <v>82995</v>
      </c>
      <c r="K28708" t="s">
        <v>37</v>
      </c>
      <c r="L28708" t="s">
        <v>230</v>
      </c>
      <c r="M28708" t="s">
        <v>231</v>
      </c>
      <c r="N28708" t="s">
        <v>232</v>
      </c>
      <c r="O28708" t="s">
        <v>232</v>
      </c>
      <c r="P28708" s="1">
        <v>39203</v>
      </c>
      <c r="Q28708" t="s">
        <v>230</v>
      </c>
      <c r="R28708" t="s">
        <v>233</v>
      </c>
      <c r="S28708" t="s">
        <v>41</v>
      </c>
      <c r="T28708" t="s">
        <v>82899</v>
      </c>
      <c r="U28708" t="s">
        <v>82899</v>
      </c>
      <c r="V28708">
        <v>0</v>
      </c>
      <c r="W28708">
        <v>0</v>
      </c>
      <c r="X28708">
        <v>0</v>
      </c>
      <c r="Y28708">
        <v>0</v>
      </c>
      <c r="Z28708">
        <v>0</v>
      </c>
      <c r="AA28708">
        <v>0</v>
      </c>
      <c r="AB28708">
        <v>0</v>
      </c>
      <c r="AC28708">
        <v>1</v>
      </c>
      <c r="AD28708">
        <v>0</v>
      </c>
    </row>
    <row r="28709" spans="1:30" hidden="1" x14ac:dyDescent="0.3">
      <c r="A28709" t="s">
        <v>83164</v>
      </c>
      <c r="B28709" t="s">
        <v>83168</v>
      </c>
      <c r="C28709" t="s">
        <v>32</v>
      </c>
      <c r="D28709" t="s">
        <v>50</v>
      </c>
      <c r="E28709" s="1">
        <v>40371</v>
      </c>
      <c r="F28709">
        <v>1580000</v>
      </c>
      <c r="G28709" t="s">
        <v>83164</v>
      </c>
      <c r="H28709" t="s">
        <v>83166</v>
      </c>
      <c r="I28709" t="s">
        <v>83167</v>
      </c>
      <c r="J28709" t="s">
        <v>82995</v>
      </c>
      <c r="K28709" t="s">
        <v>37</v>
      </c>
      <c r="L28709" t="s">
        <v>230</v>
      </c>
      <c r="M28709" t="s">
        <v>231</v>
      </c>
      <c r="N28709" t="s">
        <v>232</v>
      </c>
      <c r="O28709" t="s">
        <v>232</v>
      </c>
      <c r="P28709" s="1">
        <v>39203</v>
      </c>
      <c r="Q28709" t="s">
        <v>230</v>
      </c>
      <c r="R28709" t="s">
        <v>233</v>
      </c>
      <c r="S28709" t="s">
        <v>41</v>
      </c>
      <c r="T28709" t="s">
        <v>82899</v>
      </c>
      <c r="U28709" t="s">
        <v>82899</v>
      </c>
      <c r="V28709">
        <v>0</v>
      </c>
      <c r="W28709">
        <v>0</v>
      </c>
      <c r="X28709">
        <v>0</v>
      </c>
      <c r="Y28709">
        <v>0</v>
      </c>
      <c r="Z28709">
        <v>0</v>
      </c>
      <c r="AA28709">
        <v>0</v>
      </c>
      <c r="AB28709">
        <v>0</v>
      </c>
      <c r="AC28709">
        <v>1</v>
      </c>
      <c r="AD28709">
        <v>0</v>
      </c>
    </row>
    <row r="28710" spans="1:30" hidden="1" x14ac:dyDescent="0.3">
      <c r="A28710" t="s">
        <v>83169</v>
      </c>
      <c r="B28710" t="s">
        <v>83170</v>
      </c>
      <c r="C28710" t="s">
        <v>32</v>
      </c>
      <c r="D28710" t="s">
        <v>139</v>
      </c>
      <c r="E28710" t="s">
        <v>2147</v>
      </c>
      <c r="F28710">
        <v>11500000</v>
      </c>
      <c r="G28710" t="s">
        <v>83169</v>
      </c>
      <c r="H28710" t="s">
        <v>83171</v>
      </c>
      <c r="J28710" t="s">
        <v>82899</v>
      </c>
      <c r="K28710" t="s">
        <v>37</v>
      </c>
      <c r="L28710" t="s">
        <v>230</v>
      </c>
      <c r="M28710" t="s">
        <v>3937</v>
      </c>
      <c r="N28710" t="s">
        <v>3938</v>
      </c>
      <c r="O28710" t="s">
        <v>3938</v>
      </c>
      <c r="Q28710" t="s">
        <v>230</v>
      </c>
      <c r="R28710" t="s">
        <v>233</v>
      </c>
      <c r="S28710" t="s">
        <v>41</v>
      </c>
      <c r="T28710" t="s">
        <v>82899</v>
      </c>
      <c r="U28710" t="s">
        <v>82899</v>
      </c>
      <c r="V28710">
        <v>0</v>
      </c>
      <c r="W28710">
        <v>0</v>
      </c>
      <c r="X28710">
        <v>0</v>
      </c>
      <c r="Y28710">
        <v>0</v>
      </c>
      <c r="Z28710">
        <v>0</v>
      </c>
      <c r="AA28710">
        <v>0</v>
      </c>
      <c r="AB28710">
        <v>0</v>
      </c>
      <c r="AC28710">
        <v>1</v>
      </c>
      <c r="AD28710">
        <v>0</v>
      </c>
    </row>
    <row r="28711" spans="1:30" hidden="1" x14ac:dyDescent="0.3">
      <c r="A28711" t="s">
        <v>83172</v>
      </c>
      <c r="B28711" t="s">
        <v>83173</v>
      </c>
      <c r="C28711" t="s">
        <v>32</v>
      </c>
      <c r="E28711" t="s">
        <v>7028</v>
      </c>
      <c r="F28711">
        <v>2319020</v>
      </c>
      <c r="G28711" t="s">
        <v>83172</v>
      </c>
      <c r="H28711" t="s">
        <v>83174</v>
      </c>
      <c r="I28711" t="s">
        <v>83175</v>
      </c>
      <c r="J28711" t="s">
        <v>83176</v>
      </c>
      <c r="K28711" t="s">
        <v>37</v>
      </c>
      <c r="L28711" t="s">
        <v>230</v>
      </c>
      <c r="M28711" t="s">
        <v>231</v>
      </c>
      <c r="N28711" t="s">
        <v>232</v>
      </c>
      <c r="O28711" t="s">
        <v>232</v>
      </c>
      <c r="P28711" t="s">
        <v>14648</v>
      </c>
      <c r="Q28711" t="s">
        <v>230</v>
      </c>
      <c r="R28711" t="s">
        <v>233</v>
      </c>
      <c r="S28711" t="s">
        <v>41</v>
      </c>
      <c r="T28711" t="s">
        <v>82899</v>
      </c>
      <c r="U28711" t="s">
        <v>82899</v>
      </c>
      <c r="V28711">
        <v>0</v>
      </c>
      <c r="W28711">
        <v>0</v>
      </c>
      <c r="X28711">
        <v>0</v>
      </c>
      <c r="Y28711">
        <v>0</v>
      </c>
      <c r="Z28711">
        <v>0</v>
      </c>
      <c r="AA28711">
        <v>0</v>
      </c>
      <c r="AB28711">
        <v>0</v>
      </c>
      <c r="AC28711">
        <v>1</v>
      </c>
      <c r="AD28711">
        <v>0</v>
      </c>
    </row>
    <row r="28712" spans="1:30" hidden="1" x14ac:dyDescent="0.3">
      <c r="A28712" t="s">
        <v>83177</v>
      </c>
      <c r="B28712" t="s">
        <v>83178</v>
      </c>
      <c r="C28712" t="s">
        <v>32</v>
      </c>
      <c r="E28712" t="s">
        <v>3619</v>
      </c>
      <c r="F28712">
        <v>5000000</v>
      </c>
      <c r="G28712" t="s">
        <v>83177</v>
      </c>
      <c r="H28712" t="s">
        <v>83179</v>
      </c>
      <c r="I28712" t="s">
        <v>83180</v>
      </c>
      <c r="J28712" t="s">
        <v>82909</v>
      </c>
      <c r="K28712" t="s">
        <v>37</v>
      </c>
      <c r="L28712" t="s">
        <v>4255</v>
      </c>
      <c r="M28712">
        <v>2</v>
      </c>
      <c r="N28712" t="s">
        <v>4256</v>
      </c>
      <c r="O28712" t="s">
        <v>4256</v>
      </c>
      <c r="P28712" s="1">
        <v>41275</v>
      </c>
      <c r="Q28712" t="s">
        <v>4255</v>
      </c>
      <c r="R28712" t="s">
        <v>4257</v>
      </c>
      <c r="S28712" t="s">
        <v>41</v>
      </c>
      <c r="T28712" t="s">
        <v>82899</v>
      </c>
      <c r="U28712" t="s">
        <v>82899</v>
      </c>
      <c r="V28712">
        <v>0</v>
      </c>
      <c r="W28712">
        <v>0</v>
      </c>
      <c r="X28712">
        <v>0</v>
      </c>
      <c r="Y28712">
        <v>0</v>
      </c>
      <c r="Z28712">
        <v>0</v>
      </c>
      <c r="AA28712">
        <v>0</v>
      </c>
      <c r="AB28712">
        <v>0</v>
      </c>
      <c r="AC28712">
        <v>1</v>
      </c>
      <c r="AD28712">
        <v>0</v>
      </c>
    </row>
    <row r="28713" spans="1:30" hidden="1" x14ac:dyDescent="0.3">
      <c r="A28713" t="s">
        <v>83177</v>
      </c>
      <c r="B28713" t="s">
        <v>83178</v>
      </c>
      <c r="C28713" t="s">
        <v>32</v>
      </c>
      <c r="E28713" t="s">
        <v>3619</v>
      </c>
      <c r="F28713">
        <v>5000000</v>
      </c>
      <c r="G28713" t="s">
        <v>83177</v>
      </c>
      <c r="H28713" t="s">
        <v>83179</v>
      </c>
      <c r="I28713" t="s">
        <v>83180</v>
      </c>
      <c r="J28713" t="s">
        <v>82909</v>
      </c>
      <c r="K28713" t="s">
        <v>37</v>
      </c>
      <c r="L28713" t="s">
        <v>4255</v>
      </c>
      <c r="M28713">
        <v>2</v>
      </c>
      <c r="N28713" t="s">
        <v>4256</v>
      </c>
      <c r="O28713" t="s">
        <v>4256</v>
      </c>
      <c r="P28713" s="1">
        <v>41275</v>
      </c>
      <c r="Q28713" t="s">
        <v>4255</v>
      </c>
      <c r="R28713" t="s">
        <v>4258</v>
      </c>
      <c r="S28713" t="s">
        <v>41</v>
      </c>
      <c r="T28713" t="s">
        <v>82899</v>
      </c>
      <c r="U28713" t="s">
        <v>82899</v>
      </c>
      <c r="V28713">
        <v>0</v>
      </c>
      <c r="W28713">
        <v>0</v>
      </c>
      <c r="X28713">
        <v>0</v>
      </c>
      <c r="Y28713">
        <v>0</v>
      </c>
      <c r="Z28713">
        <v>0</v>
      </c>
      <c r="AA28713">
        <v>0</v>
      </c>
      <c r="AB28713">
        <v>0</v>
      </c>
      <c r="AC28713">
        <v>1</v>
      </c>
      <c r="AD28713">
        <v>0</v>
      </c>
    </row>
    <row r="28714" spans="1:30" hidden="1" x14ac:dyDescent="0.3">
      <c r="A28714" t="s">
        <v>83181</v>
      </c>
      <c r="B28714" t="s">
        <v>83182</v>
      </c>
      <c r="C28714" t="s">
        <v>32</v>
      </c>
      <c r="D28714" t="s">
        <v>50</v>
      </c>
      <c r="E28714" s="1">
        <v>40554</v>
      </c>
      <c r="F28714">
        <v>2003257</v>
      </c>
      <c r="G28714" t="s">
        <v>83181</v>
      </c>
      <c r="H28714" t="s">
        <v>83183</v>
      </c>
      <c r="I28714" t="s">
        <v>83184</v>
      </c>
      <c r="J28714" t="s">
        <v>83185</v>
      </c>
      <c r="K28714" t="s">
        <v>37</v>
      </c>
      <c r="L28714" t="s">
        <v>38</v>
      </c>
      <c r="M28714">
        <v>10</v>
      </c>
      <c r="N28714" t="s">
        <v>272</v>
      </c>
      <c r="O28714" t="s">
        <v>273</v>
      </c>
      <c r="Q28714" t="s">
        <v>38</v>
      </c>
      <c r="R28714" t="s">
        <v>40</v>
      </c>
      <c r="S28714" t="s">
        <v>41</v>
      </c>
      <c r="T28714" t="s">
        <v>83185</v>
      </c>
      <c r="U28714" t="s">
        <v>83185</v>
      </c>
      <c r="V28714">
        <v>0</v>
      </c>
      <c r="W28714">
        <v>0</v>
      </c>
      <c r="X28714">
        <v>0</v>
      </c>
      <c r="Y28714">
        <v>0</v>
      </c>
      <c r="Z28714">
        <v>0</v>
      </c>
      <c r="AA28714">
        <v>0</v>
      </c>
      <c r="AB28714">
        <v>0</v>
      </c>
      <c r="AC28714">
        <v>1</v>
      </c>
      <c r="AD28714">
        <v>0</v>
      </c>
    </row>
    <row r="28715" spans="1:30" hidden="1" x14ac:dyDescent="0.3">
      <c r="A28715" t="s">
        <v>83186</v>
      </c>
      <c r="B28715" t="s">
        <v>83187</v>
      </c>
      <c r="C28715" t="s">
        <v>32</v>
      </c>
      <c r="E28715" s="1">
        <v>42195</v>
      </c>
      <c r="F28715">
        <v>20000000</v>
      </c>
      <c r="G28715" t="s">
        <v>83186</v>
      </c>
      <c r="H28715" t="s">
        <v>83188</v>
      </c>
      <c r="I28715" t="s">
        <v>83189</v>
      </c>
      <c r="J28715" t="s">
        <v>83185</v>
      </c>
      <c r="K28715" t="s">
        <v>37</v>
      </c>
      <c r="L28715" t="s">
        <v>38</v>
      </c>
      <c r="M28715">
        <v>10</v>
      </c>
      <c r="N28715" t="s">
        <v>272</v>
      </c>
      <c r="O28715" t="s">
        <v>273</v>
      </c>
      <c r="P28715" s="1">
        <v>41275</v>
      </c>
      <c r="Q28715" t="s">
        <v>38</v>
      </c>
      <c r="R28715" t="s">
        <v>40</v>
      </c>
      <c r="S28715" t="s">
        <v>41</v>
      </c>
      <c r="T28715" t="s">
        <v>83185</v>
      </c>
      <c r="U28715" t="s">
        <v>83185</v>
      </c>
      <c r="V28715">
        <v>0</v>
      </c>
      <c r="W28715">
        <v>0</v>
      </c>
      <c r="X28715">
        <v>0</v>
      </c>
      <c r="Y28715">
        <v>0</v>
      </c>
      <c r="Z28715">
        <v>0</v>
      </c>
      <c r="AA28715">
        <v>0</v>
      </c>
      <c r="AB28715">
        <v>0</v>
      </c>
      <c r="AC28715">
        <v>1</v>
      </c>
      <c r="AD28715">
        <v>0</v>
      </c>
    </row>
    <row r="28716" spans="1:30" hidden="1" x14ac:dyDescent="0.3">
      <c r="A28716" t="s">
        <v>83190</v>
      </c>
      <c r="B28716" t="s">
        <v>83191</v>
      </c>
      <c r="C28716" t="s">
        <v>32</v>
      </c>
      <c r="D28716" t="s">
        <v>50</v>
      </c>
      <c r="E28716" s="1">
        <v>42195</v>
      </c>
      <c r="F28716">
        <v>3000000</v>
      </c>
      <c r="G28716" t="s">
        <v>83190</v>
      </c>
      <c r="H28716" t="s">
        <v>83192</v>
      </c>
      <c r="I28716" t="s">
        <v>83193</v>
      </c>
      <c r="J28716" t="s">
        <v>83185</v>
      </c>
      <c r="K28716" t="s">
        <v>37</v>
      </c>
      <c r="L28716" t="s">
        <v>38</v>
      </c>
      <c r="M28716">
        <v>16</v>
      </c>
      <c r="N28716" t="s">
        <v>39</v>
      </c>
      <c r="O28716" t="s">
        <v>39</v>
      </c>
      <c r="Q28716" t="s">
        <v>38</v>
      </c>
      <c r="R28716" t="s">
        <v>40</v>
      </c>
      <c r="S28716" t="s">
        <v>41</v>
      </c>
      <c r="T28716" t="s">
        <v>83185</v>
      </c>
      <c r="U28716" t="s">
        <v>83185</v>
      </c>
      <c r="V28716">
        <v>0</v>
      </c>
      <c r="W28716">
        <v>0</v>
      </c>
      <c r="X28716">
        <v>0</v>
      </c>
      <c r="Y28716">
        <v>0</v>
      </c>
      <c r="Z28716">
        <v>0</v>
      </c>
      <c r="AA28716">
        <v>0</v>
      </c>
      <c r="AB28716">
        <v>0</v>
      </c>
      <c r="AC28716">
        <v>1</v>
      </c>
      <c r="AD28716">
        <v>0</v>
      </c>
    </row>
    <row r="28717" spans="1:30" hidden="1" x14ac:dyDescent="0.3">
      <c r="A28717" t="s">
        <v>83194</v>
      </c>
      <c r="B28717" t="s">
        <v>83195</v>
      </c>
      <c r="C28717" t="s">
        <v>32</v>
      </c>
      <c r="D28717" t="s">
        <v>139</v>
      </c>
      <c r="E28717" t="s">
        <v>21346</v>
      </c>
      <c r="F28717">
        <v>51000000</v>
      </c>
      <c r="G28717" t="s">
        <v>83194</v>
      </c>
      <c r="H28717" t="s">
        <v>83196</v>
      </c>
      <c r="I28717" t="s">
        <v>83197</v>
      </c>
      <c r="J28717" t="s">
        <v>83185</v>
      </c>
      <c r="K28717" t="s">
        <v>168</v>
      </c>
      <c r="L28717" t="s">
        <v>53</v>
      </c>
      <c r="M28717" t="s">
        <v>202</v>
      </c>
      <c r="N28717" t="s">
        <v>1822</v>
      </c>
      <c r="O28717" t="s">
        <v>20330</v>
      </c>
      <c r="P28717" s="1">
        <v>35065</v>
      </c>
      <c r="Q28717" t="s">
        <v>53</v>
      </c>
      <c r="R28717" t="s">
        <v>56</v>
      </c>
      <c r="S28717" t="s">
        <v>41</v>
      </c>
      <c r="T28717" t="s">
        <v>83185</v>
      </c>
      <c r="U28717" t="s">
        <v>83185</v>
      </c>
      <c r="V28717">
        <v>0</v>
      </c>
      <c r="W28717">
        <v>0</v>
      </c>
      <c r="X28717">
        <v>0</v>
      </c>
      <c r="Y28717">
        <v>0</v>
      </c>
      <c r="Z28717">
        <v>0</v>
      </c>
      <c r="AA28717">
        <v>0</v>
      </c>
      <c r="AB28717">
        <v>0</v>
      </c>
      <c r="AC28717">
        <v>1</v>
      </c>
      <c r="AD28717">
        <v>0</v>
      </c>
    </row>
    <row r="28718" spans="1:30" hidden="1" x14ac:dyDescent="0.3">
      <c r="A28718" t="s">
        <v>83194</v>
      </c>
      <c r="B28718" t="s">
        <v>83198</v>
      </c>
      <c r="C28718" t="s">
        <v>32</v>
      </c>
      <c r="E28718" s="1">
        <v>36960</v>
      </c>
      <c r="F28718">
        <v>35000000</v>
      </c>
      <c r="G28718" t="s">
        <v>83194</v>
      </c>
      <c r="H28718" t="s">
        <v>83196</v>
      </c>
      <c r="I28718" t="s">
        <v>83197</v>
      </c>
      <c r="J28718" t="s">
        <v>83185</v>
      </c>
      <c r="K28718" t="s">
        <v>168</v>
      </c>
      <c r="L28718" t="s">
        <v>53</v>
      </c>
      <c r="M28718" t="s">
        <v>202</v>
      </c>
      <c r="N28718" t="s">
        <v>1822</v>
      </c>
      <c r="O28718" t="s">
        <v>20330</v>
      </c>
      <c r="P28718" s="1">
        <v>35065</v>
      </c>
      <c r="Q28718" t="s">
        <v>53</v>
      </c>
      <c r="R28718" t="s">
        <v>56</v>
      </c>
      <c r="S28718" t="s">
        <v>41</v>
      </c>
      <c r="T28718" t="s">
        <v>83185</v>
      </c>
      <c r="U28718" t="s">
        <v>83185</v>
      </c>
      <c r="V28718">
        <v>0</v>
      </c>
      <c r="W28718">
        <v>0</v>
      </c>
      <c r="X28718">
        <v>0</v>
      </c>
      <c r="Y28718">
        <v>0</v>
      </c>
      <c r="Z28718">
        <v>0</v>
      </c>
      <c r="AA28718">
        <v>0</v>
      </c>
      <c r="AB28718">
        <v>0</v>
      </c>
      <c r="AC28718">
        <v>1</v>
      </c>
      <c r="AD28718">
        <v>0</v>
      </c>
    </row>
    <row r="28719" spans="1:30" hidden="1" x14ac:dyDescent="0.3">
      <c r="A28719" t="s">
        <v>83199</v>
      </c>
      <c r="B28719" t="s">
        <v>83200</v>
      </c>
      <c r="C28719" t="s">
        <v>32</v>
      </c>
      <c r="E28719" s="1">
        <v>37201</v>
      </c>
      <c r="F28719">
        <v>14000000</v>
      </c>
      <c r="G28719" t="s">
        <v>83199</v>
      </c>
      <c r="H28719" t="s">
        <v>83201</v>
      </c>
      <c r="I28719" t="s">
        <v>83202</v>
      </c>
      <c r="J28719" t="s">
        <v>83185</v>
      </c>
      <c r="K28719" t="s">
        <v>109</v>
      </c>
      <c r="L28719" t="s">
        <v>53</v>
      </c>
      <c r="M28719" t="s">
        <v>54</v>
      </c>
      <c r="N28719" t="s">
        <v>95</v>
      </c>
      <c r="O28719" t="s">
        <v>174</v>
      </c>
      <c r="Q28719" t="s">
        <v>53</v>
      </c>
      <c r="R28719" t="s">
        <v>56</v>
      </c>
      <c r="S28719" t="s">
        <v>41</v>
      </c>
      <c r="T28719" t="s">
        <v>83185</v>
      </c>
      <c r="U28719" t="s">
        <v>83185</v>
      </c>
      <c r="V28719">
        <v>0</v>
      </c>
      <c r="W28719">
        <v>0</v>
      </c>
      <c r="X28719">
        <v>0</v>
      </c>
      <c r="Y28719">
        <v>0</v>
      </c>
      <c r="Z28719">
        <v>0</v>
      </c>
      <c r="AA28719">
        <v>0</v>
      </c>
      <c r="AB28719">
        <v>0</v>
      </c>
      <c r="AC28719">
        <v>1</v>
      </c>
      <c r="AD28719">
        <v>0</v>
      </c>
    </row>
    <row r="28720" spans="1:30" hidden="1" x14ac:dyDescent="0.3">
      <c r="A28720" t="s">
        <v>83203</v>
      </c>
      <c r="B28720" t="s">
        <v>83204</v>
      </c>
      <c r="C28720" t="s">
        <v>32</v>
      </c>
      <c r="E28720" t="s">
        <v>32119</v>
      </c>
      <c r="F28720">
        <v>1000000</v>
      </c>
      <c r="G28720" t="s">
        <v>83203</v>
      </c>
      <c r="H28720" t="s">
        <v>83205</v>
      </c>
      <c r="I28720" t="s">
        <v>83206</v>
      </c>
      <c r="J28720" t="s">
        <v>83185</v>
      </c>
      <c r="K28720" t="s">
        <v>37</v>
      </c>
      <c r="L28720" t="s">
        <v>53</v>
      </c>
      <c r="M28720" t="s">
        <v>73</v>
      </c>
      <c r="N28720" t="s">
        <v>74</v>
      </c>
      <c r="O28720" t="s">
        <v>75</v>
      </c>
      <c r="P28720" s="1">
        <v>37257</v>
      </c>
      <c r="Q28720" t="s">
        <v>53</v>
      </c>
      <c r="R28720" t="s">
        <v>56</v>
      </c>
      <c r="S28720" t="s">
        <v>41</v>
      </c>
      <c r="T28720" t="s">
        <v>83185</v>
      </c>
      <c r="U28720" t="s">
        <v>83185</v>
      </c>
      <c r="V28720">
        <v>0</v>
      </c>
      <c r="W28720">
        <v>0</v>
      </c>
      <c r="X28720">
        <v>0</v>
      </c>
      <c r="Y28720">
        <v>0</v>
      </c>
      <c r="Z28720">
        <v>0</v>
      </c>
      <c r="AA28720">
        <v>0</v>
      </c>
      <c r="AB28720">
        <v>0</v>
      </c>
      <c r="AC28720">
        <v>1</v>
      </c>
      <c r="AD28720">
        <v>0</v>
      </c>
    </row>
    <row r="28721" spans="1:30" hidden="1" x14ac:dyDescent="0.3">
      <c r="A28721" t="s">
        <v>83207</v>
      </c>
      <c r="B28721" t="s">
        <v>83208</v>
      </c>
      <c r="C28721" t="s">
        <v>32</v>
      </c>
      <c r="E28721" t="s">
        <v>3723</v>
      </c>
      <c r="F28721">
        <v>850000</v>
      </c>
      <c r="G28721" t="s">
        <v>83207</v>
      </c>
      <c r="H28721" t="s">
        <v>83209</v>
      </c>
      <c r="J28721" t="s">
        <v>83185</v>
      </c>
      <c r="K28721" t="s">
        <v>37</v>
      </c>
      <c r="L28721" t="s">
        <v>53</v>
      </c>
      <c r="M28721" t="s">
        <v>54</v>
      </c>
      <c r="N28721" t="s">
        <v>95</v>
      </c>
      <c r="O28721" t="s">
        <v>2083</v>
      </c>
      <c r="Q28721" t="s">
        <v>53</v>
      </c>
      <c r="R28721" t="s">
        <v>56</v>
      </c>
      <c r="S28721" t="s">
        <v>41</v>
      </c>
      <c r="T28721" t="s">
        <v>83185</v>
      </c>
      <c r="U28721" t="s">
        <v>83185</v>
      </c>
      <c r="V28721">
        <v>0</v>
      </c>
      <c r="W28721">
        <v>0</v>
      </c>
      <c r="X28721">
        <v>0</v>
      </c>
      <c r="Y28721">
        <v>0</v>
      </c>
      <c r="Z28721">
        <v>0</v>
      </c>
      <c r="AA28721">
        <v>0</v>
      </c>
      <c r="AB28721">
        <v>0</v>
      </c>
      <c r="AC28721">
        <v>1</v>
      </c>
      <c r="AD28721">
        <v>0</v>
      </c>
    </row>
    <row r="28722" spans="1:30" hidden="1" x14ac:dyDescent="0.3">
      <c r="A28722" t="s">
        <v>83210</v>
      </c>
      <c r="B28722" t="s">
        <v>83211</v>
      </c>
      <c r="C28722" t="s">
        <v>32</v>
      </c>
      <c r="E28722" t="s">
        <v>1847</v>
      </c>
      <c r="F28722">
        <v>100000</v>
      </c>
      <c r="G28722" t="s">
        <v>83210</v>
      </c>
      <c r="H28722" t="s">
        <v>83212</v>
      </c>
      <c r="J28722" t="s">
        <v>83185</v>
      </c>
      <c r="K28722" t="s">
        <v>37</v>
      </c>
      <c r="L28722" t="s">
        <v>53</v>
      </c>
      <c r="M28722" t="s">
        <v>679</v>
      </c>
      <c r="N28722" t="s">
        <v>6538</v>
      </c>
      <c r="O28722" t="s">
        <v>6539</v>
      </c>
      <c r="Q28722" t="s">
        <v>53</v>
      </c>
      <c r="R28722" t="s">
        <v>56</v>
      </c>
      <c r="S28722" t="s">
        <v>41</v>
      </c>
      <c r="T28722" t="s">
        <v>83185</v>
      </c>
      <c r="U28722" t="s">
        <v>83185</v>
      </c>
      <c r="V28722">
        <v>0</v>
      </c>
      <c r="W28722">
        <v>0</v>
      </c>
      <c r="X28722">
        <v>0</v>
      </c>
      <c r="Y28722">
        <v>0</v>
      </c>
      <c r="Z28722">
        <v>0</v>
      </c>
      <c r="AA28722">
        <v>0</v>
      </c>
      <c r="AB28722">
        <v>0</v>
      </c>
      <c r="AC28722">
        <v>1</v>
      </c>
      <c r="AD28722">
        <v>0</v>
      </c>
    </row>
    <row r="28723" spans="1:30" hidden="1" x14ac:dyDescent="0.3">
      <c r="A28723" t="s">
        <v>83213</v>
      </c>
      <c r="B28723" t="s">
        <v>83214</v>
      </c>
      <c r="C28723" t="s">
        <v>32</v>
      </c>
      <c r="D28723" t="s">
        <v>33</v>
      </c>
      <c r="E28723" t="s">
        <v>22900</v>
      </c>
      <c r="F28723">
        <v>27000000</v>
      </c>
      <c r="G28723" t="s">
        <v>83213</v>
      </c>
      <c r="H28723" t="s">
        <v>83215</v>
      </c>
      <c r="I28723" t="s">
        <v>83216</v>
      </c>
      <c r="J28723" t="s">
        <v>83185</v>
      </c>
      <c r="K28723" t="s">
        <v>37</v>
      </c>
      <c r="L28723" t="s">
        <v>53</v>
      </c>
      <c r="M28723" t="s">
        <v>54</v>
      </c>
      <c r="N28723" t="s">
        <v>95</v>
      </c>
      <c r="O28723" t="s">
        <v>6970</v>
      </c>
      <c r="P28723" s="1">
        <v>37257</v>
      </c>
      <c r="Q28723" t="s">
        <v>53</v>
      </c>
      <c r="R28723" t="s">
        <v>56</v>
      </c>
      <c r="S28723" t="s">
        <v>41</v>
      </c>
      <c r="T28723" t="s">
        <v>83185</v>
      </c>
      <c r="U28723" t="s">
        <v>83185</v>
      </c>
      <c r="V28723">
        <v>0</v>
      </c>
      <c r="W28723">
        <v>0</v>
      </c>
      <c r="X28723">
        <v>0</v>
      </c>
      <c r="Y28723">
        <v>0</v>
      </c>
      <c r="Z28723">
        <v>0</v>
      </c>
      <c r="AA28723">
        <v>0</v>
      </c>
      <c r="AB28723">
        <v>0</v>
      </c>
      <c r="AC28723">
        <v>1</v>
      </c>
      <c r="AD28723">
        <v>0</v>
      </c>
    </row>
    <row r="28724" spans="1:30" hidden="1" x14ac:dyDescent="0.3">
      <c r="A28724" t="s">
        <v>83217</v>
      </c>
      <c r="B28724" t="s">
        <v>83218</v>
      </c>
      <c r="C28724" t="s">
        <v>32</v>
      </c>
      <c r="E28724" s="1">
        <v>42285</v>
      </c>
      <c r="F28724">
        <v>3404362</v>
      </c>
      <c r="G28724" t="s">
        <v>83217</v>
      </c>
      <c r="H28724" t="s">
        <v>83219</v>
      </c>
      <c r="J28724" t="s">
        <v>83185</v>
      </c>
      <c r="K28724" t="s">
        <v>37</v>
      </c>
      <c r="L28724" t="s">
        <v>53</v>
      </c>
      <c r="M28724" t="s">
        <v>73</v>
      </c>
      <c r="N28724" t="s">
        <v>74</v>
      </c>
      <c r="O28724" t="s">
        <v>75</v>
      </c>
      <c r="P28724" s="1">
        <v>41275</v>
      </c>
      <c r="Q28724" t="s">
        <v>53</v>
      </c>
      <c r="R28724" t="s">
        <v>56</v>
      </c>
      <c r="S28724" t="s">
        <v>41</v>
      </c>
      <c r="T28724" t="s">
        <v>83185</v>
      </c>
      <c r="U28724" t="s">
        <v>83185</v>
      </c>
      <c r="V28724">
        <v>0</v>
      </c>
      <c r="W28724">
        <v>0</v>
      </c>
      <c r="X28724">
        <v>0</v>
      </c>
      <c r="Y28724">
        <v>0</v>
      </c>
      <c r="Z28724">
        <v>0</v>
      </c>
      <c r="AA28724">
        <v>0</v>
      </c>
      <c r="AB28724">
        <v>0</v>
      </c>
      <c r="AC28724">
        <v>1</v>
      </c>
      <c r="AD28724">
        <v>0</v>
      </c>
    </row>
    <row r="28725" spans="1:30" hidden="1" x14ac:dyDescent="0.3">
      <c r="A28725" t="s">
        <v>83220</v>
      </c>
      <c r="B28725" t="s">
        <v>83221</v>
      </c>
      <c r="C28725" t="s">
        <v>32</v>
      </c>
      <c r="D28725" t="s">
        <v>50</v>
      </c>
      <c r="E28725" s="1">
        <v>37904</v>
      </c>
      <c r="F28725">
        <v>4500000</v>
      </c>
      <c r="G28725" t="s">
        <v>83220</v>
      </c>
      <c r="H28725" t="s">
        <v>83222</v>
      </c>
      <c r="I28725" t="s">
        <v>83223</v>
      </c>
      <c r="J28725" t="s">
        <v>83185</v>
      </c>
      <c r="K28725" t="s">
        <v>37</v>
      </c>
      <c r="L28725" t="s">
        <v>53</v>
      </c>
      <c r="M28725" t="s">
        <v>123</v>
      </c>
      <c r="N28725" t="s">
        <v>124</v>
      </c>
      <c r="O28725" t="s">
        <v>7496</v>
      </c>
      <c r="Q28725" t="s">
        <v>53</v>
      </c>
      <c r="R28725" t="s">
        <v>56</v>
      </c>
      <c r="S28725" t="s">
        <v>41</v>
      </c>
      <c r="T28725" t="s">
        <v>83185</v>
      </c>
      <c r="U28725" t="s">
        <v>83185</v>
      </c>
      <c r="V28725">
        <v>0</v>
      </c>
      <c r="W28725">
        <v>0</v>
      </c>
      <c r="X28725">
        <v>0</v>
      </c>
      <c r="Y28725">
        <v>0</v>
      </c>
      <c r="Z28725">
        <v>0</v>
      </c>
      <c r="AA28725">
        <v>0</v>
      </c>
      <c r="AB28725">
        <v>0</v>
      </c>
      <c r="AC28725">
        <v>1</v>
      </c>
      <c r="AD28725">
        <v>0</v>
      </c>
    </row>
    <row r="28726" spans="1:30" hidden="1" x14ac:dyDescent="0.3">
      <c r="A28726" t="s">
        <v>83220</v>
      </c>
      <c r="B28726" t="s">
        <v>83224</v>
      </c>
      <c r="C28726" t="s">
        <v>32</v>
      </c>
      <c r="D28726" t="s">
        <v>50</v>
      </c>
      <c r="E28726" s="1">
        <v>37804</v>
      </c>
      <c r="F28726">
        <v>7800000</v>
      </c>
      <c r="G28726" t="s">
        <v>83220</v>
      </c>
      <c r="H28726" t="s">
        <v>83222</v>
      </c>
      <c r="I28726" t="s">
        <v>83223</v>
      </c>
      <c r="J28726" t="s">
        <v>83185</v>
      </c>
      <c r="K28726" t="s">
        <v>37</v>
      </c>
      <c r="L28726" t="s">
        <v>53</v>
      </c>
      <c r="M28726" t="s">
        <v>123</v>
      </c>
      <c r="N28726" t="s">
        <v>124</v>
      </c>
      <c r="O28726" t="s">
        <v>7496</v>
      </c>
      <c r="Q28726" t="s">
        <v>53</v>
      </c>
      <c r="R28726" t="s">
        <v>56</v>
      </c>
      <c r="S28726" t="s">
        <v>41</v>
      </c>
      <c r="T28726" t="s">
        <v>83185</v>
      </c>
      <c r="U28726" t="s">
        <v>83185</v>
      </c>
      <c r="V28726">
        <v>0</v>
      </c>
      <c r="W28726">
        <v>0</v>
      </c>
      <c r="X28726">
        <v>0</v>
      </c>
      <c r="Y28726">
        <v>0</v>
      </c>
      <c r="Z28726">
        <v>0</v>
      </c>
      <c r="AA28726">
        <v>0</v>
      </c>
      <c r="AB28726">
        <v>0</v>
      </c>
      <c r="AC28726">
        <v>1</v>
      </c>
      <c r="AD28726">
        <v>0</v>
      </c>
    </row>
    <row r="28727" spans="1:30" hidden="1" x14ac:dyDescent="0.3">
      <c r="A28727" t="s">
        <v>83225</v>
      </c>
      <c r="B28727" t="s">
        <v>83226</v>
      </c>
      <c r="C28727" t="s">
        <v>32</v>
      </c>
      <c r="D28727" t="s">
        <v>33</v>
      </c>
      <c r="E28727" t="s">
        <v>21351</v>
      </c>
      <c r="F28727">
        <v>3000000</v>
      </c>
      <c r="G28727" t="s">
        <v>83225</v>
      </c>
      <c r="H28727" t="s">
        <v>83227</v>
      </c>
      <c r="I28727" t="s">
        <v>83228</v>
      </c>
      <c r="J28727" t="s">
        <v>83185</v>
      </c>
      <c r="K28727" t="s">
        <v>37</v>
      </c>
      <c r="L28727" t="s">
        <v>53</v>
      </c>
      <c r="M28727" t="s">
        <v>54</v>
      </c>
      <c r="N28727" t="s">
        <v>95</v>
      </c>
      <c r="O28727" t="s">
        <v>616</v>
      </c>
      <c r="Q28727" t="s">
        <v>53</v>
      </c>
      <c r="R28727" t="s">
        <v>56</v>
      </c>
      <c r="S28727" t="s">
        <v>41</v>
      </c>
      <c r="T28727" t="s">
        <v>83185</v>
      </c>
      <c r="U28727" t="s">
        <v>83185</v>
      </c>
      <c r="V28727">
        <v>0</v>
      </c>
      <c r="W28727">
        <v>0</v>
      </c>
      <c r="X28727">
        <v>0</v>
      </c>
      <c r="Y28727">
        <v>0</v>
      </c>
      <c r="Z28727">
        <v>0</v>
      </c>
      <c r="AA28727">
        <v>0</v>
      </c>
      <c r="AB28727">
        <v>0</v>
      </c>
      <c r="AC28727">
        <v>1</v>
      </c>
      <c r="AD28727">
        <v>0</v>
      </c>
    </row>
    <row r="28728" spans="1:30" hidden="1" x14ac:dyDescent="0.3">
      <c r="A28728" t="s">
        <v>83229</v>
      </c>
      <c r="B28728" t="s">
        <v>83230</v>
      </c>
      <c r="C28728" t="s">
        <v>32</v>
      </c>
      <c r="E28728" t="s">
        <v>1699</v>
      </c>
      <c r="F28728">
        <v>1185000</v>
      </c>
      <c r="G28728" t="s">
        <v>83229</v>
      </c>
      <c r="H28728" t="s">
        <v>83231</v>
      </c>
      <c r="J28728" t="s">
        <v>83185</v>
      </c>
      <c r="K28728" t="s">
        <v>37</v>
      </c>
      <c r="L28728" t="s">
        <v>53</v>
      </c>
      <c r="M28728" t="s">
        <v>73</v>
      </c>
      <c r="N28728" t="s">
        <v>74</v>
      </c>
      <c r="O28728" t="s">
        <v>1539</v>
      </c>
      <c r="P28728" s="1">
        <v>40179</v>
      </c>
      <c r="Q28728" t="s">
        <v>53</v>
      </c>
      <c r="R28728" t="s">
        <v>56</v>
      </c>
      <c r="S28728" t="s">
        <v>41</v>
      </c>
      <c r="T28728" t="s">
        <v>83185</v>
      </c>
      <c r="U28728" t="s">
        <v>83185</v>
      </c>
      <c r="V28728">
        <v>0</v>
      </c>
      <c r="W28728">
        <v>0</v>
      </c>
      <c r="X28728">
        <v>0</v>
      </c>
      <c r="Y28728">
        <v>0</v>
      </c>
      <c r="Z28728">
        <v>0</v>
      </c>
      <c r="AA28728">
        <v>0</v>
      </c>
      <c r="AB28728">
        <v>0</v>
      </c>
      <c r="AC28728">
        <v>1</v>
      </c>
      <c r="AD28728">
        <v>0</v>
      </c>
    </row>
    <row r="28729" spans="1:30" hidden="1" x14ac:dyDescent="0.3">
      <c r="A28729" t="s">
        <v>83232</v>
      </c>
      <c r="B28729" t="s">
        <v>83233</v>
      </c>
      <c r="C28729" t="s">
        <v>32</v>
      </c>
      <c r="E28729" t="s">
        <v>3138</v>
      </c>
      <c r="F28729">
        <v>1800000</v>
      </c>
      <c r="G28729" t="s">
        <v>83232</v>
      </c>
      <c r="H28729" t="s">
        <v>83234</v>
      </c>
      <c r="J28729" t="s">
        <v>83185</v>
      </c>
      <c r="K28729" t="s">
        <v>37</v>
      </c>
      <c r="L28729" t="s">
        <v>53</v>
      </c>
      <c r="M28729" t="s">
        <v>747</v>
      </c>
      <c r="N28729" t="s">
        <v>9701</v>
      </c>
      <c r="O28729" t="s">
        <v>83235</v>
      </c>
      <c r="P28729" s="1">
        <v>41640</v>
      </c>
      <c r="Q28729" t="s">
        <v>53</v>
      </c>
      <c r="R28729" t="s">
        <v>56</v>
      </c>
      <c r="S28729" t="s">
        <v>41</v>
      </c>
      <c r="T28729" t="s">
        <v>83185</v>
      </c>
      <c r="U28729" t="s">
        <v>83185</v>
      </c>
      <c r="V28729">
        <v>0</v>
      </c>
      <c r="W28729">
        <v>0</v>
      </c>
      <c r="X28729">
        <v>0</v>
      </c>
      <c r="Y28729">
        <v>0</v>
      </c>
      <c r="Z28729">
        <v>0</v>
      </c>
      <c r="AA28729">
        <v>0</v>
      </c>
      <c r="AB28729">
        <v>0</v>
      </c>
      <c r="AC28729">
        <v>1</v>
      </c>
      <c r="AD28729">
        <v>0</v>
      </c>
    </row>
    <row r="28730" spans="1:30" hidden="1" x14ac:dyDescent="0.3">
      <c r="A28730" t="s">
        <v>83236</v>
      </c>
      <c r="B28730" t="s">
        <v>83237</v>
      </c>
      <c r="C28730" t="s">
        <v>32</v>
      </c>
      <c r="D28730" t="s">
        <v>50</v>
      </c>
      <c r="E28730" t="s">
        <v>15182</v>
      </c>
      <c r="F28730">
        <v>12500000</v>
      </c>
      <c r="G28730" t="s">
        <v>83236</v>
      </c>
      <c r="H28730" t="s">
        <v>83238</v>
      </c>
      <c r="I28730" t="s">
        <v>83239</v>
      </c>
      <c r="J28730" t="s">
        <v>83185</v>
      </c>
      <c r="K28730" t="s">
        <v>37</v>
      </c>
      <c r="L28730" t="s">
        <v>53</v>
      </c>
      <c r="M28730" t="s">
        <v>150</v>
      </c>
      <c r="N28730" t="s">
        <v>151</v>
      </c>
      <c r="O28730" t="s">
        <v>151</v>
      </c>
      <c r="P28730" s="1">
        <v>41275</v>
      </c>
      <c r="Q28730" t="s">
        <v>53</v>
      </c>
      <c r="R28730" t="s">
        <v>56</v>
      </c>
      <c r="S28730" t="s">
        <v>41</v>
      </c>
      <c r="T28730" t="s">
        <v>83185</v>
      </c>
      <c r="U28730" t="s">
        <v>83185</v>
      </c>
      <c r="V28730">
        <v>0</v>
      </c>
      <c r="W28730">
        <v>0</v>
      </c>
      <c r="X28730">
        <v>0</v>
      </c>
      <c r="Y28730">
        <v>0</v>
      </c>
      <c r="Z28730">
        <v>0</v>
      </c>
      <c r="AA28730">
        <v>0</v>
      </c>
      <c r="AB28730">
        <v>0</v>
      </c>
      <c r="AC28730">
        <v>1</v>
      </c>
      <c r="AD28730">
        <v>0</v>
      </c>
    </row>
    <row r="28731" spans="1:30" hidden="1" x14ac:dyDescent="0.3">
      <c r="A28731" t="s">
        <v>83240</v>
      </c>
      <c r="B28731" t="s">
        <v>83241</v>
      </c>
      <c r="C28731" t="s">
        <v>32</v>
      </c>
      <c r="E28731" s="1">
        <v>37717</v>
      </c>
      <c r="F28731">
        <v>2000000</v>
      </c>
      <c r="G28731" t="s">
        <v>83240</v>
      </c>
      <c r="H28731" t="s">
        <v>83242</v>
      </c>
      <c r="I28731" t="s">
        <v>83243</v>
      </c>
      <c r="J28731" t="s">
        <v>83185</v>
      </c>
      <c r="K28731" t="s">
        <v>37</v>
      </c>
      <c r="L28731" t="s">
        <v>53</v>
      </c>
      <c r="M28731" t="s">
        <v>54</v>
      </c>
      <c r="N28731" t="s">
        <v>939</v>
      </c>
      <c r="O28731" t="s">
        <v>939</v>
      </c>
      <c r="Q28731" t="s">
        <v>53</v>
      </c>
      <c r="R28731" t="s">
        <v>56</v>
      </c>
      <c r="S28731" t="s">
        <v>41</v>
      </c>
      <c r="T28731" t="s">
        <v>83185</v>
      </c>
      <c r="U28731" t="s">
        <v>83185</v>
      </c>
      <c r="V28731">
        <v>0</v>
      </c>
      <c r="W28731">
        <v>0</v>
      </c>
      <c r="X28731">
        <v>0</v>
      </c>
      <c r="Y28731">
        <v>0</v>
      </c>
      <c r="Z28731">
        <v>0</v>
      </c>
      <c r="AA28731">
        <v>0</v>
      </c>
      <c r="AB28731">
        <v>0</v>
      </c>
      <c r="AC28731">
        <v>1</v>
      </c>
      <c r="AD28731">
        <v>0</v>
      </c>
    </row>
    <row r="28732" spans="1:30" hidden="1" x14ac:dyDescent="0.3">
      <c r="A28732" t="s">
        <v>83244</v>
      </c>
      <c r="B28732" t="s">
        <v>83245</v>
      </c>
      <c r="C28732" t="s">
        <v>32</v>
      </c>
      <c r="E28732" s="1">
        <v>42103</v>
      </c>
      <c r="F28732">
        <v>2870000</v>
      </c>
      <c r="G28732" t="s">
        <v>83244</v>
      </c>
      <c r="H28732" t="s">
        <v>83246</v>
      </c>
      <c r="J28732" t="s">
        <v>83185</v>
      </c>
      <c r="K28732" t="s">
        <v>37</v>
      </c>
      <c r="L28732" t="s">
        <v>53</v>
      </c>
      <c r="M28732" t="s">
        <v>679</v>
      </c>
      <c r="N28732" t="s">
        <v>6117</v>
      </c>
      <c r="O28732" t="s">
        <v>6117</v>
      </c>
      <c r="Q28732" t="s">
        <v>53</v>
      </c>
      <c r="R28732" t="s">
        <v>56</v>
      </c>
      <c r="S28732" t="s">
        <v>41</v>
      </c>
      <c r="T28732" t="s">
        <v>83185</v>
      </c>
      <c r="U28732" t="s">
        <v>83185</v>
      </c>
      <c r="V28732">
        <v>0</v>
      </c>
      <c r="W28732">
        <v>0</v>
      </c>
      <c r="X28732">
        <v>0</v>
      </c>
      <c r="Y28732">
        <v>0</v>
      </c>
      <c r="Z28732">
        <v>0</v>
      </c>
      <c r="AA28732">
        <v>0</v>
      </c>
      <c r="AB28732">
        <v>0</v>
      </c>
      <c r="AC28732">
        <v>1</v>
      </c>
      <c r="AD28732">
        <v>0</v>
      </c>
    </row>
    <row r="28733" spans="1:30" hidden="1" x14ac:dyDescent="0.3">
      <c r="A28733" t="s">
        <v>83247</v>
      </c>
      <c r="B28733" t="s">
        <v>83248</v>
      </c>
      <c r="C28733" t="s">
        <v>32</v>
      </c>
      <c r="D28733" t="s">
        <v>50</v>
      </c>
      <c r="E28733" s="1">
        <v>38293</v>
      </c>
      <c r="F28733">
        <v>9000000</v>
      </c>
      <c r="G28733" t="s">
        <v>83247</v>
      </c>
      <c r="H28733" t="s">
        <v>83249</v>
      </c>
      <c r="I28733" t="s">
        <v>83250</v>
      </c>
      <c r="J28733" t="s">
        <v>83185</v>
      </c>
      <c r="K28733" t="s">
        <v>109</v>
      </c>
      <c r="L28733" t="s">
        <v>53</v>
      </c>
      <c r="M28733" t="s">
        <v>150</v>
      </c>
      <c r="N28733" t="s">
        <v>151</v>
      </c>
      <c r="O28733" t="s">
        <v>5665</v>
      </c>
      <c r="Q28733" t="s">
        <v>53</v>
      </c>
      <c r="R28733" t="s">
        <v>56</v>
      </c>
      <c r="S28733" t="s">
        <v>41</v>
      </c>
      <c r="T28733" t="s">
        <v>83185</v>
      </c>
      <c r="U28733" t="s">
        <v>83185</v>
      </c>
      <c r="V28733">
        <v>0</v>
      </c>
      <c r="W28733">
        <v>0</v>
      </c>
      <c r="X28733">
        <v>0</v>
      </c>
      <c r="Y28733">
        <v>0</v>
      </c>
      <c r="Z28733">
        <v>0</v>
      </c>
      <c r="AA28733">
        <v>0</v>
      </c>
      <c r="AB28733">
        <v>0</v>
      </c>
      <c r="AC28733">
        <v>1</v>
      </c>
      <c r="AD28733">
        <v>0</v>
      </c>
    </row>
    <row r="28734" spans="1:30" hidden="1" x14ac:dyDescent="0.3">
      <c r="A28734" t="s">
        <v>83251</v>
      </c>
      <c r="B28734" t="s">
        <v>83252</v>
      </c>
      <c r="C28734" t="s">
        <v>32</v>
      </c>
      <c r="D28734" t="s">
        <v>50</v>
      </c>
      <c r="E28734" t="s">
        <v>1472</v>
      </c>
      <c r="F28734">
        <v>1000000</v>
      </c>
      <c r="G28734" t="s">
        <v>83251</v>
      </c>
      <c r="H28734" t="s">
        <v>83253</v>
      </c>
      <c r="I28734" t="s">
        <v>83254</v>
      </c>
      <c r="J28734" t="s">
        <v>83185</v>
      </c>
      <c r="K28734" t="s">
        <v>109</v>
      </c>
      <c r="L28734" t="s">
        <v>53</v>
      </c>
      <c r="M28734" t="s">
        <v>3704</v>
      </c>
      <c r="N28734" t="s">
        <v>22991</v>
      </c>
      <c r="O28734" t="s">
        <v>27439</v>
      </c>
      <c r="Q28734" t="s">
        <v>53</v>
      </c>
      <c r="R28734" t="s">
        <v>56</v>
      </c>
      <c r="S28734" t="s">
        <v>41</v>
      </c>
      <c r="T28734" t="s">
        <v>83185</v>
      </c>
      <c r="U28734" t="s">
        <v>83185</v>
      </c>
      <c r="V28734">
        <v>0</v>
      </c>
      <c r="W28734">
        <v>0</v>
      </c>
      <c r="X28734">
        <v>0</v>
      </c>
      <c r="Y28734">
        <v>0</v>
      </c>
      <c r="Z28734">
        <v>0</v>
      </c>
      <c r="AA28734">
        <v>0</v>
      </c>
      <c r="AB28734">
        <v>0</v>
      </c>
      <c r="AC28734">
        <v>1</v>
      </c>
      <c r="AD28734">
        <v>0</v>
      </c>
    </row>
    <row r="28735" spans="1:30" hidden="1" x14ac:dyDescent="0.3">
      <c r="A28735" t="s">
        <v>83255</v>
      </c>
      <c r="B28735" t="s">
        <v>83256</v>
      </c>
      <c r="C28735" t="s">
        <v>32</v>
      </c>
      <c r="E28735" t="s">
        <v>4381</v>
      </c>
      <c r="F28735">
        <v>5500000</v>
      </c>
      <c r="G28735" t="s">
        <v>83255</v>
      </c>
      <c r="H28735" t="s">
        <v>83257</v>
      </c>
      <c r="I28735" t="s">
        <v>83258</v>
      </c>
      <c r="J28735" t="s">
        <v>83185</v>
      </c>
      <c r="K28735" t="s">
        <v>37</v>
      </c>
      <c r="L28735" t="s">
        <v>53</v>
      </c>
      <c r="M28735" t="s">
        <v>54</v>
      </c>
      <c r="N28735" t="s">
        <v>95</v>
      </c>
      <c r="O28735" t="s">
        <v>16567</v>
      </c>
      <c r="P28735" s="1">
        <v>40909</v>
      </c>
      <c r="Q28735" t="s">
        <v>53</v>
      </c>
      <c r="R28735" t="s">
        <v>56</v>
      </c>
      <c r="S28735" t="s">
        <v>41</v>
      </c>
      <c r="T28735" t="s">
        <v>83185</v>
      </c>
      <c r="U28735" t="s">
        <v>83185</v>
      </c>
      <c r="V28735">
        <v>0</v>
      </c>
      <c r="W28735">
        <v>0</v>
      </c>
      <c r="X28735">
        <v>0</v>
      </c>
      <c r="Y28735">
        <v>0</v>
      </c>
      <c r="Z28735">
        <v>0</v>
      </c>
      <c r="AA28735">
        <v>0</v>
      </c>
      <c r="AB28735">
        <v>0</v>
      </c>
      <c r="AC28735">
        <v>1</v>
      </c>
      <c r="AD28735">
        <v>0</v>
      </c>
    </row>
    <row r="28736" spans="1:30" hidden="1" x14ac:dyDescent="0.3">
      <c r="A28736" t="s">
        <v>83259</v>
      </c>
      <c r="B28736" t="s">
        <v>83260</v>
      </c>
      <c r="C28736" t="s">
        <v>32</v>
      </c>
      <c r="E28736" t="s">
        <v>5839</v>
      </c>
      <c r="F28736">
        <v>24395829</v>
      </c>
      <c r="G28736" t="s">
        <v>83259</v>
      </c>
      <c r="H28736" t="s">
        <v>83261</v>
      </c>
      <c r="J28736" t="s">
        <v>83185</v>
      </c>
      <c r="K28736" t="s">
        <v>37</v>
      </c>
      <c r="L28736" t="s">
        <v>53</v>
      </c>
      <c r="M28736" t="s">
        <v>73</v>
      </c>
      <c r="N28736" t="s">
        <v>74</v>
      </c>
      <c r="O28736" t="s">
        <v>75</v>
      </c>
      <c r="P28736" s="1">
        <v>42005</v>
      </c>
      <c r="Q28736" t="s">
        <v>53</v>
      </c>
      <c r="R28736" t="s">
        <v>56</v>
      </c>
      <c r="S28736" t="s">
        <v>41</v>
      </c>
      <c r="T28736" t="s">
        <v>83185</v>
      </c>
      <c r="U28736" t="s">
        <v>83185</v>
      </c>
      <c r="V28736">
        <v>0</v>
      </c>
      <c r="W28736">
        <v>0</v>
      </c>
      <c r="X28736">
        <v>0</v>
      </c>
      <c r="Y28736">
        <v>0</v>
      </c>
      <c r="Z28736">
        <v>0</v>
      </c>
      <c r="AA28736">
        <v>0</v>
      </c>
      <c r="AB28736">
        <v>0</v>
      </c>
      <c r="AC28736">
        <v>1</v>
      </c>
      <c r="AD28736">
        <v>0</v>
      </c>
    </row>
    <row r="28737" spans="1:30" hidden="1" x14ac:dyDescent="0.3">
      <c r="A28737" t="s">
        <v>83262</v>
      </c>
      <c r="B28737" t="s">
        <v>83263</v>
      </c>
      <c r="C28737" t="s">
        <v>32</v>
      </c>
      <c r="D28737" t="s">
        <v>50</v>
      </c>
      <c r="E28737" t="s">
        <v>5817</v>
      </c>
      <c r="F28737">
        <v>7000000</v>
      </c>
      <c r="G28737" t="s">
        <v>83262</v>
      </c>
      <c r="H28737" t="s">
        <v>83264</v>
      </c>
      <c r="I28737" t="s">
        <v>83265</v>
      </c>
      <c r="J28737" t="s">
        <v>83185</v>
      </c>
      <c r="K28737" t="s">
        <v>109</v>
      </c>
      <c r="L28737" t="s">
        <v>53</v>
      </c>
      <c r="M28737" t="s">
        <v>150</v>
      </c>
      <c r="N28737" t="s">
        <v>151</v>
      </c>
      <c r="O28737" t="s">
        <v>911</v>
      </c>
      <c r="Q28737" t="s">
        <v>53</v>
      </c>
      <c r="R28737" t="s">
        <v>56</v>
      </c>
      <c r="S28737" t="s">
        <v>41</v>
      </c>
      <c r="T28737" t="s">
        <v>83185</v>
      </c>
      <c r="U28737" t="s">
        <v>83185</v>
      </c>
      <c r="V28737">
        <v>0</v>
      </c>
      <c r="W28737">
        <v>0</v>
      </c>
      <c r="X28737">
        <v>0</v>
      </c>
      <c r="Y28737">
        <v>0</v>
      </c>
      <c r="Z28737">
        <v>0</v>
      </c>
      <c r="AA28737">
        <v>0</v>
      </c>
      <c r="AB28737">
        <v>0</v>
      </c>
      <c r="AC28737">
        <v>1</v>
      </c>
      <c r="AD28737">
        <v>0</v>
      </c>
    </row>
    <row r="28738" spans="1:30" hidden="1" x14ac:dyDescent="0.3">
      <c r="A28738" t="s">
        <v>83266</v>
      </c>
      <c r="B28738" t="s">
        <v>83267</v>
      </c>
      <c r="C28738" t="s">
        <v>32</v>
      </c>
      <c r="D28738" t="s">
        <v>33</v>
      </c>
      <c r="E28738" t="s">
        <v>12646</v>
      </c>
      <c r="F28738">
        <v>18500000</v>
      </c>
      <c r="G28738" t="s">
        <v>83266</v>
      </c>
      <c r="H28738" t="s">
        <v>83268</v>
      </c>
      <c r="I28738" t="s">
        <v>83269</v>
      </c>
      <c r="J28738" t="s">
        <v>83185</v>
      </c>
      <c r="K28738" t="s">
        <v>37</v>
      </c>
      <c r="L28738" t="s">
        <v>53</v>
      </c>
      <c r="M28738" t="s">
        <v>150</v>
      </c>
      <c r="N28738" t="s">
        <v>151</v>
      </c>
      <c r="O28738" t="s">
        <v>11270</v>
      </c>
      <c r="Q28738" t="s">
        <v>53</v>
      </c>
      <c r="R28738" t="s">
        <v>56</v>
      </c>
      <c r="S28738" t="s">
        <v>41</v>
      </c>
      <c r="T28738" t="s">
        <v>83185</v>
      </c>
      <c r="U28738" t="s">
        <v>83185</v>
      </c>
      <c r="V28738">
        <v>0</v>
      </c>
      <c r="W28738">
        <v>0</v>
      </c>
      <c r="X28738">
        <v>0</v>
      </c>
      <c r="Y28738">
        <v>0</v>
      </c>
      <c r="Z28738">
        <v>0</v>
      </c>
      <c r="AA28738">
        <v>0</v>
      </c>
      <c r="AB28738">
        <v>0</v>
      </c>
      <c r="AC28738">
        <v>1</v>
      </c>
      <c r="AD28738">
        <v>0</v>
      </c>
    </row>
    <row r="28739" spans="1:30" hidden="1" x14ac:dyDescent="0.3">
      <c r="A28739" t="s">
        <v>83266</v>
      </c>
      <c r="B28739" t="s">
        <v>83270</v>
      </c>
      <c r="C28739" t="s">
        <v>32</v>
      </c>
      <c r="D28739" t="s">
        <v>50</v>
      </c>
      <c r="E28739" s="1">
        <v>36892</v>
      </c>
      <c r="F28739">
        <v>12920000</v>
      </c>
      <c r="G28739" t="s">
        <v>83266</v>
      </c>
      <c r="H28739" t="s">
        <v>83268</v>
      </c>
      <c r="I28739" t="s">
        <v>83269</v>
      </c>
      <c r="J28739" t="s">
        <v>83185</v>
      </c>
      <c r="K28739" t="s">
        <v>37</v>
      </c>
      <c r="L28739" t="s">
        <v>53</v>
      </c>
      <c r="M28739" t="s">
        <v>150</v>
      </c>
      <c r="N28739" t="s">
        <v>151</v>
      </c>
      <c r="O28739" t="s">
        <v>11270</v>
      </c>
      <c r="Q28739" t="s">
        <v>53</v>
      </c>
      <c r="R28739" t="s">
        <v>56</v>
      </c>
      <c r="S28739" t="s">
        <v>41</v>
      </c>
      <c r="T28739" t="s">
        <v>83185</v>
      </c>
      <c r="U28739" t="s">
        <v>83185</v>
      </c>
      <c r="V28739">
        <v>0</v>
      </c>
      <c r="W28739">
        <v>0</v>
      </c>
      <c r="X28739">
        <v>0</v>
      </c>
      <c r="Y28739">
        <v>0</v>
      </c>
      <c r="Z28739">
        <v>0</v>
      </c>
      <c r="AA28739">
        <v>0</v>
      </c>
      <c r="AB28739">
        <v>0</v>
      </c>
      <c r="AC28739">
        <v>1</v>
      </c>
      <c r="AD28739">
        <v>0</v>
      </c>
    </row>
    <row r="28740" spans="1:30" hidden="1" x14ac:dyDescent="0.3">
      <c r="A28740" t="s">
        <v>83271</v>
      </c>
      <c r="B28740" t="s">
        <v>83272</v>
      </c>
      <c r="C28740" t="s">
        <v>32</v>
      </c>
      <c r="E28740" t="s">
        <v>2517</v>
      </c>
      <c r="F28740">
        <v>30000000</v>
      </c>
      <c r="G28740" t="s">
        <v>83271</v>
      </c>
      <c r="H28740" t="s">
        <v>83273</v>
      </c>
      <c r="I28740" t="s">
        <v>83274</v>
      </c>
      <c r="J28740" t="s">
        <v>83185</v>
      </c>
      <c r="K28740" t="s">
        <v>37</v>
      </c>
      <c r="L28740" t="s">
        <v>53</v>
      </c>
      <c r="M28740" t="s">
        <v>54</v>
      </c>
      <c r="N28740" t="s">
        <v>95</v>
      </c>
      <c r="O28740" t="s">
        <v>1313</v>
      </c>
      <c r="P28740" s="1">
        <v>41640</v>
      </c>
      <c r="Q28740" t="s">
        <v>53</v>
      </c>
      <c r="R28740" t="s">
        <v>56</v>
      </c>
      <c r="S28740" t="s">
        <v>41</v>
      </c>
      <c r="T28740" t="s">
        <v>83185</v>
      </c>
      <c r="U28740" t="s">
        <v>83185</v>
      </c>
      <c r="V28740">
        <v>0</v>
      </c>
      <c r="W28740">
        <v>0</v>
      </c>
      <c r="X28740">
        <v>0</v>
      </c>
      <c r="Y28740">
        <v>0</v>
      </c>
      <c r="Z28740">
        <v>0</v>
      </c>
      <c r="AA28740">
        <v>0</v>
      </c>
      <c r="AB28740">
        <v>0</v>
      </c>
      <c r="AC28740">
        <v>1</v>
      </c>
      <c r="AD28740">
        <v>0</v>
      </c>
    </row>
    <row r="28741" spans="1:30" hidden="1" x14ac:dyDescent="0.3">
      <c r="A28741" t="s">
        <v>83271</v>
      </c>
      <c r="B28741" t="s">
        <v>83275</v>
      </c>
      <c r="C28741" t="s">
        <v>32</v>
      </c>
      <c r="E28741" s="1">
        <v>42163</v>
      </c>
      <c r="F28741">
        <v>50000000</v>
      </c>
      <c r="G28741" t="s">
        <v>83271</v>
      </c>
      <c r="H28741" t="s">
        <v>83273</v>
      </c>
      <c r="I28741" t="s">
        <v>83274</v>
      </c>
      <c r="J28741" t="s">
        <v>83185</v>
      </c>
      <c r="K28741" t="s">
        <v>37</v>
      </c>
      <c r="L28741" t="s">
        <v>53</v>
      </c>
      <c r="M28741" t="s">
        <v>54</v>
      </c>
      <c r="N28741" t="s">
        <v>95</v>
      </c>
      <c r="O28741" t="s">
        <v>1313</v>
      </c>
      <c r="P28741" s="1">
        <v>41640</v>
      </c>
      <c r="Q28741" t="s">
        <v>53</v>
      </c>
      <c r="R28741" t="s">
        <v>56</v>
      </c>
      <c r="S28741" t="s">
        <v>41</v>
      </c>
      <c r="T28741" t="s">
        <v>83185</v>
      </c>
      <c r="U28741" t="s">
        <v>83185</v>
      </c>
      <c r="V28741">
        <v>0</v>
      </c>
      <c r="W28741">
        <v>0</v>
      </c>
      <c r="X28741">
        <v>0</v>
      </c>
      <c r="Y28741">
        <v>0</v>
      </c>
      <c r="Z28741">
        <v>0</v>
      </c>
      <c r="AA28741">
        <v>0</v>
      </c>
      <c r="AB28741">
        <v>0</v>
      </c>
      <c r="AC28741">
        <v>1</v>
      </c>
      <c r="AD28741">
        <v>0</v>
      </c>
    </row>
    <row r="28742" spans="1:30" hidden="1" x14ac:dyDescent="0.3">
      <c r="A28742" t="s">
        <v>83276</v>
      </c>
      <c r="B28742" t="s">
        <v>83277</v>
      </c>
      <c r="C28742" t="s">
        <v>32</v>
      </c>
      <c r="E28742" t="s">
        <v>26082</v>
      </c>
      <c r="F28742">
        <v>20000000</v>
      </c>
      <c r="G28742" t="s">
        <v>83276</v>
      </c>
      <c r="H28742" t="s">
        <v>83278</v>
      </c>
      <c r="I28742" t="s">
        <v>83279</v>
      </c>
      <c r="J28742" t="s">
        <v>83185</v>
      </c>
      <c r="K28742" t="s">
        <v>37</v>
      </c>
      <c r="L28742" t="s">
        <v>53</v>
      </c>
      <c r="M28742" t="s">
        <v>73</v>
      </c>
      <c r="N28742" t="s">
        <v>74</v>
      </c>
      <c r="O28742" t="s">
        <v>75</v>
      </c>
      <c r="Q28742" t="s">
        <v>53</v>
      </c>
      <c r="R28742" t="s">
        <v>56</v>
      </c>
      <c r="S28742" t="s">
        <v>41</v>
      </c>
      <c r="T28742" t="s">
        <v>83185</v>
      </c>
      <c r="U28742" t="s">
        <v>83185</v>
      </c>
      <c r="V28742">
        <v>0</v>
      </c>
      <c r="W28742">
        <v>0</v>
      </c>
      <c r="X28742">
        <v>0</v>
      </c>
      <c r="Y28742">
        <v>0</v>
      </c>
      <c r="Z28742">
        <v>0</v>
      </c>
      <c r="AA28742">
        <v>0</v>
      </c>
      <c r="AB28742">
        <v>0</v>
      </c>
      <c r="AC28742">
        <v>1</v>
      </c>
      <c r="AD28742">
        <v>0</v>
      </c>
    </row>
    <row r="28743" spans="1:30" hidden="1" x14ac:dyDescent="0.3">
      <c r="A28743" t="s">
        <v>83280</v>
      </c>
      <c r="B28743" t="s">
        <v>83281</v>
      </c>
      <c r="C28743" t="s">
        <v>32</v>
      </c>
      <c r="E28743" s="1">
        <v>38233</v>
      </c>
      <c r="F28743">
        <v>4000000</v>
      </c>
      <c r="G28743" t="s">
        <v>83280</v>
      </c>
      <c r="H28743" t="s">
        <v>83282</v>
      </c>
      <c r="I28743" t="s">
        <v>83283</v>
      </c>
      <c r="J28743" t="s">
        <v>83185</v>
      </c>
      <c r="K28743" t="s">
        <v>37</v>
      </c>
      <c r="L28743" t="s">
        <v>53</v>
      </c>
      <c r="M28743" t="s">
        <v>209</v>
      </c>
      <c r="N28743" t="s">
        <v>801</v>
      </c>
      <c r="O28743" t="s">
        <v>801</v>
      </c>
      <c r="Q28743" t="s">
        <v>53</v>
      </c>
      <c r="R28743" t="s">
        <v>56</v>
      </c>
      <c r="S28743" t="s">
        <v>41</v>
      </c>
      <c r="T28743" t="s">
        <v>83185</v>
      </c>
      <c r="U28743" t="s">
        <v>83185</v>
      </c>
      <c r="V28743">
        <v>0</v>
      </c>
      <c r="W28743">
        <v>0</v>
      </c>
      <c r="X28743">
        <v>0</v>
      </c>
      <c r="Y28743">
        <v>0</v>
      </c>
      <c r="Z28743">
        <v>0</v>
      </c>
      <c r="AA28743">
        <v>0</v>
      </c>
      <c r="AB28743">
        <v>0</v>
      </c>
      <c r="AC28743">
        <v>1</v>
      </c>
      <c r="AD28743">
        <v>0</v>
      </c>
    </row>
    <row r="28744" spans="1:30" hidden="1" x14ac:dyDescent="0.3">
      <c r="A28744" t="s">
        <v>83280</v>
      </c>
      <c r="B28744" t="s">
        <v>83284</v>
      </c>
      <c r="C28744" t="s">
        <v>32</v>
      </c>
      <c r="E28744" t="s">
        <v>3038</v>
      </c>
      <c r="F28744">
        <v>1000000</v>
      </c>
      <c r="G28744" t="s">
        <v>83280</v>
      </c>
      <c r="H28744" t="s">
        <v>83282</v>
      </c>
      <c r="I28744" t="s">
        <v>83283</v>
      </c>
      <c r="J28744" t="s">
        <v>83185</v>
      </c>
      <c r="K28744" t="s">
        <v>37</v>
      </c>
      <c r="L28744" t="s">
        <v>53</v>
      </c>
      <c r="M28744" t="s">
        <v>209</v>
      </c>
      <c r="N28744" t="s">
        <v>801</v>
      </c>
      <c r="O28744" t="s">
        <v>801</v>
      </c>
      <c r="Q28744" t="s">
        <v>53</v>
      </c>
      <c r="R28744" t="s">
        <v>56</v>
      </c>
      <c r="S28744" t="s">
        <v>41</v>
      </c>
      <c r="T28744" t="s">
        <v>83185</v>
      </c>
      <c r="U28744" t="s">
        <v>83185</v>
      </c>
      <c r="V28744">
        <v>0</v>
      </c>
      <c r="W28744">
        <v>0</v>
      </c>
      <c r="X28744">
        <v>0</v>
      </c>
      <c r="Y28744">
        <v>0</v>
      </c>
      <c r="Z28744">
        <v>0</v>
      </c>
      <c r="AA28744">
        <v>0</v>
      </c>
      <c r="AB28744">
        <v>0</v>
      </c>
      <c r="AC28744">
        <v>1</v>
      </c>
      <c r="AD28744">
        <v>0</v>
      </c>
    </row>
    <row r="28745" spans="1:30" hidden="1" x14ac:dyDescent="0.3">
      <c r="A28745" t="s">
        <v>83285</v>
      </c>
      <c r="B28745" t="s">
        <v>83286</v>
      </c>
      <c r="C28745" t="s">
        <v>32</v>
      </c>
      <c r="D28745" t="s">
        <v>139</v>
      </c>
      <c r="E28745" s="1">
        <v>37804</v>
      </c>
      <c r="F28745">
        <v>8300000</v>
      </c>
      <c r="G28745" t="s">
        <v>83285</v>
      </c>
      <c r="H28745" t="s">
        <v>83287</v>
      </c>
      <c r="I28745" t="s">
        <v>83288</v>
      </c>
      <c r="J28745" t="s">
        <v>83289</v>
      </c>
      <c r="K28745" t="s">
        <v>109</v>
      </c>
      <c r="L28745" t="s">
        <v>53</v>
      </c>
      <c r="M28745" t="s">
        <v>54</v>
      </c>
      <c r="N28745" t="s">
        <v>95</v>
      </c>
      <c r="O28745" t="s">
        <v>1662</v>
      </c>
      <c r="Q28745" t="s">
        <v>53</v>
      </c>
      <c r="R28745" t="s">
        <v>56</v>
      </c>
      <c r="S28745" t="s">
        <v>41</v>
      </c>
      <c r="T28745" t="s">
        <v>83185</v>
      </c>
      <c r="U28745" t="s">
        <v>83185</v>
      </c>
      <c r="V28745">
        <v>0</v>
      </c>
      <c r="W28745">
        <v>0</v>
      </c>
      <c r="X28745">
        <v>0</v>
      </c>
      <c r="Y28745">
        <v>0</v>
      </c>
      <c r="Z28745">
        <v>0</v>
      </c>
      <c r="AA28745">
        <v>0</v>
      </c>
      <c r="AB28745">
        <v>0</v>
      </c>
      <c r="AC28745">
        <v>1</v>
      </c>
      <c r="AD28745">
        <v>0</v>
      </c>
    </row>
    <row r="28746" spans="1:30" hidden="1" x14ac:dyDescent="0.3">
      <c r="A28746" t="s">
        <v>83290</v>
      </c>
      <c r="B28746" t="s">
        <v>83291</v>
      </c>
      <c r="C28746" t="s">
        <v>32</v>
      </c>
      <c r="D28746" t="s">
        <v>33</v>
      </c>
      <c r="E28746" t="s">
        <v>40313</v>
      </c>
      <c r="F28746">
        <v>8000000</v>
      </c>
      <c r="G28746" t="s">
        <v>83290</v>
      </c>
      <c r="H28746" t="s">
        <v>83292</v>
      </c>
      <c r="I28746" t="s">
        <v>83293</v>
      </c>
      <c r="J28746" t="s">
        <v>83185</v>
      </c>
      <c r="K28746" t="s">
        <v>37</v>
      </c>
      <c r="L28746" t="s">
        <v>53</v>
      </c>
      <c r="M28746" t="s">
        <v>732</v>
      </c>
      <c r="N28746" t="s">
        <v>733</v>
      </c>
      <c r="O28746" t="s">
        <v>733</v>
      </c>
      <c r="Q28746" t="s">
        <v>53</v>
      </c>
      <c r="R28746" t="s">
        <v>56</v>
      </c>
      <c r="S28746" t="s">
        <v>41</v>
      </c>
      <c r="T28746" t="s">
        <v>83185</v>
      </c>
      <c r="U28746" t="s">
        <v>83185</v>
      </c>
      <c r="V28746">
        <v>0</v>
      </c>
      <c r="W28746">
        <v>0</v>
      </c>
      <c r="X28746">
        <v>0</v>
      </c>
      <c r="Y28746">
        <v>0</v>
      </c>
      <c r="Z28746">
        <v>0</v>
      </c>
      <c r="AA28746">
        <v>0</v>
      </c>
      <c r="AB28746">
        <v>0</v>
      </c>
      <c r="AC28746">
        <v>1</v>
      </c>
      <c r="AD28746">
        <v>0</v>
      </c>
    </row>
    <row r="28747" spans="1:30" hidden="1" x14ac:dyDescent="0.3">
      <c r="A28747" t="s">
        <v>83294</v>
      </c>
      <c r="B28747" t="s">
        <v>83295</v>
      </c>
      <c r="C28747" t="s">
        <v>32</v>
      </c>
      <c r="E28747" t="s">
        <v>35587</v>
      </c>
      <c r="F28747">
        <v>500000</v>
      </c>
      <c r="G28747" t="s">
        <v>83294</v>
      </c>
      <c r="H28747" t="s">
        <v>83296</v>
      </c>
      <c r="J28747" t="s">
        <v>83185</v>
      </c>
      <c r="K28747" t="s">
        <v>37</v>
      </c>
      <c r="L28747" t="s">
        <v>53</v>
      </c>
      <c r="M28747" t="s">
        <v>15557</v>
      </c>
      <c r="N28747" t="s">
        <v>21331</v>
      </c>
      <c r="O28747" t="s">
        <v>54269</v>
      </c>
      <c r="P28747" s="1">
        <v>42005</v>
      </c>
      <c r="Q28747" t="s">
        <v>53</v>
      </c>
      <c r="R28747" t="s">
        <v>56</v>
      </c>
      <c r="S28747" t="s">
        <v>41</v>
      </c>
      <c r="T28747" t="s">
        <v>83185</v>
      </c>
      <c r="U28747" t="s">
        <v>83185</v>
      </c>
      <c r="V28747">
        <v>0</v>
      </c>
      <c r="W28747">
        <v>0</v>
      </c>
      <c r="X28747">
        <v>0</v>
      </c>
      <c r="Y28747">
        <v>0</v>
      </c>
      <c r="Z28747">
        <v>0</v>
      </c>
      <c r="AA28747">
        <v>0</v>
      </c>
      <c r="AB28747">
        <v>0</v>
      </c>
      <c r="AC28747">
        <v>1</v>
      </c>
      <c r="AD28747">
        <v>0</v>
      </c>
    </row>
    <row r="28748" spans="1:30" hidden="1" x14ac:dyDescent="0.3">
      <c r="A28748" t="s">
        <v>83294</v>
      </c>
      <c r="B28748" t="s">
        <v>83297</v>
      </c>
      <c r="C28748" t="s">
        <v>32</v>
      </c>
      <c r="E28748" t="s">
        <v>5338</v>
      </c>
      <c r="F28748">
        <v>5000000</v>
      </c>
      <c r="G28748" t="s">
        <v>83294</v>
      </c>
      <c r="H28748" t="s">
        <v>83296</v>
      </c>
      <c r="J28748" t="s">
        <v>83185</v>
      </c>
      <c r="K28748" t="s">
        <v>37</v>
      </c>
      <c r="L28748" t="s">
        <v>53</v>
      </c>
      <c r="M28748" t="s">
        <v>15557</v>
      </c>
      <c r="N28748" t="s">
        <v>21331</v>
      </c>
      <c r="O28748" t="s">
        <v>54269</v>
      </c>
      <c r="P28748" s="1">
        <v>42005</v>
      </c>
      <c r="Q28748" t="s">
        <v>53</v>
      </c>
      <c r="R28748" t="s">
        <v>56</v>
      </c>
      <c r="S28748" t="s">
        <v>41</v>
      </c>
      <c r="T28748" t="s">
        <v>83185</v>
      </c>
      <c r="U28748" t="s">
        <v>83185</v>
      </c>
      <c r="V28748">
        <v>0</v>
      </c>
      <c r="W28748">
        <v>0</v>
      </c>
      <c r="X28748">
        <v>0</v>
      </c>
      <c r="Y28748">
        <v>0</v>
      </c>
      <c r="Z28748">
        <v>0</v>
      </c>
      <c r="AA28748">
        <v>0</v>
      </c>
      <c r="AB28748">
        <v>0</v>
      </c>
      <c r="AC28748">
        <v>1</v>
      </c>
      <c r="AD28748">
        <v>0</v>
      </c>
    </row>
    <row r="28749" spans="1:30" hidden="1" x14ac:dyDescent="0.3">
      <c r="A28749" t="s">
        <v>83298</v>
      </c>
      <c r="B28749" t="s">
        <v>83299</v>
      </c>
      <c r="C28749" t="s">
        <v>32</v>
      </c>
      <c r="E28749" t="s">
        <v>2882</v>
      </c>
      <c r="F28749">
        <v>1010000</v>
      </c>
      <c r="G28749" t="s">
        <v>83298</v>
      </c>
      <c r="H28749" t="s">
        <v>83300</v>
      </c>
      <c r="J28749" t="s">
        <v>83185</v>
      </c>
      <c r="K28749" t="s">
        <v>109</v>
      </c>
      <c r="L28749" t="s">
        <v>53</v>
      </c>
      <c r="M28749" t="s">
        <v>54</v>
      </c>
      <c r="N28749" t="s">
        <v>939</v>
      </c>
      <c r="O28749" t="s">
        <v>1232</v>
      </c>
      <c r="Q28749" t="s">
        <v>53</v>
      </c>
      <c r="R28749" t="s">
        <v>56</v>
      </c>
      <c r="S28749" t="s">
        <v>41</v>
      </c>
      <c r="T28749" t="s">
        <v>83185</v>
      </c>
      <c r="U28749" t="s">
        <v>83185</v>
      </c>
      <c r="V28749">
        <v>0</v>
      </c>
      <c r="W28749">
        <v>0</v>
      </c>
      <c r="X28749">
        <v>0</v>
      </c>
      <c r="Y28749">
        <v>0</v>
      </c>
      <c r="Z28749">
        <v>0</v>
      </c>
      <c r="AA28749">
        <v>0</v>
      </c>
      <c r="AB28749">
        <v>0</v>
      </c>
      <c r="AC28749">
        <v>1</v>
      </c>
      <c r="AD28749">
        <v>0</v>
      </c>
    </row>
    <row r="28750" spans="1:30" hidden="1" x14ac:dyDescent="0.3">
      <c r="A28750" t="s">
        <v>83301</v>
      </c>
      <c r="B28750" t="s">
        <v>83302</v>
      </c>
      <c r="C28750" t="s">
        <v>32</v>
      </c>
      <c r="D28750" t="s">
        <v>50</v>
      </c>
      <c r="E28750" s="1">
        <v>41493</v>
      </c>
      <c r="F28750">
        <v>6000000</v>
      </c>
      <c r="G28750" t="s">
        <v>83301</v>
      </c>
      <c r="H28750" t="s">
        <v>83303</v>
      </c>
      <c r="I28750" t="s">
        <v>83304</v>
      </c>
      <c r="J28750" t="s">
        <v>83185</v>
      </c>
      <c r="K28750" t="s">
        <v>37</v>
      </c>
      <c r="L28750" t="s">
        <v>53</v>
      </c>
      <c r="M28750" t="s">
        <v>1684</v>
      </c>
      <c r="N28750" t="s">
        <v>1685</v>
      </c>
      <c r="O28750" t="s">
        <v>1685</v>
      </c>
      <c r="P28750" s="1">
        <v>39448</v>
      </c>
      <c r="Q28750" t="s">
        <v>53</v>
      </c>
      <c r="R28750" t="s">
        <v>56</v>
      </c>
      <c r="S28750" t="s">
        <v>41</v>
      </c>
      <c r="T28750" t="s">
        <v>83185</v>
      </c>
      <c r="U28750" t="s">
        <v>83185</v>
      </c>
      <c r="V28750">
        <v>0</v>
      </c>
      <c r="W28750">
        <v>0</v>
      </c>
      <c r="X28750">
        <v>0</v>
      </c>
      <c r="Y28750">
        <v>0</v>
      </c>
      <c r="Z28750">
        <v>0</v>
      </c>
      <c r="AA28750">
        <v>0</v>
      </c>
      <c r="AB28750">
        <v>0</v>
      </c>
      <c r="AC28750">
        <v>1</v>
      </c>
      <c r="AD28750">
        <v>0</v>
      </c>
    </row>
    <row r="28751" spans="1:30" hidden="1" x14ac:dyDescent="0.3">
      <c r="A28751" t="s">
        <v>83305</v>
      </c>
      <c r="B28751" t="s">
        <v>83306</v>
      </c>
      <c r="C28751" t="s">
        <v>32</v>
      </c>
      <c r="D28751" t="s">
        <v>50</v>
      </c>
      <c r="E28751" s="1">
        <v>37165</v>
      </c>
      <c r="F28751">
        <v>6000000</v>
      </c>
      <c r="G28751" t="s">
        <v>83305</v>
      </c>
      <c r="H28751" t="s">
        <v>83307</v>
      </c>
      <c r="I28751" t="s">
        <v>83308</v>
      </c>
      <c r="J28751" t="s">
        <v>83185</v>
      </c>
      <c r="K28751" t="s">
        <v>37</v>
      </c>
      <c r="L28751" t="s">
        <v>53</v>
      </c>
      <c r="M28751" t="s">
        <v>54</v>
      </c>
      <c r="N28751" t="s">
        <v>95</v>
      </c>
      <c r="O28751" t="s">
        <v>1074</v>
      </c>
      <c r="P28751" s="1">
        <v>36531</v>
      </c>
      <c r="Q28751" t="s">
        <v>53</v>
      </c>
      <c r="R28751" t="s">
        <v>56</v>
      </c>
      <c r="S28751" t="s">
        <v>41</v>
      </c>
      <c r="T28751" t="s">
        <v>83185</v>
      </c>
      <c r="U28751" t="s">
        <v>83185</v>
      </c>
      <c r="V28751">
        <v>0</v>
      </c>
      <c r="W28751">
        <v>0</v>
      </c>
      <c r="X28751">
        <v>0</v>
      </c>
      <c r="Y28751">
        <v>0</v>
      </c>
      <c r="Z28751">
        <v>0</v>
      </c>
      <c r="AA28751">
        <v>0</v>
      </c>
      <c r="AB28751">
        <v>0</v>
      </c>
      <c r="AC28751">
        <v>1</v>
      </c>
      <c r="AD28751">
        <v>0</v>
      </c>
    </row>
    <row r="28752" spans="1:30" hidden="1" x14ac:dyDescent="0.3">
      <c r="A28752" t="s">
        <v>83309</v>
      </c>
      <c r="B28752" t="s">
        <v>83310</v>
      </c>
      <c r="C28752" t="s">
        <v>32</v>
      </c>
      <c r="D28752" t="s">
        <v>50</v>
      </c>
      <c r="E28752" s="1">
        <v>42220</v>
      </c>
      <c r="F28752">
        <v>7600000</v>
      </c>
      <c r="G28752" t="s">
        <v>83309</v>
      </c>
      <c r="H28752" t="s">
        <v>83311</v>
      </c>
      <c r="I28752" t="s">
        <v>83312</v>
      </c>
      <c r="J28752" t="s">
        <v>83185</v>
      </c>
      <c r="K28752" t="s">
        <v>37</v>
      </c>
      <c r="L28752" t="s">
        <v>53</v>
      </c>
      <c r="M28752" t="s">
        <v>732</v>
      </c>
      <c r="N28752" t="s">
        <v>102</v>
      </c>
      <c r="O28752" t="s">
        <v>22234</v>
      </c>
      <c r="P28752" s="1">
        <v>40549</v>
      </c>
      <c r="Q28752" t="s">
        <v>53</v>
      </c>
      <c r="R28752" t="s">
        <v>56</v>
      </c>
      <c r="S28752" t="s">
        <v>41</v>
      </c>
      <c r="T28752" t="s">
        <v>83185</v>
      </c>
      <c r="U28752" t="s">
        <v>83185</v>
      </c>
      <c r="V28752">
        <v>0</v>
      </c>
      <c r="W28752">
        <v>0</v>
      </c>
      <c r="X28752">
        <v>0</v>
      </c>
      <c r="Y28752">
        <v>0</v>
      </c>
      <c r="Z28752">
        <v>0</v>
      </c>
      <c r="AA28752">
        <v>0</v>
      </c>
      <c r="AB28752">
        <v>0</v>
      </c>
      <c r="AC28752">
        <v>1</v>
      </c>
      <c r="AD28752">
        <v>0</v>
      </c>
    </row>
    <row r="28753" spans="1:30" hidden="1" x14ac:dyDescent="0.3">
      <c r="A28753" t="s">
        <v>83313</v>
      </c>
      <c r="B28753" t="s">
        <v>83314</v>
      </c>
      <c r="C28753" t="s">
        <v>32</v>
      </c>
      <c r="E28753" t="s">
        <v>337</v>
      </c>
      <c r="F28753">
        <v>249999</v>
      </c>
      <c r="G28753" t="s">
        <v>83313</v>
      </c>
      <c r="H28753" t="s">
        <v>83315</v>
      </c>
      <c r="I28753" t="s">
        <v>83316</v>
      </c>
      <c r="J28753" t="s">
        <v>83185</v>
      </c>
      <c r="K28753" t="s">
        <v>37</v>
      </c>
      <c r="L28753" t="s">
        <v>53</v>
      </c>
      <c r="M28753" t="s">
        <v>54</v>
      </c>
      <c r="N28753" t="s">
        <v>95</v>
      </c>
      <c r="O28753" t="s">
        <v>96</v>
      </c>
      <c r="P28753" s="1">
        <v>41275</v>
      </c>
      <c r="Q28753" t="s">
        <v>53</v>
      </c>
      <c r="R28753" t="s">
        <v>56</v>
      </c>
      <c r="S28753" t="s">
        <v>41</v>
      </c>
      <c r="T28753" t="s">
        <v>83185</v>
      </c>
      <c r="U28753" t="s">
        <v>83185</v>
      </c>
      <c r="V28753">
        <v>0</v>
      </c>
      <c r="W28753">
        <v>0</v>
      </c>
      <c r="X28753">
        <v>0</v>
      </c>
      <c r="Y28753">
        <v>0</v>
      </c>
      <c r="Z28753">
        <v>0</v>
      </c>
      <c r="AA28753">
        <v>0</v>
      </c>
      <c r="AB28753">
        <v>0</v>
      </c>
      <c r="AC28753">
        <v>1</v>
      </c>
      <c r="AD28753">
        <v>0</v>
      </c>
    </row>
    <row r="28754" spans="1:30" hidden="1" x14ac:dyDescent="0.3">
      <c r="A28754" t="s">
        <v>83317</v>
      </c>
      <c r="B28754" t="s">
        <v>83318</v>
      </c>
      <c r="C28754" t="s">
        <v>32</v>
      </c>
      <c r="E28754" t="s">
        <v>13225</v>
      </c>
      <c r="F28754">
        <v>500000</v>
      </c>
      <c r="G28754" t="s">
        <v>83317</v>
      </c>
      <c r="H28754" t="s">
        <v>83319</v>
      </c>
      <c r="J28754" t="s">
        <v>83185</v>
      </c>
      <c r="K28754" t="s">
        <v>37</v>
      </c>
      <c r="L28754" t="s">
        <v>53</v>
      </c>
      <c r="M28754" t="s">
        <v>54</v>
      </c>
      <c r="N28754" t="s">
        <v>95</v>
      </c>
      <c r="O28754" t="s">
        <v>96</v>
      </c>
      <c r="Q28754" t="s">
        <v>53</v>
      </c>
      <c r="R28754" t="s">
        <v>56</v>
      </c>
      <c r="S28754" t="s">
        <v>41</v>
      </c>
      <c r="T28754" t="s">
        <v>83185</v>
      </c>
      <c r="U28754" t="s">
        <v>83185</v>
      </c>
      <c r="V28754">
        <v>0</v>
      </c>
      <c r="W28754">
        <v>0</v>
      </c>
      <c r="X28754">
        <v>0</v>
      </c>
      <c r="Y28754">
        <v>0</v>
      </c>
      <c r="Z28754">
        <v>0</v>
      </c>
      <c r="AA28754">
        <v>0</v>
      </c>
      <c r="AB28754">
        <v>0</v>
      </c>
      <c r="AC28754">
        <v>1</v>
      </c>
      <c r="AD28754">
        <v>0</v>
      </c>
    </row>
    <row r="28755" spans="1:30" hidden="1" x14ac:dyDescent="0.3">
      <c r="A28755" t="s">
        <v>83320</v>
      </c>
      <c r="B28755" t="s">
        <v>83321</v>
      </c>
      <c r="C28755" t="s">
        <v>32</v>
      </c>
      <c r="D28755" t="s">
        <v>50</v>
      </c>
      <c r="E28755" s="1">
        <v>42340</v>
      </c>
      <c r="F28755">
        <v>11100000</v>
      </c>
      <c r="G28755" t="s">
        <v>83320</v>
      </c>
      <c r="H28755" t="s">
        <v>83322</v>
      </c>
      <c r="I28755" t="s">
        <v>83323</v>
      </c>
      <c r="J28755" t="s">
        <v>83324</v>
      </c>
      <c r="K28755" t="s">
        <v>37</v>
      </c>
      <c r="L28755" t="s">
        <v>53</v>
      </c>
      <c r="M28755" t="s">
        <v>54</v>
      </c>
      <c r="N28755" t="s">
        <v>55</v>
      </c>
      <c r="O28755" t="s">
        <v>55</v>
      </c>
      <c r="P28755" s="1">
        <v>41640</v>
      </c>
      <c r="Q28755" t="s">
        <v>53</v>
      </c>
      <c r="R28755" t="s">
        <v>56</v>
      </c>
      <c r="S28755" t="s">
        <v>41</v>
      </c>
      <c r="T28755" t="s">
        <v>83185</v>
      </c>
      <c r="U28755" t="s">
        <v>83185</v>
      </c>
      <c r="V28755">
        <v>0</v>
      </c>
      <c r="W28755">
        <v>0</v>
      </c>
      <c r="X28755">
        <v>0</v>
      </c>
      <c r="Y28755">
        <v>0</v>
      </c>
      <c r="Z28755">
        <v>0</v>
      </c>
      <c r="AA28755">
        <v>0</v>
      </c>
      <c r="AB28755">
        <v>0</v>
      </c>
      <c r="AC28755">
        <v>1</v>
      </c>
      <c r="AD28755">
        <v>0</v>
      </c>
    </row>
    <row r="28756" spans="1:30" hidden="1" x14ac:dyDescent="0.3">
      <c r="A28756" t="s">
        <v>83320</v>
      </c>
      <c r="B28756" t="s">
        <v>83325</v>
      </c>
      <c r="C28756" t="s">
        <v>32</v>
      </c>
      <c r="D28756" t="s">
        <v>33</v>
      </c>
      <c r="E28756" s="1">
        <v>42135</v>
      </c>
      <c r="F28756">
        <v>26000000</v>
      </c>
      <c r="G28756" t="s">
        <v>83320</v>
      </c>
      <c r="H28756" t="s">
        <v>83322</v>
      </c>
      <c r="I28756" t="s">
        <v>83323</v>
      </c>
      <c r="J28756" t="s">
        <v>83324</v>
      </c>
      <c r="K28756" t="s">
        <v>37</v>
      </c>
      <c r="L28756" t="s">
        <v>53</v>
      </c>
      <c r="M28756" t="s">
        <v>54</v>
      </c>
      <c r="N28756" t="s">
        <v>55</v>
      </c>
      <c r="O28756" t="s">
        <v>55</v>
      </c>
      <c r="P28756" s="1">
        <v>41640</v>
      </c>
      <c r="Q28756" t="s">
        <v>53</v>
      </c>
      <c r="R28756" t="s">
        <v>56</v>
      </c>
      <c r="S28756" t="s">
        <v>41</v>
      </c>
      <c r="T28756" t="s">
        <v>83185</v>
      </c>
      <c r="U28756" t="s">
        <v>83185</v>
      </c>
      <c r="V28756">
        <v>0</v>
      </c>
      <c r="W28756">
        <v>0</v>
      </c>
      <c r="X28756">
        <v>0</v>
      </c>
      <c r="Y28756">
        <v>0</v>
      </c>
      <c r="Z28756">
        <v>0</v>
      </c>
      <c r="AA28756">
        <v>0</v>
      </c>
      <c r="AB28756">
        <v>0</v>
      </c>
      <c r="AC28756">
        <v>1</v>
      </c>
      <c r="AD28756">
        <v>0</v>
      </c>
    </row>
    <row r="28757" spans="1:30" hidden="1" x14ac:dyDescent="0.3">
      <c r="A28757" t="s">
        <v>83326</v>
      </c>
      <c r="B28757" t="s">
        <v>83327</v>
      </c>
      <c r="C28757" t="s">
        <v>32</v>
      </c>
      <c r="E28757" s="1">
        <v>42166</v>
      </c>
      <c r="F28757">
        <v>1000000</v>
      </c>
      <c r="G28757" t="s">
        <v>83326</v>
      </c>
      <c r="H28757" t="s">
        <v>83328</v>
      </c>
      <c r="I28757" t="s">
        <v>83329</v>
      </c>
      <c r="J28757" t="s">
        <v>83185</v>
      </c>
      <c r="K28757" t="s">
        <v>37</v>
      </c>
      <c r="L28757" t="s">
        <v>53</v>
      </c>
      <c r="M28757" t="s">
        <v>704</v>
      </c>
      <c r="N28757" t="s">
        <v>8851</v>
      </c>
      <c r="O28757" t="s">
        <v>83330</v>
      </c>
      <c r="Q28757" t="s">
        <v>53</v>
      </c>
      <c r="R28757" t="s">
        <v>56</v>
      </c>
      <c r="S28757" t="s">
        <v>41</v>
      </c>
      <c r="T28757" t="s">
        <v>83185</v>
      </c>
      <c r="U28757" t="s">
        <v>83185</v>
      </c>
      <c r="V28757">
        <v>0</v>
      </c>
      <c r="W28757">
        <v>0</v>
      </c>
      <c r="X28757">
        <v>0</v>
      </c>
      <c r="Y28757">
        <v>0</v>
      </c>
      <c r="Z28757">
        <v>0</v>
      </c>
      <c r="AA28757">
        <v>0</v>
      </c>
      <c r="AB28757">
        <v>0</v>
      </c>
      <c r="AC28757">
        <v>1</v>
      </c>
      <c r="AD28757">
        <v>0</v>
      </c>
    </row>
    <row r="28758" spans="1:30" hidden="1" x14ac:dyDescent="0.3">
      <c r="A28758" t="s">
        <v>83331</v>
      </c>
      <c r="B28758" t="s">
        <v>83332</v>
      </c>
      <c r="C28758" t="s">
        <v>32</v>
      </c>
      <c r="E28758" s="1">
        <v>37438</v>
      </c>
      <c r="F28758">
        <v>10000000</v>
      </c>
      <c r="G28758" t="s">
        <v>83331</v>
      </c>
      <c r="H28758" t="s">
        <v>83333</v>
      </c>
      <c r="J28758" t="s">
        <v>83185</v>
      </c>
      <c r="K28758" t="s">
        <v>72</v>
      </c>
      <c r="L28758" t="s">
        <v>53</v>
      </c>
      <c r="M28758" t="s">
        <v>679</v>
      </c>
      <c r="N28758" t="s">
        <v>789</v>
      </c>
      <c r="O28758" t="s">
        <v>789</v>
      </c>
      <c r="P28758" s="1">
        <v>36526</v>
      </c>
      <c r="Q28758" t="s">
        <v>53</v>
      </c>
      <c r="R28758" t="s">
        <v>56</v>
      </c>
      <c r="S28758" t="s">
        <v>41</v>
      </c>
      <c r="T28758" t="s">
        <v>83185</v>
      </c>
      <c r="U28758" t="s">
        <v>83185</v>
      </c>
      <c r="V28758">
        <v>0</v>
      </c>
      <c r="W28758">
        <v>0</v>
      </c>
      <c r="X28758">
        <v>0</v>
      </c>
      <c r="Y28758">
        <v>0</v>
      </c>
      <c r="Z28758">
        <v>0</v>
      </c>
      <c r="AA28758">
        <v>0</v>
      </c>
      <c r="AB28758">
        <v>0</v>
      </c>
      <c r="AC28758">
        <v>1</v>
      </c>
      <c r="AD28758">
        <v>0</v>
      </c>
    </row>
    <row r="28759" spans="1:30" hidden="1" x14ac:dyDescent="0.3">
      <c r="A28759" t="s">
        <v>83334</v>
      </c>
      <c r="B28759" t="s">
        <v>83335</v>
      </c>
      <c r="C28759" t="s">
        <v>32</v>
      </c>
      <c r="E28759" s="1">
        <v>40397</v>
      </c>
      <c r="F28759">
        <v>3000000</v>
      </c>
      <c r="G28759" t="s">
        <v>83334</v>
      </c>
      <c r="H28759" t="s">
        <v>83336</v>
      </c>
      <c r="J28759" t="s">
        <v>83185</v>
      </c>
      <c r="K28759" t="s">
        <v>37</v>
      </c>
      <c r="L28759" t="s">
        <v>53</v>
      </c>
      <c r="M28759" t="s">
        <v>679</v>
      </c>
      <c r="N28759" t="s">
        <v>680</v>
      </c>
      <c r="O28759" t="s">
        <v>83337</v>
      </c>
      <c r="Q28759" t="s">
        <v>53</v>
      </c>
      <c r="R28759" t="s">
        <v>56</v>
      </c>
      <c r="S28759" t="s">
        <v>41</v>
      </c>
      <c r="T28759" t="s">
        <v>83185</v>
      </c>
      <c r="U28759" t="s">
        <v>83185</v>
      </c>
      <c r="V28759">
        <v>0</v>
      </c>
      <c r="W28759">
        <v>0</v>
      </c>
      <c r="X28759">
        <v>0</v>
      </c>
      <c r="Y28759">
        <v>0</v>
      </c>
      <c r="Z28759">
        <v>0</v>
      </c>
      <c r="AA28759">
        <v>0</v>
      </c>
      <c r="AB28759">
        <v>0</v>
      </c>
      <c r="AC28759">
        <v>1</v>
      </c>
      <c r="AD28759">
        <v>0</v>
      </c>
    </row>
    <row r="28760" spans="1:30" hidden="1" x14ac:dyDescent="0.3">
      <c r="A28760" t="s">
        <v>83338</v>
      </c>
      <c r="B28760" t="s">
        <v>83339</v>
      </c>
      <c r="C28760" t="s">
        <v>32</v>
      </c>
      <c r="E28760" t="s">
        <v>53688</v>
      </c>
      <c r="F28760">
        <v>21000000</v>
      </c>
      <c r="G28760" t="s">
        <v>83338</v>
      </c>
      <c r="H28760" t="s">
        <v>83340</v>
      </c>
      <c r="I28760" t="s">
        <v>83341</v>
      </c>
      <c r="J28760" t="s">
        <v>83185</v>
      </c>
      <c r="K28760" t="s">
        <v>109</v>
      </c>
      <c r="L28760" t="s">
        <v>53</v>
      </c>
      <c r="M28760" t="s">
        <v>73</v>
      </c>
      <c r="N28760" t="s">
        <v>1254</v>
      </c>
      <c r="O28760" t="s">
        <v>1254</v>
      </c>
      <c r="Q28760" t="s">
        <v>53</v>
      </c>
      <c r="R28760" t="s">
        <v>56</v>
      </c>
      <c r="S28760" t="s">
        <v>41</v>
      </c>
      <c r="T28760" t="s">
        <v>83185</v>
      </c>
      <c r="U28760" t="s">
        <v>83185</v>
      </c>
      <c r="V28760">
        <v>0</v>
      </c>
      <c r="W28760">
        <v>0</v>
      </c>
      <c r="X28760">
        <v>0</v>
      </c>
      <c r="Y28760">
        <v>0</v>
      </c>
      <c r="Z28760">
        <v>0</v>
      </c>
      <c r="AA28760">
        <v>0</v>
      </c>
      <c r="AB28760">
        <v>0</v>
      </c>
      <c r="AC28760">
        <v>1</v>
      </c>
      <c r="AD28760">
        <v>0</v>
      </c>
    </row>
    <row r="28761" spans="1:30" hidden="1" x14ac:dyDescent="0.3">
      <c r="A28761" t="s">
        <v>83342</v>
      </c>
      <c r="B28761" t="s">
        <v>83343</v>
      </c>
      <c r="C28761" t="s">
        <v>32</v>
      </c>
      <c r="E28761" t="s">
        <v>8704</v>
      </c>
      <c r="F28761">
        <v>12000000</v>
      </c>
      <c r="G28761" t="s">
        <v>83342</v>
      </c>
      <c r="H28761" t="s">
        <v>83344</v>
      </c>
      <c r="I28761" t="s">
        <v>83345</v>
      </c>
      <c r="J28761" t="s">
        <v>83185</v>
      </c>
      <c r="K28761" t="s">
        <v>37</v>
      </c>
      <c r="L28761" t="s">
        <v>53</v>
      </c>
      <c r="M28761" t="s">
        <v>54</v>
      </c>
      <c r="N28761" t="s">
        <v>939</v>
      </c>
      <c r="O28761" t="s">
        <v>939</v>
      </c>
      <c r="Q28761" t="s">
        <v>53</v>
      </c>
      <c r="R28761" t="s">
        <v>56</v>
      </c>
      <c r="S28761" t="s">
        <v>41</v>
      </c>
      <c r="T28761" t="s">
        <v>83185</v>
      </c>
      <c r="U28761" t="s">
        <v>83185</v>
      </c>
      <c r="V28761">
        <v>0</v>
      </c>
      <c r="W28761">
        <v>0</v>
      </c>
      <c r="X28761">
        <v>0</v>
      </c>
      <c r="Y28761">
        <v>0</v>
      </c>
      <c r="Z28761">
        <v>0</v>
      </c>
      <c r="AA28761">
        <v>0</v>
      </c>
      <c r="AB28761">
        <v>0</v>
      </c>
      <c r="AC28761">
        <v>1</v>
      </c>
      <c r="AD28761">
        <v>0</v>
      </c>
    </row>
    <row r="28762" spans="1:30" hidden="1" x14ac:dyDescent="0.3">
      <c r="A28762" t="s">
        <v>83342</v>
      </c>
      <c r="B28762" t="s">
        <v>83346</v>
      </c>
      <c r="C28762" t="s">
        <v>32</v>
      </c>
      <c r="E28762" s="1">
        <v>41640</v>
      </c>
      <c r="F28762">
        <v>5000000</v>
      </c>
      <c r="G28762" t="s">
        <v>83342</v>
      </c>
      <c r="H28762" t="s">
        <v>83344</v>
      </c>
      <c r="I28762" t="s">
        <v>83345</v>
      </c>
      <c r="J28762" t="s">
        <v>83185</v>
      </c>
      <c r="K28762" t="s">
        <v>37</v>
      </c>
      <c r="L28762" t="s">
        <v>53</v>
      </c>
      <c r="M28762" t="s">
        <v>54</v>
      </c>
      <c r="N28762" t="s">
        <v>939</v>
      </c>
      <c r="O28762" t="s">
        <v>939</v>
      </c>
      <c r="Q28762" t="s">
        <v>53</v>
      </c>
      <c r="R28762" t="s">
        <v>56</v>
      </c>
      <c r="S28762" t="s">
        <v>41</v>
      </c>
      <c r="T28762" t="s">
        <v>83185</v>
      </c>
      <c r="U28762" t="s">
        <v>83185</v>
      </c>
      <c r="V28762">
        <v>0</v>
      </c>
      <c r="W28762">
        <v>0</v>
      </c>
      <c r="X28762">
        <v>0</v>
      </c>
      <c r="Y28762">
        <v>0</v>
      </c>
      <c r="Z28762">
        <v>0</v>
      </c>
      <c r="AA28762">
        <v>0</v>
      </c>
      <c r="AB28762">
        <v>0</v>
      </c>
      <c r="AC28762">
        <v>1</v>
      </c>
      <c r="AD28762">
        <v>0</v>
      </c>
    </row>
    <row r="28763" spans="1:30" hidden="1" x14ac:dyDescent="0.3">
      <c r="A28763" t="s">
        <v>83347</v>
      </c>
      <c r="B28763" t="s">
        <v>83348</v>
      </c>
      <c r="C28763" t="s">
        <v>32</v>
      </c>
      <c r="D28763" t="s">
        <v>33</v>
      </c>
      <c r="E28763" t="s">
        <v>1734</v>
      </c>
      <c r="F28763">
        <v>3000000</v>
      </c>
      <c r="G28763" t="s">
        <v>83347</v>
      </c>
      <c r="H28763" t="s">
        <v>83349</v>
      </c>
      <c r="I28763" t="s">
        <v>83350</v>
      </c>
      <c r="J28763" t="s">
        <v>83185</v>
      </c>
      <c r="K28763" t="s">
        <v>109</v>
      </c>
      <c r="L28763" t="s">
        <v>53</v>
      </c>
      <c r="M28763" t="s">
        <v>209</v>
      </c>
      <c r="N28763" t="s">
        <v>801</v>
      </c>
      <c r="O28763" t="s">
        <v>801</v>
      </c>
      <c r="Q28763" t="s">
        <v>53</v>
      </c>
      <c r="R28763" t="s">
        <v>56</v>
      </c>
      <c r="S28763" t="s">
        <v>41</v>
      </c>
      <c r="T28763" t="s">
        <v>83185</v>
      </c>
      <c r="U28763" t="s">
        <v>83185</v>
      </c>
      <c r="V28763">
        <v>0</v>
      </c>
      <c r="W28763">
        <v>0</v>
      </c>
      <c r="X28763">
        <v>0</v>
      </c>
      <c r="Y28763">
        <v>0</v>
      </c>
      <c r="Z28763">
        <v>0</v>
      </c>
      <c r="AA28763">
        <v>0</v>
      </c>
      <c r="AB28763">
        <v>0</v>
      </c>
      <c r="AC28763">
        <v>1</v>
      </c>
      <c r="AD28763">
        <v>0</v>
      </c>
    </row>
    <row r="28764" spans="1:30" hidden="1" x14ac:dyDescent="0.3">
      <c r="A28764" t="s">
        <v>83351</v>
      </c>
      <c r="B28764" t="s">
        <v>83352</v>
      </c>
      <c r="C28764" t="s">
        <v>32</v>
      </c>
      <c r="D28764" t="s">
        <v>50</v>
      </c>
      <c r="E28764" t="s">
        <v>4543</v>
      </c>
      <c r="F28764">
        <v>1300000</v>
      </c>
      <c r="G28764" t="s">
        <v>83351</v>
      </c>
      <c r="H28764" t="s">
        <v>83353</v>
      </c>
      <c r="J28764" t="s">
        <v>83185</v>
      </c>
      <c r="K28764" t="s">
        <v>37</v>
      </c>
      <c r="L28764" t="s">
        <v>53</v>
      </c>
      <c r="M28764" t="s">
        <v>123</v>
      </c>
      <c r="N28764" t="s">
        <v>923</v>
      </c>
      <c r="O28764" t="s">
        <v>923</v>
      </c>
      <c r="P28764" s="1">
        <v>40909</v>
      </c>
      <c r="Q28764" t="s">
        <v>53</v>
      </c>
      <c r="R28764" t="s">
        <v>56</v>
      </c>
      <c r="S28764" t="s">
        <v>41</v>
      </c>
      <c r="T28764" t="s">
        <v>83185</v>
      </c>
      <c r="U28764" t="s">
        <v>83185</v>
      </c>
      <c r="V28764">
        <v>0</v>
      </c>
      <c r="W28764">
        <v>0</v>
      </c>
      <c r="X28764">
        <v>0</v>
      </c>
      <c r="Y28764">
        <v>0</v>
      </c>
      <c r="Z28764">
        <v>0</v>
      </c>
      <c r="AA28764">
        <v>0</v>
      </c>
      <c r="AB28764">
        <v>0</v>
      </c>
      <c r="AC28764">
        <v>1</v>
      </c>
      <c r="AD28764">
        <v>0</v>
      </c>
    </row>
    <row r="28765" spans="1:30" hidden="1" x14ac:dyDescent="0.3">
      <c r="A28765" t="s">
        <v>83354</v>
      </c>
      <c r="B28765" t="s">
        <v>83355</v>
      </c>
      <c r="C28765" t="s">
        <v>32</v>
      </c>
      <c r="E28765" t="s">
        <v>12646</v>
      </c>
      <c r="F28765">
        <v>400000</v>
      </c>
      <c r="G28765" t="s">
        <v>83354</v>
      </c>
      <c r="H28765" t="s">
        <v>83356</v>
      </c>
      <c r="I28765" t="s">
        <v>83357</v>
      </c>
      <c r="J28765" t="s">
        <v>83185</v>
      </c>
      <c r="K28765" t="s">
        <v>37</v>
      </c>
      <c r="L28765" t="s">
        <v>53</v>
      </c>
      <c r="M28765" t="s">
        <v>129</v>
      </c>
      <c r="N28765" t="s">
        <v>130</v>
      </c>
      <c r="O28765" t="s">
        <v>83358</v>
      </c>
      <c r="Q28765" t="s">
        <v>53</v>
      </c>
      <c r="R28765" t="s">
        <v>56</v>
      </c>
      <c r="S28765" t="s">
        <v>41</v>
      </c>
      <c r="T28765" t="s">
        <v>83185</v>
      </c>
      <c r="U28765" t="s">
        <v>83185</v>
      </c>
      <c r="V28765">
        <v>0</v>
      </c>
      <c r="W28765">
        <v>0</v>
      </c>
      <c r="X28765">
        <v>0</v>
      </c>
      <c r="Y28765">
        <v>0</v>
      </c>
      <c r="Z28765">
        <v>0</v>
      </c>
      <c r="AA28765">
        <v>0</v>
      </c>
      <c r="AB28765">
        <v>0</v>
      </c>
      <c r="AC28765">
        <v>1</v>
      </c>
      <c r="AD28765">
        <v>0</v>
      </c>
    </row>
    <row r="28766" spans="1:30" hidden="1" x14ac:dyDescent="0.3">
      <c r="A28766" t="s">
        <v>83359</v>
      </c>
      <c r="B28766" t="s">
        <v>83360</v>
      </c>
      <c r="C28766" t="s">
        <v>32</v>
      </c>
      <c r="E28766" t="s">
        <v>3417</v>
      </c>
      <c r="F28766">
        <v>2503124</v>
      </c>
      <c r="G28766" t="s">
        <v>83359</v>
      </c>
      <c r="H28766" t="s">
        <v>83361</v>
      </c>
      <c r="J28766" t="s">
        <v>83185</v>
      </c>
      <c r="K28766" t="s">
        <v>37</v>
      </c>
      <c r="L28766" t="s">
        <v>53</v>
      </c>
      <c r="M28766" t="s">
        <v>73</v>
      </c>
      <c r="N28766" t="s">
        <v>74</v>
      </c>
      <c r="O28766" t="s">
        <v>75</v>
      </c>
      <c r="P28766" s="1">
        <v>42005</v>
      </c>
      <c r="Q28766" t="s">
        <v>53</v>
      </c>
      <c r="R28766" t="s">
        <v>56</v>
      </c>
      <c r="S28766" t="s">
        <v>41</v>
      </c>
      <c r="T28766" t="s">
        <v>83185</v>
      </c>
      <c r="U28766" t="s">
        <v>83185</v>
      </c>
      <c r="V28766">
        <v>0</v>
      </c>
      <c r="W28766">
        <v>0</v>
      </c>
      <c r="X28766">
        <v>0</v>
      </c>
      <c r="Y28766">
        <v>0</v>
      </c>
      <c r="Z28766">
        <v>0</v>
      </c>
      <c r="AA28766">
        <v>0</v>
      </c>
      <c r="AB28766">
        <v>0</v>
      </c>
      <c r="AC28766">
        <v>1</v>
      </c>
      <c r="AD28766">
        <v>0</v>
      </c>
    </row>
    <row r="28767" spans="1:30" hidden="1" x14ac:dyDescent="0.3">
      <c r="A28767" t="s">
        <v>83362</v>
      </c>
      <c r="B28767" t="s">
        <v>83363</v>
      </c>
      <c r="C28767" t="s">
        <v>32</v>
      </c>
      <c r="E28767" t="s">
        <v>721</v>
      </c>
      <c r="F28767">
        <v>3449997</v>
      </c>
      <c r="G28767" t="s">
        <v>83362</v>
      </c>
      <c r="H28767" t="s">
        <v>83364</v>
      </c>
      <c r="J28767" t="s">
        <v>83185</v>
      </c>
      <c r="K28767" t="s">
        <v>109</v>
      </c>
      <c r="L28767" t="s">
        <v>53</v>
      </c>
      <c r="M28767" t="s">
        <v>54</v>
      </c>
      <c r="N28767" t="s">
        <v>95</v>
      </c>
      <c r="O28767" t="s">
        <v>1489</v>
      </c>
      <c r="P28767" s="1">
        <v>40544</v>
      </c>
      <c r="Q28767" t="s">
        <v>53</v>
      </c>
      <c r="R28767" t="s">
        <v>56</v>
      </c>
      <c r="S28767" t="s">
        <v>41</v>
      </c>
      <c r="T28767" t="s">
        <v>83185</v>
      </c>
      <c r="U28767" t="s">
        <v>83185</v>
      </c>
      <c r="V28767">
        <v>0</v>
      </c>
      <c r="W28767">
        <v>0</v>
      </c>
      <c r="X28767">
        <v>0</v>
      </c>
      <c r="Y28767">
        <v>0</v>
      </c>
      <c r="Z28767">
        <v>0</v>
      </c>
      <c r="AA28767">
        <v>0</v>
      </c>
      <c r="AB28767">
        <v>0</v>
      </c>
      <c r="AC28767">
        <v>1</v>
      </c>
      <c r="AD28767">
        <v>0</v>
      </c>
    </row>
    <row r="28768" spans="1:30" hidden="1" x14ac:dyDescent="0.3">
      <c r="A28768" t="s">
        <v>83365</v>
      </c>
      <c r="B28768" t="s">
        <v>83366</v>
      </c>
      <c r="C28768" t="s">
        <v>32</v>
      </c>
      <c r="E28768" t="s">
        <v>432</v>
      </c>
      <c r="F28768">
        <v>1495092</v>
      </c>
      <c r="G28768" t="s">
        <v>83365</v>
      </c>
      <c r="H28768" t="s">
        <v>83367</v>
      </c>
      <c r="J28768" t="s">
        <v>83185</v>
      </c>
      <c r="K28768" t="s">
        <v>37</v>
      </c>
      <c r="L28768" t="s">
        <v>53</v>
      </c>
      <c r="M28768" t="s">
        <v>54</v>
      </c>
      <c r="N28768" t="s">
        <v>55</v>
      </c>
      <c r="O28768" t="s">
        <v>37308</v>
      </c>
      <c r="P28768" s="1">
        <v>41275</v>
      </c>
      <c r="Q28768" t="s">
        <v>53</v>
      </c>
      <c r="R28768" t="s">
        <v>56</v>
      </c>
      <c r="S28768" t="s">
        <v>41</v>
      </c>
      <c r="T28768" t="s">
        <v>83185</v>
      </c>
      <c r="U28768" t="s">
        <v>83185</v>
      </c>
      <c r="V28768">
        <v>0</v>
      </c>
      <c r="W28768">
        <v>0</v>
      </c>
      <c r="X28768">
        <v>0</v>
      </c>
      <c r="Y28768">
        <v>0</v>
      </c>
      <c r="Z28768">
        <v>0</v>
      </c>
      <c r="AA28768">
        <v>0</v>
      </c>
      <c r="AB28768">
        <v>0</v>
      </c>
      <c r="AC28768">
        <v>1</v>
      </c>
      <c r="AD28768">
        <v>0</v>
      </c>
    </row>
    <row r="28769" spans="1:30" hidden="1" x14ac:dyDescent="0.3">
      <c r="A28769" t="s">
        <v>83368</v>
      </c>
      <c r="B28769" t="s">
        <v>83369</v>
      </c>
      <c r="C28769" t="s">
        <v>32</v>
      </c>
      <c r="E28769" t="s">
        <v>2257</v>
      </c>
      <c r="F28769">
        <v>12076011</v>
      </c>
      <c r="G28769" t="s">
        <v>83368</v>
      </c>
      <c r="H28769" t="s">
        <v>83370</v>
      </c>
      <c r="J28769" t="s">
        <v>83185</v>
      </c>
      <c r="K28769" t="s">
        <v>109</v>
      </c>
      <c r="L28769" t="s">
        <v>53</v>
      </c>
      <c r="M28769" t="s">
        <v>54</v>
      </c>
      <c r="N28769" t="s">
        <v>95</v>
      </c>
      <c r="O28769" t="s">
        <v>96</v>
      </c>
      <c r="Q28769" t="s">
        <v>53</v>
      </c>
      <c r="R28769" t="s">
        <v>56</v>
      </c>
      <c r="S28769" t="s">
        <v>41</v>
      </c>
      <c r="T28769" t="s">
        <v>83185</v>
      </c>
      <c r="U28769" t="s">
        <v>83185</v>
      </c>
      <c r="V28769">
        <v>0</v>
      </c>
      <c r="W28769">
        <v>0</v>
      </c>
      <c r="X28769">
        <v>0</v>
      </c>
      <c r="Y28769">
        <v>0</v>
      </c>
      <c r="Z28769">
        <v>0</v>
      </c>
      <c r="AA28769">
        <v>0</v>
      </c>
      <c r="AB28769">
        <v>0</v>
      </c>
      <c r="AC28769">
        <v>1</v>
      </c>
      <c r="AD28769">
        <v>0</v>
      </c>
    </row>
    <row r="28770" spans="1:30" hidden="1" x14ac:dyDescent="0.3">
      <c r="A28770" t="s">
        <v>83371</v>
      </c>
      <c r="B28770" t="s">
        <v>83372</v>
      </c>
      <c r="C28770" t="s">
        <v>32</v>
      </c>
      <c r="D28770" t="s">
        <v>139</v>
      </c>
      <c r="E28770" s="1">
        <v>41649</v>
      </c>
      <c r="F28770">
        <v>25000000</v>
      </c>
      <c r="G28770" t="s">
        <v>83371</v>
      </c>
      <c r="H28770" t="s">
        <v>83373</v>
      </c>
      <c r="I28770" t="s">
        <v>83374</v>
      </c>
      <c r="J28770" t="s">
        <v>83185</v>
      </c>
      <c r="K28770" t="s">
        <v>37</v>
      </c>
      <c r="L28770" t="s">
        <v>53</v>
      </c>
      <c r="M28770" t="s">
        <v>54</v>
      </c>
      <c r="N28770" t="s">
        <v>95</v>
      </c>
      <c r="O28770" t="s">
        <v>4664</v>
      </c>
      <c r="P28770" s="1">
        <v>39448</v>
      </c>
      <c r="Q28770" t="s">
        <v>53</v>
      </c>
      <c r="R28770" t="s">
        <v>56</v>
      </c>
      <c r="S28770" t="s">
        <v>41</v>
      </c>
      <c r="T28770" t="s">
        <v>83185</v>
      </c>
      <c r="U28770" t="s">
        <v>83185</v>
      </c>
      <c r="V28770">
        <v>0</v>
      </c>
      <c r="W28770">
        <v>0</v>
      </c>
      <c r="X28770">
        <v>0</v>
      </c>
      <c r="Y28770">
        <v>0</v>
      </c>
      <c r="Z28770">
        <v>0</v>
      </c>
      <c r="AA28770">
        <v>0</v>
      </c>
      <c r="AB28770">
        <v>0</v>
      </c>
      <c r="AC28770">
        <v>1</v>
      </c>
      <c r="AD28770">
        <v>0</v>
      </c>
    </row>
    <row r="28771" spans="1:30" hidden="1" x14ac:dyDescent="0.3">
      <c r="A28771" t="s">
        <v>83371</v>
      </c>
      <c r="B28771" t="s">
        <v>83375</v>
      </c>
      <c r="C28771" t="s">
        <v>32</v>
      </c>
      <c r="D28771" t="s">
        <v>139</v>
      </c>
      <c r="E28771" s="1">
        <v>41275</v>
      </c>
      <c r="F28771">
        <v>15000000</v>
      </c>
      <c r="G28771" t="s">
        <v>83371</v>
      </c>
      <c r="H28771" t="s">
        <v>83373</v>
      </c>
      <c r="I28771" t="s">
        <v>83374</v>
      </c>
      <c r="J28771" t="s">
        <v>83185</v>
      </c>
      <c r="K28771" t="s">
        <v>37</v>
      </c>
      <c r="L28771" t="s">
        <v>53</v>
      </c>
      <c r="M28771" t="s">
        <v>54</v>
      </c>
      <c r="N28771" t="s">
        <v>95</v>
      </c>
      <c r="O28771" t="s">
        <v>4664</v>
      </c>
      <c r="P28771" s="1">
        <v>39448</v>
      </c>
      <c r="Q28771" t="s">
        <v>53</v>
      </c>
      <c r="R28771" t="s">
        <v>56</v>
      </c>
      <c r="S28771" t="s">
        <v>41</v>
      </c>
      <c r="T28771" t="s">
        <v>83185</v>
      </c>
      <c r="U28771" t="s">
        <v>83185</v>
      </c>
      <c r="V28771">
        <v>0</v>
      </c>
      <c r="W28771">
        <v>0</v>
      </c>
      <c r="X28771">
        <v>0</v>
      </c>
      <c r="Y28771">
        <v>0</v>
      </c>
      <c r="Z28771">
        <v>0</v>
      </c>
      <c r="AA28771">
        <v>0</v>
      </c>
      <c r="AB28771">
        <v>0</v>
      </c>
      <c r="AC28771">
        <v>1</v>
      </c>
      <c r="AD28771">
        <v>0</v>
      </c>
    </row>
    <row r="28772" spans="1:30" hidden="1" x14ac:dyDescent="0.3">
      <c r="A28772" t="s">
        <v>83371</v>
      </c>
      <c r="B28772" t="s">
        <v>83376</v>
      </c>
      <c r="C28772" t="s">
        <v>32</v>
      </c>
      <c r="D28772" t="s">
        <v>50</v>
      </c>
      <c r="E28772" s="1">
        <v>40183</v>
      </c>
      <c r="F28772">
        <v>2000000</v>
      </c>
      <c r="G28772" t="s">
        <v>83371</v>
      </c>
      <c r="H28772" t="s">
        <v>83373</v>
      </c>
      <c r="I28772" t="s">
        <v>83374</v>
      </c>
      <c r="J28772" t="s">
        <v>83185</v>
      </c>
      <c r="K28772" t="s">
        <v>37</v>
      </c>
      <c r="L28772" t="s">
        <v>53</v>
      </c>
      <c r="M28772" t="s">
        <v>54</v>
      </c>
      <c r="N28772" t="s">
        <v>95</v>
      </c>
      <c r="O28772" t="s">
        <v>4664</v>
      </c>
      <c r="P28772" s="1">
        <v>39448</v>
      </c>
      <c r="Q28772" t="s">
        <v>53</v>
      </c>
      <c r="R28772" t="s">
        <v>56</v>
      </c>
      <c r="S28772" t="s">
        <v>41</v>
      </c>
      <c r="T28772" t="s">
        <v>83185</v>
      </c>
      <c r="U28772" t="s">
        <v>83185</v>
      </c>
      <c r="V28772">
        <v>0</v>
      </c>
      <c r="W28772">
        <v>0</v>
      </c>
      <c r="X28772">
        <v>0</v>
      </c>
      <c r="Y28772">
        <v>0</v>
      </c>
      <c r="Z28772">
        <v>0</v>
      </c>
      <c r="AA28772">
        <v>0</v>
      </c>
      <c r="AB28772">
        <v>0</v>
      </c>
      <c r="AC28772">
        <v>1</v>
      </c>
      <c r="AD28772">
        <v>0</v>
      </c>
    </row>
    <row r="28773" spans="1:30" hidden="1" x14ac:dyDescent="0.3">
      <c r="A28773" t="s">
        <v>83371</v>
      </c>
      <c r="B28773" t="s">
        <v>83377</v>
      </c>
      <c r="C28773" t="s">
        <v>32</v>
      </c>
      <c r="D28773" t="s">
        <v>33</v>
      </c>
      <c r="E28773" s="1">
        <v>40550</v>
      </c>
      <c r="F28773">
        <v>5000000</v>
      </c>
      <c r="G28773" t="s">
        <v>83371</v>
      </c>
      <c r="H28773" t="s">
        <v>83373</v>
      </c>
      <c r="I28773" t="s">
        <v>83374</v>
      </c>
      <c r="J28773" t="s">
        <v>83185</v>
      </c>
      <c r="K28773" t="s">
        <v>37</v>
      </c>
      <c r="L28773" t="s">
        <v>53</v>
      </c>
      <c r="M28773" t="s">
        <v>54</v>
      </c>
      <c r="N28773" t="s">
        <v>95</v>
      </c>
      <c r="O28773" t="s">
        <v>4664</v>
      </c>
      <c r="P28773" s="1">
        <v>39448</v>
      </c>
      <c r="Q28773" t="s">
        <v>53</v>
      </c>
      <c r="R28773" t="s">
        <v>56</v>
      </c>
      <c r="S28773" t="s">
        <v>41</v>
      </c>
      <c r="T28773" t="s">
        <v>83185</v>
      </c>
      <c r="U28773" t="s">
        <v>83185</v>
      </c>
      <c r="V28773">
        <v>0</v>
      </c>
      <c r="W28773">
        <v>0</v>
      </c>
      <c r="X28773">
        <v>0</v>
      </c>
      <c r="Y28773">
        <v>0</v>
      </c>
      <c r="Z28773">
        <v>0</v>
      </c>
      <c r="AA28773">
        <v>0</v>
      </c>
      <c r="AB28773">
        <v>0</v>
      </c>
      <c r="AC28773">
        <v>1</v>
      </c>
      <c r="AD28773">
        <v>0</v>
      </c>
    </row>
    <row r="28774" spans="1:30" hidden="1" x14ac:dyDescent="0.3">
      <c r="A28774" t="s">
        <v>83378</v>
      </c>
      <c r="B28774" t="s">
        <v>83379</v>
      </c>
      <c r="C28774" t="s">
        <v>32</v>
      </c>
      <c r="E28774" s="1">
        <v>41824</v>
      </c>
      <c r="F28774">
        <v>200000</v>
      </c>
      <c r="G28774" t="s">
        <v>83378</v>
      </c>
      <c r="H28774" t="s">
        <v>83380</v>
      </c>
      <c r="J28774" t="s">
        <v>83185</v>
      </c>
      <c r="K28774" t="s">
        <v>37</v>
      </c>
      <c r="L28774" t="s">
        <v>53</v>
      </c>
      <c r="M28774" t="s">
        <v>2802</v>
      </c>
      <c r="N28774" t="s">
        <v>8467</v>
      </c>
      <c r="O28774" t="s">
        <v>7467</v>
      </c>
      <c r="Q28774" t="s">
        <v>53</v>
      </c>
      <c r="R28774" t="s">
        <v>56</v>
      </c>
      <c r="S28774" t="s">
        <v>41</v>
      </c>
      <c r="T28774" t="s">
        <v>83185</v>
      </c>
      <c r="U28774" t="s">
        <v>83185</v>
      </c>
      <c r="V28774">
        <v>0</v>
      </c>
      <c r="W28774">
        <v>0</v>
      </c>
      <c r="X28774">
        <v>0</v>
      </c>
      <c r="Y28774">
        <v>0</v>
      </c>
      <c r="Z28774">
        <v>0</v>
      </c>
      <c r="AA28774">
        <v>0</v>
      </c>
      <c r="AB28774">
        <v>0</v>
      </c>
      <c r="AC28774">
        <v>1</v>
      </c>
      <c r="AD28774">
        <v>0</v>
      </c>
    </row>
    <row r="28775" spans="1:30" hidden="1" x14ac:dyDescent="0.3">
      <c r="A28775" t="s">
        <v>83381</v>
      </c>
      <c r="B28775" t="s">
        <v>83382</v>
      </c>
      <c r="C28775" t="s">
        <v>32</v>
      </c>
      <c r="D28775" t="s">
        <v>33</v>
      </c>
      <c r="E28775" s="1">
        <v>37957</v>
      </c>
      <c r="F28775">
        <v>8000000</v>
      </c>
      <c r="G28775" t="s">
        <v>83381</v>
      </c>
      <c r="H28775" t="s">
        <v>83383</v>
      </c>
      <c r="I28775" t="s">
        <v>83384</v>
      </c>
      <c r="J28775" t="s">
        <v>83185</v>
      </c>
      <c r="K28775" t="s">
        <v>37</v>
      </c>
      <c r="L28775" t="s">
        <v>53</v>
      </c>
      <c r="M28775" t="s">
        <v>54</v>
      </c>
      <c r="N28775" t="s">
        <v>95</v>
      </c>
      <c r="O28775" t="s">
        <v>1074</v>
      </c>
      <c r="Q28775" t="s">
        <v>53</v>
      </c>
      <c r="R28775" t="s">
        <v>56</v>
      </c>
      <c r="S28775" t="s">
        <v>41</v>
      </c>
      <c r="T28775" t="s">
        <v>83185</v>
      </c>
      <c r="U28775" t="s">
        <v>83185</v>
      </c>
      <c r="V28775">
        <v>0</v>
      </c>
      <c r="W28775">
        <v>0</v>
      </c>
      <c r="X28775">
        <v>0</v>
      </c>
      <c r="Y28775">
        <v>0</v>
      </c>
      <c r="Z28775">
        <v>0</v>
      </c>
      <c r="AA28775">
        <v>0</v>
      </c>
      <c r="AB28775">
        <v>0</v>
      </c>
      <c r="AC28775">
        <v>1</v>
      </c>
      <c r="AD28775">
        <v>0</v>
      </c>
    </row>
    <row r="28776" spans="1:30" hidden="1" x14ac:dyDescent="0.3">
      <c r="A28776" t="s">
        <v>83385</v>
      </c>
      <c r="B28776" t="s">
        <v>83386</v>
      </c>
      <c r="C28776" t="s">
        <v>32</v>
      </c>
      <c r="E28776" t="s">
        <v>4590</v>
      </c>
      <c r="F28776">
        <v>10000</v>
      </c>
      <c r="G28776" t="s">
        <v>83385</v>
      </c>
      <c r="H28776" t="s">
        <v>83387</v>
      </c>
      <c r="J28776" t="s">
        <v>83185</v>
      </c>
      <c r="K28776" t="s">
        <v>37</v>
      </c>
      <c r="L28776" t="s">
        <v>53</v>
      </c>
      <c r="M28776" t="s">
        <v>54</v>
      </c>
      <c r="N28776" t="s">
        <v>1778</v>
      </c>
      <c r="O28776" t="s">
        <v>1779</v>
      </c>
      <c r="Q28776" t="s">
        <v>53</v>
      </c>
      <c r="R28776" t="s">
        <v>56</v>
      </c>
      <c r="S28776" t="s">
        <v>41</v>
      </c>
      <c r="T28776" t="s">
        <v>83185</v>
      </c>
      <c r="U28776" t="s">
        <v>83185</v>
      </c>
      <c r="V28776">
        <v>0</v>
      </c>
      <c r="W28776">
        <v>0</v>
      </c>
      <c r="X28776">
        <v>0</v>
      </c>
      <c r="Y28776">
        <v>0</v>
      </c>
      <c r="Z28776">
        <v>0</v>
      </c>
      <c r="AA28776">
        <v>0</v>
      </c>
      <c r="AB28776">
        <v>0</v>
      </c>
      <c r="AC28776">
        <v>1</v>
      </c>
      <c r="AD28776">
        <v>0</v>
      </c>
    </row>
    <row r="28777" spans="1:30" hidden="1" x14ac:dyDescent="0.3">
      <c r="A28777" t="s">
        <v>83388</v>
      </c>
      <c r="B28777" t="s">
        <v>83389</v>
      </c>
      <c r="C28777" t="s">
        <v>32</v>
      </c>
      <c r="D28777" t="s">
        <v>50</v>
      </c>
      <c r="E28777" s="1">
        <v>40544</v>
      </c>
      <c r="F28777">
        <v>2400000</v>
      </c>
      <c r="G28777" t="s">
        <v>83388</v>
      </c>
      <c r="H28777" t="s">
        <v>83390</v>
      </c>
      <c r="I28777" t="s">
        <v>83391</v>
      </c>
      <c r="J28777" t="s">
        <v>83185</v>
      </c>
      <c r="K28777" t="s">
        <v>37</v>
      </c>
      <c r="L28777" t="s">
        <v>53</v>
      </c>
      <c r="M28777" t="s">
        <v>54</v>
      </c>
      <c r="N28777" t="s">
        <v>939</v>
      </c>
      <c r="O28777" t="s">
        <v>939</v>
      </c>
      <c r="P28777" s="1">
        <v>40179</v>
      </c>
      <c r="Q28777" t="s">
        <v>53</v>
      </c>
      <c r="R28777" t="s">
        <v>56</v>
      </c>
      <c r="S28777" t="s">
        <v>41</v>
      </c>
      <c r="T28777" t="s">
        <v>83185</v>
      </c>
      <c r="U28777" t="s">
        <v>83185</v>
      </c>
      <c r="V28777">
        <v>0</v>
      </c>
      <c r="W28777">
        <v>0</v>
      </c>
      <c r="X28777">
        <v>0</v>
      </c>
      <c r="Y28777">
        <v>0</v>
      </c>
      <c r="Z28777">
        <v>0</v>
      </c>
      <c r="AA28777">
        <v>0</v>
      </c>
      <c r="AB28777">
        <v>0</v>
      </c>
      <c r="AC28777">
        <v>1</v>
      </c>
      <c r="AD28777">
        <v>0</v>
      </c>
    </row>
    <row r="28778" spans="1:30" hidden="1" x14ac:dyDescent="0.3">
      <c r="A28778" t="s">
        <v>83388</v>
      </c>
      <c r="B28778" t="s">
        <v>83392</v>
      </c>
      <c r="C28778" t="s">
        <v>32</v>
      </c>
      <c r="E28778" s="1">
        <v>42193</v>
      </c>
      <c r="F28778">
        <v>7936966</v>
      </c>
      <c r="G28778" t="s">
        <v>83388</v>
      </c>
      <c r="H28778" t="s">
        <v>83390</v>
      </c>
      <c r="I28778" t="s">
        <v>83391</v>
      </c>
      <c r="J28778" t="s">
        <v>83185</v>
      </c>
      <c r="K28778" t="s">
        <v>37</v>
      </c>
      <c r="L28778" t="s">
        <v>53</v>
      </c>
      <c r="M28778" t="s">
        <v>54</v>
      </c>
      <c r="N28778" t="s">
        <v>939</v>
      </c>
      <c r="O28778" t="s">
        <v>939</v>
      </c>
      <c r="P28778" s="1">
        <v>40179</v>
      </c>
      <c r="Q28778" t="s">
        <v>53</v>
      </c>
      <c r="R28778" t="s">
        <v>56</v>
      </c>
      <c r="S28778" t="s">
        <v>41</v>
      </c>
      <c r="T28778" t="s">
        <v>83185</v>
      </c>
      <c r="U28778" t="s">
        <v>83185</v>
      </c>
      <c r="V28778">
        <v>0</v>
      </c>
      <c r="W28778">
        <v>0</v>
      </c>
      <c r="X28778">
        <v>0</v>
      </c>
      <c r="Y28778">
        <v>0</v>
      </c>
      <c r="Z28778">
        <v>0</v>
      </c>
      <c r="AA28778">
        <v>0</v>
      </c>
      <c r="AB28778">
        <v>0</v>
      </c>
      <c r="AC28778">
        <v>1</v>
      </c>
      <c r="AD28778">
        <v>0</v>
      </c>
    </row>
    <row r="28779" spans="1:30" hidden="1" x14ac:dyDescent="0.3">
      <c r="A28779" t="s">
        <v>83388</v>
      </c>
      <c r="B28779" t="s">
        <v>83393</v>
      </c>
      <c r="C28779" t="s">
        <v>32</v>
      </c>
      <c r="E28779" t="s">
        <v>2517</v>
      </c>
      <c r="F28779">
        <v>11000000</v>
      </c>
      <c r="G28779" t="s">
        <v>83388</v>
      </c>
      <c r="H28779" t="s">
        <v>83390</v>
      </c>
      <c r="I28779" t="s">
        <v>83391</v>
      </c>
      <c r="J28779" t="s">
        <v>83185</v>
      </c>
      <c r="K28779" t="s">
        <v>37</v>
      </c>
      <c r="L28779" t="s">
        <v>53</v>
      </c>
      <c r="M28779" t="s">
        <v>54</v>
      </c>
      <c r="N28779" t="s">
        <v>939</v>
      </c>
      <c r="O28779" t="s">
        <v>939</v>
      </c>
      <c r="P28779" s="1">
        <v>40179</v>
      </c>
      <c r="Q28779" t="s">
        <v>53</v>
      </c>
      <c r="R28779" t="s">
        <v>56</v>
      </c>
      <c r="S28779" t="s">
        <v>41</v>
      </c>
      <c r="T28779" t="s">
        <v>83185</v>
      </c>
      <c r="U28779" t="s">
        <v>83185</v>
      </c>
      <c r="V28779">
        <v>0</v>
      </c>
      <c r="W28779">
        <v>0</v>
      </c>
      <c r="X28779">
        <v>0</v>
      </c>
      <c r="Y28779">
        <v>0</v>
      </c>
      <c r="Z28779">
        <v>0</v>
      </c>
      <c r="AA28779">
        <v>0</v>
      </c>
      <c r="AB28779">
        <v>0</v>
      </c>
      <c r="AC28779">
        <v>1</v>
      </c>
      <c r="AD28779">
        <v>0</v>
      </c>
    </row>
    <row r="28780" spans="1:30" hidden="1" x14ac:dyDescent="0.3">
      <c r="A28780" t="s">
        <v>83388</v>
      </c>
      <c r="B28780" t="s">
        <v>83394</v>
      </c>
      <c r="C28780" t="s">
        <v>32</v>
      </c>
      <c r="D28780" t="s">
        <v>33</v>
      </c>
      <c r="E28780" s="1">
        <v>41822</v>
      </c>
      <c r="F28780">
        <v>10500000</v>
      </c>
      <c r="G28780" t="s">
        <v>83388</v>
      </c>
      <c r="H28780" t="s">
        <v>83390</v>
      </c>
      <c r="I28780" t="s">
        <v>83391</v>
      </c>
      <c r="J28780" t="s">
        <v>83185</v>
      </c>
      <c r="K28780" t="s">
        <v>37</v>
      </c>
      <c r="L28780" t="s">
        <v>53</v>
      </c>
      <c r="M28780" t="s">
        <v>54</v>
      </c>
      <c r="N28780" t="s">
        <v>939</v>
      </c>
      <c r="O28780" t="s">
        <v>939</v>
      </c>
      <c r="P28780" s="1">
        <v>40179</v>
      </c>
      <c r="Q28780" t="s">
        <v>53</v>
      </c>
      <c r="R28780" t="s">
        <v>56</v>
      </c>
      <c r="S28780" t="s">
        <v>41</v>
      </c>
      <c r="T28780" t="s">
        <v>83185</v>
      </c>
      <c r="U28780" t="s">
        <v>83185</v>
      </c>
      <c r="V28780">
        <v>0</v>
      </c>
      <c r="W28780">
        <v>0</v>
      </c>
      <c r="X28780">
        <v>0</v>
      </c>
      <c r="Y28780">
        <v>0</v>
      </c>
      <c r="Z28780">
        <v>0</v>
      </c>
      <c r="AA28780">
        <v>0</v>
      </c>
      <c r="AB28780">
        <v>0</v>
      </c>
      <c r="AC28780">
        <v>1</v>
      </c>
      <c r="AD28780">
        <v>0</v>
      </c>
    </row>
    <row r="28781" spans="1:30" hidden="1" x14ac:dyDescent="0.3">
      <c r="A28781" t="s">
        <v>83388</v>
      </c>
      <c r="B28781" t="s">
        <v>83395</v>
      </c>
      <c r="C28781" t="s">
        <v>32</v>
      </c>
      <c r="D28781" t="s">
        <v>33</v>
      </c>
      <c r="E28781" t="s">
        <v>784</v>
      </c>
      <c r="F28781">
        <v>12000000</v>
      </c>
      <c r="G28781" t="s">
        <v>83388</v>
      </c>
      <c r="H28781" t="s">
        <v>83390</v>
      </c>
      <c r="I28781" t="s">
        <v>83391</v>
      </c>
      <c r="J28781" t="s">
        <v>83185</v>
      </c>
      <c r="K28781" t="s">
        <v>37</v>
      </c>
      <c r="L28781" t="s">
        <v>53</v>
      </c>
      <c r="M28781" t="s">
        <v>54</v>
      </c>
      <c r="N28781" t="s">
        <v>939</v>
      </c>
      <c r="O28781" t="s">
        <v>939</v>
      </c>
      <c r="P28781" s="1">
        <v>40179</v>
      </c>
      <c r="Q28781" t="s">
        <v>53</v>
      </c>
      <c r="R28781" t="s">
        <v>56</v>
      </c>
      <c r="S28781" t="s">
        <v>41</v>
      </c>
      <c r="T28781" t="s">
        <v>83185</v>
      </c>
      <c r="U28781" t="s">
        <v>83185</v>
      </c>
      <c r="V28781">
        <v>0</v>
      </c>
      <c r="W28781">
        <v>0</v>
      </c>
      <c r="X28781">
        <v>0</v>
      </c>
      <c r="Y28781">
        <v>0</v>
      </c>
      <c r="Z28781">
        <v>0</v>
      </c>
      <c r="AA28781">
        <v>0</v>
      </c>
      <c r="AB28781">
        <v>0</v>
      </c>
      <c r="AC28781">
        <v>1</v>
      </c>
      <c r="AD28781">
        <v>0</v>
      </c>
    </row>
    <row r="28782" spans="1:30" hidden="1" x14ac:dyDescent="0.3">
      <c r="A28782" t="s">
        <v>83396</v>
      </c>
      <c r="B28782" t="s">
        <v>83397</v>
      </c>
      <c r="C28782" t="s">
        <v>32</v>
      </c>
      <c r="E28782" t="s">
        <v>7919</v>
      </c>
      <c r="F28782">
        <v>7500000</v>
      </c>
      <c r="G28782" t="s">
        <v>83396</v>
      </c>
      <c r="H28782" t="s">
        <v>83398</v>
      </c>
      <c r="I28782" t="s">
        <v>83399</v>
      </c>
      <c r="J28782" t="s">
        <v>83185</v>
      </c>
      <c r="K28782" t="s">
        <v>109</v>
      </c>
      <c r="L28782" t="s">
        <v>53</v>
      </c>
      <c r="M28782" t="s">
        <v>54</v>
      </c>
      <c r="N28782" t="s">
        <v>1301</v>
      </c>
      <c r="O28782" t="s">
        <v>1302</v>
      </c>
      <c r="Q28782" t="s">
        <v>53</v>
      </c>
      <c r="R28782" t="s">
        <v>56</v>
      </c>
      <c r="S28782" t="s">
        <v>41</v>
      </c>
      <c r="T28782" t="s">
        <v>83185</v>
      </c>
      <c r="U28782" t="s">
        <v>83185</v>
      </c>
      <c r="V28782">
        <v>0</v>
      </c>
      <c r="W28782">
        <v>0</v>
      </c>
      <c r="X28782">
        <v>0</v>
      </c>
      <c r="Y28782">
        <v>0</v>
      </c>
      <c r="Z28782">
        <v>0</v>
      </c>
      <c r="AA28782">
        <v>0</v>
      </c>
      <c r="AB28782">
        <v>0</v>
      </c>
      <c r="AC28782">
        <v>1</v>
      </c>
      <c r="AD28782">
        <v>0</v>
      </c>
    </row>
    <row r="28783" spans="1:30" hidden="1" x14ac:dyDescent="0.3">
      <c r="A28783" t="s">
        <v>83400</v>
      </c>
      <c r="B28783" t="s">
        <v>83401</v>
      </c>
      <c r="C28783" t="s">
        <v>32</v>
      </c>
      <c r="D28783" t="s">
        <v>50</v>
      </c>
      <c r="E28783" t="s">
        <v>254</v>
      </c>
      <c r="F28783">
        <v>38000000</v>
      </c>
      <c r="G28783" t="s">
        <v>83400</v>
      </c>
      <c r="H28783" t="s">
        <v>83402</v>
      </c>
      <c r="I28783" t="s">
        <v>83403</v>
      </c>
      <c r="J28783" t="s">
        <v>83185</v>
      </c>
      <c r="K28783" t="s">
        <v>37</v>
      </c>
      <c r="L28783" t="s">
        <v>53</v>
      </c>
      <c r="M28783" t="s">
        <v>150</v>
      </c>
      <c r="N28783" t="s">
        <v>151</v>
      </c>
      <c r="O28783" t="s">
        <v>151</v>
      </c>
      <c r="P28783" s="1">
        <v>42005</v>
      </c>
      <c r="Q28783" t="s">
        <v>53</v>
      </c>
      <c r="R28783" t="s">
        <v>56</v>
      </c>
      <c r="S28783" t="s">
        <v>41</v>
      </c>
      <c r="T28783" t="s">
        <v>83185</v>
      </c>
      <c r="U28783" t="s">
        <v>83185</v>
      </c>
      <c r="V28783">
        <v>0</v>
      </c>
      <c r="W28783">
        <v>0</v>
      </c>
      <c r="X28783">
        <v>0</v>
      </c>
      <c r="Y28783">
        <v>0</v>
      </c>
      <c r="Z28783">
        <v>0</v>
      </c>
      <c r="AA28783">
        <v>0</v>
      </c>
      <c r="AB28783">
        <v>0</v>
      </c>
      <c r="AC28783">
        <v>1</v>
      </c>
      <c r="AD28783">
        <v>0</v>
      </c>
    </row>
    <row r="28784" spans="1:30" hidden="1" x14ac:dyDescent="0.3">
      <c r="A28784" t="s">
        <v>83404</v>
      </c>
      <c r="B28784" t="s">
        <v>83405</v>
      </c>
      <c r="C28784" t="s">
        <v>32</v>
      </c>
      <c r="D28784" t="s">
        <v>139</v>
      </c>
      <c r="E28784" s="1">
        <v>36987</v>
      </c>
      <c r="F28784">
        <v>20000000</v>
      </c>
      <c r="G28784" t="s">
        <v>83404</v>
      </c>
      <c r="H28784" t="s">
        <v>83406</v>
      </c>
      <c r="J28784" t="s">
        <v>83185</v>
      </c>
      <c r="K28784" t="s">
        <v>72</v>
      </c>
      <c r="L28784" t="s">
        <v>53</v>
      </c>
      <c r="M28784" t="s">
        <v>54</v>
      </c>
      <c r="N28784" t="s">
        <v>95</v>
      </c>
      <c r="O28784" t="s">
        <v>1489</v>
      </c>
      <c r="Q28784" t="s">
        <v>53</v>
      </c>
      <c r="R28784" t="s">
        <v>56</v>
      </c>
      <c r="S28784" t="s">
        <v>41</v>
      </c>
      <c r="T28784" t="s">
        <v>83185</v>
      </c>
      <c r="U28784" t="s">
        <v>83185</v>
      </c>
      <c r="V28784">
        <v>0</v>
      </c>
      <c r="W28784">
        <v>0</v>
      </c>
      <c r="X28784">
        <v>0</v>
      </c>
      <c r="Y28784">
        <v>0</v>
      </c>
      <c r="Z28784">
        <v>0</v>
      </c>
      <c r="AA28784">
        <v>0</v>
      </c>
      <c r="AB28784">
        <v>0</v>
      </c>
      <c r="AC28784">
        <v>1</v>
      </c>
      <c r="AD28784">
        <v>0</v>
      </c>
    </row>
    <row r="28785" spans="1:30" hidden="1" x14ac:dyDescent="0.3">
      <c r="A28785" t="s">
        <v>83407</v>
      </c>
      <c r="B28785" t="s">
        <v>83408</v>
      </c>
      <c r="C28785" t="s">
        <v>32</v>
      </c>
      <c r="E28785" s="1">
        <v>42102</v>
      </c>
      <c r="F28785">
        <v>2707974</v>
      </c>
      <c r="G28785" t="s">
        <v>83407</v>
      </c>
      <c r="H28785" t="s">
        <v>83409</v>
      </c>
      <c r="J28785" t="s">
        <v>83185</v>
      </c>
      <c r="K28785" t="s">
        <v>37</v>
      </c>
      <c r="L28785" t="s">
        <v>53</v>
      </c>
      <c r="M28785" t="s">
        <v>62</v>
      </c>
      <c r="N28785" t="s">
        <v>63</v>
      </c>
      <c r="O28785" t="s">
        <v>63</v>
      </c>
      <c r="P28785" s="1">
        <v>40179</v>
      </c>
      <c r="Q28785" t="s">
        <v>53</v>
      </c>
      <c r="R28785" t="s">
        <v>56</v>
      </c>
      <c r="S28785" t="s">
        <v>41</v>
      </c>
      <c r="T28785" t="s">
        <v>83185</v>
      </c>
      <c r="U28785" t="s">
        <v>83185</v>
      </c>
      <c r="V28785">
        <v>0</v>
      </c>
      <c r="W28785">
        <v>0</v>
      </c>
      <c r="X28785">
        <v>0</v>
      </c>
      <c r="Y28785">
        <v>0</v>
      </c>
      <c r="Z28785">
        <v>0</v>
      </c>
      <c r="AA28785">
        <v>0</v>
      </c>
      <c r="AB28785">
        <v>0</v>
      </c>
      <c r="AC28785">
        <v>1</v>
      </c>
      <c r="AD28785">
        <v>0</v>
      </c>
    </row>
    <row r="28786" spans="1:30" hidden="1" x14ac:dyDescent="0.3">
      <c r="A28786" t="s">
        <v>83410</v>
      </c>
      <c r="B28786" t="s">
        <v>83411</v>
      </c>
      <c r="C28786" t="s">
        <v>32</v>
      </c>
      <c r="E28786" s="1">
        <v>42099</v>
      </c>
      <c r="F28786">
        <v>2500000</v>
      </c>
      <c r="G28786" t="s">
        <v>83410</v>
      </c>
      <c r="H28786" t="s">
        <v>83412</v>
      </c>
      <c r="I28786" t="s">
        <v>83413</v>
      </c>
      <c r="J28786" t="s">
        <v>83185</v>
      </c>
      <c r="K28786" t="s">
        <v>37</v>
      </c>
      <c r="L28786" t="s">
        <v>53</v>
      </c>
      <c r="M28786" t="s">
        <v>150</v>
      </c>
      <c r="N28786" t="s">
        <v>151</v>
      </c>
      <c r="O28786" t="s">
        <v>5665</v>
      </c>
      <c r="P28786" s="1">
        <v>39448</v>
      </c>
      <c r="Q28786" t="s">
        <v>53</v>
      </c>
      <c r="R28786" t="s">
        <v>56</v>
      </c>
      <c r="S28786" t="s">
        <v>41</v>
      </c>
      <c r="T28786" t="s">
        <v>83185</v>
      </c>
      <c r="U28786" t="s">
        <v>83185</v>
      </c>
      <c r="V28786">
        <v>0</v>
      </c>
      <c r="W28786">
        <v>0</v>
      </c>
      <c r="X28786">
        <v>0</v>
      </c>
      <c r="Y28786">
        <v>0</v>
      </c>
      <c r="Z28786">
        <v>0</v>
      </c>
      <c r="AA28786">
        <v>0</v>
      </c>
      <c r="AB28786">
        <v>0</v>
      </c>
      <c r="AC28786">
        <v>1</v>
      </c>
      <c r="AD28786">
        <v>0</v>
      </c>
    </row>
    <row r="28787" spans="1:30" hidden="1" x14ac:dyDescent="0.3">
      <c r="A28787" t="s">
        <v>83414</v>
      </c>
      <c r="B28787" t="s">
        <v>83415</v>
      </c>
      <c r="C28787" t="s">
        <v>32</v>
      </c>
      <c r="D28787" t="s">
        <v>50</v>
      </c>
      <c r="E28787" s="1">
        <v>42256</v>
      </c>
      <c r="F28787">
        <v>3758095</v>
      </c>
      <c r="G28787" t="s">
        <v>83414</v>
      </c>
      <c r="H28787" t="s">
        <v>83416</v>
      </c>
      <c r="I28787" t="s">
        <v>83417</v>
      </c>
      <c r="J28787" t="s">
        <v>83185</v>
      </c>
      <c r="K28787" t="s">
        <v>37</v>
      </c>
      <c r="L28787" t="s">
        <v>53</v>
      </c>
      <c r="M28787" t="s">
        <v>62</v>
      </c>
      <c r="N28787" t="s">
        <v>63</v>
      </c>
      <c r="O28787" t="s">
        <v>63</v>
      </c>
      <c r="P28787" s="1">
        <v>41648</v>
      </c>
      <c r="Q28787" t="s">
        <v>53</v>
      </c>
      <c r="R28787" t="s">
        <v>56</v>
      </c>
      <c r="S28787" t="s">
        <v>41</v>
      </c>
      <c r="T28787" t="s">
        <v>83185</v>
      </c>
      <c r="U28787" t="s">
        <v>83185</v>
      </c>
      <c r="V28787">
        <v>0</v>
      </c>
      <c r="W28787">
        <v>0</v>
      </c>
      <c r="X28787">
        <v>0</v>
      </c>
      <c r="Y28787">
        <v>0</v>
      </c>
      <c r="Z28787">
        <v>0</v>
      </c>
      <c r="AA28787">
        <v>0</v>
      </c>
      <c r="AB28787">
        <v>0</v>
      </c>
      <c r="AC28787">
        <v>1</v>
      </c>
      <c r="AD28787">
        <v>0</v>
      </c>
    </row>
    <row r="28788" spans="1:30" hidden="1" x14ac:dyDescent="0.3">
      <c r="A28788" t="s">
        <v>83418</v>
      </c>
      <c r="B28788" t="s">
        <v>83419</v>
      </c>
      <c r="C28788" t="s">
        <v>32</v>
      </c>
      <c r="E28788" t="s">
        <v>2305</v>
      </c>
      <c r="F28788">
        <v>13684700</v>
      </c>
      <c r="G28788" t="s">
        <v>83418</v>
      </c>
      <c r="H28788" t="s">
        <v>83420</v>
      </c>
      <c r="J28788" t="s">
        <v>83185</v>
      </c>
      <c r="K28788" t="s">
        <v>37</v>
      </c>
      <c r="L28788" t="s">
        <v>53</v>
      </c>
      <c r="M28788" t="s">
        <v>54</v>
      </c>
      <c r="N28788" t="s">
        <v>95</v>
      </c>
      <c r="O28788" t="s">
        <v>1489</v>
      </c>
      <c r="P28788" s="1">
        <v>40909</v>
      </c>
      <c r="Q28788" t="s">
        <v>53</v>
      </c>
      <c r="R28788" t="s">
        <v>56</v>
      </c>
      <c r="S28788" t="s">
        <v>41</v>
      </c>
      <c r="T28788" t="s">
        <v>83185</v>
      </c>
      <c r="U28788" t="s">
        <v>83185</v>
      </c>
      <c r="V28788">
        <v>0</v>
      </c>
      <c r="W28788">
        <v>0</v>
      </c>
      <c r="X28788">
        <v>0</v>
      </c>
      <c r="Y28788">
        <v>0</v>
      </c>
      <c r="Z28788">
        <v>0</v>
      </c>
      <c r="AA28788">
        <v>0</v>
      </c>
      <c r="AB28788">
        <v>0</v>
      </c>
      <c r="AC28788">
        <v>1</v>
      </c>
      <c r="AD28788">
        <v>0</v>
      </c>
    </row>
    <row r="28789" spans="1:30" hidden="1" x14ac:dyDescent="0.3">
      <c r="A28789" t="s">
        <v>83421</v>
      </c>
      <c r="B28789" t="s">
        <v>83422</v>
      </c>
      <c r="C28789" t="s">
        <v>32</v>
      </c>
      <c r="D28789" t="s">
        <v>33</v>
      </c>
      <c r="E28789" s="1">
        <v>37014</v>
      </c>
      <c r="F28789">
        <v>10500000</v>
      </c>
      <c r="G28789" t="s">
        <v>83421</v>
      </c>
      <c r="H28789" t="s">
        <v>83423</v>
      </c>
      <c r="I28789" t="s">
        <v>83424</v>
      </c>
      <c r="J28789" t="s">
        <v>83185</v>
      </c>
      <c r="K28789" t="s">
        <v>37</v>
      </c>
      <c r="L28789" t="s">
        <v>53</v>
      </c>
      <c r="M28789" t="s">
        <v>123</v>
      </c>
      <c r="N28789" t="s">
        <v>923</v>
      </c>
      <c r="O28789" t="s">
        <v>69443</v>
      </c>
      <c r="Q28789" t="s">
        <v>53</v>
      </c>
      <c r="R28789" t="s">
        <v>56</v>
      </c>
      <c r="S28789" t="s">
        <v>41</v>
      </c>
      <c r="T28789" t="s">
        <v>83185</v>
      </c>
      <c r="U28789" t="s">
        <v>83185</v>
      </c>
      <c r="V28789">
        <v>0</v>
      </c>
      <c r="W28789">
        <v>0</v>
      </c>
      <c r="X28789">
        <v>0</v>
      </c>
      <c r="Y28789">
        <v>0</v>
      </c>
      <c r="Z28789">
        <v>0</v>
      </c>
      <c r="AA28789">
        <v>0</v>
      </c>
      <c r="AB28789">
        <v>0</v>
      </c>
      <c r="AC28789">
        <v>1</v>
      </c>
      <c r="AD28789">
        <v>0</v>
      </c>
    </row>
    <row r="28790" spans="1:30" hidden="1" x14ac:dyDescent="0.3">
      <c r="A28790" t="s">
        <v>83425</v>
      </c>
      <c r="B28790" t="s">
        <v>83426</v>
      </c>
      <c r="C28790" t="s">
        <v>32</v>
      </c>
      <c r="E28790" t="s">
        <v>5020</v>
      </c>
      <c r="F28790">
        <v>777000</v>
      </c>
      <c r="G28790" t="s">
        <v>83425</v>
      </c>
      <c r="H28790" t="s">
        <v>83427</v>
      </c>
      <c r="I28790" t="s">
        <v>83428</v>
      </c>
      <c r="J28790" t="s">
        <v>83185</v>
      </c>
      <c r="K28790" t="s">
        <v>37</v>
      </c>
      <c r="L28790" t="s">
        <v>53</v>
      </c>
      <c r="M28790" t="s">
        <v>652</v>
      </c>
      <c r="N28790" t="s">
        <v>653</v>
      </c>
      <c r="O28790" t="s">
        <v>653</v>
      </c>
      <c r="P28790" s="1">
        <v>41645</v>
      </c>
      <c r="Q28790" t="s">
        <v>53</v>
      </c>
      <c r="R28790" t="s">
        <v>56</v>
      </c>
      <c r="S28790" t="s">
        <v>41</v>
      </c>
      <c r="T28790" t="s">
        <v>83185</v>
      </c>
      <c r="U28790" t="s">
        <v>83185</v>
      </c>
      <c r="V28790">
        <v>0</v>
      </c>
      <c r="W28790">
        <v>0</v>
      </c>
      <c r="X28790">
        <v>0</v>
      </c>
      <c r="Y28790">
        <v>0</v>
      </c>
      <c r="Z28790">
        <v>0</v>
      </c>
      <c r="AA28790">
        <v>0</v>
      </c>
      <c r="AB28790">
        <v>0</v>
      </c>
      <c r="AC28790">
        <v>1</v>
      </c>
      <c r="AD28790">
        <v>0</v>
      </c>
    </row>
    <row r="28791" spans="1:30" hidden="1" x14ac:dyDescent="0.3">
      <c r="A28791" t="s">
        <v>83429</v>
      </c>
      <c r="B28791" t="s">
        <v>83430</v>
      </c>
      <c r="C28791" t="s">
        <v>32</v>
      </c>
      <c r="E28791" t="s">
        <v>3440</v>
      </c>
      <c r="F28791">
        <v>3800000</v>
      </c>
      <c r="G28791" t="s">
        <v>83429</v>
      </c>
      <c r="H28791" t="s">
        <v>83431</v>
      </c>
      <c r="I28791" t="s">
        <v>83432</v>
      </c>
      <c r="J28791" t="s">
        <v>83185</v>
      </c>
      <c r="K28791" t="s">
        <v>37</v>
      </c>
      <c r="L28791" t="s">
        <v>53</v>
      </c>
      <c r="M28791" t="s">
        <v>643</v>
      </c>
      <c r="N28791" t="s">
        <v>46764</v>
      </c>
      <c r="O28791" t="s">
        <v>6809</v>
      </c>
      <c r="P28791" s="1">
        <v>38718</v>
      </c>
      <c r="Q28791" t="s">
        <v>53</v>
      </c>
      <c r="R28791" t="s">
        <v>56</v>
      </c>
      <c r="S28791" t="s">
        <v>41</v>
      </c>
      <c r="T28791" t="s">
        <v>83185</v>
      </c>
      <c r="U28791" t="s">
        <v>83185</v>
      </c>
      <c r="V28791">
        <v>0</v>
      </c>
      <c r="W28791">
        <v>0</v>
      </c>
      <c r="X28791">
        <v>0</v>
      </c>
      <c r="Y28791">
        <v>0</v>
      </c>
      <c r="Z28791">
        <v>0</v>
      </c>
      <c r="AA28791">
        <v>0</v>
      </c>
      <c r="AB28791">
        <v>0</v>
      </c>
      <c r="AC28791">
        <v>1</v>
      </c>
      <c r="AD28791">
        <v>0</v>
      </c>
    </row>
    <row r="28792" spans="1:30" hidden="1" x14ac:dyDescent="0.3">
      <c r="A28792" t="s">
        <v>83433</v>
      </c>
      <c r="B28792" t="s">
        <v>83434</v>
      </c>
      <c r="C28792" t="s">
        <v>32</v>
      </c>
      <c r="E28792" t="s">
        <v>518</v>
      </c>
      <c r="F28792">
        <v>2999997</v>
      </c>
      <c r="G28792" t="s">
        <v>83433</v>
      </c>
      <c r="H28792" t="s">
        <v>83435</v>
      </c>
      <c r="I28792" t="s">
        <v>83436</v>
      </c>
      <c r="J28792" t="s">
        <v>83185</v>
      </c>
      <c r="K28792" t="s">
        <v>37</v>
      </c>
      <c r="L28792" t="s">
        <v>53</v>
      </c>
      <c r="M28792" t="s">
        <v>717</v>
      </c>
      <c r="N28792" t="s">
        <v>1531</v>
      </c>
      <c r="O28792" t="s">
        <v>1531</v>
      </c>
      <c r="P28792" s="1">
        <v>35431</v>
      </c>
      <c r="Q28792" t="s">
        <v>53</v>
      </c>
      <c r="R28792" t="s">
        <v>56</v>
      </c>
      <c r="S28792" t="s">
        <v>41</v>
      </c>
      <c r="T28792" t="s">
        <v>83185</v>
      </c>
      <c r="U28792" t="s">
        <v>83185</v>
      </c>
      <c r="V28792">
        <v>0</v>
      </c>
      <c r="W28792">
        <v>0</v>
      </c>
      <c r="X28792">
        <v>0</v>
      </c>
      <c r="Y28792">
        <v>0</v>
      </c>
      <c r="Z28792">
        <v>0</v>
      </c>
      <c r="AA28792">
        <v>0</v>
      </c>
      <c r="AB28792">
        <v>0</v>
      </c>
      <c r="AC28792">
        <v>1</v>
      </c>
      <c r="AD28792">
        <v>0</v>
      </c>
    </row>
    <row r="28793" spans="1:30" hidden="1" x14ac:dyDescent="0.3">
      <c r="A28793" t="s">
        <v>83437</v>
      </c>
      <c r="B28793" t="s">
        <v>83438</v>
      </c>
      <c r="C28793" t="s">
        <v>32</v>
      </c>
      <c r="D28793" t="s">
        <v>322</v>
      </c>
      <c r="E28793" t="s">
        <v>22425</v>
      </c>
      <c r="F28793">
        <v>30000000</v>
      </c>
      <c r="G28793" t="s">
        <v>83437</v>
      </c>
      <c r="H28793" t="s">
        <v>83439</v>
      </c>
      <c r="I28793" t="s">
        <v>83440</v>
      </c>
      <c r="J28793" t="s">
        <v>83185</v>
      </c>
      <c r="K28793" t="s">
        <v>37</v>
      </c>
      <c r="L28793" t="s">
        <v>53</v>
      </c>
      <c r="M28793" t="s">
        <v>54</v>
      </c>
      <c r="N28793" t="s">
        <v>939</v>
      </c>
      <c r="O28793" t="s">
        <v>939</v>
      </c>
      <c r="Q28793" t="s">
        <v>53</v>
      </c>
      <c r="R28793" t="s">
        <v>56</v>
      </c>
      <c r="S28793" t="s">
        <v>41</v>
      </c>
      <c r="T28793" t="s">
        <v>83185</v>
      </c>
      <c r="U28793" t="s">
        <v>83185</v>
      </c>
      <c r="V28793">
        <v>0</v>
      </c>
      <c r="W28793">
        <v>0</v>
      </c>
      <c r="X28793">
        <v>0</v>
      </c>
      <c r="Y28793">
        <v>0</v>
      </c>
      <c r="Z28793">
        <v>0</v>
      </c>
      <c r="AA28793">
        <v>0</v>
      </c>
      <c r="AB28793">
        <v>0</v>
      </c>
      <c r="AC28793">
        <v>1</v>
      </c>
      <c r="AD28793">
        <v>0</v>
      </c>
    </row>
    <row r="28794" spans="1:30" hidden="1" x14ac:dyDescent="0.3">
      <c r="A28794" t="s">
        <v>83441</v>
      </c>
      <c r="B28794" t="s">
        <v>83442</v>
      </c>
      <c r="C28794" t="s">
        <v>32</v>
      </c>
      <c r="D28794" t="s">
        <v>139</v>
      </c>
      <c r="E28794" s="1">
        <v>42158</v>
      </c>
      <c r="F28794">
        <v>60000000</v>
      </c>
      <c r="G28794" t="s">
        <v>83441</v>
      </c>
      <c r="H28794" t="s">
        <v>83443</v>
      </c>
      <c r="I28794" t="s">
        <v>83444</v>
      </c>
      <c r="J28794" t="s">
        <v>83185</v>
      </c>
      <c r="K28794" t="s">
        <v>37</v>
      </c>
      <c r="L28794" t="s">
        <v>53</v>
      </c>
      <c r="M28794" t="s">
        <v>54</v>
      </c>
      <c r="N28794" t="s">
        <v>95</v>
      </c>
      <c r="O28794" t="s">
        <v>1160</v>
      </c>
      <c r="P28794" s="1">
        <v>39824</v>
      </c>
      <c r="Q28794" t="s">
        <v>53</v>
      </c>
      <c r="R28794" t="s">
        <v>56</v>
      </c>
      <c r="S28794" t="s">
        <v>41</v>
      </c>
      <c r="T28794" t="s">
        <v>83185</v>
      </c>
      <c r="U28794" t="s">
        <v>83185</v>
      </c>
      <c r="V28794">
        <v>0</v>
      </c>
      <c r="W28794">
        <v>0</v>
      </c>
      <c r="X28794">
        <v>0</v>
      </c>
      <c r="Y28794">
        <v>0</v>
      </c>
      <c r="Z28794">
        <v>0</v>
      </c>
      <c r="AA28794">
        <v>0</v>
      </c>
      <c r="AB28794">
        <v>0</v>
      </c>
      <c r="AC28794">
        <v>1</v>
      </c>
      <c r="AD28794">
        <v>0</v>
      </c>
    </row>
    <row r="28795" spans="1:30" hidden="1" x14ac:dyDescent="0.3">
      <c r="A28795" t="s">
        <v>83441</v>
      </c>
      <c r="B28795" t="s">
        <v>83445</v>
      </c>
      <c r="C28795" t="s">
        <v>32</v>
      </c>
      <c r="D28795" t="s">
        <v>139</v>
      </c>
      <c r="E28795" s="1">
        <v>41343</v>
      </c>
      <c r="F28795">
        <v>50000000</v>
      </c>
      <c r="G28795" t="s">
        <v>83441</v>
      </c>
      <c r="H28795" t="s">
        <v>83443</v>
      </c>
      <c r="I28795" t="s">
        <v>83444</v>
      </c>
      <c r="J28795" t="s">
        <v>83185</v>
      </c>
      <c r="K28795" t="s">
        <v>37</v>
      </c>
      <c r="L28795" t="s">
        <v>53</v>
      </c>
      <c r="M28795" t="s">
        <v>54</v>
      </c>
      <c r="N28795" t="s">
        <v>95</v>
      </c>
      <c r="O28795" t="s">
        <v>1160</v>
      </c>
      <c r="P28795" s="1">
        <v>39824</v>
      </c>
      <c r="Q28795" t="s">
        <v>53</v>
      </c>
      <c r="R28795" t="s">
        <v>56</v>
      </c>
      <c r="S28795" t="s">
        <v>41</v>
      </c>
      <c r="T28795" t="s">
        <v>83185</v>
      </c>
      <c r="U28795" t="s">
        <v>83185</v>
      </c>
      <c r="V28795">
        <v>0</v>
      </c>
      <c r="W28795">
        <v>0</v>
      </c>
      <c r="X28795">
        <v>0</v>
      </c>
      <c r="Y28795">
        <v>0</v>
      </c>
      <c r="Z28795">
        <v>0</v>
      </c>
      <c r="AA28795">
        <v>0</v>
      </c>
      <c r="AB28795">
        <v>0</v>
      </c>
      <c r="AC28795">
        <v>1</v>
      </c>
      <c r="AD28795">
        <v>0</v>
      </c>
    </row>
    <row r="28796" spans="1:30" hidden="1" x14ac:dyDescent="0.3">
      <c r="A28796" t="s">
        <v>83441</v>
      </c>
      <c r="B28796" t="s">
        <v>83446</v>
      </c>
      <c r="C28796" t="s">
        <v>32</v>
      </c>
      <c r="D28796" t="s">
        <v>33</v>
      </c>
      <c r="E28796" s="1">
        <v>41096</v>
      </c>
      <c r="F28796">
        <v>20000000</v>
      </c>
      <c r="G28796" t="s">
        <v>83441</v>
      </c>
      <c r="H28796" t="s">
        <v>83443</v>
      </c>
      <c r="I28796" t="s">
        <v>83444</v>
      </c>
      <c r="J28796" t="s">
        <v>83185</v>
      </c>
      <c r="K28796" t="s">
        <v>37</v>
      </c>
      <c r="L28796" t="s">
        <v>53</v>
      </c>
      <c r="M28796" t="s">
        <v>54</v>
      </c>
      <c r="N28796" t="s">
        <v>95</v>
      </c>
      <c r="O28796" t="s">
        <v>1160</v>
      </c>
      <c r="P28796" s="1">
        <v>39824</v>
      </c>
      <c r="Q28796" t="s">
        <v>53</v>
      </c>
      <c r="R28796" t="s">
        <v>56</v>
      </c>
      <c r="S28796" t="s">
        <v>41</v>
      </c>
      <c r="T28796" t="s">
        <v>83185</v>
      </c>
      <c r="U28796" t="s">
        <v>83185</v>
      </c>
      <c r="V28796">
        <v>0</v>
      </c>
      <c r="W28796">
        <v>0</v>
      </c>
      <c r="X28796">
        <v>0</v>
      </c>
      <c r="Y28796">
        <v>0</v>
      </c>
      <c r="Z28796">
        <v>0</v>
      </c>
      <c r="AA28796">
        <v>0</v>
      </c>
      <c r="AB28796">
        <v>0</v>
      </c>
      <c r="AC28796">
        <v>1</v>
      </c>
      <c r="AD28796">
        <v>0</v>
      </c>
    </row>
    <row r="28797" spans="1:30" hidden="1" x14ac:dyDescent="0.3">
      <c r="A28797" t="s">
        <v>83441</v>
      </c>
      <c r="B28797" t="s">
        <v>83447</v>
      </c>
      <c r="C28797" t="s">
        <v>32</v>
      </c>
      <c r="D28797" t="s">
        <v>50</v>
      </c>
      <c r="E28797" t="s">
        <v>2030</v>
      </c>
      <c r="F28797">
        <v>3800000</v>
      </c>
      <c r="G28797" t="s">
        <v>83441</v>
      </c>
      <c r="H28797" t="s">
        <v>83443</v>
      </c>
      <c r="I28797" t="s">
        <v>83444</v>
      </c>
      <c r="J28797" t="s">
        <v>83185</v>
      </c>
      <c r="K28797" t="s">
        <v>37</v>
      </c>
      <c r="L28797" t="s">
        <v>53</v>
      </c>
      <c r="M28797" t="s">
        <v>54</v>
      </c>
      <c r="N28797" t="s">
        <v>95</v>
      </c>
      <c r="O28797" t="s">
        <v>1160</v>
      </c>
      <c r="P28797" s="1">
        <v>39824</v>
      </c>
      <c r="Q28797" t="s">
        <v>53</v>
      </c>
      <c r="R28797" t="s">
        <v>56</v>
      </c>
      <c r="S28797" t="s">
        <v>41</v>
      </c>
      <c r="T28797" t="s">
        <v>83185</v>
      </c>
      <c r="U28797" t="s">
        <v>83185</v>
      </c>
      <c r="V28797">
        <v>0</v>
      </c>
      <c r="W28797">
        <v>0</v>
      </c>
      <c r="X28797">
        <v>0</v>
      </c>
      <c r="Y28797">
        <v>0</v>
      </c>
      <c r="Z28797">
        <v>0</v>
      </c>
      <c r="AA28797">
        <v>0</v>
      </c>
      <c r="AB28797">
        <v>0</v>
      </c>
      <c r="AC28797">
        <v>1</v>
      </c>
      <c r="AD28797">
        <v>0</v>
      </c>
    </row>
    <row r="28798" spans="1:30" hidden="1" x14ac:dyDescent="0.3">
      <c r="A28798" t="s">
        <v>83448</v>
      </c>
      <c r="B28798" t="s">
        <v>83449</v>
      </c>
      <c r="C28798" t="s">
        <v>32</v>
      </c>
      <c r="E28798" t="s">
        <v>40203</v>
      </c>
      <c r="F28798">
        <v>16000000</v>
      </c>
      <c r="G28798" t="s">
        <v>83448</v>
      </c>
      <c r="H28798" t="s">
        <v>83450</v>
      </c>
      <c r="I28798" t="s">
        <v>83451</v>
      </c>
      <c r="J28798" t="s">
        <v>83185</v>
      </c>
      <c r="K28798" t="s">
        <v>37</v>
      </c>
      <c r="L28798" t="s">
        <v>53</v>
      </c>
      <c r="M28798" t="s">
        <v>652</v>
      </c>
      <c r="N28798" t="s">
        <v>653</v>
      </c>
      <c r="O28798" t="s">
        <v>796</v>
      </c>
      <c r="Q28798" t="s">
        <v>53</v>
      </c>
      <c r="R28798" t="s">
        <v>56</v>
      </c>
      <c r="S28798" t="s">
        <v>41</v>
      </c>
      <c r="T28798" t="s">
        <v>83185</v>
      </c>
      <c r="U28798" t="s">
        <v>83185</v>
      </c>
      <c r="V28798">
        <v>0</v>
      </c>
      <c r="W28798">
        <v>0</v>
      </c>
      <c r="X28798">
        <v>0</v>
      </c>
      <c r="Y28798">
        <v>0</v>
      </c>
      <c r="Z28798">
        <v>0</v>
      </c>
      <c r="AA28798">
        <v>0</v>
      </c>
      <c r="AB28798">
        <v>0</v>
      </c>
      <c r="AC28798">
        <v>1</v>
      </c>
      <c r="AD28798">
        <v>0</v>
      </c>
    </row>
    <row r="28799" spans="1:30" hidden="1" x14ac:dyDescent="0.3">
      <c r="A28799" t="s">
        <v>83452</v>
      </c>
      <c r="B28799" t="s">
        <v>83453</v>
      </c>
      <c r="C28799" t="s">
        <v>32</v>
      </c>
      <c r="D28799" t="s">
        <v>33</v>
      </c>
      <c r="E28799" s="1">
        <v>36531</v>
      </c>
      <c r="F28799">
        <v>20000000</v>
      </c>
      <c r="G28799" t="s">
        <v>83452</v>
      </c>
      <c r="H28799" t="s">
        <v>83454</v>
      </c>
      <c r="I28799" t="s">
        <v>83455</v>
      </c>
      <c r="J28799" t="s">
        <v>83185</v>
      </c>
      <c r="K28799" t="s">
        <v>109</v>
      </c>
      <c r="L28799" t="s">
        <v>53</v>
      </c>
      <c r="M28799" t="s">
        <v>62</v>
      </c>
      <c r="N28799" t="s">
        <v>63</v>
      </c>
      <c r="O28799" t="s">
        <v>740</v>
      </c>
      <c r="Q28799" t="s">
        <v>53</v>
      </c>
      <c r="R28799" t="s">
        <v>56</v>
      </c>
      <c r="S28799" t="s">
        <v>41</v>
      </c>
      <c r="T28799" t="s">
        <v>83185</v>
      </c>
      <c r="U28799" t="s">
        <v>83185</v>
      </c>
      <c r="V28799">
        <v>0</v>
      </c>
      <c r="W28799">
        <v>0</v>
      </c>
      <c r="X28799">
        <v>0</v>
      </c>
      <c r="Y28799">
        <v>0</v>
      </c>
      <c r="Z28799">
        <v>0</v>
      </c>
      <c r="AA28799">
        <v>0</v>
      </c>
      <c r="AB28799">
        <v>0</v>
      </c>
      <c r="AC28799">
        <v>1</v>
      </c>
      <c r="AD28799">
        <v>0</v>
      </c>
    </row>
    <row r="28800" spans="1:30" hidden="1" x14ac:dyDescent="0.3">
      <c r="A28800" t="s">
        <v>83456</v>
      </c>
      <c r="B28800" t="s">
        <v>83457</v>
      </c>
      <c r="C28800" t="s">
        <v>32</v>
      </c>
      <c r="E28800" t="s">
        <v>15868</v>
      </c>
      <c r="F28800">
        <v>6226623</v>
      </c>
      <c r="G28800" t="s">
        <v>83456</v>
      </c>
      <c r="H28800" t="s">
        <v>83458</v>
      </c>
      <c r="I28800" t="s">
        <v>83459</v>
      </c>
      <c r="J28800" t="s">
        <v>83185</v>
      </c>
      <c r="K28800" t="s">
        <v>37</v>
      </c>
      <c r="L28800" t="s">
        <v>53</v>
      </c>
      <c r="M28800" t="s">
        <v>209</v>
      </c>
      <c r="N28800" t="s">
        <v>210</v>
      </c>
      <c r="O28800" t="s">
        <v>6168</v>
      </c>
      <c r="P28800" s="1">
        <v>36170</v>
      </c>
      <c r="Q28800" t="s">
        <v>53</v>
      </c>
      <c r="R28800" t="s">
        <v>56</v>
      </c>
      <c r="S28800" t="s">
        <v>41</v>
      </c>
      <c r="T28800" t="s">
        <v>83185</v>
      </c>
      <c r="U28800" t="s">
        <v>83185</v>
      </c>
      <c r="V28800">
        <v>0</v>
      </c>
      <c r="W28800">
        <v>0</v>
      </c>
      <c r="X28800">
        <v>0</v>
      </c>
      <c r="Y28800">
        <v>0</v>
      </c>
      <c r="Z28800">
        <v>0</v>
      </c>
      <c r="AA28800">
        <v>0</v>
      </c>
      <c r="AB28800">
        <v>0</v>
      </c>
      <c r="AC28800">
        <v>1</v>
      </c>
      <c r="AD28800">
        <v>0</v>
      </c>
    </row>
    <row r="28801" spans="1:30" hidden="1" x14ac:dyDescent="0.3">
      <c r="A28801" t="s">
        <v>83456</v>
      </c>
      <c r="B28801" t="s">
        <v>83460</v>
      </c>
      <c r="C28801" t="s">
        <v>32</v>
      </c>
      <c r="E28801" t="s">
        <v>15868</v>
      </c>
      <c r="F28801">
        <v>6180000</v>
      </c>
      <c r="G28801" t="s">
        <v>83456</v>
      </c>
      <c r="H28801" t="s">
        <v>83458</v>
      </c>
      <c r="I28801" t="s">
        <v>83459</v>
      </c>
      <c r="J28801" t="s">
        <v>83185</v>
      </c>
      <c r="K28801" t="s">
        <v>37</v>
      </c>
      <c r="L28801" t="s">
        <v>53</v>
      </c>
      <c r="M28801" t="s">
        <v>209</v>
      </c>
      <c r="N28801" t="s">
        <v>210</v>
      </c>
      <c r="O28801" t="s">
        <v>6168</v>
      </c>
      <c r="P28801" s="1">
        <v>36170</v>
      </c>
      <c r="Q28801" t="s">
        <v>53</v>
      </c>
      <c r="R28801" t="s">
        <v>56</v>
      </c>
      <c r="S28801" t="s">
        <v>41</v>
      </c>
      <c r="T28801" t="s">
        <v>83185</v>
      </c>
      <c r="U28801" t="s">
        <v>83185</v>
      </c>
      <c r="V28801">
        <v>0</v>
      </c>
      <c r="W28801">
        <v>0</v>
      </c>
      <c r="X28801">
        <v>0</v>
      </c>
      <c r="Y28801">
        <v>0</v>
      </c>
      <c r="Z28801">
        <v>0</v>
      </c>
      <c r="AA28801">
        <v>0</v>
      </c>
      <c r="AB28801">
        <v>0</v>
      </c>
      <c r="AC28801">
        <v>1</v>
      </c>
      <c r="AD28801">
        <v>0</v>
      </c>
    </row>
    <row r="28802" spans="1:30" hidden="1" x14ac:dyDescent="0.3">
      <c r="A28802" t="s">
        <v>83461</v>
      </c>
      <c r="B28802" t="s">
        <v>83462</v>
      </c>
      <c r="C28802" t="s">
        <v>32</v>
      </c>
      <c r="D28802" t="s">
        <v>50</v>
      </c>
      <c r="E28802" t="s">
        <v>3625</v>
      </c>
      <c r="F28802">
        <v>500000</v>
      </c>
      <c r="G28802" t="s">
        <v>83461</v>
      </c>
      <c r="H28802" t="s">
        <v>83463</v>
      </c>
      <c r="I28802" t="s">
        <v>83464</v>
      </c>
      <c r="J28802" t="s">
        <v>83185</v>
      </c>
      <c r="K28802" t="s">
        <v>37</v>
      </c>
      <c r="L28802" t="s">
        <v>53</v>
      </c>
      <c r="M28802" t="s">
        <v>54</v>
      </c>
      <c r="N28802" t="s">
        <v>95</v>
      </c>
      <c r="O28802" t="s">
        <v>96</v>
      </c>
      <c r="Q28802" t="s">
        <v>53</v>
      </c>
      <c r="R28802" t="s">
        <v>56</v>
      </c>
      <c r="S28802" t="s">
        <v>41</v>
      </c>
      <c r="T28802" t="s">
        <v>83185</v>
      </c>
      <c r="U28802" t="s">
        <v>83185</v>
      </c>
      <c r="V28802">
        <v>0</v>
      </c>
      <c r="W28802">
        <v>0</v>
      </c>
      <c r="X28802">
        <v>0</v>
      </c>
      <c r="Y28802">
        <v>0</v>
      </c>
      <c r="Z28802">
        <v>0</v>
      </c>
      <c r="AA28802">
        <v>0</v>
      </c>
      <c r="AB28802">
        <v>0</v>
      </c>
      <c r="AC28802">
        <v>1</v>
      </c>
      <c r="AD28802">
        <v>0</v>
      </c>
    </row>
    <row r="28803" spans="1:30" hidden="1" x14ac:dyDescent="0.3">
      <c r="A28803" t="s">
        <v>83465</v>
      </c>
      <c r="B28803" t="s">
        <v>83466</v>
      </c>
      <c r="C28803" t="s">
        <v>32</v>
      </c>
      <c r="E28803" t="s">
        <v>1784</v>
      </c>
      <c r="F28803">
        <v>50000000</v>
      </c>
      <c r="G28803" t="s">
        <v>83465</v>
      </c>
      <c r="H28803" t="s">
        <v>83467</v>
      </c>
      <c r="I28803" t="s">
        <v>83468</v>
      </c>
      <c r="J28803" t="s">
        <v>83185</v>
      </c>
      <c r="K28803" t="s">
        <v>37</v>
      </c>
      <c r="L28803" t="s">
        <v>53</v>
      </c>
      <c r="M28803" t="s">
        <v>652</v>
      </c>
      <c r="N28803" t="s">
        <v>653</v>
      </c>
      <c r="O28803" t="s">
        <v>653</v>
      </c>
      <c r="P28803" s="1">
        <v>39448</v>
      </c>
      <c r="Q28803" t="s">
        <v>53</v>
      </c>
      <c r="R28803" t="s">
        <v>56</v>
      </c>
      <c r="S28803" t="s">
        <v>41</v>
      </c>
      <c r="T28803" t="s">
        <v>83185</v>
      </c>
      <c r="U28803" t="s">
        <v>83185</v>
      </c>
      <c r="V28803">
        <v>0</v>
      </c>
      <c r="W28803">
        <v>0</v>
      </c>
      <c r="X28803">
        <v>0</v>
      </c>
      <c r="Y28803">
        <v>0</v>
      </c>
      <c r="Z28803">
        <v>0</v>
      </c>
      <c r="AA28803">
        <v>0</v>
      </c>
      <c r="AB28803">
        <v>0</v>
      </c>
      <c r="AC28803">
        <v>1</v>
      </c>
      <c r="AD28803">
        <v>0</v>
      </c>
    </row>
    <row r="28804" spans="1:30" hidden="1" x14ac:dyDescent="0.3">
      <c r="A28804" t="s">
        <v>83465</v>
      </c>
      <c r="B28804" t="s">
        <v>83469</v>
      </c>
      <c r="C28804" t="s">
        <v>32</v>
      </c>
      <c r="E28804" t="s">
        <v>874</v>
      </c>
      <c r="F28804">
        <v>30000000</v>
      </c>
      <c r="G28804" t="s">
        <v>83465</v>
      </c>
      <c r="H28804" t="s">
        <v>83467</v>
      </c>
      <c r="I28804" t="s">
        <v>83468</v>
      </c>
      <c r="J28804" t="s">
        <v>83185</v>
      </c>
      <c r="K28804" t="s">
        <v>37</v>
      </c>
      <c r="L28804" t="s">
        <v>53</v>
      </c>
      <c r="M28804" t="s">
        <v>652</v>
      </c>
      <c r="N28804" t="s">
        <v>653</v>
      </c>
      <c r="O28804" t="s">
        <v>653</v>
      </c>
      <c r="P28804" s="1">
        <v>39448</v>
      </c>
      <c r="Q28804" t="s">
        <v>53</v>
      </c>
      <c r="R28804" t="s">
        <v>56</v>
      </c>
      <c r="S28804" t="s">
        <v>41</v>
      </c>
      <c r="T28804" t="s">
        <v>83185</v>
      </c>
      <c r="U28804" t="s">
        <v>83185</v>
      </c>
      <c r="V28804">
        <v>0</v>
      </c>
      <c r="W28804">
        <v>0</v>
      </c>
      <c r="X28804">
        <v>0</v>
      </c>
      <c r="Y28804">
        <v>0</v>
      </c>
      <c r="Z28804">
        <v>0</v>
      </c>
      <c r="AA28804">
        <v>0</v>
      </c>
      <c r="AB28804">
        <v>0</v>
      </c>
      <c r="AC28804">
        <v>1</v>
      </c>
      <c r="AD28804">
        <v>0</v>
      </c>
    </row>
    <row r="28805" spans="1:30" hidden="1" x14ac:dyDescent="0.3">
      <c r="A28805" t="s">
        <v>83465</v>
      </c>
      <c r="B28805" t="s">
        <v>83470</v>
      </c>
      <c r="C28805" t="s">
        <v>32</v>
      </c>
      <c r="E28805" t="s">
        <v>5044</v>
      </c>
      <c r="F28805">
        <v>5000000</v>
      </c>
      <c r="G28805" t="s">
        <v>83465</v>
      </c>
      <c r="H28805" t="s">
        <v>83467</v>
      </c>
      <c r="I28805" t="s">
        <v>83468</v>
      </c>
      <c r="J28805" t="s">
        <v>83185</v>
      </c>
      <c r="K28805" t="s">
        <v>37</v>
      </c>
      <c r="L28805" t="s">
        <v>53</v>
      </c>
      <c r="M28805" t="s">
        <v>652</v>
      </c>
      <c r="N28805" t="s">
        <v>653</v>
      </c>
      <c r="O28805" t="s">
        <v>653</v>
      </c>
      <c r="P28805" s="1">
        <v>39448</v>
      </c>
      <c r="Q28805" t="s">
        <v>53</v>
      </c>
      <c r="R28805" t="s">
        <v>56</v>
      </c>
      <c r="S28805" t="s">
        <v>41</v>
      </c>
      <c r="T28805" t="s">
        <v>83185</v>
      </c>
      <c r="U28805" t="s">
        <v>83185</v>
      </c>
      <c r="V28805">
        <v>0</v>
      </c>
      <c r="W28805">
        <v>0</v>
      </c>
      <c r="X28805">
        <v>0</v>
      </c>
      <c r="Y28805">
        <v>0</v>
      </c>
      <c r="Z28805">
        <v>0</v>
      </c>
      <c r="AA28805">
        <v>0</v>
      </c>
      <c r="AB28805">
        <v>0</v>
      </c>
      <c r="AC28805">
        <v>1</v>
      </c>
      <c r="AD28805">
        <v>0</v>
      </c>
    </row>
    <row r="28806" spans="1:30" hidden="1" x14ac:dyDescent="0.3">
      <c r="A28806" t="s">
        <v>83471</v>
      </c>
      <c r="B28806" t="s">
        <v>83472</v>
      </c>
      <c r="C28806" t="s">
        <v>32</v>
      </c>
      <c r="D28806" t="s">
        <v>33</v>
      </c>
      <c r="E28806" t="s">
        <v>71927</v>
      </c>
      <c r="F28806">
        <v>20000000</v>
      </c>
      <c r="G28806" t="s">
        <v>83471</v>
      </c>
      <c r="H28806" t="s">
        <v>83473</v>
      </c>
      <c r="I28806" t="s">
        <v>83474</v>
      </c>
      <c r="J28806" t="s">
        <v>83185</v>
      </c>
      <c r="K28806" t="s">
        <v>109</v>
      </c>
      <c r="L28806" t="s">
        <v>53</v>
      </c>
      <c r="M28806" t="s">
        <v>54</v>
      </c>
      <c r="N28806" t="s">
        <v>95</v>
      </c>
      <c r="O28806" t="s">
        <v>1489</v>
      </c>
      <c r="Q28806" t="s">
        <v>53</v>
      </c>
      <c r="R28806" t="s">
        <v>56</v>
      </c>
      <c r="S28806" t="s">
        <v>41</v>
      </c>
      <c r="T28806" t="s">
        <v>83185</v>
      </c>
      <c r="U28806" t="s">
        <v>83185</v>
      </c>
      <c r="V28806">
        <v>0</v>
      </c>
      <c r="W28806">
        <v>0</v>
      </c>
      <c r="X28806">
        <v>0</v>
      </c>
      <c r="Y28806">
        <v>0</v>
      </c>
      <c r="Z28806">
        <v>0</v>
      </c>
      <c r="AA28806">
        <v>0</v>
      </c>
      <c r="AB28806">
        <v>0</v>
      </c>
      <c r="AC28806">
        <v>1</v>
      </c>
      <c r="AD28806">
        <v>0</v>
      </c>
    </row>
    <row r="28807" spans="1:30" hidden="1" x14ac:dyDescent="0.3">
      <c r="A28807" t="s">
        <v>83475</v>
      </c>
      <c r="B28807" t="s">
        <v>83476</v>
      </c>
      <c r="C28807" t="s">
        <v>32</v>
      </c>
      <c r="D28807" t="s">
        <v>50</v>
      </c>
      <c r="E28807" t="s">
        <v>1485</v>
      </c>
      <c r="F28807">
        <v>6500000</v>
      </c>
      <c r="G28807" t="s">
        <v>83475</v>
      </c>
      <c r="H28807" t="s">
        <v>83477</v>
      </c>
      <c r="I28807" t="s">
        <v>83478</v>
      </c>
      <c r="J28807" t="s">
        <v>83185</v>
      </c>
      <c r="K28807" t="s">
        <v>37</v>
      </c>
      <c r="L28807" t="s">
        <v>53</v>
      </c>
      <c r="M28807" t="s">
        <v>54</v>
      </c>
      <c r="N28807" t="s">
        <v>55</v>
      </c>
      <c r="O28807" t="s">
        <v>55</v>
      </c>
      <c r="Q28807" t="s">
        <v>53</v>
      </c>
      <c r="R28807" t="s">
        <v>56</v>
      </c>
      <c r="S28807" t="s">
        <v>41</v>
      </c>
      <c r="T28807" t="s">
        <v>83185</v>
      </c>
      <c r="U28807" t="s">
        <v>83185</v>
      </c>
      <c r="V28807">
        <v>0</v>
      </c>
      <c r="W28807">
        <v>0</v>
      </c>
      <c r="X28807">
        <v>0</v>
      </c>
      <c r="Y28807">
        <v>0</v>
      </c>
      <c r="Z28807">
        <v>0</v>
      </c>
      <c r="AA28807">
        <v>0</v>
      </c>
      <c r="AB28807">
        <v>0</v>
      </c>
      <c r="AC28807">
        <v>1</v>
      </c>
      <c r="AD28807">
        <v>0</v>
      </c>
    </row>
    <row r="28808" spans="1:30" hidden="1" x14ac:dyDescent="0.3">
      <c r="A28808" t="s">
        <v>83479</v>
      </c>
      <c r="B28808" t="s">
        <v>83480</v>
      </c>
      <c r="C28808" t="s">
        <v>32</v>
      </c>
      <c r="D28808" t="s">
        <v>33</v>
      </c>
      <c r="E28808" t="s">
        <v>21502</v>
      </c>
      <c r="F28808">
        <v>3000000</v>
      </c>
      <c r="G28808" t="s">
        <v>83479</v>
      </c>
      <c r="H28808" t="s">
        <v>83481</v>
      </c>
      <c r="I28808" t="s">
        <v>83482</v>
      </c>
      <c r="J28808" t="s">
        <v>83185</v>
      </c>
      <c r="K28808" t="s">
        <v>37</v>
      </c>
      <c r="L28808" t="s">
        <v>53</v>
      </c>
      <c r="M28808" t="s">
        <v>123</v>
      </c>
      <c r="N28808" t="s">
        <v>5676</v>
      </c>
      <c r="O28808" t="s">
        <v>5676</v>
      </c>
      <c r="Q28808" t="s">
        <v>53</v>
      </c>
      <c r="R28808" t="s">
        <v>56</v>
      </c>
      <c r="S28808" t="s">
        <v>41</v>
      </c>
      <c r="T28808" t="s">
        <v>83185</v>
      </c>
      <c r="U28808" t="s">
        <v>83185</v>
      </c>
      <c r="V28808">
        <v>0</v>
      </c>
      <c r="W28808">
        <v>0</v>
      </c>
      <c r="X28808">
        <v>0</v>
      </c>
      <c r="Y28808">
        <v>0</v>
      </c>
      <c r="Z28808">
        <v>0</v>
      </c>
      <c r="AA28808">
        <v>0</v>
      </c>
      <c r="AB28808">
        <v>0</v>
      </c>
      <c r="AC28808">
        <v>1</v>
      </c>
      <c r="AD28808">
        <v>0</v>
      </c>
    </row>
    <row r="28809" spans="1:30" hidden="1" x14ac:dyDescent="0.3">
      <c r="A28809" t="s">
        <v>83483</v>
      </c>
      <c r="B28809" t="s">
        <v>83484</v>
      </c>
      <c r="C28809" t="s">
        <v>32</v>
      </c>
      <c r="E28809" t="s">
        <v>16803</v>
      </c>
      <c r="F28809">
        <v>400000</v>
      </c>
      <c r="G28809" t="s">
        <v>83483</v>
      </c>
      <c r="H28809" t="s">
        <v>83485</v>
      </c>
      <c r="J28809" t="s">
        <v>83185</v>
      </c>
      <c r="K28809" t="s">
        <v>37</v>
      </c>
      <c r="L28809" t="s">
        <v>53</v>
      </c>
      <c r="M28809" t="s">
        <v>54</v>
      </c>
      <c r="N28809" t="s">
        <v>1301</v>
      </c>
      <c r="O28809" t="s">
        <v>9049</v>
      </c>
      <c r="Q28809" t="s">
        <v>53</v>
      </c>
      <c r="R28809" t="s">
        <v>56</v>
      </c>
      <c r="S28809" t="s">
        <v>41</v>
      </c>
      <c r="T28809" t="s">
        <v>83185</v>
      </c>
      <c r="U28809" t="s">
        <v>83185</v>
      </c>
      <c r="V28809">
        <v>0</v>
      </c>
      <c r="W28809">
        <v>0</v>
      </c>
      <c r="X28809">
        <v>0</v>
      </c>
      <c r="Y28809">
        <v>0</v>
      </c>
      <c r="Z28809">
        <v>0</v>
      </c>
      <c r="AA28809">
        <v>0</v>
      </c>
      <c r="AB28809">
        <v>0</v>
      </c>
      <c r="AC28809">
        <v>1</v>
      </c>
      <c r="AD28809">
        <v>0</v>
      </c>
    </row>
    <row r="28810" spans="1:30" hidden="1" x14ac:dyDescent="0.3">
      <c r="A28810" t="s">
        <v>83486</v>
      </c>
      <c r="B28810" t="s">
        <v>83487</v>
      </c>
      <c r="C28810" t="s">
        <v>32</v>
      </c>
      <c r="D28810" t="s">
        <v>50</v>
      </c>
      <c r="E28810" t="s">
        <v>3257</v>
      </c>
      <c r="F28810">
        <v>23800000</v>
      </c>
      <c r="G28810" t="s">
        <v>83486</v>
      </c>
      <c r="H28810" t="s">
        <v>83488</v>
      </c>
      <c r="I28810" t="s">
        <v>83489</v>
      </c>
      <c r="J28810" t="s">
        <v>83185</v>
      </c>
      <c r="K28810" t="s">
        <v>37</v>
      </c>
      <c r="L28810" t="s">
        <v>53</v>
      </c>
      <c r="M28810" t="s">
        <v>54</v>
      </c>
      <c r="N28810" t="s">
        <v>95</v>
      </c>
      <c r="O28810" t="s">
        <v>96</v>
      </c>
      <c r="P28810" s="1">
        <v>41529</v>
      </c>
      <c r="Q28810" t="s">
        <v>53</v>
      </c>
      <c r="R28810" t="s">
        <v>56</v>
      </c>
      <c r="S28810" t="s">
        <v>41</v>
      </c>
      <c r="T28810" t="s">
        <v>83185</v>
      </c>
      <c r="U28810" t="s">
        <v>83185</v>
      </c>
      <c r="V28810">
        <v>0</v>
      </c>
      <c r="W28810">
        <v>0</v>
      </c>
      <c r="X28810">
        <v>0</v>
      </c>
      <c r="Y28810">
        <v>0</v>
      </c>
      <c r="Z28810">
        <v>0</v>
      </c>
      <c r="AA28810">
        <v>0</v>
      </c>
      <c r="AB28810">
        <v>0</v>
      </c>
      <c r="AC28810">
        <v>1</v>
      </c>
      <c r="AD28810">
        <v>0</v>
      </c>
    </row>
    <row r="28811" spans="1:30" hidden="1" x14ac:dyDescent="0.3">
      <c r="A28811" t="s">
        <v>83486</v>
      </c>
      <c r="B28811" t="s">
        <v>83490</v>
      </c>
      <c r="C28811" t="s">
        <v>32</v>
      </c>
      <c r="D28811" t="s">
        <v>33</v>
      </c>
      <c r="E28811" s="1">
        <v>42013</v>
      </c>
      <c r="F28811">
        <v>50000000</v>
      </c>
      <c r="G28811" t="s">
        <v>83486</v>
      </c>
      <c r="H28811" t="s">
        <v>83488</v>
      </c>
      <c r="I28811" t="s">
        <v>83489</v>
      </c>
      <c r="J28811" t="s">
        <v>83185</v>
      </c>
      <c r="K28811" t="s">
        <v>37</v>
      </c>
      <c r="L28811" t="s">
        <v>53</v>
      </c>
      <c r="M28811" t="s">
        <v>54</v>
      </c>
      <c r="N28811" t="s">
        <v>95</v>
      </c>
      <c r="O28811" t="s">
        <v>96</v>
      </c>
      <c r="P28811" s="1">
        <v>41529</v>
      </c>
      <c r="Q28811" t="s">
        <v>53</v>
      </c>
      <c r="R28811" t="s">
        <v>56</v>
      </c>
      <c r="S28811" t="s">
        <v>41</v>
      </c>
      <c r="T28811" t="s">
        <v>83185</v>
      </c>
      <c r="U28811" t="s">
        <v>83185</v>
      </c>
      <c r="V28811">
        <v>0</v>
      </c>
      <c r="W28811">
        <v>0</v>
      </c>
      <c r="X28811">
        <v>0</v>
      </c>
      <c r="Y28811">
        <v>0</v>
      </c>
      <c r="Z28811">
        <v>0</v>
      </c>
      <c r="AA28811">
        <v>0</v>
      </c>
      <c r="AB28811">
        <v>0</v>
      </c>
      <c r="AC28811">
        <v>1</v>
      </c>
      <c r="AD28811">
        <v>0</v>
      </c>
    </row>
    <row r="28812" spans="1:30" hidden="1" x14ac:dyDescent="0.3">
      <c r="A28812" t="s">
        <v>83491</v>
      </c>
      <c r="B28812" t="s">
        <v>83492</v>
      </c>
      <c r="C28812" t="s">
        <v>32</v>
      </c>
      <c r="E28812" s="1">
        <v>41852</v>
      </c>
      <c r="F28812">
        <v>13300000</v>
      </c>
      <c r="G28812" t="s">
        <v>83491</v>
      </c>
      <c r="H28812" t="s">
        <v>83493</v>
      </c>
      <c r="J28812" t="s">
        <v>83185</v>
      </c>
      <c r="K28812" t="s">
        <v>37</v>
      </c>
      <c r="L28812" t="s">
        <v>53</v>
      </c>
      <c r="M28812" t="s">
        <v>3704</v>
      </c>
      <c r="N28812" t="s">
        <v>3705</v>
      </c>
      <c r="O28812" t="s">
        <v>3705</v>
      </c>
      <c r="Q28812" t="s">
        <v>53</v>
      </c>
      <c r="R28812" t="s">
        <v>56</v>
      </c>
      <c r="S28812" t="s">
        <v>41</v>
      </c>
      <c r="T28812" t="s">
        <v>83185</v>
      </c>
      <c r="U28812" t="s">
        <v>83185</v>
      </c>
      <c r="V28812">
        <v>0</v>
      </c>
      <c r="W28812">
        <v>0</v>
      </c>
      <c r="X28812">
        <v>0</v>
      </c>
      <c r="Y28812">
        <v>0</v>
      </c>
      <c r="Z28812">
        <v>0</v>
      </c>
      <c r="AA28812">
        <v>0</v>
      </c>
      <c r="AB28812">
        <v>0</v>
      </c>
      <c r="AC28812">
        <v>1</v>
      </c>
      <c r="AD28812">
        <v>0</v>
      </c>
    </row>
    <row r="28813" spans="1:30" hidden="1" x14ac:dyDescent="0.3">
      <c r="A28813" t="s">
        <v>83494</v>
      </c>
      <c r="B28813" t="s">
        <v>83495</v>
      </c>
      <c r="C28813" t="s">
        <v>32</v>
      </c>
      <c r="E28813" s="1">
        <v>41702</v>
      </c>
      <c r="F28813">
        <v>535714</v>
      </c>
      <c r="G28813" t="s">
        <v>83494</v>
      </c>
      <c r="H28813" t="s">
        <v>83496</v>
      </c>
      <c r="J28813" t="s">
        <v>83185</v>
      </c>
      <c r="K28813" t="s">
        <v>37</v>
      </c>
      <c r="L28813" t="s">
        <v>53</v>
      </c>
      <c r="M28813" t="s">
        <v>54</v>
      </c>
      <c r="N28813" t="s">
        <v>55</v>
      </c>
      <c r="O28813" t="s">
        <v>36678</v>
      </c>
      <c r="Q28813" t="s">
        <v>53</v>
      </c>
      <c r="R28813" t="s">
        <v>56</v>
      </c>
      <c r="S28813" t="s">
        <v>41</v>
      </c>
      <c r="T28813" t="s">
        <v>83185</v>
      </c>
      <c r="U28813" t="s">
        <v>83185</v>
      </c>
      <c r="V28813">
        <v>0</v>
      </c>
      <c r="W28813">
        <v>0</v>
      </c>
      <c r="X28813">
        <v>0</v>
      </c>
      <c r="Y28813">
        <v>0</v>
      </c>
      <c r="Z28813">
        <v>0</v>
      </c>
      <c r="AA28813">
        <v>0</v>
      </c>
      <c r="AB28813">
        <v>0</v>
      </c>
      <c r="AC28813">
        <v>1</v>
      </c>
      <c r="AD28813">
        <v>0</v>
      </c>
    </row>
    <row r="28814" spans="1:30" hidden="1" x14ac:dyDescent="0.3">
      <c r="A28814" t="s">
        <v>83497</v>
      </c>
      <c r="B28814" t="s">
        <v>83498</v>
      </c>
      <c r="C28814" t="s">
        <v>32</v>
      </c>
      <c r="E28814" s="1">
        <v>42013</v>
      </c>
      <c r="F28814">
        <v>4435000</v>
      </c>
      <c r="G28814" t="s">
        <v>83497</v>
      </c>
      <c r="H28814" t="s">
        <v>83499</v>
      </c>
      <c r="J28814" t="s">
        <v>83185</v>
      </c>
      <c r="K28814" t="s">
        <v>37</v>
      </c>
      <c r="L28814" t="s">
        <v>53</v>
      </c>
      <c r="M28814" t="s">
        <v>774</v>
      </c>
      <c r="N28814" t="s">
        <v>775</v>
      </c>
      <c r="O28814" t="s">
        <v>19143</v>
      </c>
      <c r="Q28814" t="s">
        <v>53</v>
      </c>
      <c r="R28814" t="s">
        <v>56</v>
      </c>
      <c r="S28814" t="s">
        <v>41</v>
      </c>
      <c r="T28814" t="s">
        <v>83185</v>
      </c>
      <c r="U28814" t="s">
        <v>83185</v>
      </c>
      <c r="V28814">
        <v>0</v>
      </c>
      <c r="W28814">
        <v>0</v>
      </c>
      <c r="X28814">
        <v>0</v>
      </c>
      <c r="Y28814">
        <v>0</v>
      </c>
      <c r="Z28814">
        <v>0</v>
      </c>
      <c r="AA28814">
        <v>0</v>
      </c>
      <c r="AB28814">
        <v>0</v>
      </c>
      <c r="AC28814">
        <v>1</v>
      </c>
      <c r="AD28814">
        <v>0</v>
      </c>
    </row>
    <row r="28815" spans="1:30" hidden="1" x14ac:dyDescent="0.3">
      <c r="A28815" t="s">
        <v>83500</v>
      </c>
      <c r="B28815" t="s">
        <v>83501</v>
      </c>
      <c r="C28815" t="s">
        <v>32</v>
      </c>
      <c r="E28815" t="s">
        <v>5517</v>
      </c>
      <c r="F28815">
        <v>1045278</v>
      </c>
      <c r="G28815" t="s">
        <v>83500</v>
      </c>
      <c r="H28815" t="s">
        <v>83502</v>
      </c>
      <c r="J28815" t="s">
        <v>83503</v>
      </c>
      <c r="K28815" t="s">
        <v>37</v>
      </c>
      <c r="L28815" t="s">
        <v>53</v>
      </c>
      <c r="M28815" t="s">
        <v>209</v>
      </c>
      <c r="N28815" t="s">
        <v>10054</v>
      </c>
      <c r="O28815" t="s">
        <v>7543</v>
      </c>
      <c r="Q28815" t="s">
        <v>53</v>
      </c>
      <c r="R28815" t="s">
        <v>56</v>
      </c>
      <c r="S28815" t="s">
        <v>41</v>
      </c>
      <c r="T28815" t="s">
        <v>83185</v>
      </c>
      <c r="U28815" t="s">
        <v>83185</v>
      </c>
      <c r="V28815">
        <v>0</v>
      </c>
      <c r="W28815">
        <v>0</v>
      </c>
      <c r="X28815">
        <v>0</v>
      </c>
      <c r="Y28815">
        <v>0</v>
      </c>
      <c r="Z28815">
        <v>0</v>
      </c>
      <c r="AA28815">
        <v>0</v>
      </c>
      <c r="AB28815">
        <v>0</v>
      </c>
      <c r="AC28815">
        <v>1</v>
      </c>
      <c r="AD28815">
        <v>0</v>
      </c>
    </row>
    <row r="28816" spans="1:30" hidden="1" x14ac:dyDescent="0.3">
      <c r="A28816" t="s">
        <v>83504</v>
      </c>
      <c r="B28816" t="s">
        <v>83505</v>
      </c>
      <c r="C28816" t="s">
        <v>32</v>
      </c>
      <c r="E28816" s="1">
        <v>42348</v>
      </c>
      <c r="F28816">
        <v>100000000</v>
      </c>
      <c r="G28816" t="s">
        <v>83504</v>
      </c>
      <c r="H28816" t="s">
        <v>83506</v>
      </c>
      <c r="I28816" t="s">
        <v>83507</v>
      </c>
      <c r="J28816" t="s">
        <v>83185</v>
      </c>
      <c r="K28816" t="s">
        <v>37</v>
      </c>
      <c r="L28816" t="s">
        <v>53</v>
      </c>
      <c r="M28816" t="s">
        <v>54</v>
      </c>
      <c r="N28816" t="s">
        <v>95</v>
      </c>
      <c r="O28816" t="s">
        <v>1074</v>
      </c>
      <c r="P28816" t="s">
        <v>2588</v>
      </c>
      <c r="Q28816" t="s">
        <v>53</v>
      </c>
      <c r="R28816" t="s">
        <v>56</v>
      </c>
      <c r="S28816" t="s">
        <v>41</v>
      </c>
      <c r="T28816" t="s">
        <v>83185</v>
      </c>
      <c r="U28816" t="s">
        <v>83185</v>
      </c>
      <c r="V28816">
        <v>0</v>
      </c>
      <c r="W28816">
        <v>0</v>
      </c>
      <c r="X28816">
        <v>0</v>
      </c>
      <c r="Y28816">
        <v>0</v>
      </c>
      <c r="Z28816">
        <v>0</v>
      </c>
      <c r="AA28816">
        <v>0</v>
      </c>
      <c r="AB28816">
        <v>0</v>
      </c>
      <c r="AC28816">
        <v>1</v>
      </c>
      <c r="AD28816">
        <v>0</v>
      </c>
    </row>
    <row r="28817" spans="1:30" hidden="1" x14ac:dyDescent="0.3">
      <c r="A28817" t="s">
        <v>83508</v>
      </c>
      <c r="B28817" t="s">
        <v>83509</v>
      </c>
      <c r="C28817" t="s">
        <v>32</v>
      </c>
      <c r="E28817" t="s">
        <v>6104</v>
      </c>
      <c r="F28817">
        <v>11000000</v>
      </c>
      <c r="G28817" t="s">
        <v>83508</v>
      </c>
      <c r="H28817" t="s">
        <v>83510</v>
      </c>
      <c r="I28817" t="s">
        <v>83511</v>
      </c>
      <c r="J28817" t="s">
        <v>83185</v>
      </c>
      <c r="K28817" t="s">
        <v>37</v>
      </c>
      <c r="L28817" t="s">
        <v>53</v>
      </c>
      <c r="M28817" t="s">
        <v>54</v>
      </c>
      <c r="N28817" t="s">
        <v>95</v>
      </c>
      <c r="O28817" t="s">
        <v>4664</v>
      </c>
      <c r="Q28817" t="s">
        <v>53</v>
      </c>
      <c r="R28817" t="s">
        <v>56</v>
      </c>
      <c r="S28817" t="s">
        <v>41</v>
      </c>
      <c r="T28817" t="s">
        <v>83185</v>
      </c>
      <c r="U28817" t="s">
        <v>83185</v>
      </c>
      <c r="V28817">
        <v>0</v>
      </c>
      <c r="W28817">
        <v>0</v>
      </c>
      <c r="X28817">
        <v>0</v>
      </c>
      <c r="Y28817">
        <v>0</v>
      </c>
      <c r="Z28817">
        <v>0</v>
      </c>
      <c r="AA28817">
        <v>0</v>
      </c>
      <c r="AB28817">
        <v>0</v>
      </c>
      <c r="AC28817">
        <v>1</v>
      </c>
      <c r="AD28817">
        <v>0</v>
      </c>
    </row>
    <row r="28818" spans="1:30" hidden="1" x14ac:dyDescent="0.3">
      <c r="A28818" t="s">
        <v>83508</v>
      </c>
      <c r="B28818" t="s">
        <v>83512</v>
      </c>
      <c r="C28818" t="s">
        <v>32</v>
      </c>
      <c r="D28818" t="s">
        <v>139</v>
      </c>
      <c r="E28818" s="1">
        <v>38111</v>
      </c>
      <c r="F28818">
        <v>14000000</v>
      </c>
      <c r="G28818" t="s">
        <v>83508</v>
      </c>
      <c r="H28818" t="s">
        <v>83510</v>
      </c>
      <c r="I28818" t="s">
        <v>83511</v>
      </c>
      <c r="J28818" t="s">
        <v>83185</v>
      </c>
      <c r="K28818" t="s">
        <v>37</v>
      </c>
      <c r="L28818" t="s">
        <v>53</v>
      </c>
      <c r="M28818" t="s">
        <v>54</v>
      </c>
      <c r="N28818" t="s">
        <v>95</v>
      </c>
      <c r="O28818" t="s">
        <v>4664</v>
      </c>
      <c r="Q28818" t="s">
        <v>53</v>
      </c>
      <c r="R28818" t="s">
        <v>56</v>
      </c>
      <c r="S28818" t="s">
        <v>41</v>
      </c>
      <c r="T28818" t="s">
        <v>83185</v>
      </c>
      <c r="U28818" t="s">
        <v>83185</v>
      </c>
      <c r="V28818">
        <v>0</v>
      </c>
      <c r="W28818">
        <v>0</v>
      </c>
      <c r="X28818">
        <v>0</v>
      </c>
      <c r="Y28818">
        <v>0</v>
      </c>
      <c r="Z28818">
        <v>0</v>
      </c>
      <c r="AA28818">
        <v>0</v>
      </c>
      <c r="AB28818">
        <v>0</v>
      </c>
      <c r="AC28818">
        <v>1</v>
      </c>
      <c r="AD28818">
        <v>0</v>
      </c>
    </row>
    <row r="28819" spans="1:30" hidden="1" x14ac:dyDescent="0.3">
      <c r="A28819" t="s">
        <v>83513</v>
      </c>
      <c r="B28819" t="s">
        <v>83514</v>
      </c>
      <c r="C28819" t="s">
        <v>32</v>
      </c>
      <c r="D28819" t="s">
        <v>50</v>
      </c>
      <c r="E28819" s="1">
        <v>40703</v>
      </c>
      <c r="F28819">
        <v>3000000</v>
      </c>
      <c r="G28819" t="s">
        <v>83513</v>
      </c>
      <c r="H28819" t="s">
        <v>83515</v>
      </c>
      <c r="J28819" t="s">
        <v>83185</v>
      </c>
      <c r="K28819" t="s">
        <v>37</v>
      </c>
      <c r="L28819" t="s">
        <v>53</v>
      </c>
      <c r="M28819" t="s">
        <v>54</v>
      </c>
      <c r="N28819" t="s">
        <v>95</v>
      </c>
      <c r="O28819" t="s">
        <v>1160</v>
      </c>
      <c r="P28819" s="1">
        <v>40544</v>
      </c>
      <c r="Q28819" t="s">
        <v>53</v>
      </c>
      <c r="R28819" t="s">
        <v>56</v>
      </c>
      <c r="S28819" t="s">
        <v>41</v>
      </c>
      <c r="T28819" t="s">
        <v>83185</v>
      </c>
      <c r="U28819" t="s">
        <v>83185</v>
      </c>
      <c r="V28819">
        <v>0</v>
      </c>
      <c r="W28819">
        <v>0</v>
      </c>
      <c r="X28819">
        <v>0</v>
      </c>
      <c r="Y28819">
        <v>0</v>
      </c>
      <c r="Z28819">
        <v>0</v>
      </c>
      <c r="AA28819">
        <v>0</v>
      </c>
      <c r="AB28819">
        <v>0</v>
      </c>
      <c r="AC28819">
        <v>1</v>
      </c>
      <c r="AD28819">
        <v>0</v>
      </c>
    </row>
    <row r="28820" spans="1:30" hidden="1" x14ac:dyDescent="0.3">
      <c r="A28820" t="s">
        <v>83516</v>
      </c>
      <c r="B28820" t="s">
        <v>83517</v>
      </c>
      <c r="C28820" t="s">
        <v>32</v>
      </c>
      <c r="E28820" t="s">
        <v>758</v>
      </c>
      <c r="F28820">
        <v>50000</v>
      </c>
      <c r="G28820" t="s">
        <v>83516</v>
      </c>
      <c r="H28820" t="s">
        <v>83518</v>
      </c>
      <c r="I28820" t="s">
        <v>83519</v>
      </c>
      <c r="J28820" t="s">
        <v>83185</v>
      </c>
      <c r="K28820" t="s">
        <v>37</v>
      </c>
      <c r="L28820" t="s">
        <v>53</v>
      </c>
      <c r="M28820" t="s">
        <v>73</v>
      </c>
      <c r="N28820" t="s">
        <v>74</v>
      </c>
      <c r="O28820" t="s">
        <v>75</v>
      </c>
      <c r="Q28820" t="s">
        <v>53</v>
      </c>
      <c r="R28820" t="s">
        <v>56</v>
      </c>
      <c r="S28820" t="s">
        <v>41</v>
      </c>
      <c r="T28820" t="s">
        <v>83185</v>
      </c>
      <c r="U28820" t="s">
        <v>83185</v>
      </c>
      <c r="V28820">
        <v>0</v>
      </c>
      <c r="W28820">
        <v>0</v>
      </c>
      <c r="X28820">
        <v>0</v>
      </c>
      <c r="Y28820">
        <v>0</v>
      </c>
      <c r="Z28820">
        <v>0</v>
      </c>
      <c r="AA28820">
        <v>0</v>
      </c>
      <c r="AB28820">
        <v>0</v>
      </c>
      <c r="AC28820">
        <v>1</v>
      </c>
      <c r="AD28820">
        <v>0</v>
      </c>
    </row>
    <row r="28821" spans="1:30" hidden="1" x14ac:dyDescent="0.3">
      <c r="A28821" t="s">
        <v>83520</v>
      </c>
      <c r="B28821" t="s">
        <v>83521</v>
      </c>
      <c r="C28821" t="s">
        <v>32</v>
      </c>
      <c r="E28821" t="s">
        <v>2616</v>
      </c>
      <c r="F28821">
        <v>4577765</v>
      </c>
      <c r="G28821" t="s">
        <v>83520</v>
      </c>
      <c r="H28821" t="s">
        <v>83522</v>
      </c>
      <c r="J28821" t="s">
        <v>83185</v>
      </c>
      <c r="K28821" t="s">
        <v>37</v>
      </c>
      <c r="L28821" t="s">
        <v>53</v>
      </c>
      <c r="M28821" t="s">
        <v>73</v>
      </c>
      <c r="N28821" t="s">
        <v>74</v>
      </c>
      <c r="O28821" t="s">
        <v>75</v>
      </c>
      <c r="Q28821" t="s">
        <v>53</v>
      </c>
      <c r="R28821" t="s">
        <v>56</v>
      </c>
      <c r="S28821" t="s">
        <v>41</v>
      </c>
      <c r="T28821" t="s">
        <v>83185</v>
      </c>
      <c r="U28821" t="s">
        <v>83185</v>
      </c>
      <c r="V28821">
        <v>0</v>
      </c>
      <c r="W28821">
        <v>0</v>
      </c>
      <c r="X28821">
        <v>0</v>
      </c>
      <c r="Y28821">
        <v>0</v>
      </c>
      <c r="Z28821">
        <v>0</v>
      </c>
      <c r="AA28821">
        <v>0</v>
      </c>
      <c r="AB28821">
        <v>0</v>
      </c>
      <c r="AC28821">
        <v>1</v>
      </c>
      <c r="AD28821">
        <v>0</v>
      </c>
    </row>
    <row r="28822" spans="1:30" hidden="1" x14ac:dyDescent="0.3">
      <c r="A28822" t="s">
        <v>83523</v>
      </c>
      <c r="B28822" t="s">
        <v>83524</v>
      </c>
      <c r="C28822" t="s">
        <v>32</v>
      </c>
      <c r="D28822" t="s">
        <v>50</v>
      </c>
      <c r="E28822" s="1">
        <v>41923</v>
      </c>
      <c r="F28822">
        <v>8199999</v>
      </c>
      <c r="G28822" t="s">
        <v>83523</v>
      </c>
      <c r="H28822" t="s">
        <v>83525</v>
      </c>
      <c r="I28822" t="s">
        <v>83526</v>
      </c>
      <c r="J28822" t="s">
        <v>83185</v>
      </c>
      <c r="K28822" t="s">
        <v>37</v>
      </c>
      <c r="L28822" t="s">
        <v>53</v>
      </c>
      <c r="M28822" t="s">
        <v>54</v>
      </c>
      <c r="N28822" t="s">
        <v>95</v>
      </c>
      <c r="O28822" t="s">
        <v>2083</v>
      </c>
      <c r="P28822" t="s">
        <v>10993</v>
      </c>
      <c r="Q28822" t="s">
        <v>53</v>
      </c>
      <c r="R28822" t="s">
        <v>56</v>
      </c>
      <c r="S28822" t="s">
        <v>41</v>
      </c>
      <c r="T28822" t="s">
        <v>83185</v>
      </c>
      <c r="U28822" t="s">
        <v>83185</v>
      </c>
      <c r="V28822">
        <v>0</v>
      </c>
      <c r="W28822">
        <v>0</v>
      </c>
      <c r="X28822">
        <v>0</v>
      </c>
      <c r="Y28822">
        <v>0</v>
      </c>
      <c r="Z28822">
        <v>0</v>
      </c>
      <c r="AA28822">
        <v>0</v>
      </c>
      <c r="AB28822">
        <v>0</v>
      </c>
      <c r="AC28822">
        <v>1</v>
      </c>
      <c r="AD28822">
        <v>0</v>
      </c>
    </row>
    <row r="28823" spans="1:30" hidden="1" x14ac:dyDescent="0.3">
      <c r="A28823" t="s">
        <v>83527</v>
      </c>
      <c r="B28823" t="s">
        <v>83528</v>
      </c>
      <c r="C28823" t="s">
        <v>32</v>
      </c>
      <c r="D28823" t="s">
        <v>33</v>
      </c>
      <c r="E28823" t="s">
        <v>20538</v>
      </c>
      <c r="F28823">
        <v>12000000</v>
      </c>
      <c r="G28823" t="s">
        <v>83527</v>
      </c>
      <c r="H28823" t="s">
        <v>83529</v>
      </c>
      <c r="J28823" t="s">
        <v>83185</v>
      </c>
      <c r="K28823" t="s">
        <v>168</v>
      </c>
      <c r="L28823" t="s">
        <v>53</v>
      </c>
      <c r="M28823" t="s">
        <v>658</v>
      </c>
      <c r="N28823" t="s">
        <v>1105</v>
      </c>
      <c r="O28823" t="s">
        <v>36416</v>
      </c>
      <c r="Q28823" t="s">
        <v>53</v>
      </c>
      <c r="R28823" t="s">
        <v>56</v>
      </c>
      <c r="S28823" t="s">
        <v>41</v>
      </c>
      <c r="T28823" t="s">
        <v>83185</v>
      </c>
      <c r="U28823" t="s">
        <v>83185</v>
      </c>
      <c r="V28823">
        <v>0</v>
      </c>
      <c r="W28823">
        <v>0</v>
      </c>
      <c r="X28823">
        <v>0</v>
      </c>
      <c r="Y28823">
        <v>0</v>
      </c>
      <c r="Z28823">
        <v>0</v>
      </c>
      <c r="AA28823">
        <v>0</v>
      </c>
      <c r="AB28823">
        <v>0</v>
      </c>
      <c r="AC28823">
        <v>1</v>
      </c>
      <c r="AD28823">
        <v>0</v>
      </c>
    </row>
    <row r="28824" spans="1:30" hidden="1" x14ac:dyDescent="0.3">
      <c r="A28824" t="s">
        <v>83530</v>
      </c>
      <c r="B28824" t="s">
        <v>83531</v>
      </c>
      <c r="C28824" t="s">
        <v>32</v>
      </c>
      <c r="D28824" t="s">
        <v>50</v>
      </c>
      <c r="E28824" s="1">
        <v>42190</v>
      </c>
      <c r="F28824">
        <v>5500000</v>
      </c>
      <c r="G28824" t="s">
        <v>83530</v>
      </c>
      <c r="H28824" t="s">
        <v>83532</v>
      </c>
      <c r="J28824" t="s">
        <v>83185</v>
      </c>
      <c r="K28824" t="s">
        <v>37</v>
      </c>
      <c r="L28824" t="s">
        <v>53</v>
      </c>
      <c r="M28824" t="s">
        <v>54</v>
      </c>
      <c r="N28824" t="s">
        <v>55</v>
      </c>
      <c r="O28824" t="s">
        <v>55</v>
      </c>
      <c r="P28824" s="1">
        <v>41640</v>
      </c>
      <c r="Q28824" t="s">
        <v>53</v>
      </c>
      <c r="R28824" t="s">
        <v>56</v>
      </c>
      <c r="S28824" t="s">
        <v>41</v>
      </c>
      <c r="T28824" t="s">
        <v>83185</v>
      </c>
      <c r="U28824" t="s">
        <v>83185</v>
      </c>
      <c r="V28824">
        <v>0</v>
      </c>
      <c r="W28824">
        <v>0</v>
      </c>
      <c r="X28824">
        <v>0</v>
      </c>
      <c r="Y28824">
        <v>0</v>
      </c>
      <c r="Z28824">
        <v>0</v>
      </c>
      <c r="AA28824">
        <v>0</v>
      </c>
      <c r="AB28824">
        <v>0</v>
      </c>
      <c r="AC28824">
        <v>1</v>
      </c>
      <c r="AD28824">
        <v>0</v>
      </c>
    </row>
    <row r="28825" spans="1:30" hidden="1" x14ac:dyDescent="0.3">
      <c r="A28825" t="s">
        <v>83533</v>
      </c>
      <c r="B28825" t="s">
        <v>83534</v>
      </c>
      <c r="C28825" t="s">
        <v>32</v>
      </c>
      <c r="D28825" t="s">
        <v>33</v>
      </c>
      <c r="E28825" t="s">
        <v>7765</v>
      </c>
      <c r="F28825">
        <v>40000000</v>
      </c>
      <c r="G28825" t="s">
        <v>83533</v>
      </c>
      <c r="H28825" t="s">
        <v>83535</v>
      </c>
      <c r="I28825" t="s">
        <v>83536</v>
      </c>
      <c r="J28825" t="s">
        <v>83185</v>
      </c>
      <c r="K28825" t="s">
        <v>109</v>
      </c>
      <c r="L28825" t="s">
        <v>53</v>
      </c>
      <c r="M28825" t="s">
        <v>658</v>
      </c>
      <c r="N28825" t="s">
        <v>1105</v>
      </c>
      <c r="O28825" t="s">
        <v>10146</v>
      </c>
      <c r="Q28825" t="s">
        <v>53</v>
      </c>
      <c r="R28825" t="s">
        <v>56</v>
      </c>
      <c r="S28825" t="s">
        <v>41</v>
      </c>
      <c r="T28825" t="s">
        <v>83185</v>
      </c>
      <c r="U28825" t="s">
        <v>83185</v>
      </c>
      <c r="V28825">
        <v>0</v>
      </c>
      <c r="W28825">
        <v>0</v>
      </c>
      <c r="X28825">
        <v>0</v>
      </c>
      <c r="Y28825">
        <v>0</v>
      </c>
      <c r="Z28825">
        <v>0</v>
      </c>
      <c r="AA28825">
        <v>0</v>
      </c>
      <c r="AB28825">
        <v>0</v>
      </c>
      <c r="AC28825">
        <v>1</v>
      </c>
      <c r="AD28825">
        <v>0</v>
      </c>
    </row>
    <row r="28826" spans="1:30" hidden="1" x14ac:dyDescent="0.3">
      <c r="A28826" t="s">
        <v>83537</v>
      </c>
      <c r="B28826" t="s">
        <v>83538</v>
      </c>
      <c r="C28826" t="s">
        <v>32</v>
      </c>
      <c r="D28826" t="s">
        <v>322</v>
      </c>
      <c r="E28826" t="s">
        <v>36759</v>
      </c>
      <c r="F28826">
        <v>20000000</v>
      </c>
      <c r="G28826" t="s">
        <v>83537</v>
      </c>
      <c r="H28826" t="s">
        <v>83539</v>
      </c>
      <c r="I28826" t="s">
        <v>83540</v>
      </c>
      <c r="J28826" t="s">
        <v>83185</v>
      </c>
      <c r="K28826" t="s">
        <v>168</v>
      </c>
      <c r="L28826" t="s">
        <v>53</v>
      </c>
      <c r="M28826" t="s">
        <v>150</v>
      </c>
      <c r="N28826" t="s">
        <v>3362</v>
      </c>
      <c r="O28826" t="s">
        <v>3363</v>
      </c>
      <c r="P28826" s="1">
        <v>35065</v>
      </c>
      <c r="Q28826" t="s">
        <v>53</v>
      </c>
      <c r="R28826" t="s">
        <v>56</v>
      </c>
      <c r="S28826" t="s">
        <v>41</v>
      </c>
      <c r="T28826" t="s">
        <v>83185</v>
      </c>
      <c r="U28826" t="s">
        <v>83185</v>
      </c>
      <c r="V28826">
        <v>0</v>
      </c>
      <c r="W28826">
        <v>0</v>
      </c>
      <c r="X28826">
        <v>0</v>
      </c>
      <c r="Y28826">
        <v>0</v>
      </c>
      <c r="Z28826">
        <v>0</v>
      </c>
      <c r="AA28826">
        <v>0</v>
      </c>
      <c r="AB28826">
        <v>0</v>
      </c>
      <c r="AC28826">
        <v>1</v>
      </c>
      <c r="AD28826">
        <v>0</v>
      </c>
    </row>
    <row r="28827" spans="1:30" hidden="1" x14ac:dyDescent="0.3">
      <c r="A28827" t="s">
        <v>83541</v>
      </c>
      <c r="B28827" t="s">
        <v>83542</v>
      </c>
      <c r="C28827" t="s">
        <v>32</v>
      </c>
      <c r="D28827" t="s">
        <v>33</v>
      </c>
      <c r="E28827" t="s">
        <v>5817</v>
      </c>
      <c r="F28827">
        <v>5500000</v>
      </c>
      <c r="G28827" t="s">
        <v>83541</v>
      </c>
      <c r="H28827" t="s">
        <v>83543</v>
      </c>
      <c r="I28827" t="s">
        <v>83544</v>
      </c>
      <c r="J28827" t="s">
        <v>83185</v>
      </c>
      <c r="K28827" t="s">
        <v>37</v>
      </c>
      <c r="L28827" t="s">
        <v>53</v>
      </c>
      <c r="M28827" t="s">
        <v>704</v>
      </c>
      <c r="N28827" t="s">
        <v>23545</v>
      </c>
      <c r="O28827" t="s">
        <v>65883</v>
      </c>
      <c r="Q28827" t="s">
        <v>53</v>
      </c>
      <c r="R28827" t="s">
        <v>56</v>
      </c>
      <c r="S28827" t="s">
        <v>41</v>
      </c>
      <c r="T28827" t="s">
        <v>83185</v>
      </c>
      <c r="U28827" t="s">
        <v>83185</v>
      </c>
      <c r="V28827">
        <v>0</v>
      </c>
      <c r="W28827">
        <v>0</v>
      </c>
      <c r="X28827">
        <v>0</v>
      </c>
      <c r="Y28827">
        <v>0</v>
      </c>
      <c r="Z28827">
        <v>0</v>
      </c>
      <c r="AA28827">
        <v>0</v>
      </c>
      <c r="AB28827">
        <v>0</v>
      </c>
      <c r="AC28827">
        <v>1</v>
      </c>
      <c r="AD28827">
        <v>0</v>
      </c>
    </row>
    <row r="28828" spans="1:30" hidden="1" x14ac:dyDescent="0.3">
      <c r="A28828" t="s">
        <v>83545</v>
      </c>
      <c r="B28828" t="s">
        <v>83546</v>
      </c>
      <c r="C28828" t="s">
        <v>32</v>
      </c>
      <c r="E28828" t="s">
        <v>23340</v>
      </c>
      <c r="F28828">
        <v>8000000</v>
      </c>
      <c r="G28828" t="s">
        <v>83545</v>
      </c>
      <c r="H28828" t="s">
        <v>83547</v>
      </c>
      <c r="J28828" t="s">
        <v>83185</v>
      </c>
      <c r="K28828" t="s">
        <v>168</v>
      </c>
      <c r="L28828" t="s">
        <v>53</v>
      </c>
      <c r="M28828" t="s">
        <v>62</v>
      </c>
      <c r="N28828" t="s">
        <v>63</v>
      </c>
      <c r="O28828" t="s">
        <v>20740</v>
      </c>
      <c r="Q28828" t="s">
        <v>53</v>
      </c>
      <c r="R28828" t="s">
        <v>56</v>
      </c>
      <c r="S28828" t="s">
        <v>41</v>
      </c>
      <c r="T28828" t="s">
        <v>83185</v>
      </c>
      <c r="U28828" t="s">
        <v>83185</v>
      </c>
      <c r="V28828">
        <v>0</v>
      </c>
      <c r="W28828">
        <v>0</v>
      </c>
      <c r="X28828">
        <v>0</v>
      </c>
      <c r="Y28828">
        <v>0</v>
      </c>
      <c r="Z28828">
        <v>0</v>
      </c>
      <c r="AA28828">
        <v>0</v>
      </c>
      <c r="AB28828">
        <v>0</v>
      </c>
      <c r="AC28828">
        <v>1</v>
      </c>
      <c r="AD28828">
        <v>0</v>
      </c>
    </row>
    <row r="28829" spans="1:30" hidden="1" x14ac:dyDescent="0.3">
      <c r="A28829" t="s">
        <v>83548</v>
      </c>
      <c r="B28829" t="s">
        <v>83549</v>
      </c>
      <c r="C28829" t="s">
        <v>32</v>
      </c>
      <c r="E28829" t="s">
        <v>83550</v>
      </c>
      <c r="F28829">
        <v>6000000</v>
      </c>
      <c r="G28829" t="s">
        <v>83548</v>
      </c>
      <c r="H28829" t="s">
        <v>83551</v>
      </c>
      <c r="I28829" t="s">
        <v>83552</v>
      </c>
      <c r="J28829" t="s">
        <v>83185</v>
      </c>
      <c r="K28829" t="s">
        <v>72</v>
      </c>
      <c r="L28829" t="s">
        <v>53</v>
      </c>
      <c r="M28829" t="s">
        <v>652</v>
      </c>
      <c r="N28829" t="s">
        <v>653</v>
      </c>
      <c r="O28829" t="s">
        <v>796</v>
      </c>
      <c r="Q28829" t="s">
        <v>53</v>
      </c>
      <c r="R28829" t="s">
        <v>56</v>
      </c>
      <c r="S28829" t="s">
        <v>41</v>
      </c>
      <c r="T28829" t="s">
        <v>83185</v>
      </c>
      <c r="U28829" t="s">
        <v>83185</v>
      </c>
      <c r="V28829">
        <v>0</v>
      </c>
      <c r="W28829">
        <v>0</v>
      </c>
      <c r="X28829">
        <v>0</v>
      </c>
      <c r="Y28829">
        <v>0</v>
      </c>
      <c r="Z28829">
        <v>0</v>
      </c>
      <c r="AA28829">
        <v>0</v>
      </c>
      <c r="AB28829">
        <v>0</v>
      </c>
      <c r="AC28829">
        <v>1</v>
      </c>
      <c r="AD28829">
        <v>0</v>
      </c>
    </row>
    <row r="28830" spans="1:30" hidden="1" x14ac:dyDescent="0.3">
      <c r="A28830" t="s">
        <v>83548</v>
      </c>
      <c r="B28830" t="s">
        <v>83553</v>
      </c>
      <c r="C28830" t="s">
        <v>32</v>
      </c>
      <c r="D28830" t="s">
        <v>139</v>
      </c>
      <c r="E28830" s="1">
        <v>37873</v>
      </c>
      <c r="F28830">
        <v>30500000</v>
      </c>
      <c r="G28830" t="s">
        <v>83548</v>
      </c>
      <c r="H28830" t="s">
        <v>83551</v>
      </c>
      <c r="I28830" t="s">
        <v>83552</v>
      </c>
      <c r="J28830" t="s">
        <v>83185</v>
      </c>
      <c r="K28830" t="s">
        <v>72</v>
      </c>
      <c r="L28830" t="s">
        <v>53</v>
      </c>
      <c r="M28830" t="s">
        <v>652</v>
      </c>
      <c r="N28830" t="s">
        <v>653</v>
      </c>
      <c r="O28830" t="s">
        <v>796</v>
      </c>
      <c r="Q28830" t="s">
        <v>53</v>
      </c>
      <c r="R28830" t="s">
        <v>56</v>
      </c>
      <c r="S28830" t="s">
        <v>41</v>
      </c>
      <c r="T28830" t="s">
        <v>83185</v>
      </c>
      <c r="U28830" t="s">
        <v>83185</v>
      </c>
      <c r="V28830">
        <v>0</v>
      </c>
      <c r="W28830">
        <v>0</v>
      </c>
      <c r="X28830">
        <v>0</v>
      </c>
      <c r="Y28830">
        <v>0</v>
      </c>
      <c r="Z28830">
        <v>0</v>
      </c>
      <c r="AA28830">
        <v>0</v>
      </c>
      <c r="AB28830">
        <v>0</v>
      </c>
      <c r="AC28830">
        <v>1</v>
      </c>
      <c r="AD28830">
        <v>0</v>
      </c>
    </row>
    <row r="28831" spans="1:30" hidden="1" x14ac:dyDescent="0.3">
      <c r="A28831" t="s">
        <v>83548</v>
      </c>
      <c r="B28831" t="s">
        <v>83554</v>
      </c>
      <c r="C28831" t="s">
        <v>32</v>
      </c>
      <c r="D28831" t="s">
        <v>33</v>
      </c>
      <c r="E28831" t="s">
        <v>83093</v>
      </c>
      <c r="F28831">
        <v>23000000</v>
      </c>
      <c r="G28831" t="s">
        <v>83548</v>
      </c>
      <c r="H28831" t="s">
        <v>83551</v>
      </c>
      <c r="I28831" t="s">
        <v>83552</v>
      </c>
      <c r="J28831" t="s">
        <v>83185</v>
      </c>
      <c r="K28831" t="s">
        <v>72</v>
      </c>
      <c r="L28831" t="s">
        <v>53</v>
      </c>
      <c r="M28831" t="s">
        <v>652</v>
      </c>
      <c r="N28831" t="s">
        <v>653</v>
      </c>
      <c r="O28831" t="s">
        <v>796</v>
      </c>
      <c r="Q28831" t="s">
        <v>53</v>
      </c>
      <c r="R28831" t="s">
        <v>56</v>
      </c>
      <c r="S28831" t="s">
        <v>41</v>
      </c>
      <c r="T28831" t="s">
        <v>83185</v>
      </c>
      <c r="U28831" t="s">
        <v>83185</v>
      </c>
      <c r="V28831">
        <v>0</v>
      </c>
      <c r="W28831">
        <v>0</v>
      </c>
      <c r="X28831">
        <v>0</v>
      </c>
      <c r="Y28831">
        <v>0</v>
      </c>
      <c r="Z28831">
        <v>0</v>
      </c>
      <c r="AA28831">
        <v>0</v>
      </c>
      <c r="AB28831">
        <v>0</v>
      </c>
      <c r="AC28831">
        <v>1</v>
      </c>
      <c r="AD28831">
        <v>0</v>
      </c>
    </row>
    <row r="28832" spans="1:30" hidden="1" x14ac:dyDescent="0.3">
      <c r="A28832" t="s">
        <v>83555</v>
      </c>
      <c r="B28832" t="s">
        <v>83556</v>
      </c>
      <c r="C28832" t="s">
        <v>32</v>
      </c>
      <c r="E28832" s="1">
        <v>37563</v>
      </c>
      <c r="F28832">
        <v>20000000</v>
      </c>
      <c r="G28832" t="s">
        <v>83555</v>
      </c>
      <c r="H28832" t="s">
        <v>83557</v>
      </c>
      <c r="I28832" t="s">
        <v>83558</v>
      </c>
      <c r="J28832" t="s">
        <v>83185</v>
      </c>
      <c r="K28832" t="s">
        <v>37</v>
      </c>
      <c r="L28832" t="s">
        <v>53</v>
      </c>
      <c r="M28832" t="s">
        <v>54</v>
      </c>
      <c r="N28832" t="s">
        <v>95</v>
      </c>
      <c r="O28832" t="s">
        <v>7380</v>
      </c>
      <c r="Q28832" t="s">
        <v>53</v>
      </c>
      <c r="R28832" t="s">
        <v>56</v>
      </c>
      <c r="S28832" t="s">
        <v>41</v>
      </c>
      <c r="T28832" t="s">
        <v>83185</v>
      </c>
      <c r="U28832" t="s">
        <v>83185</v>
      </c>
      <c r="V28832">
        <v>0</v>
      </c>
      <c r="W28832">
        <v>0</v>
      </c>
      <c r="X28832">
        <v>0</v>
      </c>
      <c r="Y28832">
        <v>0</v>
      </c>
      <c r="Z28832">
        <v>0</v>
      </c>
      <c r="AA28832">
        <v>0</v>
      </c>
      <c r="AB28832">
        <v>0</v>
      </c>
      <c r="AC28832">
        <v>1</v>
      </c>
      <c r="AD28832">
        <v>0</v>
      </c>
    </row>
    <row r="28833" spans="1:30" hidden="1" x14ac:dyDescent="0.3">
      <c r="A28833" t="s">
        <v>83559</v>
      </c>
      <c r="B28833" t="s">
        <v>83560</v>
      </c>
      <c r="C28833" t="s">
        <v>32</v>
      </c>
      <c r="E28833" t="s">
        <v>79994</v>
      </c>
      <c r="F28833">
        <v>6000000</v>
      </c>
      <c r="G28833" t="s">
        <v>83559</v>
      </c>
      <c r="H28833" t="s">
        <v>83561</v>
      </c>
      <c r="I28833" t="s">
        <v>83562</v>
      </c>
      <c r="J28833" t="s">
        <v>83185</v>
      </c>
      <c r="K28833" t="s">
        <v>37</v>
      </c>
      <c r="L28833" t="s">
        <v>53</v>
      </c>
      <c r="M28833" t="s">
        <v>150</v>
      </c>
      <c r="N28833" t="s">
        <v>151</v>
      </c>
      <c r="O28833" t="s">
        <v>151</v>
      </c>
      <c r="P28833" s="1">
        <v>36171</v>
      </c>
      <c r="Q28833" t="s">
        <v>53</v>
      </c>
      <c r="R28833" t="s">
        <v>56</v>
      </c>
      <c r="S28833" t="s">
        <v>41</v>
      </c>
      <c r="T28833" t="s">
        <v>83185</v>
      </c>
      <c r="U28833" t="s">
        <v>83185</v>
      </c>
      <c r="V28833">
        <v>0</v>
      </c>
      <c r="W28833">
        <v>0</v>
      </c>
      <c r="X28833">
        <v>0</v>
      </c>
      <c r="Y28833">
        <v>0</v>
      </c>
      <c r="Z28833">
        <v>0</v>
      </c>
      <c r="AA28833">
        <v>0</v>
      </c>
      <c r="AB28833">
        <v>0</v>
      </c>
      <c r="AC28833">
        <v>1</v>
      </c>
      <c r="AD28833">
        <v>0</v>
      </c>
    </row>
    <row r="28834" spans="1:30" hidden="1" x14ac:dyDescent="0.3">
      <c r="A28834" t="s">
        <v>83563</v>
      </c>
      <c r="B28834" t="s">
        <v>83564</v>
      </c>
      <c r="C28834" t="s">
        <v>32</v>
      </c>
      <c r="E28834" t="s">
        <v>1999</v>
      </c>
      <c r="F28834">
        <v>75000</v>
      </c>
      <c r="G28834" t="s">
        <v>83563</v>
      </c>
      <c r="H28834" t="s">
        <v>83565</v>
      </c>
      <c r="I28834" t="s">
        <v>83566</v>
      </c>
      <c r="J28834" t="s">
        <v>83185</v>
      </c>
      <c r="K28834" t="s">
        <v>37</v>
      </c>
      <c r="L28834" t="s">
        <v>53</v>
      </c>
      <c r="M28834" t="s">
        <v>54</v>
      </c>
      <c r="N28834" t="s">
        <v>55</v>
      </c>
      <c r="O28834" t="s">
        <v>857</v>
      </c>
      <c r="P28834" s="1">
        <v>41275</v>
      </c>
      <c r="Q28834" t="s">
        <v>53</v>
      </c>
      <c r="R28834" t="s">
        <v>56</v>
      </c>
      <c r="S28834" t="s">
        <v>41</v>
      </c>
      <c r="T28834" t="s">
        <v>83185</v>
      </c>
      <c r="U28834" t="s">
        <v>83185</v>
      </c>
      <c r="V28834">
        <v>0</v>
      </c>
      <c r="W28834">
        <v>0</v>
      </c>
      <c r="X28834">
        <v>0</v>
      </c>
      <c r="Y28834">
        <v>0</v>
      </c>
      <c r="Z28834">
        <v>0</v>
      </c>
      <c r="AA28834">
        <v>0</v>
      </c>
      <c r="AB28834">
        <v>0</v>
      </c>
      <c r="AC28834">
        <v>1</v>
      </c>
      <c r="AD28834">
        <v>0</v>
      </c>
    </row>
    <row r="28835" spans="1:30" hidden="1" x14ac:dyDescent="0.3">
      <c r="A28835" t="s">
        <v>83567</v>
      </c>
      <c r="B28835" t="s">
        <v>83568</v>
      </c>
      <c r="C28835" t="s">
        <v>32</v>
      </c>
      <c r="D28835" t="s">
        <v>139</v>
      </c>
      <c r="E28835" t="s">
        <v>10233</v>
      </c>
      <c r="F28835">
        <v>23000000</v>
      </c>
      <c r="G28835" t="s">
        <v>83567</v>
      </c>
      <c r="H28835" t="s">
        <v>83569</v>
      </c>
      <c r="I28835" t="s">
        <v>83570</v>
      </c>
      <c r="J28835" t="s">
        <v>83185</v>
      </c>
      <c r="K28835" t="s">
        <v>37</v>
      </c>
      <c r="L28835" t="s">
        <v>53</v>
      </c>
      <c r="M28835" t="s">
        <v>54</v>
      </c>
      <c r="N28835" t="s">
        <v>55</v>
      </c>
      <c r="O28835" t="s">
        <v>11499</v>
      </c>
      <c r="Q28835" t="s">
        <v>53</v>
      </c>
      <c r="R28835" t="s">
        <v>56</v>
      </c>
      <c r="S28835" t="s">
        <v>41</v>
      </c>
      <c r="T28835" t="s">
        <v>83185</v>
      </c>
      <c r="U28835" t="s">
        <v>83185</v>
      </c>
      <c r="V28835">
        <v>0</v>
      </c>
      <c r="W28835">
        <v>0</v>
      </c>
      <c r="X28835">
        <v>0</v>
      </c>
      <c r="Y28835">
        <v>0</v>
      </c>
      <c r="Z28835">
        <v>0</v>
      </c>
      <c r="AA28835">
        <v>0</v>
      </c>
      <c r="AB28835">
        <v>0</v>
      </c>
      <c r="AC28835">
        <v>1</v>
      </c>
      <c r="AD28835">
        <v>0</v>
      </c>
    </row>
    <row r="28836" spans="1:30" hidden="1" x14ac:dyDescent="0.3">
      <c r="A28836" t="s">
        <v>83567</v>
      </c>
      <c r="B28836" t="s">
        <v>83571</v>
      </c>
      <c r="C28836" t="s">
        <v>32</v>
      </c>
      <c r="D28836" t="s">
        <v>139</v>
      </c>
      <c r="E28836" t="s">
        <v>22900</v>
      </c>
      <c r="F28836">
        <v>18000000</v>
      </c>
      <c r="G28836" t="s">
        <v>83567</v>
      </c>
      <c r="H28836" t="s">
        <v>83569</v>
      </c>
      <c r="I28836" t="s">
        <v>83570</v>
      </c>
      <c r="J28836" t="s">
        <v>83185</v>
      </c>
      <c r="K28836" t="s">
        <v>37</v>
      </c>
      <c r="L28836" t="s">
        <v>53</v>
      </c>
      <c r="M28836" t="s">
        <v>54</v>
      </c>
      <c r="N28836" t="s">
        <v>55</v>
      </c>
      <c r="O28836" t="s">
        <v>11499</v>
      </c>
      <c r="Q28836" t="s">
        <v>53</v>
      </c>
      <c r="R28836" t="s">
        <v>56</v>
      </c>
      <c r="S28836" t="s">
        <v>41</v>
      </c>
      <c r="T28836" t="s">
        <v>83185</v>
      </c>
      <c r="U28836" t="s">
        <v>83185</v>
      </c>
      <c r="V28836">
        <v>0</v>
      </c>
      <c r="W28836">
        <v>0</v>
      </c>
      <c r="X28836">
        <v>0</v>
      </c>
      <c r="Y28836">
        <v>0</v>
      </c>
      <c r="Z28836">
        <v>0</v>
      </c>
      <c r="AA28836">
        <v>0</v>
      </c>
      <c r="AB28836">
        <v>0</v>
      </c>
      <c r="AC28836">
        <v>1</v>
      </c>
      <c r="AD28836">
        <v>0</v>
      </c>
    </row>
    <row r="28837" spans="1:30" hidden="1" x14ac:dyDescent="0.3">
      <c r="A28837" t="s">
        <v>83567</v>
      </c>
      <c r="B28837" t="s">
        <v>83572</v>
      </c>
      <c r="C28837" t="s">
        <v>32</v>
      </c>
      <c r="D28837" t="s">
        <v>33</v>
      </c>
      <c r="E28837" s="1">
        <v>36892</v>
      </c>
      <c r="F28837">
        <v>16000000</v>
      </c>
      <c r="G28837" t="s">
        <v>83567</v>
      </c>
      <c r="H28837" t="s">
        <v>83569</v>
      </c>
      <c r="I28837" t="s">
        <v>83570</v>
      </c>
      <c r="J28837" t="s">
        <v>83185</v>
      </c>
      <c r="K28837" t="s">
        <v>37</v>
      </c>
      <c r="L28837" t="s">
        <v>53</v>
      </c>
      <c r="M28837" t="s">
        <v>54</v>
      </c>
      <c r="N28837" t="s">
        <v>55</v>
      </c>
      <c r="O28837" t="s">
        <v>11499</v>
      </c>
      <c r="Q28837" t="s">
        <v>53</v>
      </c>
      <c r="R28837" t="s">
        <v>56</v>
      </c>
      <c r="S28837" t="s">
        <v>41</v>
      </c>
      <c r="T28837" t="s">
        <v>83185</v>
      </c>
      <c r="U28837" t="s">
        <v>83185</v>
      </c>
      <c r="V28837">
        <v>0</v>
      </c>
      <c r="W28837">
        <v>0</v>
      </c>
      <c r="X28837">
        <v>0</v>
      </c>
      <c r="Y28837">
        <v>0</v>
      </c>
      <c r="Z28837">
        <v>0</v>
      </c>
      <c r="AA28837">
        <v>0</v>
      </c>
      <c r="AB28837">
        <v>0</v>
      </c>
      <c r="AC28837">
        <v>1</v>
      </c>
      <c r="AD28837">
        <v>0</v>
      </c>
    </row>
    <row r="28838" spans="1:30" hidden="1" x14ac:dyDescent="0.3">
      <c r="A28838" t="s">
        <v>83573</v>
      </c>
      <c r="B28838" t="s">
        <v>83574</v>
      </c>
      <c r="C28838" t="s">
        <v>32</v>
      </c>
      <c r="E28838" t="s">
        <v>37729</v>
      </c>
      <c r="F28838">
        <v>13500000</v>
      </c>
      <c r="G28838" t="s">
        <v>83573</v>
      </c>
      <c r="H28838" t="s">
        <v>83575</v>
      </c>
      <c r="I28838" t="s">
        <v>83576</v>
      </c>
      <c r="J28838" t="s">
        <v>83185</v>
      </c>
      <c r="K28838" t="s">
        <v>37</v>
      </c>
      <c r="L28838" t="s">
        <v>53</v>
      </c>
      <c r="M28838" t="s">
        <v>54</v>
      </c>
      <c r="N28838" t="s">
        <v>13984</v>
      </c>
      <c r="O28838" t="s">
        <v>13985</v>
      </c>
      <c r="Q28838" t="s">
        <v>53</v>
      </c>
      <c r="R28838" t="s">
        <v>56</v>
      </c>
      <c r="S28838" t="s">
        <v>41</v>
      </c>
      <c r="T28838" t="s">
        <v>83185</v>
      </c>
      <c r="U28838" t="s">
        <v>83185</v>
      </c>
      <c r="V28838">
        <v>0</v>
      </c>
      <c r="W28838">
        <v>0</v>
      </c>
      <c r="X28838">
        <v>0</v>
      </c>
      <c r="Y28838">
        <v>0</v>
      </c>
      <c r="Z28838">
        <v>0</v>
      </c>
      <c r="AA28838">
        <v>0</v>
      </c>
      <c r="AB28838">
        <v>0</v>
      </c>
      <c r="AC28838">
        <v>1</v>
      </c>
      <c r="AD28838">
        <v>0</v>
      </c>
    </row>
    <row r="28839" spans="1:30" hidden="1" x14ac:dyDescent="0.3">
      <c r="A28839" t="s">
        <v>83577</v>
      </c>
      <c r="B28839" t="s">
        <v>83578</v>
      </c>
      <c r="C28839" t="s">
        <v>32</v>
      </c>
      <c r="E28839" s="1">
        <v>37752</v>
      </c>
      <c r="F28839">
        <v>11263347</v>
      </c>
      <c r="G28839" t="s">
        <v>83577</v>
      </c>
      <c r="H28839" t="s">
        <v>83579</v>
      </c>
      <c r="I28839" t="s">
        <v>83580</v>
      </c>
      <c r="J28839" t="s">
        <v>83185</v>
      </c>
      <c r="K28839" t="s">
        <v>37</v>
      </c>
      <c r="L28839" t="s">
        <v>3783</v>
      </c>
      <c r="M28839" t="s">
        <v>3792</v>
      </c>
      <c r="N28839" t="s">
        <v>3842</v>
      </c>
      <c r="O28839" t="s">
        <v>3842</v>
      </c>
      <c r="Q28839" t="s">
        <v>3783</v>
      </c>
      <c r="R28839" t="s">
        <v>3786</v>
      </c>
      <c r="S28839" t="s">
        <v>41</v>
      </c>
      <c r="T28839" t="s">
        <v>83185</v>
      </c>
      <c r="U28839" t="s">
        <v>83185</v>
      </c>
      <c r="V28839">
        <v>0</v>
      </c>
      <c r="W28839">
        <v>0</v>
      </c>
      <c r="X28839">
        <v>0</v>
      </c>
      <c r="Y28839">
        <v>0</v>
      </c>
      <c r="Z28839">
        <v>0</v>
      </c>
      <c r="AA28839">
        <v>0</v>
      </c>
      <c r="AB28839">
        <v>0</v>
      </c>
      <c r="AC28839">
        <v>1</v>
      </c>
      <c r="AD28839">
        <v>0</v>
      </c>
    </row>
    <row r="28840" spans="1:30" hidden="1" x14ac:dyDescent="0.3">
      <c r="A28840" t="s">
        <v>83581</v>
      </c>
      <c r="B28840" t="s">
        <v>83582</v>
      </c>
      <c r="C28840" t="s">
        <v>32</v>
      </c>
      <c r="D28840" t="s">
        <v>50</v>
      </c>
      <c r="E28840" t="s">
        <v>2444</v>
      </c>
      <c r="F28840">
        <v>50000000</v>
      </c>
      <c r="G28840" t="s">
        <v>83581</v>
      </c>
      <c r="H28840" t="s">
        <v>83583</v>
      </c>
      <c r="I28840" t="s">
        <v>83584</v>
      </c>
      <c r="J28840" t="s">
        <v>83185</v>
      </c>
      <c r="K28840" t="s">
        <v>37</v>
      </c>
      <c r="L28840" t="s">
        <v>230</v>
      </c>
      <c r="M28840" t="s">
        <v>4089</v>
      </c>
      <c r="N28840" t="s">
        <v>232</v>
      </c>
      <c r="O28840" t="s">
        <v>911</v>
      </c>
      <c r="Q28840" t="s">
        <v>230</v>
      </c>
      <c r="R28840" t="s">
        <v>233</v>
      </c>
      <c r="S28840" t="s">
        <v>41</v>
      </c>
      <c r="T28840" t="s">
        <v>83185</v>
      </c>
      <c r="U28840" t="s">
        <v>83185</v>
      </c>
      <c r="V28840">
        <v>0</v>
      </c>
      <c r="W28840">
        <v>0</v>
      </c>
      <c r="X28840">
        <v>0</v>
      </c>
      <c r="Y28840">
        <v>0</v>
      </c>
      <c r="Z28840">
        <v>0</v>
      </c>
      <c r="AA28840">
        <v>0</v>
      </c>
      <c r="AB28840">
        <v>0</v>
      </c>
      <c r="AC28840">
        <v>1</v>
      </c>
      <c r="AD28840">
        <v>0</v>
      </c>
    </row>
    <row r="28841" spans="1:30" hidden="1" x14ac:dyDescent="0.3">
      <c r="A28841" t="s">
        <v>83585</v>
      </c>
      <c r="B28841" t="s">
        <v>83586</v>
      </c>
      <c r="C28841" t="s">
        <v>32</v>
      </c>
      <c r="D28841" t="s">
        <v>50</v>
      </c>
      <c r="E28841" t="s">
        <v>24956</v>
      </c>
      <c r="F28841">
        <v>500000000</v>
      </c>
      <c r="G28841" t="s">
        <v>83585</v>
      </c>
      <c r="H28841" t="s">
        <v>83587</v>
      </c>
      <c r="I28841" t="s">
        <v>83588</v>
      </c>
      <c r="J28841" t="s">
        <v>83185</v>
      </c>
      <c r="K28841" t="s">
        <v>37</v>
      </c>
      <c r="L28841" t="s">
        <v>230</v>
      </c>
      <c r="M28841" t="s">
        <v>231</v>
      </c>
      <c r="N28841" t="s">
        <v>232</v>
      </c>
      <c r="O28841" t="s">
        <v>232</v>
      </c>
      <c r="P28841" s="1">
        <v>40909</v>
      </c>
      <c r="Q28841" t="s">
        <v>230</v>
      </c>
      <c r="R28841" t="s">
        <v>233</v>
      </c>
      <c r="S28841" t="s">
        <v>41</v>
      </c>
      <c r="T28841" t="s">
        <v>83185</v>
      </c>
      <c r="U28841" t="s">
        <v>83185</v>
      </c>
      <c r="V28841">
        <v>0</v>
      </c>
      <c r="W28841">
        <v>0</v>
      </c>
      <c r="X28841">
        <v>0</v>
      </c>
      <c r="Y28841">
        <v>0</v>
      </c>
      <c r="Z28841">
        <v>0</v>
      </c>
      <c r="AA28841">
        <v>0</v>
      </c>
      <c r="AB28841">
        <v>0</v>
      </c>
      <c r="AC28841">
        <v>1</v>
      </c>
      <c r="AD28841">
        <v>0</v>
      </c>
    </row>
    <row r="28842" spans="1:30" hidden="1" x14ac:dyDescent="0.3">
      <c r="A28842" t="s">
        <v>83589</v>
      </c>
      <c r="B28842" t="s">
        <v>83590</v>
      </c>
      <c r="C28842" t="s">
        <v>32</v>
      </c>
      <c r="E28842" t="s">
        <v>288</v>
      </c>
      <c r="F28842">
        <v>5000000</v>
      </c>
      <c r="G28842" t="s">
        <v>83589</v>
      </c>
      <c r="H28842" t="s">
        <v>83591</v>
      </c>
      <c r="I28842" t="s">
        <v>83592</v>
      </c>
      <c r="J28842" t="s">
        <v>83593</v>
      </c>
      <c r="K28842" t="s">
        <v>37</v>
      </c>
      <c r="L28842" t="s">
        <v>230</v>
      </c>
      <c r="M28842" t="s">
        <v>231</v>
      </c>
      <c r="N28842" t="s">
        <v>232</v>
      </c>
      <c r="O28842" t="s">
        <v>232</v>
      </c>
      <c r="P28842" s="1">
        <v>39817</v>
      </c>
      <c r="Q28842" t="s">
        <v>230</v>
      </c>
      <c r="R28842" t="s">
        <v>233</v>
      </c>
      <c r="S28842" t="s">
        <v>41</v>
      </c>
      <c r="T28842" t="s">
        <v>83185</v>
      </c>
      <c r="U28842" t="s">
        <v>83185</v>
      </c>
      <c r="V28842">
        <v>0</v>
      </c>
      <c r="W28842">
        <v>0</v>
      </c>
      <c r="X28842">
        <v>0</v>
      </c>
      <c r="Y28842">
        <v>0</v>
      </c>
      <c r="Z28842">
        <v>0</v>
      </c>
      <c r="AA28842">
        <v>0</v>
      </c>
      <c r="AB28842">
        <v>0</v>
      </c>
      <c r="AC28842">
        <v>1</v>
      </c>
      <c r="AD28842">
        <v>0</v>
      </c>
    </row>
    <row r="28843" spans="1:30" hidden="1" x14ac:dyDescent="0.3">
      <c r="A28843" t="s">
        <v>83589</v>
      </c>
      <c r="B28843" t="s">
        <v>83594</v>
      </c>
      <c r="C28843" t="s">
        <v>32</v>
      </c>
      <c r="D28843" t="s">
        <v>139</v>
      </c>
      <c r="E28843" t="s">
        <v>1187</v>
      </c>
      <c r="F28843">
        <v>40000000</v>
      </c>
      <c r="G28843" t="s">
        <v>83589</v>
      </c>
      <c r="H28843" t="s">
        <v>83591</v>
      </c>
      <c r="I28843" t="s">
        <v>83592</v>
      </c>
      <c r="J28843" t="s">
        <v>83593</v>
      </c>
      <c r="K28843" t="s">
        <v>37</v>
      </c>
      <c r="L28843" t="s">
        <v>230</v>
      </c>
      <c r="M28843" t="s">
        <v>231</v>
      </c>
      <c r="N28843" t="s">
        <v>232</v>
      </c>
      <c r="O28843" t="s">
        <v>232</v>
      </c>
      <c r="P28843" s="1">
        <v>39817</v>
      </c>
      <c r="Q28843" t="s">
        <v>230</v>
      </c>
      <c r="R28843" t="s">
        <v>233</v>
      </c>
      <c r="S28843" t="s">
        <v>41</v>
      </c>
      <c r="T28843" t="s">
        <v>83185</v>
      </c>
      <c r="U28843" t="s">
        <v>83185</v>
      </c>
      <c r="V28843">
        <v>0</v>
      </c>
      <c r="W28843">
        <v>0</v>
      </c>
      <c r="X28843">
        <v>0</v>
      </c>
      <c r="Y28843">
        <v>0</v>
      </c>
      <c r="Z28843">
        <v>0</v>
      </c>
      <c r="AA28843">
        <v>0</v>
      </c>
      <c r="AB28843">
        <v>0</v>
      </c>
      <c r="AC28843">
        <v>1</v>
      </c>
      <c r="AD28843">
        <v>0</v>
      </c>
    </row>
    <row r="28844" spans="1:30" hidden="1" x14ac:dyDescent="0.3">
      <c r="A28844" t="s">
        <v>83589</v>
      </c>
      <c r="B28844" t="s">
        <v>83595</v>
      </c>
      <c r="C28844" t="s">
        <v>32</v>
      </c>
      <c r="D28844" t="s">
        <v>50</v>
      </c>
      <c r="E28844" t="s">
        <v>1699</v>
      </c>
      <c r="F28844">
        <v>9000000</v>
      </c>
      <c r="G28844" t="s">
        <v>83589</v>
      </c>
      <c r="H28844" t="s">
        <v>83591</v>
      </c>
      <c r="I28844" t="s">
        <v>83592</v>
      </c>
      <c r="J28844" t="s">
        <v>83593</v>
      </c>
      <c r="K28844" t="s">
        <v>37</v>
      </c>
      <c r="L28844" t="s">
        <v>230</v>
      </c>
      <c r="M28844" t="s">
        <v>231</v>
      </c>
      <c r="N28844" t="s">
        <v>232</v>
      </c>
      <c r="O28844" t="s">
        <v>232</v>
      </c>
      <c r="P28844" s="1">
        <v>39817</v>
      </c>
      <c r="Q28844" t="s">
        <v>230</v>
      </c>
      <c r="R28844" t="s">
        <v>233</v>
      </c>
      <c r="S28844" t="s">
        <v>41</v>
      </c>
      <c r="T28844" t="s">
        <v>83185</v>
      </c>
      <c r="U28844" t="s">
        <v>83185</v>
      </c>
      <c r="V28844">
        <v>0</v>
      </c>
      <c r="W28844">
        <v>0</v>
      </c>
      <c r="X28844">
        <v>0</v>
      </c>
      <c r="Y28844">
        <v>0</v>
      </c>
      <c r="Z28844">
        <v>0</v>
      </c>
      <c r="AA28844">
        <v>0</v>
      </c>
      <c r="AB28844">
        <v>0</v>
      </c>
      <c r="AC28844">
        <v>1</v>
      </c>
      <c r="AD28844">
        <v>0</v>
      </c>
    </row>
    <row r="28845" spans="1:30" hidden="1" x14ac:dyDescent="0.3">
      <c r="A28845" t="s">
        <v>83589</v>
      </c>
      <c r="B28845" t="s">
        <v>83596</v>
      </c>
      <c r="C28845" t="s">
        <v>32</v>
      </c>
      <c r="D28845" t="s">
        <v>33</v>
      </c>
      <c r="E28845" t="s">
        <v>4023</v>
      </c>
      <c r="F28845">
        <v>15000000</v>
      </c>
      <c r="G28845" t="s">
        <v>83589</v>
      </c>
      <c r="H28845" t="s">
        <v>83591</v>
      </c>
      <c r="I28845" t="s">
        <v>83592</v>
      </c>
      <c r="J28845" t="s">
        <v>83593</v>
      </c>
      <c r="K28845" t="s">
        <v>37</v>
      </c>
      <c r="L28845" t="s">
        <v>230</v>
      </c>
      <c r="M28845" t="s">
        <v>231</v>
      </c>
      <c r="N28845" t="s">
        <v>232</v>
      </c>
      <c r="O28845" t="s">
        <v>232</v>
      </c>
      <c r="P28845" s="1">
        <v>39817</v>
      </c>
      <c r="Q28845" t="s">
        <v>230</v>
      </c>
      <c r="R28845" t="s">
        <v>233</v>
      </c>
      <c r="S28845" t="s">
        <v>41</v>
      </c>
      <c r="T28845" t="s">
        <v>83185</v>
      </c>
      <c r="U28845" t="s">
        <v>83185</v>
      </c>
      <c r="V28845">
        <v>0</v>
      </c>
      <c r="W28845">
        <v>0</v>
      </c>
      <c r="X28845">
        <v>0</v>
      </c>
      <c r="Y28845">
        <v>0</v>
      </c>
      <c r="Z28845">
        <v>0</v>
      </c>
      <c r="AA28845">
        <v>0</v>
      </c>
      <c r="AB28845">
        <v>0</v>
      </c>
      <c r="AC28845">
        <v>1</v>
      </c>
      <c r="AD28845">
        <v>0</v>
      </c>
    </row>
    <row r="28846" spans="1:30" hidden="1" x14ac:dyDescent="0.3">
      <c r="A28846" t="s">
        <v>83597</v>
      </c>
      <c r="B28846" t="s">
        <v>83598</v>
      </c>
      <c r="C28846" t="s">
        <v>32</v>
      </c>
      <c r="D28846" t="s">
        <v>50</v>
      </c>
      <c r="E28846" s="1">
        <v>42046</v>
      </c>
      <c r="F28846">
        <v>15606530</v>
      </c>
      <c r="G28846" t="s">
        <v>83597</v>
      </c>
      <c r="H28846" t="s">
        <v>83599</v>
      </c>
      <c r="I28846" t="s">
        <v>83600</v>
      </c>
      <c r="J28846" t="s">
        <v>83185</v>
      </c>
      <c r="K28846" t="s">
        <v>37</v>
      </c>
      <c r="L28846" t="s">
        <v>230</v>
      </c>
      <c r="M28846" t="s">
        <v>13023</v>
      </c>
      <c r="N28846" t="s">
        <v>9915</v>
      </c>
      <c r="O28846" t="s">
        <v>9915</v>
      </c>
      <c r="Q28846" t="s">
        <v>230</v>
      </c>
      <c r="R28846" t="s">
        <v>233</v>
      </c>
      <c r="S28846" t="s">
        <v>41</v>
      </c>
      <c r="T28846" t="s">
        <v>83185</v>
      </c>
      <c r="U28846" t="s">
        <v>83185</v>
      </c>
      <c r="V28846">
        <v>0</v>
      </c>
      <c r="W28846">
        <v>0</v>
      </c>
      <c r="X28846">
        <v>0</v>
      </c>
      <c r="Y28846">
        <v>0</v>
      </c>
      <c r="Z28846">
        <v>0</v>
      </c>
      <c r="AA28846">
        <v>0</v>
      </c>
      <c r="AB28846">
        <v>0</v>
      </c>
      <c r="AC28846">
        <v>1</v>
      </c>
      <c r="AD28846">
        <v>0</v>
      </c>
    </row>
    <row r="28847" spans="1:30" hidden="1" x14ac:dyDescent="0.3">
      <c r="A28847" t="s">
        <v>83601</v>
      </c>
      <c r="B28847" t="s">
        <v>83602</v>
      </c>
      <c r="C28847" t="s">
        <v>32</v>
      </c>
      <c r="E28847" t="s">
        <v>14621</v>
      </c>
      <c r="F28847">
        <v>1980219</v>
      </c>
      <c r="G28847" t="s">
        <v>83601</v>
      </c>
      <c r="H28847" t="s">
        <v>83603</v>
      </c>
      <c r="I28847" t="s">
        <v>56890</v>
      </c>
      <c r="J28847" t="s">
        <v>83185</v>
      </c>
      <c r="K28847" t="s">
        <v>109</v>
      </c>
      <c r="L28847" t="s">
        <v>4255</v>
      </c>
      <c r="M28847">
        <v>4</v>
      </c>
      <c r="N28847" t="s">
        <v>13474</v>
      </c>
      <c r="O28847" t="s">
        <v>13474</v>
      </c>
      <c r="Q28847" t="s">
        <v>4255</v>
      </c>
      <c r="R28847" t="s">
        <v>4257</v>
      </c>
      <c r="S28847" t="s">
        <v>41</v>
      </c>
      <c r="T28847" t="s">
        <v>83185</v>
      </c>
      <c r="U28847" t="s">
        <v>83185</v>
      </c>
      <c r="V28847">
        <v>0</v>
      </c>
      <c r="W28847">
        <v>0</v>
      </c>
      <c r="X28847">
        <v>0</v>
      </c>
      <c r="Y28847">
        <v>0</v>
      </c>
      <c r="Z28847">
        <v>0</v>
      </c>
      <c r="AA28847">
        <v>0</v>
      </c>
      <c r="AB28847">
        <v>0</v>
      </c>
      <c r="AC28847">
        <v>1</v>
      </c>
      <c r="AD28847">
        <v>0</v>
      </c>
    </row>
    <row r="28848" spans="1:30" hidden="1" x14ac:dyDescent="0.3">
      <c r="A28848" t="s">
        <v>83601</v>
      </c>
      <c r="B28848" t="s">
        <v>83602</v>
      </c>
      <c r="C28848" t="s">
        <v>32</v>
      </c>
      <c r="E28848" t="s">
        <v>14621</v>
      </c>
      <c r="F28848">
        <v>1980219</v>
      </c>
      <c r="G28848" t="s">
        <v>83601</v>
      </c>
      <c r="H28848" t="s">
        <v>83603</v>
      </c>
      <c r="I28848" t="s">
        <v>56890</v>
      </c>
      <c r="J28848" t="s">
        <v>83185</v>
      </c>
      <c r="K28848" t="s">
        <v>109</v>
      </c>
      <c r="L28848" t="s">
        <v>4255</v>
      </c>
      <c r="M28848">
        <v>4</v>
      </c>
      <c r="N28848" t="s">
        <v>13474</v>
      </c>
      <c r="O28848" t="s">
        <v>13474</v>
      </c>
      <c r="Q28848" t="s">
        <v>4255</v>
      </c>
      <c r="R28848" t="s">
        <v>4258</v>
      </c>
      <c r="S28848" t="s">
        <v>41</v>
      </c>
      <c r="T28848" t="s">
        <v>83185</v>
      </c>
      <c r="U28848" t="s">
        <v>83185</v>
      </c>
      <c r="V28848">
        <v>0</v>
      </c>
      <c r="W28848">
        <v>0</v>
      </c>
      <c r="X28848">
        <v>0</v>
      </c>
      <c r="Y28848">
        <v>0</v>
      </c>
      <c r="Z28848">
        <v>0</v>
      </c>
      <c r="AA28848">
        <v>0</v>
      </c>
      <c r="AB28848">
        <v>0</v>
      </c>
      <c r="AC28848">
        <v>1</v>
      </c>
      <c r="AD28848">
        <v>0</v>
      </c>
    </row>
    <row r="28849" spans="1:30" hidden="1" x14ac:dyDescent="0.3">
      <c r="A28849" t="s">
        <v>83604</v>
      </c>
      <c r="B28849" t="s">
        <v>83605</v>
      </c>
      <c r="C28849" t="s">
        <v>32</v>
      </c>
      <c r="E28849" t="s">
        <v>24956</v>
      </c>
      <c r="F28849">
        <v>3700000</v>
      </c>
      <c r="G28849" t="s">
        <v>83604</v>
      </c>
      <c r="H28849" t="s">
        <v>83606</v>
      </c>
      <c r="I28849" t="s">
        <v>83607</v>
      </c>
      <c r="J28849" t="s">
        <v>83185</v>
      </c>
      <c r="K28849" t="s">
        <v>37</v>
      </c>
      <c r="L28849" t="s">
        <v>4255</v>
      </c>
      <c r="M28849">
        <v>4</v>
      </c>
      <c r="N28849" t="s">
        <v>4282</v>
      </c>
      <c r="O28849" t="s">
        <v>83608</v>
      </c>
      <c r="P28849" t="s">
        <v>83609</v>
      </c>
      <c r="Q28849" t="s">
        <v>4255</v>
      </c>
      <c r="R28849" t="s">
        <v>4257</v>
      </c>
      <c r="S28849" t="s">
        <v>41</v>
      </c>
      <c r="T28849" t="s">
        <v>83185</v>
      </c>
      <c r="U28849" t="s">
        <v>83185</v>
      </c>
      <c r="V28849">
        <v>0</v>
      </c>
      <c r="W28849">
        <v>0</v>
      </c>
      <c r="X28849">
        <v>0</v>
      </c>
      <c r="Y28849">
        <v>0</v>
      </c>
      <c r="Z28849">
        <v>0</v>
      </c>
      <c r="AA28849">
        <v>0</v>
      </c>
      <c r="AB28849">
        <v>0</v>
      </c>
      <c r="AC28849">
        <v>1</v>
      </c>
      <c r="AD28849">
        <v>0</v>
      </c>
    </row>
    <row r="28850" spans="1:30" hidden="1" x14ac:dyDescent="0.3">
      <c r="A28850" t="s">
        <v>83604</v>
      </c>
      <c r="B28850" t="s">
        <v>83605</v>
      </c>
      <c r="C28850" t="s">
        <v>32</v>
      </c>
      <c r="E28850" t="s">
        <v>24956</v>
      </c>
      <c r="F28850">
        <v>3700000</v>
      </c>
      <c r="G28850" t="s">
        <v>83604</v>
      </c>
      <c r="H28850" t="s">
        <v>83606</v>
      </c>
      <c r="I28850" t="s">
        <v>83607</v>
      </c>
      <c r="J28850" t="s">
        <v>83185</v>
      </c>
      <c r="K28850" t="s">
        <v>37</v>
      </c>
      <c r="L28850" t="s">
        <v>4255</v>
      </c>
      <c r="M28850">
        <v>4</v>
      </c>
      <c r="N28850" t="s">
        <v>4282</v>
      </c>
      <c r="O28850" t="s">
        <v>83608</v>
      </c>
      <c r="P28850" t="s">
        <v>83609</v>
      </c>
      <c r="Q28850" t="s">
        <v>4255</v>
      </c>
      <c r="R28850" t="s">
        <v>4258</v>
      </c>
      <c r="S28850" t="s">
        <v>41</v>
      </c>
      <c r="T28850" t="s">
        <v>83185</v>
      </c>
      <c r="U28850" t="s">
        <v>83185</v>
      </c>
      <c r="V28850">
        <v>0</v>
      </c>
      <c r="W28850">
        <v>0</v>
      </c>
      <c r="X28850">
        <v>0</v>
      </c>
      <c r="Y28850">
        <v>0</v>
      </c>
      <c r="Z28850">
        <v>0</v>
      </c>
      <c r="AA28850">
        <v>0</v>
      </c>
      <c r="AB28850">
        <v>0</v>
      </c>
      <c r="AC28850">
        <v>1</v>
      </c>
      <c r="AD28850">
        <v>0</v>
      </c>
    </row>
    <row r="28851" spans="1:30" hidden="1" x14ac:dyDescent="0.3">
      <c r="A28851" t="s">
        <v>83610</v>
      </c>
      <c r="B28851" t="s">
        <v>83611</v>
      </c>
      <c r="C28851" t="s">
        <v>32</v>
      </c>
      <c r="E28851" s="1">
        <v>42316</v>
      </c>
      <c r="F28851">
        <v>20000000</v>
      </c>
      <c r="G28851" t="s">
        <v>83610</v>
      </c>
      <c r="H28851" t="s">
        <v>83612</v>
      </c>
      <c r="I28851" t="s">
        <v>83613</v>
      </c>
      <c r="J28851" t="s">
        <v>83185</v>
      </c>
      <c r="K28851" t="s">
        <v>37</v>
      </c>
      <c r="L28851" t="s">
        <v>4401</v>
      </c>
      <c r="M28851">
        <v>5</v>
      </c>
      <c r="N28851" t="s">
        <v>4402</v>
      </c>
      <c r="O28851" t="s">
        <v>4402</v>
      </c>
      <c r="Q28851" t="s">
        <v>4401</v>
      </c>
      <c r="R28851" t="s">
        <v>4403</v>
      </c>
      <c r="S28851" t="s">
        <v>41</v>
      </c>
      <c r="T28851" t="s">
        <v>83185</v>
      </c>
      <c r="U28851" t="s">
        <v>83185</v>
      </c>
      <c r="V28851">
        <v>0</v>
      </c>
      <c r="W28851">
        <v>0</v>
      </c>
      <c r="X28851">
        <v>0</v>
      </c>
      <c r="Y28851">
        <v>0</v>
      </c>
      <c r="Z28851">
        <v>0</v>
      </c>
      <c r="AA28851">
        <v>0</v>
      </c>
      <c r="AB28851">
        <v>0</v>
      </c>
      <c r="AC28851">
        <v>1</v>
      </c>
      <c r="AD28851">
        <v>0</v>
      </c>
    </row>
    <row r="28852" spans="1:30" hidden="1" x14ac:dyDescent="0.3">
      <c r="A28852" t="s">
        <v>83614</v>
      </c>
      <c r="B28852" t="s">
        <v>83615</v>
      </c>
      <c r="C28852" t="s">
        <v>32</v>
      </c>
      <c r="D28852" t="s">
        <v>33</v>
      </c>
      <c r="E28852" s="1">
        <v>37267</v>
      </c>
      <c r="F28852">
        <v>4350000</v>
      </c>
      <c r="G28852" t="s">
        <v>83614</v>
      </c>
      <c r="H28852" t="s">
        <v>83616</v>
      </c>
      <c r="I28852" t="s">
        <v>83617</v>
      </c>
      <c r="J28852" t="s">
        <v>83185</v>
      </c>
      <c r="K28852" t="s">
        <v>37</v>
      </c>
      <c r="L28852" t="s">
        <v>72419</v>
      </c>
      <c r="M28852">
        <v>9</v>
      </c>
      <c r="N28852" t="s">
        <v>72420</v>
      </c>
      <c r="O28852" t="s">
        <v>72421</v>
      </c>
      <c r="Q28852" t="s">
        <v>72419</v>
      </c>
      <c r="R28852" t="s">
        <v>72422</v>
      </c>
      <c r="S28852" t="s">
        <v>41</v>
      </c>
      <c r="T28852" t="s">
        <v>83185</v>
      </c>
      <c r="U28852" t="s">
        <v>83185</v>
      </c>
      <c r="V28852">
        <v>0</v>
      </c>
      <c r="W28852">
        <v>0</v>
      </c>
      <c r="X28852">
        <v>0</v>
      </c>
      <c r="Y28852">
        <v>0</v>
      </c>
      <c r="Z28852">
        <v>0</v>
      </c>
      <c r="AA28852">
        <v>0</v>
      </c>
      <c r="AB28852">
        <v>0</v>
      </c>
      <c r="AC28852">
        <v>1</v>
      </c>
      <c r="AD28852">
        <v>0</v>
      </c>
    </row>
    <row r="28853" spans="1:30" hidden="1" x14ac:dyDescent="0.3">
      <c r="A28853" t="s">
        <v>83614</v>
      </c>
      <c r="B28853" t="s">
        <v>83618</v>
      </c>
      <c r="C28853" t="s">
        <v>32</v>
      </c>
      <c r="E28853" t="s">
        <v>1465</v>
      </c>
      <c r="F28853">
        <v>4000000</v>
      </c>
      <c r="G28853" t="s">
        <v>83614</v>
      </c>
      <c r="H28853" t="s">
        <v>83616</v>
      </c>
      <c r="I28853" t="s">
        <v>83617</v>
      </c>
      <c r="J28853" t="s">
        <v>83185</v>
      </c>
      <c r="K28853" t="s">
        <v>37</v>
      </c>
      <c r="L28853" t="s">
        <v>72419</v>
      </c>
      <c r="M28853">
        <v>9</v>
      </c>
      <c r="N28853" t="s">
        <v>72420</v>
      </c>
      <c r="O28853" t="s">
        <v>72421</v>
      </c>
      <c r="Q28853" t="s">
        <v>72419</v>
      </c>
      <c r="R28853" t="s">
        <v>72422</v>
      </c>
      <c r="S28853" t="s">
        <v>41</v>
      </c>
      <c r="T28853" t="s">
        <v>83185</v>
      </c>
      <c r="U28853" t="s">
        <v>83185</v>
      </c>
      <c r="V28853">
        <v>0</v>
      </c>
      <c r="W28853">
        <v>0</v>
      </c>
      <c r="X28853">
        <v>0</v>
      </c>
      <c r="Y28853">
        <v>0</v>
      </c>
      <c r="Z28853">
        <v>0</v>
      </c>
      <c r="AA28853">
        <v>0</v>
      </c>
      <c r="AB28853">
        <v>0</v>
      </c>
      <c r="AC28853">
        <v>1</v>
      </c>
      <c r="AD28853">
        <v>0</v>
      </c>
    </row>
    <row r="28854" spans="1:30" hidden="1" x14ac:dyDescent="0.3">
      <c r="A28854" t="s">
        <v>83619</v>
      </c>
      <c r="B28854" t="s">
        <v>83620</v>
      </c>
      <c r="C28854" t="s">
        <v>32</v>
      </c>
      <c r="E28854" t="s">
        <v>6286</v>
      </c>
      <c r="F28854">
        <v>110000</v>
      </c>
      <c r="G28854" t="s">
        <v>83619</v>
      </c>
      <c r="H28854" t="s">
        <v>83621</v>
      </c>
      <c r="I28854" t="s">
        <v>83622</v>
      </c>
      <c r="J28854" t="s">
        <v>83623</v>
      </c>
      <c r="K28854" t="s">
        <v>37</v>
      </c>
      <c r="L28854" t="s">
        <v>38</v>
      </c>
      <c r="M28854">
        <v>25</v>
      </c>
      <c r="N28854" t="s">
        <v>561</v>
      </c>
      <c r="O28854" t="s">
        <v>83624</v>
      </c>
      <c r="Q28854" t="s">
        <v>38</v>
      </c>
      <c r="R28854" t="s">
        <v>40</v>
      </c>
      <c r="S28854" t="s">
        <v>41</v>
      </c>
      <c r="T28854" t="s">
        <v>83623</v>
      </c>
      <c r="U28854" t="s">
        <v>83623</v>
      </c>
      <c r="V28854">
        <v>0</v>
      </c>
      <c r="W28854">
        <v>0</v>
      </c>
      <c r="X28854">
        <v>0</v>
      </c>
      <c r="Y28854">
        <v>0</v>
      </c>
      <c r="Z28854">
        <v>0</v>
      </c>
      <c r="AA28854">
        <v>0</v>
      </c>
      <c r="AB28854">
        <v>0</v>
      </c>
      <c r="AC28854">
        <v>1</v>
      </c>
      <c r="AD28854">
        <v>0</v>
      </c>
    </row>
    <row r="28855" spans="1:30" hidden="1" x14ac:dyDescent="0.3">
      <c r="A28855" t="s">
        <v>83625</v>
      </c>
      <c r="B28855" t="s">
        <v>83626</v>
      </c>
      <c r="C28855" t="s">
        <v>32</v>
      </c>
      <c r="E28855" t="s">
        <v>5591</v>
      </c>
      <c r="F28855">
        <v>50000000</v>
      </c>
      <c r="G28855" t="s">
        <v>83625</v>
      </c>
      <c r="H28855" t="s">
        <v>83627</v>
      </c>
      <c r="I28855" t="s">
        <v>83628</v>
      </c>
      <c r="J28855" t="s">
        <v>83623</v>
      </c>
      <c r="K28855" t="s">
        <v>37</v>
      </c>
      <c r="L28855" t="s">
        <v>38</v>
      </c>
      <c r="M28855">
        <v>19</v>
      </c>
      <c r="N28855" t="s">
        <v>306</v>
      </c>
      <c r="O28855" t="s">
        <v>306</v>
      </c>
      <c r="P28855" t="s">
        <v>5591</v>
      </c>
      <c r="Q28855" t="s">
        <v>38</v>
      </c>
      <c r="R28855" t="s">
        <v>40</v>
      </c>
      <c r="S28855" t="s">
        <v>41</v>
      </c>
      <c r="T28855" t="s">
        <v>83623</v>
      </c>
      <c r="U28855" t="s">
        <v>83623</v>
      </c>
      <c r="V28855">
        <v>0</v>
      </c>
      <c r="W28855">
        <v>0</v>
      </c>
      <c r="X28855">
        <v>0</v>
      </c>
      <c r="Y28855">
        <v>0</v>
      </c>
      <c r="Z28855">
        <v>0</v>
      </c>
      <c r="AA28855">
        <v>0</v>
      </c>
      <c r="AB28855">
        <v>0</v>
      </c>
      <c r="AC28855">
        <v>1</v>
      </c>
      <c r="AD28855">
        <v>0</v>
      </c>
    </row>
    <row r="28856" spans="1:30" hidden="1" x14ac:dyDescent="0.3">
      <c r="A28856" t="s">
        <v>83629</v>
      </c>
      <c r="B28856" t="s">
        <v>83630</v>
      </c>
      <c r="C28856" t="s">
        <v>32</v>
      </c>
      <c r="D28856" t="s">
        <v>33</v>
      </c>
      <c r="E28856" t="s">
        <v>15999</v>
      </c>
      <c r="F28856">
        <v>18500000</v>
      </c>
      <c r="G28856" t="s">
        <v>83629</v>
      </c>
      <c r="H28856" t="s">
        <v>83631</v>
      </c>
      <c r="I28856" t="s">
        <v>83632</v>
      </c>
      <c r="J28856" t="s">
        <v>83623</v>
      </c>
      <c r="K28856" t="s">
        <v>37</v>
      </c>
      <c r="L28856" t="s">
        <v>53</v>
      </c>
      <c r="M28856" t="s">
        <v>1139</v>
      </c>
      <c r="N28856" t="s">
        <v>1140</v>
      </c>
      <c r="O28856" t="s">
        <v>224</v>
      </c>
      <c r="P28856" s="1">
        <v>35796</v>
      </c>
      <c r="Q28856" t="s">
        <v>53</v>
      </c>
      <c r="R28856" t="s">
        <v>56</v>
      </c>
      <c r="S28856" t="s">
        <v>41</v>
      </c>
      <c r="T28856" t="s">
        <v>83623</v>
      </c>
      <c r="U28856" t="s">
        <v>83623</v>
      </c>
      <c r="V28856">
        <v>0</v>
      </c>
      <c r="W28856">
        <v>0</v>
      </c>
      <c r="X28856">
        <v>0</v>
      </c>
      <c r="Y28856">
        <v>0</v>
      </c>
      <c r="Z28856">
        <v>0</v>
      </c>
      <c r="AA28856">
        <v>0</v>
      </c>
      <c r="AB28856">
        <v>0</v>
      </c>
      <c r="AC28856">
        <v>1</v>
      </c>
      <c r="AD28856">
        <v>0</v>
      </c>
    </row>
    <row r="28857" spans="1:30" hidden="1" x14ac:dyDescent="0.3">
      <c r="A28857" t="s">
        <v>83633</v>
      </c>
      <c r="B28857" t="s">
        <v>83634</v>
      </c>
      <c r="C28857" t="s">
        <v>32</v>
      </c>
      <c r="E28857" t="s">
        <v>5437</v>
      </c>
      <c r="F28857">
        <v>1300000</v>
      </c>
      <c r="G28857" t="s">
        <v>83633</v>
      </c>
      <c r="H28857" t="s">
        <v>83635</v>
      </c>
      <c r="I28857" t="s">
        <v>83636</v>
      </c>
      <c r="J28857" t="s">
        <v>83623</v>
      </c>
      <c r="K28857" t="s">
        <v>37</v>
      </c>
      <c r="L28857" t="s">
        <v>53</v>
      </c>
      <c r="M28857" t="s">
        <v>54</v>
      </c>
      <c r="N28857" t="s">
        <v>8609</v>
      </c>
      <c r="O28857" t="s">
        <v>83637</v>
      </c>
      <c r="P28857" s="1">
        <v>39814</v>
      </c>
      <c r="Q28857" t="s">
        <v>53</v>
      </c>
      <c r="R28857" t="s">
        <v>56</v>
      </c>
      <c r="S28857" t="s">
        <v>41</v>
      </c>
      <c r="T28857" t="s">
        <v>83623</v>
      </c>
      <c r="U28857" t="s">
        <v>83623</v>
      </c>
      <c r="V28857">
        <v>0</v>
      </c>
      <c r="W28857">
        <v>0</v>
      </c>
      <c r="X28857">
        <v>0</v>
      </c>
      <c r="Y28857">
        <v>0</v>
      </c>
      <c r="Z28857">
        <v>0</v>
      </c>
      <c r="AA28857">
        <v>0</v>
      </c>
      <c r="AB28857">
        <v>0</v>
      </c>
      <c r="AC28857">
        <v>1</v>
      </c>
      <c r="AD28857">
        <v>0</v>
      </c>
    </row>
    <row r="28858" spans="1:30" hidden="1" x14ac:dyDescent="0.3">
      <c r="A28858" t="s">
        <v>83638</v>
      </c>
      <c r="B28858" t="s">
        <v>83639</v>
      </c>
      <c r="C28858" t="s">
        <v>32</v>
      </c>
      <c r="E28858" t="s">
        <v>4095</v>
      </c>
      <c r="F28858">
        <v>4150000</v>
      </c>
      <c r="G28858" t="s">
        <v>83638</v>
      </c>
      <c r="H28858" t="s">
        <v>83640</v>
      </c>
      <c r="I28858" t="s">
        <v>83641</v>
      </c>
      <c r="J28858" t="s">
        <v>83623</v>
      </c>
      <c r="K28858" t="s">
        <v>37</v>
      </c>
      <c r="L28858" t="s">
        <v>53</v>
      </c>
      <c r="M28858" t="s">
        <v>717</v>
      </c>
      <c r="N28858" t="s">
        <v>21990</v>
      </c>
      <c r="O28858" t="s">
        <v>47324</v>
      </c>
      <c r="P28858" s="1">
        <v>39814</v>
      </c>
      <c r="Q28858" t="s">
        <v>53</v>
      </c>
      <c r="R28858" t="s">
        <v>56</v>
      </c>
      <c r="S28858" t="s">
        <v>41</v>
      </c>
      <c r="T28858" t="s">
        <v>83623</v>
      </c>
      <c r="U28858" t="s">
        <v>83623</v>
      </c>
      <c r="V28858">
        <v>0</v>
      </c>
      <c r="W28858">
        <v>0</v>
      </c>
      <c r="X28858">
        <v>0</v>
      </c>
      <c r="Y28858">
        <v>0</v>
      </c>
      <c r="Z28858">
        <v>0</v>
      </c>
      <c r="AA28858">
        <v>0</v>
      </c>
      <c r="AB28858">
        <v>0</v>
      </c>
      <c r="AC28858">
        <v>1</v>
      </c>
      <c r="AD28858">
        <v>0</v>
      </c>
    </row>
    <row r="28859" spans="1:30" hidden="1" x14ac:dyDescent="0.3">
      <c r="A28859" t="s">
        <v>83642</v>
      </c>
      <c r="B28859" t="s">
        <v>83643</v>
      </c>
      <c r="C28859" t="s">
        <v>32</v>
      </c>
      <c r="D28859" t="s">
        <v>50</v>
      </c>
      <c r="E28859" t="s">
        <v>22445</v>
      </c>
      <c r="F28859">
        <v>1800000</v>
      </c>
      <c r="G28859" t="s">
        <v>83642</v>
      </c>
      <c r="H28859" t="s">
        <v>83644</v>
      </c>
      <c r="I28859" t="s">
        <v>83645</v>
      </c>
      <c r="J28859" t="s">
        <v>83646</v>
      </c>
      <c r="K28859" t="s">
        <v>37</v>
      </c>
      <c r="L28859" t="s">
        <v>53</v>
      </c>
      <c r="M28859" t="s">
        <v>54</v>
      </c>
      <c r="N28859" t="s">
        <v>55</v>
      </c>
      <c r="O28859" t="s">
        <v>55</v>
      </c>
      <c r="P28859" s="1">
        <v>40909</v>
      </c>
      <c r="Q28859" t="s">
        <v>53</v>
      </c>
      <c r="R28859" t="s">
        <v>56</v>
      </c>
      <c r="S28859" t="s">
        <v>41</v>
      </c>
      <c r="T28859" t="s">
        <v>83623</v>
      </c>
      <c r="U28859" t="s">
        <v>83623</v>
      </c>
      <c r="V28859">
        <v>0</v>
      </c>
      <c r="W28859">
        <v>0</v>
      </c>
      <c r="X28859">
        <v>0</v>
      </c>
      <c r="Y28859">
        <v>0</v>
      </c>
      <c r="Z28859">
        <v>0</v>
      </c>
      <c r="AA28859">
        <v>0</v>
      </c>
      <c r="AB28859">
        <v>0</v>
      </c>
      <c r="AC28859">
        <v>1</v>
      </c>
      <c r="AD28859">
        <v>0</v>
      </c>
    </row>
    <row r="28860" spans="1:30" hidden="1" x14ac:dyDescent="0.3">
      <c r="A28860" t="s">
        <v>83647</v>
      </c>
      <c r="B28860" t="s">
        <v>83648</v>
      </c>
      <c r="C28860" t="s">
        <v>32</v>
      </c>
      <c r="E28860" t="s">
        <v>5036</v>
      </c>
      <c r="F28860">
        <v>55000</v>
      </c>
      <c r="G28860" t="s">
        <v>83647</v>
      </c>
      <c r="H28860" t="s">
        <v>83649</v>
      </c>
      <c r="I28860" t="s">
        <v>83650</v>
      </c>
      <c r="J28860" t="s">
        <v>83623</v>
      </c>
      <c r="K28860" t="s">
        <v>37</v>
      </c>
      <c r="L28860" t="s">
        <v>53</v>
      </c>
      <c r="M28860" t="s">
        <v>1039</v>
      </c>
      <c r="N28860" t="s">
        <v>1040</v>
      </c>
      <c r="O28860" t="s">
        <v>51938</v>
      </c>
      <c r="P28860" s="1">
        <v>39814</v>
      </c>
      <c r="Q28860" t="s">
        <v>53</v>
      </c>
      <c r="R28860" t="s">
        <v>56</v>
      </c>
      <c r="S28860" t="s">
        <v>41</v>
      </c>
      <c r="T28860" t="s">
        <v>83623</v>
      </c>
      <c r="U28860" t="s">
        <v>83623</v>
      </c>
      <c r="V28860">
        <v>0</v>
      </c>
      <c r="W28860">
        <v>0</v>
      </c>
      <c r="X28860">
        <v>0</v>
      </c>
      <c r="Y28860">
        <v>0</v>
      </c>
      <c r="Z28860">
        <v>0</v>
      </c>
      <c r="AA28860">
        <v>0</v>
      </c>
      <c r="AB28860">
        <v>0</v>
      </c>
      <c r="AC28860">
        <v>1</v>
      </c>
      <c r="AD28860">
        <v>0</v>
      </c>
    </row>
    <row r="28861" spans="1:30" hidden="1" x14ac:dyDescent="0.3">
      <c r="A28861" t="s">
        <v>83647</v>
      </c>
      <c r="B28861" t="s">
        <v>83651</v>
      </c>
      <c r="C28861" t="s">
        <v>32</v>
      </c>
      <c r="E28861" t="s">
        <v>649</v>
      </c>
      <c r="F28861">
        <v>105000</v>
      </c>
      <c r="G28861" t="s">
        <v>83647</v>
      </c>
      <c r="H28861" t="s">
        <v>83649</v>
      </c>
      <c r="I28861" t="s">
        <v>83650</v>
      </c>
      <c r="J28861" t="s">
        <v>83623</v>
      </c>
      <c r="K28861" t="s">
        <v>37</v>
      </c>
      <c r="L28861" t="s">
        <v>53</v>
      </c>
      <c r="M28861" t="s">
        <v>1039</v>
      </c>
      <c r="N28861" t="s">
        <v>1040</v>
      </c>
      <c r="O28861" t="s">
        <v>51938</v>
      </c>
      <c r="P28861" s="1">
        <v>39814</v>
      </c>
      <c r="Q28861" t="s">
        <v>53</v>
      </c>
      <c r="R28861" t="s">
        <v>56</v>
      </c>
      <c r="S28861" t="s">
        <v>41</v>
      </c>
      <c r="T28861" t="s">
        <v>83623</v>
      </c>
      <c r="U28861" t="s">
        <v>83623</v>
      </c>
      <c r="V28861">
        <v>0</v>
      </c>
      <c r="W28861">
        <v>0</v>
      </c>
      <c r="X28861">
        <v>0</v>
      </c>
      <c r="Y28861">
        <v>0</v>
      </c>
      <c r="Z28861">
        <v>0</v>
      </c>
      <c r="AA28861">
        <v>0</v>
      </c>
      <c r="AB28861">
        <v>0</v>
      </c>
      <c r="AC28861">
        <v>1</v>
      </c>
      <c r="AD28861">
        <v>0</v>
      </c>
    </row>
    <row r="28862" spans="1:30" hidden="1" x14ac:dyDescent="0.3">
      <c r="A28862" t="s">
        <v>83652</v>
      </c>
      <c r="B28862" t="s">
        <v>83653</v>
      </c>
      <c r="C28862" t="s">
        <v>32</v>
      </c>
      <c r="E28862" t="s">
        <v>6298</v>
      </c>
      <c r="F28862">
        <v>750000</v>
      </c>
      <c r="G28862" t="s">
        <v>83652</v>
      </c>
      <c r="H28862" t="s">
        <v>83654</v>
      </c>
      <c r="I28862" t="s">
        <v>83655</v>
      </c>
      <c r="J28862" t="s">
        <v>83623</v>
      </c>
      <c r="K28862" t="s">
        <v>37</v>
      </c>
      <c r="L28862" t="s">
        <v>53</v>
      </c>
      <c r="M28862" t="s">
        <v>3704</v>
      </c>
      <c r="N28862" t="s">
        <v>3705</v>
      </c>
      <c r="O28862" t="s">
        <v>3705</v>
      </c>
      <c r="P28862" s="1">
        <v>40179</v>
      </c>
      <c r="Q28862" t="s">
        <v>53</v>
      </c>
      <c r="R28862" t="s">
        <v>56</v>
      </c>
      <c r="S28862" t="s">
        <v>41</v>
      </c>
      <c r="T28862" t="s">
        <v>83623</v>
      </c>
      <c r="U28862" t="s">
        <v>83623</v>
      </c>
      <c r="V28862">
        <v>0</v>
      </c>
      <c r="W28862">
        <v>0</v>
      </c>
      <c r="X28862">
        <v>0</v>
      </c>
      <c r="Y28862">
        <v>0</v>
      </c>
      <c r="Z28862">
        <v>0</v>
      </c>
      <c r="AA28862">
        <v>0</v>
      </c>
      <c r="AB28862">
        <v>0</v>
      </c>
      <c r="AC28862">
        <v>1</v>
      </c>
      <c r="AD28862">
        <v>0</v>
      </c>
    </row>
    <row r="28863" spans="1:30" hidden="1" x14ac:dyDescent="0.3">
      <c r="A28863" t="s">
        <v>83656</v>
      </c>
      <c r="B28863" t="s">
        <v>83657</v>
      </c>
      <c r="C28863" t="s">
        <v>32</v>
      </c>
      <c r="E28863" t="s">
        <v>2088</v>
      </c>
      <c r="F28863">
        <v>20000000</v>
      </c>
      <c r="G28863" t="s">
        <v>83656</v>
      </c>
      <c r="H28863" t="s">
        <v>83658</v>
      </c>
      <c r="I28863" t="s">
        <v>83659</v>
      </c>
      <c r="J28863" t="s">
        <v>83660</v>
      </c>
      <c r="K28863" t="s">
        <v>37</v>
      </c>
      <c r="L28863" t="s">
        <v>53</v>
      </c>
      <c r="M28863" t="s">
        <v>679</v>
      </c>
      <c r="N28863" t="s">
        <v>12097</v>
      </c>
      <c r="O28863" t="s">
        <v>36750</v>
      </c>
      <c r="P28863" s="1">
        <v>39083</v>
      </c>
      <c r="Q28863" t="s">
        <v>53</v>
      </c>
      <c r="R28863" t="s">
        <v>56</v>
      </c>
      <c r="S28863" t="s">
        <v>41</v>
      </c>
      <c r="T28863" t="s">
        <v>83623</v>
      </c>
      <c r="U28863" t="s">
        <v>83623</v>
      </c>
      <c r="V28863">
        <v>0</v>
      </c>
      <c r="W28863">
        <v>0</v>
      </c>
      <c r="X28863">
        <v>0</v>
      </c>
      <c r="Y28863">
        <v>0</v>
      </c>
      <c r="Z28863">
        <v>0</v>
      </c>
      <c r="AA28863">
        <v>0</v>
      </c>
      <c r="AB28863">
        <v>0</v>
      </c>
      <c r="AC28863">
        <v>1</v>
      </c>
      <c r="AD28863">
        <v>0</v>
      </c>
    </row>
    <row r="28864" spans="1:30" hidden="1" x14ac:dyDescent="0.3">
      <c r="A28864" t="s">
        <v>83661</v>
      </c>
      <c r="B28864" t="s">
        <v>83662</v>
      </c>
      <c r="C28864" t="s">
        <v>32</v>
      </c>
      <c r="E28864" t="s">
        <v>3149</v>
      </c>
      <c r="F28864">
        <v>55000</v>
      </c>
      <c r="G28864" t="s">
        <v>83661</v>
      </c>
      <c r="H28864" t="s">
        <v>83663</v>
      </c>
      <c r="I28864" t="s">
        <v>83664</v>
      </c>
      <c r="J28864" t="s">
        <v>83623</v>
      </c>
      <c r="K28864" t="s">
        <v>37</v>
      </c>
      <c r="L28864" t="s">
        <v>53</v>
      </c>
      <c r="M28864" t="s">
        <v>202</v>
      </c>
      <c r="N28864" t="s">
        <v>610</v>
      </c>
      <c r="O28864" t="s">
        <v>83665</v>
      </c>
      <c r="P28864" s="1">
        <v>40544</v>
      </c>
      <c r="Q28864" t="s">
        <v>53</v>
      </c>
      <c r="R28864" t="s">
        <v>56</v>
      </c>
      <c r="S28864" t="s">
        <v>41</v>
      </c>
      <c r="T28864" t="s">
        <v>83623</v>
      </c>
      <c r="U28864" t="s">
        <v>83623</v>
      </c>
      <c r="V28864">
        <v>0</v>
      </c>
      <c r="W28864">
        <v>0</v>
      </c>
      <c r="X28864">
        <v>0</v>
      </c>
      <c r="Y28864">
        <v>0</v>
      </c>
      <c r="Z28864">
        <v>0</v>
      </c>
      <c r="AA28864">
        <v>0</v>
      </c>
      <c r="AB28864">
        <v>0</v>
      </c>
      <c r="AC28864">
        <v>1</v>
      </c>
      <c r="AD28864">
        <v>0</v>
      </c>
    </row>
    <row r="28865" spans="1:30" hidden="1" x14ac:dyDescent="0.3">
      <c r="A28865" t="s">
        <v>83661</v>
      </c>
      <c r="B28865" t="s">
        <v>83666</v>
      </c>
      <c r="C28865" t="s">
        <v>32</v>
      </c>
      <c r="E28865" t="s">
        <v>2949</v>
      </c>
      <c r="F28865">
        <v>64000</v>
      </c>
      <c r="G28865" t="s">
        <v>83661</v>
      </c>
      <c r="H28865" t="s">
        <v>83663</v>
      </c>
      <c r="I28865" t="s">
        <v>83664</v>
      </c>
      <c r="J28865" t="s">
        <v>83623</v>
      </c>
      <c r="K28865" t="s">
        <v>37</v>
      </c>
      <c r="L28865" t="s">
        <v>53</v>
      </c>
      <c r="M28865" t="s">
        <v>202</v>
      </c>
      <c r="N28865" t="s">
        <v>610</v>
      </c>
      <c r="O28865" t="s">
        <v>83665</v>
      </c>
      <c r="P28865" s="1">
        <v>40544</v>
      </c>
      <c r="Q28865" t="s">
        <v>53</v>
      </c>
      <c r="R28865" t="s">
        <v>56</v>
      </c>
      <c r="S28865" t="s">
        <v>41</v>
      </c>
      <c r="T28865" t="s">
        <v>83623</v>
      </c>
      <c r="U28865" t="s">
        <v>83623</v>
      </c>
      <c r="V28865">
        <v>0</v>
      </c>
      <c r="W28865">
        <v>0</v>
      </c>
      <c r="X28865">
        <v>0</v>
      </c>
      <c r="Y28865">
        <v>0</v>
      </c>
      <c r="Z28865">
        <v>0</v>
      </c>
      <c r="AA28865">
        <v>0</v>
      </c>
      <c r="AB28865">
        <v>0</v>
      </c>
      <c r="AC28865">
        <v>1</v>
      </c>
      <c r="AD28865">
        <v>0</v>
      </c>
    </row>
    <row r="28866" spans="1:30" hidden="1" x14ac:dyDescent="0.3">
      <c r="A28866" t="s">
        <v>83667</v>
      </c>
      <c r="B28866" t="s">
        <v>83668</v>
      </c>
      <c r="C28866" t="s">
        <v>32</v>
      </c>
      <c r="E28866" s="1">
        <v>41827</v>
      </c>
      <c r="F28866">
        <v>1300000</v>
      </c>
      <c r="G28866" t="s">
        <v>83667</v>
      </c>
      <c r="H28866" t="s">
        <v>83669</v>
      </c>
      <c r="I28866" t="s">
        <v>83670</v>
      </c>
      <c r="J28866" t="s">
        <v>83671</v>
      </c>
      <c r="K28866" t="s">
        <v>37</v>
      </c>
      <c r="L28866" t="s">
        <v>53</v>
      </c>
      <c r="M28866" t="s">
        <v>129</v>
      </c>
      <c r="N28866" t="s">
        <v>130</v>
      </c>
      <c r="O28866" t="s">
        <v>17304</v>
      </c>
      <c r="Q28866" t="s">
        <v>53</v>
      </c>
      <c r="R28866" t="s">
        <v>56</v>
      </c>
      <c r="S28866" t="s">
        <v>41</v>
      </c>
      <c r="T28866" t="s">
        <v>83623</v>
      </c>
      <c r="U28866" t="s">
        <v>83623</v>
      </c>
      <c r="V28866">
        <v>0</v>
      </c>
      <c r="W28866">
        <v>0</v>
      </c>
      <c r="X28866">
        <v>0</v>
      </c>
      <c r="Y28866">
        <v>0</v>
      </c>
      <c r="Z28866">
        <v>0</v>
      </c>
      <c r="AA28866">
        <v>0</v>
      </c>
      <c r="AB28866">
        <v>0</v>
      </c>
      <c r="AC28866">
        <v>1</v>
      </c>
      <c r="AD28866">
        <v>0</v>
      </c>
    </row>
    <row r="28867" spans="1:30" hidden="1" x14ac:dyDescent="0.3">
      <c r="A28867" t="s">
        <v>83672</v>
      </c>
      <c r="B28867" t="s">
        <v>83673</v>
      </c>
      <c r="C28867" t="s">
        <v>32</v>
      </c>
      <c r="D28867" t="s">
        <v>50</v>
      </c>
      <c r="E28867" s="1">
        <v>41699</v>
      </c>
      <c r="F28867">
        <v>3500000</v>
      </c>
      <c r="G28867" t="s">
        <v>83672</v>
      </c>
      <c r="H28867" t="s">
        <v>83674</v>
      </c>
      <c r="I28867" t="s">
        <v>83675</v>
      </c>
      <c r="J28867" t="s">
        <v>83623</v>
      </c>
      <c r="K28867" t="s">
        <v>37</v>
      </c>
      <c r="L28867" t="s">
        <v>53</v>
      </c>
      <c r="M28867" t="s">
        <v>54</v>
      </c>
      <c r="N28867" t="s">
        <v>95</v>
      </c>
      <c r="O28867" t="s">
        <v>96</v>
      </c>
      <c r="P28867" s="1">
        <v>40910</v>
      </c>
      <c r="Q28867" t="s">
        <v>53</v>
      </c>
      <c r="R28867" t="s">
        <v>56</v>
      </c>
      <c r="S28867" t="s">
        <v>41</v>
      </c>
      <c r="T28867" t="s">
        <v>83623</v>
      </c>
      <c r="U28867" t="s">
        <v>83623</v>
      </c>
      <c r="V28867">
        <v>0</v>
      </c>
      <c r="W28867">
        <v>0</v>
      </c>
      <c r="X28867">
        <v>0</v>
      </c>
      <c r="Y28867">
        <v>0</v>
      </c>
      <c r="Z28867">
        <v>0</v>
      </c>
      <c r="AA28867">
        <v>0</v>
      </c>
      <c r="AB28867">
        <v>0</v>
      </c>
      <c r="AC28867">
        <v>1</v>
      </c>
      <c r="AD28867">
        <v>0</v>
      </c>
    </row>
    <row r="28868" spans="1:30" hidden="1" x14ac:dyDescent="0.3">
      <c r="A28868" t="s">
        <v>83676</v>
      </c>
      <c r="B28868" t="s">
        <v>83677</v>
      </c>
      <c r="C28868" t="s">
        <v>32</v>
      </c>
      <c r="E28868" t="s">
        <v>2745</v>
      </c>
      <c r="F28868">
        <v>112100</v>
      </c>
      <c r="G28868" t="s">
        <v>83676</v>
      </c>
      <c r="H28868" t="s">
        <v>83678</v>
      </c>
      <c r="I28868" t="s">
        <v>83679</v>
      </c>
      <c r="J28868" t="s">
        <v>83623</v>
      </c>
      <c r="K28868" t="s">
        <v>37</v>
      </c>
      <c r="L28868" t="s">
        <v>53</v>
      </c>
      <c r="M28868" t="s">
        <v>1684</v>
      </c>
      <c r="N28868" t="s">
        <v>1685</v>
      </c>
      <c r="O28868" t="s">
        <v>1685</v>
      </c>
      <c r="Q28868" t="s">
        <v>53</v>
      </c>
      <c r="R28868" t="s">
        <v>56</v>
      </c>
      <c r="S28868" t="s">
        <v>41</v>
      </c>
      <c r="T28868" t="s">
        <v>83623</v>
      </c>
      <c r="U28868" t="s">
        <v>83623</v>
      </c>
      <c r="V28868">
        <v>0</v>
      </c>
      <c r="W28868">
        <v>0</v>
      </c>
      <c r="X28868">
        <v>0</v>
      </c>
      <c r="Y28868">
        <v>0</v>
      </c>
      <c r="Z28868">
        <v>0</v>
      </c>
      <c r="AA28868">
        <v>0</v>
      </c>
      <c r="AB28868">
        <v>0</v>
      </c>
      <c r="AC28868">
        <v>1</v>
      </c>
      <c r="AD28868">
        <v>0</v>
      </c>
    </row>
    <row r="28869" spans="1:30" hidden="1" x14ac:dyDescent="0.3">
      <c r="A28869" t="s">
        <v>83680</v>
      </c>
      <c r="B28869" t="s">
        <v>83681</v>
      </c>
      <c r="C28869" t="s">
        <v>32</v>
      </c>
      <c r="E28869" t="s">
        <v>1434</v>
      </c>
      <c r="F28869">
        <v>869964</v>
      </c>
      <c r="G28869" t="s">
        <v>83680</v>
      </c>
      <c r="H28869" t="s">
        <v>83682</v>
      </c>
      <c r="I28869" t="s">
        <v>83683</v>
      </c>
      <c r="J28869" t="s">
        <v>83623</v>
      </c>
      <c r="K28869" t="s">
        <v>37</v>
      </c>
      <c r="L28869" t="s">
        <v>53</v>
      </c>
      <c r="M28869" t="s">
        <v>774</v>
      </c>
      <c r="N28869" t="s">
        <v>775</v>
      </c>
      <c r="O28869" t="s">
        <v>775</v>
      </c>
      <c r="P28869" s="1">
        <v>39814</v>
      </c>
      <c r="Q28869" t="s">
        <v>53</v>
      </c>
      <c r="R28869" t="s">
        <v>56</v>
      </c>
      <c r="S28869" t="s">
        <v>41</v>
      </c>
      <c r="T28869" t="s">
        <v>83623</v>
      </c>
      <c r="U28869" t="s">
        <v>83623</v>
      </c>
      <c r="V28869">
        <v>0</v>
      </c>
      <c r="W28869">
        <v>0</v>
      </c>
      <c r="X28869">
        <v>0</v>
      </c>
      <c r="Y28869">
        <v>0</v>
      </c>
      <c r="Z28869">
        <v>0</v>
      </c>
      <c r="AA28869">
        <v>0</v>
      </c>
      <c r="AB28869">
        <v>0</v>
      </c>
      <c r="AC28869">
        <v>1</v>
      </c>
      <c r="AD28869">
        <v>0</v>
      </c>
    </row>
    <row r="28870" spans="1:30" hidden="1" x14ac:dyDescent="0.3">
      <c r="A28870" t="s">
        <v>83680</v>
      </c>
      <c r="B28870" t="s">
        <v>83684</v>
      </c>
      <c r="C28870" t="s">
        <v>32</v>
      </c>
      <c r="E28870" t="s">
        <v>276</v>
      </c>
      <c r="F28870">
        <v>300003</v>
      </c>
      <c r="G28870" t="s">
        <v>83680</v>
      </c>
      <c r="H28870" t="s">
        <v>83682</v>
      </c>
      <c r="I28870" t="s">
        <v>83683</v>
      </c>
      <c r="J28870" t="s">
        <v>83623</v>
      </c>
      <c r="K28870" t="s">
        <v>37</v>
      </c>
      <c r="L28870" t="s">
        <v>53</v>
      </c>
      <c r="M28870" t="s">
        <v>774</v>
      </c>
      <c r="N28870" t="s">
        <v>775</v>
      </c>
      <c r="O28870" t="s">
        <v>775</v>
      </c>
      <c r="P28870" s="1">
        <v>39814</v>
      </c>
      <c r="Q28870" t="s">
        <v>53</v>
      </c>
      <c r="R28870" t="s">
        <v>56</v>
      </c>
      <c r="S28870" t="s">
        <v>41</v>
      </c>
      <c r="T28870" t="s">
        <v>83623</v>
      </c>
      <c r="U28870" t="s">
        <v>83623</v>
      </c>
      <c r="V28870">
        <v>0</v>
      </c>
      <c r="W28870">
        <v>0</v>
      </c>
      <c r="X28870">
        <v>0</v>
      </c>
      <c r="Y28870">
        <v>0</v>
      </c>
      <c r="Z28870">
        <v>0</v>
      </c>
      <c r="AA28870">
        <v>0</v>
      </c>
      <c r="AB28870">
        <v>0</v>
      </c>
      <c r="AC28870">
        <v>1</v>
      </c>
      <c r="AD28870">
        <v>0</v>
      </c>
    </row>
    <row r="28871" spans="1:30" hidden="1" x14ac:dyDescent="0.3">
      <c r="A28871" t="s">
        <v>83685</v>
      </c>
      <c r="B28871" t="s">
        <v>83686</v>
      </c>
      <c r="C28871" t="s">
        <v>32</v>
      </c>
      <c r="E28871" s="1">
        <v>40190</v>
      </c>
      <c r="F28871">
        <v>31050000</v>
      </c>
      <c r="G28871" t="s">
        <v>83685</v>
      </c>
      <c r="H28871" t="s">
        <v>83687</v>
      </c>
      <c r="I28871" t="s">
        <v>83688</v>
      </c>
      <c r="J28871" t="s">
        <v>83689</v>
      </c>
      <c r="K28871" t="s">
        <v>168</v>
      </c>
      <c r="L28871" t="s">
        <v>53</v>
      </c>
      <c r="M28871" t="s">
        <v>717</v>
      </c>
      <c r="N28871" t="s">
        <v>7393</v>
      </c>
      <c r="O28871" t="s">
        <v>7394</v>
      </c>
      <c r="P28871" s="1">
        <v>37987</v>
      </c>
      <c r="Q28871" t="s">
        <v>53</v>
      </c>
      <c r="R28871" t="s">
        <v>56</v>
      </c>
      <c r="S28871" t="s">
        <v>41</v>
      </c>
      <c r="T28871" t="s">
        <v>83623</v>
      </c>
      <c r="U28871" t="s">
        <v>83623</v>
      </c>
      <c r="V28871">
        <v>0</v>
      </c>
      <c r="W28871">
        <v>0</v>
      </c>
      <c r="X28871">
        <v>0</v>
      </c>
      <c r="Y28871">
        <v>0</v>
      </c>
      <c r="Z28871">
        <v>0</v>
      </c>
      <c r="AA28871">
        <v>0</v>
      </c>
      <c r="AB28871">
        <v>0</v>
      </c>
      <c r="AC28871">
        <v>1</v>
      </c>
      <c r="AD28871">
        <v>0</v>
      </c>
    </row>
    <row r="28872" spans="1:30" hidden="1" x14ac:dyDescent="0.3">
      <c r="A28872" t="s">
        <v>83690</v>
      </c>
      <c r="B28872" t="s">
        <v>83691</v>
      </c>
      <c r="C28872" t="s">
        <v>32</v>
      </c>
      <c r="E28872" s="1">
        <v>41914</v>
      </c>
      <c r="F28872">
        <v>479340</v>
      </c>
      <c r="G28872" t="s">
        <v>83690</v>
      </c>
      <c r="H28872" t="s">
        <v>83692</v>
      </c>
      <c r="I28872" t="s">
        <v>83693</v>
      </c>
      <c r="J28872" t="s">
        <v>83623</v>
      </c>
      <c r="K28872" t="s">
        <v>37</v>
      </c>
      <c r="L28872" t="s">
        <v>53</v>
      </c>
      <c r="M28872" t="s">
        <v>62</v>
      </c>
      <c r="N28872" t="s">
        <v>63</v>
      </c>
      <c r="O28872" t="s">
        <v>3785</v>
      </c>
      <c r="Q28872" t="s">
        <v>53</v>
      </c>
      <c r="R28872" t="s">
        <v>56</v>
      </c>
      <c r="S28872" t="s">
        <v>41</v>
      </c>
      <c r="T28872" t="s">
        <v>83623</v>
      </c>
      <c r="U28872" t="s">
        <v>83623</v>
      </c>
      <c r="V28872">
        <v>0</v>
      </c>
      <c r="W28872">
        <v>0</v>
      </c>
      <c r="X28872">
        <v>0</v>
      </c>
      <c r="Y28872">
        <v>0</v>
      </c>
      <c r="Z28872">
        <v>0</v>
      </c>
      <c r="AA28872">
        <v>0</v>
      </c>
      <c r="AB28872">
        <v>0</v>
      </c>
      <c r="AC28872">
        <v>1</v>
      </c>
      <c r="AD28872">
        <v>0</v>
      </c>
    </row>
    <row r="28873" spans="1:30" hidden="1" x14ac:dyDescent="0.3">
      <c r="A28873" t="s">
        <v>83694</v>
      </c>
      <c r="B28873" t="s">
        <v>83695</v>
      </c>
      <c r="C28873" t="s">
        <v>32</v>
      </c>
      <c r="E28873" t="s">
        <v>1847</v>
      </c>
      <c r="F28873">
        <v>5000</v>
      </c>
      <c r="G28873" t="s">
        <v>83694</v>
      </c>
      <c r="H28873" t="s">
        <v>83696</v>
      </c>
      <c r="I28873" t="s">
        <v>83697</v>
      </c>
      <c r="J28873" t="s">
        <v>83698</v>
      </c>
      <c r="K28873" t="s">
        <v>37</v>
      </c>
      <c r="L28873" t="s">
        <v>53</v>
      </c>
      <c r="M28873" t="s">
        <v>643</v>
      </c>
      <c r="N28873" t="s">
        <v>644</v>
      </c>
      <c r="O28873" t="s">
        <v>644</v>
      </c>
      <c r="P28873" t="s">
        <v>4823</v>
      </c>
      <c r="Q28873" t="s">
        <v>53</v>
      </c>
      <c r="R28873" t="s">
        <v>56</v>
      </c>
      <c r="S28873" t="s">
        <v>41</v>
      </c>
      <c r="T28873" t="s">
        <v>83623</v>
      </c>
      <c r="U28873" t="s">
        <v>83623</v>
      </c>
      <c r="V28873">
        <v>0</v>
      </c>
      <c r="W28873">
        <v>0</v>
      </c>
      <c r="X28873">
        <v>0</v>
      </c>
      <c r="Y28873">
        <v>0</v>
      </c>
      <c r="Z28873">
        <v>0</v>
      </c>
      <c r="AA28873">
        <v>0</v>
      </c>
      <c r="AB28873">
        <v>0</v>
      </c>
      <c r="AC28873">
        <v>1</v>
      </c>
      <c r="AD28873">
        <v>0</v>
      </c>
    </row>
    <row r="28874" spans="1:30" hidden="1" x14ac:dyDescent="0.3">
      <c r="A28874" t="s">
        <v>83699</v>
      </c>
      <c r="B28874" t="s">
        <v>83700</v>
      </c>
      <c r="C28874" t="s">
        <v>32</v>
      </c>
      <c r="E28874" s="1">
        <v>39976</v>
      </c>
      <c r="F28874">
        <v>190000</v>
      </c>
      <c r="G28874" t="s">
        <v>83699</v>
      </c>
      <c r="H28874" t="s">
        <v>83701</v>
      </c>
      <c r="I28874" t="s">
        <v>83702</v>
      </c>
      <c r="J28874" t="s">
        <v>83623</v>
      </c>
      <c r="K28874" t="s">
        <v>37</v>
      </c>
      <c r="L28874" t="s">
        <v>53</v>
      </c>
      <c r="M28874" t="s">
        <v>637</v>
      </c>
      <c r="N28874" t="s">
        <v>102</v>
      </c>
      <c r="O28874" t="s">
        <v>7420</v>
      </c>
      <c r="P28874" s="1">
        <v>41279</v>
      </c>
      <c r="Q28874" t="s">
        <v>53</v>
      </c>
      <c r="R28874" t="s">
        <v>56</v>
      </c>
      <c r="S28874" t="s">
        <v>41</v>
      </c>
      <c r="T28874" t="s">
        <v>83623</v>
      </c>
      <c r="U28874" t="s">
        <v>83623</v>
      </c>
      <c r="V28874">
        <v>0</v>
      </c>
      <c r="W28874">
        <v>0</v>
      </c>
      <c r="X28874">
        <v>0</v>
      </c>
      <c r="Y28874">
        <v>0</v>
      </c>
      <c r="Z28874">
        <v>0</v>
      </c>
      <c r="AA28874">
        <v>0</v>
      </c>
      <c r="AB28874">
        <v>0</v>
      </c>
      <c r="AC28874">
        <v>1</v>
      </c>
      <c r="AD28874">
        <v>0</v>
      </c>
    </row>
    <row r="28875" spans="1:30" hidden="1" x14ac:dyDescent="0.3">
      <c r="A28875" t="s">
        <v>83699</v>
      </c>
      <c r="B28875" t="s">
        <v>83703</v>
      </c>
      <c r="C28875" t="s">
        <v>32</v>
      </c>
      <c r="E28875" t="s">
        <v>15013</v>
      </c>
      <c r="F28875">
        <v>789000</v>
      </c>
      <c r="G28875" t="s">
        <v>83699</v>
      </c>
      <c r="H28875" t="s">
        <v>83701</v>
      </c>
      <c r="I28875" t="s">
        <v>83702</v>
      </c>
      <c r="J28875" t="s">
        <v>83623</v>
      </c>
      <c r="K28875" t="s">
        <v>37</v>
      </c>
      <c r="L28875" t="s">
        <v>53</v>
      </c>
      <c r="M28875" t="s">
        <v>637</v>
      </c>
      <c r="N28875" t="s">
        <v>102</v>
      </c>
      <c r="O28875" t="s">
        <v>7420</v>
      </c>
      <c r="P28875" s="1">
        <v>41279</v>
      </c>
      <c r="Q28875" t="s">
        <v>53</v>
      </c>
      <c r="R28875" t="s">
        <v>56</v>
      </c>
      <c r="S28875" t="s">
        <v>41</v>
      </c>
      <c r="T28875" t="s">
        <v>83623</v>
      </c>
      <c r="U28875" t="s">
        <v>83623</v>
      </c>
      <c r="V28875">
        <v>0</v>
      </c>
      <c r="W28875">
        <v>0</v>
      </c>
      <c r="X28875">
        <v>0</v>
      </c>
      <c r="Y28875">
        <v>0</v>
      </c>
      <c r="Z28875">
        <v>0</v>
      </c>
      <c r="AA28875">
        <v>0</v>
      </c>
      <c r="AB28875">
        <v>0</v>
      </c>
      <c r="AC28875">
        <v>1</v>
      </c>
      <c r="AD28875">
        <v>0</v>
      </c>
    </row>
    <row r="28876" spans="1:30" hidden="1" x14ac:dyDescent="0.3">
      <c r="A28876" t="s">
        <v>83704</v>
      </c>
      <c r="B28876" t="s">
        <v>83705</v>
      </c>
      <c r="C28876" t="s">
        <v>32</v>
      </c>
      <c r="E28876" t="s">
        <v>11263</v>
      </c>
      <c r="F28876">
        <v>195003</v>
      </c>
      <c r="G28876" t="s">
        <v>83704</v>
      </c>
      <c r="H28876" t="s">
        <v>83706</v>
      </c>
      <c r="I28876" t="s">
        <v>83707</v>
      </c>
      <c r="J28876" t="s">
        <v>83623</v>
      </c>
      <c r="K28876" t="s">
        <v>37</v>
      </c>
      <c r="L28876" t="s">
        <v>53</v>
      </c>
      <c r="M28876" t="s">
        <v>150</v>
      </c>
      <c r="N28876" t="s">
        <v>151</v>
      </c>
      <c r="O28876" t="s">
        <v>5665</v>
      </c>
      <c r="P28876" s="1">
        <v>37987</v>
      </c>
      <c r="Q28876" t="s">
        <v>53</v>
      </c>
      <c r="R28876" t="s">
        <v>56</v>
      </c>
      <c r="S28876" t="s">
        <v>41</v>
      </c>
      <c r="T28876" t="s">
        <v>83623</v>
      </c>
      <c r="U28876" t="s">
        <v>83623</v>
      </c>
      <c r="V28876">
        <v>0</v>
      </c>
      <c r="W28876">
        <v>0</v>
      </c>
      <c r="X28876">
        <v>0</v>
      </c>
      <c r="Y28876">
        <v>0</v>
      </c>
      <c r="Z28876">
        <v>0</v>
      </c>
      <c r="AA28876">
        <v>0</v>
      </c>
      <c r="AB28876">
        <v>0</v>
      </c>
      <c r="AC28876">
        <v>1</v>
      </c>
      <c r="AD28876">
        <v>0</v>
      </c>
    </row>
    <row r="28877" spans="1:30" hidden="1" x14ac:dyDescent="0.3">
      <c r="A28877" t="s">
        <v>83708</v>
      </c>
      <c r="B28877" t="s">
        <v>83709</v>
      </c>
      <c r="C28877" t="s">
        <v>32</v>
      </c>
      <c r="E28877" t="s">
        <v>4017</v>
      </c>
      <c r="F28877">
        <v>28500000</v>
      </c>
      <c r="G28877" t="s">
        <v>83708</v>
      </c>
      <c r="H28877" t="s">
        <v>83710</v>
      </c>
      <c r="I28877" t="s">
        <v>83711</v>
      </c>
      <c r="J28877" t="s">
        <v>83623</v>
      </c>
      <c r="K28877" t="s">
        <v>37</v>
      </c>
      <c r="L28877" t="s">
        <v>53</v>
      </c>
      <c r="M28877" t="s">
        <v>2823</v>
      </c>
      <c r="N28877" t="s">
        <v>2824</v>
      </c>
      <c r="O28877" t="s">
        <v>44130</v>
      </c>
      <c r="P28877" s="1">
        <v>18264</v>
      </c>
      <c r="Q28877" t="s">
        <v>53</v>
      </c>
      <c r="R28877" t="s">
        <v>56</v>
      </c>
      <c r="S28877" t="s">
        <v>41</v>
      </c>
      <c r="T28877" t="s">
        <v>83623</v>
      </c>
      <c r="U28877" t="s">
        <v>83623</v>
      </c>
      <c r="V28877">
        <v>0</v>
      </c>
      <c r="W28877">
        <v>0</v>
      </c>
      <c r="X28877">
        <v>0</v>
      </c>
      <c r="Y28877">
        <v>0</v>
      </c>
      <c r="Z28877">
        <v>0</v>
      </c>
      <c r="AA28877">
        <v>0</v>
      </c>
      <c r="AB28877">
        <v>0</v>
      </c>
      <c r="AC28877">
        <v>1</v>
      </c>
      <c r="AD28877">
        <v>0</v>
      </c>
    </row>
    <row r="28878" spans="1:30" hidden="1" x14ac:dyDescent="0.3">
      <c r="A28878" t="s">
        <v>83712</v>
      </c>
      <c r="B28878" t="s">
        <v>83713</v>
      </c>
      <c r="C28878" t="s">
        <v>32</v>
      </c>
      <c r="E28878" s="1">
        <v>41559</v>
      </c>
      <c r="F28878">
        <v>8485408</v>
      </c>
      <c r="G28878" t="s">
        <v>83712</v>
      </c>
      <c r="H28878" t="s">
        <v>83714</v>
      </c>
      <c r="I28878" t="s">
        <v>83715</v>
      </c>
      <c r="J28878" t="s">
        <v>83623</v>
      </c>
      <c r="K28878" t="s">
        <v>37</v>
      </c>
      <c r="L28878" t="s">
        <v>230</v>
      </c>
      <c r="M28878" t="s">
        <v>9364</v>
      </c>
      <c r="N28878" t="s">
        <v>9365</v>
      </c>
      <c r="O28878" t="s">
        <v>9365</v>
      </c>
      <c r="P28878" s="1">
        <v>26299</v>
      </c>
      <c r="Q28878" t="s">
        <v>230</v>
      </c>
      <c r="R28878" t="s">
        <v>233</v>
      </c>
      <c r="S28878" t="s">
        <v>41</v>
      </c>
      <c r="T28878" t="s">
        <v>83623</v>
      </c>
      <c r="U28878" t="s">
        <v>83623</v>
      </c>
      <c r="V28878">
        <v>0</v>
      </c>
      <c r="W28878">
        <v>0</v>
      </c>
      <c r="X28878">
        <v>0</v>
      </c>
      <c r="Y28878">
        <v>0</v>
      </c>
      <c r="Z28878">
        <v>0</v>
      </c>
      <c r="AA28878">
        <v>0</v>
      </c>
      <c r="AB28878">
        <v>0</v>
      </c>
      <c r="AC28878">
        <v>1</v>
      </c>
      <c r="AD28878">
        <v>0</v>
      </c>
    </row>
    <row r="28879" spans="1:30" hidden="1" x14ac:dyDescent="0.3">
      <c r="A28879" t="s">
        <v>83716</v>
      </c>
      <c r="B28879" t="s">
        <v>83717</v>
      </c>
      <c r="C28879" t="s">
        <v>32</v>
      </c>
      <c r="E28879" t="s">
        <v>1865</v>
      </c>
      <c r="F28879">
        <v>1020571</v>
      </c>
      <c r="G28879" t="s">
        <v>83716</v>
      </c>
      <c r="H28879" t="s">
        <v>83718</v>
      </c>
      <c r="I28879" t="s">
        <v>83719</v>
      </c>
      <c r="J28879" t="s">
        <v>83623</v>
      </c>
      <c r="K28879" t="s">
        <v>37</v>
      </c>
      <c r="L28879" t="s">
        <v>230</v>
      </c>
      <c r="Q28879" t="s">
        <v>230</v>
      </c>
      <c r="R28879" t="s">
        <v>233</v>
      </c>
      <c r="S28879" t="s">
        <v>41</v>
      </c>
      <c r="T28879" t="s">
        <v>83623</v>
      </c>
      <c r="U28879" t="s">
        <v>83623</v>
      </c>
      <c r="V28879">
        <v>0</v>
      </c>
      <c r="W28879">
        <v>0</v>
      </c>
      <c r="X28879">
        <v>0</v>
      </c>
      <c r="Y28879">
        <v>0</v>
      </c>
      <c r="Z28879">
        <v>0</v>
      </c>
      <c r="AA28879">
        <v>0</v>
      </c>
      <c r="AB28879">
        <v>0</v>
      </c>
      <c r="AC28879">
        <v>1</v>
      </c>
      <c r="AD28879">
        <v>0</v>
      </c>
    </row>
    <row r="28880" spans="1:30" hidden="1" x14ac:dyDescent="0.3">
      <c r="A28880" t="s">
        <v>83720</v>
      </c>
      <c r="B28880" t="s">
        <v>83721</v>
      </c>
      <c r="C28880" t="s">
        <v>32</v>
      </c>
      <c r="E28880" s="1">
        <v>42166</v>
      </c>
      <c r="F28880">
        <v>486433</v>
      </c>
      <c r="G28880" t="s">
        <v>83720</v>
      </c>
      <c r="H28880" t="s">
        <v>83722</v>
      </c>
      <c r="I28880" t="s">
        <v>83723</v>
      </c>
      <c r="J28880" t="s">
        <v>83724</v>
      </c>
      <c r="K28880" t="s">
        <v>37</v>
      </c>
      <c r="L28880" t="s">
        <v>38</v>
      </c>
      <c r="M28880">
        <v>19</v>
      </c>
      <c r="N28880" t="s">
        <v>306</v>
      </c>
      <c r="O28880" t="s">
        <v>306</v>
      </c>
      <c r="P28880" s="1">
        <v>39448</v>
      </c>
      <c r="Q28880" t="s">
        <v>38</v>
      </c>
      <c r="R28880" t="s">
        <v>40</v>
      </c>
      <c r="S28880" t="s">
        <v>41</v>
      </c>
      <c r="T28880" t="s">
        <v>83725</v>
      </c>
      <c r="U28880" t="s">
        <v>83725</v>
      </c>
      <c r="V28880">
        <v>0</v>
      </c>
      <c r="W28880">
        <v>0</v>
      </c>
      <c r="X28880">
        <v>0</v>
      </c>
      <c r="Y28880">
        <v>1</v>
      </c>
      <c r="Z28880">
        <v>0</v>
      </c>
      <c r="AA28880">
        <v>0</v>
      </c>
      <c r="AB28880">
        <v>0</v>
      </c>
      <c r="AC28880">
        <v>0</v>
      </c>
      <c r="AD28880">
        <v>0</v>
      </c>
    </row>
    <row r="28881" spans="1:30" hidden="1" x14ac:dyDescent="0.3">
      <c r="A28881" t="s">
        <v>83726</v>
      </c>
      <c r="B28881" t="s">
        <v>83727</v>
      </c>
      <c r="C28881" t="s">
        <v>32</v>
      </c>
      <c r="E28881" t="s">
        <v>83728</v>
      </c>
      <c r="F28881">
        <v>6500000</v>
      </c>
      <c r="G28881" t="s">
        <v>83726</v>
      </c>
      <c r="H28881" t="s">
        <v>83729</v>
      </c>
      <c r="I28881" t="s">
        <v>83730</v>
      </c>
      <c r="J28881" t="s">
        <v>83731</v>
      </c>
      <c r="K28881" t="s">
        <v>37</v>
      </c>
      <c r="L28881" t="s">
        <v>53</v>
      </c>
      <c r="M28881" t="s">
        <v>2823</v>
      </c>
      <c r="N28881" t="s">
        <v>2824</v>
      </c>
      <c r="O28881" t="s">
        <v>8862</v>
      </c>
      <c r="Q28881" t="s">
        <v>53</v>
      </c>
      <c r="R28881" t="s">
        <v>56</v>
      </c>
      <c r="S28881" t="s">
        <v>41</v>
      </c>
      <c r="T28881" t="s">
        <v>83725</v>
      </c>
      <c r="U28881" t="s">
        <v>83725</v>
      </c>
      <c r="V28881">
        <v>0</v>
      </c>
      <c r="W28881">
        <v>0</v>
      </c>
      <c r="X28881">
        <v>0</v>
      </c>
      <c r="Y28881">
        <v>1</v>
      </c>
      <c r="Z28881">
        <v>0</v>
      </c>
      <c r="AA28881">
        <v>0</v>
      </c>
      <c r="AB28881">
        <v>0</v>
      </c>
      <c r="AC28881">
        <v>0</v>
      </c>
      <c r="AD28881">
        <v>0</v>
      </c>
    </row>
    <row r="28882" spans="1:30" hidden="1" x14ac:dyDescent="0.3">
      <c r="A28882" t="s">
        <v>83732</v>
      </c>
      <c r="B28882" t="s">
        <v>83733</v>
      </c>
      <c r="C28882" t="s">
        <v>32</v>
      </c>
      <c r="D28882" t="s">
        <v>33</v>
      </c>
      <c r="E28882" t="s">
        <v>2867</v>
      </c>
      <c r="F28882">
        <v>7750000</v>
      </c>
      <c r="G28882" t="s">
        <v>83732</v>
      </c>
      <c r="H28882" t="s">
        <v>83734</v>
      </c>
      <c r="I28882" t="s">
        <v>83735</v>
      </c>
      <c r="J28882" t="s">
        <v>83736</v>
      </c>
      <c r="K28882" t="s">
        <v>37</v>
      </c>
      <c r="L28882" t="s">
        <v>53</v>
      </c>
      <c r="M28882" t="s">
        <v>2823</v>
      </c>
      <c r="N28882" t="s">
        <v>2824</v>
      </c>
      <c r="O28882" t="s">
        <v>4510</v>
      </c>
      <c r="P28882" s="1">
        <v>39448</v>
      </c>
      <c r="Q28882" t="s">
        <v>53</v>
      </c>
      <c r="R28882" t="s">
        <v>56</v>
      </c>
      <c r="S28882" t="s">
        <v>41</v>
      </c>
      <c r="T28882" t="s">
        <v>83725</v>
      </c>
      <c r="U28882" t="s">
        <v>83725</v>
      </c>
      <c r="V28882">
        <v>0</v>
      </c>
      <c r="W28882">
        <v>0</v>
      </c>
      <c r="X28882">
        <v>0</v>
      </c>
      <c r="Y28882">
        <v>1</v>
      </c>
      <c r="Z28882">
        <v>0</v>
      </c>
      <c r="AA28882">
        <v>0</v>
      </c>
      <c r="AB28882">
        <v>0</v>
      </c>
      <c r="AC28882">
        <v>0</v>
      </c>
      <c r="AD28882">
        <v>0</v>
      </c>
    </row>
    <row r="28883" spans="1:30" hidden="1" x14ac:dyDescent="0.3">
      <c r="A28883" t="s">
        <v>83732</v>
      </c>
      <c r="B28883" t="s">
        <v>83737</v>
      </c>
      <c r="C28883" t="s">
        <v>32</v>
      </c>
      <c r="D28883" t="s">
        <v>139</v>
      </c>
      <c r="E28883" t="s">
        <v>4861</v>
      </c>
      <c r="F28883">
        <v>12500000</v>
      </c>
      <c r="G28883" t="s">
        <v>83732</v>
      </c>
      <c r="H28883" t="s">
        <v>83734</v>
      </c>
      <c r="I28883" t="s">
        <v>83735</v>
      </c>
      <c r="J28883" t="s">
        <v>83736</v>
      </c>
      <c r="K28883" t="s">
        <v>37</v>
      </c>
      <c r="L28883" t="s">
        <v>53</v>
      </c>
      <c r="M28883" t="s">
        <v>2823</v>
      </c>
      <c r="N28883" t="s">
        <v>2824</v>
      </c>
      <c r="O28883" t="s">
        <v>4510</v>
      </c>
      <c r="P28883" s="1">
        <v>39448</v>
      </c>
      <c r="Q28883" t="s">
        <v>53</v>
      </c>
      <c r="R28883" t="s">
        <v>56</v>
      </c>
      <c r="S28883" t="s">
        <v>41</v>
      </c>
      <c r="T28883" t="s">
        <v>83725</v>
      </c>
      <c r="U28883" t="s">
        <v>83725</v>
      </c>
      <c r="V28883">
        <v>0</v>
      </c>
      <c r="W28883">
        <v>0</v>
      </c>
      <c r="X28883">
        <v>0</v>
      </c>
      <c r="Y28883">
        <v>1</v>
      </c>
      <c r="Z28883">
        <v>0</v>
      </c>
      <c r="AA28883">
        <v>0</v>
      </c>
      <c r="AB28883">
        <v>0</v>
      </c>
      <c r="AC28883">
        <v>0</v>
      </c>
      <c r="AD28883">
        <v>0</v>
      </c>
    </row>
    <row r="28884" spans="1:30" hidden="1" x14ac:dyDescent="0.3">
      <c r="A28884" t="s">
        <v>83732</v>
      </c>
      <c r="B28884" t="s">
        <v>83738</v>
      </c>
      <c r="C28884" t="s">
        <v>32</v>
      </c>
      <c r="D28884" t="s">
        <v>50</v>
      </c>
      <c r="E28884" s="1">
        <v>40218</v>
      </c>
      <c r="F28884">
        <v>1749998</v>
      </c>
      <c r="G28884" t="s">
        <v>83732</v>
      </c>
      <c r="H28884" t="s">
        <v>83734</v>
      </c>
      <c r="I28884" t="s">
        <v>83735</v>
      </c>
      <c r="J28884" t="s">
        <v>83736</v>
      </c>
      <c r="K28884" t="s">
        <v>37</v>
      </c>
      <c r="L28884" t="s">
        <v>53</v>
      </c>
      <c r="M28884" t="s">
        <v>2823</v>
      </c>
      <c r="N28884" t="s">
        <v>2824</v>
      </c>
      <c r="O28884" t="s">
        <v>4510</v>
      </c>
      <c r="P28884" s="1">
        <v>39448</v>
      </c>
      <c r="Q28884" t="s">
        <v>53</v>
      </c>
      <c r="R28884" t="s">
        <v>56</v>
      </c>
      <c r="S28884" t="s">
        <v>41</v>
      </c>
      <c r="T28884" t="s">
        <v>83725</v>
      </c>
      <c r="U28884" t="s">
        <v>83725</v>
      </c>
      <c r="V28884">
        <v>0</v>
      </c>
      <c r="W28884">
        <v>0</v>
      </c>
      <c r="X28884">
        <v>0</v>
      </c>
      <c r="Y28884">
        <v>1</v>
      </c>
      <c r="Z28884">
        <v>0</v>
      </c>
      <c r="AA28884">
        <v>0</v>
      </c>
      <c r="AB28884">
        <v>0</v>
      </c>
      <c r="AC28884">
        <v>0</v>
      </c>
      <c r="AD28884">
        <v>0</v>
      </c>
    </row>
    <row r="28885" spans="1:30" hidden="1" x14ac:dyDescent="0.3">
      <c r="A28885" t="s">
        <v>83732</v>
      </c>
      <c r="B28885" t="s">
        <v>83739</v>
      </c>
      <c r="C28885" t="s">
        <v>32</v>
      </c>
      <c r="D28885" t="s">
        <v>139</v>
      </c>
      <c r="E28885" t="s">
        <v>4503</v>
      </c>
      <c r="F28885">
        <v>14000000</v>
      </c>
      <c r="G28885" t="s">
        <v>83732</v>
      </c>
      <c r="H28885" t="s">
        <v>83734</v>
      </c>
      <c r="I28885" t="s">
        <v>83735</v>
      </c>
      <c r="J28885" t="s">
        <v>83736</v>
      </c>
      <c r="K28885" t="s">
        <v>37</v>
      </c>
      <c r="L28885" t="s">
        <v>53</v>
      </c>
      <c r="M28885" t="s">
        <v>2823</v>
      </c>
      <c r="N28885" t="s">
        <v>2824</v>
      </c>
      <c r="O28885" t="s">
        <v>4510</v>
      </c>
      <c r="P28885" s="1">
        <v>39448</v>
      </c>
      <c r="Q28885" t="s">
        <v>53</v>
      </c>
      <c r="R28885" t="s">
        <v>56</v>
      </c>
      <c r="S28885" t="s">
        <v>41</v>
      </c>
      <c r="T28885" t="s">
        <v>83725</v>
      </c>
      <c r="U28885" t="s">
        <v>83725</v>
      </c>
      <c r="V28885">
        <v>0</v>
      </c>
      <c r="W28885">
        <v>0</v>
      </c>
      <c r="X28885">
        <v>0</v>
      </c>
      <c r="Y28885">
        <v>1</v>
      </c>
      <c r="Z28885">
        <v>0</v>
      </c>
      <c r="AA28885">
        <v>0</v>
      </c>
      <c r="AB28885">
        <v>0</v>
      </c>
      <c r="AC28885">
        <v>0</v>
      </c>
      <c r="AD28885">
        <v>0</v>
      </c>
    </row>
    <row r="28886" spans="1:30" hidden="1" x14ac:dyDescent="0.3">
      <c r="A28886" t="s">
        <v>83740</v>
      </c>
      <c r="B28886" t="s">
        <v>83741</v>
      </c>
      <c r="C28886" t="s">
        <v>32</v>
      </c>
      <c r="E28886" s="1">
        <v>36866</v>
      </c>
      <c r="F28886">
        <v>19000000</v>
      </c>
      <c r="G28886" t="s">
        <v>83740</v>
      </c>
      <c r="H28886" t="s">
        <v>83742</v>
      </c>
      <c r="I28886" t="s">
        <v>83743</v>
      </c>
      <c r="J28886" t="s">
        <v>83725</v>
      </c>
      <c r="K28886" t="s">
        <v>37</v>
      </c>
      <c r="L28886" t="s">
        <v>53</v>
      </c>
      <c r="M28886" t="s">
        <v>643</v>
      </c>
      <c r="N28886" t="s">
        <v>26695</v>
      </c>
      <c r="O28886" t="s">
        <v>83744</v>
      </c>
      <c r="P28886" s="1">
        <v>28856</v>
      </c>
      <c r="Q28886" t="s">
        <v>53</v>
      </c>
      <c r="R28886" t="s">
        <v>56</v>
      </c>
      <c r="S28886" t="s">
        <v>41</v>
      </c>
      <c r="T28886" t="s">
        <v>83725</v>
      </c>
      <c r="U28886" t="s">
        <v>83725</v>
      </c>
      <c r="V28886">
        <v>0</v>
      </c>
      <c r="W28886">
        <v>0</v>
      </c>
      <c r="X28886">
        <v>0</v>
      </c>
      <c r="Y28886">
        <v>1</v>
      </c>
      <c r="Z28886">
        <v>0</v>
      </c>
      <c r="AA28886">
        <v>0</v>
      </c>
      <c r="AB28886">
        <v>0</v>
      </c>
      <c r="AC28886">
        <v>0</v>
      </c>
      <c r="AD28886">
        <v>0</v>
      </c>
    </row>
    <row r="28887" spans="1:30" hidden="1" x14ac:dyDescent="0.3">
      <c r="A28887" t="s">
        <v>83745</v>
      </c>
      <c r="B28887" t="s">
        <v>83746</v>
      </c>
      <c r="C28887" t="s">
        <v>32</v>
      </c>
      <c r="D28887" t="s">
        <v>322</v>
      </c>
      <c r="E28887" s="1">
        <v>40339</v>
      </c>
      <c r="F28887">
        <v>20000000</v>
      </c>
      <c r="G28887" t="s">
        <v>83745</v>
      </c>
      <c r="H28887" t="s">
        <v>83747</v>
      </c>
      <c r="I28887" t="s">
        <v>83748</v>
      </c>
      <c r="J28887" t="s">
        <v>83749</v>
      </c>
      <c r="K28887" t="s">
        <v>37</v>
      </c>
      <c r="L28887" t="s">
        <v>53</v>
      </c>
      <c r="M28887" t="s">
        <v>54</v>
      </c>
      <c r="N28887" t="s">
        <v>95</v>
      </c>
      <c r="O28887" t="s">
        <v>96</v>
      </c>
      <c r="P28887" s="1">
        <v>38718</v>
      </c>
      <c r="Q28887" t="s">
        <v>53</v>
      </c>
      <c r="R28887" t="s">
        <v>56</v>
      </c>
      <c r="S28887" t="s">
        <v>41</v>
      </c>
      <c r="T28887" t="s">
        <v>83725</v>
      </c>
      <c r="U28887" t="s">
        <v>83725</v>
      </c>
      <c r="V28887">
        <v>0</v>
      </c>
      <c r="W28887">
        <v>0</v>
      </c>
      <c r="X28887">
        <v>0</v>
      </c>
      <c r="Y28887">
        <v>1</v>
      </c>
      <c r="Z28887">
        <v>0</v>
      </c>
      <c r="AA28887">
        <v>0</v>
      </c>
      <c r="AB28887">
        <v>0</v>
      </c>
      <c r="AC28887">
        <v>0</v>
      </c>
      <c r="AD28887">
        <v>0</v>
      </c>
    </row>
    <row r="28888" spans="1:30" hidden="1" x14ac:dyDescent="0.3">
      <c r="A28888" t="s">
        <v>83745</v>
      </c>
      <c r="B28888" t="s">
        <v>83750</v>
      </c>
      <c r="C28888" t="s">
        <v>32</v>
      </c>
      <c r="D28888" t="s">
        <v>394</v>
      </c>
      <c r="E28888" s="1">
        <v>41275</v>
      </c>
      <c r="F28888">
        <v>60000000</v>
      </c>
      <c r="G28888" t="s">
        <v>83745</v>
      </c>
      <c r="H28888" t="s">
        <v>83747</v>
      </c>
      <c r="I28888" t="s">
        <v>83748</v>
      </c>
      <c r="J28888" t="s">
        <v>83749</v>
      </c>
      <c r="K28888" t="s">
        <v>37</v>
      </c>
      <c r="L28888" t="s">
        <v>53</v>
      </c>
      <c r="M28888" t="s">
        <v>54</v>
      </c>
      <c r="N28888" t="s">
        <v>95</v>
      </c>
      <c r="O28888" t="s">
        <v>96</v>
      </c>
      <c r="P28888" s="1">
        <v>38718</v>
      </c>
      <c r="Q28888" t="s">
        <v>53</v>
      </c>
      <c r="R28888" t="s">
        <v>56</v>
      </c>
      <c r="S28888" t="s">
        <v>41</v>
      </c>
      <c r="T28888" t="s">
        <v>83725</v>
      </c>
      <c r="U28888" t="s">
        <v>83725</v>
      </c>
      <c r="V28888">
        <v>0</v>
      </c>
      <c r="W28888">
        <v>0</v>
      </c>
      <c r="X28888">
        <v>0</v>
      </c>
      <c r="Y28888">
        <v>1</v>
      </c>
      <c r="Z28888">
        <v>0</v>
      </c>
      <c r="AA28888">
        <v>0</v>
      </c>
      <c r="AB28888">
        <v>0</v>
      </c>
      <c r="AC28888">
        <v>0</v>
      </c>
      <c r="AD28888">
        <v>0</v>
      </c>
    </row>
    <row r="28889" spans="1:30" hidden="1" x14ac:dyDescent="0.3">
      <c r="A28889" t="s">
        <v>83745</v>
      </c>
      <c r="B28889" t="s">
        <v>83751</v>
      </c>
      <c r="C28889" t="s">
        <v>32</v>
      </c>
      <c r="D28889" t="s">
        <v>399</v>
      </c>
      <c r="E28889" t="s">
        <v>13769</v>
      </c>
      <c r="F28889">
        <v>50000000</v>
      </c>
      <c r="G28889" t="s">
        <v>83745</v>
      </c>
      <c r="H28889" t="s">
        <v>83747</v>
      </c>
      <c r="I28889" t="s">
        <v>83748</v>
      </c>
      <c r="J28889" t="s">
        <v>83749</v>
      </c>
      <c r="K28889" t="s">
        <v>37</v>
      </c>
      <c r="L28889" t="s">
        <v>53</v>
      </c>
      <c r="M28889" t="s">
        <v>54</v>
      </c>
      <c r="N28889" t="s">
        <v>95</v>
      </c>
      <c r="O28889" t="s">
        <v>96</v>
      </c>
      <c r="P28889" s="1">
        <v>38718</v>
      </c>
      <c r="Q28889" t="s">
        <v>53</v>
      </c>
      <c r="R28889" t="s">
        <v>56</v>
      </c>
      <c r="S28889" t="s">
        <v>41</v>
      </c>
      <c r="T28889" t="s">
        <v>83725</v>
      </c>
      <c r="U28889" t="s">
        <v>83725</v>
      </c>
      <c r="V28889">
        <v>0</v>
      </c>
      <c r="W28889">
        <v>0</v>
      </c>
      <c r="X28889">
        <v>0</v>
      </c>
      <c r="Y28889">
        <v>1</v>
      </c>
      <c r="Z28889">
        <v>0</v>
      </c>
      <c r="AA28889">
        <v>0</v>
      </c>
      <c r="AB28889">
        <v>0</v>
      </c>
      <c r="AC28889">
        <v>0</v>
      </c>
      <c r="AD28889">
        <v>0</v>
      </c>
    </row>
    <row r="28890" spans="1:30" hidden="1" x14ac:dyDescent="0.3">
      <c r="A28890" t="s">
        <v>83745</v>
      </c>
      <c r="B28890" t="s">
        <v>83752</v>
      </c>
      <c r="C28890" t="s">
        <v>32</v>
      </c>
      <c r="D28890" t="s">
        <v>50</v>
      </c>
      <c r="E28890" s="1">
        <v>39484</v>
      </c>
      <c r="F28890">
        <v>1300000</v>
      </c>
      <c r="G28890" t="s">
        <v>83745</v>
      </c>
      <c r="H28890" t="s">
        <v>83747</v>
      </c>
      <c r="I28890" t="s">
        <v>83748</v>
      </c>
      <c r="J28890" t="s">
        <v>83749</v>
      </c>
      <c r="K28890" t="s">
        <v>37</v>
      </c>
      <c r="L28890" t="s">
        <v>53</v>
      </c>
      <c r="M28890" t="s">
        <v>54</v>
      </c>
      <c r="N28890" t="s">
        <v>95</v>
      </c>
      <c r="O28890" t="s">
        <v>96</v>
      </c>
      <c r="P28890" s="1">
        <v>38718</v>
      </c>
      <c r="Q28890" t="s">
        <v>53</v>
      </c>
      <c r="R28890" t="s">
        <v>56</v>
      </c>
      <c r="S28890" t="s">
        <v>41</v>
      </c>
      <c r="T28890" t="s">
        <v>83725</v>
      </c>
      <c r="U28890" t="s">
        <v>83725</v>
      </c>
      <c r="V28890">
        <v>0</v>
      </c>
      <c r="W28890">
        <v>0</v>
      </c>
      <c r="X28890">
        <v>0</v>
      </c>
      <c r="Y28890">
        <v>1</v>
      </c>
      <c r="Z28890">
        <v>0</v>
      </c>
      <c r="AA28890">
        <v>0</v>
      </c>
      <c r="AB28890">
        <v>0</v>
      </c>
      <c r="AC28890">
        <v>0</v>
      </c>
      <c r="AD28890">
        <v>0</v>
      </c>
    </row>
    <row r="28891" spans="1:30" hidden="1" x14ac:dyDescent="0.3">
      <c r="A28891" t="s">
        <v>83745</v>
      </c>
      <c r="B28891" t="s">
        <v>83753</v>
      </c>
      <c r="C28891" t="s">
        <v>32</v>
      </c>
      <c r="D28891" t="s">
        <v>50</v>
      </c>
      <c r="E28891" s="1">
        <v>39459</v>
      </c>
      <c r="F28891">
        <v>1500000</v>
      </c>
      <c r="G28891" t="s">
        <v>83745</v>
      </c>
      <c r="H28891" t="s">
        <v>83747</v>
      </c>
      <c r="I28891" t="s">
        <v>83748</v>
      </c>
      <c r="J28891" t="s">
        <v>83749</v>
      </c>
      <c r="K28891" t="s">
        <v>37</v>
      </c>
      <c r="L28891" t="s">
        <v>53</v>
      </c>
      <c r="M28891" t="s">
        <v>54</v>
      </c>
      <c r="N28891" t="s">
        <v>95</v>
      </c>
      <c r="O28891" t="s">
        <v>96</v>
      </c>
      <c r="P28891" s="1">
        <v>38718</v>
      </c>
      <c r="Q28891" t="s">
        <v>53</v>
      </c>
      <c r="R28891" t="s">
        <v>56</v>
      </c>
      <c r="S28891" t="s">
        <v>41</v>
      </c>
      <c r="T28891" t="s">
        <v>83725</v>
      </c>
      <c r="U28891" t="s">
        <v>83725</v>
      </c>
      <c r="V28891">
        <v>0</v>
      </c>
      <c r="W28891">
        <v>0</v>
      </c>
      <c r="X28891">
        <v>0</v>
      </c>
      <c r="Y28891">
        <v>1</v>
      </c>
      <c r="Z28891">
        <v>0</v>
      </c>
      <c r="AA28891">
        <v>0</v>
      </c>
      <c r="AB28891">
        <v>0</v>
      </c>
      <c r="AC28891">
        <v>0</v>
      </c>
      <c r="AD28891">
        <v>0</v>
      </c>
    </row>
    <row r="28892" spans="1:30" hidden="1" x14ac:dyDescent="0.3">
      <c r="A28892" t="s">
        <v>83745</v>
      </c>
      <c r="B28892" t="s">
        <v>83754</v>
      </c>
      <c r="C28892" t="s">
        <v>32</v>
      </c>
      <c r="D28892" t="s">
        <v>139</v>
      </c>
      <c r="E28892" s="1">
        <v>39914</v>
      </c>
      <c r="F28892">
        <v>6500000</v>
      </c>
      <c r="G28892" t="s">
        <v>83745</v>
      </c>
      <c r="H28892" t="s">
        <v>83747</v>
      </c>
      <c r="I28892" t="s">
        <v>83748</v>
      </c>
      <c r="J28892" t="s">
        <v>83749</v>
      </c>
      <c r="K28892" t="s">
        <v>37</v>
      </c>
      <c r="L28892" t="s">
        <v>53</v>
      </c>
      <c r="M28892" t="s">
        <v>54</v>
      </c>
      <c r="N28892" t="s">
        <v>95</v>
      </c>
      <c r="O28892" t="s">
        <v>96</v>
      </c>
      <c r="P28892" s="1">
        <v>38718</v>
      </c>
      <c r="Q28892" t="s">
        <v>53</v>
      </c>
      <c r="R28892" t="s">
        <v>56</v>
      </c>
      <c r="S28892" t="s">
        <v>41</v>
      </c>
      <c r="T28892" t="s">
        <v>83725</v>
      </c>
      <c r="U28892" t="s">
        <v>83725</v>
      </c>
      <c r="V28892">
        <v>0</v>
      </c>
      <c r="W28892">
        <v>0</v>
      </c>
      <c r="X28892">
        <v>0</v>
      </c>
      <c r="Y28892">
        <v>1</v>
      </c>
      <c r="Z28892">
        <v>0</v>
      </c>
      <c r="AA28892">
        <v>0</v>
      </c>
      <c r="AB28892">
        <v>0</v>
      </c>
      <c r="AC28892">
        <v>0</v>
      </c>
      <c r="AD28892">
        <v>0</v>
      </c>
    </row>
    <row r="28893" spans="1:30" hidden="1" x14ac:dyDescent="0.3">
      <c r="A28893" t="s">
        <v>83755</v>
      </c>
      <c r="B28893" t="s">
        <v>83756</v>
      </c>
      <c r="C28893" t="s">
        <v>32</v>
      </c>
      <c r="E28893" t="s">
        <v>29927</v>
      </c>
      <c r="F28893">
        <v>20000000</v>
      </c>
      <c r="G28893" t="s">
        <v>83755</v>
      </c>
      <c r="H28893" t="s">
        <v>83757</v>
      </c>
      <c r="I28893" t="s">
        <v>83758</v>
      </c>
      <c r="J28893" t="s">
        <v>83759</v>
      </c>
      <c r="K28893" t="s">
        <v>72</v>
      </c>
      <c r="L28893" t="s">
        <v>53</v>
      </c>
      <c r="M28893" t="s">
        <v>54</v>
      </c>
      <c r="N28893" t="s">
        <v>95</v>
      </c>
      <c r="O28893" t="s">
        <v>7380</v>
      </c>
      <c r="P28893" s="1">
        <v>37257</v>
      </c>
      <c r="Q28893" t="s">
        <v>53</v>
      </c>
      <c r="R28893" t="s">
        <v>56</v>
      </c>
      <c r="S28893" t="s">
        <v>41</v>
      </c>
      <c r="T28893" t="s">
        <v>83725</v>
      </c>
      <c r="U28893" t="s">
        <v>83725</v>
      </c>
      <c r="V28893">
        <v>0</v>
      </c>
      <c r="W28893">
        <v>0</v>
      </c>
      <c r="X28893">
        <v>0</v>
      </c>
      <c r="Y28893">
        <v>1</v>
      </c>
      <c r="Z28893">
        <v>0</v>
      </c>
      <c r="AA28893">
        <v>0</v>
      </c>
      <c r="AB28893">
        <v>0</v>
      </c>
      <c r="AC28893">
        <v>0</v>
      </c>
      <c r="AD28893">
        <v>0</v>
      </c>
    </row>
    <row r="28894" spans="1:30" hidden="1" x14ac:dyDescent="0.3">
      <c r="A28894" t="s">
        <v>83760</v>
      </c>
      <c r="B28894" t="s">
        <v>83761</v>
      </c>
      <c r="C28894" t="s">
        <v>32</v>
      </c>
      <c r="E28894" s="1">
        <v>42044</v>
      </c>
      <c r="F28894">
        <v>5000000</v>
      </c>
      <c r="G28894" t="s">
        <v>83760</v>
      </c>
      <c r="H28894" t="s">
        <v>83762</v>
      </c>
      <c r="I28894" t="s">
        <v>83763</v>
      </c>
      <c r="J28894" t="s">
        <v>83725</v>
      </c>
      <c r="K28894" t="s">
        <v>37</v>
      </c>
      <c r="L28894" t="s">
        <v>53</v>
      </c>
      <c r="M28894" t="s">
        <v>3704</v>
      </c>
      <c r="N28894" t="s">
        <v>3705</v>
      </c>
      <c r="O28894" t="s">
        <v>3705</v>
      </c>
      <c r="P28894" s="1">
        <v>41640</v>
      </c>
      <c r="Q28894" t="s">
        <v>53</v>
      </c>
      <c r="R28894" t="s">
        <v>56</v>
      </c>
      <c r="S28894" t="s">
        <v>41</v>
      </c>
      <c r="T28894" t="s">
        <v>83725</v>
      </c>
      <c r="U28894" t="s">
        <v>83725</v>
      </c>
      <c r="V28894">
        <v>0</v>
      </c>
      <c r="W28894">
        <v>0</v>
      </c>
      <c r="X28894">
        <v>0</v>
      </c>
      <c r="Y28894">
        <v>1</v>
      </c>
      <c r="Z28894">
        <v>0</v>
      </c>
      <c r="AA28894">
        <v>0</v>
      </c>
      <c r="AB28894">
        <v>0</v>
      </c>
      <c r="AC28894">
        <v>0</v>
      </c>
      <c r="AD28894">
        <v>0</v>
      </c>
    </row>
    <row r="28895" spans="1:30" hidden="1" x14ac:dyDescent="0.3">
      <c r="A28895" t="s">
        <v>83764</v>
      </c>
      <c r="B28895" t="s">
        <v>83765</v>
      </c>
      <c r="C28895" t="s">
        <v>32</v>
      </c>
      <c r="E28895" t="s">
        <v>4320</v>
      </c>
      <c r="F28895">
        <v>35000</v>
      </c>
      <c r="G28895" t="s">
        <v>83764</v>
      </c>
      <c r="H28895" t="s">
        <v>83766</v>
      </c>
      <c r="I28895" t="s">
        <v>83767</v>
      </c>
      <c r="J28895" t="s">
        <v>83725</v>
      </c>
      <c r="K28895" t="s">
        <v>37</v>
      </c>
      <c r="L28895" t="s">
        <v>53</v>
      </c>
      <c r="M28895" t="s">
        <v>150</v>
      </c>
      <c r="N28895" t="s">
        <v>151</v>
      </c>
      <c r="O28895" t="s">
        <v>151</v>
      </c>
      <c r="P28895" t="s">
        <v>35753</v>
      </c>
      <c r="Q28895" t="s">
        <v>53</v>
      </c>
      <c r="R28895" t="s">
        <v>56</v>
      </c>
      <c r="S28895" t="s">
        <v>41</v>
      </c>
      <c r="T28895" t="s">
        <v>83725</v>
      </c>
      <c r="U28895" t="s">
        <v>83725</v>
      </c>
      <c r="V28895">
        <v>0</v>
      </c>
      <c r="W28895">
        <v>0</v>
      </c>
      <c r="X28895">
        <v>0</v>
      </c>
      <c r="Y28895">
        <v>1</v>
      </c>
      <c r="Z28895">
        <v>0</v>
      </c>
      <c r="AA28895">
        <v>0</v>
      </c>
      <c r="AB28895">
        <v>0</v>
      </c>
      <c r="AC28895">
        <v>0</v>
      </c>
      <c r="AD28895">
        <v>0</v>
      </c>
    </row>
    <row r="28896" spans="1:30" hidden="1" x14ac:dyDescent="0.3">
      <c r="A28896" t="s">
        <v>83768</v>
      </c>
      <c r="B28896" t="s">
        <v>83769</v>
      </c>
      <c r="C28896" t="s">
        <v>32</v>
      </c>
      <c r="E28896" t="s">
        <v>3633</v>
      </c>
      <c r="F28896">
        <v>300000</v>
      </c>
      <c r="G28896" t="s">
        <v>83768</v>
      </c>
      <c r="H28896" t="s">
        <v>83770</v>
      </c>
      <c r="I28896" t="s">
        <v>83771</v>
      </c>
      <c r="J28896" t="s">
        <v>83772</v>
      </c>
      <c r="K28896" t="s">
        <v>37</v>
      </c>
      <c r="L28896" t="s">
        <v>53</v>
      </c>
      <c r="M28896" t="s">
        <v>73</v>
      </c>
      <c r="N28896" t="s">
        <v>19574</v>
      </c>
      <c r="O28896" t="s">
        <v>19575</v>
      </c>
      <c r="P28896" s="1">
        <v>38353</v>
      </c>
      <c r="Q28896" t="s">
        <v>53</v>
      </c>
      <c r="R28896" t="s">
        <v>56</v>
      </c>
      <c r="S28896" t="s">
        <v>41</v>
      </c>
      <c r="T28896" t="s">
        <v>83725</v>
      </c>
      <c r="U28896" t="s">
        <v>83725</v>
      </c>
      <c r="V28896">
        <v>0</v>
      </c>
      <c r="W28896">
        <v>0</v>
      </c>
      <c r="X28896">
        <v>0</v>
      </c>
      <c r="Y28896">
        <v>1</v>
      </c>
      <c r="Z28896">
        <v>0</v>
      </c>
      <c r="AA28896">
        <v>0</v>
      </c>
      <c r="AB28896">
        <v>0</v>
      </c>
      <c r="AC28896">
        <v>0</v>
      </c>
      <c r="AD28896">
        <v>0</v>
      </c>
    </row>
    <row r="28897" spans="1:30" hidden="1" x14ac:dyDescent="0.3">
      <c r="A28897" t="s">
        <v>83768</v>
      </c>
      <c r="B28897" t="s">
        <v>83773</v>
      </c>
      <c r="C28897" t="s">
        <v>32</v>
      </c>
      <c r="E28897" t="s">
        <v>21377</v>
      </c>
      <c r="F28897">
        <v>200000</v>
      </c>
      <c r="G28897" t="s">
        <v>83768</v>
      </c>
      <c r="H28897" t="s">
        <v>83770</v>
      </c>
      <c r="I28897" t="s">
        <v>83771</v>
      </c>
      <c r="J28897" t="s">
        <v>83772</v>
      </c>
      <c r="K28897" t="s">
        <v>37</v>
      </c>
      <c r="L28897" t="s">
        <v>53</v>
      </c>
      <c r="M28897" t="s">
        <v>73</v>
      </c>
      <c r="N28897" t="s">
        <v>19574</v>
      </c>
      <c r="O28897" t="s">
        <v>19575</v>
      </c>
      <c r="P28897" s="1">
        <v>38353</v>
      </c>
      <c r="Q28897" t="s">
        <v>53</v>
      </c>
      <c r="R28897" t="s">
        <v>56</v>
      </c>
      <c r="S28897" t="s">
        <v>41</v>
      </c>
      <c r="T28897" t="s">
        <v>83725</v>
      </c>
      <c r="U28897" t="s">
        <v>83725</v>
      </c>
      <c r="V28897">
        <v>0</v>
      </c>
      <c r="W28897">
        <v>0</v>
      </c>
      <c r="X28897">
        <v>0</v>
      </c>
      <c r="Y28897">
        <v>1</v>
      </c>
      <c r="Z28897">
        <v>0</v>
      </c>
      <c r="AA28897">
        <v>0</v>
      </c>
      <c r="AB28897">
        <v>0</v>
      </c>
      <c r="AC28897">
        <v>0</v>
      </c>
      <c r="AD28897">
        <v>0</v>
      </c>
    </row>
    <row r="28898" spans="1:30" hidden="1" x14ac:dyDescent="0.3">
      <c r="A28898" t="s">
        <v>83774</v>
      </c>
      <c r="B28898" t="s">
        <v>83775</v>
      </c>
      <c r="C28898" t="s">
        <v>32</v>
      </c>
      <c r="D28898" t="s">
        <v>139</v>
      </c>
      <c r="E28898" t="s">
        <v>27891</v>
      </c>
      <c r="F28898">
        <v>1000000</v>
      </c>
      <c r="G28898" t="s">
        <v>83774</v>
      </c>
      <c r="H28898" t="s">
        <v>83776</v>
      </c>
      <c r="I28898" t="s">
        <v>83777</v>
      </c>
      <c r="J28898" t="s">
        <v>83778</v>
      </c>
      <c r="K28898" t="s">
        <v>37</v>
      </c>
      <c r="L28898" t="s">
        <v>53</v>
      </c>
      <c r="M28898" t="s">
        <v>54</v>
      </c>
      <c r="N28898" t="s">
        <v>1301</v>
      </c>
      <c r="O28898" t="s">
        <v>40743</v>
      </c>
      <c r="P28898" s="1">
        <v>40909</v>
      </c>
      <c r="Q28898" t="s">
        <v>53</v>
      </c>
      <c r="R28898" t="s">
        <v>56</v>
      </c>
      <c r="S28898" t="s">
        <v>41</v>
      </c>
      <c r="T28898" t="s">
        <v>83725</v>
      </c>
      <c r="U28898" t="s">
        <v>83725</v>
      </c>
      <c r="V28898">
        <v>0</v>
      </c>
      <c r="W28898">
        <v>0</v>
      </c>
      <c r="X28898">
        <v>0</v>
      </c>
      <c r="Y28898">
        <v>1</v>
      </c>
      <c r="Z28898">
        <v>0</v>
      </c>
      <c r="AA28898">
        <v>0</v>
      </c>
      <c r="AB28898">
        <v>0</v>
      </c>
      <c r="AC28898">
        <v>0</v>
      </c>
      <c r="AD28898">
        <v>0</v>
      </c>
    </row>
    <row r="28899" spans="1:30" hidden="1" x14ac:dyDescent="0.3">
      <c r="A28899" t="s">
        <v>83779</v>
      </c>
      <c r="B28899" t="s">
        <v>83780</v>
      </c>
      <c r="C28899" t="s">
        <v>32</v>
      </c>
      <c r="E28899" t="s">
        <v>1372</v>
      </c>
      <c r="F28899">
        <v>1400000</v>
      </c>
      <c r="G28899" t="s">
        <v>83779</v>
      </c>
      <c r="H28899" t="s">
        <v>83781</v>
      </c>
      <c r="I28899" t="s">
        <v>83782</v>
      </c>
      <c r="J28899" t="s">
        <v>83725</v>
      </c>
      <c r="K28899" t="s">
        <v>37</v>
      </c>
      <c r="L28899" t="s">
        <v>53</v>
      </c>
      <c r="M28899" t="s">
        <v>123</v>
      </c>
      <c r="N28899" t="s">
        <v>923</v>
      </c>
      <c r="O28899" t="s">
        <v>39068</v>
      </c>
      <c r="P28899" s="1">
        <v>40909</v>
      </c>
      <c r="Q28899" t="s">
        <v>53</v>
      </c>
      <c r="R28899" t="s">
        <v>56</v>
      </c>
      <c r="S28899" t="s">
        <v>41</v>
      </c>
      <c r="T28899" t="s">
        <v>83725</v>
      </c>
      <c r="U28899" t="s">
        <v>83725</v>
      </c>
      <c r="V28899">
        <v>0</v>
      </c>
      <c r="W28899">
        <v>0</v>
      </c>
      <c r="X28899">
        <v>0</v>
      </c>
      <c r="Y28899">
        <v>1</v>
      </c>
      <c r="Z28899">
        <v>0</v>
      </c>
      <c r="AA28899">
        <v>0</v>
      </c>
      <c r="AB28899">
        <v>0</v>
      </c>
      <c r="AC28899">
        <v>0</v>
      </c>
      <c r="AD28899">
        <v>0</v>
      </c>
    </row>
    <row r="28900" spans="1:30" hidden="1" x14ac:dyDescent="0.3">
      <c r="A28900" t="s">
        <v>83783</v>
      </c>
      <c r="B28900" t="s">
        <v>83784</v>
      </c>
      <c r="C28900" t="s">
        <v>32</v>
      </c>
      <c r="E28900" s="1">
        <v>40608</v>
      </c>
      <c r="F28900">
        <v>314169</v>
      </c>
      <c r="G28900" t="s">
        <v>83783</v>
      </c>
      <c r="H28900" t="s">
        <v>83785</v>
      </c>
      <c r="I28900" t="s">
        <v>83786</v>
      </c>
      <c r="J28900" t="s">
        <v>83787</v>
      </c>
      <c r="K28900" t="s">
        <v>37</v>
      </c>
      <c r="L28900" t="s">
        <v>53</v>
      </c>
      <c r="M28900" t="s">
        <v>62</v>
      </c>
      <c r="N28900" t="s">
        <v>63</v>
      </c>
      <c r="O28900" t="s">
        <v>63</v>
      </c>
      <c r="P28900" s="1">
        <v>39083</v>
      </c>
      <c r="Q28900" t="s">
        <v>53</v>
      </c>
      <c r="R28900" t="s">
        <v>56</v>
      </c>
      <c r="S28900" t="s">
        <v>41</v>
      </c>
      <c r="T28900" t="s">
        <v>83725</v>
      </c>
      <c r="U28900" t="s">
        <v>83725</v>
      </c>
      <c r="V28900">
        <v>0</v>
      </c>
      <c r="W28900">
        <v>0</v>
      </c>
      <c r="X28900">
        <v>0</v>
      </c>
      <c r="Y28900">
        <v>1</v>
      </c>
      <c r="Z28900">
        <v>0</v>
      </c>
      <c r="AA28900">
        <v>0</v>
      </c>
      <c r="AB28900">
        <v>0</v>
      </c>
      <c r="AC28900">
        <v>0</v>
      </c>
      <c r="AD28900">
        <v>0</v>
      </c>
    </row>
    <row r="28901" spans="1:30" hidden="1" x14ac:dyDescent="0.3">
      <c r="A28901" t="s">
        <v>83788</v>
      </c>
      <c r="B28901" t="s">
        <v>83789</v>
      </c>
      <c r="C28901" t="s">
        <v>32</v>
      </c>
      <c r="D28901" t="s">
        <v>50</v>
      </c>
      <c r="E28901" s="1">
        <v>41798</v>
      </c>
      <c r="F28901">
        <v>8000000</v>
      </c>
      <c r="G28901" t="s">
        <v>83788</v>
      </c>
      <c r="H28901" t="s">
        <v>83790</v>
      </c>
      <c r="I28901" t="s">
        <v>83791</v>
      </c>
      <c r="J28901" t="s">
        <v>83792</v>
      </c>
      <c r="K28901" t="s">
        <v>37</v>
      </c>
      <c r="L28901" t="s">
        <v>53</v>
      </c>
      <c r="M28901" t="s">
        <v>101</v>
      </c>
      <c r="N28901" t="s">
        <v>102</v>
      </c>
      <c r="O28901" t="s">
        <v>103</v>
      </c>
      <c r="P28901" s="1">
        <v>40545</v>
      </c>
      <c r="Q28901" t="s">
        <v>53</v>
      </c>
      <c r="R28901" t="s">
        <v>56</v>
      </c>
      <c r="S28901" t="s">
        <v>41</v>
      </c>
      <c r="T28901" t="s">
        <v>83725</v>
      </c>
      <c r="U28901" t="s">
        <v>83725</v>
      </c>
      <c r="V28901">
        <v>0</v>
      </c>
      <c r="W28901">
        <v>0</v>
      </c>
      <c r="X28901">
        <v>0</v>
      </c>
      <c r="Y28901">
        <v>1</v>
      </c>
      <c r="Z28901">
        <v>0</v>
      </c>
      <c r="AA28901">
        <v>0</v>
      </c>
      <c r="AB28901">
        <v>0</v>
      </c>
      <c r="AC28901">
        <v>0</v>
      </c>
      <c r="AD28901">
        <v>0</v>
      </c>
    </row>
    <row r="28902" spans="1:30" hidden="1" x14ac:dyDescent="0.3">
      <c r="A28902" t="s">
        <v>83793</v>
      </c>
      <c r="B28902" t="s">
        <v>83794</v>
      </c>
      <c r="C28902" t="s">
        <v>32</v>
      </c>
      <c r="D28902" t="s">
        <v>50</v>
      </c>
      <c r="E28902" t="s">
        <v>10784</v>
      </c>
      <c r="F28902">
        <v>9000000</v>
      </c>
      <c r="G28902" t="s">
        <v>83793</v>
      </c>
      <c r="H28902" t="s">
        <v>83795</v>
      </c>
      <c r="I28902" t="s">
        <v>83796</v>
      </c>
      <c r="J28902" t="s">
        <v>83725</v>
      </c>
      <c r="K28902" t="s">
        <v>37</v>
      </c>
      <c r="L28902" t="s">
        <v>53</v>
      </c>
      <c r="M28902" t="s">
        <v>54</v>
      </c>
      <c r="N28902" t="s">
        <v>95</v>
      </c>
      <c r="O28902" t="s">
        <v>1074</v>
      </c>
      <c r="P28902" s="1">
        <v>41275</v>
      </c>
      <c r="Q28902" t="s">
        <v>53</v>
      </c>
      <c r="R28902" t="s">
        <v>56</v>
      </c>
      <c r="S28902" t="s">
        <v>41</v>
      </c>
      <c r="T28902" t="s">
        <v>83725</v>
      </c>
      <c r="U28902" t="s">
        <v>83725</v>
      </c>
      <c r="V28902">
        <v>0</v>
      </c>
      <c r="W28902">
        <v>0</v>
      </c>
      <c r="X28902">
        <v>0</v>
      </c>
      <c r="Y28902">
        <v>1</v>
      </c>
      <c r="Z28902">
        <v>0</v>
      </c>
      <c r="AA28902">
        <v>0</v>
      </c>
      <c r="AB28902">
        <v>0</v>
      </c>
      <c r="AC28902">
        <v>0</v>
      </c>
      <c r="AD28902">
        <v>0</v>
      </c>
    </row>
    <row r="28903" spans="1:30" hidden="1" x14ac:dyDescent="0.3">
      <c r="A28903" t="s">
        <v>83797</v>
      </c>
      <c r="B28903" t="s">
        <v>83798</v>
      </c>
      <c r="C28903" t="s">
        <v>32</v>
      </c>
      <c r="D28903" t="s">
        <v>50</v>
      </c>
      <c r="E28903" t="s">
        <v>4923</v>
      </c>
      <c r="F28903">
        <v>2000000</v>
      </c>
      <c r="G28903" t="s">
        <v>83797</v>
      </c>
      <c r="H28903" t="s">
        <v>83799</v>
      </c>
      <c r="I28903" t="s">
        <v>83800</v>
      </c>
      <c r="J28903" t="s">
        <v>83801</v>
      </c>
      <c r="K28903" t="s">
        <v>37</v>
      </c>
      <c r="L28903" t="s">
        <v>3783</v>
      </c>
      <c r="M28903" t="s">
        <v>3784</v>
      </c>
      <c r="N28903" t="s">
        <v>3785</v>
      </c>
      <c r="O28903" t="s">
        <v>3785</v>
      </c>
      <c r="P28903" t="s">
        <v>17599</v>
      </c>
      <c r="Q28903" t="s">
        <v>3783</v>
      </c>
      <c r="R28903" t="s">
        <v>3786</v>
      </c>
      <c r="S28903" t="s">
        <v>41</v>
      </c>
      <c r="T28903" t="s">
        <v>83725</v>
      </c>
      <c r="U28903" t="s">
        <v>83725</v>
      </c>
      <c r="V28903">
        <v>0</v>
      </c>
      <c r="W28903">
        <v>0</v>
      </c>
      <c r="X28903">
        <v>0</v>
      </c>
      <c r="Y28903">
        <v>1</v>
      </c>
      <c r="Z28903">
        <v>0</v>
      </c>
      <c r="AA28903">
        <v>0</v>
      </c>
      <c r="AB28903">
        <v>0</v>
      </c>
      <c r="AC28903">
        <v>0</v>
      </c>
      <c r="AD28903">
        <v>0</v>
      </c>
    </row>
    <row r="28904" spans="1:30" hidden="1" x14ac:dyDescent="0.3">
      <c r="A28904" t="s">
        <v>83802</v>
      </c>
      <c r="B28904" t="s">
        <v>83803</v>
      </c>
      <c r="C28904" t="s">
        <v>32</v>
      </c>
      <c r="E28904" s="1">
        <v>41765</v>
      </c>
      <c r="F28904">
        <v>9542943</v>
      </c>
      <c r="G28904" t="s">
        <v>83802</v>
      </c>
      <c r="H28904" t="s">
        <v>83804</v>
      </c>
      <c r="I28904" t="s">
        <v>83805</v>
      </c>
      <c r="J28904" t="s">
        <v>83725</v>
      </c>
      <c r="K28904" t="s">
        <v>37</v>
      </c>
      <c r="L28904" t="s">
        <v>230</v>
      </c>
      <c r="M28904" t="s">
        <v>28915</v>
      </c>
      <c r="N28904" t="s">
        <v>3988</v>
      </c>
      <c r="O28904" t="s">
        <v>83806</v>
      </c>
      <c r="P28904" s="1">
        <v>37987</v>
      </c>
      <c r="Q28904" t="s">
        <v>230</v>
      </c>
      <c r="R28904" t="s">
        <v>233</v>
      </c>
      <c r="S28904" t="s">
        <v>41</v>
      </c>
      <c r="T28904" t="s">
        <v>83725</v>
      </c>
      <c r="U28904" t="s">
        <v>83725</v>
      </c>
      <c r="V28904">
        <v>0</v>
      </c>
      <c r="W28904">
        <v>0</v>
      </c>
      <c r="X28904">
        <v>0</v>
      </c>
      <c r="Y28904">
        <v>1</v>
      </c>
      <c r="Z28904">
        <v>0</v>
      </c>
      <c r="AA28904">
        <v>0</v>
      </c>
      <c r="AB28904">
        <v>0</v>
      </c>
      <c r="AC28904">
        <v>0</v>
      </c>
      <c r="AD28904">
        <v>0</v>
      </c>
    </row>
    <row r="28905" spans="1:30" hidden="1" x14ac:dyDescent="0.3">
      <c r="A28905" t="s">
        <v>83807</v>
      </c>
      <c r="B28905" t="s">
        <v>83808</v>
      </c>
      <c r="C28905" t="s">
        <v>32</v>
      </c>
      <c r="E28905" t="s">
        <v>1442</v>
      </c>
      <c r="F28905">
        <v>11730685</v>
      </c>
      <c r="G28905" t="s">
        <v>83807</v>
      </c>
      <c r="H28905" t="s">
        <v>83809</v>
      </c>
      <c r="I28905" t="s">
        <v>83810</v>
      </c>
      <c r="J28905" t="s">
        <v>83811</v>
      </c>
      <c r="K28905" t="s">
        <v>37</v>
      </c>
      <c r="L28905" t="s">
        <v>230</v>
      </c>
      <c r="M28905" t="s">
        <v>231</v>
      </c>
      <c r="N28905" t="s">
        <v>232</v>
      </c>
      <c r="O28905" t="s">
        <v>232</v>
      </c>
      <c r="P28905" s="1">
        <v>38729</v>
      </c>
      <c r="Q28905" t="s">
        <v>230</v>
      </c>
      <c r="R28905" t="s">
        <v>233</v>
      </c>
      <c r="S28905" t="s">
        <v>41</v>
      </c>
      <c r="T28905" t="s">
        <v>83725</v>
      </c>
      <c r="U28905" t="s">
        <v>83725</v>
      </c>
      <c r="V28905">
        <v>0</v>
      </c>
      <c r="W28905">
        <v>0</v>
      </c>
      <c r="X28905">
        <v>0</v>
      </c>
      <c r="Y28905">
        <v>1</v>
      </c>
      <c r="Z28905">
        <v>0</v>
      </c>
      <c r="AA28905">
        <v>0</v>
      </c>
      <c r="AB28905">
        <v>0</v>
      </c>
      <c r="AC28905">
        <v>0</v>
      </c>
      <c r="AD28905">
        <v>0</v>
      </c>
    </row>
    <row r="28906" spans="1:30" hidden="1" x14ac:dyDescent="0.3">
      <c r="A28906" t="s">
        <v>83812</v>
      </c>
      <c r="B28906" t="s">
        <v>83813</v>
      </c>
      <c r="C28906" t="s">
        <v>32</v>
      </c>
      <c r="D28906" t="s">
        <v>139</v>
      </c>
      <c r="E28906" s="1">
        <v>42193</v>
      </c>
      <c r="F28906">
        <v>23500000</v>
      </c>
      <c r="G28906" t="s">
        <v>83812</v>
      </c>
      <c r="H28906" t="s">
        <v>83814</v>
      </c>
      <c r="I28906" t="s">
        <v>83815</v>
      </c>
      <c r="J28906" t="s">
        <v>9015</v>
      </c>
      <c r="K28906" t="s">
        <v>37</v>
      </c>
      <c r="L28906" t="s">
        <v>38</v>
      </c>
      <c r="M28906">
        <v>19</v>
      </c>
      <c r="N28906" t="s">
        <v>306</v>
      </c>
      <c r="O28906" t="s">
        <v>306</v>
      </c>
      <c r="P28906" s="1">
        <v>40544</v>
      </c>
      <c r="Q28906" t="s">
        <v>38</v>
      </c>
      <c r="R28906" t="s">
        <v>40</v>
      </c>
      <c r="S28906" t="s">
        <v>41</v>
      </c>
      <c r="T28906" t="s">
        <v>9015</v>
      </c>
      <c r="U28906" t="s">
        <v>9015</v>
      </c>
      <c r="V28906">
        <v>0</v>
      </c>
      <c r="W28906">
        <v>0</v>
      </c>
      <c r="X28906">
        <v>0</v>
      </c>
      <c r="Y28906">
        <v>0</v>
      </c>
      <c r="Z28906">
        <v>0</v>
      </c>
      <c r="AA28906">
        <v>0</v>
      </c>
      <c r="AB28906">
        <v>1</v>
      </c>
      <c r="AC28906">
        <v>0</v>
      </c>
      <c r="AD28906">
        <v>0</v>
      </c>
    </row>
    <row r="28907" spans="1:30" hidden="1" x14ac:dyDescent="0.3">
      <c r="A28907" t="s">
        <v>83812</v>
      </c>
      <c r="B28907" t="s">
        <v>83816</v>
      </c>
      <c r="C28907" t="s">
        <v>32</v>
      </c>
      <c r="D28907" t="s">
        <v>50</v>
      </c>
      <c r="E28907" s="1">
        <v>40919</v>
      </c>
      <c r="F28907">
        <v>3500000</v>
      </c>
      <c r="G28907" t="s">
        <v>83812</v>
      </c>
      <c r="H28907" t="s">
        <v>83814</v>
      </c>
      <c r="I28907" t="s">
        <v>83815</v>
      </c>
      <c r="J28907" t="s">
        <v>9015</v>
      </c>
      <c r="K28907" t="s">
        <v>37</v>
      </c>
      <c r="L28907" t="s">
        <v>38</v>
      </c>
      <c r="M28907">
        <v>19</v>
      </c>
      <c r="N28907" t="s">
        <v>306</v>
      </c>
      <c r="O28907" t="s">
        <v>306</v>
      </c>
      <c r="P28907" s="1">
        <v>40544</v>
      </c>
      <c r="Q28907" t="s">
        <v>38</v>
      </c>
      <c r="R28907" t="s">
        <v>40</v>
      </c>
      <c r="S28907" t="s">
        <v>41</v>
      </c>
      <c r="T28907" t="s">
        <v>9015</v>
      </c>
      <c r="U28907" t="s">
        <v>9015</v>
      </c>
      <c r="V28907">
        <v>0</v>
      </c>
      <c r="W28907">
        <v>0</v>
      </c>
      <c r="X28907">
        <v>0</v>
      </c>
      <c r="Y28907">
        <v>0</v>
      </c>
      <c r="Z28907">
        <v>0</v>
      </c>
      <c r="AA28907">
        <v>0</v>
      </c>
      <c r="AB28907">
        <v>1</v>
      </c>
      <c r="AC28907">
        <v>0</v>
      </c>
      <c r="AD28907">
        <v>0</v>
      </c>
    </row>
    <row r="28908" spans="1:30" hidden="1" x14ac:dyDescent="0.3">
      <c r="A28908" t="s">
        <v>83812</v>
      </c>
      <c r="B28908" t="s">
        <v>83817</v>
      </c>
      <c r="C28908" t="s">
        <v>32</v>
      </c>
      <c r="D28908" t="s">
        <v>33</v>
      </c>
      <c r="E28908" t="s">
        <v>1847</v>
      </c>
      <c r="F28908">
        <v>8000000</v>
      </c>
      <c r="G28908" t="s">
        <v>83812</v>
      </c>
      <c r="H28908" t="s">
        <v>83814</v>
      </c>
      <c r="I28908" t="s">
        <v>83815</v>
      </c>
      <c r="J28908" t="s">
        <v>9015</v>
      </c>
      <c r="K28908" t="s">
        <v>37</v>
      </c>
      <c r="L28908" t="s">
        <v>38</v>
      </c>
      <c r="M28908">
        <v>19</v>
      </c>
      <c r="N28908" t="s">
        <v>306</v>
      </c>
      <c r="O28908" t="s">
        <v>306</v>
      </c>
      <c r="P28908" s="1">
        <v>40544</v>
      </c>
      <c r="Q28908" t="s">
        <v>38</v>
      </c>
      <c r="R28908" t="s">
        <v>40</v>
      </c>
      <c r="S28908" t="s">
        <v>41</v>
      </c>
      <c r="T28908" t="s">
        <v>9015</v>
      </c>
      <c r="U28908" t="s">
        <v>9015</v>
      </c>
      <c r="V28908">
        <v>0</v>
      </c>
      <c r="W28908">
        <v>0</v>
      </c>
      <c r="X28908">
        <v>0</v>
      </c>
      <c r="Y28908">
        <v>0</v>
      </c>
      <c r="Z28908">
        <v>0</v>
      </c>
      <c r="AA28908">
        <v>0</v>
      </c>
      <c r="AB28908">
        <v>1</v>
      </c>
      <c r="AC28908">
        <v>0</v>
      </c>
      <c r="AD28908">
        <v>0</v>
      </c>
    </row>
    <row r="28909" spans="1:30" hidden="1" x14ac:dyDescent="0.3">
      <c r="A28909" t="s">
        <v>83818</v>
      </c>
      <c r="B28909" t="s">
        <v>83819</v>
      </c>
      <c r="C28909" t="s">
        <v>32</v>
      </c>
      <c r="D28909" t="s">
        <v>139</v>
      </c>
      <c r="E28909" t="s">
        <v>2539</v>
      </c>
      <c r="F28909">
        <v>11000000</v>
      </c>
      <c r="G28909" t="s">
        <v>83818</v>
      </c>
      <c r="H28909" t="s">
        <v>83820</v>
      </c>
      <c r="I28909" t="s">
        <v>83821</v>
      </c>
      <c r="J28909" t="s">
        <v>9015</v>
      </c>
      <c r="K28909" t="s">
        <v>37</v>
      </c>
      <c r="L28909" t="s">
        <v>38</v>
      </c>
      <c r="M28909">
        <v>16</v>
      </c>
      <c r="N28909" t="s">
        <v>39</v>
      </c>
      <c r="O28909" t="s">
        <v>39</v>
      </c>
      <c r="P28909" s="1">
        <v>37992</v>
      </c>
      <c r="Q28909" t="s">
        <v>38</v>
      </c>
      <c r="R28909" t="s">
        <v>40</v>
      </c>
      <c r="S28909" t="s">
        <v>41</v>
      </c>
      <c r="T28909" t="s">
        <v>9015</v>
      </c>
      <c r="U28909" t="s">
        <v>9015</v>
      </c>
      <c r="V28909">
        <v>0</v>
      </c>
      <c r="W28909">
        <v>0</v>
      </c>
      <c r="X28909">
        <v>0</v>
      </c>
      <c r="Y28909">
        <v>0</v>
      </c>
      <c r="Z28909">
        <v>0</v>
      </c>
      <c r="AA28909">
        <v>0</v>
      </c>
      <c r="AB28909">
        <v>1</v>
      </c>
      <c r="AC28909">
        <v>0</v>
      </c>
      <c r="AD28909">
        <v>0</v>
      </c>
    </row>
    <row r="28910" spans="1:30" hidden="1" x14ac:dyDescent="0.3">
      <c r="A28910" t="s">
        <v>83818</v>
      </c>
      <c r="B28910" t="s">
        <v>83822</v>
      </c>
      <c r="C28910" t="s">
        <v>32</v>
      </c>
      <c r="D28910" t="s">
        <v>322</v>
      </c>
      <c r="E28910" s="1">
        <v>40212</v>
      </c>
      <c r="F28910">
        <v>12000000</v>
      </c>
      <c r="G28910" t="s">
        <v>83818</v>
      </c>
      <c r="H28910" t="s">
        <v>83820</v>
      </c>
      <c r="I28910" t="s">
        <v>83821</v>
      </c>
      <c r="J28910" t="s">
        <v>9015</v>
      </c>
      <c r="K28910" t="s">
        <v>37</v>
      </c>
      <c r="L28910" t="s">
        <v>38</v>
      </c>
      <c r="M28910">
        <v>16</v>
      </c>
      <c r="N28910" t="s">
        <v>39</v>
      </c>
      <c r="O28910" t="s">
        <v>39</v>
      </c>
      <c r="P28910" s="1">
        <v>37992</v>
      </c>
      <c r="Q28910" t="s">
        <v>38</v>
      </c>
      <c r="R28910" t="s">
        <v>40</v>
      </c>
      <c r="S28910" t="s">
        <v>41</v>
      </c>
      <c r="T28910" t="s">
        <v>9015</v>
      </c>
      <c r="U28910" t="s">
        <v>9015</v>
      </c>
      <c r="V28910">
        <v>0</v>
      </c>
      <c r="W28910">
        <v>0</v>
      </c>
      <c r="X28910">
        <v>0</v>
      </c>
      <c r="Y28910">
        <v>0</v>
      </c>
      <c r="Z28910">
        <v>0</v>
      </c>
      <c r="AA28910">
        <v>0</v>
      </c>
      <c r="AB28910">
        <v>1</v>
      </c>
      <c r="AC28910">
        <v>0</v>
      </c>
      <c r="AD28910">
        <v>0</v>
      </c>
    </row>
    <row r="28911" spans="1:30" hidden="1" x14ac:dyDescent="0.3">
      <c r="A28911" t="s">
        <v>83818</v>
      </c>
      <c r="B28911" t="s">
        <v>83823</v>
      </c>
      <c r="C28911" t="s">
        <v>32</v>
      </c>
      <c r="D28911" t="s">
        <v>33</v>
      </c>
      <c r="E28911" t="s">
        <v>186</v>
      </c>
      <c r="F28911">
        <v>10000000</v>
      </c>
      <c r="G28911" t="s">
        <v>83818</v>
      </c>
      <c r="H28911" t="s">
        <v>83820</v>
      </c>
      <c r="I28911" t="s">
        <v>83821</v>
      </c>
      <c r="J28911" t="s">
        <v>9015</v>
      </c>
      <c r="K28911" t="s">
        <v>37</v>
      </c>
      <c r="L28911" t="s">
        <v>38</v>
      </c>
      <c r="M28911">
        <v>16</v>
      </c>
      <c r="N28911" t="s">
        <v>39</v>
      </c>
      <c r="O28911" t="s">
        <v>39</v>
      </c>
      <c r="P28911" s="1">
        <v>37992</v>
      </c>
      <c r="Q28911" t="s">
        <v>38</v>
      </c>
      <c r="R28911" t="s">
        <v>40</v>
      </c>
      <c r="S28911" t="s">
        <v>41</v>
      </c>
      <c r="T28911" t="s">
        <v>9015</v>
      </c>
      <c r="U28911" t="s">
        <v>9015</v>
      </c>
      <c r="V28911">
        <v>0</v>
      </c>
      <c r="W28911">
        <v>0</v>
      </c>
      <c r="X28911">
        <v>0</v>
      </c>
      <c r="Y28911">
        <v>0</v>
      </c>
      <c r="Z28911">
        <v>0</v>
      </c>
      <c r="AA28911">
        <v>0</v>
      </c>
      <c r="AB28911">
        <v>1</v>
      </c>
      <c r="AC28911">
        <v>0</v>
      </c>
      <c r="AD28911">
        <v>0</v>
      </c>
    </row>
    <row r="28912" spans="1:30" hidden="1" x14ac:dyDescent="0.3">
      <c r="A28912" t="s">
        <v>83824</v>
      </c>
      <c r="B28912" t="s">
        <v>83825</v>
      </c>
      <c r="C28912" t="s">
        <v>32</v>
      </c>
      <c r="E28912" t="s">
        <v>9871</v>
      </c>
      <c r="F28912">
        <v>13000000</v>
      </c>
      <c r="G28912" t="s">
        <v>83824</v>
      </c>
      <c r="H28912" t="s">
        <v>83826</v>
      </c>
      <c r="I28912" t="s">
        <v>83827</v>
      </c>
      <c r="J28912" t="s">
        <v>9015</v>
      </c>
      <c r="K28912" t="s">
        <v>168</v>
      </c>
      <c r="L28912" t="s">
        <v>38</v>
      </c>
      <c r="M28912">
        <v>2</v>
      </c>
      <c r="N28912" t="s">
        <v>510</v>
      </c>
      <c r="O28912" t="s">
        <v>510</v>
      </c>
      <c r="P28912" s="1">
        <v>36161</v>
      </c>
      <c r="Q28912" t="s">
        <v>38</v>
      </c>
      <c r="R28912" t="s">
        <v>40</v>
      </c>
      <c r="S28912" t="s">
        <v>41</v>
      </c>
      <c r="T28912" t="s">
        <v>9015</v>
      </c>
      <c r="U28912" t="s">
        <v>9015</v>
      </c>
      <c r="V28912">
        <v>0</v>
      </c>
      <c r="W28912">
        <v>0</v>
      </c>
      <c r="X28912">
        <v>0</v>
      </c>
      <c r="Y28912">
        <v>0</v>
      </c>
      <c r="Z28912">
        <v>0</v>
      </c>
      <c r="AA28912">
        <v>0</v>
      </c>
      <c r="AB28912">
        <v>1</v>
      </c>
      <c r="AC28912">
        <v>0</v>
      </c>
      <c r="AD28912">
        <v>0</v>
      </c>
    </row>
    <row r="28913" spans="1:30" hidden="1" x14ac:dyDescent="0.3">
      <c r="A28913" t="s">
        <v>83824</v>
      </c>
      <c r="B28913" t="s">
        <v>83828</v>
      </c>
      <c r="C28913" t="s">
        <v>32</v>
      </c>
      <c r="D28913" t="s">
        <v>33</v>
      </c>
      <c r="E28913" s="1">
        <v>38905</v>
      </c>
      <c r="F28913">
        <v>10000000</v>
      </c>
      <c r="G28913" t="s">
        <v>83824</v>
      </c>
      <c r="H28913" t="s">
        <v>83826</v>
      </c>
      <c r="I28913" t="s">
        <v>83827</v>
      </c>
      <c r="J28913" t="s">
        <v>9015</v>
      </c>
      <c r="K28913" t="s">
        <v>168</v>
      </c>
      <c r="L28913" t="s">
        <v>38</v>
      </c>
      <c r="M28913">
        <v>2</v>
      </c>
      <c r="N28913" t="s">
        <v>510</v>
      </c>
      <c r="O28913" t="s">
        <v>510</v>
      </c>
      <c r="P28913" s="1">
        <v>36161</v>
      </c>
      <c r="Q28913" t="s">
        <v>38</v>
      </c>
      <c r="R28913" t="s">
        <v>40</v>
      </c>
      <c r="S28913" t="s">
        <v>41</v>
      </c>
      <c r="T28913" t="s">
        <v>9015</v>
      </c>
      <c r="U28913" t="s">
        <v>9015</v>
      </c>
      <c r="V28913">
        <v>0</v>
      </c>
      <c r="W28913">
        <v>0</v>
      </c>
      <c r="X28913">
        <v>0</v>
      </c>
      <c r="Y28913">
        <v>0</v>
      </c>
      <c r="Z28913">
        <v>0</v>
      </c>
      <c r="AA28913">
        <v>0</v>
      </c>
      <c r="AB28913">
        <v>1</v>
      </c>
      <c r="AC28913">
        <v>0</v>
      </c>
      <c r="AD28913">
        <v>0</v>
      </c>
    </row>
    <row r="28914" spans="1:30" hidden="1" x14ac:dyDescent="0.3">
      <c r="A28914" t="s">
        <v>83824</v>
      </c>
      <c r="B28914" t="s">
        <v>83829</v>
      </c>
      <c r="C28914" t="s">
        <v>32</v>
      </c>
      <c r="D28914" t="s">
        <v>50</v>
      </c>
      <c r="E28914" t="s">
        <v>12856</v>
      </c>
      <c r="F28914">
        <v>3000000</v>
      </c>
      <c r="G28914" t="s">
        <v>83824</v>
      </c>
      <c r="H28914" t="s">
        <v>83826</v>
      </c>
      <c r="I28914" t="s">
        <v>83827</v>
      </c>
      <c r="J28914" t="s">
        <v>9015</v>
      </c>
      <c r="K28914" t="s">
        <v>168</v>
      </c>
      <c r="L28914" t="s">
        <v>38</v>
      </c>
      <c r="M28914">
        <v>2</v>
      </c>
      <c r="N28914" t="s">
        <v>510</v>
      </c>
      <c r="O28914" t="s">
        <v>510</v>
      </c>
      <c r="P28914" s="1">
        <v>36161</v>
      </c>
      <c r="Q28914" t="s">
        <v>38</v>
      </c>
      <c r="R28914" t="s">
        <v>40</v>
      </c>
      <c r="S28914" t="s">
        <v>41</v>
      </c>
      <c r="T28914" t="s">
        <v>9015</v>
      </c>
      <c r="U28914" t="s">
        <v>9015</v>
      </c>
      <c r="V28914">
        <v>0</v>
      </c>
      <c r="W28914">
        <v>0</v>
      </c>
      <c r="X28914">
        <v>0</v>
      </c>
      <c r="Y28914">
        <v>0</v>
      </c>
      <c r="Z28914">
        <v>0</v>
      </c>
      <c r="AA28914">
        <v>0</v>
      </c>
      <c r="AB28914">
        <v>1</v>
      </c>
      <c r="AC28914">
        <v>0</v>
      </c>
      <c r="AD28914">
        <v>0</v>
      </c>
    </row>
    <row r="28915" spans="1:30" hidden="1" x14ac:dyDescent="0.3">
      <c r="A28915" t="s">
        <v>83830</v>
      </c>
      <c r="B28915" t="s">
        <v>83831</v>
      </c>
      <c r="C28915" t="s">
        <v>32</v>
      </c>
      <c r="E28915" s="1">
        <v>40299</v>
      </c>
      <c r="F28915">
        <v>4880000</v>
      </c>
      <c r="G28915" t="s">
        <v>83830</v>
      </c>
      <c r="H28915" t="s">
        <v>83832</v>
      </c>
      <c r="I28915" t="s">
        <v>83833</v>
      </c>
      <c r="J28915" t="s">
        <v>9015</v>
      </c>
      <c r="K28915" t="s">
        <v>37</v>
      </c>
      <c r="L28915" t="s">
        <v>38</v>
      </c>
      <c r="M28915">
        <v>9</v>
      </c>
      <c r="N28915" t="s">
        <v>5361</v>
      </c>
      <c r="O28915" t="s">
        <v>5361</v>
      </c>
      <c r="P28915" s="1">
        <v>37987</v>
      </c>
      <c r="Q28915" t="s">
        <v>38</v>
      </c>
      <c r="R28915" t="s">
        <v>40</v>
      </c>
      <c r="S28915" t="s">
        <v>41</v>
      </c>
      <c r="T28915" t="s">
        <v>9015</v>
      </c>
      <c r="U28915" t="s">
        <v>9015</v>
      </c>
      <c r="V28915">
        <v>0</v>
      </c>
      <c r="W28915">
        <v>0</v>
      </c>
      <c r="X28915">
        <v>0</v>
      </c>
      <c r="Y28915">
        <v>0</v>
      </c>
      <c r="Z28915">
        <v>0</v>
      </c>
      <c r="AA28915">
        <v>0</v>
      </c>
      <c r="AB28915">
        <v>1</v>
      </c>
      <c r="AC28915">
        <v>0</v>
      </c>
      <c r="AD28915">
        <v>0</v>
      </c>
    </row>
    <row r="28916" spans="1:30" hidden="1" x14ac:dyDescent="0.3">
      <c r="A28916" t="s">
        <v>83834</v>
      </c>
      <c r="B28916" t="s">
        <v>83835</v>
      </c>
      <c r="C28916" t="s">
        <v>32</v>
      </c>
      <c r="E28916" s="1">
        <v>40513</v>
      </c>
      <c r="F28916">
        <v>45000000</v>
      </c>
      <c r="G28916" t="s">
        <v>83834</v>
      </c>
      <c r="H28916" t="s">
        <v>83836</v>
      </c>
      <c r="I28916" t="s">
        <v>83837</v>
      </c>
      <c r="J28916" t="s">
        <v>9015</v>
      </c>
      <c r="K28916" t="s">
        <v>37</v>
      </c>
      <c r="L28916" t="s">
        <v>38</v>
      </c>
      <c r="M28916">
        <v>10</v>
      </c>
      <c r="N28916" t="s">
        <v>272</v>
      </c>
      <c r="O28916" t="s">
        <v>273</v>
      </c>
      <c r="P28916" s="1">
        <v>33239</v>
      </c>
      <c r="Q28916" t="s">
        <v>38</v>
      </c>
      <c r="R28916" t="s">
        <v>40</v>
      </c>
      <c r="S28916" t="s">
        <v>41</v>
      </c>
      <c r="T28916" t="s">
        <v>9015</v>
      </c>
      <c r="U28916" t="s">
        <v>9015</v>
      </c>
      <c r="V28916">
        <v>0</v>
      </c>
      <c r="W28916">
        <v>0</v>
      </c>
      <c r="X28916">
        <v>0</v>
      </c>
      <c r="Y28916">
        <v>0</v>
      </c>
      <c r="Z28916">
        <v>0</v>
      </c>
      <c r="AA28916">
        <v>0</v>
      </c>
      <c r="AB28916">
        <v>1</v>
      </c>
      <c r="AC28916">
        <v>0</v>
      </c>
      <c r="AD28916">
        <v>0</v>
      </c>
    </row>
    <row r="28917" spans="1:30" hidden="1" x14ac:dyDescent="0.3">
      <c r="A28917" t="s">
        <v>83834</v>
      </c>
      <c r="B28917" t="s">
        <v>83838</v>
      </c>
      <c r="C28917" t="s">
        <v>32</v>
      </c>
      <c r="E28917" t="s">
        <v>14953</v>
      </c>
      <c r="F28917">
        <v>43000000</v>
      </c>
      <c r="G28917" t="s">
        <v>83834</v>
      </c>
      <c r="H28917" t="s">
        <v>83836</v>
      </c>
      <c r="I28917" t="s">
        <v>83837</v>
      </c>
      <c r="J28917" t="s">
        <v>9015</v>
      </c>
      <c r="K28917" t="s">
        <v>37</v>
      </c>
      <c r="L28917" t="s">
        <v>38</v>
      </c>
      <c r="M28917">
        <v>10</v>
      </c>
      <c r="N28917" t="s">
        <v>272</v>
      </c>
      <c r="O28917" t="s">
        <v>273</v>
      </c>
      <c r="P28917" s="1">
        <v>33239</v>
      </c>
      <c r="Q28917" t="s">
        <v>38</v>
      </c>
      <c r="R28917" t="s">
        <v>40</v>
      </c>
      <c r="S28917" t="s">
        <v>41</v>
      </c>
      <c r="T28917" t="s">
        <v>9015</v>
      </c>
      <c r="U28917" t="s">
        <v>9015</v>
      </c>
      <c r="V28917">
        <v>0</v>
      </c>
      <c r="W28917">
        <v>0</v>
      </c>
      <c r="X28917">
        <v>0</v>
      </c>
      <c r="Y28917">
        <v>0</v>
      </c>
      <c r="Z28917">
        <v>0</v>
      </c>
      <c r="AA28917">
        <v>0</v>
      </c>
      <c r="AB28917">
        <v>1</v>
      </c>
      <c r="AC28917">
        <v>0</v>
      </c>
      <c r="AD28917">
        <v>0</v>
      </c>
    </row>
    <row r="28918" spans="1:30" hidden="1" x14ac:dyDescent="0.3">
      <c r="A28918" t="s">
        <v>83839</v>
      </c>
      <c r="B28918" t="s">
        <v>83840</v>
      </c>
      <c r="C28918" t="s">
        <v>32</v>
      </c>
      <c r="E28918" t="s">
        <v>1961</v>
      </c>
      <c r="F28918">
        <v>15000000</v>
      </c>
      <c r="G28918" t="s">
        <v>83839</v>
      </c>
      <c r="H28918" t="s">
        <v>83841</v>
      </c>
      <c r="I28918" t="s">
        <v>83842</v>
      </c>
      <c r="J28918" t="s">
        <v>9015</v>
      </c>
      <c r="K28918" t="s">
        <v>37</v>
      </c>
      <c r="L28918" t="s">
        <v>38</v>
      </c>
      <c r="M28918">
        <v>16</v>
      </c>
      <c r="N28918" t="s">
        <v>39</v>
      </c>
      <c r="O28918" t="s">
        <v>39</v>
      </c>
      <c r="Q28918" t="s">
        <v>38</v>
      </c>
      <c r="R28918" t="s">
        <v>40</v>
      </c>
      <c r="S28918" t="s">
        <v>41</v>
      </c>
      <c r="T28918" t="s">
        <v>9015</v>
      </c>
      <c r="U28918" t="s">
        <v>9015</v>
      </c>
      <c r="V28918">
        <v>0</v>
      </c>
      <c r="W28918">
        <v>0</v>
      </c>
      <c r="X28918">
        <v>0</v>
      </c>
      <c r="Y28918">
        <v>0</v>
      </c>
      <c r="Z28918">
        <v>0</v>
      </c>
      <c r="AA28918">
        <v>0</v>
      </c>
      <c r="AB28918">
        <v>1</v>
      </c>
      <c r="AC28918">
        <v>0</v>
      </c>
      <c r="AD28918">
        <v>0</v>
      </c>
    </row>
    <row r="28919" spans="1:30" hidden="1" x14ac:dyDescent="0.3">
      <c r="A28919" t="s">
        <v>83843</v>
      </c>
      <c r="B28919" t="s">
        <v>83844</v>
      </c>
      <c r="C28919" t="s">
        <v>32</v>
      </c>
      <c r="D28919" t="s">
        <v>33</v>
      </c>
      <c r="E28919" s="1">
        <v>41286</v>
      </c>
      <c r="F28919">
        <v>2000000</v>
      </c>
      <c r="G28919" t="s">
        <v>83843</v>
      </c>
      <c r="H28919" t="s">
        <v>83845</v>
      </c>
      <c r="I28919" t="s">
        <v>83846</v>
      </c>
      <c r="J28919" t="s">
        <v>83847</v>
      </c>
      <c r="K28919" t="s">
        <v>37</v>
      </c>
      <c r="L28919" t="s">
        <v>38</v>
      </c>
      <c r="M28919">
        <v>19</v>
      </c>
      <c r="N28919" t="s">
        <v>306</v>
      </c>
      <c r="O28919" t="s">
        <v>306</v>
      </c>
      <c r="P28919" s="1">
        <v>39819</v>
      </c>
      <c r="Q28919" t="s">
        <v>38</v>
      </c>
      <c r="R28919" t="s">
        <v>40</v>
      </c>
      <c r="S28919" t="s">
        <v>41</v>
      </c>
      <c r="T28919" t="s">
        <v>9015</v>
      </c>
      <c r="U28919" t="s">
        <v>9015</v>
      </c>
      <c r="V28919">
        <v>0</v>
      </c>
      <c r="W28919">
        <v>0</v>
      </c>
      <c r="X28919">
        <v>0</v>
      </c>
      <c r="Y28919">
        <v>0</v>
      </c>
      <c r="Z28919">
        <v>0</v>
      </c>
      <c r="AA28919">
        <v>0</v>
      </c>
      <c r="AB28919">
        <v>1</v>
      </c>
      <c r="AC28919">
        <v>0</v>
      </c>
      <c r="AD28919">
        <v>0</v>
      </c>
    </row>
    <row r="28920" spans="1:30" hidden="1" x14ac:dyDescent="0.3">
      <c r="A28920" t="s">
        <v>83848</v>
      </c>
      <c r="B28920" t="s">
        <v>83849</v>
      </c>
      <c r="C28920" t="s">
        <v>32</v>
      </c>
      <c r="E28920" s="1">
        <v>42256</v>
      </c>
      <c r="F28920">
        <v>2585114</v>
      </c>
      <c r="G28920" t="s">
        <v>83848</v>
      </c>
      <c r="H28920" t="s">
        <v>83850</v>
      </c>
      <c r="I28920" t="s">
        <v>83851</v>
      </c>
      <c r="J28920" t="s">
        <v>83852</v>
      </c>
      <c r="K28920" t="s">
        <v>37</v>
      </c>
      <c r="L28920" t="s">
        <v>38</v>
      </c>
      <c r="M28920">
        <v>19</v>
      </c>
      <c r="N28920" t="s">
        <v>306</v>
      </c>
      <c r="O28920" t="s">
        <v>306</v>
      </c>
      <c r="P28920" s="1">
        <v>39083</v>
      </c>
      <c r="Q28920" t="s">
        <v>38</v>
      </c>
      <c r="R28920" t="s">
        <v>40</v>
      </c>
      <c r="S28920" t="s">
        <v>41</v>
      </c>
      <c r="T28920" t="s">
        <v>9015</v>
      </c>
      <c r="U28920" t="s">
        <v>9015</v>
      </c>
      <c r="V28920">
        <v>0</v>
      </c>
      <c r="W28920">
        <v>0</v>
      </c>
      <c r="X28920">
        <v>0</v>
      </c>
      <c r="Y28920">
        <v>0</v>
      </c>
      <c r="Z28920">
        <v>0</v>
      </c>
      <c r="AA28920">
        <v>0</v>
      </c>
      <c r="AB28920">
        <v>1</v>
      </c>
      <c r="AC28920">
        <v>0</v>
      </c>
      <c r="AD28920">
        <v>0</v>
      </c>
    </row>
    <row r="28921" spans="1:30" hidden="1" x14ac:dyDescent="0.3">
      <c r="A28921" t="s">
        <v>83848</v>
      </c>
      <c r="B28921" t="s">
        <v>83853</v>
      </c>
      <c r="C28921" t="s">
        <v>32</v>
      </c>
      <c r="D28921" t="s">
        <v>50</v>
      </c>
      <c r="E28921" t="s">
        <v>7729</v>
      </c>
      <c r="F28921">
        <v>4250000</v>
      </c>
      <c r="G28921" t="s">
        <v>83848</v>
      </c>
      <c r="H28921" t="s">
        <v>83850</v>
      </c>
      <c r="I28921" t="s">
        <v>83851</v>
      </c>
      <c r="J28921" t="s">
        <v>83852</v>
      </c>
      <c r="K28921" t="s">
        <v>37</v>
      </c>
      <c r="L28921" t="s">
        <v>38</v>
      </c>
      <c r="M28921">
        <v>19</v>
      </c>
      <c r="N28921" t="s">
        <v>306</v>
      </c>
      <c r="O28921" t="s">
        <v>306</v>
      </c>
      <c r="P28921" s="1">
        <v>39083</v>
      </c>
      <c r="Q28921" t="s">
        <v>38</v>
      </c>
      <c r="R28921" t="s">
        <v>40</v>
      </c>
      <c r="S28921" t="s">
        <v>41</v>
      </c>
      <c r="T28921" t="s">
        <v>9015</v>
      </c>
      <c r="U28921" t="s">
        <v>9015</v>
      </c>
      <c r="V28921">
        <v>0</v>
      </c>
      <c r="W28921">
        <v>0</v>
      </c>
      <c r="X28921">
        <v>0</v>
      </c>
      <c r="Y28921">
        <v>0</v>
      </c>
      <c r="Z28921">
        <v>0</v>
      </c>
      <c r="AA28921">
        <v>0</v>
      </c>
      <c r="AB28921">
        <v>1</v>
      </c>
      <c r="AC28921">
        <v>0</v>
      </c>
      <c r="AD28921">
        <v>0</v>
      </c>
    </row>
    <row r="28922" spans="1:30" hidden="1" x14ac:dyDescent="0.3">
      <c r="A28922" t="s">
        <v>83854</v>
      </c>
      <c r="B28922" t="s">
        <v>83855</v>
      </c>
      <c r="C28922" t="s">
        <v>32</v>
      </c>
      <c r="E28922" t="s">
        <v>39421</v>
      </c>
      <c r="F28922">
        <v>801500</v>
      </c>
      <c r="G28922" t="s">
        <v>83854</v>
      </c>
      <c r="H28922" t="s">
        <v>83856</v>
      </c>
      <c r="I28922" t="s">
        <v>83857</v>
      </c>
      <c r="J28922" t="s">
        <v>9015</v>
      </c>
      <c r="K28922" t="s">
        <v>37</v>
      </c>
      <c r="L28922" t="s">
        <v>38</v>
      </c>
      <c r="M28922">
        <v>16</v>
      </c>
      <c r="N28922" t="s">
        <v>39</v>
      </c>
      <c r="O28922" t="s">
        <v>39</v>
      </c>
      <c r="P28922" s="1">
        <v>36526</v>
      </c>
      <c r="Q28922" t="s">
        <v>38</v>
      </c>
      <c r="R28922" t="s">
        <v>40</v>
      </c>
      <c r="S28922" t="s">
        <v>41</v>
      </c>
      <c r="T28922" t="s">
        <v>9015</v>
      </c>
      <c r="U28922" t="s">
        <v>9015</v>
      </c>
      <c r="V28922">
        <v>0</v>
      </c>
      <c r="W28922">
        <v>0</v>
      </c>
      <c r="X28922">
        <v>0</v>
      </c>
      <c r="Y28922">
        <v>0</v>
      </c>
      <c r="Z28922">
        <v>0</v>
      </c>
      <c r="AA28922">
        <v>0</v>
      </c>
      <c r="AB28922">
        <v>1</v>
      </c>
      <c r="AC28922">
        <v>0</v>
      </c>
      <c r="AD28922">
        <v>0</v>
      </c>
    </row>
    <row r="28923" spans="1:30" hidden="1" x14ac:dyDescent="0.3">
      <c r="A28923" t="s">
        <v>83854</v>
      </c>
      <c r="B28923" t="s">
        <v>83858</v>
      </c>
      <c r="C28923" t="s">
        <v>32</v>
      </c>
      <c r="D28923" t="s">
        <v>33</v>
      </c>
      <c r="E28923" t="s">
        <v>83859</v>
      </c>
      <c r="F28923">
        <v>7000000</v>
      </c>
      <c r="G28923" t="s">
        <v>83854</v>
      </c>
      <c r="H28923" t="s">
        <v>83856</v>
      </c>
      <c r="I28923" t="s">
        <v>83857</v>
      </c>
      <c r="J28923" t="s">
        <v>9015</v>
      </c>
      <c r="K28923" t="s">
        <v>37</v>
      </c>
      <c r="L28923" t="s">
        <v>38</v>
      </c>
      <c r="M28923">
        <v>16</v>
      </c>
      <c r="N28923" t="s">
        <v>39</v>
      </c>
      <c r="O28923" t="s">
        <v>39</v>
      </c>
      <c r="P28923" s="1">
        <v>36526</v>
      </c>
      <c r="Q28923" t="s">
        <v>38</v>
      </c>
      <c r="R28923" t="s">
        <v>40</v>
      </c>
      <c r="S28923" t="s">
        <v>41</v>
      </c>
      <c r="T28923" t="s">
        <v>9015</v>
      </c>
      <c r="U28923" t="s">
        <v>9015</v>
      </c>
      <c r="V28923">
        <v>0</v>
      </c>
      <c r="W28923">
        <v>0</v>
      </c>
      <c r="X28923">
        <v>0</v>
      </c>
      <c r="Y28923">
        <v>0</v>
      </c>
      <c r="Z28923">
        <v>0</v>
      </c>
      <c r="AA28923">
        <v>0</v>
      </c>
      <c r="AB28923">
        <v>1</v>
      </c>
      <c r="AC28923">
        <v>0</v>
      </c>
      <c r="AD28923">
        <v>0</v>
      </c>
    </row>
    <row r="28924" spans="1:30" hidden="1" x14ac:dyDescent="0.3">
      <c r="A28924" t="s">
        <v>83854</v>
      </c>
      <c r="B28924" t="s">
        <v>83860</v>
      </c>
      <c r="C28924" t="s">
        <v>32</v>
      </c>
      <c r="D28924" t="s">
        <v>50</v>
      </c>
      <c r="E28924" t="s">
        <v>50544</v>
      </c>
      <c r="F28924">
        <v>1500000</v>
      </c>
      <c r="G28924" t="s">
        <v>83854</v>
      </c>
      <c r="H28924" t="s">
        <v>83856</v>
      </c>
      <c r="I28924" t="s">
        <v>83857</v>
      </c>
      <c r="J28924" t="s">
        <v>9015</v>
      </c>
      <c r="K28924" t="s">
        <v>37</v>
      </c>
      <c r="L28924" t="s">
        <v>38</v>
      </c>
      <c r="M28924">
        <v>16</v>
      </c>
      <c r="N28924" t="s">
        <v>39</v>
      </c>
      <c r="O28924" t="s">
        <v>39</v>
      </c>
      <c r="P28924" s="1">
        <v>36526</v>
      </c>
      <c r="Q28924" t="s">
        <v>38</v>
      </c>
      <c r="R28924" t="s">
        <v>40</v>
      </c>
      <c r="S28924" t="s">
        <v>41</v>
      </c>
      <c r="T28924" t="s">
        <v>9015</v>
      </c>
      <c r="U28924" t="s">
        <v>9015</v>
      </c>
      <c r="V28924">
        <v>0</v>
      </c>
      <c r="W28924">
        <v>0</v>
      </c>
      <c r="X28924">
        <v>0</v>
      </c>
      <c r="Y28924">
        <v>0</v>
      </c>
      <c r="Z28924">
        <v>0</v>
      </c>
      <c r="AA28924">
        <v>0</v>
      </c>
      <c r="AB28924">
        <v>1</v>
      </c>
      <c r="AC28924">
        <v>0</v>
      </c>
      <c r="AD28924">
        <v>0</v>
      </c>
    </row>
    <row r="28925" spans="1:30" hidden="1" x14ac:dyDescent="0.3">
      <c r="A28925" t="s">
        <v>83861</v>
      </c>
      <c r="B28925" t="s">
        <v>83862</v>
      </c>
      <c r="C28925" t="s">
        <v>32</v>
      </c>
      <c r="E28925" t="s">
        <v>22135</v>
      </c>
      <c r="F28925">
        <v>25000000</v>
      </c>
      <c r="G28925" t="s">
        <v>83861</v>
      </c>
      <c r="H28925" t="s">
        <v>83863</v>
      </c>
      <c r="I28925" t="s">
        <v>83864</v>
      </c>
      <c r="J28925" t="s">
        <v>9015</v>
      </c>
      <c r="K28925" t="s">
        <v>37</v>
      </c>
      <c r="L28925" t="s">
        <v>38</v>
      </c>
      <c r="M28925">
        <v>7</v>
      </c>
      <c r="N28925" t="s">
        <v>272</v>
      </c>
      <c r="O28925" t="s">
        <v>272</v>
      </c>
      <c r="P28925" t="s">
        <v>83865</v>
      </c>
      <c r="Q28925" t="s">
        <v>38</v>
      </c>
      <c r="R28925" t="s">
        <v>40</v>
      </c>
      <c r="S28925" t="s">
        <v>41</v>
      </c>
      <c r="T28925" t="s">
        <v>9015</v>
      </c>
      <c r="U28925" t="s">
        <v>9015</v>
      </c>
      <c r="V28925">
        <v>0</v>
      </c>
      <c r="W28925">
        <v>0</v>
      </c>
      <c r="X28925">
        <v>0</v>
      </c>
      <c r="Y28925">
        <v>0</v>
      </c>
      <c r="Z28925">
        <v>0</v>
      </c>
      <c r="AA28925">
        <v>0</v>
      </c>
      <c r="AB28925">
        <v>1</v>
      </c>
      <c r="AC28925">
        <v>0</v>
      </c>
      <c r="AD28925">
        <v>0</v>
      </c>
    </row>
    <row r="28926" spans="1:30" hidden="1" x14ac:dyDescent="0.3">
      <c r="A28926" t="s">
        <v>83861</v>
      </c>
      <c r="B28926" t="s">
        <v>83866</v>
      </c>
      <c r="C28926" t="s">
        <v>32</v>
      </c>
      <c r="E28926" s="1">
        <v>40826</v>
      </c>
      <c r="F28926">
        <v>10000000</v>
      </c>
      <c r="G28926" t="s">
        <v>83861</v>
      </c>
      <c r="H28926" t="s">
        <v>83863</v>
      </c>
      <c r="I28926" t="s">
        <v>83864</v>
      </c>
      <c r="J28926" t="s">
        <v>9015</v>
      </c>
      <c r="K28926" t="s">
        <v>37</v>
      </c>
      <c r="L28926" t="s">
        <v>38</v>
      </c>
      <c r="M28926">
        <v>7</v>
      </c>
      <c r="N28926" t="s">
        <v>272</v>
      </c>
      <c r="O28926" t="s">
        <v>272</v>
      </c>
      <c r="P28926" t="s">
        <v>83865</v>
      </c>
      <c r="Q28926" t="s">
        <v>38</v>
      </c>
      <c r="R28926" t="s">
        <v>40</v>
      </c>
      <c r="S28926" t="s">
        <v>41</v>
      </c>
      <c r="T28926" t="s">
        <v>9015</v>
      </c>
      <c r="U28926" t="s">
        <v>9015</v>
      </c>
      <c r="V28926">
        <v>0</v>
      </c>
      <c r="W28926">
        <v>0</v>
      </c>
      <c r="X28926">
        <v>0</v>
      </c>
      <c r="Y28926">
        <v>0</v>
      </c>
      <c r="Z28926">
        <v>0</v>
      </c>
      <c r="AA28926">
        <v>0</v>
      </c>
      <c r="AB28926">
        <v>1</v>
      </c>
      <c r="AC28926">
        <v>0</v>
      </c>
      <c r="AD28926">
        <v>0</v>
      </c>
    </row>
    <row r="28927" spans="1:30" hidden="1" x14ac:dyDescent="0.3">
      <c r="A28927" t="s">
        <v>83867</v>
      </c>
      <c r="B28927" t="s">
        <v>83868</v>
      </c>
      <c r="C28927" t="s">
        <v>32</v>
      </c>
      <c r="E28927" t="s">
        <v>1084</v>
      </c>
      <c r="F28927">
        <v>12000000</v>
      </c>
      <c r="G28927" t="s">
        <v>83867</v>
      </c>
      <c r="H28927" t="s">
        <v>83869</v>
      </c>
      <c r="I28927" t="s">
        <v>83870</v>
      </c>
      <c r="J28927" t="s">
        <v>9015</v>
      </c>
      <c r="K28927" t="s">
        <v>37</v>
      </c>
      <c r="L28927" t="s">
        <v>38</v>
      </c>
      <c r="M28927">
        <v>16</v>
      </c>
      <c r="N28927" t="s">
        <v>39</v>
      </c>
      <c r="O28927" t="s">
        <v>39</v>
      </c>
      <c r="P28927" s="1">
        <v>34340</v>
      </c>
      <c r="Q28927" t="s">
        <v>38</v>
      </c>
      <c r="R28927" t="s">
        <v>40</v>
      </c>
      <c r="S28927" t="s">
        <v>41</v>
      </c>
      <c r="T28927" t="s">
        <v>9015</v>
      </c>
      <c r="U28927" t="s">
        <v>9015</v>
      </c>
      <c r="V28927">
        <v>0</v>
      </c>
      <c r="W28927">
        <v>0</v>
      </c>
      <c r="X28927">
        <v>0</v>
      </c>
      <c r="Y28927">
        <v>0</v>
      </c>
      <c r="Z28927">
        <v>0</v>
      </c>
      <c r="AA28927">
        <v>0</v>
      </c>
      <c r="AB28927">
        <v>1</v>
      </c>
      <c r="AC28927">
        <v>0</v>
      </c>
      <c r="AD28927">
        <v>0</v>
      </c>
    </row>
    <row r="28928" spans="1:30" hidden="1" x14ac:dyDescent="0.3">
      <c r="A28928" t="s">
        <v>83867</v>
      </c>
      <c r="B28928" t="s">
        <v>83871</v>
      </c>
      <c r="C28928" t="s">
        <v>32</v>
      </c>
      <c r="D28928" t="s">
        <v>399</v>
      </c>
      <c r="E28928" t="s">
        <v>4344</v>
      </c>
      <c r="F28928">
        <v>10000000</v>
      </c>
      <c r="G28928" t="s">
        <v>83867</v>
      </c>
      <c r="H28928" t="s">
        <v>83869</v>
      </c>
      <c r="I28928" t="s">
        <v>83870</v>
      </c>
      <c r="J28928" t="s">
        <v>9015</v>
      </c>
      <c r="K28928" t="s">
        <v>37</v>
      </c>
      <c r="L28928" t="s">
        <v>38</v>
      </c>
      <c r="M28928">
        <v>16</v>
      </c>
      <c r="N28928" t="s">
        <v>39</v>
      </c>
      <c r="O28928" t="s">
        <v>39</v>
      </c>
      <c r="P28928" s="1">
        <v>34340</v>
      </c>
      <c r="Q28928" t="s">
        <v>38</v>
      </c>
      <c r="R28928" t="s">
        <v>40</v>
      </c>
      <c r="S28928" t="s">
        <v>41</v>
      </c>
      <c r="T28928" t="s">
        <v>9015</v>
      </c>
      <c r="U28928" t="s">
        <v>9015</v>
      </c>
      <c r="V28928">
        <v>0</v>
      </c>
      <c r="W28928">
        <v>0</v>
      </c>
      <c r="X28928">
        <v>0</v>
      </c>
      <c r="Y28928">
        <v>0</v>
      </c>
      <c r="Z28928">
        <v>0</v>
      </c>
      <c r="AA28928">
        <v>0</v>
      </c>
      <c r="AB28928">
        <v>1</v>
      </c>
      <c r="AC28928">
        <v>0</v>
      </c>
      <c r="AD28928">
        <v>0</v>
      </c>
    </row>
    <row r="28929" spans="1:30" hidden="1" x14ac:dyDescent="0.3">
      <c r="A28929" t="s">
        <v>83872</v>
      </c>
      <c r="B28929" t="s">
        <v>83873</v>
      </c>
      <c r="C28929" t="s">
        <v>32</v>
      </c>
      <c r="E28929" s="1">
        <v>39610</v>
      </c>
      <c r="F28929">
        <v>10490000</v>
      </c>
      <c r="G28929" t="s">
        <v>83872</v>
      </c>
      <c r="H28929" t="s">
        <v>83874</v>
      </c>
      <c r="I28929" t="s">
        <v>83875</v>
      </c>
      <c r="J28929" t="s">
        <v>9015</v>
      </c>
      <c r="K28929" t="s">
        <v>37</v>
      </c>
      <c r="L28929" t="s">
        <v>38</v>
      </c>
      <c r="M28929">
        <v>19</v>
      </c>
      <c r="N28929" t="s">
        <v>306</v>
      </c>
      <c r="O28929" t="s">
        <v>306</v>
      </c>
      <c r="P28929" s="1">
        <v>36897</v>
      </c>
      <c r="Q28929" t="s">
        <v>38</v>
      </c>
      <c r="R28929" t="s">
        <v>40</v>
      </c>
      <c r="S28929" t="s">
        <v>41</v>
      </c>
      <c r="T28929" t="s">
        <v>9015</v>
      </c>
      <c r="U28929" t="s">
        <v>9015</v>
      </c>
      <c r="V28929">
        <v>0</v>
      </c>
      <c r="W28929">
        <v>0</v>
      </c>
      <c r="X28929">
        <v>0</v>
      </c>
      <c r="Y28929">
        <v>0</v>
      </c>
      <c r="Z28929">
        <v>0</v>
      </c>
      <c r="AA28929">
        <v>0</v>
      </c>
      <c r="AB28929">
        <v>1</v>
      </c>
      <c r="AC28929">
        <v>0</v>
      </c>
      <c r="AD28929">
        <v>0</v>
      </c>
    </row>
    <row r="28930" spans="1:30" hidden="1" x14ac:dyDescent="0.3">
      <c r="A28930" t="s">
        <v>83876</v>
      </c>
      <c r="B28930" t="s">
        <v>83877</v>
      </c>
      <c r="C28930" t="s">
        <v>32</v>
      </c>
      <c r="D28930" t="s">
        <v>50</v>
      </c>
      <c r="E28930" t="s">
        <v>693</v>
      </c>
      <c r="F28930">
        <v>1000000</v>
      </c>
      <c r="G28930" t="s">
        <v>83876</v>
      </c>
      <c r="H28930" t="s">
        <v>83878</v>
      </c>
      <c r="I28930" t="s">
        <v>83879</v>
      </c>
      <c r="J28930" t="s">
        <v>83880</v>
      </c>
      <c r="K28930" t="s">
        <v>37</v>
      </c>
      <c r="L28930" t="s">
        <v>38</v>
      </c>
      <c r="M28930">
        <v>19</v>
      </c>
      <c r="N28930" t="s">
        <v>306</v>
      </c>
      <c r="O28930" t="s">
        <v>306</v>
      </c>
      <c r="P28930" t="s">
        <v>9565</v>
      </c>
      <c r="Q28930" t="s">
        <v>38</v>
      </c>
      <c r="R28930" t="s">
        <v>40</v>
      </c>
      <c r="S28930" t="s">
        <v>41</v>
      </c>
      <c r="T28930" t="s">
        <v>9015</v>
      </c>
      <c r="U28930" t="s">
        <v>9015</v>
      </c>
      <c r="V28930">
        <v>0</v>
      </c>
      <c r="W28930">
        <v>0</v>
      </c>
      <c r="X28930">
        <v>0</v>
      </c>
      <c r="Y28930">
        <v>0</v>
      </c>
      <c r="Z28930">
        <v>0</v>
      </c>
      <c r="AA28930">
        <v>0</v>
      </c>
      <c r="AB28930">
        <v>1</v>
      </c>
      <c r="AC28930">
        <v>0</v>
      </c>
      <c r="AD28930">
        <v>0</v>
      </c>
    </row>
    <row r="28931" spans="1:30" hidden="1" x14ac:dyDescent="0.3">
      <c r="A28931" t="s">
        <v>83881</v>
      </c>
      <c r="B28931" t="s">
        <v>83882</v>
      </c>
      <c r="C28931" t="s">
        <v>32</v>
      </c>
      <c r="E28931" t="s">
        <v>37929</v>
      </c>
      <c r="F28931">
        <v>1700000</v>
      </c>
      <c r="G28931" t="s">
        <v>83881</v>
      </c>
      <c r="H28931" t="s">
        <v>83883</v>
      </c>
      <c r="I28931" t="s">
        <v>83884</v>
      </c>
      <c r="J28931" t="s">
        <v>9015</v>
      </c>
      <c r="K28931" t="s">
        <v>109</v>
      </c>
      <c r="L28931" t="s">
        <v>38</v>
      </c>
      <c r="M28931">
        <v>19</v>
      </c>
      <c r="N28931" t="s">
        <v>306</v>
      </c>
      <c r="O28931" t="s">
        <v>306</v>
      </c>
      <c r="P28931" s="1">
        <v>38353</v>
      </c>
      <c r="Q28931" t="s">
        <v>38</v>
      </c>
      <c r="R28931" t="s">
        <v>40</v>
      </c>
      <c r="S28931" t="s">
        <v>41</v>
      </c>
      <c r="T28931" t="s">
        <v>9015</v>
      </c>
      <c r="U28931" t="s">
        <v>9015</v>
      </c>
      <c r="V28931">
        <v>0</v>
      </c>
      <c r="W28931">
        <v>0</v>
      </c>
      <c r="X28931">
        <v>0</v>
      </c>
      <c r="Y28931">
        <v>0</v>
      </c>
      <c r="Z28931">
        <v>0</v>
      </c>
      <c r="AA28931">
        <v>0</v>
      </c>
      <c r="AB28931">
        <v>1</v>
      </c>
      <c r="AC28931">
        <v>0</v>
      </c>
      <c r="AD28931">
        <v>0</v>
      </c>
    </row>
    <row r="28932" spans="1:30" hidden="1" x14ac:dyDescent="0.3">
      <c r="A28932" t="s">
        <v>83885</v>
      </c>
      <c r="B28932" t="s">
        <v>83886</v>
      </c>
      <c r="C28932" t="s">
        <v>32</v>
      </c>
      <c r="D28932" t="s">
        <v>33</v>
      </c>
      <c r="E28932" s="1">
        <v>42100</v>
      </c>
      <c r="F28932">
        <v>20000000</v>
      </c>
      <c r="G28932" t="s">
        <v>83885</v>
      </c>
      <c r="H28932" t="s">
        <v>83887</v>
      </c>
      <c r="I28932" t="s">
        <v>83888</v>
      </c>
      <c r="J28932" t="s">
        <v>9015</v>
      </c>
      <c r="K28932" t="s">
        <v>37</v>
      </c>
      <c r="L28932" t="s">
        <v>38</v>
      </c>
      <c r="M28932">
        <v>36</v>
      </c>
      <c r="N28932" t="s">
        <v>272</v>
      </c>
      <c r="O28932" t="s">
        <v>425</v>
      </c>
      <c r="P28932" s="1">
        <v>40544</v>
      </c>
      <c r="Q28932" t="s">
        <v>38</v>
      </c>
      <c r="R28932" t="s">
        <v>40</v>
      </c>
      <c r="S28932" t="s">
        <v>41</v>
      </c>
      <c r="T28932" t="s">
        <v>9015</v>
      </c>
      <c r="U28932" t="s">
        <v>9015</v>
      </c>
      <c r="V28932">
        <v>0</v>
      </c>
      <c r="W28932">
        <v>0</v>
      </c>
      <c r="X28932">
        <v>0</v>
      </c>
      <c r="Y28932">
        <v>0</v>
      </c>
      <c r="Z28932">
        <v>0</v>
      </c>
      <c r="AA28932">
        <v>0</v>
      </c>
      <c r="AB28932">
        <v>1</v>
      </c>
      <c r="AC28932">
        <v>0</v>
      </c>
      <c r="AD28932">
        <v>0</v>
      </c>
    </row>
    <row r="28933" spans="1:30" hidden="1" x14ac:dyDescent="0.3">
      <c r="A28933" t="s">
        <v>83889</v>
      </c>
      <c r="B28933" t="s">
        <v>83890</v>
      </c>
      <c r="C28933" t="s">
        <v>32</v>
      </c>
      <c r="D28933" t="s">
        <v>50</v>
      </c>
      <c r="E28933" t="s">
        <v>15579</v>
      </c>
      <c r="F28933">
        <v>7000000</v>
      </c>
      <c r="G28933" t="s">
        <v>83889</v>
      </c>
      <c r="H28933" t="s">
        <v>83891</v>
      </c>
      <c r="I28933" t="s">
        <v>83892</v>
      </c>
      <c r="J28933" t="s">
        <v>9015</v>
      </c>
      <c r="K28933" t="s">
        <v>72</v>
      </c>
      <c r="L28933" t="s">
        <v>53</v>
      </c>
      <c r="M28933" t="s">
        <v>54</v>
      </c>
      <c r="N28933" t="s">
        <v>95</v>
      </c>
      <c r="O28933" t="s">
        <v>96</v>
      </c>
      <c r="P28933" s="1">
        <v>39448</v>
      </c>
      <c r="Q28933" t="s">
        <v>53</v>
      </c>
      <c r="R28933" t="s">
        <v>56</v>
      </c>
      <c r="S28933" t="s">
        <v>41</v>
      </c>
      <c r="T28933" t="s">
        <v>9015</v>
      </c>
      <c r="U28933" t="s">
        <v>9015</v>
      </c>
      <c r="V28933">
        <v>0</v>
      </c>
      <c r="W28933">
        <v>0</v>
      </c>
      <c r="X28933">
        <v>0</v>
      </c>
      <c r="Y28933">
        <v>0</v>
      </c>
      <c r="Z28933">
        <v>0</v>
      </c>
      <c r="AA28933">
        <v>0</v>
      </c>
      <c r="AB28933">
        <v>1</v>
      </c>
      <c r="AC28933">
        <v>0</v>
      </c>
      <c r="AD28933">
        <v>0</v>
      </c>
    </row>
    <row r="28934" spans="1:30" hidden="1" x14ac:dyDescent="0.3">
      <c r="A28934" t="s">
        <v>83893</v>
      </c>
      <c r="B28934" t="s">
        <v>83894</v>
      </c>
      <c r="C28934" t="s">
        <v>32</v>
      </c>
      <c r="D28934" t="s">
        <v>50</v>
      </c>
      <c r="E28934" t="s">
        <v>421</v>
      </c>
      <c r="F28934">
        <v>7200000</v>
      </c>
      <c r="G28934" t="s">
        <v>83893</v>
      </c>
      <c r="H28934" t="s">
        <v>83895</v>
      </c>
      <c r="I28934" t="s">
        <v>83896</v>
      </c>
      <c r="J28934" t="s">
        <v>83847</v>
      </c>
      <c r="K28934" t="s">
        <v>37</v>
      </c>
      <c r="L28934" t="s">
        <v>53</v>
      </c>
      <c r="M28934" t="s">
        <v>54</v>
      </c>
      <c r="N28934" t="s">
        <v>95</v>
      </c>
      <c r="O28934" t="s">
        <v>1160</v>
      </c>
      <c r="P28934" s="1">
        <v>40189</v>
      </c>
      <c r="Q28934" t="s">
        <v>53</v>
      </c>
      <c r="R28934" t="s">
        <v>56</v>
      </c>
      <c r="S28934" t="s">
        <v>41</v>
      </c>
      <c r="T28934" t="s">
        <v>9015</v>
      </c>
      <c r="U28934" t="s">
        <v>9015</v>
      </c>
      <c r="V28934">
        <v>0</v>
      </c>
      <c r="W28934">
        <v>0</v>
      </c>
      <c r="X28934">
        <v>0</v>
      </c>
      <c r="Y28934">
        <v>0</v>
      </c>
      <c r="Z28934">
        <v>0</v>
      </c>
      <c r="AA28934">
        <v>0</v>
      </c>
      <c r="AB28934">
        <v>1</v>
      </c>
      <c r="AC28934">
        <v>0</v>
      </c>
      <c r="AD28934">
        <v>0</v>
      </c>
    </row>
    <row r="28935" spans="1:30" hidden="1" x14ac:dyDescent="0.3">
      <c r="A28935" t="s">
        <v>83897</v>
      </c>
      <c r="B28935" t="s">
        <v>83898</v>
      </c>
      <c r="C28935" t="s">
        <v>32</v>
      </c>
      <c r="D28935" t="s">
        <v>33</v>
      </c>
      <c r="E28935" s="1">
        <v>39483</v>
      </c>
      <c r="F28935">
        <v>6750000</v>
      </c>
      <c r="G28935" t="s">
        <v>83897</v>
      </c>
      <c r="H28935" t="s">
        <v>83899</v>
      </c>
      <c r="I28935" t="s">
        <v>83900</v>
      </c>
      <c r="J28935" t="s">
        <v>9015</v>
      </c>
      <c r="K28935" t="s">
        <v>37</v>
      </c>
      <c r="L28935" t="s">
        <v>53</v>
      </c>
      <c r="M28935" t="s">
        <v>54</v>
      </c>
      <c r="N28935" t="s">
        <v>95</v>
      </c>
      <c r="O28935" t="s">
        <v>16567</v>
      </c>
      <c r="P28935" s="1">
        <v>38358</v>
      </c>
      <c r="Q28935" t="s">
        <v>53</v>
      </c>
      <c r="R28935" t="s">
        <v>56</v>
      </c>
      <c r="S28935" t="s">
        <v>41</v>
      </c>
      <c r="T28935" t="s">
        <v>9015</v>
      </c>
      <c r="U28935" t="s">
        <v>9015</v>
      </c>
      <c r="V28935">
        <v>0</v>
      </c>
      <c r="W28935">
        <v>0</v>
      </c>
      <c r="X28935">
        <v>0</v>
      </c>
      <c r="Y28935">
        <v>0</v>
      </c>
      <c r="Z28935">
        <v>0</v>
      </c>
      <c r="AA28935">
        <v>0</v>
      </c>
      <c r="AB28935">
        <v>1</v>
      </c>
      <c r="AC28935">
        <v>0</v>
      </c>
      <c r="AD28935">
        <v>0</v>
      </c>
    </row>
    <row r="28936" spans="1:30" hidden="1" x14ac:dyDescent="0.3">
      <c r="A28936" t="s">
        <v>83897</v>
      </c>
      <c r="B28936" t="s">
        <v>83901</v>
      </c>
      <c r="C28936" t="s">
        <v>32</v>
      </c>
      <c r="D28936" t="s">
        <v>33</v>
      </c>
      <c r="E28936" s="1">
        <v>39085</v>
      </c>
      <c r="F28936">
        <v>4050000</v>
      </c>
      <c r="G28936" t="s">
        <v>83897</v>
      </c>
      <c r="H28936" t="s">
        <v>83899</v>
      </c>
      <c r="I28936" t="s">
        <v>83900</v>
      </c>
      <c r="J28936" t="s">
        <v>9015</v>
      </c>
      <c r="K28936" t="s">
        <v>37</v>
      </c>
      <c r="L28936" t="s">
        <v>53</v>
      </c>
      <c r="M28936" t="s">
        <v>54</v>
      </c>
      <c r="N28936" t="s">
        <v>95</v>
      </c>
      <c r="O28936" t="s">
        <v>16567</v>
      </c>
      <c r="P28936" s="1">
        <v>38358</v>
      </c>
      <c r="Q28936" t="s">
        <v>53</v>
      </c>
      <c r="R28936" t="s">
        <v>56</v>
      </c>
      <c r="S28936" t="s">
        <v>41</v>
      </c>
      <c r="T28936" t="s">
        <v>9015</v>
      </c>
      <c r="U28936" t="s">
        <v>9015</v>
      </c>
      <c r="V28936">
        <v>0</v>
      </c>
      <c r="W28936">
        <v>0</v>
      </c>
      <c r="X28936">
        <v>0</v>
      </c>
      <c r="Y28936">
        <v>0</v>
      </c>
      <c r="Z28936">
        <v>0</v>
      </c>
      <c r="AA28936">
        <v>0</v>
      </c>
      <c r="AB28936">
        <v>1</v>
      </c>
      <c r="AC28936">
        <v>0</v>
      </c>
      <c r="AD28936">
        <v>0</v>
      </c>
    </row>
    <row r="28937" spans="1:30" hidden="1" x14ac:dyDescent="0.3">
      <c r="A28937" t="s">
        <v>83897</v>
      </c>
      <c r="B28937" t="s">
        <v>83902</v>
      </c>
      <c r="C28937" t="s">
        <v>32</v>
      </c>
      <c r="D28937" t="s">
        <v>50</v>
      </c>
      <c r="E28937" s="1">
        <v>38359</v>
      </c>
      <c r="F28937">
        <v>3500000</v>
      </c>
      <c r="G28937" t="s">
        <v>83897</v>
      </c>
      <c r="H28937" t="s">
        <v>83899</v>
      </c>
      <c r="I28937" t="s">
        <v>83900</v>
      </c>
      <c r="J28937" t="s">
        <v>9015</v>
      </c>
      <c r="K28937" t="s">
        <v>37</v>
      </c>
      <c r="L28937" t="s">
        <v>53</v>
      </c>
      <c r="M28937" t="s">
        <v>54</v>
      </c>
      <c r="N28937" t="s">
        <v>95</v>
      </c>
      <c r="O28937" t="s">
        <v>16567</v>
      </c>
      <c r="P28937" s="1">
        <v>38358</v>
      </c>
      <c r="Q28937" t="s">
        <v>53</v>
      </c>
      <c r="R28937" t="s">
        <v>56</v>
      </c>
      <c r="S28937" t="s">
        <v>41</v>
      </c>
      <c r="T28937" t="s">
        <v>9015</v>
      </c>
      <c r="U28937" t="s">
        <v>9015</v>
      </c>
      <c r="V28937">
        <v>0</v>
      </c>
      <c r="W28937">
        <v>0</v>
      </c>
      <c r="X28937">
        <v>0</v>
      </c>
      <c r="Y28937">
        <v>0</v>
      </c>
      <c r="Z28937">
        <v>0</v>
      </c>
      <c r="AA28937">
        <v>0</v>
      </c>
      <c r="AB28937">
        <v>1</v>
      </c>
      <c r="AC28937">
        <v>0</v>
      </c>
      <c r="AD28937">
        <v>0</v>
      </c>
    </row>
    <row r="28938" spans="1:30" hidden="1" x14ac:dyDescent="0.3">
      <c r="A28938" t="s">
        <v>83903</v>
      </c>
      <c r="B28938" t="s">
        <v>83904</v>
      </c>
      <c r="C28938" t="s">
        <v>32</v>
      </c>
      <c r="D28938" t="s">
        <v>50</v>
      </c>
      <c r="E28938" s="1">
        <v>41338</v>
      </c>
      <c r="F28938">
        <v>3033472</v>
      </c>
      <c r="G28938" t="s">
        <v>83903</v>
      </c>
      <c r="H28938" t="s">
        <v>83905</v>
      </c>
      <c r="I28938" t="s">
        <v>83906</v>
      </c>
      <c r="J28938" t="s">
        <v>83907</v>
      </c>
      <c r="K28938" t="s">
        <v>37</v>
      </c>
      <c r="L28938" t="s">
        <v>53</v>
      </c>
      <c r="M28938" t="s">
        <v>54</v>
      </c>
      <c r="N28938" t="s">
        <v>95</v>
      </c>
      <c r="O28938" t="s">
        <v>174</v>
      </c>
      <c r="P28938" s="1">
        <v>39814</v>
      </c>
      <c r="Q28938" t="s">
        <v>53</v>
      </c>
      <c r="R28938" t="s">
        <v>56</v>
      </c>
      <c r="S28938" t="s">
        <v>41</v>
      </c>
      <c r="T28938" t="s">
        <v>9015</v>
      </c>
      <c r="U28938" t="s">
        <v>9015</v>
      </c>
      <c r="V28938">
        <v>0</v>
      </c>
      <c r="W28938">
        <v>0</v>
      </c>
      <c r="X28938">
        <v>0</v>
      </c>
      <c r="Y28938">
        <v>0</v>
      </c>
      <c r="Z28938">
        <v>0</v>
      </c>
      <c r="AA28938">
        <v>0</v>
      </c>
      <c r="AB28938">
        <v>1</v>
      </c>
      <c r="AC28938">
        <v>0</v>
      </c>
      <c r="AD28938">
        <v>0</v>
      </c>
    </row>
    <row r="28939" spans="1:30" hidden="1" x14ac:dyDescent="0.3">
      <c r="A28939" t="s">
        <v>83908</v>
      </c>
      <c r="B28939" t="s">
        <v>83909</v>
      </c>
      <c r="C28939" t="s">
        <v>32</v>
      </c>
      <c r="E28939" t="s">
        <v>26862</v>
      </c>
      <c r="F28939">
        <v>150000</v>
      </c>
      <c r="G28939" t="s">
        <v>83908</v>
      </c>
      <c r="H28939" t="s">
        <v>83910</v>
      </c>
      <c r="I28939" t="s">
        <v>83911</v>
      </c>
      <c r="J28939" t="s">
        <v>9015</v>
      </c>
      <c r="K28939" t="s">
        <v>37</v>
      </c>
      <c r="L28939" t="s">
        <v>53</v>
      </c>
      <c r="M28939" t="s">
        <v>54</v>
      </c>
      <c r="N28939" t="s">
        <v>95</v>
      </c>
      <c r="O28939" t="s">
        <v>27318</v>
      </c>
      <c r="P28939" s="1">
        <v>39814</v>
      </c>
      <c r="Q28939" t="s">
        <v>53</v>
      </c>
      <c r="R28939" t="s">
        <v>56</v>
      </c>
      <c r="S28939" t="s">
        <v>41</v>
      </c>
      <c r="T28939" t="s">
        <v>9015</v>
      </c>
      <c r="U28939" t="s">
        <v>9015</v>
      </c>
      <c r="V28939">
        <v>0</v>
      </c>
      <c r="W28939">
        <v>0</v>
      </c>
      <c r="X28939">
        <v>0</v>
      </c>
      <c r="Y28939">
        <v>0</v>
      </c>
      <c r="Z28939">
        <v>0</v>
      </c>
      <c r="AA28939">
        <v>0</v>
      </c>
      <c r="AB28939">
        <v>1</v>
      </c>
      <c r="AC28939">
        <v>0</v>
      </c>
      <c r="AD28939">
        <v>0</v>
      </c>
    </row>
    <row r="28940" spans="1:30" hidden="1" x14ac:dyDescent="0.3">
      <c r="A28940" t="s">
        <v>83912</v>
      </c>
      <c r="B28940" t="s">
        <v>83913</v>
      </c>
      <c r="C28940" t="s">
        <v>32</v>
      </c>
      <c r="E28940" t="s">
        <v>13064</v>
      </c>
      <c r="F28940">
        <v>112500</v>
      </c>
      <c r="G28940" t="s">
        <v>83912</v>
      </c>
      <c r="H28940" t="s">
        <v>83914</v>
      </c>
      <c r="I28940" t="s">
        <v>83915</v>
      </c>
      <c r="J28940" t="s">
        <v>9015</v>
      </c>
      <c r="K28940" t="s">
        <v>37</v>
      </c>
      <c r="L28940" t="s">
        <v>53</v>
      </c>
      <c r="M28940" t="s">
        <v>774</v>
      </c>
      <c r="N28940" t="s">
        <v>775</v>
      </c>
      <c r="O28940" t="s">
        <v>775</v>
      </c>
      <c r="P28940" s="1">
        <v>40179</v>
      </c>
      <c r="Q28940" t="s">
        <v>53</v>
      </c>
      <c r="R28940" t="s">
        <v>56</v>
      </c>
      <c r="S28940" t="s">
        <v>41</v>
      </c>
      <c r="T28940" t="s">
        <v>9015</v>
      </c>
      <c r="U28940" t="s">
        <v>9015</v>
      </c>
      <c r="V28940">
        <v>0</v>
      </c>
      <c r="W28940">
        <v>0</v>
      </c>
      <c r="X28940">
        <v>0</v>
      </c>
      <c r="Y28940">
        <v>0</v>
      </c>
      <c r="Z28940">
        <v>0</v>
      </c>
      <c r="AA28940">
        <v>0</v>
      </c>
      <c r="AB28940">
        <v>1</v>
      </c>
      <c r="AC28940">
        <v>0</v>
      </c>
      <c r="AD28940">
        <v>0</v>
      </c>
    </row>
    <row r="28941" spans="1:30" hidden="1" x14ac:dyDescent="0.3">
      <c r="A28941" t="s">
        <v>83912</v>
      </c>
      <c r="B28941" t="s">
        <v>83916</v>
      </c>
      <c r="C28941" t="s">
        <v>32</v>
      </c>
      <c r="E28941" s="1">
        <v>42284</v>
      </c>
      <c r="F28941">
        <v>400000</v>
      </c>
      <c r="G28941" t="s">
        <v>83912</v>
      </c>
      <c r="H28941" t="s">
        <v>83914</v>
      </c>
      <c r="I28941" t="s">
        <v>83915</v>
      </c>
      <c r="J28941" t="s">
        <v>9015</v>
      </c>
      <c r="K28941" t="s">
        <v>37</v>
      </c>
      <c r="L28941" t="s">
        <v>53</v>
      </c>
      <c r="M28941" t="s">
        <v>774</v>
      </c>
      <c r="N28941" t="s">
        <v>775</v>
      </c>
      <c r="O28941" t="s">
        <v>775</v>
      </c>
      <c r="P28941" s="1">
        <v>40179</v>
      </c>
      <c r="Q28941" t="s">
        <v>53</v>
      </c>
      <c r="R28941" t="s">
        <v>56</v>
      </c>
      <c r="S28941" t="s">
        <v>41</v>
      </c>
      <c r="T28941" t="s">
        <v>9015</v>
      </c>
      <c r="U28941" t="s">
        <v>9015</v>
      </c>
      <c r="V28941">
        <v>0</v>
      </c>
      <c r="W28941">
        <v>0</v>
      </c>
      <c r="X28941">
        <v>0</v>
      </c>
      <c r="Y28941">
        <v>0</v>
      </c>
      <c r="Z28941">
        <v>0</v>
      </c>
      <c r="AA28941">
        <v>0</v>
      </c>
      <c r="AB28941">
        <v>1</v>
      </c>
      <c r="AC28941">
        <v>0</v>
      </c>
      <c r="AD28941">
        <v>0</v>
      </c>
    </row>
    <row r="28942" spans="1:30" hidden="1" x14ac:dyDescent="0.3">
      <c r="A28942" t="s">
        <v>83917</v>
      </c>
      <c r="B28942" t="s">
        <v>83918</v>
      </c>
      <c r="C28942" t="s">
        <v>32</v>
      </c>
      <c r="D28942" t="s">
        <v>50</v>
      </c>
      <c r="E28942" s="1">
        <v>36530</v>
      </c>
      <c r="F28942">
        <v>7700000</v>
      </c>
      <c r="G28942" t="s">
        <v>83917</v>
      </c>
      <c r="H28942" t="s">
        <v>83919</v>
      </c>
      <c r="I28942" t="s">
        <v>83920</v>
      </c>
      <c r="J28942" t="s">
        <v>9015</v>
      </c>
      <c r="K28942" t="s">
        <v>72</v>
      </c>
      <c r="L28942" t="s">
        <v>53</v>
      </c>
      <c r="M28942" t="s">
        <v>62</v>
      </c>
      <c r="N28942" t="s">
        <v>63</v>
      </c>
      <c r="O28942" t="s">
        <v>948</v>
      </c>
      <c r="P28942" s="1">
        <v>36527</v>
      </c>
      <c r="Q28942" t="s">
        <v>53</v>
      </c>
      <c r="R28942" t="s">
        <v>56</v>
      </c>
      <c r="S28942" t="s">
        <v>41</v>
      </c>
      <c r="T28942" t="s">
        <v>9015</v>
      </c>
      <c r="U28942" t="s">
        <v>9015</v>
      </c>
      <c r="V28942">
        <v>0</v>
      </c>
      <c r="W28942">
        <v>0</v>
      </c>
      <c r="X28942">
        <v>0</v>
      </c>
      <c r="Y28942">
        <v>0</v>
      </c>
      <c r="Z28942">
        <v>0</v>
      </c>
      <c r="AA28942">
        <v>0</v>
      </c>
      <c r="AB28942">
        <v>1</v>
      </c>
      <c r="AC28942">
        <v>0</v>
      </c>
      <c r="AD28942">
        <v>0</v>
      </c>
    </row>
    <row r="28943" spans="1:30" hidden="1" x14ac:dyDescent="0.3">
      <c r="A28943" t="s">
        <v>83917</v>
      </c>
      <c r="B28943" t="s">
        <v>83921</v>
      </c>
      <c r="C28943" t="s">
        <v>32</v>
      </c>
      <c r="D28943" t="s">
        <v>139</v>
      </c>
      <c r="E28943" s="1">
        <v>37624</v>
      </c>
      <c r="F28943">
        <v>15500000</v>
      </c>
      <c r="G28943" t="s">
        <v>83917</v>
      </c>
      <c r="H28943" t="s">
        <v>83919</v>
      </c>
      <c r="I28943" t="s">
        <v>83920</v>
      </c>
      <c r="J28943" t="s">
        <v>9015</v>
      </c>
      <c r="K28943" t="s">
        <v>72</v>
      </c>
      <c r="L28943" t="s">
        <v>53</v>
      </c>
      <c r="M28943" t="s">
        <v>62</v>
      </c>
      <c r="N28943" t="s">
        <v>63</v>
      </c>
      <c r="O28943" t="s">
        <v>948</v>
      </c>
      <c r="P28943" s="1">
        <v>36527</v>
      </c>
      <c r="Q28943" t="s">
        <v>53</v>
      </c>
      <c r="R28943" t="s">
        <v>56</v>
      </c>
      <c r="S28943" t="s">
        <v>41</v>
      </c>
      <c r="T28943" t="s">
        <v>9015</v>
      </c>
      <c r="U28943" t="s">
        <v>9015</v>
      </c>
      <c r="V28943">
        <v>0</v>
      </c>
      <c r="W28943">
        <v>0</v>
      </c>
      <c r="X28943">
        <v>0</v>
      </c>
      <c r="Y28943">
        <v>0</v>
      </c>
      <c r="Z28943">
        <v>0</v>
      </c>
      <c r="AA28943">
        <v>0</v>
      </c>
      <c r="AB28943">
        <v>1</v>
      </c>
      <c r="AC28943">
        <v>0</v>
      </c>
      <c r="AD28943">
        <v>0</v>
      </c>
    </row>
    <row r="28944" spans="1:30" hidden="1" x14ac:dyDescent="0.3">
      <c r="A28944" t="s">
        <v>83917</v>
      </c>
      <c r="B28944" t="s">
        <v>83922</v>
      </c>
      <c r="C28944" t="s">
        <v>32</v>
      </c>
      <c r="D28944" t="s">
        <v>399</v>
      </c>
      <c r="E28944" s="1">
        <v>39089</v>
      </c>
      <c r="F28944">
        <v>20000000</v>
      </c>
      <c r="G28944" t="s">
        <v>83917</v>
      </c>
      <c r="H28944" t="s">
        <v>83919</v>
      </c>
      <c r="I28944" t="s">
        <v>83920</v>
      </c>
      <c r="J28944" t="s">
        <v>9015</v>
      </c>
      <c r="K28944" t="s">
        <v>72</v>
      </c>
      <c r="L28944" t="s">
        <v>53</v>
      </c>
      <c r="M28944" t="s">
        <v>62</v>
      </c>
      <c r="N28944" t="s">
        <v>63</v>
      </c>
      <c r="O28944" t="s">
        <v>948</v>
      </c>
      <c r="P28944" s="1">
        <v>36527</v>
      </c>
      <c r="Q28944" t="s">
        <v>53</v>
      </c>
      <c r="R28944" t="s">
        <v>56</v>
      </c>
      <c r="S28944" t="s">
        <v>41</v>
      </c>
      <c r="T28944" t="s">
        <v>9015</v>
      </c>
      <c r="U28944" t="s">
        <v>9015</v>
      </c>
      <c r="V28944">
        <v>0</v>
      </c>
      <c r="W28944">
        <v>0</v>
      </c>
      <c r="X28944">
        <v>0</v>
      </c>
      <c r="Y28944">
        <v>0</v>
      </c>
      <c r="Z28944">
        <v>0</v>
      </c>
      <c r="AA28944">
        <v>0</v>
      </c>
      <c r="AB28944">
        <v>1</v>
      </c>
      <c r="AC28944">
        <v>0</v>
      </c>
      <c r="AD28944">
        <v>0</v>
      </c>
    </row>
    <row r="28945" spans="1:30" hidden="1" x14ac:dyDescent="0.3">
      <c r="A28945" t="s">
        <v>83917</v>
      </c>
      <c r="B28945" t="s">
        <v>83923</v>
      </c>
      <c r="C28945" t="s">
        <v>32</v>
      </c>
      <c r="D28945" t="s">
        <v>33</v>
      </c>
      <c r="E28945" t="s">
        <v>83924</v>
      </c>
      <c r="F28945">
        <v>5000000</v>
      </c>
      <c r="G28945" t="s">
        <v>83917</v>
      </c>
      <c r="H28945" t="s">
        <v>83919</v>
      </c>
      <c r="I28945" t="s">
        <v>83920</v>
      </c>
      <c r="J28945" t="s">
        <v>9015</v>
      </c>
      <c r="K28945" t="s">
        <v>72</v>
      </c>
      <c r="L28945" t="s">
        <v>53</v>
      </c>
      <c r="M28945" t="s">
        <v>62</v>
      </c>
      <c r="N28945" t="s">
        <v>63</v>
      </c>
      <c r="O28945" t="s">
        <v>948</v>
      </c>
      <c r="P28945" s="1">
        <v>36527</v>
      </c>
      <c r="Q28945" t="s">
        <v>53</v>
      </c>
      <c r="R28945" t="s">
        <v>56</v>
      </c>
      <c r="S28945" t="s">
        <v>41</v>
      </c>
      <c r="T28945" t="s">
        <v>9015</v>
      </c>
      <c r="U28945" t="s">
        <v>9015</v>
      </c>
      <c r="V28945">
        <v>0</v>
      </c>
      <c r="W28945">
        <v>0</v>
      </c>
      <c r="X28945">
        <v>0</v>
      </c>
      <c r="Y28945">
        <v>0</v>
      </c>
      <c r="Z28945">
        <v>0</v>
      </c>
      <c r="AA28945">
        <v>0</v>
      </c>
      <c r="AB28945">
        <v>1</v>
      </c>
      <c r="AC28945">
        <v>0</v>
      </c>
      <c r="AD28945">
        <v>0</v>
      </c>
    </row>
    <row r="28946" spans="1:30" hidden="1" x14ac:dyDescent="0.3">
      <c r="A28946" t="s">
        <v>83917</v>
      </c>
      <c r="B28946" t="s">
        <v>83925</v>
      </c>
      <c r="C28946" t="s">
        <v>32</v>
      </c>
      <c r="D28946" t="s">
        <v>322</v>
      </c>
      <c r="E28946" s="1">
        <v>38353</v>
      </c>
      <c r="F28946">
        <v>10000000</v>
      </c>
      <c r="G28946" t="s">
        <v>83917</v>
      </c>
      <c r="H28946" t="s">
        <v>83919</v>
      </c>
      <c r="I28946" t="s">
        <v>83920</v>
      </c>
      <c r="J28946" t="s">
        <v>9015</v>
      </c>
      <c r="K28946" t="s">
        <v>72</v>
      </c>
      <c r="L28946" t="s">
        <v>53</v>
      </c>
      <c r="M28946" t="s">
        <v>62</v>
      </c>
      <c r="N28946" t="s">
        <v>63</v>
      </c>
      <c r="O28946" t="s">
        <v>948</v>
      </c>
      <c r="P28946" s="1">
        <v>36527</v>
      </c>
      <c r="Q28946" t="s">
        <v>53</v>
      </c>
      <c r="R28946" t="s">
        <v>56</v>
      </c>
      <c r="S28946" t="s">
        <v>41</v>
      </c>
      <c r="T28946" t="s">
        <v>9015</v>
      </c>
      <c r="U28946" t="s">
        <v>9015</v>
      </c>
      <c r="V28946">
        <v>0</v>
      </c>
      <c r="W28946">
        <v>0</v>
      </c>
      <c r="X28946">
        <v>0</v>
      </c>
      <c r="Y28946">
        <v>0</v>
      </c>
      <c r="Z28946">
        <v>0</v>
      </c>
      <c r="AA28946">
        <v>0</v>
      </c>
      <c r="AB28946">
        <v>1</v>
      </c>
      <c r="AC28946">
        <v>0</v>
      </c>
      <c r="AD28946">
        <v>0</v>
      </c>
    </row>
    <row r="28947" spans="1:30" hidden="1" x14ac:dyDescent="0.3">
      <c r="A28947" t="s">
        <v>83926</v>
      </c>
      <c r="B28947" t="s">
        <v>83927</v>
      </c>
      <c r="C28947" t="s">
        <v>32</v>
      </c>
      <c r="D28947" t="s">
        <v>50</v>
      </c>
      <c r="E28947" t="s">
        <v>1841</v>
      </c>
      <c r="F28947">
        <v>3000000</v>
      </c>
      <c r="G28947" t="s">
        <v>83926</v>
      </c>
      <c r="H28947" t="s">
        <v>83928</v>
      </c>
      <c r="I28947" t="s">
        <v>83929</v>
      </c>
      <c r="J28947" t="s">
        <v>9015</v>
      </c>
      <c r="K28947" t="s">
        <v>37</v>
      </c>
      <c r="L28947" t="s">
        <v>53</v>
      </c>
      <c r="M28947" t="s">
        <v>73</v>
      </c>
      <c r="N28947" t="s">
        <v>74</v>
      </c>
      <c r="O28947" t="s">
        <v>75</v>
      </c>
      <c r="P28947" s="1">
        <v>40909</v>
      </c>
      <c r="Q28947" t="s">
        <v>53</v>
      </c>
      <c r="R28947" t="s">
        <v>56</v>
      </c>
      <c r="S28947" t="s">
        <v>41</v>
      </c>
      <c r="T28947" t="s">
        <v>9015</v>
      </c>
      <c r="U28947" t="s">
        <v>9015</v>
      </c>
      <c r="V28947">
        <v>0</v>
      </c>
      <c r="W28947">
        <v>0</v>
      </c>
      <c r="X28947">
        <v>0</v>
      </c>
      <c r="Y28947">
        <v>0</v>
      </c>
      <c r="Z28947">
        <v>0</v>
      </c>
      <c r="AA28947">
        <v>0</v>
      </c>
      <c r="AB28947">
        <v>1</v>
      </c>
      <c r="AC28947">
        <v>0</v>
      </c>
      <c r="AD28947">
        <v>0</v>
      </c>
    </row>
    <row r="28948" spans="1:30" hidden="1" x14ac:dyDescent="0.3">
      <c r="A28948" t="s">
        <v>83930</v>
      </c>
      <c r="B28948" t="s">
        <v>83931</v>
      </c>
      <c r="C28948" t="s">
        <v>32</v>
      </c>
      <c r="D28948" t="s">
        <v>50</v>
      </c>
      <c r="E28948" s="1">
        <v>41705</v>
      </c>
      <c r="F28948">
        <v>4500000</v>
      </c>
      <c r="G28948" t="s">
        <v>83930</v>
      </c>
      <c r="H28948" t="s">
        <v>83932</v>
      </c>
      <c r="I28948" t="s">
        <v>83933</v>
      </c>
      <c r="J28948" t="s">
        <v>83934</v>
      </c>
      <c r="K28948" t="s">
        <v>37</v>
      </c>
      <c r="L28948" t="s">
        <v>53</v>
      </c>
      <c r="M28948" t="s">
        <v>54</v>
      </c>
      <c r="N28948" t="s">
        <v>939</v>
      </c>
      <c r="O28948" t="s">
        <v>939</v>
      </c>
      <c r="P28948" s="1">
        <v>40186</v>
      </c>
      <c r="Q28948" t="s">
        <v>53</v>
      </c>
      <c r="R28948" t="s">
        <v>56</v>
      </c>
      <c r="S28948" t="s">
        <v>41</v>
      </c>
      <c r="T28948" t="s">
        <v>9015</v>
      </c>
      <c r="U28948" t="s">
        <v>9015</v>
      </c>
      <c r="V28948">
        <v>0</v>
      </c>
      <c r="W28948">
        <v>0</v>
      </c>
      <c r="X28948">
        <v>0</v>
      </c>
      <c r="Y28948">
        <v>0</v>
      </c>
      <c r="Z28948">
        <v>0</v>
      </c>
      <c r="AA28948">
        <v>0</v>
      </c>
      <c r="AB28948">
        <v>1</v>
      </c>
      <c r="AC28948">
        <v>0</v>
      </c>
      <c r="AD28948">
        <v>0</v>
      </c>
    </row>
    <row r="28949" spans="1:30" hidden="1" x14ac:dyDescent="0.3">
      <c r="A28949" t="s">
        <v>83935</v>
      </c>
      <c r="B28949" t="s">
        <v>83936</v>
      </c>
      <c r="C28949" t="s">
        <v>32</v>
      </c>
      <c r="D28949" t="s">
        <v>50</v>
      </c>
      <c r="E28949" t="s">
        <v>15396</v>
      </c>
      <c r="F28949">
        <v>4560000</v>
      </c>
      <c r="G28949" t="s">
        <v>83935</v>
      </c>
      <c r="H28949" t="s">
        <v>83937</v>
      </c>
      <c r="J28949" t="s">
        <v>9015</v>
      </c>
      <c r="K28949" t="s">
        <v>37</v>
      </c>
      <c r="L28949" t="s">
        <v>53</v>
      </c>
      <c r="M28949" t="s">
        <v>54</v>
      </c>
      <c r="N28949" t="s">
        <v>95</v>
      </c>
      <c r="O28949" t="s">
        <v>174</v>
      </c>
      <c r="Q28949" t="s">
        <v>53</v>
      </c>
      <c r="R28949" t="s">
        <v>56</v>
      </c>
      <c r="S28949" t="s">
        <v>41</v>
      </c>
      <c r="T28949" t="s">
        <v>9015</v>
      </c>
      <c r="U28949" t="s">
        <v>9015</v>
      </c>
      <c r="V28949">
        <v>0</v>
      </c>
      <c r="W28949">
        <v>0</v>
      </c>
      <c r="X28949">
        <v>0</v>
      </c>
      <c r="Y28949">
        <v>0</v>
      </c>
      <c r="Z28949">
        <v>0</v>
      </c>
      <c r="AA28949">
        <v>0</v>
      </c>
      <c r="AB28949">
        <v>1</v>
      </c>
      <c r="AC28949">
        <v>0</v>
      </c>
      <c r="AD28949">
        <v>0</v>
      </c>
    </row>
    <row r="28950" spans="1:30" hidden="1" x14ac:dyDescent="0.3">
      <c r="A28950" t="s">
        <v>83938</v>
      </c>
      <c r="B28950" t="s">
        <v>83939</v>
      </c>
      <c r="C28950" t="s">
        <v>32</v>
      </c>
      <c r="D28950" t="s">
        <v>399</v>
      </c>
      <c r="E28950" s="1">
        <v>41222</v>
      </c>
      <c r="F28950">
        <v>22500000</v>
      </c>
      <c r="G28950" t="s">
        <v>83938</v>
      </c>
      <c r="H28950" t="s">
        <v>83940</v>
      </c>
      <c r="I28950" t="s">
        <v>83941</v>
      </c>
      <c r="J28950" t="s">
        <v>83934</v>
      </c>
      <c r="K28950" t="s">
        <v>168</v>
      </c>
      <c r="L28950" t="s">
        <v>53</v>
      </c>
      <c r="M28950" t="s">
        <v>54</v>
      </c>
      <c r="N28950" t="s">
        <v>95</v>
      </c>
      <c r="O28950" t="s">
        <v>2083</v>
      </c>
      <c r="P28950" s="1">
        <v>38718</v>
      </c>
      <c r="Q28950" t="s">
        <v>53</v>
      </c>
      <c r="R28950" t="s">
        <v>56</v>
      </c>
      <c r="S28950" t="s">
        <v>41</v>
      </c>
      <c r="T28950" t="s">
        <v>9015</v>
      </c>
      <c r="U28950" t="s">
        <v>9015</v>
      </c>
      <c r="V28950">
        <v>0</v>
      </c>
      <c r="W28950">
        <v>0</v>
      </c>
      <c r="X28950">
        <v>0</v>
      </c>
      <c r="Y28950">
        <v>0</v>
      </c>
      <c r="Z28950">
        <v>0</v>
      </c>
      <c r="AA28950">
        <v>0</v>
      </c>
      <c r="AB28950">
        <v>1</v>
      </c>
      <c r="AC28950">
        <v>0</v>
      </c>
      <c r="AD28950">
        <v>0</v>
      </c>
    </row>
    <row r="28951" spans="1:30" hidden="1" x14ac:dyDescent="0.3">
      <c r="A28951" t="s">
        <v>83938</v>
      </c>
      <c r="B28951" t="s">
        <v>83942</v>
      </c>
      <c r="C28951" t="s">
        <v>32</v>
      </c>
      <c r="D28951" t="s">
        <v>139</v>
      </c>
      <c r="E28951" t="s">
        <v>5673</v>
      </c>
      <c r="F28951">
        <v>23452382</v>
      </c>
      <c r="G28951" t="s">
        <v>83938</v>
      </c>
      <c r="H28951" t="s">
        <v>83940</v>
      </c>
      <c r="I28951" t="s">
        <v>83941</v>
      </c>
      <c r="J28951" t="s">
        <v>83934</v>
      </c>
      <c r="K28951" t="s">
        <v>168</v>
      </c>
      <c r="L28951" t="s">
        <v>53</v>
      </c>
      <c r="M28951" t="s">
        <v>54</v>
      </c>
      <c r="N28951" t="s">
        <v>95</v>
      </c>
      <c r="O28951" t="s">
        <v>2083</v>
      </c>
      <c r="P28951" s="1">
        <v>38718</v>
      </c>
      <c r="Q28951" t="s">
        <v>53</v>
      </c>
      <c r="R28951" t="s">
        <v>56</v>
      </c>
      <c r="S28951" t="s">
        <v>41</v>
      </c>
      <c r="T28951" t="s">
        <v>9015</v>
      </c>
      <c r="U28951" t="s">
        <v>9015</v>
      </c>
      <c r="V28951">
        <v>0</v>
      </c>
      <c r="W28951">
        <v>0</v>
      </c>
      <c r="X28951">
        <v>0</v>
      </c>
      <c r="Y28951">
        <v>0</v>
      </c>
      <c r="Z28951">
        <v>0</v>
      </c>
      <c r="AA28951">
        <v>0</v>
      </c>
      <c r="AB28951">
        <v>1</v>
      </c>
      <c r="AC28951">
        <v>0</v>
      </c>
      <c r="AD28951">
        <v>0</v>
      </c>
    </row>
    <row r="28952" spans="1:30" hidden="1" x14ac:dyDescent="0.3">
      <c r="A28952" t="s">
        <v>83938</v>
      </c>
      <c r="B28952" t="s">
        <v>83943</v>
      </c>
      <c r="C28952" t="s">
        <v>32</v>
      </c>
      <c r="D28952" t="s">
        <v>50</v>
      </c>
      <c r="E28952" s="1">
        <v>38724</v>
      </c>
      <c r="F28952">
        <v>4000000</v>
      </c>
      <c r="G28952" t="s">
        <v>83938</v>
      </c>
      <c r="H28952" t="s">
        <v>83940</v>
      </c>
      <c r="I28952" t="s">
        <v>83941</v>
      </c>
      <c r="J28952" t="s">
        <v>83934</v>
      </c>
      <c r="K28952" t="s">
        <v>168</v>
      </c>
      <c r="L28952" t="s">
        <v>53</v>
      </c>
      <c r="M28952" t="s">
        <v>54</v>
      </c>
      <c r="N28952" t="s">
        <v>95</v>
      </c>
      <c r="O28952" t="s">
        <v>2083</v>
      </c>
      <c r="P28952" s="1">
        <v>38718</v>
      </c>
      <c r="Q28952" t="s">
        <v>53</v>
      </c>
      <c r="R28952" t="s">
        <v>56</v>
      </c>
      <c r="S28952" t="s">
        <v>41</v>
      </c>
      <c r="T28952" t="s">
        <v>9015</v>
      </c>
      <c r="U28952" t="s">
        <v>9015</v>
      </c>
      <c r="V28952">
        <v>0</v>
      </c>
      <c r="W28952">
        <v>0</v>
      </c>
      <c r="X28952">
        <v>0</v>
      </c>
      <c r="Y28952">
        <v>0</v>
      </c>
      <c r="Z28952">
        <v>0</v>
      </c>
      <c r="AA28952">
        <v>0</v>
      </c>
      <c r="AB28952">
        <v>1</v>
      </c>
      <c r="AC28952">
        <v>0</v>
      </c>
      <c r="AD28952">
        <v>0</v>
      </c>
    </row>
    <row r="28953" spans="1:30" hidden="1" x14ac:dyDescent="0.3">
      <c r="A28953" t="s">
        <v>83938</v>
      </c>
      <c r="B28953" t="s">
        <v>83944</v>
      </c>
      <c r="C28953" t="s">
        <v>32</v>
      </c>
      <c r="D28953" t="s">
        <v>322</v>
      </c>
      <c r="E28953" t="s">
        <v>11263</v>
      </c>
      <c r="F28953">
        <v>25000000</v>
      </c>
      <c r="G28953" t="s">
        <v>83938</v>
      </c>
      <c r="H28953" t="s">
        <v>83940</v>
      </c>
      <c r="I28953" t="s">
        <v>83941</v>
      </c>
      <c r="J28953" t="s">
        <v>83934</v>
      </c>
      <c r="K28953" t="s">
        <v>168</v>
      </c>
      <c r="L28953" t="s">
        <v>53</v>
      </c>
      <c r="M28953" t="s">
        <v>54</v>
      </c>
      <c r="N28953" t="s">
        <v>95</v>
      </c>
      <c r="O28953" t="s">
        <v>2083</v>
      </c>
      <c r="P28953" s="1">
        <v>38718</v>
      </c>
      <c r="Q28953" t="s">
        <v>53</v>
      </c>
      <c r="R28953" t="s">
        <v>56</v>
      </c>
      <c r="S28953" t="s">
        <v>41</v>
      </c>
      <c r="T28953" t="s">
        <v>9015</v>
      </c>
      <c r="U28953" t="s">
        <v>9015</v>
      </c>
      <c r="V28953">
        <v>0</v>
      </c>
      <c r="W28953">
        <v>0</v>
      </c>
      <c r="X28953">
        <v>0</v>
      </c>
      <c r="Y28953">
        <v>0</v>
      </c>
      <c r="Z28953">
        <v>0</v>
      </c>
      <c r="AA28953">
        <v>0</v>
      </c>
      <c r="AB28953">
        <v>1</v>
      </c>
      <c r="AC28953">
        <v>0</v>
      </c>
      <c r="AD28953">
        <v>0</v>
      </c>
    </row>
    <row r="28954" spans="1:30" hidden="1" x14ac:dyDescent="0.3">
      <c r="A28954" t="s">
        <v>83938</v>
      </c>
      <c r="B28954" t="s">
        <v>83945</v>
      </c>
      <c r="C28954" t="s">
        <v>32</v>
      </c>
      <c r="D28954" t="s">
        <v>33</v>
      </c>
      <c r="E28954" t="s">
        <v>10282</v>
      </c>
      <c r="F28954">
        <v>20000000</v>
      </c>
      <c r="G28954" t="s">
        <v>83938</v>
      </c>
      <c r="H28954" t="s">
        <v>83940</v>
      </c>
      <c r="I28954" t="s">
        <v>83941</v>
      </c>
      <c r="J28954" t="s">
        <v>83934</v>
      </c>
      <c r="K28954" t="s">
        <v>168</v>
      </c>
      <c r="L28954" t="s">
        <v>53</v>
      </c>
      <c r="M28954" t="s">
        <v>54</v>
      </c>
      <c r="N28954" t="s">
        <v>95</v>
      </c>
      <c r="O28954" t="s">
        <v>2083</v>
      </c>
      <c r="P28954" s="1">
        <v>38718</v>
      </c>
      <c r="Q28954" t="s">
        <v>53</v>
      </c>
      <c r="R28954" t="s">
        <v>56</v>
      </c>
      <c r="S28954" t="s">
        <v>41</v>
      </c>
      <c r="T28954" t="s">
        <v>9015</v>
      </c>
      <c r="U28954" t="s">
        <v>9015</v>
      </c>
      <c r="V28954">
        <v>0</v>
      </c>
      <c r="W28954">
        <v>0</v>
      </c>
      <c r="X28954">
        <v>0</v>
      </c>
      <c r="Y28954">
        <v>0</v>
      </c>
      <c r="Z28954">
        <v>0</v>
      </c>
      <c r="AA28954">
        <v>0</v>
      </c>
      <c r="AB28954">
        <v>1</v>
      </c>
      <c r="AC28954">
        <v>0</v>
      </c>
      <c r="AD28954">
        <v>0</v>
      </c>
    </row>
    <row r="28955" spans="1:30" hidden="1" x14ac:dyDescent="0.3">
      <c r="A28955" t="s">
        <v>83938</v>
      </c>
      <c r="B28955" t="s">
        <v>83946</v>
      </c>
      <c r="C28955" t="s">
        <v>32</v>
      </c>
      <c r="D28955" t="s">
        <v>394</v>
      </c>
      <c r="E28955" s="1">
        <v>41524</v>
      </c>
      <c r="F28955">
        <v>10000000</v>
      </c>
      <c r="G28955" t="s">
        <v>83938</v>
      </c>
      <c r="H28955" t="s">
        <v>83940</v>
      </c>
      <c r="I28955" t="s">
        <v>83941</v>
      </c>
      <c r="J28955" t="s">
        <v>83934</v>
      </c>
      <c r="K28955" t="s">
        <v>168</v>
      </c>
      <c r="L28955" t="s">
        <v>53</v>
      </c>
      <c r="M28955" t="s">
        <v>54</v>
      </c>
      <c r="N28955" t="s">
        <v>95</v>
      </c>
      <c r="O28955" t="s">
        <v>2083</v>
      </c>
      <c r="P28955" s="1">
        <v>38718</v>
      </c>
      <c r="Q28955" t="s">
        <v>53</v>
      </c>
      <c r="R28955" t="s">
        <v>56</v>
      </c>
      <c r="S28955" t="s">
        <v>41</v>
      </c>
      <c r="T28955" t="s">
        <v>9015</v>
      </c>
      <c r="U28955" t="s">
        <v>9015</v>
      </c>
      <c r="V28955">
        <v>0</v>
      </c>
      <c r="W28955">
        <v>0</v>
      </c>
      <c r="X28955">
        <v>0</v>
      </c>
      <c r="Y28955">
        <v>0</v>
      </c>
      <c r="Z28955">
        <v>0</v>
      </c>
      <c r="AA28955">
        <v>0</v>
      </c>
      <c r="AB28955">
        <v>1</v>
      </c>
      <c r="AC28955">
        <v>0</v>
      </c>
      <c r="AD28955">
        <v>0</v>
      </c>
    </row>
    <row r="28956" spans="1:30" hidden="1" x14ac:dyDescent="0.3">
      <c r="A28956" t="s">
        <v>83947</v>
      </c>
      <c r="B28956" t="s">
        <v>83948</v>
      </c>
      <c r="C28956" t="s">
        <v>32</v>
      </c>
      <c r="D28956" t="s">
        <v>399</v>
      </c>
      <c r="E28956" s="1">
        <v>40279</v>
      </c>
      <c r="F28956">
        <v>16000000</v>
      </c>
      <c r="G28956" t="s">
        <v>83947</v>
      </c>
      <c r="H28956" t="s">
        <v>83949</v>
      </c>
      <c r="I28956" t="s">
        <v>83950</v>
      </c>
      <c r="J28956" t="s">
        <v>83951</v>
      </c>
      <c r="K28956" t="s">
        <v>72</v>
      </c>
      <c r="L28956" t="s">
        <v>53</v>
      </c>
      <c r="M28956" t="s">
        <v>54</v>
      </c>
      <c r="N28956" t="s">
        <v>95</v>
      </c>
      <c r="O28956" t="s">
        <v>616</v>
      </c>
      <c r="P28956" s="1">
        <v>36161</v>
      </c>
      <c r="Q28956" t="s">
        <v>53</v>
      </c>
      <c r="R28956" t="s">
        <v>56</v>
      </c>
      <c r="S28956" t="s">
        <v>41</v>
      </c>
      <c r="T28956" t="s">
        <v>9015</v>
      </c>
      <c r="U28956" t="s">
        <v>9015</v>
      </c>
      <c r="V28956">
        <v>0</v>
      </c>
      <c r="W28956">
        <v>0</v>
      </c>
      <c r="X28956">
        <v>0</v>
      </c>
      <c r="Y28956">
        <v>0</v>
      </c>
      <c r="Z28956">
        <v>0</v>
      </c>
      <c r="AA28956">
        <v>0</v>
      </c>
      <c r="AB28956">
        <v>1</v>
      </c>
      <c r="AC28956">
        <v>0</v>
      </c>
      <c r="AD28956">
        <v>0</v>
      </c>
    </row>
    <row r="28957" spans="1:30" hidden="1" x14ac:dyDescent="0.3">
      <c r="A28957" t="s">
        <v>83947</v>
      </c>
      <c r="B28957" t="s">
        <v>83952</v>
      </c>
      <c r="C28957" t="s">
        <v>32</v>
      </c>
      <c r="D28957" t="s">
        <v>322</v>
      </c>
      <c r="E28957" t="s">
        <v>13294</v>
      </c>
      <c r="F28957">
        <v>12000000</v>
      </c>
      <c r="G28957" t="s">
        <v>83947</v>
      </c>
      <c r="H28957" t="s">
        <v>83949</v>
      </c>
      <c r="I28957" t="s">
        <v>83950</v>
      </c>
      <c r="J28957" t="s">
        <v>83951</v>
      </c>
      <c r="K28957" t="s">
        <v>72</v>
      </c>
      <c r="L28957" t="s">
        <v>53</v>
      </c>
      <c r="M28957" t="s">
        <v>54</v>
      </c>
      <c r="N28957" t="s">
        <v>95</v>
      </c>
      <c r="O28957" t="s">
        <v>616</v>
      </c>
      <c r="P28957" s="1">
        <v>36161</v>
      </c>
      <c r="Q28957" t="s">
        <v>53</v>
      </c>
      <c r="R28957" t="s">
        <v>56</v>
      </c>
      <c r="S28957" t="s">
        <v>41</v>
      </c>
      <c r="T28957" t="s">
        <v>9015</v>
      </c>
      <c r="U28957" t="s">
        <v>9015</v>
      </c>
      <c r="V28957">
        <v>0</v>
      </c>
      <c r="W28957">
        <v>0</v>
      </c>
      <c r="X28957">
        <v>0</v>
      </c>
      <c r="Y28957">
        <v>0</v>
      </c>
      <c r="Z28957">
        <v>0</v>
      </c>
      <c r="AA28957">
        <v>0</v>
      </c>
      <c r="AB28957">
        <v>1</v>
      </c>
      <c r="AC28957">
        <v>0</v>
      </c>
      <c r="AD28957">
        <v>0</v>
      </c>
    </row>
    <row r="28958" spans="1:30" hidden="1" x14ac:dyDescent="0.3">
      <c r="A28958" t="s">
        <v>83947</v>
      </c>
      <c r="B28958" t="s">
        <v>83953</v>
      </c>
      <c r="C28958" t="s">
        <v>32</v>
      </c>
      <c r="D28958" t="s">
        <v>139</v>
      </c>
      <c r="E28958" s="1">
        <v>39116</v>
      </c>
      <c r="F28958">
        <v>21000000</v>
      </c>
      <c r="G28958" t="s">
        <v>83947</v>
      </c>
      <c r="H28958" t="s">
        <v>83949</v>
      </c>
      <c r="I28958" t="s">
        <v>83950</v>
      </c>
      <c r="J28958" t="s">
        <v>83951</v>
      </c>
      <c r="K28958" t="s">
        <v>72</v>
      </c>
      <c r="L28958" t="s">
        <v>53</v>
      </c>
      <c r="M28958" t="s">
        <v>54</v>
      </c>
      <c r="N28958" t="s">
        <v>95</v>
      </c>
      <c r="O28958" t="s">
        <v>616</v>
      </c>
      <c r="P28958" s="1">
        <v>36161</v>
      </c>
      <c r="Q28958" t="s">
        <v>53</v>
      </c>
      <c r="R28958" t="s">
        <v>56</v>
      </c>
      <c r="S28958" t="s">
        <v>41</v>
      </c>
      <c r="T28958" t="s">
        <v>9015</v>
      </c>
      <c r="U28958" t="s">
        <v>9015</v>
      </c>
      <c r="V28958">
        <v>0</v>
      </c>
      <c r="W28958">
        <v>0</v>
      </c>
      <c r="X28958">
        <v>0</v>
      </c>
      <c r="Y28958">
        <v>0</v>
      </c>
      <c r="Z28958">
        <v>0</v>
      </c>
      <c r="AA28958">
        <v>0</v>
      </c>
      <c r="AB28958">
        <v>1</v>
      </c>
      <c r="AC28958">
        <v>0</v>
      </c>
      <c r="AD28958">
        <v>0</v>
      </c>
    </row>
    <row r="28959" spans="1:30" hidden="1" x14ac:dyDescent="0.3">
      <c r="A28959" t="s">
        <v>83954</v>
      </c>
      <c r="B28959" t="s">
        <v>83955</v>
      </c>
      <c r="C28959" t="s">
        <v>32</v>
      </c>
      <c r="D28959" t="s">
        <v>50</v>
      </c>
      <c r="E28959" s="1">
        <v>41375</v>
      </c>
      <c r="F28959">
        <v>6000000</v>
      </c>
      <c r="G28959" t="s">
        <v>83954</v>
      </c>
      <c r="H28959" t="s">
        <v>83956</v>
      </c>
      <c r="I28959" t="s">
        <v>83957</v>
      </c>
      <c r="J28959" t="s">
        <v>9015</v>
      </c>
      <c r="K28959" t="s">
        <v>37</v>
      </c>
      <c r="L28959" t="s">
        <v>53</v>
      </c>
      <c r="M28959" t="s">
        <v>658</v>
      </c>
      <c r="N28959" t="s">
        <v>1105</v>
      </c>
      <c r="O28959" t="s">
        <v>9989</v>
      </c>
      <c r="P28959" s="1">
        <v>39814</v>
      </c>
      <c r="Q28959" t="s">
        <v>53</v>
      </c>
      <c r="R28959" t="s">
        <v>56</v>
      </c>
      <c r="S28959" t="s">
        <v>41</v>
      </c>
      <c r="T28959" t="s">
        <v>9015</v>
      </c>
      <c r="U28959" t="s">
        <v>9015</v>
      </c>
      <c r="V28959">
        <v>0</v>
      </c>
      <c r="W28959">
        <v>0</v>
      </c>
      <c r="X28959">
        <v>0</v>
      </c>
      <c r="Y28959">
        <v>0</v>
      </c>
      <c r="Z28959">
        <v>0</v>
      </c>
      <c r="AA28959">
        <v>0</v>
      </c>
      <c r="AB28959">
        <v>1</v>
      </c>
      <c r="AC28959">
        <v>0</v>
      </c>
      <c r="AD28959">
        <v>0</v>
      </c>
    </row>
    <row r="28960" spans="1:30" hidden="1" x14ac:dyDescent="0.3">
      <c r="A28960" t="s">
        <v>83958</v>
      </c>
      <c r="B28960" t="s">
        <v>83959</v>
      </c>
      <c r="C28960" t="s">
        <v>32</v>
      </c>
      <c r="E28960" s="1">
        <v>40634</v>
      </c>
      <c r="F28960">
        <v>1700000</v>
      </c>
      <c r="G28960" t="s">
        <v>83958</v>
      </c>
      <c r="H28960" t="s">
        <v>83960</v>
      </c>
      <c r="I28960" t="s">
        <v>83961</v>
      </c>
      <c r="J28960" t="s">
        <v>9015</v>
      </c>
      <c r="K28960" t="s">
        <v>37</v>
      </c>
      <c r="L28960" t="s">
        <v>53</v>
      </c>
      <c r="M28960" t="s">
        <v>150</v>
      </c>
      <c r="N28960" t="s">
        <v>151</v>
      </c>
      <c r="O28960" t="s">
        <v>11270</v>
      </c>
      <c r="P28960" s="1">
        <v>40179</v>
      </c>
      <c r="Q28960" t="s">
        <v>53</v>
      </c>
      <c r="R28960" t="s">
        <v>56</v>
      </c>
      <c r="S28960" t="s">
        <v>41</v>
      </c>
      <c r="T28960" t="s">
        <v>9015</v>
      </c>
      <c r="U28960" t="s">
        <v>9015</v>
      </c>
      <c r="V28960">
        <v>0</v>
      </c>
      <c r="W28960">
        <v>0</v>
      </c>
      <c r="X28960">
        <v>0</v>
      </c>
      <c r="Y28960">
        <v>0</v>
      </c>
      <c r="Z28960">
        <v>0</v>
      </c>
      <c r="AA28960">
        <v>0</v>
      </c>
      <c r="AB28960">
        <v>1</v>
      </c>
      <c r="AC28960">
        <v>0</v>
      </c>
      <c r="AD28960">
        <v>0</v>
      </c>
    </row>
    <row r="28961" spans="1:30" hidden="1" x14ac:dyDescent="0.3">
      <c r="A28961" t="s">
        <v>83958</v>
      </c>
      <c r="B28961" t="s">
        <v>83962</v>
      </c>
      <c r="C28961" t="s">
        <v>32</v>
      </c>
      <c r="D28961" t="s">
        <v>50</v>
      </c>
      <c r="E28961" t="s">
        <v>13211</v>
      </c>
      <c r="F28961">
        <v>10890000</v>
      </c>
      <c r="G28961" t="s">
        <v>83958</v>
      </c>
      <c r="H28961" t="s">
        <v>83960</v>
      </c>
      <c r="I28961" t="s">
        <v>83961</v>
      </c>
      <c r="J28961" t="s">
        <v>9015</v>
      </c>
      <c r="K28961" t="s">
        <v>37</v>
      </c>
      <c r="L28961" t="s">
        <v>53</v>
      </c>
      <c r="M28961" t="s">
        <v>150</v>
      </c>
      <c r="N28961" t="s">
        <v>151</v>
      </c>
      <c r="O28961" t="s">
        <v>11270</v>
      </c>
      <c r="P28961" s="1">
        <v>40179</v>
      </c>
      <c r="Q28961" t="s">
        <v>53</v>
      </c>
      <c r="R28961" t="s">
        <v>56</v>
      </c>
      <c r="S28961" t="s">
        <v>41</v>
      </c>
      <c r="T28961" t="s">
        <v>9015</v>
      </c>
      <c r="U28961" t="s">
        <v>9015</v>
      </c>
      <c r="V28961">
        <v>0</v>
      </c>
      <c r="W28961">
        <v>0</v>
      </c>
      <c r="X28961">
        <v>0</v>
      </c>
      <c r="Y28961">
        <v>0</v>
      </c>
      <c r="Z28961">
        <v>0</v>
      </c>
      <c r="AA28961">
        <v>0</v>
      </c>
      <c r="AB28961">
        <v>1</v>
      </c>
      <c r="AC28961">
        <v>0</v>
      </c>
      <c r="AD28961">
        <v>0</v>
      </c>
    </row>
    <row r="28962" spans="1:30" hidden="1" x14ac:dyDescent="0.3">
      <c r="A28962" t="s">
        <v>83958</v>
      </c>
      <c r="B28962" t="s">
        <v>83963</v>
      </c>
      <c r="C28962" t="s">
        <v>32</v>
      </c>
      <c r="D28962" t="s">
        <v>139</v>
      </c>
      <c r="E28962" s="1">
        <v>41400</v>
      </c>
      <c r="F28962">
        <v>51000000</v>
      </c>
      <c r="G28962" t="s">
        <v>83958</v>
      </c>
      <c r="H28962" t="s">
        <v>83960</v>
      </c>
      <c r="I28962" t="s">
        <v>83961</v>
      </c>
      <c r="J28962" t="s">
        <v>9015</v>
      </c>
      <c r="K28962" t="s">
        <v>37</v>
      </c>
      <c r="L28962" t="s">
        <v>53</v>
      </c>
      <c r="M28962" t="s">
        <v>150</v>
      </c>
      <c r="N28962" t="s">
        <v>151</v>
      </c>
      <c r="O28962" t="s">
        <v>11270</v>
      </c>
      <c r="P28962" s="1">
        <v>40179</v>
      </c>
      <c r="Q28962" t="s">
        <v>53</v>
      </c>
      <c r="R28962" t="s">
        <v>56</v>
      </c>
      <c r="S28962" t="s">
        <v>41</v>
      </c>
      <c r="T28962" t="s">
        <v>9015</v>
      </c>
      <c r="U28962" t="s">
        <v>9015</v>
      </c>
      <c r="V28962">
        <v>0</v>
      </c>
      <c r="W28962">
        <v>0</v>
      </c>
      <c r="X28962">
        <v>0</v>
      </c>
      <c r="Y28962">
        <v>0</v>
      </c>
      <c r="Z28962">
        <v>0</v>
      </c>
      <c r="AA28962">
        <v>0</v>
      </c>
      <c r="AB28962">
        <v>1</v>
      </c>
      <c r="AC28962">
        <v>0</v>
      </c>
      <c r="AD28962">
        <v>0</v>
      </c>
    </row>
    <row r="28963" spans="1:30" hidden="1" x14ac:dyDescent="0.3">
      <c r="A28963" t="s">
        <v>83958</v>
      </c>
      <c r="B28963" t="s">
        <v>83964</v>
      </c>
      <c r="C28963" t="s">
        <v>32</v>
      </c>
      <c r="D28963" t="s">
        <v>33</v>
      </c>
      <c r="E28963" s="1">
        <v>41254</v>
      </c>
      <c r="F28963">
        <v>52000000</v>
      </c>
      <c r="G28963" t="s">
        <v>83958</v>
      </c>
      <c r="H28963" t="s">
        <v>83960</v>
      </c>
      <c r="I28963" t="s">
        <v>83961</v>
      </c>
      <c r="J28963" t="s">
        <v>9015</v>
      </c>
      <c r="K28963" t="s">
        <v>37</v>
      </c>
      <c r="L28963" t="s">
        <v>53</v>
      </c>
      <c r="M28963" t="s">
        <v>150</v>
      </c>
      <c r="N28963" t="s">
        <v>151</v>
      </c>
      <c r="O28963" t="s">
        <v>11270</v>
      </c>
      <c r="P28963" s="1">
        <v>40179</v>
      </c>
      <c r="Q28963" t="s">
        <v>53</v>
      </c>
      <c r="R28963" t="s">
        <v>56</v>
      </c>
      <c r="S28963" t="s">
        <v>41</v>
      </c>
      <c r="T28963" t="s">
        <v>9015</v>
      </c>
      <c r="U28963" t="s">
        <v>9015</v>
      </c>
      <c r="V28963">
        <v>0</v>
      </c>
      <c r="W28963">
        <v>0</v>
      </c>
      <c r="X28963">
        <v>0</v>
      </c>
      <c r="Y28963">
        <v>0</v>
      </c>
      <c r="Z28963">
        <v>0</v>
      </c>
      <c r="AA28963">
        <v>0</v>
      </c>
      <c r="AB28963">
        <v>1</v>
      </c>
      <c r="AC28963">
        <v>0</v>
      </c>
      <c r="AD28963">
        <v>0</v>
      </c>
    </row>
    <row r="28964" spans="1:30" hidden="1" x14ac:dyDescent="0.3">
      <c r="A28964" t="s">
        <v>83958</v>
      </c>
      <c r="B28964" t="s">
        <v>83965</v>
      </c>
      <c r="C28964" t="s">
        <v>32</v>
      </c>
      <c r="E28964" s="1">
        <v>40855</v>
      </c>
      <c r="F28964">
        <v>1400000</v>
      </c>
      <c r="G28964" t="s">
        <v>83958</v>
      </c>
      <c r="H28964" t="s">
        <v>83960</v>
      </c>
      <c r="I28964" t="s">
        <v>83961</v>
      </c>
      <c r="J28964" t="s">
        <v>9015</v>
      </c>
      <c r="K28964" t="s">
        <v>37</v>
      </c>
      <c r="L28964" t="s">
        <v>53</v>
      </c>
      <c r="M28964" t="s">
        <v>150</v>
      </c>
      <c r="N28964" t="s">
        <v>151</v>
      </c>
      <c r="O28964" t="s">
        <v>11270</v>
      </c>
      <c r="P28964" s="1">
        <v>40179</v>
      </c>
      <c r="Q28964" t="s">
        <v>53</v>
      </c>
      <c r="R28964" t="s">
        <v>56</v>
      </c>
      <c r="S28964" t="s">
        <v>41</v>
      </c>
      <c r="T28964" t="s">
        <v>9015</v>
      </c>
      <c r="U28964" t="s">
        <v>9015</v>
      </c>
      <c r="V28964">
        <v>0</v>
      </c>
      <c r="W28964">
        <v>0</v>
      </c>
      <c r="X28964">
        <v>0</v>
      </c>
      <c r="Y28964">
        <v>0</v>
      </c>
      <c r="Z28964">
        <v>0</v>
      </c>
      <c r="AA28964">
        <v>0</v>
      </c>
      <c r="AB28964">
        <v>1</v>
      </c>
      <c r="AC28964">
        <v>0</v>
      </c>
      <c r="AD28964">
        <v>0</v>
      </c>
    </row>
    <row r="28965" spans="1:30" hidden="1" x14ac:dyDescent="0.3">
      <c r="A28965" t="s">
        <v>83966</v>
      </c>
      <c r="B28965" t="s">
        <v>83967</v>
      </c>
      <c r="C28965" t="s">
        <v>32</v>
      </c>
      <c r="E28965" s="1">
        <v>41640</v>
      </c>
      <c r="F28965">
        <v>1500000</v>
      </c>
      <c r="G28965" t="s">
        <v>83966</v>
      </c>
      <c r="H28965" t="s">
        <v>83968</v>
      </c>
      <c r="I28965" t="s">
        <v>83969</v>
      </c>
      <c r="J28965" t="s">
        <v>9015</v>
      </c>
      <c r="K28965" t="s">
        <v>37</v>
      </c>
      <c r="L28965" t="s">
        <v>53</v>
      </c>
      <c r="M28965" t="s">
        <v>73</v>
      </c>
      <c r="N28965" t="s">
        <v>74</v>
      </c>
      <c r="O28965" t="s">
        <v>75</v>
      </c>
      <c r="P28965" s="1">
        <v>40909</v>
      </c>
      <c r="Q28965" t="s">
        <v>53</v>
      </c>
      <c r="R28965" t="s">
        <v>56</v>
      </c>
      <c r="S28965" t="s">
        <v>41</v>
      </c>
      <c r="T28965" t="s">
        <v>9015</v>
      </c>
      <c r="U28965" t="s">
        <v>9015</v>
      </c>
      <c r="V28965">
        <v>0</v>
      </c>
      <c r="W28965">
        <v>0</v>
      </c>
      <c r="X28965">
        <v>0</v>
      </c>
      <c r="Y28965">
        <v>0</v>
      </c>
      <c r="Z28965">
        <v>0</v>
      </c>
      <c r="AA28965">
        <v>0</v>
      </c>
      <c r="AB28965">
        <v>1</v>
      </c>
      <c r="AC28965">
        <v>0</v>
      </c>
      <c r="AD28965">
        <v>0</v>
      </c>
    </row>
    <row r="28966" spans="1:30" hidden="1" x14ac:dyDescent="0.3">
      <c r="A28966" t="s">
        <v>83970</v>
      </c>
      <c r="B28966" t="s">
        <v>83971</v>
      </c>
      <c r="C28966" t="s">
        <v>32</v>
      </c>
      <c r="D28966" t="s">
        <v>50</v>
      </c>
      <c r="E28966" s="1">
        <v>41945</v>
      </c>
      <c r="F28966">
        <v>1000000</v>
      </c>
      <c r="G28966" t="s">
        <v>83970</v>
      </c>
      <c r="H28966" t="s">
        <v>83972</v>
      </c>
      <c r="I28966" t="s">
        <v>83973</v>
      </c>
      <c r="J28966" t="s">
        <v>83974</v>
      </c>
      <c r="K28966" t="s">
        <v>37</v>
      </c>
      <c r="L28966" t="s">
        <v>53</v>
      </c>
      <c r="M28966" t="s">
        <v>209</v>
      </c>
      <c r="N28966" t="s">
        <v>10054</v>
      </c>
      <c r="O28966" t="s">
        <v>83975</v>
      </c>
      <c r="P28966" s="1">
        <v>41282</v>
      </c>
      <c r="Q28966" t="s">
        <v>53</v>
      </c>
      <c r="R28966" t="s">
        <v>56</v>
      </c>
      <c r="S28966" t="s">
        <v>41</v>
      </c>
      <c r="T28966" t="s">
        <v>9015</v>
      </c>
      <c r="U28966" t="s">
        <v>9015</v>
      </c>
      <c r="V28966">
        <v>0</v>
      </c>
      <c r="W28966">
        <v>0</v>
      </c>
      <c r="X28966">
        <v>0</v>
      </c>
      <c r="Y28966">
        <v>0</v>
      </c>
      <c r="Z28966">
        <v>0</v>
      </c>
      <c r="AA28966">
        <v>0</v>
      </c>
      <c r="AB28966">
        <v>1</v>
      </c>
      <c r="AC28966">
        <v>0</v>
      </c>
      <c r="AD28966">
        <v>0</v>
      </c>
    </row>
    <row r="28967" spans="1:30" hidden="1" x14ac:dyDescent="0.3">
      <c r="A28967" t="s">
        <v>83976</v>
      </c>
      <c r="B28967" t="s">
        <v>83977</v>
      </c>
      <c r="C28967" t="s">
        <v>32</v>
      </c>
      <c r="E28967" s="1">
        <v>40185</v>
      </c>
      <c r="F28967">
        <v>1000000</v>
      </c>
      <c r="G28967" t="s">
        <v>83976</v>
      </c>
      <c r="H28967" t="s">
        <v>83978</v>
      </c>
      <c r="I28967" t="s">
        <v>83979</v>
      </c>
      <c r="J28967" t="s">
        <v>9015</v>
      </c>
      <c r="K28967" t="s">
        <v>37</v>
      </c>
      <c r="L28967" t="s">
        <v>53</v>
      </c>
      <c r="M28967" t="s">
        <v>652</v>
      </c>
      <c r="N28967" t="s">
        <v>653</v>
      </c>
      <c r="O28967" t="s">
        <v>796</v>
      </c>
      <c r="P28967" s="1">
        <v>34700</v>
      </c>
      <c r="Q28967" t="s">
        <v>53</v>
      </c>
      <c r="R28967" t="s">
        <v>56</v>
      </c>
      <c r="S28967" t="s">
        <v>41</v>
      </c>
      <c r="T28967" t="s">
        <v>9015</v>
      </c>
      <c r="U28967" t="s">
        <v>9015</v>
      </c>
      <c r="V28967">
        <v>0</v>
      </c>
      <c r="W28967">
        <v>0</v>
      </c>
      <c r="X28967">
        <v>0</v>
      </c>
      <c r="Y28967">
        <v>0</v>
      </c>
      <c r="Z28967">
        <v>0</v>
      </c>
      <c r="AA28967">
        <v>0</v>
      </c>
      <c r="AB28967">
        <v>1</v>
      </c>
      <c r="AC28967">
        <v>0</v>
      </c>
      <c r="AD28967">
        <v>0</v>
      </c>
    </row>
    <row r="28968" spans="1:30" hidden="1" x14ac:dyDescent="0.3">
      <c r="A28968" t="s">
        <v>83976</v>
      </c>
      <c r="B28968" t="s">
        <v>83980</v>
      </c>
      <c r="C28968" t="s">
        <v>32</v>
      </c>
      <c r="D28968" t="s">
        <v>50</v>
      </c>
      <c r="E28968" t="s">
        <v>36899</v>
      </c>
      <c r="F28968">
        <v>8000000</v>
      </c>
      <c r="G28968" t="s">
        <v>83976</v>
      </c>
      <c r="H28968" t="s">
        <v>83978</v>
      </c>
      <c r="I28968" t="s">
        <v>83979</v>
      </c>
      <c r="J28968" t="s">
        <v>9015</v>
      </c>
      <c r="K28968" t="s">
        <v>37</v>
      </c>
      <c r="L28968" t="s">
        <v>53</v>
      </c>
      <c r="M28968" t="s">
        <v>652</v>
      </c>
      <c r="N28968" t="s">
        <v>653</v>
      </c>
      <c r="O28968" t="s">
        <v>796</v>
      </c>
      <c r="P28968" s="1">
        <v>34700</v>
      </c>
      <c r="Q28968" t="s">
        <v>53</v>
      </c>
      <c r="R28968" t="s">
        <v>56</v>
      </c>
      <c r="S28968" t="s">
        <v>41</v>
      </c>
      <c r="T28968" t="s">
        <v>9015</v>
      </c>
      <c r="U28968" t="s">
        <v>9015</v>
      </c>
      <c r="V28968">
        <v>0</v>
      </c>
      <c r="W28968">
        <v>0</v>
      </c>
      <c r="X28968">
        <v>0</v>
      </c>
      <c r="Y28968">
        <v>0</v>
      </c>
      <c r="Z28968">
        <v>0</v>
      </c>
      <c r="AA28968">
        <v>0</v>
      </c>
      <c r="AB28968">
        <v>1</v>
      </c>
      <c r="AC28968">
        <v>0</v>
      </c>
      <c r="AD28968">
        <v>0</v>
      </c>
    </row>
    <row r="28969" spans="1:30" hidden="1" x14ac:dyDescent="0.3">
      <c r="A28969" t="s">
        <v>83981</v>
      </c>
      <c r="B28969" t="s">
        <v>83982</v>
      </c>
      <c r="C28969" t="s">
        <v>32</v>
      </c>
      <c r="D28969" t="s">
        <v>50</v>
      </c>
      <c r="E28969" s="1">
        <v>41646</v>
      </c>
      <c r="F28969">
        <v>4000000</v>
      </c>
      <c r="G28969" t="s">
        <v>83981</v>
      </c>
      <c r="H28969" t="s">
        <v>83983</v>
      </c>
      <c r="I28969" t="s">
        <v>83984</v>
      </c>
      <c r="J28969" t="s">
        <v>83985</v>
      </c>
      <c r="K28969" t="s">
        <v>37</v>
      </c>
      <c r="L28969" t="s">
        <v>53</v>
      </c>
      <c r="M28969" t="s">
        <v>54</v>
      </c>
      <c r="N28969" t="s">
        <v>95</v>
      </c>
      <c r="O28969" t="s">
        <v>1074</v>
      </c>
      <c r="P28969" s="1">
        <v>41640</v>
      </c>
      <c r="Q28969" t="s">
        <v>53</v>
      </c>
      <c r="R28969" t="s">
        <v>56</v>
      </c>
      <c r="S28969" t="s">
        <v>41</v>
      </c>
      <c r="T28969" t="s">
        <v>9015</v>
      </c>
      <c r="U28969" t="s">
        <v>9015</v>
      </c>
      <c r="V28969">
        <v>0</v>
      </c>
      <c r="W28969">
        <v>0</v>
      </c>
      <c r="X28969">
        <v>0</v>
      </c>
      <c r="Y28969">
        <v>0</v>
      </c>
      <c r="Z28969">
        <v>0</v>
      </c>
      <c r="AA28969">
        <v>0</v>
      </c>
      <c r="AB28969">
        <v>1</v>
      </c>
      <c r="AC28969">
        <v>0</v>
      </c>
      <c r="AD28969">
        <v>0</v>
      </c>
    </row>
    <row r="28970" spans="1:30" hidden="1" x14ac:dyDescent="0.3">
      <c r="A28970" t="s">
        <v>83981</v>
      </c>
      <c r="B28970" t="s">
        <v>83986</v>
      </c>
      <c r="C28970" t="s">
        <v>32</v>
      </c>
      <c r="D28970" t="s">
        <v>50</v>
      </c>
      <c r="E28970" t="s">
        <v>867</v>
      </c>
      <c r="F28970">
        <v>5000000</v>
      </c>
      <c r="G28970" t="s">
        <v>83981</v>
      </c>
      <c r="H28970" t="s">
        <v>83983</v>
      </c>
      <c r="I28970" t="s">
        <v>83984</v>
      </c>
      <c r="J28970" t="s">
        <v>83985</v>
      </c>
      <c r="K28970" t="s">
        <v>37</v>
      </c>
      <c r="L28970" t="s">
        <v>53</v>
      </c>
      <c r="M28970" t="s">
        <v>54</v>
      </c>
      <c r="N28970" t="s">
        <v>95</v>
      </c>
      <c r="O28970" t="s">
        <v>1074</v>
      </c>
      <c r="P28970" s="1">
        <v>41640</v>
      </c>
      <c r="Q28970" t="s">
        <v>53</v>
      </c>
      <c r="R28970" t="s">
        <v>56</v>
      </c>
      <c r="S28970" t="s">
        <v>41</v>
      </c>
      <c r="T28970" t="s">
        <v>9015</v>
      </c>
      <c r="U28970" t="s">
        <v>9015</v>
      </c>
      <c r="V28970">
        <v>0</v>
      </c>
      <c r="W28970">
        <v>0</v>
      </c>
      <c r="X28970">
        <v>0</v>
      </c>
      <c r="Y28970">
        <v>0</v>
      </c>
      <c r="Z28970">
        <v>0</v>
      </c>
      <c r="AA28970">
        <v>0</v>
      </c>
      <c r="AB28970">
        <v>1</v>
      </c>
      <c r="AC28970">
        <v>0</v>
      </c>
      <c r="AD28970">
        <v>0</v>
      </c>
    </row>
    <row r="28971" spans="1:30" hidden="1" x14ac:dyDescent="0.3">
      <c r="A28971" t="s">
        <v>83981</v>
      </c>
      <c r="B28971" t="s">
        <v>83987</v>
      </c>
      <c r="C28971" t="s">
        <v>32</v>
      </c>
      <c r="D28971" t="s">
        <v>33</v>
      </c>
      <c r="E28971" t="s">
        <v>5501</v>
      </c>
      <c r="F28971">
        <v>20000000</v>
      </c>
      <c r="G28971" t="s">
        <v>83981</v>
      </c>
      <c r="H28971" t="s">
        <v>83983</v>
      </c>
      <c r="I28971" t="s">
        <v>83984</v>
      </c>
      <c r="J28971" t="s">
        <v>83985</v>
      </c>
      <c r="K28971" t="s">
        <v>37</v>
      </c>
      <c r="L28971" t="s">
        <v>53</v>
      </c>
      <c r="M28971" t="s">
        <v>54</v>
      </c>
      <c r="N28971" t="s">
        <v>95</v>
      </c>
      <c r="O28971" t="s">
        <v>1074</v>
      </c>
      <c r="P28971" s="1">
        <v>41640</v>
      </c>
      <c r="Q28971" t="s">
        <v>53</v>
      </c>
      <c r="R28971" t="s">
        <v>56</v>
      </c>
      <c r="S28971" t="s">
        <v>41</v>
      </c>
      <c r="T28971" t="s">
        <v>9015</v>
      </c>
      <c r="U28971" t="s">
        <v>9015</v>
      </c>
      <c r="V28971">
        <v>0</v>
      </c>
      <c r="W28971">
        <v>0</v>
      </c>
      <c r="X28971">
        <v>0</v>
      </c>
      <c r="Y28971">
        <v>0</v>
      </c>
      <c r="Z28971">
        <v>0</v>
      </c>
      <c r="AA28971">
        <v>0</v>
      </c>
      <c r="AB28971">
        <v>1</v>
      </c>
      <c r="AC28971">
        <v>0</v>
      </c>
      <c r="AD28971">
        <v>0</v>
      </c>
    </row>
    <row r="28972" spans="1:30" hidden="1" x14ac:dyDescent="0.3">
      <c r="A28972" t="s">
        <v>83988</v>
      </c>
      <c r="B28972" t="s">
        <v>83989</v>
      </c>
      <c r="C28972" t="s">
        <v>32</v>
      </c>
      <c r="D28972" t="s">
        <v>50</v>
      </c>
      <c r="E28972" s="1">
        <v>39697</v>
      </c>
      <c r="F28972">
        <v>3000000</v>
      </c>
      <c r="G28972" t="s">
        <v>83988</v>
      </c>
      <c r="H28972" t="s">
        <v>83990</v>
      </c>
      <c r="I28972" t="s">
        <v>83991</v>
      </c>
      <c r="J28972" t="s">
        <v>9015</v>
      </c>
      <c r="K28972" t="s">
        <v>72</v>
      </c>
      <c r="L28972" t="s">
        <v>53</v>
      </c>
      <c r="M28972" t="s">
        <v>54</v>
      </c>
      <c r="N28972" t="s">
        <v>95</v>
      </c>
      <c r="O28972" t="s">
        <v>1074</v>
      </c>
      <c r="Q28972" t="s">
        <v>53</v>
      </c>
      <c r="R28972" t="s">
        <v>56</v>
      </c>
      <c r="S28972" t="s">
        <v>41</v>
      </c>
      <c r="T28972" t="s">
        <v>9015</v>
      </c>
      <c r="U28972" t="s">
        <v>9015</v>
      </c>
      <c r="V28972">
        <v>0</v>
      </c>
      <c r="W28972">
        <v>0</v>
      </c>
      <c r="X28972">
        <v>0</v>
      </c>
      <c r="Y28972">
        <v>0</v>
      </c>
      <c r="Z28972">
        <v>0</v>
      </c>
      <c r="AA28972">
        <v>0</v>
      </c>
      <c r="AB28972">
        <v>1</v>
      </c>
      <c r="AC28972">
        <v>0</v>
      </c>
      <c r="AD28972">
        <v>0</v>
      </c>
    </row>
    <row r="28973" spans="1:30" hidden="1" x14ac:dyDescent="0.3">
      <c r="A28973" t="s">
        <v>83992</v>
      </c>
      <c r="B28973" t="s">
        <v>83993</v>
      </c>
      <c r="C28973" t="s">
        <v>32</v>
      </c>
      <c r="D28973" t="s">
        <v>139</v>
      </c>
      <c r="E28973" t="s">
        <v>37929</v>
      </c>
      <c r="F28973">
        <v>14300000</v>
      </c>
      <c r="G28973" t="s">
        <v>83992</v>
      </c>
      <c r="H28973" t="s">
        <v>83994</v>
      </c>
      <c r="I28973" t="s">
        <v>83995</v>
      </c>
      <c r="J28973" t="s">
        <v>9015</v>
      </c>
      <c r="K28973" t="s">
        <v>72</v>
      </c>
      <c r="L28973" t="s">
        <v>53</v>
      </c>
      <c r="M28973" t="s">
        <v>54</v>
      </c>
      <c r="N28973" t="s">
        <v>95</v>
      </c>
      <c r="O28973" t="s">
        <v>1489</v>
      </c>
      <c r="P28973" s="1">
        <v>36526</v>
      </c>
      <c r="Q28973" t="s">
        <v>53</v>
      </c>
      <c r="R28973" t="s">
        <v>56</v>
      </c>
      <c r="S28973" t="s">
        <v>41</v>
      </c>
      <c r="T28973" t="s">
        <v>9015</v>
      </c>
      <c r="U28973" t="s">
        <v>9015</v>
      </c>
      <c r="V28973">
        <v>0</v>
      </c>
      <c r="W28973">
        <v>0</v>
      </c>
      <c r="X28973">
        <v>0</v>
      </c>
      <c r="Y28973">
        <v>0</v>
      </c>
      <c r="Z28973">
        <v>0</v>
      </c>
      <c r="AA28973">
        <v>0</v>
      </c>
      <c r="AB28973">
        <v>1</v>
      </c>
      <c r="AC28973">
        <v>0</v>
      </c>
      <c r="AD28973">
        <v>0</v>
      </c>
    </row>
    <row r="28974" spans="1:30" hidden="1" x14ac:dyDescent="0.3">
      <c r="A28974" t="s">
        <v>83992</v>
      </c>
      <c r="B28974" t="s">
        <v>83996</v>
      </c>
      <c r="C28974" t="s">
        <v>32</v>
      </c>
      <c r="D28974" t="s">
        <v>322</v>
      </c>
      <c r="E28974" s="1">
        <v>39516</v>
      </c>
      <c r="F28974">
        <v>3000000</v>
      </c>
      <c r="G28974" t="s">
        <v>83992</v>
      </c>
      <c r="H28974" t="s">
        <v>83994</v>
      </c>
      <c r="I28974" t="s">
        <v>83995</v>
      </c>
      <c r="J28974" t="s">
        <v>9015</v>
      </c>
      <c r="K28974" t="s">
        <v>72</v>
      </c>
      <c r="L28974" t="s">
        <v>53</v>
      </c>
      <c r="M28974" t="s">
        <v>54</v>
      </c>
      <c r="N28974" t="s">
        <v>95</v>
      </c>
      <c r="O28974" t="s">
        <v>1489</v>
      </c>
      <c r="P28974" s="1">
        <v>36526</v>
      </c>
      <c r="Q28974" t="s">
        <v>53</v>
      </c>
      <c r="R28974" t="s">
        <v>56</v>
      </c>
      <c r="S28974" t="s">
        <v>41</v>
      </c>
      <c r="T28974" t="s">
        <v>9015</v>
      </c>
      <c r="U28974" t="s">
        <v>9015</v>
      </c>
      <c r="V28974">
        <v>0</v>
      </c>
      <c r="W28974">
        <v>0</v>
      </c>
      <c r="X28974">
        <v>0</v>
      </c>
      <c r="Y28974">
        <v>0</v>
      </c>
      <c r="Z28974">
        <v>0</v>
      </c>
      <c r="AA28974">
        <v>0</v>
      </c>
      <c r="AB28974">
        <v>1</v>
      </c>
      <c r="AC28974">
        <v>0</v>
      </c>
      <c r="AD28974">
        <v>0</v>
      </c>
    </row>
    <row r="28975" spans="1:30" hidden="1" x14ac:dyDescent="0.3">
      <c r="A28975" t="s">
        <v>83997</v>
      </c>
      <c r="B28975" t="s">
        <v>83998</v>
      </c>
      <c r="C28975" t="s">
        <v>32</v>
      </c>
      <c r="E28975" t="s">
        <v>8328</v>
      </c>
      <c r="F28975">
        <v>25000000</v>
      </c>
      <c r="G28975" t="s">
        <v>83997</v>
      </c>
      <c r="H28975" t="s">
        <v>83999</v>
      </c>
      <c r="I28975" t="s">
        <v>84000</v>
      </c>
      <c r="J28975" t="s">
        <v>9015</v>
      </c>
      <c r="K28975" t="s">
        <v>72</v>
      </c>
      <c r="L28975" t="s">
        <v>53</v>
      </c>
      <c r="M28975" t="s">
        <v>652</v>
      </c>
      <c r="N28975" t="s">
        <v>653</v>
      </c>
      <c r="O28975" t="s">
        <v>653</v>
      </c>
      <c r="P28975" s="1">
        <v>36161</v>
      </c>
      <c r="Q28975" t="s">
        <v>53</v>
      </c>
      <c r="R28975" t="s">
        <v>56</v>
      </c>
      <c r="S28975" t="s">
        <v>41</v>
      </c>
      <c r="T28975" t="s">
        <v>9015</v>
      </c>
      <c r="U28975" t="s">
        <v>9015</v>
      </c>
      <c r="V28975">
        <v>0</v>
      </c>
      <c r="W28975">
        <v>0</v>
      </c>
      <c r="X28975">
        <v>0</v>
      </c>
      <c r="Y28975">
        <v>0</v>
      </c>
      <c r="Z28975">
        <v>0</v>
      </c>
      <c r="AA28975">
        <v>0</v>
      </c>
      <c r="AB28975">
        <v>1</v>
      </c>
      <c r="AC28975">
        <v>0</v>
      </c>
      <c r="AD28975">
        <v>0</v>
      </c>
    </row>
    <row r="28976" spans="1:30" hidden="1" x14ac:dyDescent="0.3">
      <c r="A28976" t="s">
        <v>84001</v>
      </c>
      <c r="B28976" t="s">
        <v>84002</v>
      </c>
      <c r="C28976" t="s">
        <v>32</v>
      </c>
      <c r="E28976" t="s">
        <v>1067</v>
      </c>
      <c r="F28976">
        <v>1000000</v>
      </c>
      <c r="G28976" t="s">
        <v>84001</v>
      </c>
      <c r="H28976" t="s">
        <v>84003</v>
      </c>
      <c r="I28976" t="s">
        <v>84004</v>
      </c>
      <c r="J28976" t="s">
        <v>9015</v>
      </c>
      <c r="K28976" t="s">
        <v>37</v>
      </c>
      <c r="L28976" t="s">
        <v>53</v>
      </c>
      <c r="M28976" t="s">
        <v>123</v>
      </c>
      <c r="N28976" t="s">
        <v>124</v>
      </c>
      <c r="O28976" t="s">
        <v>124</v>
      </c>
      <c r="P28976" s="1">
        <v>36526</v>
      </c>
      <c r="Q28976" t="s">
        <v>53</v>
      </c>
      <c r="R28976" t="s">
        <v>56</v>
      </c>
      <c r="S28976" t="s">
        <v>41</v>
      </c>
      <c r="T28976" t="s">
        <v>9015</v>
      </c>
      <c r="U28976" t="s">
        <v>9015</v>
      </c>
      <c r="V28976">
        <v>0</v>
      </c>
      <c r="W28976">
        <v>0</v>
      </c>
      <c r="X28976">
        <v>0</v>
      </c>
      <c r="Y28976">
        <v>0</v>
      </c>
      <c r="Z28976">
        <v>0</v>
      </c>
      <c r="AA28976">
        <v>0</v>
      </c>
      <c r="AB28976">
        <v>1</v>
      </c>
      <c r="AC28976">
        <v>0</v>
      </c>
      <c r="AD28976">
        <v>0</v>
      </c>
    </row>
    <row r="28977" spans="1:30" hidden="1" x14ac:dyDescent="0.3">
      <c r="A28977" t="s">
        <v>84001</v>
      </c>
      <c r="B28977" t="s">
        <v>84005</v>
      </c>
      <c r="C28977" t="s">
        <v>32</v>
      </c>
      <c r="D28977" t="s">
        <v>394</v>
      </c>
      <c r="E28977" t="s">
        <v>11749</v>
      </c>
      <c r="F28977">
        <v>3000000</v>
      </c>
      <c r="G28977" t="s">
        <v>84001</v>
      </c>
      <c r="H28977" t="s">
        <v>84003</v>
      </c>
      <c r="I28977" t="s">
        <v>84004</v>
      </c>
      <c r="J28977" t="s">
        <v>9015</v>
      </c>
      <c r="K28977" t="s">
        <v>37</v>
      </c>
      <c r="L28977" t="s">
        <v>53</v>
      </c>
      <c r="M28977" t="s">
        <v>123</v>
      </c>
      <c r="N28977" t="s">
        <v>124</v>
      </c>
      <c r="O28977" t="s">
        <v>124</v>
      </c>
      <c r="P28977" s="1">
        <v>36526</v>
      </c>
      <c r="Q28977" t="s">
        <v>53</v>
      </c>
      <c r="R28977" t="s">
        <v>56</v>
      </c>
      <c r="S28977" t="s">
        <v>41</v>
      </c>
      <c r="T28977" t="s">
        <v>9015</v>
      </c>
      <c r="U28977" t="s">
        <v>9015</v>
      </c>
      <c r="V28977">
        <v>0</v>
      </c>
      <c r="W28977">
        <v>0</v>
      </c>
      <c r="X28977">
        <v>0</v>
      </c>
      <c r="Y28977">
        <v>0</v>
      </c>
      <c r="Z28977">
        <v>0</v>
      </c>
      <c r="AA28977">
        <v>0</v>
      </c>
      <c r="AB28977">
        <v>1</v>
      </c>
      <c r="AC28977">
        <v>0</v>
      </c>
      <c r="AD28977">
        <v>0</v>
      </c>
    </row>
    <row r="28978" spans="1:30" hidden="1" x14ac:dyDescent="0.3">
      <c r="A28978" t="s">
        <v>84001</v>
      </c>
      <c r="B28978" t="s">
        <v>84006</v>
      </c>
      <c r="C28978" t="s">
        <v>32</v>
      </c>
      <c r="E28978" s="1">
        <v>40394</v>
      </c>
      <c r="F28978">
        <v>3678786</v>
      </c>
      <c r="G28978" t="s">
        <v>84001</v>
      </c>
      <c r="H28978" t="s">
        <v>84003</v>
      </c>
      <c r="I28978" t="s">
        <v>84004</v>
      </c>
      <c r="J28978" t="s">
        <v>9015</v>
      </c>
      <c r="K28978" t="s">
        <v>37</v>
      </c>
      <c r="L28978" t="s">
        <v>53</v>
      </c>
      <c r="M28978" t="s">
        <v>123</v>
      </c>
      <c r="N28978" t="s">
        <v>124</v>
      </c>
      <c r="O28978" t="s">
        <v>124</v>
      </c>
      <c r="P28978" s="1">
        <v>36526</v>
      </c>
      <c r="Q28978" t="s">
        <v>53</v>
      </c>
      <c r="R28978" t="s">
        <v>56</v>
      </c>
      <c r="S28978" t="s">
        <v>41</v>
      </c>
      <c r="T28978" t="s">
        <v>9015</v>
      </c>
      <c r="U28978" t="s">
        <v>9015</v>
      </c>
      <c r="V28978">
        <v>0</v>
      </c>
      <c r="W28978">
        <v>0</v>
      </c>
      <c r="X28978">
        <v>0</v>
      </c>
      <c r="Y28978">
        <v>0</v>
      </c>
      <c r="Z28978">
        <v>0</v>
      </c>
      <c r="AA28978">
        <v>0</v>
      </c>
      <c r="AB28978">
        <v>1</v>
      </c>
      <c r="AC28978">
        <v>0</v>
      </c>
      <c r="AD28978">
        <v>0</v>
      </c>
    </row>
    <row r="28979" spans="1:30" hidden="1" x14ac:dyDescent="0.3">
      <c r="A28979" t="s">
        <v>84001</v>
      </c>
      <c r="B28979" t="s">
        <v>84007</v>
      </c>
      <c r="C28979" t="s">
        <v>32</v>
      </c>
      <c r="E28979" s="1">
        <v>39453</v>
      </c>
      <c r="F28979">
        <v>2500000</v>
      </c>
      <c r="G28979" t="s">
        <v>84001</v>
      </c>
      <c r="H28979" t="s">
        <v>84003</v>
      </c>
      <c r="I28979" t="s">
        <v>84004</v>
      </c>
      <c r="J28979" t="s">
        <v>9015</v>
      </c>
      <c r="K28979" t="s">
        <v>37</v>
      </c>
      <c r="L28979" t="s">
        <v>53</v>
      </c>
      <c r="M28979" t="s">
        <v>123</v>
      </c>
      <c r="N28979" t="s">
        <v>124</v>
      </c>
      <c r="O28979" t="s">
        <v>124</v>
      </c>
      <c r="P28979" s="1">
        <v>36526</v>
      </c>
      <c r="Q28979" t="s">
        <v>53</v>
      </c>
      <c r="R28979" t="s">
        <v>56</v>
      </c>
      <c r="S28979" t="s">
        <v>41</v>
      </c>
      <c r="T28979" t="s">
        <v>9015</v>
      </c>
      <c r="U28979" t="s">
        <v>9015</v>
      </c>
      <c r="V28979">
        <v>0</v>
      </c>
      <c r="W28979">
        <v>0</v>
      </c>
      <c r="X28979">
        <v>0</v>
      </c>
      <c r="Y28979">
        <v>0</v>
      </c>
      <c r="Z28979">
        <v>0</v>
      </c>
      <c r="AA28979">
        <v>0</v>
      </c>
      <c r="AB28979">
        <v>1</v>
      </c>
      <c r="AC28979">
        <v>0</v>
      </c>
      <c r="AD28979">
        <v>0</v>
      </c>
    </row>
    <row r="28980" spans="1:30" hidden="1" x14ac:dyDescent="0.3">
      <c r="A28980" t="s">
        <v>84001</v>
      </c>
      <c r="B28980" t="s">
        <v>84008</v>
      </c>
      <c r="C28980" t="s">
        <v>32</v>
      </c>
      <c r="D28980" t="s">
        <v>139</v>
      </c>
      <c r="E28980" t="s">
        <v>40682</v>
      </c>
      <c r="F28980">
        <v>12500000</v>
      </c>
      <c r="G28980" t="s">
        <v>84001</v>
      </c>
      <c r="H28980" t="s">
        <v>84003</v>
      </c>
      <c r="I28980" t="s">
        <v>84004</v>
      </c>
      <c r="J28980" t="s">
        <v>9015</v>
      </c>
      <c r="K28980" t="s">
        <v>37</v>
      </c>
      <c r="L28980" t="s">
        <v>53</v>
      </c>
      <c r="M28980" t="s">
        <v>123</v>
      </c>
      <c r="N28980" t="s">
        <v>124</v>
      </c>
      <c r="O28980" t="s">
        <v>124</v>
      </c>
      <c r="P28980" s="1">
        <v>36526</v>
      </c>
      <c r="Q28980" t="s">
        <v>53</v>
      </c>
      <c r="R28980" t="s">
        <v>56</v>
      </c>
      <c r="S28980" t="s">
        <v>41</v>
      </c>
      <c r="T28980" t="s">
        <v>9015</v>
      </c>
      <c r="U28980" t="s">
        <v>9015</v>
      </c>
      <c r="V28980">
        <v>0</v>
      </c>
      <c r="W28980">
        <v>0</v>
      </c>
      <c r="X28980">
        <v>0</v>
      </c>
      <c r="Y28980">
        <v>0</v>
      </c>
      <c r="Z28980">
        <v>0</v>
      </c>
      <c r="AA28980">
        <v>0</v>
      </c>
      <c r="AB28980">
        <v>1</v>
      </c>
      <c r="AC28980">
        <v>0</v>
      </c>
      <c r="AD28980">
        <v>0</v>
      </c>
    </row>
    <row r="28981" spans="1:30" hidden="1" x14ac:dyDescent="0.3">
      <c r="A28981" t="s">
        <v>84001</v>
      </c>
      <c r="B28981" t="s">
        <v>84009</v>
      </c>
      <c r="C28981" t="s">
        <v>32</v>
      </c>
      <c r="E28981" t="s">
        <v>18131</v>
      </c>
      <c r="F28981">
        <v>5649944</v>
      </c>
      <c r="G28981" t="s">
        <v>84001</v>
      </c>
      <c r="H28981" t="s">
        <v>84003</v>
      </c>
      <c r="I28981" t="s">
        <v>84004</v>
      </c>
      <c r="J28981" t="s">
        <v>9015</v>
      </c>
      <c r="K28981" t="s">
        <v>37</v>
      </c>
      <c r="L28981" t="s">
        <v>53</v>
      </c>
      <c r="M28981" t="s">
        <v>123</v>
      </c>
      <c r="N28981" t="s">
        <v>124</v>
      </c>
      <c r="O28981" t="s">
        <v>124</v>
      </c>
      <c r="P28981" s="1">
        <v>36526</v>
      </c>
      <c r="Q28981" t="s">
        <v>53</v>
      </c>
      <c r="R28981" t="s">
        <v>56</v>
      </c>
      <c r="S28981" t="s">
        <v>41</v>
      </c>
      <c r="T28981" t="s">
        <v>9015</v>
      </c>
      <c r="U28981" t="s">
        <v>9015</v>
      </c>
      <c r="V28981">
        <v>0</v>
      </c>
      <c r="W28981">
        <v>0</v>
      </c>
      <c r="X28981">
        <v>0</v>
      </c>
      <c r="Y28981">
        <v>0</v>
      </c>
      <c r="Z28981">
        <v>0</v>
      </c>
      <c r="AA28981">
        <v>0</v>
      </c>
      <c r="AB28981">
        <v>1</v>
      </c>
      <c r="AC28981">
        <v>0</v>
      </c>
      <c r="AD28981">
        <v>0</v>
      </c>
    </row>
    <row r="28982" spans="1:30" hidden="1" x14ac:dyDescent="0.3">
      <c r="A28982" t="s">
        <v>84001</v>
      </c>
      <c r="B28982" t="s">
        <v>84010</v>
      </c>
      <c r="C28982" t="s">
        <v>32</v>
      </c>
      <c r="E28982" s="1">
        <v>40855</v>
      </c>
      <c r="F28982">
        <v>20000000</v>
      </c>
      <c r="G28982" t="s">
        <v>84001</v>
      </c>
      <c r="H28982" t="s">
        <v>84003</v>
      </c>
      <c r="I28982" t="s">
        <v>84004</v>
      </c>
      <c r="J28982" t="s">
        <v>9015</v>
      </c>
      <c r="K28982" t="s">
        <v>37</v>
      </c>
      <c r="L28982" t="s">
        <v>53</v>
      </c>
      <c r="M28982" t="s">
        <v>123</v>
      </c>
      <c r="N28982" t="s">
        <v>124</v>
      </c>
      <c r="O28982" t="s">
        <v>124</v>
      </c>
      <c r="P28982" s="1">
        <v>36526</v>
      </c>
      <c r="Q28982" t="s">
        <v>53</v>
      </c>
      <c r="R28982" t="s">
        <v>56</v>
      </c>
      <c r="S28982" t="s">
        <v>41</v>
      </c>
      <c r="T28982" t="s">
        <v>9015</v>
      </c>
      <c r="U28982" t="s">
        <v>9015</v>
      </c>
      <c r="V28982">
        <v>0</v>
      </c>
      <c r="W28982">
        <v>0</v>
      </c>
      <c r="X28982">
        <v>0</v>
      </c>
      <c r="Y28982">
        <v>0</v>
      </c>
      <c r="Z28982">
        <v>0</v>
      </c>
      <c r="AA28982">
        <v>0</v>
      </c>
      <c r="AB28982">
        <v>1</v>
      </c>
      <c r="AC28982">
        <v>0</v>
      </c>
      <c r="AD28982">
        <v>0</v>
      </c>
    </row>
    <row r="28983" spans="1:30" hidden="1" x14ac:dyDescent="0.3">
      <c r="A28983" t="s">
        <v>84011</v>
      </c>
      <c r="B28983" t="s">
        <v>84012</v>
      </c>
      <c r="C28983" t="s">
        <v>32</v>
      </c>
      <c r="D28983" t="s">
        <v>33</v>
      </c>
      <c r="E28983" t="s">
        <v>16759</v>
      </c>
      <c r="F28983">
        <v>14000000</v>
      </c>
      <c r="G28983" t="s">
        <v>84011</v>
      </c>
      <c r="H28983" t="s">
        <v>84013</v>
      </c>
      <c r="I28983" t="s">
        <v>84014</v>
      </c>
      <c r="J28983" t="s">
        <v>9015</v>
      </c>
      <c r="K28983" t="s">
        <v>72</v>
      </c>
      <c r="L28983" t="s">
        <v>53</v>
      </c>
      <c r="M28983" t="s">
        <v>652</v>
      </c>
      <c r="N28983" t="s">
        <v>653</v>
      </c>
      <c r="O28983" t="s">
        <v>796</v>
      </c>
      <c r="P28983" s="1">
        <v>36892</v>
      </c>
      <c r="Q28983" t="s">
        <v>53</v>
      </c>
      <c r="R28983" t="s">
        <v>56</v>
      </c>
      <c r="S28983" t="s">
        <v>41</v>
      </c>
      <c r="T28983" t="s">
        <v>9015</v>
      </c>
      <c r="U28983" t="s">
        <v>9015</v>
      </c>
      <c r="V28983">
        <v>0</v>
      </c>
      <c r="W28983">
        <v>0</v>
      </c>
      <c r="X28983">
        <v>0</v>
      </c>
      <c r="Y28983">
        <v>0</v>
      </c>
      <c r="Z28983">
        <v>0</v>
      </c>
      <c r="AA28983">
        <v>0</v>
      </c>
      <c r="AB28983">
        <v>1</v>
      </c>
      <c r="AC28983">
        <v>0</v>
      </c>
      <c r="AD28983">
        <v>0</v>
      </c>
    </row>
    <row r="28984" spans="1:30" hidden="1" x14ac:dyDescent="0.3">
      <c r="A28984" t="s">
        <v>84015</v>
      </c>
      <c r="B28984" t="s">
        <v>84016</v>
      </c>
      <c r="C28984" t="s">
        <v>32</v>
      </c>
      <c r="E28984" t="s">
        <v>44630</v>
      </c>
      <c r="F28984">
        <v>4800000</v>
      </c>
      <c r="G28984" t="s">
        <v>84015</v>
      </c>
      <c r="H28984" t="s">
        <v>84017</v>
      </c>
      <c r="I28984" t="s">
        <v>84018</v>
      </c>
      <c r="J28984" t="s">
        <v>9015</v>
      </c>
      <c r="K28984" t="s">
        <v>37</v>
      </c>
      <c r="L28984" t="s">
        <v>53</v>
      </c>
      <c r="M28984" t="s">
        <v>54</v>
      </c>
      <c r="N28984" t="s">
        <v>939</v>
      </c>
      <c r="O28984" t="s">
        <v>1232</v>
      </c>
      <c r="P28984" s="1">
        <v>37622</v>
      </c>
      <c r="Q28984" t="s">
        <v>53</v>
      </c>
      <c r="R28984" t="s">
        <v>56</v>
      </c>
      <c r="S28984" t="s">
        <v>41</v>
      </c>
      <c r="T28984" t="s">
        <v>9015</v>
      </c>
      <c r="U28984" t="s">
        <v>9015</v>
      </c>
      <c r="V28984">
        <v>0</v>
      </c>
      <c r="W28984">
        <v>0</v>
      </c>
      <c r="X28984">
        <v>0</v>
      </c>
      <c r="Y28984">
        <v>0</v>
      </c>
      <c r="Z28984">
        <v>0</v>
      </c>
      <c r="AA28984">
        <v>0</v>
      </c>
      <c r="AB28984">
        <v>1</v>
      </c>
      <c r="AC28984">
        <v>0</v>
      </c>
      <c r="AD28984">
        <v>0</v>
      </c>
    </row>
    <row r="28985" spans="1:30" hidden="1" x14ac:dyDescent="0.3">
      <c r="A28985" t="s">
        <v>84015</v>
      </c>
      <c r="B28985" t="s">
        <v>84019</v>
      </c>
      <c r="C28985" t="s">
        <v>32</v>
      </c>
      <c r="D28985" t="s">
        <v>394</v>
      </c>
      <c r="E28985" s="1">
        <v>39175</v>
      </c>
      <c r="F28985">
        <v>5550000</v>
      </c>
      <c r="G28985" t="s">
        <v>84015</v>
      </c>
      <c r="H28985" t="s">
        <v>84017</v>
      </c>
      <c r="I28985" t="s">
        <v>84018</v>
      </c>
      <c r="J28985" t="s">
        <v>9015</v>
      </c>
      <c r="K28985" t="s">
        <v>37</v>
      </c>
      <c r="L28985" t="s">
        <v>53</v>
      </c>
      <c r="M28985" t="s">
        <v>54</v>
      </c>
      <c r="N28985" t="s">
        <v>939</v>
      </c>
      <c r="O28985" t="s">
        <v>1232</v>
      </c>
      <c r="P28985" s="1">
        <v>37622</v>
      </c>
      <c r="Q28985" t="s">
        <v>53</v>
      </c>
      <c r="R28985" t="s">
        <v>56</v>
      </c>
      <c r="S28985" t="s">
        <v>41</v>
      </c>
      <c r="T28985" t="s">
        <v>9015</v>
      </c>
      <c r="U28985" t="s">
        <v>9015</v>
      </c>
      <c r="V28985">
        <v>0</v>
      </c>
      <c r="W28985">
        <v>0</v>
      </c>
      <c r="X28985">
        <v>0</v>
      </c>
      <c r="Y28985">
        <v>0</v>
      </c>
      <c r="Z28985">
        <v>0</v>
      </c>
      <c r="AA28985">
        <v>0</v>
      </c>
      <c r="AB28985">
        <v>1</v>
      </c>
      <c r="AC28985">
        <v>0</v>
      </c>
      <c r="AD28985">
        <v>0</v>
      </c>
    </row>
    <row r="28986" spans="1:30" hidden="1" x14ac:dyDescent="0.3">
      <c r="A28986" t="s">
        <v>84015</v>
      </c>
      <c r="B28986" t="s">
        <v>84020</v>
      </c>
      <c r="C28986" t="s">
        <v>32</v>
      </c>
      <c r="D28986" t="s">
        <v>139</v>
      </c>
      <c r="E28986" t="s">
        <v>14770</v>
      </c>
      <c r="F28986">
        <v>1900000</v>
      </c>
      <c r="G28986" t="s">
        <v>84015</v>
      </c>
      <c r="H28986" t="s">
        <v>84017</v>
      </c>
      <c r="I28986" t="s">
        <v>84018</v>
      </c>
      <c r="J28986" t="s">
        <v>9015</v>
      </c>
      <c r="K28986" t="s">
        <v>37</v>
      </c>
      <c r="L28986" t="s">
        <v>53</v>
      </c>
      <c r="M28986" t="s">
        <v>54</v>
      </c>
      <c r="N28986" t="s">
        <v>939</v>
      </c>
      <c r="O28986" t="s">
        <v>1232</v>
      </c>
      <c r="P28986" s="1">
        <v>37622</v>
      </c>
      <c r="Q28986" t="s">
        <v>53</v>
      </c>
      <c r="R28986" t="s">
        <v>56</v>
      </c>
      <c r="S28986" t="s">
        <v>41</v>
      </c>
      <c r="T28986" t="s">
        <v>9015</v>
      </c>
      <c r="U28986" t="s">
        <v>9015</v>
      </c>
      <c r="V28986">
        <v>0</v>
      </c>
      <c r="W28986">
        <v>0</v>
      </c>
      <c r="X28986">
        <v>0</v>
      </c>
      <c r="Y28986">
        <v>0</v>
      </c>
      <c r="Z28986">
        <v>0</v>
      </c>
      <c r="AA28986">
        <v>0</v>
      </c>
      <c r="AB28986">
        <v>1</v>
      </c>
      <c r="AC28986">
        <v>0</v>
      </c>
      <c r="AD28986">
        <v>0</v>
      </c>
    </row>
    <row r="28987" spans="1:30" hidden="1" x14ac:dyDescent="0.3">
      <c r="A28987" t="s">
        <v>84015</v>
      </c>
      <c r="B28987" t="s">
        <v>84021</v>
      </c>
      <c r="C28987" t="s">
        <v>32</v>
      </c>
      <c r="E28987" t="s">
        <v>11334</v>
      </c>
      <c r="F28987">
        <v>4100000</v>
      </c>
      <c r="G28987" t="s">
        <v>84015</v>
      </c>
      <c r="H28987" t="s">
        <v>84017</v>
      </c>
      <c r="I28987" t="s">
        <v>84018</v>
      </c>
      <c r="J28987" t="s">
        <v>9015</v>
      </c>
      <c r="K28987" t="s">
        <v>37</v>
      </c>
      <c r="L28987" t="s">
        <v>53</v>
      </c>
      <c r="M28987" t="s">
        <v>54</v>
      </c>
      <c r="N28987" t="s">
        <v>939</v>
      </c>
      <c r="O28987" t="s">
        <v>1232</v>
      </c>
      <c r="P28987" s="1">
        <v>37622</v>
      </c>
      <c r="Q28987" t="s">
        <v>53</v>
      </c>
      <c r="R28987" t="s">
        <v>56</v>
      </c>
      <c r="S28987" t="s">
        <v>41</v>
      </c>
      <c r="T28987" t="s">
        <v>9015</v>
      </c>
      <c r="U28987" t="s">
        <v>9015</v>
      </c>
      <c r="V28987">
        <v>0</v>
      </c>
      <c r="W28987">
        <v>0</v>
      </c>
      <c r="X28987">
        <v>0</v>
      </c>
      <c r="Y28987">
        <v>0</v>
      </c>
      <c r="Z28987">
        <v>0</v>
      </c>
      <c r="AA28987">
        <v>0</v>
      </c>
      <c r="AB28987">
        <v>1</v>
      </c>
      <c r="AC28987">
        <v>0</v>
      </c>
      <c r="AD28987">
        <v>0</v>
      </c>
    </row>
    <row r="28988" spans="1:30" hidden="1" x14ac:dyDescent="0.3">
      <c r="A28988" t="s">
        <v>84022</v>
      </c>
      <c r="B28988" t="s">
        <v>84023</v>
      </c>
      <c r="C28988" t="s">
        <v>32</v>
      </c>
      <c r="D28988" t="s">
        <v>322</v>
      </c>
      <c r="E28988" t="s">
        <v>4807</v>
      </c>
      <c r="F28988">
        <v>7500000</v>
      </c>
      <c r="G28988" t="s">
        <v>84022</v>
      </c>
      <c r="H28988" t="s">
        <v>84024</v>
      </c>
      <c r="I28988" t="s">
        <v>84025</v>
      </c>
      <c r="J28988" t="s">
        <v>84026</v>
      </c>
      <c r="K28988" t="s">
        <v>168</v>
      </c>
      <c r="L28988" t="s">
        <v>53</v>
      </c>
      <c r="M28988" t="s">
        <v>679</v>
      </c>
      <c r="N28988" t="s">
        <v>5754</v>
      </c>
      <c r="O28988" t="s">
        <v>5755</v>
      </c>
      <c r="P28988" s="1">
        <v>33604</v>
      </c>
      <c r="Q28988" t="s">
        <v>53</v>
      </c>
      <c r="R28988" t="s">
        <v>56</v>
      </c>
      <c r="S28988" t="s">
        <v>41</v>
      </c>
      <c r="T28988" t="s">
        <v>9015</v>
      </c>
      <c r="U28988" t="s">
        <v>9015</v>
      </c>
      <c r="V28988">
        <v>0</v>
      </c>
      <c r="W28988">
        <v>0</v>
      </c>
      <c r="X28988">
        <v>0</v>
      </c>
      <c r="Y28988">
        <v>0</v>
      </c>
      <c r="Z28988">
        <v>0</v>
      </c>
      <c r="AA28988">
        <v>0</v>
      </c>
      <c r="AB28988">
        <v>1</v>
      </c>
      <c r="AC28988">
        <v>0</v>
      </c>
      <c r="AD28988">
        <v>0</v>
      </c>
    </row>
    <row r="28989" spans="1:30" hidden="1" x14ac:dyDescent="0.3">
      <c r="A28989" t="s">
        <v>84022</v>
      </c>
      <c r="B28989" t="s">
        <v>84027</v>
      </c>
      <c r="C28989" t="s">
        <v>32</v>
      </c>
      <c r="D28989" t="s">
        <v>139</v>
      </c>
      <c r="E28989" s="1">
        <v>39853</v>
      </c>
      <c r="F28989">
        <v>10000000</v>
      </c>
      <c r="G28989" t="s">
        <v>84022</v>
      </c>
      <c r="H28989" t="s">
        <v>84024</v>
      </c>
      <c r="I28989" t="s">
        <v>84025</v>
      </c>
      <c r="J28989" t="s">
        <v>84026</v>
      </c>
      <c r="K28989" t="s">
        <v>168</v>
      </c>
      <c r="L28989" t="s">
        <v>53</v>
      </c>
      <c r="M28989" t="s">
        <v>679</v>
      </c>
      <c r="N28989" t="s">
        <v>5754</v>
      </c>
      <c r="O28989" t="s">
        <v>5755</v>
      </c>
      <c r="P28989" s="1">
        <v>33604</v>
      </c>
      <c r="Q28989" t="s">
        <v>53</v>
      </c>
      <c r="R28989" t="s">
        <v>56</v>
      </c>
      <c r="S28989" t="s">
        <v>41</v>
      </c>
      <c r="T28989" t="s">
        <v>9015</v>
      </c>
      <c r="U28989" t="s">
        <v>9015</v>
      </c>
      <c r="V28989">
        <v>0</v>
      </c>
      <c r="W28989">
        <v>0</v>
      </c>
      <c r="X28989">
        <v>0</v>
      </c>
      <c r="Y28989">
        <v>0</v>
      </c>
      <c r="Z28989">
        <v>0</v>
      </c>
      <c r="AA28989">
        <v>0</v>
      </c>
      <c r="AB28989">
        <v>1</v>
      </c>
      <c r="AC28989">
        <v>0</v>
      </c>
      <c r="AD28989">
        <v>0</v>
      </c>
    </row>
    <row r="28990" spans="1:30" hidden="1" x14ac:dyDescent="0.3">
      <c r="A28990" t="s">
        <v>84022</v>
      </c>
      <c r="B28990" t="s">
        <v>84028</v>
      </c>
      <c r="C28990" t="s">
        <v>32</v>
      </c>
      <c r="D28990" t="s">
        <v>139</v>
      </c>
      <c r="E28990" t="s">
        <v>6124</v>
      </c>
      <c r="F28990">
        <v>10000000</v>
      </c>
      <c r="G28990" t="s">
        <v>84022</v>
      </c>
      <c r="H28990" t="s">
        <v>84024</v>
      </c>
      <c r="I28990" t="s">
        <v>84025</v>
      </c>
      <c r="J28990" t="s">
        <v>84026</v>
      </c>
      <c r="K28990" t="s">
        <v>168</v>
      </c>
      <c r="L28990" t="s">
        <v>53</v>
      </c>
      <c r="M28990" t="s">
        <v>679</v>
      </c>
      <c r="N28990" t="s">
        <v>5754</v>
      </c>
      <c r="O28990" t="s">
        <v>5755</v>
      </c>
      <c r="P28990" s="1">
        <v>33604</v>
      </c>
      <c r="Q28990" t="s">
        <v>53</v>
      </c>
      <c r="R28990" t="s">
        <v>56</v>
      </c>
      <c r="S28990" t="s">
        <v>41</v>
      </c>
      <c r="T28990" t="s">
        <v>9015</v>
      </c>
      <c r="U28990" t="s">
        <v>9015</v>
      </c>
      <c r="V28990">
        <v>0</v>
      </c>
      <c r="W28990">
        <v>0</v>
      </c>
      <c r="X28990">
        <v>0</v>
      </c>
      <c r="Y28990">
        <v>0</v>
      </c>
      <c r="Z28990">
        <v>0</v>
      </c>
      <c r="AA28990">
        <v>0</v>
      </c>
      <c r="AB28990">
        <v>1</v>
      </c>
      <c r="AC28990">
        <v>0</v>
      </c>
      <c r="AD28990">
        <v>0</v>
      </c>
    </row>
    <row r="28991" spans="1:30" hidden="1" x14ac:dyDescent="0.3">
      <c r="A28991" t="s">
        <v>84022</v>
      </c>
      <c r="B28991" t="s">
        <v>84029</v>
      </c>
      <c r="C28991" t="s">
        <v>32</v>
      </c>
      <c r="D28991" t="s">
        <v>322</v>
      </c>
      <c r="E28991" s="1">
        <v>42339</v>
      </c>
      <c r="F28991">
        <v>15000000</v>
      </c>
      <c r="G28991" t="s">
        <v>84022</v>
      </c>
      <c r="H28991" t="s">
        <v>84024</v>
      </c>
      <c r="I28991" t="s">
        <v>84025</v>
      </c>
      <c r="J28991" t="s">
        <v>84026</v>
      </c>
      <c r="K28991" t="s">
        <v>168</v>
      </c>
      <c r="L28991" t="s">
        <v>53</v>
      </c>
      <c r="M28991" t="s">
        <v>679</v>
      </c>
      <c r="N28991" t="s">
        <v>5754</v>
      </c>
      <c r="O28991" t="s">
        <v>5755</v>
      </c>
      <c r="P28991" s="1">
        <v>33604</v>
      </c>
      <c r="Q28991" t="s">
        <v>53</v>
      </c>
      <c r="R28991" t="s">
        <v>56</v>
      </c>
      <c r="S28991" t="s">
        <v>41</v>
      </c>
      <c r="T28991" t="s">
        <v>9015</v>
      </c>
      <c r="U28991" t="s">
        <v>9015</v>
      </c>
      <c r="V28991">
        <v>0</v>
      </c>
      <c r="W28991">
        <v>0</v>
      </c>
      <c r="X28991">
        <v>0</v>
      </c>
      <c r="Y28991">
        <v>0</v>
      </c>
      <c r="Z28991">
        <v>0</v>
      </c>
      <c r="AA28991">
        <v>0</v>
      </c>
      <c r="AB28991">
        <v>1</v>
      </c>
      <c r="AC28991">
        <v>0</v>
      </c>
      <c r="AD28991">
        <v>0</v>
      </c>
    </row>
    <row r="28992" spans="1:30" hidden="1" x14ac:dyDescent="0.3">
      <c r="A28992" t="s">
        <v>84022</v>
      </c>
      <c r="B28992" t="s">
        <v>84030</v>
      </c>
      <c r="C28992" t="s">
        <v>32</v>
      </c>
      <c r="D28992" t="s">
        <v>322</v>
      </c>
      <c r="E28992" s="1">
        <v>41677</v>
      </c>
      <c r="F28992">
        <v>10541000</v>
      </c>
      <c r="G28992" t="s">
        <v>84022</v>
      </c>
      <c r="H28992" t="s">
        <v>84024</v>
      </c>
      <c r="I28992" t="s">
        <v>84025</v>
      </c>
      <c r="J28992" t="s">
        <v>84026</v>
      </c>
      <c r="K28992" t="s">
        <v>168</v>
      </c>
      <c r="L28992" t="s">
        <v>53</v>
      </c>
      <c r="M28992" t="s">
        <v>679</v>
      </c>
      <c r="N28992" t="s">
        <v>5754</v>
      </c>
      <c r="O28992" t="s">
        <v>5755</v>
      </c>
      <c r="P28992" s="1">
        <v>33604</v>
      </c>
      <c r="Q28992" t="s">
        <v>53</v>
      </c>
      <c r="R28992" t="s">
        <v>56</v>
      </c>
      <c r="S28992" t="s">
        <v>41</v>
      </c>
      <c r="T28992" t="s">
        <v>9015</v>
      </c>
      <c r="U28992" t="s">
        <v>9015</v>
      </c>
      <c r="V28992">
        <v>0</v>
      </c>
      <c r="W28992">
        <v>0</v>
      </c>
      <c r="X28992">
        <v>0</v>
      </c>
      <c r="Y28992">
        <v>0</v>
      </c>
      <c r="Z28992">
        <v>0</v>
      </c>
      <c r="AA28992">
        <v>0</v>
      </c>
      <c r="AB28992">
        <v>1</v>
      </c>
      <c r="AC28992">
        <v>0</v>
      </c>
      <c r="AD28992">
        <v>0</v>
      </c>
    </row>
    <row r="28993" spans="1:30" hidden="1" x14ac:dyDescent="0.3">
      <c r="A28993" t="s">
        <v>84022</v>
      </c>
      <c r="B28993" t="s">
        <v>84031</v>
      </c>
      <c r="C28993" t="s">
        <v>32</v>
      </c>
      <c r="D28993" t="s">
        <v>322</v>
      </c>
      <c r="E28993" s="1">
        <v>42221</v>
      </c>
      <c r="F28993">
        <v>5000000</v>
      </c>
      <c r="G28993" t="s">
        <v>84022</v>
      </c>
      <c r="H28993" t="s">
        <v>84024</v>
      </c>
      <c r="I28993" t="s">
        <v>84025</v>
      </c>
      <c r="J28993" t="s">
        <v>84026</v>
      </c>
      <c r="K28993" t="s">
        <v>168</v>
      </c>
      <c r="L28993" t="s">
        <v>53</v>
      </c>
      <c r="M28993" t="s">
        <v>679</v>
      </c>
      <c r="N28993" t="s">
        <v>5754</v>
      </c>
      <c r="O28993" t="s">
        <v>5755</v>
      </c>
      <c r="P28993" s="1">
        <v>33604</v>
      </c>
      <c r="Q28993" t="s">
        <v>53</v>
      </c>
      <c r="R28993" t="s">
        <v>56</v>
      </c>
      <c r="S28993" t="s">
        <v>41</v>
      </c>
      <c r="T28993" t="s">
        <v>9015</v>
      </c>
      <c r="U28993" t="s">
        <v>9015</v>
      </c>
      <c r="V28993">
        <v>0</v>
      </c>
      <c r="W28993">
        <v>0</v>
      </c>
      <c r="X28993">
        <v>0</v>
      </c>
      <c r="Y28993">
        <v>0</v>
      </c>
      <c r="Z28993">
        <v>0</v>
      </c>
      <c r="AA28993">
        <v>0</v>
      </c>
      <c r="AB28993">
        <v>1</v>
      </c>
      <c r="AC28993">
        <v>0</v>
      </c>
      <c r="AD28993">
        <v>0</v>
      </c>
    </row>
    <row r="28994" spans="1:30" hidden="1" x14ac:dyDescent="0.3">
      <c r="A28994" t="s">
        <v>84022</v>
      </c>
      <c r="B28994" t="s">
        <v>84032</v>
      </c>
      <c r="C28994" t="s">
        <v>32</v>
      </c>
      <c r="D28994" t="s">
        <v>322</v>
      </c>
      <c r="E28994" t="s">
        <v>6954</v>
      </c>
      <c r="F28994">
        <v>10728000</v>
      </c>
      <c r="G28994" t="s">
        <v>84022</v>
      </c>
      <c r="H28994" t="s">
        <v>84024</v>
      </c>
      <c r="I28994" t="s">
        <v>84025</v>
      </c>
      <c r="J28994" t="s">
        <v>84026</v>
      </c>
      <c r="K28994" t="s">
        <v>168</v>
      </c>
      <c r="L28994" t="s">
        <v>53</v>
      </c>
      <c r="M28994" t="s">
        <v>679</v>
      </c>
      <c r="N28994" t="s">
        <v>5754</v>
      </c>
      <c r="O28994" t="s">
        <v>5755</v>
      </c>
      <c r="P28994" s="1">
        <v>33604</v>
      </c>
      <c r="Q28994" t="s">
        <v>53</v>
      </c>
      <c r="R28994" t="s">
        <v>56</v>
      </c>
      <c r="S28994" t="s">
        <v>41</v>
      </c>
      <c r="T28994" t="s">
        <v>9015</v>
      </c>
      <c r="U28994" t="s">
        <v>9015</v>
      </c>
      <c r="V28994">
        <v>0</v>
      </c>
      <c r="W28994">
        <v>0</v>
      </c>
      <c r="X28994">
        <v>0</v>
      </c>
      <c r="Y28994">
        <v>0</v>
      </c>
      <c r="Z28994">
        <v>0</v>
      </c>
      <c r="AA28994">
        <v>0</v>
      </c>
      <c r="AB28994">
        <v>1</v>
      </c>
      <c r="AC28994">
        <v>0</v>
      </c>
      <c r="AD28994">
        <v>0</v>
      </c>
    </row>
    <row r="28995" spans="1:30" hidden="1" x14ac:dyDescent="0.3">
      <c r="A28995" t="s">
        <v>84022</v>
      </c>
      <c r="B28995" t="s">
        <v>84033</v>
      </c>
      <c r="C28995" t="s">
        <v>32</v>
      </c>
      <c r="D28995" t="s">
        <v>399</v>
      </c>
      <c r="E28995" t="s">
        <v>4861</v>
      </c>
      <c r="F28995">
        <v>8000000</v>
      </c>
      <c r="G28995" t="s">
        <v>84022</v>
      </c>
      <c r="H28995" t="s">
        <v>84024</v>
      </c>
      <c r="I28995" t="s">
        <v>84025</v>
      </c>
      <c r="J28995" t="s">
        <v>84026</v>
      </c>
      <c r="K28995" t="s">
        <v>168</v>
      </c>
      <c r="L28995" t="s">
        <v>53</v>
      </c>
      <c r="M28995" t="s">
        <v>679</v>
      </c>
      <c r="N28995" t="s">
        <v>5754</v>
      </c>
      <c r="O28995" t="s">
        <v>5755</v>
      </c>
      <c r="P28995" s="1">
        <v>33604</v>
      </c>
      <c r="Q28995" t="s">
        <v>53</v>
      </c>
      <c r="R28995" t="s">
        <v>56</v>
      </c>
      <c r="S28995" t="s">
        <v>41</v>
      </c>
      <c r="T28995" t="s">
        <v>9015</v>
      </c>
      <c r="U28995" t="s">
        <v>9015</v>
      </c>
      <c r="V28995">
        <v>0</v>
      </c>
      <c r="W28995">
        <v>0</v>
      </c>
      <c r="X28995">
        <v>0</v>
      </c>
      <c r="Y28995">
        <v>0</v>
      </c>
      <c r="Z28995">
        <v>0</v>
      </c>
      <c r="AA28995">
        <v>0</v>
      </c>
      <c r="AB28995">
        <v>1</v>
      </c>
      <c r="AC28995">
        <v>0</v>
      </c>
      <c r="AD28995">
        <v>0</v>
      </c>
    </row>
    <row r="28996" spans="1:30" hidden="1" x14ac:dyDescent="0.3">
      <c r="A28996" t="s">
        <v>84022</v>
      </c>
      <c r="B28996" t="s">
        <v>84034</v>
      </c>
      <c r="C28996" t="s">
        <v>32</v>
      </c>
      <c r="D28996" t="s">
        <v>399</v>
      </c>
      <c r="E28996" s="1">
        <v>42226</v>
      </c>
      <c r="F28996">
        <v>30000023</v>
      </c>
      <c r="G28996" t="s">
        <v>84022</v>
      </c>
      <c r="H28996" t="s">
        <v>84024</v>
      </c>
      <c r="I28996" t="s">
        <v>84025</v>
      </c>
      <c r="J28996" t="s">
        <v>84026</v>
      </c>
      <c r="K28996" t="s">
        <v>168</v>
      </c>
      <c r="L28996" t="s">
        <v>53</v>
      </c>
      <c r="M28996" t="s">
        <v>679</v>
      </c>
      <c r="N28996" t="s">
        <v>5754</v>
      </c>
      <c r="O28996" t="s">
        <v>5755</v>
      </c>
      <c r="P28996" s="1">
        <v>33604</v>
      </c>
      <c r="Q28996" t="s">
        <v>53</v>
      </c>
      <c r="R28996" t="s">
        <v>56</v>
      </c>
      <c r="S28996" t="s">
        <v>41</v>
      </c>
      <c r="T28996" t="s">
        <v>9015</v>
      </c>
      <c r="U28996" t="s">
        <v>9015</v>
      </c>
      <c r="V28996">
        <v>0</v>
      </c>
      <c r="W28996">
        <v>0</v>
      </c>
      <c r="X28996">
        <v>0</v>
      </c>
      <c r="Y28996">
        <v>0</v>
      </c>
      <c r="Z28996">
        <v>0</v>
      </c>
      <c r="AA28996">
        <v>0</v>
      </c>
      <c r="AB28996">
        <v>1</v>
      </c>
      <c r="AC28996">
        <v>0</v>
      </c>
      <c r="AD28996">
        <v>0</v>
      </c>
    </row>
    <row r="28997" spans="1:30" hidden="1" x14ac:dyDescent="0.3">
      <c r="A28997" t="s">
        <v>84022</v>
      </c>
      <c r="B28997" t="s">
        <v>84035</v>
      </c>
      <c r="C28997" t="s">
        <v>32</v>
      </c>
      <c r="D28997" t="s">
        <v>399</v>
      </c>
      <c r="E28997" s="1">
        <v>42186</v>
      </c>
      <c r="F28997">
        <v>5000000</v>
      </c>
      <c r="G28997" t="s">
        <v>84022</v>
      </c>
      <c r="H28997" t="s">
        <v>84024</v>
      </c>
      <c r="I28997" t="s">
        <v>84025</v>
      </c>
      <c r="J28997" t="s">
        <v>84026</v>
      </c>
      <c r="K28997" t="s">
        <v>168</v>
      </c>
      <c r="L28997" t="s">
        <v>53</v>
      </c>
      <c r="M28997" t="s">
        <v>679</v>
      </c>
      <c r="N28997" t="s">
        <v>5754</v>
      </c>
      <c r="O28997" t="s">
        <v>5755</v>
      </c>
      <c r="P28997" s="1">
        <v>33604</v>
      </c>
      <c r="Q28997" t="s">
        <v>53</v>
      </c>
      <c r="R28997" t="s">
        <v>56</v>
      </c>
      <c r="S28997" t="s">
        <v>41</v>
      </c>
      <c r="T28997" t="s">
        <v>9015</v>
      </c>
      <c r="U28997" t="s">
        <v>9015</v>
      </c>
      <c r="V28997">
        <v>0</v>
      </c>
      <c r="W28997">
        <v>0</v>
      </c>
      <c r="X28997">
        <v>0</v>
      </c>
      <c r="Y28997">
        <v>0</v>
      </c>
      <c r="Z28997">
        <v>0</v>
      </c>
      <c r="AA28997">
        <v>0</v>
      </c>
      <c r="AB28997">
        <v>1</v>
      </c>
      <c r="AC28997">
        <v>0</v>
      </c>
      <c r="AD28997">
        <v>0</v>
      </c>
    </row>
    <row r="28998" spans="1:30" hidden="1" x14ac:dyDescent="0.3">
      <c r="A28998" t="s">
        <v>84022</v>
      </c>
      <c r="B28998" t="s">
        <v>84036</v>
      </c>
      <c r="C28998" t="s">
        <v>32</v>
      </c>
      <c r="D28998" t="s">
        <v>322</v>
      </c>
      <c r="E28998" s="1">
        <v>41732</v>
      </c>
      <c r="F28998">
        <v>29867000</v>
      </c>
      <c r="G28998" t="s">
        <v>84022</v>
      </c>
      <c r="H28998" t="s">
        <v>84024</v>
      </c>
      <c r="I28998" t="s">
        <v>84025</v>
      </c>
      <c r="J28998" t="s">
        <v>84026</v>
      </c>
      <c r="K28998" t="s">
        <v>168</v>
      </c>
      <c r="L28998" t="s">
        <v>53</v>
      </c>
      <c r="M28998" t="s">
        <v>679</v>
      </c>
      <c r="N28998" t="s">
        <v>5754</v>
      </c>
      <c r="O28998" t="s">
        <v>5755</v>
      </c>
      <c r="P28998" s="1">
        <v>33604</v>
      </c>
      <c r="Q28998" t="s">
        <v>53</v>
      </c>
      <c r="R28998" t="s">
        <v>56</v>
      </c>
      <c r="S28998" t="s">
        <v>41</v>
      </c>
      <c r="T28998" t="s">
        <v>9015</v>
      </c>
      <c r="U28998" t="s">
        <v>9015</v>
      </c>
      <c r="V28998">
        <v>0</v>
      </c>
      <c r="W28998">
        <v>0</v>
      </c>
      <c r="X28998">
        <v>0</v>
      </c>
      <c r="Y28998">
        <v>0</v>
      </c>
      <c r="Z28998">
        <v>0</v>
      </c>
      <c r="AA28998">
        <v>0</v>
      </c>
      <c r="AB28998">
        <v>1</v>
      </c>
      <c r="AC28998">
        <v>0</v>
      </c>
      <c r="AD28998">
        <v>0</v>
      </c>
    </row>
    <row r="28999" spans="1:30" hidden="1" x14ac:dyDescent="0.3">
      <c r="A28999" t="s">
        <v>84037</v>
      </c>
      <c r="B28999" t="s">
        <v>84038</v>
      </c>
      <c r="C28999" t="s">
        <v>32</v>
      </c>
      <c r="D28999" t="s">
        <v>50</v>
      </c>
      <c r="E28999" t="s">
        <v>2060</v>
      </c>
      <c r="F28999">
        <v>12000000</v>
      </c>
      <c r="G28999" t="s">
        <v>84037</v>
      </c>
      <c r="H28999" t="s">
        <v>84039</v>
      </c>
      <c r="I28999" t="s">
        <v>84040</v>
      </c>
      <c r="J28999" t="s">
        <v>9015</v>
      </c>
      <c r="K28999" t="s">
        <v>168</v>
      </c>
      <c r="L28999" t="s">
        <v>53</v>
      </c>
      <c r="M28999" t="s">
        <v>54</v>
      </c>
      <c r="N28999" t="s">
        <v>1778</v>
      </c>
      <c r="O28999" t="s">
        <v>9152</v>
      </c>
      <c r="P28999" s="1">
        <v>37987</v>
      </c>
      <c r="Q28999" t="s">
        <v>53</v>
      </c>
      <c r="R28999" t="s">
        <v>56</v>
      </c>
      <c r="S28999" t="s">
        <v>41</v>
      </c>
      <c r="T28999" t="s">
        <v>9015</v>
      </c>
      <c r="U28999" t="s">
        <v>9015</v>
      </c>
      <c r="V28999">
        <v>0</v>
      </c>
      <c r="W28999">
        <v>0</v>
      </c>
      <c r="X28999">
        <v>0</v>
      </c>
      <c r="Y28999">
        <v>0</v>
      </c>
      <c r="Z28999">
        <v>0</v>
      </c>
      <c r="AA28999">
        <v>0</v>
      </c>
      <c r="AB28999">
        <v>1</v>
      </c>
      <c r="AC28999">
        <v>0</v>
      </c>
      <c r="AD28999">
        <v>0</v>
      </c>
    </row>
    <row r="29000" spans="1:30" hidden="1" x14ac:dyDescent="0.3">
      <c r="A29000" t="s">
        <v>84041</v>
      </c>
      <c r="B29000" t="s">
        <v>84042</v>
      </c>
      <c r="C29000" t="s">
        <v>32</v>
      </c>
      <c r="E29000" t="s">
        <v>2302</v>
      </c>
      <c r="F29000">
        <v>4000000</v>
      </c>
      <c r="G29000" t="s">
        <v>84041</v>
      </c>
      <c r="H29000" t="s">
        <v>84043</v>
      </c>
      <c r="I29000" t="s">
        <v>84044</v>
      </c>
      <c r="J29000" t="s">
        <v>9015</v>
      </c>
      <c r="K29000" t="s">
        <v>37</v>
      </c>
      <c r="L29000" t="s">
        <v>53</v>
      </c>
      <c r="M29000" t="s">
        <v>123</v>
      </c>
      <c r="N29000" t="s">
        <v>124</v>
      </c>
      <c r="O29000" t="s">
        <v>7496</v>
      </c>
      <c r="P29000" s="1">
        <v>37257</v>
      </c>
      <c r="Q29000" t="s">
        <v>53</v>
      </c>
      <c r="R29000" t="s">
        <v>56</v>
      </c>
      <c r="S29000" t="s">
        <v>41</v>
      </c>
      <c r="T29000" t="s">
        <v>9015</v>
      </c>
      <c r="U29000" t="s">
        <v>9015</v>
      </c>
      <c r="V29000">
        <v>0</v>
      </c>
      <c r="W29000">
        <v>0</v>
      </c>
      <c r="X29000">
        <v>0</v>
      </c>
      <c r="Y29000">
        <v>0</v>
      </c>
      <c r="Z29000">
        <v>0</v>
      </c>
      <c r="AA29000">
        <v>0</v>
      </c>
      <c r="AB29000">
        <v>1</v>
      </c>
      <c r="AC29000">
        <v>0</v>
      </c>
      <c r="AD29000">
        <v>0</v>
      </c>
    </row>
    <row r="29001" spans="1:30" hidden="1" x14ac:dyDescent="0.3">
      <c r="A29001" t="s">
        <v>84041</v>
      </c>
      <c r="B29001" t="s">
        <v>84045</v>
      </c>
      <c r="C29001" t="s">
        <v>32</v>
      </c>
      <c r="E29001" t="s">
        <v>9675</v>
      </c>
      <c r="F29001">
        <v>5000000</v>
      </c>
      <c r="G29001" t="s">
        <v>84041</v>
      </c>
      <c r="H29001" t="s">
        <v>84043</v>
      </c>
      <c r="I29001" t="s">
        <v>84044</v>
      </c>
      <c r="J29001" t="s">
        <v>9015</v>
      </c>
      <c r="K29001" t="s">
        <v>37</v>
      </c>
      <c r="L29001" t="s">
        <v>53</v>
      </c>
      <c r="M29001" t="s">
        <v>123</v>
      </c>
      <c r="N29001" t="s">
        <v>124</v>
      </c>
      <c r="O29001" t="s">
        <v>7496</v>
      </c>
      <c r="P29001" s="1">
        <v>37257</v>
      </c>
      <c r="Q29001" t="s">
        <v>53</v>
      </c>
      <c r="R29001" t="s">
        <v>56</v>
      </c>
      <c r="S29001" t="s">
        <v>41</v>
      </c>
      <c r="T29001" t="s">
        <v>9015</v>
      </c>
      <c r="U29001" t="s">
        <v>9015</v>
      </c>
      <c r="V29001">
        <v>0</v>
      </c>
      <c r="W29001">
        <v>0</v>
      </c>
      <c r="X29001">
        <v>0</v>
      </c>
      <c r="Y29001">
        <v>0</v>
      </c>
      <c r="Z29001">
        <v>0</v>
      </c>
      <c r="AA29001">
        <v>0</v>
      </c>
      <c r="AB29001">
        <v>1</v>
      </c>
      <c r="AC29001">
        <v>0</v>
      </c>
      <c r="AD29001">
        <v>0</v>
      </c>
    </row>
    <row r="29002" spans="1:30" hidden="1" x14ac:dyDescent="0.3">
      <c r="A29002" t="s">
        <v>84041</v>
      </c>
      <c r="B29002" t="s">
        <v>84046</v>
      </c>
      <c r="C29002" t="s">
        <v>32</v>
      </c>
      <c r="E29002" t="s">
        <v>673</v>
      </c>
      <c r="F29002">
        <v>9999996</v>
      </c>
      <c r="G29002" t="s">
        <v>84041</v>
      </c>
      <c r="H29002" t="s">
        <v>84043</v>
      </c>
      <c r="I29002" t="s">
        <v>84044</v>
      </c>
      <c r="J29002" t="s">
        <v>9015</v>
      </c>
      <c r="K29002" t="s">
        <v>37</v>
      </c>
      <c r="L29002" t="s">
        <v>53</v>
      </c>
      <c r="M29002" t="s">
        <v>123</v>
      </c>
      <c r="N29002" t="s">
        <v>124</v>
      </c>
      <c r="O29002" t="s">
        <v>7496</v>
      </c>
      <c r="P29002" s="1">
        <v>37257</v>
      </c>
      <c r="Q29002" t="s">
        <v>53</v>
      </c>
      <c r="R29002" t="s">
        <v>56</v>
      </c>
      <c r="S29002" t="s">
        <v>41</v>
      </c>
      <c r="T29002" t="s">
        <v>9015</v>
      </c>
      <c r="U29002" t="s">
        <v>9015</v>
      </c>
      <c r="V29002">
        <v>0</v>
      </c>
      <c r="W29002">
        <v>0</v>
      </c>
      <c r="X29002">
        <v>0</v>
      </c>
      <c r="Y29002">
        <v>0</v>
      </c>
      <c r="Z29002">
        <v>0</v>
      </c>
      <c r="AA29002">
        <v>0</v>
      </c>
      <c r="AB29002">
        <v>1</v>
      </c>
      <c r="AC29002">
        <v>0</v>
      </c>
      <c r="AD29002">
        <v>0</v>
      </c>
    </row>
    <row r="29003" spans="1:30" hidden="1" x14ac:dyDescent="0.3">
      <c r="A29003" t="s">
        <v>84041</v>
      </c>
      <c r="B29003" t="s">
        <v>84047</v>
      </c>
      <c r="C29003" t="s">
        <v>32</v>
      </c>
      <c r="D29003" t="s">
        <v>33</v>
      </c>
      <c r="E29003" s="1">
        <v>40757</v>
      </c>
      <c r="F29003">
        <v>10000000</v>
      </c>
      <c r="G29003" t="s">
        <v>84041</v>
      </c>
      <c r="H29003" t="s">
        <v>84043</v>
      </c>
      <c r="I29003" t="s">
        <v>84044</v>
      </c>
      <c r="J29003" t="s">
        <v>9015</v>
      </c>
      <c r="K29003" t="s">
        <v>37</v>
      </c>
      <c r="L29003" t="s">
        <v>53</v>
      </c>
      <c r="M29003" t="s">
        <v>123</v>
      </c>
      <c r="N29003" t="s">
        <v>124</v>
      </c>
      <c r="O29003" t="s">
        <v>7496</v>
      </c>
      <c r="P29003" s="1">
        <v>37257</v>
      </c>
      <c r="Q29003" t="s">
        <v>53</v>
      </c>
      <c r="R29003" t="s">
        <v>56</v>
      </c>
      <c r="S29003" t="s">
        <v>41</v>
      </c>
      <c r="T29003" t="s">
        <v>9015</v>
      </c>
      <c r="U29003" t="s">
        <v>9015</v>
      </c>
      <c r="V29003">
        <v>0</v>
      </c>
      <c r="W29003">
        <v>0</v>
      </c>
      <c r="X29003">
        <v>0</v>
      </c>
      <c r="Y29003">
        <v>0</v>
      </c>
      <c r="Z29003">
        <v>0</v>
      </c>
      <c r="AA29003">
        <v>0</v>
      </c>
      <c r="AB29003">
        <v>1</v>
      </c>
      <c r="AC29003">
        <v>0</v>
      </c>
      <c r="AD29003">
        <v>0</v>
      </c>
    </row>
    <row r="29004" spans="1:30" hidden="1" x14ac:dyDescent="0.3">
      <c r="A29004" t="s">
        <v>84041</v>
      </c>
      <c r="B29004" t="s">
        <v>84048</v>
      </c>
      <c r="C29004" t="s">
        <v>32</v>
      </c>
      <c r="D29004" t="s">
        <v>33</v>
      </c>
      <c r="E29004" t="s">
        <v>18646</v>
      </c>
      <c r="F29004">
        <v>15000000</v>
      </c>
      <c r="G29004" t="s">
        <v>84041</v>
      </c>
      <c r="H29004" t="s">
        <v>84043</v>
      </c>
      <c r="I29004" t="s">
        <v>84044</v>
      </c>
      <c r="J29004" t="s">
        <v>9015</v>
      </c>
      <c r="K29004" t="s">
        <v>37</v>
      </c>
      <c r="L29004" t="s">
        <v>53</v>
      </c>
      <c r="M29004" t="s">
        <v>123</v>
      </c>
      <c r="N29004" t="s">
        <v>124</v>
      </c>
      <c r="O29004" t="s">
        <v>7496</v>
      </c>
      <c r="P29004" s="1">
        <v>37257</v>
      </c>
      <c r="Q29004" t="s">
        <v>53</v>
      </c>
      <c r="R29004" t="s">
        <v>56</v>
      </c>
      <c r="S29004" t="s">
        <v>41</v>
      </c>
      <c r="T29004" t="s">
        <v>9015</v>
      </c>
      <c r="U29004" t="s">
        <v>9015</v>
      </c>
      <c r="V29004">
        <v>0</v>
      </c>
      <c r="W29004">
        <v>0</v>
      </c>
      <c r="X29004">
        <v>0</v>
      </c>
      <c r="Y29004">
        <v>0</v>
      </c>
      <c r="Z29004">
        <v>0</v>
      </c>
      <c r="AA29004">
        <v>0</v>
      </c>
      <c r="AB29004">
        <v>1</v>
      </c>
      <c r="AC29004">
        <v>0</v>
      </c>
      <c r="AD29004">
        <v>0</v>
      </c>
    </row>
    <row r="29005" spans="1:30" hidden="1" x14ac:dyDescent="0.3">
      <c r="A29005" t="s">
        <v>84049</v>
      </c>
      <c r="B29005" t="s">
        <v>84050</v>
      </c>
      <c r="C29005" t="s">
        <v>32</v>
      </c>
      <c r="D29005" t="s">
        <v>50</v>
      </c>
      <c r="E29005" t="s">
        <v>2235</v>
      </c>
      <c r="F29005">
        <v>25000000</v>
      </c>
      <c r="G29005" t="s">
        <v>84049</v>
      </c>
      <c r="H29005" t="s">
        <v>84051</v>
      </c>
      <c r="I29005" t="s">
        <v>84052</v>
      </c>
      <c r="J29005" t="s">
        <v>84053</v>
      </c>
      <c r="K29005" t="s">
        <v>72</v>
      </c>
      <c r="L29005" t="s">
        <v>53</v>
      </c>
      <c r="M29005" t="s">
        <v>652</v>
      </c>
      <c r="N29005" t="s">
        <v>653</v>
      </c>
      <c r="O29005" t="s">
        <v>653</v>
      </c>
      <c r="P29005" s="1">
        <v>37622</v>
      </c>
      <c r="Q29005" t="s">
        <v>53</v>
      </c>
      <c r="R29005" t="s">
        <v>56</v>
      </c>
      <c r="S29005" t="s">
        <v>41</v>
      </c>
      <c r="T29005" t="s">
        <v>9015</v>
      </c>
      <c r="U29005" t="s">
        <v>9015</v>
      </c>
      <c r="V29005">
        <v>0</v>
      </c>
      <c r="W29005">
        <v>0</v>
      </c>
      <c r="X29005">
        <v>0</v>
      </c>
      <c r="Y29005">
        <v>0</v>
      </c>
      <c r="Z29005">
        <v>0</v>
      </c>
      <c r="AA29005">
        <v>0</v>
      </c>
      <c r="AB29005">
        <v>1</v>
      </c>
      <c r="AC29005">
        <v>0</v>
      </c>
      <c r="AD29005">
        <v>0</v>
      </c>
    </row>
    <row r="29006" spans="1:30" hidden="1" x14ac:dyDescent="0.3">
      <c r="A29006" t="s">
        <v>84049</v>
      </c>
      <c r="B29006" t="s">
        <v>84054</v>
      </c>
      <c r="C29006" t="s">
        <v>32</v>
      </c>
      <c r="D29006" t="s">
        <v>50</v>
      </c>
      <c r="E29006" t="s">
        <v>20043</v>
      </c>
      <c r="F29006">
        <v>200000000</v>
      </c>
      <c r="G29006" t="s">
        <v>84049</v>
      </c>
      <c r="H29006" t="s">
        <v>84051</v>
      </c>
      <c r="I29006" t="s">
        <v>84052</v>
      </c>
      <c r="J29006" t="s">
        <v>84053</v>
      </c>
      <c r="K29006" t="s">
        <v>72</v>
      </c>
      <c r="L29006" t="s">
        <v>53</v>
      </c>
      <c r="M29006" t="s">
        <v>652</v>
      </c>
      <c r="N29006" t="s">
        <v>653</v>
      </c>
      <c r="O29006" t="s">
        <v>653</v>
      </c>
      <c r="P29006" s="1">
        <v>37622</v>
      </c>
      <c r="Q29006" t="s">
        <v>53</v>
      </c>
      <c r="R29006" t="s">
        <v>56</v>
      </c>
      <c r="S29006" t="s">
        <v>41</v>
      </c>
      <c r="T29006" t="s">
        <v>9015</v>
      </c>
      <c r="U29006" t="s">
        <v>9015</v>
      </c>
      <c r="V29006">
        <v>0</v>
      </c>
      <c r="W29006">
        <v>0</v>
      </c>
      <c r="X29006">
        <v>0</v>
      </c>
      <c r="Y29006">
        <v>0</v>
      </c>
      <c r="Z29006">
        <v>0</v>
      </c>
      <c r="AA29006">
        <v>0</v>
      </c>
      <c r="AB29006">
        <v>1</v>
      </c>
      <c r="AC29006">
        <v>0</v>
      </c>
      <c r="AD29006">
        <v>0</v>
      </c>
    </row>
    <row r="29007" spans="1:30" hidden="1" x14ac:dyDescent="0.3">
      <c r="A29007" t="s">
        <v>84055</v>
      </c>
      <c r="B29007" t="s">
        <v>84056</v>
      </c>
      <c r="C29007" t="s">
        <v>32</v>
      </c>
      <c r="E29007" t="s">
        <v>1495</v>
      </c>
      <c r="F29007">
        <v>7920000</v>
      </c>
      <c r="G29007" t="s">
        <v>84055</v>
      </c>
      <c r="H29007" t="s">
        <v>84057</v>
      </c>
      <c r="J29007" t="s">
        <v>9015</v>
      </c>
      <c r="K29007" t="s">
        <v>37</v>
      </c>
      <c r="L29007" t="s">
        <v>53</v>
      </c>
      <c r="M29007" t="s">
        <v>54</v>
      </c>
      <c r="N29007" t="s">
        <v>95</v>
      </c>
      <c r="O29007" t="s">
        <v>96</v>
      </c>
      <c r="P29007" s="1">
        <v>36161</v>
      </c>
      <c r="Q29007" t="s">
        <v>53</v>
      </c>
      <c r="R29007" t="s">
        <v>56</v>
      </c>
      <c r="S29007" t="s">
        <v>41</v>
      </c>
      <c r="T29007" t="s">
        <v>9015</v>
      </c>
      <c r="U29007" t="s">
        <v>9015</v>
      </c>
      <c r="V29007">
        <v>0</v>
      </c>
      <c r="W29007">
        <v>0</v>
      </c>
      <c r="X29007">
        <v>0</v>
      </c>
      <c r="Y29007">
        <v>0</v>
      </c>
      <c r="Z29007">
        <v>0</v>
      </c>
      <c r="AA29007">
        <v>0</v>
      </c>
      <c r="AB29007">
        <v>1</v>
      </c>
      <c r="AC29007">
        <v>0</v>
      </c>
      <c r="AD29007">
        <v>0</v>
      </c>
    </row>
    <row r="29008" spans="1:30" hidden="1" x14ac:dyDescent="0.3">
      <c r="A29008" t="s">
        <v>84055</v>
      </c>
      <c r="B29008" t="s">
        <v>84058</v>
      </c>
      <c r="C29008" t="s">
        <v>32</v>
      </c>
      <c r="D29008" t="s">
        <v>139</v>
      </c>
      <c r="E29008" t="s">
        <v>8914</v>
      </c>
      <c r="F29008">
        <v>10500000</v>
      </c>
      <c r="G29008" t="s">
        <v>84055</v>
      </c>
      <c r="H29008" t="s">
        <v>84057</v>
      </c>
      <c r="J29008" t="s">
        <v>9015</v>
      </c>
      <c r="K29008" t="s">
        <v>37</v>
      </c>
      <c r="L29008" t="s">
        <v>53</v>
      </c>
      <c r="M29008" t="s">
        <v>54</v>
      </c>
      <c r="N29008" t="s">
        <v>95</v>
      </c>
      <c r="O29008" t="s">
        <v>96</v>
      </c>
      <c r="P29008" s="1">
        <v>36161</v>
      </c>
      <c r="Q29008" t="s">
        <v>53</v>
      </c>
      <c r="R29008" t="s">
        <v>56</v>
      </c>
      <c r="S29008" t="s">
        <v>41</v>
      </c>
      <c r="T29008" t="s">
        <v>9015</v>
      </c>
      <c r="U29008" t="s">
        <v>9015</v>
      </c>
      <c r="V29008">
        <v>0</v>
      </c>
      <c r="W29008">
        <v>0</v>
      </c>
      <c r="X29008">
        <v>0</v>
      </c>
      <c r="Y29008">
        <v>0</v>
      </c>
      <c r="Z29008">
        <v>0</v>
      </c>
      <c r="AA29008">
        <v>0</v>
      </c>
      <c r="AB29008">
        <v>1</v>
      </c>
      <c r="AC29008">
        <v>0</v>
      </c>
      <c r="AD29008">
        <v>0</v>
      </c>
    </row>
    <row r="29009" spans="1:30" hidden="1" x14ac:dyDescent="0.3">
      <c r="A29009" t="s">
        <v>84055</v>
      </c>
      <c r="B29009" t="s">
        <v>84059</v>
      </c>
      <c r="C29009" t="s">
        <v>32</v>
      </c>
      <c r="D29009" t="s">
        <v>33</v>
      </c>
      <c r="E29009" t="s">
        <v>6120</v>
      </c>
      <c r="F29009">
        <v>11200000</v>
      </c>
      <c r="G29009" t="s">
        <v>84055</v>
      </c>
      <c r="H29009" t="s">
        <v>84057</v>
      </c>
      <c r="J29009" t="s">
        <v>9015</v>
      </c>
      <c r="K29009" t="s">
        <v>37</v>
      </c>
      <c r="L29009" t="s">
        <v>53</v>
      </c>
      <c r="M29009" t="s">
        <v>54</v>
      </c>
      <c r="N29009" t="s">
        <v>95</v>
      </c>
      <c r="O29009" t="s">
        <v>96</v>
      </c>
      <c r="P29009" s="1">
        <v>36161</v>
      </c>
      <c r="Q29009" t="s">
        <v>53</v>
      </c>
      <c r="R29009" t="s">
        <v>56</v>
      </c>
      <c r="S29009" t="s">
        <v>41</v>
      </c>
      <c r="T29009" t="s">
        <v>9015</v>
      </c>
      <c r="U29009" t="s">
        <v>9015</v>
      </c>
      <c r="V29009">
        <v>0</v>
      </c>
      <c r="W29009">
        <v>0</v>
      </c>
      <c r="X29009">
        <v>0</v>
      </c>
      <c r="Y29009">
        <v>0</v>
      </c>
      <c r="Z29009">
        <v>0</v>
      </c>
      <c r="AA29009">
        <v>0</v>
      </c>
      <c r="AB29009">
        <v>1</v>
      </c>
      <c r="AC29009">
        <v>0</v>
      </c>
      <c r="AD29009">
        <v>0</v>
      </c>
    </row>
    <row r="29010" spans="1:30" hidden="1" x14ac:dyDescent="0.3">
      <c r="A29010" t="s">
        <v>84060</v>
      </c>
      <c r="B29010" t="s">
        <v>84061</v>
      </c>
      <c r="C29010" t="s">
        <v>32</v>
      </c>
      <c r="E29010" t="s">
        <v>22717</v>
      </c>
      <c r="F29010">
        <v>8000000</v>
      </c>
      <c r="G29010" t="s">
        <v>84060</v>
      </c>
      <c r="H29010" t="s">
        <v>84062</v>
      </c>
      <c r="I29010" t="s">
        <v>84063</v>
      </c>
      <c r="J29010" t="s">
        <v>9015</v>
      </c>
      <c r="K29010" t="s">
        <v>37</v>
      </c>
      <c r="L29010" t="s">
        <v>53</v>
      </c>
      <c r="M29010" t="s">
        <v>73</v>
      </c>
      <c r="N29010" t="s">
        <v>74</v>
      </c>
      <c r="O29010" t="s">
        <v>75</v>
      </c>
      <c r="P29010" s="1">
        <v>39448</v>
      </c>
      <c r="Q29010" t="s">
        <v>53</v>
      </c>
      <c r="R29010" t="s">
        <v>56</v>
      </c>
      <c r="S29010" t="s">
        <v>41</v>
      </c>
      <c r="T29010" t="s">
        <v>9015</v>
      </c>
      <c r="U29010" t="s">
        <v>9015</v>
      </c>
      <c r="V29010">
        <v>0</v>
      </c>
      <c r="W29010">
        <v>0</v>
      </c>
      <c r="X29010">
        <v>0</v>
      </c>
      <c r="Y29010">
        <v>0</v>
      </c>
      <c r="Z29010">
        <v>0</v>
      </c>
      <c r="AA29010">
        <v>0</v>
      </c>
      <c r="AB29010">
        <v>1</v>
      </c>
      <c r="AC29010">
        <v>0</v>
      </c>
      <c r="AD29010">
        <v>0</v>
      </c>
    </row>
    <row r="29011" spans="1:30" hidden="1" x14ac:dyDescent="0.3">
      <c r="A29011" t="s">
        <v>84064</v>
      </c>
      <c r="B29011" t="s">
        <v>84065</v>
      </c>
      <c r="C29011" t="s">
        <v>32</v>
      </c>
      <c r="E29011" t="s">
        <v>421</v>
      </c>
      <c r="F29011">
        <v>250000</v>
      </c>
      <c r="G29011" t="s">
        <v>84064</v>
      </c>
      <c r="H29011" t="s">
        <v>84066</v>
      </c>
      <c r="I29011" t="s">
        <v>84067</v>
      </c>
      <c r="J29011" t="s">
        <v>9015</v>
      </c>
      <c r="K29011" t="s">
        <v>72</v>
      </c>
      <c r="L29011" t="s">
        <v>53</v>
      </c>
      <c r="M29011" t="s">
        <v>1064</v>
      </c>
      <c r="N29011" t="s">
        <v>24851</v>
      </c>
      <c r="O29011" t="s">
        <v>84068</v>
      </c>
      <c r="P29011" s="1">
        <v>37622</v>
      </c>
      <c r="Q29011" t="s">
        <v>53</v>
      </c>
      <c r="R29011" t="s">
        <v>56</v>
      </c>
      <c r="S29011" t="s">
        <v>41</v>
      </c>
      <c r="T29011" t="s">
        <v>9015</v>
      </c>
      <c r="U29011" t="s">
        <v>9015</v>
      </c>
      <c r="V29011">
        <v>0</v>
      </c>
      <c r="W29011">
        <v>0</v>
      </c>
      <c r="X29011">
        <v>0</v>
      </c>
      <c r="Y29011">
        <v>0</v>
      </c>
      <c r="Z29011">
        <v>0</v>
      </c>
      <c r="AA29011">
        <v>0</v>
      </c>
      <c r="AB29011">
        <v>1</v>
      </c>
      <c r="AC29011">
        <v>0</v>
      </c>
      <c r="AD29011">
        <v>0</v>
      </c>
    </row>
    <row r="29012" spans="1:30" hidden="1" x14ac:dyDescent="0.3">
      <c r="A29012" t="s">
        <v>84064</v>
      </c>
      <c r="B29012" t="s">
        <v>84069</v>
      </c>
      <c r="C29012" t="s">
        <v>32</v>
      </c>
      <c r="E29012" s="1">
        <v>40850</v>
      </c>
      <c r="F29012">
        <v>5150000</v>
      </c>
      <c r="G29012" t="s">
        <v>84064</v>
      </c>
      <c r="H29012" t="s">
        <v>84066</v>
      </c>
      <c r="I29012" t="s">
        <v>84067</v>
      </c>
      <c r="J29012" t="s">
        <v>9015</v>
      </c>
      <c r="K29012" t="s">
        <v>72</v>
      </c>
      <c r="L29012" t="s">
        <v>53</v>
      </c>
      <c r="M29012" t="s">
        <v>1064</v>
      </c>
      <c r="N29012" t="s">
        <v>24851</v>
      </c>
      <c r="O29012" t="s">
        <v>84068</v>
      </c>
      <c r="P29012" s="1">
        <v>37622</v>
      </c>
      <c r="Q29012" t="s">
        <v>53</v>
      </c>
      <c r="R29012" t="s">
        <v>56</v>
      </c>
      <c r="S29012" t="s">
        <v>41</v>
      </c>
      <c r="T29012" t="s">
        <v>9015</v>
      </c>
      <c r="U29012" t="s">
        <v>9015</v>
      </c>
      <c r="V29012">
        <v>0</v>
      </c>
      <c r="W29012">
        <v>0</v>
      </c>
      <c r="X29012">
        <v>0</v>
      </c>
      <c r="Y29012">
        <v>0</v>
      </c>
      <c r="Z29012">
        <v>0</v>
      </c>
      <c r="AA29012">
        <v>0</v>
      </c>
      <c r="AB29012">
        <v>1</v>
      </c>
      <c r="AC29012">
        <v>0</v>
      </c>
      <c r="AD29012">
        <v>0</v>
      </c>
    </row>
    <row r="29013" spans="1:30" hidden="1" x14ac:dyDescent="0.3">
      <c r="A29013" t="s">
        <v>84064</v>
      </c>
      <c r="B29013" t="s">
        <v>84070</v>
      </c>
      <c r="C29013" t="s">
        <v>32</v>
      </c>
      <c r="E29013" t="s">
        <v>18326</v>
      </c>
      <c r="F29013">
        <v>2735000</v>
      </c>
      <c r="G29013" t="s">
        <v>84064</v>
      </c>
      <c r="H29013" t="s">
        <v>84066</v>
      </c>
      <c r="I29013" t="s">
        <v>84067</v>
      </c>
      <c r="J29013" t="s">
        <v>9015</v>
      </c>
      <c r="K29013" t="s">
        <v>72</v>
      </c>
      <c r="L29013" t="s">
        <v>53</v>
      </c>
      <c r="M29013" t="s">
        <v>1064</v>
      </c>
      <c r="N29013" t="s">
        <v>24851</v>
      </c>
      <c r="O29013" t="s">
        <v>84068</v>
      </c>
      <c r="P29013" s="1">
        <v>37622</v>
      </c>
      <c r="Q29013" t="s">
        <v>53</v>
      </c>
      <c r="R29013" t="s">
        <v>56</v>
      </c>
      <c r="S29013" t="s">
        <v>41</v>
      </c>
      <c r="T29013" t="s">
        <v>9015</v>
      </c>
      <c r="U29013" t="s">
        <v>9015</v>
      </c>
      <c r="V29013">
        <v>0</v>
      </c>
      <c r="W29013">
        <v>0</v>
      </c>
      <c r="X29013">
        <v>0</v>
      </c>
      <c r="Y29013">
        <v>0</v>
      </c>
      <c r="Z29013">
        <v>0</v>
      </c>
      <c r="AA29013">
        <v>0</v>
      </c>
      <c r="AB29013">
        <v>1</v>
      </c>
      <c r="AC29013">
        <v>0</v>
      </c>
      <c r="AD29013">
        <v>0</v>
      </c>
    </row>
    <row r="29014" spans="1:30" hidden="1" x14ac:dyDescent="0.3">
      <c r="A29014" t="s">
        <v>84071</v>
      </c>
      <c r="B29014" t="s">
        <v>84072</v>
      </c>
      <c r="C29014" t="s">
        <v>32</v>
      </c>
      <c r="E29014" t="s">
        <v>3481</v>
      </c>
      <c r="F29014">
        <v>445000</v>
      </c>
      <c r="G29014" t="s">
        <v>84071</v>
      </c>
      <c r="H29014" t="s">
        <v>84073</v>
      </c>
      <c r="I29014" t="s">
        <v>84074</v>
      </c>
      <c r="J29014" t="s">
        <v>9015</v>
      </c>
      <c r="K29014" t="s">
        <v>109</v>
      </c>
      <c r="L29014" t="s">
        <v>53</v>
      </c>
      <c r="M29014" t="s">
        <v>637</v>
      </c>
      <c r="N29014" t="s">
        <v>102</v>
      </c>
      <c r="O29014" t="s">
        <v>7420</v>
      </c>
      <c r="P29014" s="1">
        <v>40544</v>
      </c>
      <c r="Q29014" t="s">
        <v>53</v>
      </c>
      <c r="R29014" t="s">
        <v>56</v>
      </c>
      <c r="S29014" t="s">
        <v>41</v>
      </c>
      <c r="T29014" t="s">
        <v>9015</v>
      </c>
      <c r="U29014" t="s">
        <v>9015</v>
      </c>
      <c r="V29014">
        <v>0</v>
      </c>
      <c r="W29014">
        <v>0</v>
      </c>
      <c r="X29014">
        <v>0</v>
      </c>
      <c r="Y29014">
        <v>0</v>
      </c>
      <c r="Z29014">
        <v>0</v>
      </c>
      <c r="AA29014">
        <v>0</v>
      </c>
      <c r="AB29014">
        <v>1</v>
      </c>
      <c r="AC29014">
        <v>0</v>
      </c>
      <c r="AD29014">
        <v>0</v>
      </c>
    </row>
    <row r="29015" spans="1:30" hidden="1" x14ac:dyDescent="0.3">
      <c r="A29015" t="s">
        <v>84075</v>
      </c>
      <c r="B29015" t="s">
        <v>84076</v>
      </c>
      <c r="C29015" t="s">
        <v>32</v>
      </c>
      <c r="D29015" t="s">
        <v>33</v>
      </c>
      <c r="E29015" s="1">
        <v>41855</v>
      </c>
      <c r="F29015">
        <v>10500000</v>
      </c>
      <c r="G29015" t="s">
        <v>84075</v>
      </c>
      <c r="H29015" t="s">
        <v>84077</v>
      </c>
      <c r="I29015" t="s">
        <v>84078</v>
      </c>
      <c r="J29015" t="s">
        <v>9015</v>
      </c>
      <c r="K29015" t="s">
        <v>37</v>
      </c>
      <c r="L29015" t="s">
        <v>53</v>
      </c>
      <c r="M29015" t="s">
        <v>54</v>
      </c>
      <c r="N29015" t="s">
        <v>95</v>
      </c>
      <c r="O29015" t="s">
        <v>9139</v>
      </c>
      <c r="P29015" s="1">
        <v>40544</v>
      </c>
      <c r="Q29015" t="s">
        <v>53</v>
      </c>
      <c r="R29015" t="s">
        <v>56</v>
      </c>
      <c r="S29015" t="s">
        <v>41</v>
      </c>
      <c r="T29015" t="s">
        <v>9015</v>
      </c>
      <c r="U29015" t="s">
        <v>9015</v>
      </c>
      <c r="V29015">
        <v>0</v>
      </c>
      <c r="W29015">
        <v>0</v>
      </c>
      <c r="X29015">
        <v>0</v>
      </c>
      <c r="Y29015">
        <v>0</v>
      </c>
      <c r="Z29015">
        <v>0</v>
      </c>
      <c r="AA29015">
        <v>0</v>
      </c>
      <c r="AB29015">
        <v>1</v>
      </c>
      <c r="AC29015">
        <v>0</v>
      </c>
      <c r="AD29015">
        <v>0</v>
      </c>
    </row>
    <row r="29016" spans="1:30" hidden="1" x14ac:dyDescent="0.3">
      <c r="A29016" t="s">
        <v>84075</v>
      </c>
      <c r="B29016" t="s">
        <v>84079</v>
      </c>
      <c r="C29016" t="s">
        <v>32</v>
      </c>
      <c r="D29016" t="s">
        <v>50</v>
      </c>
      <c r="E29016" t="s">
        <v>18892</v>
      </c>
      <c r="F29016">
        <v>6700000</v>
      </c>
      <c r="G29016" t="s">
        <v>84075</v>
      </c>
      <c r="H29016" t="s">
        <v>84077</v>
      </c>
      <c r="I29016" t="s">
        <v>84078</v>
      </c>
      <c r="J29016" t="s">
        <v>9015</v>
      </c>
      <c r="K29016" t="s">
        <v>37</v>
      </c>
      <c r="L29016" t="s">
        <v>53</v>
      </c>
      <c r="M29016" t="s">
        <v>54</v>
      </c>
      <c r="N29016" t="s">
        <v>95</v>
      </c>
      <c r="O29016" t="s">
        <v>9139</v>
      </c>
      <c r="P29016" s="1">
        <v>40544</v>
      </c>
      <c r="Q29016" t="s">
        <v>53</v>
      </c>
      <c r="R29016" t="s">
        <v>56</v>
      </c>
      <c r="S29016" t="s">
        <v>41</v>
      </c>
      <c r="T29016" t="s">
        <v>9015</v>
      </c>
      <c r="U29016" t="s">
        <v>9015</v>
      </c>
      <c r="V29016">
        <v>0</v>
      </c>
      <c r="W29016">
        <v>0</v>
      </c>
      <c r="X29016">
        <v>0</v>
      </c>
      <c r="Y29016">
        <v>0</v>
      </c>
      <c r="Z29016">
        <v>0</v>
      </c>
      <c r="AA29016">
        <v>0</v>
      </c>
      <c r="AB29016">
        <v>1</v>
      </c>
      <c r="AC29016">
        <v>0</v>
      </c>
      <c r="AD29016">
        <v>0</v>
      </c>
    </row>
    <row r="29017" spans="1:30" hidden="1" x14ac:dyDescent="0.3">
      <c r="A29017" t="s">
        <v>84080</v>
      </c>
      <c r="B29017" t="s">
        <v>84081</v>
      </c>
      <c r="C29017" t="s">
        <v>32</v>
      </c>
      <c r="D29017" t="s">
        <v>50</v>
      </c>
      <c r="E29017" t="s">
        <v>693</v>
      </c>
      <c r="F29017">
        <v>9500000</v>
      </c>
      <c r="G29017" t="s">
        <v>84080</v>
      </c>
      <c r="H29017" t="s">
        <v>84082</v>
      </c>
      <c r="I29017" t="s">
        <v>84083</v>
      </c>
      <c r="J29017" t="s">
        <v>9015</v>
      </c>
      <c r="K29017" t="s">
        <v>37</v>
      </c>
      <c r="L29017" t="s">
        <v>53</v>
      </c>
      <c r="M29017" t="s">
        <v>150</v>
      </c>
      <c r="N29017" t="s">
        <v>151</v>
      </c>
      <c r="O29017" t="s">
        <v>30451</v>
      </c>
      <c r="P29017" s="1">
        <v>40544</v>
      </c>
      <c r="Q29017" t="s">
        <v>53</v>
      </c>
      <c r="R29017" t="s">
        <v>56</v>
      </c>
      <c r="S29017" t="s">
        <v>41</v>
      </c>
      <c r="T29017" t="s">
        <v>9015</v>
      </c>
      <c r="U29017" t="s">
        <v>9015</v>
      </c>
      <c r="V29017">
        <v>0</v>
      </c>
      <c r="W29017">
        <v>0</v>
      </c>
      <c r="X29017">
        <v>0</v>
      </c>
      <c r="Y29017">
        <v>0</v>
      </c>
      <c r="Z29017">
        <v>0</v>
      </c>
      <c r="AA29017">
        <v>0</v>
      </c>
      <c r="AB29017">
        <v>1</v>
      </c>
      <c r="AC29017">
        <v>0</v>
      </c>
      <c r="AD29017">
        <v>0</v>
      </c>
    </row>
    <row r="29018" spans="1:30" hidden="1" x14ac:dyDescent="0.3">
      <c r="A29018" t="s">
        <v>84080</v>
      </c>
      <c r="B29018" t="s">
        <v>84084</v>
      </c>
      <c r="C29018" t="s">
        <v>32</v>
      </c>
      <c r="D29018" t="s">
        <v>322</v>
      </c>
      <c r="E29018" t="s">
        <v>2140</v>
      </c>
      <c r="F29018">
        <v>69999993</v>
      </c>
      <c r="G29018" t="s">
        <v>84080</v>
      </c>
      <c r="H29018" t="s">
        <v>84082</v>
      </c>
      <c r="I29018" t="s">
        <v>84083</v>
      </c>
      <c r="J29018" t="s">
        <v>9015</v>
      </c>
      <c r="K29018" t="s">
        <v>37</v>
      </c>
      <c r="L29018" t="s">
        <v>53</v>
      </c>
      <c r="M29018" t="s">
        <v>150</v>
      </c>
      <c r="N29018" t="s">
        <v>151</v>
      </c>
      <c r="O29018" t="s">
        <v>30451</v>
      </c>
      <c r="P29018" s="1">
        <v>40544</v>
      </c>
      <c r="Q29018" t="s">
        <v>53</v>
      </c>
      <c r="R29018" t="s">
        <v>56</v>
      </c>
      <c r="S29018" t="s">
        <v>41</v>
      </c>
      <c r="T29018" t="s">
        <v>9015</v>
      </c>
      <c r="U29018" t="s">
        <v>9015</v>
      </c>
      <c r="V29018">
        <v>0</v>
      </c>
      <c r="W29018">
        <v>0</v>
      </c>
      <c r="X29018">
        <v>0</v>
      </c>
      <c r="Y29018">
        <v>0</v>
      </c>
      <c r="Z29018">
        <v>0</v>
      </c>
      <c r="AA29018">
        <v>0</v>
      </c>
      <c r="AB29018">
        <v>1</v>
      </c>
      <c r="AC29018">
        <v>0</v>
      </c>
      <c r="AD29018">
        <v>0</v>
      </c>
    </row>
    <row r="29019" spans="1:30" hidden="1" x14ac:dyDescent="0.3">
      <c r="A29019" t="s">
        <v>84080</v>
      </c>
      <c r="B29019" t="s">
        <v>84085</v>
      </c>
      <c r="C29019" t="s">
        <v>32</v>
      </c>
      <c r="D29019" t="s">
        <v>50</v>
      </c>
      <c r="E29019" t="s">
        <v>693</v>
      </c>
      <c r="F29019">
        <v>9500000</v>
      </c>
      <c r="G29019" t="s">
        <v>84080</v>
      </c>
      <c r="H29019" t="s">
        <v>84082</v>
      </c>
      <c r="I29019" t="s">
        <v>84083</v>
      </c>
      <c r="J29019" t="s">
        <v>9015</v>
      </c>
      <c r="K29019" t="s">
        <v>37</v>
      </c>
      <c r="L29019" t="s">
        <v>53</v>
      </c>
      <c r="M29019" t="s">
        <v>150</v>
      </c>
      <c r="N29019" t="s">
        <v>151</v>
      </c>
      <c r="O29019" t="s">
        <v>30451</v>
      </c>
      <c r="P29019" s="1">
        <v>40544</v>
      </c>
      <c r="Q29019" t="s">
        <v>53</v>
      </c>
      <c r="R29019" t="s">
        <v>56</v>
      </c>
      <c r="S29019" t="s">
        <v>41</v>
      </c>
      <c r="T29019" t="s">
        <v>9015</v>
      </c>
      <c r="U29019" t="s">
        <v>9015</v>
      </c>
      <c r="V29019">
        <v>0</v>
      </c>
      <c r="W29019">
        <v>0</v>
      </c>
      <c r="X29019">
        <v>0</v>
      </c>
      <c r="Y29019">
        <v>0</v>
      </c>
      <c r="Z29019">
        <v>0</v>
      </c>
      <c r="AA29019">
        <v>0</v>
      </c>
      <c r="AB29019">
        <v>1</v>
      </c>
      <c r="AC29019">
        <v>0</v>
      </c>
      <c r="AD29019">
        <v>0</v>
      </c>
    </row>
    <row r="29020" spans="1:30" hidden="1" x14ac:dyDescent="0.3">
      <c r="A29020" t="s">
        <v>84080</v>
      </c>
      <c r="B29020" t="s">
        <v>84086</v>
      </c>
      <c r="C29020" t="s">
        <v>32</v>
      </c>
      <c r="D29020" t="s">
        <v>33</v>
      </c>
      <c r="E29020" s="1">
        <v>41458</v>
      </c>
      <c r="F29020">
        <v>10500000</v>
      </c>
      <c r="G29020" t="s">
        <v>84080</v>
      </c>
      <c r="H29020" t="s">
        <v>84082</v>
      </c>
      <c r="I29020" t="s">
        <v>84083</v>
      </c>
      <c r="J29020" t="s">
        <v>9015</v>
      </c>
      <c r="K29020" t="s">
        <v>37</v>
      </c>
      <c r="L29020" t="s">
        <v>53</v>
      </c>
      <c r="M29020" t="s">
        <v>150</v>
      </c>
      <c r="N29020" t="s">
        <v>151</v>
      </c>
      <c r="O29020" t="s">
        <v>30451</v>
      </c>
      <c r="P29020" s="1">
        <v>40544</v>
      </c>
      <c r="Q29020" t="s">
        <v>53</v>
      </c>
      <c r="R29020" t="s">
        <v>56</v>
      </c>
      <c r="S29020" t="s">
        <v>41</v>
      </c>
      <c r="T29020" t="s">
        <v>9015</v>
      </c>
      <c r="U29020" t="s">
        <v>9015</v>
      </c>
      <c r="V29020">
        <v>0</v>
      </c>
      <c r="W29020">
        <v>0</v>
      </c>
      <c r="X29020">
        <v>0</v>
      </c>
      <c r="Y29020">
        <v>0</v>
      </c>
      <c r="Z29020">
        <v>0</v>
      </c>
      <c r="AA29020">
        <v>0</v>
      </c>
      <c r="AB29020">
        <v>1</v>
      </c>
      <c r="AC29020">
        <v>0</v>
      </c>
      <c r="AD29020">
        <v>0</v>
      </c>
    </row>
    <row r="29021" spans="1:30" hidden="1" x14ac:dyDescent="0.3">
      <c r="A29021" t="s">
        <v>84080</v>
      </c>
      <c r="B29021" t="s">
        <v>84087</v>
      </c>
      <c r="C29021" t="s">
        <v>32</v>
      </c>
      <c r="D29021" t="s">
        <v>139</v>
      </c>
      <c r="E29021" t="s">
        <v>6915</v>
      </c>
      <c r="F29021">
        <v>50000002</v>
      </c>
      <c r="G29021" t="s">
        <v>84080</v>
      </c>
      <c r="H29021" t="s">
        <v>84082</v>
      </c>
      <c r="I29021" t="s">
        <v>84083</v>
      </c>
      <c r="J29021" t="s">
        <v>9015</v>
      </c>
      <c r="K29021" t="s">
        <v>37</v>
      </c>
      <c r="L29021" t="s">
        <v>53</v>
      </c>
      <c r="M29021" t="s">
        <v>150</v>
      </c>
      <c r="N29021" t="s">
        <v>151</v>
      </c>
      <c r="O29021" t="s">
        <v>30451</v>
      </c>
      <c r="P29021" s="1">
        <v>40544</v>
      </c>
      <c r="Q29021" t="s">
        <v>53</v>
      </c>
      <c r="R29021" t="s">
        <v>56</v>
      </c>
      <c r="S29021" t="s">
        <v>41</v>
      </c>
      <c r="T29021" t="s">
        <v>9015</v>
      </c>
      <c r="U29021" t="s">
        <v>9015</v>
      </c>
      <c r="V29021">
        <v>0</v>
      </c>
      <c r="W29021">
        <v>0</v>
      </c>
      <c r="X29021">
        <v>0</v>
      </c>
      <c r="Y29021">
        <v>0</v>
      </c>
      <c r="Z29021">
        <v>0</v>
      </c>
      <c r="AA29021">
        <v>0</v>
      </c>
      <c r="AB29021">
        <v>1</v>
      </c>
      <c r="AC29021">
        <v>0</v>
      </c>
      <c r="AD29021">
        <v>0</v>
      </c>
    </row>
    <row r="29022" spans="1:30" hidden="1" x14ac:dyDescent="0.3">
      <c r="A29022" t="s">
        <v>84088</v>
      </c>
      <c r="B29022" t="s">
        <v>84089</v>
      </c>
      <c r="C29022" t="s">
        <v>32</v>
      </c>
      <c r="D29022" t="s">
        <v>33</v>
      </c>
      <c r="E29022" s="1">
        <v>39791</v>
      </c>
      <c r="F29022">
        <v>857000</v>
      </c>
      <c r="G29022" t="s">
        <v>84088</v>
      </c>
      <c r="H29022" t="s">
        <v>84090</v>
      </c>
      <c r="I29022" t="s">
        <v>84091</v>
      </c>
      <c r="J29022" t="s">
        <v>9015</v>
      </c>
      <c r="K29022" t="s">
        <v>37</v>
      </c>
      <c r="L29022" t="s">
        <v>53</v>
      </c>
      <c r="M29022" t="s">
        <v>150</v>
      </c>
      <c r="N29022" t="s">
        <v>151</v>
      </c>
      <c r="O29022" t="s">
        <v>911</v>
      </c>
      <c r="P29022" s="1">
        <v>36892</v>
      </c>
      <c r="Q29022" t="s">
        <v>53</v>
      </c>
      <c r="R29022" t="s">
        <v>56</v>
      </c>
      <c r="S29022" t="s">
        <v>41</v>
      </c>
      <c r="T29022" t="s">
        <v>9015</v>
      </c>
      <c r="U29022" t="s">
        <v>9015</v>
      </c>
      <c r="V29022">
        <v>0</v>
      </c>
      <c r="W29022">
        <v>0</v>
      </c>
      <c r="X29022">
        <v>0</v>
      </c>
      <c r="Y29022">
        <v>0</v>
      </c>
      <c r="Z29022">
        <v>0</v>
      </c>
      <c r="AA29022">
        <v>0</v>
      </c>
      <c r="AB29022">
        <v>1</v>
      </c>
      <c r="AC29022">
        <v>0</v>
      </c>
      <c r="AD29022">
        <v>0</v>
      </c>
    </row>
    <row r="29023" spans="1:30" hidden="1" x14ac:dyDescent="0.3">
      <c r="A29023" t="s">
        <v>84088</v>
      </c>
      <c r="B29023" t="s">
        <v>84092</v>
      </c>
      <c r="C29023" t="s">
        <v>32</v>
      </c>
      <c r="D29023" t="s">
        <v>50</v>
      </c>
      <c r="E29023" s="1">
        <v>38723</v>
      </c>
      <c r="F29023">
        <v>1600000</v>
      </c>
      <c r="G29023" t="s">
        <v>84088</v>
      </c>
      <c r="H29023" t="s">
        <v>84090</v>
      </c>
      <c r="I29023" t="s">
        <v>84091</v>
      </c>
      <c r="J29023" t="s">
        <v>9015</v>
      </c>
      <c r="K29023" t="s">
        <v>37</v>
      </c>
      <c r="L29023" t="s">
        <v>53</v>
      </c>
      <c r="M29023" t="s">
        <v>150</v>
      </c>
      <c r="N29023" t="s">
        <v>151</v>
      </c>
      <c r="O29023" t="s">
        <v>911</v>
      </c>
      <c r="P29023" s="1">
        <v>36892</v>
      </c>
      <c r="Q29023" t="s">
        <v>53</v>
      </c>
      <c r="R29023" t="s">
        <v>56</v>
      </c>
      <c r="S29023" t="s">
        <v>41</v>
      </c>
      <c r="T29023" t="s">
        <v>9015</v>
      </c>
      <c r="U29023" t="s">
        <v>9015</v>
      </c>
      <c r="V29023">
        <v>0</v>
      </c>
      <c r="W29023">
        <v>0</v>
      </c>
      <c r="X29023">
        <v>0</v>
      </c>
      <c r="Y29023">
        <v>0</v>
      </c>
      <c r="Z29023">
        <v>0</v>
      </c>
      <c r="AA29023">
        <v>0</v>
      </c>
      <c r="AB29023">
        <v>1</v>
      </c>
      <c r="AC29023">
        <v>0</v>
      </c>
      <c r="AD29023">
        <v>0</v>
      </c>
    </row>
    <row r="29024" spans="1:30" hidden="1" x14ac:dyDescent="0.3">
      <c r="A29024" t="s">
        <v>84088</v>
      </c>
      <c r="B29024" t="s">
        <v>84093</v>
      </c>
      <c r="C29024" t="s">
        <v>32</v>
      </c>
      <c r="D29024" t="s">
        <v>33</v>
      </c>
      <c r="E29024" s="1">
        <v>39456</v>
      </c>
      <c r="F29024">
        <v>800000</v>
      </c>
      <c r="G29024" t="s">
        <v>84088</v>
      </c>
      <c r="H29024" t="s">
        <v>84090</v>
      </c>
      <c r="I29024" t="s">
        <v>84091</v>
      </c>
      <c r="J29024" t="s">
        <v>9015</v>
      </c>
      <c r="K29024" t="s">
        <v>37</v>
      </c>
      <c r="L29024" t="s">
        <v>53</v>
      </c>
      <c r="M29024" t="s">
        <v>150</v>
      </c>
      <c r="N29024" t="s">
        <v>151</v>
      </c>
      <c r="O29024" t="s">
        <v>911</v>
      </c>
      <c r="P29024" s="1">
        <v>36892</v>
      </c>
      <c r="Q29024" t="s">
        <v>53</v>
      </c>
      <c r="R29024" t="s">
        <v>56</v>
      </c>
      <c r="S29024" t="s">
        <v>41</v>
      </c>
      <c r="T29024" t="s">
        <v>9015</v>
      </c>
      <c r="U29024" t="s">
        <v>9015</v>
      </c>
      <c r="V29024">
        <v>0</v>
      </c>
      <c r="W29024">
        <v>0</v>
      </c>
      <c r="X29024">
        <v>0</v>
      </c>
      <c r="Y29024">
        <v>0</v>
      </c>
      <c r="Z29024">
        <v>0</v>
      </c>
      <c r="AA29024">
        <v>0</v>
      </c>
      <c r="AB29024">
        <v>1</v>
      </c>
      <c r="AC29024">
        <v>0</v>
      </c>
      <c r="AD29024">
        <v>0</v>
      </c>
    </row>
    <row r="29025" spans="1:30" hidden="1" x14ac:dyDescent="0.3">
      <c r="A29025" t="s">
        <v>84088</v>
      </c>
      <c r="B29025" t="s">
        <v>84094</v>
      </c>
      <c r="C29025" t="s">
        <v>32</v>
      </c>
      <c r="D29025" t="s">
        <v>139</v>
      </c>
      <c r="E29025" t="s">
        <v>13409</v>
      </c>
      <c r="F29025">
        <v>5000000</v>
      </c>
      <c r="G29025" t="s">
        <v>84088</v>
      </c>
      <c r="H29025" t="s">
        <v>84090</v>
      </c>
      <c r="I29025" t="s">
        <v>84091</v>
      </c>
      <c r="J29025" t="s">
        <v>9015</v>
      </c>
      <c r="K29025" t="s">
        <v>37</v>
      </c>
      <c r="L29025" t="s">
        <v>53</v>
      </c>
      <c r="M29025" t="s">
        <v>150</v>
      </c>
      <c r="N29025" t="s">
        <v>151</v>
      </c>
      <c r="O29025" t="s">
        <v>911</v>
      </c>
      <c r="P29025" s="1">
        <v>36892</v>
      </c>
      <c r="Q29025" t="s">
        <v>53</v>
      </c>
      <c r="R29025" t="s">
        <v>56</v>
      </c>
      <c r="S29025" t="s">
        <v>41</v>
      </c>
      <c r="T29025" t="s">
        <v>9015</v>
      </c>
      <c r="U29025" t="s">
        <v>9015</v>
      </c>
      <c r="V29025">
        <v>0</v>
      </c>
      <c r="W29025">
        <v>0</v>
      </c>
      <c r="X29025">
        <v>0</v>
      </c>
      <c r="Y29025">
        <v>0</v>
      </c>
      <c r="Z29025">
        <v>0</v>
      </c>
      <c r="AA29025">
        <v>0</v>
      </c>
      <c r="AB29025">
        <v>1</v>
      </c>
      <c r="AC29025">
        <v>0</v>
      </c>
      <c r="AD29025">
        <v>0</v>
      </c>
    </row>
    <row r="29026" spans="1:30" hidden="1" x14ac:dyDescent="0.3">
      <c r="A29026" t="s">
        <v>84088</v>
      </c>
      <c r="B29026" t="s">
        <v>84095</v>
      </c>
      <c r="C29026" t="s">
        <v>32</v>
      </c>
      <c r="E29026" s="1">
        <v>38718</v>
      </c>
      <c r="F29026">
        <v>2000000</v>
      </c>
      <c r="G29026" t="s">
        <v>84088</v>
      </c>
      <c r="H29026" t="s">
        <v>84090</v>
      </c>
      <c r="I29026" t="s">
        <v>84091</v>
      </c>
      <c r="J29026" t="s">
        <v>9015</v>
      </c>
      <c r="K29026" t="s">
        <v>37</v>
      </c>
      <c r="L29026" t="s">
        <v>53</v>
      </c>
      <c r="M29026" t="s">
        <v>150</v>
      </c>
      <c r="N29026" t="s">
        <v>151</v>
      </c>
      <c r="O29026" t="s">
        <v>911</v>
      </c>
      <c r="P29026" s="1">
        <v>36892</v>
      </c>
      <c r="Q29026" t="s">
        <v>53</v>
      </c>
      <c r="R29026" t="s">
        <v>56</v>
      </c>
      <c r="S29026" t="s">
        <v>41</v>
      </c>
      <c r="T29026" t="s">
        <v>9015</v>
      </c>
      <c r="U29026" t="s">
        <v>9015</v>
      </c>
      <c r="V29026">
        <v>0</v>
      </c>
      <c r="W29026">
        <v>0</v>
      </c>
      <c r="X29026">
        <v>0</v>
      </c>
      <c r="Y29026">
        <v>0</v>
      </c>
      <c r="Z29026">
        <v>0</v>
      </c>
      <c r="AA29026">
        <v>0</v>
      </c>
      <c r="AB29026">
        <v>1</v>
      </c>
      <c r="AC29026">
        <v>0</v>
      </c>
      <c r="AD29026">
        <v>0</v>
      </c>
    </row>
    <row r="29027" spans="1:30" hidden="1" x14ac:dyDescent="0.3">
      <c r="A29027" t="s">
        <v>84096</v>
      </c>
      <c r="B29027" t="s">
        <v>84097</v>
      </c>
      <c r="C29027" t="s">
        <v>32</v>
      </c>
      <c r="D29027" t="s">
        <v>399</v>
      </c>
      <c r="E29027" t="s">
        <v>15723</v>
      </c>
      <c r="F29027">
        <v>107000000</v>
      </c>
      <c r="G29027" t="s">
        <v>84096</v>
      </c>
      <c r="H29027" t="s">
        <v>84098</v>
      </c>
      <c r="I29027" t="s">
        <v>84099</v>
      </c>
      <c r="J29027" t="s">
        <v>9015</v>
      </c>
      <c r="K29027" t="s">
        <v>109</v>
      </c>
      <c r="L29027" t="s">
        <v>53</v>
      </c>
      <c r="Q29027" t="s">
        <v>53</v>
      </c>
      <c r="R29027" t="s">
        <v>56</v>
      </c>
      <c r="S29027" t="s">
        <v>41</v>
      </c>
      <c r="T29027" t="s">
        <v>9015</v>
      </c>
      <c r="U29027" t="s">
        <v>9015</v>
      </c>
      <c r="V29027">
        <v>0</v>
      </c>
      <c r="W29027">
        <v>0</v>
      </c>
      <c r="X29027">
        <v>0</v>
      </c>
      <c r="Y29027">
        <v>0</v>
      </c>
      <c r="Z29027">
        <v>0</v>
      </c>
      <c r="AA29027">
        <v>0</v>
      </c>
      <c r="AB29027">
        <v>1</v>
      </c>
      <c r="AC29027">
        <v>0</v>
      </c>
      <c r="AD29027">
        <v>0</v>
      </c>
    </row>
    <row r="29028" spans="1:30" hidden="1" x14ac:dyDescent="0.3">
      <c r="A29028" t="s">
        <v>84096</v>
      </c>
      <c r="B29028" t="s">
        <v>84100</v>
      </c>
      <c r="C29028" t="s">
        <v>32</v>
      </c>
      <c r="D29028" t="s">
        <v>33</v>
      </c>
      <c r="E29028" s="1">
        <v>38363</v>
      </c>
      <c r="F29028">
        <v>50000000</v>
      </c>
      <c r="G29028" t="s">
        <v>84096</v>
      </c>
      <c r="H29028" t="s">
        <v>84098</v>
      </c>
      <c r="I29028" t="s">
        <v>84099</v>
      </c>
      <c r="J29028" t="s">
        <v>9015</v>
      </c>
      <c r="K29028" t="s">
        <v>109</v>
      </c>
      <c r="L29028" t="s">
        <v>53</v>
      </c>
      <c r="Q29028" t="s">
        <v>53</v>
      </c>
      <c r="R29028" t="s">
        <v>56</v>
      </c>
      <c r="S29028" t="s">
        <v>41</v>
      </c>
      <c r="T29028" t="s">
        <v>9015</v>
      </c>
      <c r="U29028" t="s">
        <v>9015</v>
      </c>
      <c r="V29028">
        <v>0</v>
      </c>
      <c r="W29028">
        <v>0</v>
      </c>
      <c r="X29028">
        <v>0</v>
      </c>
      <c r="Y29028">
        <v>0</v>
      </c>
      <c r="Z29028">
        <v>0</v>
      </c>
      <c r="AA29028">
        <v>0</v>
      </c>
      <c r="AB29028">
        <v>1</v>
      </c>
      <c r="AC29028">
        <v>0</v>
      </c>
      <c r="AD29028">
        <v>0</v>
      </c>
    </row>
    <row r="29029" spans="1:30" hidden="1" x14ac:dyDescent="0.3">
      <c r="A29029" t="s">
        <v>84096</v>
      </c>
      <c r="B29029" t="s">
        <v>84101</v>
      </c>
      <c r="C29029" t="s">
        <v>32</v>
      </c>
      <c r="D29029" t="s">
        <v>50</v>
      </c>
      <c r="E29029" s="1">
        <v>38572</v>
      </c>
      <c r="F29029">
        <v>67000000</v>
      </c>
      <c r="G29029" t="s">
        <v>84096</v>
      </c>
      <c r="H29029" t="s">
        <v>84098</v>
      </c>
      <c r="I29029" t="s">
        <v>84099</v>
      </c>
      <c r="J29029" t="s">
        <v>9015</v>
      </c>
      <c r="K29029" t="s">
        <v>109</v>
      </c>
      <c r="L29029" t="s">
        <v>53</v>
      </c>
      <c r="Q29029" t="s">
        <v>53</v>
      </c>
      <c r="R29029" t="s">
        <v>56</v>
      </c>
      <c r="S29029" t="s">
        <v>41</v>
      </c>
      <c r="T29029" t="s">
        <v>9015</v>
      </c>
      <c r="U29029" t="s">
        <v>9015</v>
      </c>
      <c r="V29029">
        <v>0</v>
      </c>
      <c r="W29029">
        <v>0</v>
      </c>
      <c r="X29029">
        <v>0</v>
      </c>
      <c r="Y29029">
        <v>0</v>
      </c>
      <c r="Z29029">
        <v>0</v>
      </c>
      <c r="AA29029">
        <v>0</v>
      </c>
      <c r="AB29029">
        <v>1</v>
      </c>
      <c r="AC29029">
        <v>0</v>
      </c>
      <c r="AD29029">
        <v>0</v>
      </c>
    </row>
    <row r="29030" spans="1:30" hidden="1" x14ac:dyDescent="0.3">
      <c r="A29030" t="s">
        <v>84096</v>
      </c>
      <c r="B29030" t="s">
        <v>84102</v>
      </c>
      <c r="C29030" t="s">
        <v>32</v>
      </c>
      <c r="D29030" t="s">
        <v>139</v>
      </c>
      <c r="E29030" t="s">
        <v>32106</v>
      </c>
      <c r="F29030">
        <v>150000000</v>
      </c>
      <c r="G29030" t="s">
        <v>84096</v>
      </c>
      <c r="H29030" t="s">
        <v>84098</v>
      </c>
      <c r="I29030" t="s">
        <v>84099</v>
      </c>
      <c r="J29030" t="s">
        <v>9015</v>
      </c>
      <c r="K29030" t="s">
        <v>109</v>
      </c>
      <c r="L29030" t="s">
        <v>53</v>
      </c>
      <c r="Q29030" t="s">
        <v>53</v>
      </c>
      <c r="R29030" t="s">
        <v>56</v>
      </c>
      <c r="S29030" t="s">
        <v>41</v>
      </c>
      <c r="T29030" t="s">
        <v>9015</v>
      </c>
      <c r="U29030" t="s">
        <v>9015</v>
      </c>
      <c r="V29030">
        <v>0</v>
      </c>
      <c r="W29030">
        <v>0</v>
      </c>
      <c r="X29030">
        <v>0</v>
      </c>
      <c r="Y29030">
        <v>0</v>
      </c>
      <c r="Z29030">
        <v>0</v>
      </c>
      <c r="AA29030">
        <v>0</v>
      </c>
      <c r="AB29030">
        <v>1</v>
      </c>
      <c r="AC29030">
        <v>0</v>
      </c>
      <c r="AD29030">
        <v>0</v>
      </c>
    </row>
    <row r="29031" spans="1:30" hidden="1" x14ac:dyDescent="0.3">
      <c r="A29031" t="s">
        <v>84103</v>
      </c>
      <c r="B29031" t="s">
        <v>84104</v>
      </c>
      <c r="C29031" t="s">
        <v>32</v>
      </c>
      <c r="E29031" s="1">
        <v>38874</v>
      </c>
      <c r="F29031">
        <v>10500000</v>
      </c>
      <c r="G29031" t="s">
        <v>84103</v>
      </c>
      <c r="H29031" t="s">
        <v>84105</v>
      </c>
      <c r="I29031" t="s">
        <v>84106</v>
      </c>
      <c r="J29031" t="s">
        <v>9015</v>
      </c>
      <c r="K29031" t="s">
        <v>37</v>
      </c>
      <c r="L29031" t="s">
        <v>53</v>
      </c>
      <c r="M29031" t="s">
        <v>54</v>
      </c>
      <c r="N29031" t="s">
        <v>95</v>
      </c>
      <c r="O29031" t="s">
        <v>2083</v>
      </c>
      <c r="P29031" s="1">
        <v>35796</v>
      </c>
      <c r="Q29031" t="s">
        <v>53</v>
      </c>
      <c r="R29031" t="s">
        <v>56</v>
      </c>
      <c r="S29031" t="s">
        <v>41</v>
      </c>
      <c r="T29031" t="s">
        <v>9015</v>
      </c>
      <c r="U29031" t="s">
        <v>9015</v>
      </c>
      <c r="V29031">
        <v>0</v>
      </c>
      <c r="W29031">
        <v>0</v>
      </c>
      <c r="X29031">
        <v>0</v>
      </c>
      <c r="Y29031">
        <v>0</v>
      </c>
      <c r="Z29031">
        <v>0</v>
      </c>
      <c r="AA29031">
        <v>0</v>
      </c>
      <c r="AB29031">
        <v>1</v>
      </c>
      <c r="AC29031">
        <v>0</v>
      </c>
      <c r="AD29031">
        <v>0</v>
      </c>
    </row>
    <row r="29032" spans="1:30" hidden="1" x14ac:dyDescent="0.3">
      <c r="A29032" t="s">
        <v>84107</v>
      </c>
      <c r="B29032" t="s">
        <v>84108</v>
      </c>
      <c r="C29032" t="s">
        <v>32</v>
      </c>
      <c r="E29032" t="s">
        <v>9074</v>
      </c>
      <c r="F29032">
        <v>1250016</v>
      </c>
      <c r="G29032" t="s">
        <v>84107</v>
      </c>
      <c r="H29032" t="s">
        <v>84109</v>
      </c>
      <c r="I29032" t="s">
        <v>84110</v>
      </c>
      <c r="J29032" t="s">
        <v>9015</v>
      </c>
      <c r="K29032" t="s">
        <v>109</v>
      </c>
      <c r="L29032" t="s">
        <v>53</v>
      </c>
      <c r="M29032" t="s">
        <v>643</v>
      </c>
      <c r="N29032" t="s">
        <v>10946</v>
      </c>
      <c r="O29032" t="s">
        <v>22792</v>
      </c>
      <c r="P29032" s="1">
        <v>35065</v>
      </c>
      <c r="Q29032" t="s">
        <v>53</v>
      </c>
      <c r="R29032" t="s">
        <v>56</v>
      </c>
      <c r="S29032" t="s">
        <v>41</v>
      </c>
      <c r="T29032" t="s">
        <v>9015</v>
      </c>
      <c r="U29032" t="s">
        <v>9015</v>
      </c>
      <c r="V29032">
        <v>0</v>
      </c>
      <c r="W29032">
        <v>0</v>
      </c>
      <c r="X29032">
        <v>0</v>
      </c>
      <c r="Y29032">
        <v>0</v>
      </c>
      <c r="Z29032">
        <v>0</v>
      </c>
      <c r="AA29032">
        <v>0</v>
      </c>
      <c r="AB29032">
        <v>1</v>
      </c>
      <c r="AC29032">
        <v>0</v>
      </c>
      <c r="AD29032">
        <v>0</v>
      </c>
    </row>
    <row r="29033" spans="1:30" hidden="1" x14ac:dyDescent="0.3">
      <c r="A29033" t="s">
        <v>84111</v>
      </c>
      <c r="B29033" t="s">
        <v>84112</v>
      </c>
      <c r="C29033" t="s">
        <v>32</v>
      </c>
      <c r="E29033" s="1">
        <v>40302</v>
      </c>
      <c r="F29033">
        <v>239981</v>
      </c>
      <c r="G29033" t="s">
        <v>84111</v>
      </c>
      <c r="H29033" t="s">
        <v>84113</v>
      </c>
      <c r="I29033" t="s">
        <v>84114</v>
      </c>
      <c r="J29033" t="s">
        <v>9015</v>
      </c>
      <c r="K29033" t="s">
        <v>37</v>
      </c>
      <c r="L29033" t="s">
        <v>53</v>
      </c>
      <c r="M29033" t="s">
        <v>1039</v>
      </c>
      <c r="N29033" t="s">
        <v>1040</v>
      </c>
      <c r="O29033" t="s">
        <v>1040</v>
      </c>
      <c r="P29033" s="1">
        <v>38353</v>
      </c>
      <c r="Q29033" t="s">
        <v>53</v>
      </c>
      <c r="R29033" t="s">
        <v>56</v>
      </c>
      <c r="S29033" t="s">
        <v>41</v>
      </c>
      <c r="T29033" t="s">
        <v>9015</v>
      </c>
      <c r="U29033" t="s">
        <v>9015</v>
      </c>
      <c r="V29033">
        <v>0</v>
      </c>
      <c r="W29033">
        <v>0</v>
      </c>
      <c r="X29033">
        <v>0</v>
      </c>
      <c r="Y29033">
        <v>0</v>
      </c>
      <c r="Z29033">
        <v>0</v>
      </c>
      <c r="AA29033">
        <v>0</v>
      </c>
      <c r="AB29033">
        <v>1</v>
      </c>
      <c r="AC29033">
        <v>0</v>
      </c>
      <c r="AD29033">
        <v>0</v>
      </c>
    </row>
    <row r="29034" spans="1:30" hidden="1" x14ac:dyDescent="0.3">
      <c r="A29034" t="s">
        <v>84115</v>
      </c>
      <c r="B29034" t="s">
        <v>84116</v>
      </c>
      <c r="C29034" t="s">
        <v>32</v>
      </c>
      <c r="D29034" t="s">
        <v>33</v>
      </c>
      <c r="E29034" t="s">
        <v>2912</v>
      </c>
      <c r="F29034">
        <v>2600000</v>
      </c>
      <c r="G29034" t="s">
        <v>84115</v>
      </c>
      <c r="H29034" t="s">
        <v>84117</v>
      </c>
      <c r="I29034" t="s">
        <v>84118</v>
      </c>
      <c r="J29034" t="s">
        <v>84119</v>
      </c>
      <c r="K29034" t="s">
        <v>37</v>
      </c>
      <c r="L29034" t="s">
        <v>53</v>
      </c>
      <c r="M29034" t="s">
        <v>209</v>
      </c>
      <c r="N29034" t="s">
        <v>210</v>
      </c>
      <c r="O29034" t="s">
        <v>36</v>
      </c>
      <c r="Q29034" t="s">
        <v>53</v>
      </c>
      <c r="R29034" t="s">
        <v>56</v>
      </c>
      <c r="S29034" t="s">
        <v>41</v>
      </c>
      <c r="T29034" t="s">
        <v>9015</v>
      </c>
      <c r="U29034" t="s">
        <v>9015</v>
      </c>
      <c r="V29034">
        <v>0</v>
      </c>
      <c r="W29034">
        <v>0</v>
      </c>
      <c r="X29034">
        <v>0</v>
      </c>
      <c r="Y29034">
        <v>0</v>
      </c>
      <c r="Z29034">
        <v>0</v>
      </c>
      <c r="AA29034">
        <v>0</v>
      </c>
      <c r="AB29034">
        <v>1</v>
      </c>
      <c r="AC29034">
        <v>0</v>
      </c>
      <c r="AD29034">
        <v>0</v>
      </c>
    </row>
    <row r="29035" spans="1:30" hidden="1" x14ac:dyDescent="0.3">
      <c r="A29035" t="s">
        <v>84120</v>
      </c>
      <c r="B29035" t="s">
        <v>84121</v>
      </c>
      <c r="C29035" t="s">
        <v>32</v>
      </c>
      <c r="D29035" t="s">
        <v>33</v>
      </c>
      <c r="E29035" s="1">
        <v>36595</v>
      </c>
      <c r="F29035">
        <v>26000000</v>
      </c>
      <c r="G29035" t="s">
        <v>84120</v>
      </c>
      <c r="H29035" t="s">
        <v>84122</v>
      </c>
      <c r="I29035" t="s">
        <v>84123</v>
      </c>
      <c r="J29035" t="s">
        <v>84124</v>
      </c>
      <c r="K29035" t="s">
        <v>72</v>
      </c>
      <c r="L29035" t="s">
        <v>53</v>
      </c>
      <c r="M29035" t="s">
        <v>54</v>
      </c>
      <c r="N29035" t="s">
        <v>95</v>
      </c>
      <c r="O29035" t="s">
        <v>8517</v>
      </c>
      <c r="P29035" s="1">
        <v>36161</v>
      </c>
      <c r="Q29035" t="s">
        <v>53</v>
      </c>
      <c r="R29035" t="s">
        <v>56</v>
      </c>
      <c r="S29035" t="s">
        <v>41</v>
      </c>
      <c r="T29035" t="s">
        <v>9015</v>
      </c>
      <c r="U29035" t="s">
        <v>9015</v>
      </c>
      <c r="V29035">
        <v>0</v>
      </c>
      <c r="W29035">
        <v>0</v>
      </c>
      <c r="X29035">
        <v>0</v>
      </c>
      <c r="Y29035">
        <v>0</v>
      </c>
      <c r="Z29035">
        <v>0</v>
      </c>
      <c r="AA29035">
        <v>0</v>
      </c>
      <c r="AB29035">
        <v>1</v>
      </c>
      <c r="AC29035">
        <v>0</v>
      </c>
      <c r="AD29035">
        <v>0</v>
      </c>
    </row>
    <row r="29036" spans="1:30" hidden="1" x14ac:dyDescent="0.3">
      <c r="A29036" t="s">
        <v>84120</v>
      </c>
      <c r="B29036" t="s">
        <v>84125</v>
      </c>
      <c r="C29036" t="s">
        <v>32</v>
      </c>
      <c r="D29036" t="s">
        <v>394</v>
      </c>
      <c r="E29036" s="1">
        <v>39482</v>
      </c>
      <c r="F29036">
        <v>20000000</v>
      </c>
      <c r="G29036" t="s">
        <v>84120</v>
      </c>
      <c r="H29036" t="s">
        <v>84122</v>
      </c>
      <c r="I29036" t="s">
        <v>84123</v>
      </c>
      <c r="J29036" t="s">
        <v>84124</v>
      </c>
      <c r="K29036" t="s">
        <v>72</v>
      </c>
      <c r="L29036" t="s">
        <v>53</v>
      </c>
      <c r="M29036" t="s">
        <v>54</v>
      </c>
      <c r="N29036" t="s">
        <v>95</v>
      </c>
      <c r="O29036" t="s">
        <v>8517</v>
      </c>
      <c r="P29036" s="1">
        <v>36161</v>
      </c>
      <c r="Q29036" t="s">
        <v>53</v>
      </c>
      <c r="R29036" t="s">
        <v>56</v>
      </c>
      <c r="S29036" t="s">
        <v>41</v>
      </c>
      <c r="T29036" t="s">
        <v>9015</v>
      </c>
      <c r="U29036" t="s">
        <v>9015</v>
      </c>
      <c r="V29036">
        <v>0</v>
      </c>
      <c r="W29036">
        <v>0</v>
      </c>
      <c r="X29036">
        <v>0</v>
      </c>
      <c r="Y29036">
        <v>0</v>
      </c>
      <c r="Z29036">
        <v>0</v>
      </c>
      <c r="AA29036">
        <v>0</v>
      </c>
      <c r="AB29036">
        <v>1</v>
      </c>
      <c r="AC29036">
        <v>0</v>
      </c>
      <c r="AD29036">
        <v>0</v>
      </c>
    </row>
    <row r="29037" spans="1:30" hidden="1" x14ac:dyDescent="0.3">
      <c r="A29037" t="s">
        <v>84120</v>
      </c>
      <c r="B29037" t="s">
        <v>84126</v>
      </c>
      <c r="C29037" t="s">
        <v>32</v>
      </c>
      <c r="D29037" t="s">
        <v>50</v>
      </c>
      <c r="E29037" s="1">
        <v>36161</v>
      </c>
      <c r="F29037">
        <v>7000000</v>
      </c>
      <c r="G29037" t="s">
        <v>84120</v>
      </c>
      <c r="H29037" t="s">
        <v>84122</v>
      </c>
      <c r="I29037" t="s">
        <v>84123</v>
      </c>
      <c r="J29037" t="s">
        <v>84124</v>
      </c>
      <c r="K29037" t="s">
        <v>72</v>
      </c>
      <c r="L29037" t="s">
        <v>53</v>
      </c>
      <c r="M29037" t="s">
        <v>54</v>
      </c>
      <c r="N29037" t="s">
        <v>95</v>
      </c>
      <c r="O29037" t="s">
        <v>8517</v>
      </c>
      <c r="P29037" s="1">
        <v>36161</v>
      </c>
      <c r="Q29037" t="s">
        <v>53</v>
      </c>
      <c r="R29037" t="s">
        <v>56</v>
      </c>
      <c r="S29037" t="s">
        <v>41</v>
      </c>
      <c r="T29037" t="s">
        <v>9015</v>
      </c>
      <c r="U29037" t="s">
        <v>9015</v>
      </c>
      <c r="V29037">
        <v>0</v>
      </c>
      <c r="W29037">
        <v>0</v>
      </c>
      <c r="X29037">
        <v>0</v>
      </c>
      <c r="Y29037">
        <v>0</v>
      </c>
      <c r="Z29037">
        <v>0</v>
      </c>
      <c r="AA29037">
        <v>0</v>
      </c>
      <c r="AB29037">
        <v>1</v>
      </c>
      <c r="AC29037">
        <v>0</v>
      </c>
      <c r="AD29037">
        <v>0</v>
      </c>
    </row>
    <row r="29038" spans="1:30" hidden="1" x14ac:dyDescent="0.3">
      <c r="A29038" t="s">
        <v>84120</v>
      </c>
      <c r="B29038" t="s">
        <v>84127</v>
      </c>
      <c r="C29038" t="s">
        <v>32</v>
      </c>
      <c r="D29038" t="s">
        <v>139</v>
      </c>
      <c r="E29038" t="s">
        <v>84128</v>
      </c>
      <c r="F29038">
        <v>22000000</v>
      </c>
      <c r="G29038" t="s">
        <v>84120</v>
      </c>
      <c r="H29038" t="s">
        <v>84122</v>
      </c>
      <c r="I29038" t="s">
        <v>84123</v>
      </c>
      <c r="J29038" t="s">
        <v>84124</v>
      </c>
      <c r="K29038" t="s">
        <v>72</v>
      </c>
      <c r="L29038" t="s">
        <v>53</v>
      </c>
      <c r="M29038" t="s">
        <v>54</v>
      </c>
      <c r="N29038" t="s">
        <v>95</v>
      </c>
      <c r="O29038" t="s">
        <v>8517</v>
      </c>
      <c r="P29038" s="1">
        <v>36161</v>
      </c>
      <c r="Q29038" t="s">
        <v>53</v>
      </c>
      <c r="R29038" t="s">
        <v>56</v>
      </c>
      <c r="S29038" t="s">
        <v>41</v>
      </c>
      <c r="T29038" t="s">
        <v>9015</v>
      </c>
      <c r="U29038" t="s">
        <v>9015</v>
      </c>
      <c r="V29038">
        <v>0</v>
      </c>
      <c r="W29038">
        <v>0</v>
      </c>
      <c r="X29038">
        <v>0</v>
      </c>
      <c r="Y29038">
        <v>0</v>
      </c>
      <c r="Z29038">
        <v>0</v>
      </c>
      <c r="AA29038">
        <v>0</v>
      </c>
      <c r="AB29038">
        <v>1</v>
      </c>
      <c r="AC29038">
        <v>0</v>
      </c>
      <c r="AD29038">
        <v>0</v>
      </c>
    </row>
    <row r="29039" spans="1:30" hidden="1" x14ac:dyDescent="0.3">
      <c r="A29039" t="s">
        <v>84120</v>
      </c>
      <c r="B29039" t="s">
        <v>84129</v>
      </c>
      <c r="C29039" t="s">
        <v>32</v>
      </c>
      <c r="E29039" t="s">
        <v>2065</v>
      </c>
      <c r="F29039">
        <v>292114</v>
      </c>
      <c r="G29039" t="s">
        <v>84120</v>
      </c>
      <c r="H29039" t="s">
        <v>84122</v>
      </c>
      <c r="I29039" t="s">
        <v>84123</v>
      </c>
      <c r="J29039" t="s">
        <v>84124</v>
      </c>
      <c r="K29039" t="s">
        <v>72</v>
      </c>
      <c r="L29039" t="s">
        <v>53</v>
      </c>
      <c r="M29039" t="s">
        <v>54</v>
      </c>
      <c r="N29039" t="s">
        <v>95</v>
      </c>
      <c r="O29039" t="s">
        <v>8517</v>
      </c>
      <c r="P29039" s="1">
        <v>36161</v>
      </c>
      <c r="Q29039" t="s">
        <v>53</v>
      </c>
      <c r="R29039" t="s">
        <v>56</v>
      </c>
      <c r="S29039" t="s">
        <v>41</v>
      </c>
      <c r="T29039" t="s">
        <v>9015</v>
      </c>
      <c r="U29039" t="s">
        <v>9015</v>
      </c>
      <c r="V29039">
        <v>0</v>
      </c>
      <c r="W29039">
        <v>0</v>
      </c>
      <c r="X29039">
        <v>0</v>
      </c>
      <c r="Y29039">
        <v>0</v>
      </c>
      <c r="Z29039">
        <v>0</v>
      </c>
      <c r="AA29039">
        <v>0</v>
      </c>
      <c r="AB29039">
        <v>1</v>
      </c>
      <c r="AC29039">
        <v>0</v>
      </c>
      <c r="AD29039">
        <v>0</v>
      </c>
    </row>
    <row r="29040" spans="1:30" hidden="1" x14ac:dyDescent="0.3">
      <c r="A29040" t="s">
        <v>84120</v>
      </c>
      <c r="B29040" t="s">
        <v>84130</v>
      </c>
      <c r="C29040" t="s">
        <v>32</v>
      </c>
      <c r="E29040" t="s">
        <v>380</v>
      </c>
      <c r="F29040">
        <v>240000</v>
      </c>
      <c r="G29040" t="s">
        <v>84120</v>
      </c>
      <c r="H29040" t="s">
        <v>84122</v>
      </c>
      <c r="I29040" t="s">
        <v>84123</v>
      </c>
      <c r="J29040" t="s">
        <v>84124</v>
      </c>
      <c r="K29040" t="s">
        <v>72</v>
      </c>
      <c r="L29040" t="s">
        <v>53</v>
      </c>
      <c r="M29040" t="s">
        <v>54</v>
      </c>
      <c r="N29040" t="s">
        <v>95</v>
      </c>
      <c r="O29040" t="s">
        <v>8517</v>
      </c>
      <c r="P29040" s="1">
        <v>36161</v>
      </c>
      <c r="Q29040" t="s">
        <v>53</v>
      </c>
      <c r="R29040" t="s">
        <v>56</v>
      </c>
      <c r="S29040" t="s">
        <v>41</v>
      </c>
      <c r="T29040" t="s">
        <v>9015</v>
      </c>
      <c r="U29040" t="s">
        <v>9015</v>
      </c>
      <c r="V29040">
        <v>0</v>
      </c>
      <c r="W29040">
        <v>0</v>
      </c>
      <c r="X29040">
        <v>0</v>
      </c>
      <c r="Y29040">
        <v>0</v>
      </c>
      <c r="Z29040">
        <v>0</v>
      </c>
      <c r="AA29040">
        <v>0</v>
      </c>
      <c r="AB29040">
        <v>1</v>
      </c>
      <c r="AC29040">
        <v>0</v>
      </c>
      <c r="AD29040">
        <v>0</v>
      </c>
    </row>
    <row r="29041" spans="1:30" hidden="1" x14ac:dyDescent="0.3">
      <c r="A29041" t="s">
        <v>84120</v>
      </c>
      <c r="B29041" t="s">
        <v>84131</v>
      </c>
      <c r="C29041" t="s">
        <v>32</v>
      </c>
      <c r="E29041" s="1">
        <v>39968</v>
      </c>
      <c r="F29041">
        <v>787500</v>
      </c>
      <c r="G29041" t="s">
        <v>84120</v>
      </c>
      <c r="H29041" t="s">
        <v>84122</v>
      </c>
      <c r="I29041" t="s">
        <v>84123</v>
      </c>
      <c r="J29041" t="s">
        <v>84124</v>
      </c>
      <c r="K29041" t="s">
        <v>72</v>
      </c>
      <c r="L29041" t="s">
        <v>53</v>
      </c>
      <c r="M29041" t="s">
        <v>54</v>
      </c>
      <c r="N29041" t="s">
        <v>95</v>
      </c>
      <c r="O29041" t="s">
        <v>8517</v>
      </c>
      <c r="P29041" s="1">
        <v>36161</v>
      </c>
      <c r="Q29041" t="s">
        <v>53</v>
      </c>
      <c r="R29041" t="s">
        <v>56</v>
      </c>
      <c r="S29041" t="s">
        <v>41</v>
      </c>
      <c r="T29041" t="s">
        <v>9015</v>
      </c>
      <c r="U29041" t="s">
        <v>9015</v>
      </c>
      <c r="V29041">
        <v>0</v>
      </c>
      <c r="W29041">
        <v>0</v>
      </c>
      <c r="X29041">
        <v>0</v>
      </c>
      <c r="Y29041">
        <v>0</v>
      </c>
      <c r="Z29041">
        <v>0</v>
      </c>
      <c r="AA29041">
        <v>0</v>
      </c>
      <c r="AB29041">
        <v>1</v>
      </c>
      <c r="AC29041">
        <v>0</v>
      </c>
      <c r="AD29041">
        <v>0</v>
      </c>
    </row>
    <row r="29042" spans="1:30" hidden="1" x14ac:dyDescent="0.3">
      <c r="A29042" t="s">
        <v>84120</v>
      </c>
      <c r="B29042" t="s">
        <v>84132</v>
      </c>
      <c r="C29042" t="s">
        <v>32</v>
      </c>
      <c r="E29042" s="1">
        <v>40094</v>
      </c>
      <c r="F29042">
        <v>569000</v>
      </c>
      <c r="G29042" t="s">
        <v>84120</v>
      </c>
      <c r="H29042" t="s">
        <v>84122</v>
      </c>
      <c r="I29042" t="s">
        <v>84123</v>
      </c>
      <c r="J29042" t="s">
        <v>84124</v>
      </c>
      <c r="K29042" t="s">
        <v>72</v>
      </c>
      <c r="L29042" t="s">
        <v>53</v>
      </c>
      <c r="M29042" t="s">
        <v>54</v>
      </c>
      <c r="N29042" t="s">
        <v>95</v>
      </c>
      <c r="O29042" t="s">
        <v>8517</v>
      </c>
      <c r="P29042" s="1">
        <v>36161</v>
      </c>
      <c r="Q29042" t="s">
        <v>53</v>
      </c>
      <c r="R29042" t="s">
        <v>56</v>
      </c>
      <c r="S29042" t="s">
        <v>41</v>
      </c>
      <c r="T29042" t="s">
        <v>9015</v>
      </c>
      <c r="U29042" t="s">
        <v>9015</v>
      </c>
      <c r="V29042">
        <v>0</v>
      </c>
      <c r="W29042">
        <v>0</v>
      </c>
      <c r="X29042">
        <v>0</v>
      </c>
      <c r="Y29042">
        <v>0</v>
      </c>
      <c r="Z29042">
        <v>0</v>
      </c>
      <c r="AA29042">
        <v>0</v>
      </c>
      <c r="AB29042">
        <v>1</v>
      </c>
      <c r="AC29042">
        <v>0</v>
      </c>
      <c r="AD29042">
        <v>0</v>
      </c>
    </row>
    <row r="29043" spans="1:30" hidden="1" x14ac:dyDescent="0.3">
      <c r="A29043" t="s">
        <v>84120</v>
      </c>
      <c r="B29043" t="s">
        <v>84133</v>
      </c>
      <c r="C29043" t="s">
        <v>32</v>
      </c>
      <c r="D29043" t="s">
        <v>399</v>
      </c>
      <c r="E29043" t="s">
        <v>33656</v>
      </c>
      <c r="F29043">
        <v>17000000</v>
      </c>
      <c r="G29043" t="s">
        <v>84120</v>
      </c>
      <c r="H29043" t="s">
        <v>84122</v>
      </c>
      <c r="I29043" t="s">
        <v>84123</v>
      </c>
      <c r="J29043" t="s">
        <v>84124</v>
      </c>
      <c r="K29043" t="s">
        <v>72</v>
      </c>
      <c r="L29043" t="s">
        <v>53</v>
      </c>
      <c r="M29043" t="s">
        <v>54</v>
      </c>
      <c r="N29043" t="s">
        <v>95</v>
      </c>
      <c r="O29043" t="s">
        <v>8517</v>
      </c>
      <c r="P29043" s="1">
        <v>36161</v>
      </c>
      <c r="Q29043" t="s">
        <v>53</v>
      </c>
      <c r="R29043" t="s">
        <v>56</v>
      </c>
      <c r="S29043" t="s">
        <v>41</v>
      </c>
      <c r="T29043" t="s">
        <v>9015</v>
      </c>
      <c r="U29043" t="s">
        <v>9015</v>
      </c>
      <c r="V29043">
        <v>0</v>
      </c>
      <c r="W29043">
        <v>0</v>
      </c>
      <c r="X29043">
        <v>0</v>
      </c>
      <c r="Y29043">
        <v>0</v>
      </c>
      <c r="Z29043">
        <v>0</v>
      </c>
      <c r="AA29043">
        <v>0</v>
      </c>
      <c r="AB29043">
        <v>1</v>
      </c>
      <c r="AC29043">
        <v>0</v>
      </c>
      <c r="AD29043">
        <v>0</v>
      </c>
    </row>
    <row r="29044" spans="1:30" hidden="1" x14ac:dyDescent="0.3">
      <c r="A29044" t="s">
        <v>84120</v>
      </c>
      <c r="B29044" t="s">
        <v>84134</v>
      </c>
      <c r="C29044" t="s">
        <v>32</v>
      </c>
      <c r="D29044" t="s">
        <v>399</v>
      </c>
      <c r="E29044" t="s">
        <v>17683</v>
      </c>
      <c r="F29044">
        <v>19000000</v>
      </c>
      <c r="G29044" t="s">
        <v>84120</v>
      </c>
      <c r="H29044" t="s">
        <v>84122</v>
      </c>
      <c r="I29044" t="s">
        <v>84123</v>
      </c>
      <c r="J29044" t="s">
        <v>84124</v>
      </c>
      <c r="K29044" t="s">
        <v>72</v>
      </c>
      <c r="L29044" t="s">
        <v>53</v>
      </c>
      <c r="M29044" t="s">
        <v>54</v>
      </c>
      <c r="N29044" t="s">
        <v>95</v>
      </c>
      <c r="O29044" t="s">
        <v>8517</v>
      </c>
      <c r="P29044" s="1">
        <v>36161</v>
      </c>
      <c r="Q29044" t="s">
        <v>53</v>
      </c>
      <c r="R29044" t="s">
        <v>56</v>
      </c>
      <c r="S29044" t="s">
        <v>41</v>
      </c>
      <c r="T29044" t="s">
        <v>9015</v>
      </c>
      <c r="U29044" t="s">
        <v>9015</v>
      </c>
      <c r="V29044">
        <v>0</v>
      </c>
      <c r="W29044">
        <v>0</v>
      </c>
      <c r="X29044">
        <v>0</v>
      </c>
      <c r="Y29044">
        <v>0</v>
      </c>
      <c r="Z29044">
        <v>0</v>
      </c>
      <c r="AA29044">
        <v>0</v>
      </c>
      <c r="AB29044">
        <v>1</v>
      </c>
      <c r="AC29044">
        <v>0</v>
      </c>
      <c r="AD29044">
        <v>0</v>
      </c>
    </row>
    <row r="29045" spans="1:30" hidden="1" x14ac:dyDescent="0.3">
      <c r="A29045" t="s">
        <v>84120</v>
      </c>
      <c r="B29045" t="s">
        <v>84135</v>
      </c>
      <c r="C29045" t="s">
        <v>32</v>
      </c>
      <c r="E29045" s="1">
        <v>40062</v>
      </c>
      <c r="F29045">
        <v>1070983</v>
      </c>
      <c r="G29045" t="s">
        <v>84120</v>
      </c>
      <c r="H29045" t="s">
        <v>84122</v>
      </c>
      <c r="I29045" t="s">
        <v>84123</v>
      </c>
      <c r="J29045" t="s">
        <v>84124</v>
      </c>
      <c r="K29045" t="s">
        <v>72</v>
      </c>
      <c r="L29045" t="s">
        <v>53</v>
      </c>
      <c r="M29045" t="s">
        <v>54</v>
      </c>
      <c r="N29045" t="s">
        <v>95</v>
      </c>
      <c r="O29045" t="s">
        <v>8517</v>
      </c>
      <c r="P29045" s="1">
        <v>36161</v>
      </c>
      <c r="Q29045" t="s">
        <v>53</v>
      </c>
      <c r="R29045" t="s">
        <v>56</v>
      </c>
      <c r="S29045" t="s">
        <v>41</v>
      </c>
      <c r="T29045" t="s">
        <v>9015</v>
      </c>
      <c r="U29045" t="s">
        <v>9015</v>
      </c>
      <c r="V29045">
        <v>0</v>
      </c>
      <c r="W29045">
        <v>0</v>
      </c>
      <c r="X29045">
        <v>0</v>
      </c>
      <c r="Y29045">
        <v>0</v>
      </c>
      <c r="Z29045">
        <v>0</v>
      </c>
      <c r="AA29045">
        <v>0</v>
      </c>
      <c r="AB29045">
        <v>1</v>
      </c>
      <c r="AC29045">
        <v>0</v>
      </c>
      <c r="AD29045">
        <v>0</v>
      </c>
    </row>
    <row r="29046" spans="1:30" hidden="1" x14ac:dyDescent="0.3">
      <c r="A29046" t="s">
        <v>84120</v>
      </c>
      <c r="B29046" t="s">
        <v>84136</v>
      </c>
      <c r="C29046" t="s">
        <v>32</v>
      </c>
      <c r="D29046" t="s">
        <v>399</v>
      </c>
      <c r="E29046" s="1">
        <v>38994</v>
      </c>
      <c r="F29046">
        <v>26000000</v>
      </c>
      <c r="G29046" t="s">
        <v>84120</v>
      </c>
      <c r="H29046" t="s">
        <v>84122</v>
      </c>
      <c r="I29046" t="s">
        <v>84123</v>
      </c>
      <c r="J29046" t="s">
        <v>84124</v>
      </c>
      <c r="K29046" t="s">
        <v>72</v>
      </c>
      <c r="L29046" t="s">
        <v>53</v>
      </c>
      <c r="M29046" t="s">
        <v>54</v>
      </c>
      <c r="N29046" t="s">
        <v>95</v>
      </c>
      <c r="O29046" t="s">
        <v>8517</v>
      </c>
      <c r="P29046" s="1">
        <v>36161</v>
      </c>
      <c r="Q29046" t="s">
        <v>53</v>
      </c>
      <c r="R29046" t="s">
        <v>56</v>
      </c>
      <c r="S29046" t="s">
        <v>41</v>
      </c>
      <c r="T29046" t="s">
        <v>9015</v>
      </c>
      <c r="U29046" t="s">
        <v>9015</v>
      </c>
      <c r="V29046">
        <v>0</v>
      </c>
      <c r="W29046">
        <v>0</v>
      </c>
      <c r="X29046">
        <v>0</v>
      </c>
      <c r="Y29046">
        <v>0</v>
      </c>
      <c r="Z29046">
        <v>0</v>
      </c>
      <c r="AA29046">
        <v>0</v>
      </c>
      <c r="AB29046">
        <v>1</v>
      </c>
      <c r="AC29046">
        <v>0</v>
      </c>
      <c r="AD29046">
        <v>0</v>
      </c>
    </row>
    <row r="29047" spans="1:30" hidden="1" x14ac:dyDescent="0.3">
      <c r="A29047" t="s">
        <v>84120</v>
      </c>
      <c r="B29047" t="s">
        <v>84137</v>
      </c>
      <c r="C29047" t="s">
        <v>32</v>
      </c>
      <c r="D29047" t="s">
        <v>322</v>
      </c>
      <c r="E29047" s="1">
        <v>38202</v>
      </c>
      <c r="F29047">
        <v>20000000</v>
      </c>
      <c r="G29047" t="s">
        <v>84120</v>
      </c>
      <c r="H29047" t="s">
        <v>84122</v>
      </c>
      <c r="I29047" t="s">
        <v>84123</v>
      </c>
      <c r="J29047" t="s">
        <v>84124</v>
      </c>
      <c r="K29047" t="s">
        <v>72</v>
      </c>
      <c r="L29047" t="s">
        <v>53</v>
      </c>
      <c r="M29047" t="s">
        <v>54</v>
      </c>
      <c r="N29047" t="s">
        <v>95</v>
      </c>
      <c r="O29047" t="s">
        <v>8517</v>
      </c>
      <c r="P29047" s="1">
        <v>36161</v>
      </c>
      <c r="Q29047" t="s">
        <v>53</v>
      </c>
      <c r="R29047" t="s">
        <v>56</v>
      </c>
      <c r="S29047" t="s">
        <v>41</v>
      </c>
      <c r="T29047" t="s">
        <v>9015</v>
      </c>
      <c r="U29047" t="s">
        <v>9015</v>
      </c>
      <c r="V29047">
        <v>0</v>
      </c>
      <c r="W29047">
        <v>0</v>
      </c>
      <c r="X29047">
        <v>0</v>
      </c>
      <c r="Y29047">
        <v>0</v>
      </c>
      <c r="Z29047">
        <v>0</v>
      </c>
      <c r="AA29047">
        <v>0</v>
      </c>
      <c r="AB29047">
        <v>1</v>
      </c>
      <c r="AC29047">
        <v>0</v>
      </c>
      <c r="AD29047">
        <v>0</v>
      </c>
    </row>
    <row r="29048" spans="1:30" hidden="1" x14ac:dyDescent="0.3">
      <c r="A29048" t="s">
        <v>84138</v>
      </c>
      <c r="B29048" t="s">
        <v>84139</v>
      </c>
      <c r="C29048" t="s">
        <v>32</v>
      </c>
      <c r="D29048" t="s">
        <v>33</v>
      </c>
      <c r="E29048" t="s">
        <v>2147</v>
      </c>
      <c r="F29048">
        <v>8300000</v>
      </c>
      <c r="G29048" t="s">
        <v>84138</v>
      </c>
      <c r="H29048" t="s">
        <v>84140</v>
      </c>
      <c r="J29048" t="s">
        <v>84141</v>
      </c>
      <c r="K29048" t="s">
        <v>37</v>
      </c>
      <c r="L29048" t="s">
        <v>53</v>
      </c>
      <c r="M29048" t="s">
        <v>652</v>
      </c>
      <c r="N29048" t="s">
        <v>653</v>
      </c>
      <c r="O29048" t="s">
        <v>653</v>
      </c>
      <c r="Q29048" t="s">
        <v>53</v>
      </c>
      <c r="R29048" t="s">
        <v>56</v>
      </c>
      <c r="S29048" t="s">
        <v>41</v>
      </c>
      <c r="T29048" t="s">
        <v>9015</v>
      </c>
      <c r="U29048" t="s">
        <v>9015</v>
      </c>
      <c r="V29048">
        <v>0</v>
      </c>
      <c r="W29048">
        <v>0</v>
      </c>
      <c r="X29048">
        <v>0</v>
      </c>
      <c r="Y29048">
        <v>0</v>
      </c>
      <c r="Z29048">
        <v>0</v>
      </c>
      <c r="AA29048">
        <v>0</v>
      </c>
      <c r="AB29048">
        <v>1</v>
      </c>
      <c r="AC29048">
        <v>0</v>
      </c>
      <c r="AD29048">
        <v>0</v>
      </c>
    </row>
    <row r="29049" spans="1:30" hidden="1" x14ac:dyDescent="0.3">
      <c r="A29049" t="s">
        <v>84142</v>
      </c>
      <c r="B29049" t="s">
        <v>84143</v>
      </c>
      <c r="C29049" t="s">
        <v>32</v>
      </c>
      <c r="D29049" t="s">
        <v>50</v>
      </c>
      <c r="E29049" s="1">
        <v>42095</v>
      </c>
      <c r="F29049">
        <v>7000000</v>
      </c>
      <c r="G29049" t="s">
        <v>84142</v>
      </c>
      <c r="H29049" t="s">
        <v>84144</v>
      </c>
      <c r="I29049" t="s">
        <v>84145</v>
      </c>
      <c r="J29049" t="s">
        <v>9015</v>
      </c>
      <c r="K29049" t="s">
        <v>37</v>
      </c>
      <c r="L29049" t="s">
        <v>53</v>
      </c>
      <c r="M29049" t="s">
        <v>73</v>
      </c>
      <c r="N29049" t="s">
        <v>74</v>
      </c>
      <c r="O29049" t="s">
        <v>75</v>
      </c>
      <c r="P29049" s="1">
        <v>41278</v>
      </c>
      <c r="Q29049" t="s">
        <v>53</v>
      </c>
      <c r="R29049" t="s">
        <v>56</v>
      </c>
      <c r="S29049" t="s">
        <v>41</v>
      </c>
      <c r="T29049" t="s">
        <v>9015</v>
      </c>
      <c r="U29049" t="s">
        <v>9015</v>
      </c>
      <c r="V29049">
        <v>0</v>
      </c>
      <c r="W29049">
        <v>0</v>
      </c>
      <c r="X29049">
        <v>0</v>
      </c>
      <c r="Y29049">
        <v>0</v>
      </c>
      <c r="Z29049">
        <v>0</v>
      </c>
      <c r="AA29049">
        <v>0</v>
      </c>
      <c r="AB29049">
        <v>1</v>
      </c>
      <c r="AC29049">
        <v>0</v>
      </c>
      <c r="AD29049">
        <v>0</v>
      </c>
    </row>
    <row r="29050" spans="1:30" hidden="1" x14ac:dyDescent="0.3">
      <c r="A29050" t="s">
        <v>84146</v>
      </c>
      <c r="B29050" t="s">
        <v>84147</v>
      </c>
      <c r="C29050" t="s">
        <v>32</v>
      </c>
      <c r="E29050" t="s">
        <v>2140</v>
      </c>
      <c r="F29050">
        <v>15200000</v>
      </c>
      <c r="G29050" t="s">
        <v>84146</v>
      </c>
      <c r="H29050" t="s">
        <v>84148</v>
      </c>
      <c r="I29050" t="s">
        <v>84149</v>
      </c>
      <c r="J29050" t="s">
        <v>9015</v>
      </c>
      <c r="K29050" t="s">
        <v>37</v>
      </c>
      <c r="L29050" t="s">
        <v>53</v>
      </c>
      <c r="M29050" t="s">
        <v>54</v>
      </c>
      <c r="N29050" t="s">
        <v>95</v>
      </c>
      <c r="O29050" t="s">
        <v>96</v>
      </c>
      <c r="P29050" s="1">
        <v>40909</v>
      </c>
      <c r="Q29050" t="s">
        <v>53</v>
      </c>
      <c r="R29050" t="s">
        <v>56</v>
      </c>
      <c r="S29050" t="s">
        <v>41</v>
      </c>
      <c r="T29050" t="s">
        <v>9015</v>
      </c>
      <c r="U29050" t="s">
        <v>9015</v>
      </c>
      <c r="V29050">
        <v>0</v>
      </c>
      <c r="W29050">
        <v>0</v>
      </c>
      <c r="X29050">
        <v>0</v>
      </c>
      <c r="Y29050">
        <v>0</v>
      </c>
      <c r="Z29050">
        <v>0</v>
      </c>
      <c r="AA29050">
        <v>0</v>
      </c>
      <c r="AB29050">
        <v>1</v>
      </c>
      <c r="AC29050">
        <v>0</v>
      </c>
      <c r="AD29050">
        <v>0</v>
      </c>
    </row>
    <row r="29051" spans="1:30" hidden="1" x14ac:dyDescent="0.3">
      <c r="A29051" t="s">
        <v>84150</v>
      </c>
      <c r="B29051" t="s">
        <v>84151</v>
      </c>
      <c r="C29051" t="s">
        <v>32</v>
      </c>
      <c r="E29051" s="1">
        <v>39454</v>
      </c>
      <c r="F29051">
        <v>4000000</v>
      </c>
      <c r="G29051" t="s">
        <v>84150</v>
      </c>
      <c r="H29051" t="s">
        <v>84152</v>
      </c>
      <c r="I29051" t="s">
        <v>84153</v>
      </c>
      <c r="J29051" t="s">
        <v>9015</v>
      </c>
      <c r="K29051" t="s">
        <v>37</v>
      </c>
      <c r="L29051" t="s">
        <v>53</v>
      </c>
      <c r="M29051" t="s">
        <v>54</v>
      </c>
      <c r="N29051" t="s">
        <v>95</v>
      </c>
      <c r="O29051" t="s">
        <v>1160</v>
      </c>
      <c r="P29051" s="1">
        <v>37987</v>
      </c>
      <c r="Q29051" t="s">
        <v>53</v>
      </c>
      <c r="R29051" t="s">
        <v>56</v>
      </c>
      <c r="S29051" t="s">
        <v>41</v>
      </c>
      <c r="T29051" t="s">
        <v>9015</v>
      </c>
      <c r="U29051" t="s">
        <v>9015</v>
      </c>
      <c r="V29051">
        <v>0</v>
      </c>
      <c r="W29051">
        <v>0</v>
      </c>
      <c r="X29051">
        <v>0</v>
      </c>
      <c r="Y29051">
        <v>0</v>
      </c>
      <c r="Z29051">
        <v>0</v>
      </c>
      <c r="AA29051">
        <v>0</v>
      </c>
      <c r="AB29051">
        <v>1</v>
      </c>
      <c r="AC29051">
        <v>0</v>
      </c>
      <c r="AD29051">
        <v>0</v>
      </c>
    </row>
    <row r="29052" spans="1:30" hidden="1" x14ac:dyDescent="0.3">
      <c r="A29052" t="s">
        <v>84150</v>
      </c>
      <c r="B29052" t="s">
        <v>84154</v>
      </c>
      <c r="C29052" t="s">
        <v>32</v>
      </c>
      <c r="D29052" t="s">
        <v>50</v>
      </c>
      <c r="E29052" t="s">
        <v>11911</v>
      </c>
      <c r="F29052">
        <v>7500000</v>
      </c>
      <c r="G29052" t="s">
        <v>84150</v>
      </c>
      <c r="H29052" t="s">
        <v>84152</v>
      </c>
      <c r="I29052" t="s">
        <v>84153</v>
      </c>
      <c r="J29052" t="s">
        <v>9015</v>
      </c>
      <c r="K29052" t="s">
        <v>37</v>
      </c>
      <c r="L29052" t="s">
        <v>53</v>
      </c>
      <c r="M29052" t="s">
        <v>54</v>
      </c>
      <c r="N29052" t="s">
        <v>95</v>
      </c>
      <c r="O29052" t="s">
        <v>1160</v>
      </c>
      <c r="P29052" s="1">
        <v>37987</v>
      </c>
      <c r="Q29052" t="s">
        <v>53</v>
      </c>
      <c r="R29052" t="s">
        <v>56</v>
      </c>
      <c r="S29052" t="s">
        <v>41</v>
      </c>
      <c r="T29052" t="s">
        <v>9015</v>
      </c>
      <c r="U29052" t="s">
        <v>9015</v>
      </c>
      <c r="V29052">
        <v>0</v>
      </c>
      <c r="W29052">
        <v>0</v>
      </c>
      <c r="X29052">
        <v>0</v>
      </c>
      <c r="Y29052">
        <v>0</v>
      </c>
      <c r="Z29052">
        <v>0</v>
      </c>
      <c r="AA29052">
        <v>0</v>
      </c>
      <c r="AB29052">
        <v>1</v>
      </c>
      <c r="AC29052">
        <v>0</v>
      </c>
      <c r="AD29052">
        <v>0</v>
      </c>
    </row>
    <row r="29053" spans="1:30" hidden="1" x14ac:dyDescent="0.3">
      <c r="A29053" t="s">
        <v>84150</v>
      </c>
      <c r="B29053" t="s">
        <v>84155</v>
      </c>
      <c r="C29053" t="s">
        <v>32</v>
      </c>
      <c r="D29053" t="s">
        <v>33</v>
      </c>
      <c r="E29053" t="s">
        <v>5609</v>
      </c>
      <c r="F29053">
        <v>12000000</v>
      </c>
      <c r="G29053" t="s">
        <v>84150</v>
      </c>
      <c r="H29053" t="s">
        <v>84152</v>
      </c>
      <c r="I29053" t="s">
        <v>84153</v>
      </c>
      <c r="J29053" t="s">
        <v>9015</v>
      </c>
      <c r="K29053" t="s">
        <v>37</v>
      </c>
      <c r="L29053" t="s">
        <v>53</v>
      </c>
      <c r="M29053" t="s">
        <v>54</v>
      </c>
      <c r="N29053" t="s">
        <v>95</v>
      </c>
      <c r="O29053" t="s">
        <v>1160</v>
      </c>
      <c r="P29053" s="1">
        <v>37987</v>
      </c>
      <c r="Q29053" t="s">
        <v>53</v>
      </c>
      <c r="R29053" t="s">
        <v>56</v>
      </c>
      <c r="S29053" t="s">
        <v>41</v>
      </c>
      <c r="T29053" t="s">
        <v>9015</v>
      </c>
      <c r="U29053" t="s">
        <v>9015</v>
      </c>
      <c r="V29053">
        <v>0</v>
      </c>
      <c r="W29053">
        <v>0</v>
      </c>
      <c r="X29053">
        <v>0</v>
      </c>
      <c r="Y29053">
        <v>0</v>
      </c>
      <c r="Z29053">
        <v>0</v>
      </c>
      <c r="AA29053">
        <v>0</v>
      </c>
      <c r="AB29053">
        <v>1</v>
      </c>
      <c r="AC29053">
        <v>0</v>
      </c>
      <c r="AD29053">
        <v>0</v>
      </c>
    </row>
    <row r="29054" spans="1:30" hidden="1" x14ac:dyDescent="0.3">
      <c r="A29054" t="s">
        <v>84150</v>
      </c>
      <c r="B29054" t="s">
        <v>84156</v>
      </c>
      <c r="C29054" t="s">
        <v>32</v>
      </c>
      <c r="D29054" t="s">
        <v>139</v>
      </c>
      <c r="E29054" s="1">
        <v>40454</v>
      </c>
      <c r="F29054">
        <v>8000000</v>
      </c>
      <c r="G29054" t="s">
        <v>84150</v>
      </c>
      <c r="H29054" t="s">
        <v>84152</v>
      </c>
      <c r="I29054" t="s">
        <v>84153</v>
      </c>
      <c r="J29054" t="s">
        <v>9015</v>
      </c>
      <c r="K29054" t="s">
        <v>37</v>
      </c>
      <c r="L29054" t="s">
        <v>53</v>
      </c>
      <c r="M29054" t="s">
        <v>54</v>
      </c>
      <c r="N29054" t="s">
        <v>95</v>
      </c>
      <c r="O29054" t="s">
        <v>1160</v>
      </c>
      <c r="P29054" s="1">
        <v>37987</v>
      </c>
      <c r="Q29054" t="s">
        <v>53</v>
      </c>
      <c r="R29054" t="s">
        <v>56</v>
      </c>
      <c r="S29054" t="s">
        <v>41</v>
      </c>
      <c r="T29054" t="s">
        <v>9015</v>
      </c>
      <c r="U29054" t="s">
        <v>9015</v>
      </c>
      <c r="V29054">
        <v>0</v>
      </c>
      <c r="W29054">
        <v>0</v>
      </c>
      <c r="X29054">
        <v>0</v>
      </c>
      <c r="Y29054">
        <v>0</v>
      </c>
      <c r="Z29054">
        <v>0</v>
      </c>
      <c r="AA29054">
        <v>0</v>
      </c>
      <c r="AB29054">
        <v>1</v>
      </c>
      <c r="AC29054">
        <v>0</v>
      </c>
      <c r="AD29054">
        <v>0</v>
      </c>
    </row>
    <row r="29055" spans="1:30" hidden="1" x14ac:dyDescent="0.3">
      <c r="A29055" t="s">
        <v>84157</v>
      </c>
      <c r="B29055" t="s">
        <v>84158</v>
      </c>
      <c r="C29055" t="s">
        <v>32</v>
      </c>
      <c r="E29055" t="s">
        <v>4898</v>
      </c>
      <c r="F29055">
        <v>615000</v>
      </c>
      <c r="G29055" t="s">
        <v>84157</v>
      </c>
      <c r="H29055" t="s">
        <v>84159</v>
      </c>
      <c r="I29055" t="s">
        <v>84160</v>
      </c>
      <c r="J29055" t="s">
        <v>84161</v>
      </c>
      <c r="K29055" t="s">
        <v>37</v>
      </c>
      <c r="L29055" t="s">
        <v>53</v>
      </c>
      <c r="M29055" t="s">
        <v>54</v>
      </c>
      <c r="N29055" t="s">
        <v>2394</v>
      </c>
      <c r="O29055" t="s">
        <v>84162</v>
      </c>
      <c r="P29055" s="1">
        <v>38718</v>
      </c>
      <c r="Q29055" t="s">
        <v>53</v>
      </c>
      <c r="R29055" t="s">
        <v>56</v>
      </c>
      <c r="S29055" t="s">
        <v>41</v>
      </c>
      <c r="T29055" t="s">
        <v>9015</v>
      </c>
      <c r="U29055" t="s">
        <v>9015</v>
      </c>
      <c r="V29055">
        <v>0</v>
      </c>
      <c r="W29055">
        <v>0</v>
      </c>
      <c r="X29055">
        <v>0</v>
      </c>
      <c r="Y29055">
        <v>0</v>
      </c>
      <c r="Z29055">
        <v>0</v>
      </c>
      <c r="AA29055">
        <v>0</v>
      </c>
      <c r="AB29055">
        <v>1</v>
      </c>
      <c r="AC29055">
        <v>0</v>
      </c>
      <c r="AD29055">
        <v>0</v>
      </c>
    </row>
    <row r="29056" spans="1:30" hidden="1" x14ac:dyDescent="0.3">
      <c r="A29056" t="s">
        <v>84163</v>
      </c>
      <c r="B29056" t="s">
        <v>84164</v>
      </c>
      <c r="C29056" t="s">
        <v>32</v>
      </c>
      <c r="E29056" t="s">
        <v>21393</v>
      </c>
      <c r="F29056">
        <v>23000000</v>
      </c>
      <c r="G29056" t="s">
        <v>84163</v>
      </c>
      <c r="H29056" t="s">
        <v>84165</v>
      </c>
      <c r="I29056" t="s">
        <v>84166</v>
      </c>
      <c r="J29056" t="s">
        <v>9015</v>
      </c>
      <c r="K29056" t="s">
        <v>37</v>
      </c>
      <c r="L29056" t="s">
        <v>53</v>
      </c>
      <c r="M29056" t="s">
        <v>732</v>
      </c>
      <c r="N29056" t="s">
        <v>102</v>
      </c>
      <c r="O29056" t="s">
        <v>26891</v>
      </c>
      <c r="P29056" s="1">
        <v>32143</v>
      </c>
      <c r="Q29056" t="s">
        <v>53</v>
      </c>
      <c r="R29056" t="s">
        <v>56</v>
      </c>
      <c r="S29056" t="s">
        <v>41</v>
      </c>
      <c r="T29056" t="s">
        <v>9015</v>
      </c>
      <c r="U29056" t="s">
        <v>9015</v>
      </c>
      <c r="V29056">
        <v>0</v>
      </c>
      <c r="W29056">
        <v>0</v>
      </c>
      <c r="X29056">
        <v>0</v>
      </c>
      <c r="Y29056">
        <v>0</v>
      </c>
      <c r="Z29056">
        <v>0</v>
      </c>
      <c r="AA29056">
        <v>0</v>
      </c>
      <c r="AB29056">
        <v>1</v>
      </c>
      <c r="AC29056">
        <v>0</v>
      </c>
      <c r="AD29056">
        <v>0</v>
      </c>
    </row>
    <row r="29057" spans="1:30" hidden="1" x14ac:dyDescent="0.3">
      <c r="A29057" t="s">
        <v>84167</v>
      </c>
      <c r="B29057" t="s">
        <v>84168</v>
      </c>
      <c r="C29057" t="s">
        <v>32</v>
      </c>
      <c r="D29057" t="s">
        <v>322</v>
      </c>
      <c r="E29057" s="1">
        <v>38910</v>
      </c>
      <c r="F29057">
        <v>9000000</v>
      </c>
      <c r="G29057" t="s">
        <v>84167</v>
      </c>
      <c r="H29057" t="s">
        <v>84169</v>
      </c>
      <c r="I29057" t="s">
        <v>84170</v>
      </c>
      <c r="J29057" t="s">
        <v>9015</v>
      </c>
      <c r="K29057" t="s">
        <v>72</v>
      </c>
      <c r="L29057" t="s">
        <v>53</v>
      </c>
      <c r="M29057" t="s">
        <v>54</v>
      </c>
      <c r="N29057" t="s">
        <v>95</v>
      </c>
      <c r="O29057" t="s">
        <v>4664</v>
      </c>
      <c r="P29057" s="1">
        <v>36526</v>
      </c>
      <c r="Q29057" t="s">
        <v>53</v>
      </c>
      <c r="R29057" t="s">
        <v>56</v>
      </c>
      <c r="S29057" t="s">
        <v>41</v>
      </c>
      <c r="T29057" t="s">
        <v>9015</v>
      </c>
      <c r="U29057" t="s">
        <v>9015</v>
      </c>
      <c r="V29057">
        <v>0</v>
      </c>
      <c r="W29057">
        <v>0</v>
      </c>
      <c r="X29057">
        <v>0</v>
      </c>
      <c r="Y29057">
        <v>0</v>
      </c>
      <c r="Z29057">
        <v>0</v>
      </c>
      <c r="AA29057">
        <v>0</v>
      </c>
      <c r="AB29057">
        <v>1</v>
      </c>
      <c r="AC29057">
        <v>0</v>
      </c>
      <c r="AD29057">
        <v>0</v>
      </c>
    </row>
    <row r="29058" spans="1:30" hidden="1" x14ac:dyDescent="0.3">
      <c r="A29058" t="s">
        <v>84167</v>
      </c>
      <c r="B29058" t="s">
        <v>84171</v>
      </c>
      <c r="C29058" t="s">
        <v>32</v>
      </c>
      <c r="D29058" t="s">
        <v>399</v>
      </c>
      <c r="E29058" s="1">
        <v>39693</v>
      </c>
      <c r="F29058">
        <v>4000000</v>
      </c>
      <c r="G29058" t="s">
        <v>84167</v>
      </c>
      <c r="H29058" t="s">
        <v>84169</v>
      </c>
      <c r="I29058" t="s">
        <v>84170</v>
      </c>
      <c r="J29058" t="s">
        <v>9015</v>
      </c>
      <c r="K29058" t="s">
        <v>72</v>
      </c>
      <c r="L29058" t="s">
        <v>53</v>
      </c>
      <c r="M29058" t="s">
        <v>54</v>
      </c>
      <c r="N29058" t="s">
        <v>95</v>
      </c>
      <c r="O29058" t="s">
        <v>4664</v>
      </c>
      <c r="P29058" s="1">
        <v>36526</v>
      </c>
      <c r="Q29058" t="s">
        <v>53</v>
      </c>
      <c r="R29058" t="s">
        <v>56</v>
      </c>
      <c r="S29058" t="s">
        <v>41</v>
      </c>
      <c r="T29058" t="s">
        <v>9015</v>
      </c>
      <c r="U29058" t="s">
        <v>9015</v>
      </c>
      <c r="V29058">
        <v>0</v>
      </c>
      <c r="W29058">
        <v>0</v>
      </c>
      <c r="X29058">
        <v>0</v>
      </c>
      <c r="Y29058">
        <v>0</v>
      </c>
      <c r="Z29058">
        <v>0</v>
      </c>
      <c r="AA29058">
        <v>0</v>
      </c>
      <c r="AB29058">
        <v>1</v>
      </c>
      <c r="AC29058">
        <v>0</v>
      </c>
      <c r="AD29058">
        <v>0</v>
      </c>
    </row>
    <row r="29059" spans="1:30" hidden="1" x14ac:dyDescent="0.3">
      <c r="A29059" t="s">
        <v>84172</v>
      </c>
      <c r="B29059" t="s">
        <v>84173</v>
      </c>
      <c r="C29059" t="s">
        <v>32</v>
      </c>
      <c r="E29059" s="1">
        <v>41011</v>
      </c>
      <c r="F29059">
        <v>25000</v>
      </c>
      <c r="G29059" t="s">
        <v>84172</v>
      </c>
      <c r="H29059" t="s">
        <v>84174</v>
      </c>
      <c r="I29059" t="s">
        <v>84175</v>
      </c>
      <c r="J29059" t="s">
        <v>9015</v>
      </c>
      <c r="K29059" t="s">
        <v>37</v>
      </c>
      <c r="L29059" t="s">
        <v>53</v>
      </c>
      <c r="M29059" t="s">
        <v>62</v>
      </c>
      <c r="N29059" t="s">
        <v>63</v>
      </c>
      <c r="O29059" t="s">
        <v>63</v>
      </c>
      <c r="P29059" s="1">
        <v>40179</v>
      </c>
      <c r="Q29059" t="s">
        <v>53</v>
      </c>
      <c r="R29059" t="s">
        <v>56</v>
      </c>
      <c r="S29059" t="s">
        <v>41</v>
      </c>
      <c r="T29059" t="s">
        <v>9015</v>
      </c>
      <c r="U29059" t="s">
        <v>9015</v>
      </c>
      <c r="V29059">
        <v>0</v>
      </c>
      <c r="W29059">
        <v>0</v>
      </c>
      <c r="X29059">
        <v>0</v>
      </c>
      <c r="Y29059">
        <v>0</v>
      </c>
      <c r="Z29059">
        <v>0</v>
      </c>
      <c r="AA29059">
        <v>0</v>
      </c>
      <c r="AB29059">
        <v>1</v>
      </c>
      <c r="AC29059">
        <v>0</v>
      </c>
      <c r="AD29059">
        <v>0</v>
      </c>
    </row>
    <row r="29060" spans="1:30" hidden="1" x14ac:dyDescent="0.3">
      <c r="A29060" t="s">
        <v>84176</v>
      </c>
      <c r="B29060" t="s">
        <v>84177</v>
      </c>
      <c r="C29060" t="s">
        <v>32</v>
      </c>
      <c r="D29060" t="s">
        <v>50</v>
      </c>
      <c r="E29060" t="s">
        <v>3595</v>
      </c>
      <c r="F29060">
        <v>6000000</v>
      </c>
      <c r="G29060" t="s">
        <v>84176</v>
      </c>
      <c r="H29060" t="s">
        <v>84178</v>
      </c>
      <c r="I29060" t="s">
        <v>84179</v>
      </c>
      <c r="J29060" t="s">
        <v>9015</v>
      </c>
      <c r="K29060" t="s">
        <v>72</v>
      </c>
      <c r="L29060" t="s">
        <v>53</v>
      </c>
      <c r="M29060" t="s">
        <v>54</v>
      </c>
      <c r="N29060" t="s">
        <v>95</v>
      </c>
      <c r="O29060" t="s">
        <v>1489</v>
      </c>
      <c r="P29060" s="1">
        <v>40544</v>
      </c>
      <c r="Q29060" t="s">
        <v>53</v>
      </c>
      <c r="R29060" t="s">
        <v>56</v>
      </c>
      <c r="S29060" t="s">
        <v>41</v>
      </c>
      <c r="T29060" t="s">
        <v>9015</v>
      </c>
      <c r="U29060" t="s">
        <v>9015</v>
      </c>
      <c r="V29060">
        <v>0</v>
      </c>
      <c r="W29060">
        <v>0</v>
      </c>
      <c r="X29060">
        <v>0</v>
      </c>
      <c r="Y29060">
        <v>0</v>
      </c>
      <c r="Z29060">
        <v>0</v>
      </c>
      <c r="AA29060">
        <v>0</v>
      </c>
      <c r="AB29060">
        <v>1</v>
      </c>
      <c r="AC29060">
        <v>0</v>
      </c>
      <c r="AD29060">
        <v>0</v>
      </c>
    </row>
    <row r="29061" spans="1:30" hidden="1" x14ac:dyDescent="0.3">
      <c r="A29061" t="s">
        <v>84180</v>
      </c>
      <c r="B29061" t="s">
        <v>84181</v>
      </c>
      <c r="C29061" t="s">
        <v>32</v>
      </c>
      <c r="E29061" s="1">
        <v>40730</v>
      </c>
      <c r="F29061">
        <v>2000000</v>
      </c>
      <c r="G29061" t="s">
        <v>84180</v>
      </c>
      <c r="H29061" t="s">
        <v>84182</v>
      </c>
      <c r="I29061" t="s">
        <v>84183</v>
      </c>
      <c r="J29061" t="s">
        <v>9015</v>
      </c>
      <c r="K29061" t="s">
        <v>37</v>
      </c>
      <c r="L29061" t="s">
        <v>53</v>
      </c>
      <c r="M29061" t="s">
        <v>54</v>
      </c>
      <c r="N29061" t="s">
        <v>95</v>
      </c>
      <c r="O29061" t="s">
        <v>54193</v>
      </c>
      <c r="P29061" s="1">
        <v>35431</v>
      </c>
      <c r="Q29061" t="s">
        <v>53</v>
      </c>
      <c r="R29061" t="s">
        <v>56</v>
      </c>
      <c r="S29061" t="s">
        <v>41</v>
      </c>
      <c r="T29061" t="s">
        <v>9015</v>
      </c>
      <c r="U29061" t="s">
        <v>9015</v>
      </c>
      <c r="V29061">
        <v>0</v>
      </c>
      <c r="W29061">
        <v>0</v>
      </c>
      <c r="X29061">
        <v>0</v>
      </c>
      <c r="Y29061">
        <v>0</v>
      </c>
      <c r="Z29061">
        <v>0</v>
      </c>
      <c r="AA29061">
        <v>0</v>
      </c>
      <c r="AB29061">
        <v>1</v>
      </c>
      <c r="AC29061">
        <v>0</v>
      </c>
      <c r="AD29061">
        <v>0</v>
      </c>
    </row>
    <row r="29062" spans="1:30" hidden="1" x14ac:dyDescent="0.3">
      <c r="A29062" t="s">
        <v>84184</v>
      </c>
      <c r="B29062" t="s">
        <v>84185</v>
      </c>
      <c r="C29062" t="s">
        <v>32</v>
      </c>
      <c r="D29062" t="s">
        <v>139</v>
      </c>
      <c r="E29062" t="s">
        <v>2734</v>
      </c>
      <c r="F29062">
        <v>5700000</v>
      </c>
      <c r="G29062" t="s">
        <v>84184</v>
      </c>
      <c r="H29062" t="s">
        <v>84186</v>
      </c>
      <c r="I29062" t="s">
        <v>84187</v>
      </c>
      <c r="J29062" t="s">
        <v>9015</v>
      </c>
      <c r="K29062" t="s">
        <v>37</v>
      </c>
      <c r="L29062" t="s">
        <v>53</v>
      </c>
      <c r="M29062" t="s">
        <v>150</v>
      </c>
      <c r="N29062" t="s">
        <v>151</v>
      </c>
      <c r="O29062" t="s">
        <v>10982</v>
      </c>
      <c r="P29062" s="1">
        <v>38353</v>
      </c>
      <c r="Q29062" t="s">
        <v>53</v>
      </c>
      <c r="R29062" t="s">
        <v>56</v>
      </c>
      <c r="S29062" t="s">
        <v>41</v>
      </c>
      <c r="T29062" t="s">
        <v>9015</v>
      </c>
      <c r="U29062" t="s">
        <v>9015</v>
      </c>
      <c r="V29062">
        <v>0</v>
      </c>
      <c r="W29062">
        <v>0</v>
      </c>
      <c r="X29062">
        <v>0</v>
      </c>
      <c r="Y29062">
        <v>0</v>
      </c>
      <c r="Z29062">
        <v>0</v>
      </c>
      <c r="AA29062">
        <v>0</v>
      </c>
      <c r="AB29062">
        <v>1</v>
      </c>
      <c r="AC29062">
        <v>0</v>
      </c>
      <c r="AD29062">
        <v>0</v>
      </c>
    </row>
    <row r="29063" spans="1:30" hidden="1" x14ac:dyDescent="0.3">
      <c r="A29063" t="s">
        <v>84184</v>
      </c>
      <c r="B29063" t="s">
        <v>84188</v>
      </c>
      <c r="C29063" t="s">
        <v>32</v>
      </c>
      <c r="D29063" t="s">
        <v>322</v>
      </c>
      <c r="E29063" t="s">
        <v>5454</v>
      </c>
      <c r="F29063">
        <v>16000000</v>
      </c>
      <c r="G29063" t="s">
        <v>84184</v>
      </c>
      <c r="H29063" t="s">
        <v>84186</v>
      </c>
      <c r="I29063" t="s">
        <v>84187</v>
      </c>
      <c r="J29063" t="s">
        <v>9015</v>
      </c>
      <c r="K29063" t="s">
        <v>37</v>
      </c>
      <c r="L29063" t="s">
        <v>53</v>
      </c>
      <c r="M29063" t="s">
        <v>150</v>
      </c>
      <c r="N29063" t="s">
        <v>151</v>
      </c>
      <c r="O29063" t="s">
        <v>10982</v>
      </c>
      <c r="P29063" s="1">
        <v>38353</v>
      </c>
      <c r="Q29063" t="s">
        <v>53</v>
      </c>
      <c r="R29063" t="s">
        <v>56</v>
      </c>
      <c r="S29063" t="s">
        <v>41</v>
      </c>
      <c r="T29063" t="s">
        <v>9015</v>
      </c>
      <c r="U29063" t="s">
        <v>9015</v>
      </c>
      <c r="V29063">
        <v>0</v>
      </c>
      <c r="W29063">
        <v>0</v>
      </c>
      <c r="X29063">
        <v>0</v>
      </c>
      <c r="Y29063">
        <v>0</v>
      </c>
      <c r="Z29063">
        <v>0</v>
      </c>
      <c r="AA29063">
        <v>0</v>
      </c>
      <c r="AB29063">
        <v>1</v>
      </c>
      <c r="AC29063">
        <v>0</v>
      </c>
      <c r="AD29063">
        <v>0</v>
      </c>
    </row>
    <row r="29064" spans="1:30" hidden="1" x14ac:dyDescent="0.3">
      <c r="A29064" t="s">
        <v>84184</v>
      </c>
      <c r="B29064" t="s">
        <v>84189</v>
      </c>
      <c r="C29064" t="s">
        <v>32</v>
      </c>
      <c r="D29064" t="s">
        <v>50</v>
      </c>
      <c r="E29064" s="1">
        <v>38353</v>
      </c>
      <c r="F29064">
        <v>10000000</v>
      </c>
      <c r="G29064" t="s">
        <v>84184</v>
      </c>
      <c r="H29064" t="s">
        <v>84186</v>
      </c>
      <c r="I29064" t="s">
        <v>84187</v>
      </c>
      <c r="J29064" t="s">
        <v>9015</v>
      </c>
      <c r="K29064" t="s">
        <v>37</v>
      </c>
      <c r="L29064" t="s">
        <v>53</v>
      </c>
      <c r="M29064" t="s">
        <v>150</v>
      </c>
      <c r="N29064" t="s">
        <v>151</v>
      </c>
      <c r="O29064" t="s">
        <v>10982</v>
      </c>
      <c r="P29064" s="1">
        <v>38353</v>
      </c>
      <c r="Q29064" t="s">
        <v>53</v>
      </c>
      <c r="R29064" t="s">
        <v>56</v>
      </c>
      <c r="S29064" t="s">
        <v>41</v>
      </c>
      <c r="T29064" t="s">
        <v>9015</v>
      </c>
      <c r="U29064" t="s">
        <v>9015</v>
      </c>
      <c r="V29064">
        <v>0</v>
      </c>
      <c r="W29064">
        <v>0</v>
      </c>
      <c r="X29064">
        <v>0</v>
      </c>
      <c r="Y29064">
        <v>0</v>
      </c>
      <c r="Z29064">
        <v>0</v>
      </c>
      <c r="AA29064">
        <v>0</v>
      </c>
      <c r="AB29064">
        <v>1</v>
      </c>
      <c r="AC29064">
        <v>0</v>
      </c>
      <c r="AD29064">
        <v>0</v>
      </c>
    </row>
    <row r="29065" spans="1:30" hidden="1" x14ac:dyDescent="0.3">
      <c r="A29065" t="s">
        <v>84184</v>
      </c>
      <c r="B29065" t="s">
        <v>84190</v>
      </c>
      <c r="C29065" t="s">
        <v>32</v>
      </c>
      <c r="D29065" t="s">
        <v>33</v>
      </c>
      <c r="E29065" t="s">
        <v>33855</v>
      </c>
      <c r="F29065">
        <v>15000000</v>
      </c>
      <c r="G29065" t="s">
        <v>84184</v>
      </c>
      <c r="H29065" t="s">
        <v>84186</v>
      </c>
      <c r="I29065" t="s">
        <v>84187</v>
      </c>
      <c r="J29065" t="s">
        <v>9015</v>
      </c>
      <c r="K29065" t="s">
        <v>37</v>
      </c>
      <c r="L29065" t="s">
        <v>53</v>
      </c>
      <c r="M29065" t="s">
        <v>150</v>
      </c>
      <c r="N29065" t="s">
        <v>151</v>
      </c>
      <c r="O29065" t="s">
        <v>10982</v>
      </c>
      <c r="P29065" s="1">
        <v>38353</v>
      </c>
      <c r="Q29065" t="s">
        <v>53</v>
      </c>
      <c r="R29065" t="s">
        <v>56</v>
      </c>
      <c r="S29065" t="s">
        <v>41</v>
      </c>
      <c r="T29065" t="s">
        <v>9015</v>
      </c>
      <c r="U29065" t="s">
        <v>9015</v>
      </c>
      <c r="V29065">
        <v>0</v>
      </c>
      <c r="W29065">
        <v>0</v>
      </c>
      <c r="X29065">
        <v>0</v>
      </c>
      <c r="Y29065">
        <v>0</v>
      </c>
      <c r="Z29065">
        <v>0</v>
      </c>
      <c r="AA29065">
        <v>0</v>
      </c>
      <c r="AB29065">
        <v>1</v>
      </c>
      <c r="AC29065">
        <v>0</v>
      </c>
      <c r="AD29065">
        <v>0</v>
      </c>
    </row>
    <row r="29066" spans="1:30" hidden="1" x14ac:dyDescent="0.3">
      <c r="A29066" t="s">
        <v>84191</v>
      </c>
      <c r="B29066" t="s">
        <v>84192</v>
      </c>
      <c r="C29066" t="s">
        <v>32</v>
      </c>
      <c r="D29066" t="s">
        <v>139</v>
      </c>
      <c r="E29066" t="s">
        <v>5563</v>
      </c>
      <c r="F29066">
        <v>21000000</v>
      </c>
      <c r="G29066" t="s">
        <v>84191</v>
      </c>
      <c r="H29066" t="s">
        <v>84193</v>
      </c>
      <c r="I29066" t="s">
        <v>84194</v>
      </c>
      <c r="J29066" t="s">
        <v>9015</v>
      </c>
      <c r="K29066" t="s">
        <v>109</v>
      </c>
      <c r="L29066" t="s">
        <v>53</v>
      </c>
      <c r="M29066" t="s">
        <v>54</v>
      </c>
      <c r="N29066" t="s">
        <v>95</v>
      </c>
      <c r="O29066" t="s">
        <v>174</v>
      </c>
      <c r="P29066" s="1">
        <v>37622</v>
      </c>
      <c r="Q29066" t="s">
        <v>53</v>
      </c>
      <c r="R29066" t="s">
        <v>56</v>
      </c>
      <c r="S29066" t="s">
        <v>41</v>
      </c>
      <c r="T29066" t="s">
        <v>9015</v>
      </c>
      <c r="U29066" t="s">
        <v>9015</v>
      </c>
      <c r="V29066">
        <v>0</v>
      </c>
      <c r="W29066">
        <v>0</v>
      </c>
      <c r="X29066">
        <v>0</v>
      </c>
      <c r="Y29066">
        <v>0</v>
      </c>
      <c r="Z29066">
        <v>0</v>
      </c>
      <c r="AA29066">
        <v>0</v>
      </c>
      <c r="AB29066">
        <v>1</v>
      </c>
      <c r="AC29066">
        <v>0</v>
      </c>
      <c r="AD29066">
        <v>0</v>
      </c>
    </row>
    <row r="29067" spans="1:30" hidden="1" x14ac:dyDescent="0.3">
      <c r="A29067" t="s">
        <v>84195</v>
      </c>
      <c r="B29067" t="s">
        <v>84196</v>
      </c>
      <c r="C29067" t="s">
        <v>32</v>
      </c>
      <c r="E29067" t="s">
        <v>38816</v>
      </c>
      <c r="F29067">
        <v>15000000</v>
      </c>
      <c r="G29067" t="s">
        <v>84195</v>
      </c>
      <c r="H29067" t="s">
        <v>84197</v>
      </c>
      <c r="I29067" t="s">
        <v>84198</v>
      </c>
      <c r="J29067" t="s">
        <v>9015</v>
      </c>
      <c r="K29067" t="s">
        <v>72</v>
      </c>
      <c r="L29067" t="s">
        <v>53</v>
      </c>
      <c r="M29067" t="s">
        <v>54</v>
      </c>
      <c r="N29067" t="s">
        <v>95</v>
      </c>
      <c r="O29067" t="s">
        <v>8517</v>
      </c>
      <c r="P29067" s="1">
        <v>38353</v>
      </c>
      <c r="Q29067" t="s">
        <v>53</v>
      </c>
      <c r="R29067" t="s">
        <v>56</v>
      </c>
      <c r="S29067" t="s">
        <v>41</v>
      </c>
      <c r="T29067" t="s">
        <v>9015</v>
      </c>
      <c r="U29067" t="s">
        <v>9015</v>
      </c>
      <c r="V29067">
        <v>0</v>
      </c>
      <c r="W29067">
        <v>0</v>
      </c>
      <c r="X29067">
        <v>0</v>
      </c>
      <c r="Y29067">
        <v>0</v>
      </c>
      <c r="Z29067">
        <v>0</v>
      </c>
      <c r="AA29067">
        <v>0</v>
      </c>
      <c r="AB29067">
        <v>1</v>
      </c>
      <c r="AC29067">
        <v>0</v>
      </c>
      <c r="AD29067">
        <v>0</v>
      </c>
    </row>
    <row r="29068" spans="1:30" hidden="1" x14ac:dyDescent="0.3">
      <c r="A29068" t="s">
        <v>84199</v>
      </c>
      <c r="B29068" t="s">
        <v>84200</v>
      </c>
      <c r="C29068" t="s">
        <v>32</v>
      </c>
      <c r="E29068" t="s">
        <v>10400</v>
      </c>
      <c r="F29068">
        <v>4050000</v>
      </c>
      <c r="G29068" t="s">
        <v>84199</v>
      </c>
      <c r="H29068" t="s">
        <v>84201</v>
      </c>
      <c r="J29068" t="s">
        <v>9015</v>
      </c>
      <c r="K29068" t="s">
        <v>37</v>
      </c>
      <c r="L29068" t="s">
        <v>53</v>
      </c>
      <c r="M29068" t="s">
        <v>54</v>
      </c>
      <c r="N29068" t="s">
        <v>95</v>
      </c>
      <c r="O29068" t="s">
        <v>1242</v>
      </c>
      <c r="Q29068" t="s">
        <v>53</v>
      </c>
      <c r="R29068" t="s">
        <v>56</v>
      </c>
      <c r="S29068" t="s">
        <v>41</v>
      </c>
      <c r="T29068" t="s">
        <v>9015</v>
      </c>
      <c r="U29068" t="s">
        <v>9015</v>
      </c>
      <c r="V29068">
        <v>0</v>
      </c>
      <c r="W29068">
        <v>0</v>
      </c>
      <c r="X29068">
        <v>0</v>
      </c>
      <c r="Y29068">
        <v>0</v>
      </c>
      <c r="Z29068">
        <v>0</v>
      </c>
      <c r="AA29068">
        <v>0</v>
      </c>
      <c r="AB29068">
        <v>1</v>
      </c>
      <c r="AC29068">
        <v>0</v>
      </c>
      <c r="AD29068">
        <v>0</v>
      </c>
    </row>
    <row r="29069" spans="1:30" hidden="1" x14ac:dyDescent="0.3">
      <c r="A29069" t="s">
        <v>84202</v>
      </c>
      <c r="B29069" t="s">
        <v>84203</v>
      </c>
      <c r="C29069" t="s">
        <v>32</v>
      </c>
      <c r="E29069" s="1">
        <v>39941</v>
      </c>
      <c r="F29069">
        <v>4516053</v>
      </c>
      <c r="G29069" t="s">
        <v>84202</v>
      </c>
      <c r="H29069" t="s">
        <v>84204</v>
      </c>
      <c r="I29069" t="s">
        <v>84205</v>
      </c>
      <c r="J29069" t="s">
        <v>9015</v>
      </c>
      <c r="K29069" t="s">
        <v>37</v>
      </c>
      <c r="L29069" t="s">
        <v>53</v>
      </c>
      <c r="M29069" t="s">
        <v>123</v>
      </c>
      <c r="N29069" t="s">
        <v>923</v>
      </c>
      <c r="O29069" t="s">
        <v>923</v>
      </c>
      <c r="P29069" s="1">
        <v>35796</v>
      </c>
      <c r="Q29069" t="s">
        <v>53</v>
      </c>
      <c r="R29069" t="s">
        <v>56</v>
      </c>
      <c r="S29069" t="s">
        <v>41</v>
      </c>
      <c r="T29069" t="s">
        <v>9015</v>
      </c>
      <c r="U29069" t="s">
        <v>9015</v>
      </c>
      <c r="V29069">
        <v>0</v>
      </c>
      <c r="W29069">
        <v>0</v>
      </c>
      <c r="X29069">
        <v>0</v>
      </c>
      <c r="Y29069">
        <v>0</v>
      </c>
      <c r="Z29069">
        <v>0</v>
      </c>
      <c r="AA29069">
        <v>0</v>
      </c>
      <c r="AB29069">
        <v>1</v>
      </c>
      <c r="AC29069">
        <v>0</v>
      </c>
      <c r="AD29069">
        <v>0</v>
      </c>
    </row>
    <row r="29070" spans="1:30" hidden="1" x14ac:dyDescent="0.3">
      <c r="A29070" t="s">
        <v>84202</v>
      </c>
      <c r="B29070" t="s">
        <v>84206</v>
      </c>
      <c r="C29070" t="s">
        <v>32</v>
      </c>
      <c r="D29070" t="s">
        <v>322</v>
      </c>
      <c r="E29070" t="s">
        <v>6258</v>
      </c>
      <c r="F29070">
        <v>8000000</v>
      </c>
      <c r="G29070" t="s">
        <v>84202</v>
      </c>
      <c r="H29070" t="s">
        <v>84204</v>
      </c>
      <c r="I29070" t="s">
        <v>84205</v>
      </c>
      <c r="J29070" t="s">
        <v>9015</v>
      </c>
      <c r="K29070" t="s">
        <v>37</v>
      </c>
      <c r="L29070" t="s">
        <v>53</v>
      </c>
      <c r="M29070" t="s">
        <v>123</v>
      </c>
      <c r="N29070" t="s">
        <v>923</v>
      </c>
      <c r="O29070" t="s">
        <v>923</v>
      </c>
      <c r="P29070" s="1">
        <v>35796</v>
      </c>
      <c r="Q29070" t="s">
        <v>53</v>
      </c>
      <c r="R29070" t="s">
        <v>56</v>
      </c>
      <c r="S29070" t="s">
        <v>41</v>
      </c>
      <c r="T29070" t="s">
        <v>9015</v>
      </c>
      <c r="U29070" t="s">
        <v>9015</v>
      </c>
      <c r="V29070">
        <v>0</v>
      </c>
      <c r="W29070">
        <v>0</v>
      </c>
      <c r="X29070">
        <v>0</v>
      </c>
      <c r="Y29070">
        <v>0</v>
      </c>
      <c r="Z29070">
        <v>0</v>
      </c>
      <c r="AA29070">
        <v>0</v>
      </c>
      <c r="AB29070">
        <v>1</v>
      </c>
      <c r="AC29070">
        <v>0</v>
      </c>
      <c r="AD29070">
        <v>0</v>
      </c>
    </row>
    <row r="29071" spans="1:30" hidden="1" x14ac:dyDescent="0.3">
      <c r="A29071" t="s">
        <v>84207</v>
      </c>
      <c r="B29071" t="s">
        <v>84208</v>
      </c>
      <c r="C29071" t="s">
        <v>32</v>
      </c>
      <c r="E29071" t="s">
        <v>3448</v>
      </c>
      <c r="F29071">
        <v>45000000</v>
      </c>
      <c r="G29071" t="s">
        <v>84207</v>
      </c>
      <c r="H29071" t="s">
        <v>84209</v>
      </c>
      <c r="I29071" t="s">
        <v>84210</v>
      </c>
      <c r="J29071" t="s">
        <v>9015</v>
      </c>
      <c r="K29071" t="s">
        <v>37</v>
      </c>
      <c r="L29071" t="s">
        <v>53</v>
      </c>
      <c r="M29071" t="s">
        <v>1039</v>
      </c>
      <c r="N29071" t="s">
        <v>1040</v>
      </c>
      <c r="O29071" t="s">
        <v>1040</v>
      </c>
      <c r="P29071" s="1">
        <v>39448</v>
      </c>
      <c r="Q29071" t="s">
        <v>53</v>
      </c>
      <c r="R29071" t="s">
        <v>56</v>
      </c>
      <c r="S29071" t="s">
        <v>41</v>
      </c>
      <c r="T29071" t="s">
        <v>9015</v>
      </c>
      <c r="U29071" t="s">
        <v>9015</v>
      </c>
      <c r="V29071">
        <v>0</v>
      </c>
      <c r="W29071">
        <v>0</v>
      </c>
      <c r="X29071">
        <v>0</v>
      </c>
      <c r="Y29071">
        <v>0</v>
      </c>
      <c r="Z29071">
        <v>0</v>
      </c>
      <c r="AA29071">
        <v>0</v>
      </c>
      <c r="AB29071">
        <v>1</v>
      </c>
      <c r="AC29071">
        <v>0</v>
      </c>
      <c r="AD29071">
        <v>0</v>
      </c>
    </row>
    <row r="29072" spans="1:30" hidden="1" x14ac:dyDescent="0.3">
      <c r="A29072" t="s">
        <v>84207</v>
      </c>
      <c r="B29072" t="s">
        <v>84211</v>
      </c>
      <c r="C29072" t="s">
        <v>32</v>
      </c>
      <c r="E29072" t="s">
        <v>6686</v>
      </c>
      <c r="F29072">
        <v>154980</v>
      </c>
      <c r="G29072" t="s">
        <v>84207</v>
      </c>
      <c r="H29072" t="s">
        <v>84209</v>
      </c>
      <c r="I29072" t="s">
        <v>84210</v>
      </c>
      <c r="J29072" t="s">
        <v>9015</v>
      </c>
      <c r="K29072" t="s">
        <v>37</v>
      </c>
      <c r="L29072" t="s">
        <v>53</v>
      </c>
      <c r="M29072" t="s">
        <v>1039</v>
      </c>
      <c r="N29072" t="s">
        <v>1040</v>
      </c>
      <c r="O29072" t="s">
        <v>1040</v>
      </c>
      <c r="P29072" s="1">
        <v>39448</v>
      </c>
      <c r="Q29072" t="s">
        <v>53</v>
      </c>
      <c r="R29072" t="s">
        <v>56</v>
      </c>
      <c r="S29072" t="s">
        <v>41</v>
      </c>
      <c r="T29072" t="s">
        <v>9015</v>
      </c>
      <c r="U29072" t="s">
        <v>9015</v>
      </c>
      <c r="V29072">
        <v>0</v>
      </c>
      <c r="W29072">
        <v>0</v>
      </c>
      <c r="X29072">
        <v>0</v>
      </c>
      <c r="Y29072">
        <v>0</v>
      </c>
      <c r="Z29072">
        <v>0</v>
      </c>
      <c r="AA29072">
        <v>0</v>
      </c>
      <c r="AB29072">
        <v>1</v>
      </c>
      <c r="AC29072">
        <v>0</v>
      </c>
      <c r="AD29072">
        <v>0</v>
      </c>
    </row>
    <row r="29073" spans="1:30" hidden="1" x14ac:dyDescent="0.3">
      <c r="A29073" t="s">
        <v>84212</v>
      </c>
      <c r="B29073" t="s">
        <v>84213</v>
      </c>
      <c r="C29073" t="s">
        <v>32</v>
      </c>
      <c r="E29073" s="1">
        <v>38723</v>
      </c>
      <c r="F29073">
        <v>3000000</v>
      </c>
      <c r="G29073" t="s">
        <v>84212</v>
      </c>
      <c r="H29073" t="s">
        <v>84214</v>
      </c>
      <c r="I29073" t="s">
        <v>84215</v>
      </c>
      <c r="J29073" t="s">
        <v>9015</v>
      </c>
      <c r="K29073" t="s">
        <v>109</v>
      </c>
      <c r="L29073" t="s">
        <v>53</v>
      </c>
      <c r="M29073" t="s">
        <v>54</v>
      </c>
      <c r="N29073" t="s">
        <v>95</v>
      </c>
      <c r="O29073" t="s">
        <v>1074</v>
      </c>
      <c r="P29073" s="1">
        <v>37987</v>
      </c>
      <c r="Q29073" t="s">
        <v>53</v>
      </c>
      <c r="R29073" t="s">
        <v>56</v>
      </c>
      <c r="S29073" t="s">
        <v>41</v>
      </c>
      <c r="T29073" t="s">
        <v>9015</v>
      </c>
      <c r="U29073" t="s">
        <v>9015</v>
      </c>
      <c r="V29073">
        <v>0</v>
      </c>
      <c r="W29073">
        <v>0</v>
      </c>
      <c r="X29073">
        <v>0</v>
      </c>
      <c r="Y29073">
        <v>0</v>
      </c>
      <c r="Z29073">
        <v>0</v>
      </c>
      <c r="AA29073">
        <v>0</v>
      </c>
      <c r="AB29073">
        <v>1</v>
      </c>
      <c r="AC29073">
        <v>0</v>
      </c>
      <c r="AD29073">
        <v>0</v>
      </c>
    </row>
    <row r="29074" spans="1:30" hidden="1" x14ac:dyDescent="0.3">
      <c r="A29074" t="s">
        <v>84212</v>
      </c>
      <c r="B29074" t="s">
        <v>84216</v>
      </c>
      <c r="C29074" t="s">
        <v>32</v>
      </c>
      <c r="E29074" s="1">
        <v>39090</v>
      </c>
      <c r="F29074">
        <v>9000000</v>
      </c>
      <c r="G29074" t="s">
        <v>84212</v>
      </c>
      <c r="H29074" t="s">
        <v>84214</v>
      </c>
      <c r="I29074" t="s">
        <v>84215</v>
      </c>
      <c r="J29074" t="s">
        <v>9015</v>
      </c>
      <c r="K29074" t="s">
        <v>109</v>
      </c>
      <c r="L29074" t="s">
        <v>53</v>
      </c>
      <c r="M29074" t="s">
        <v>54</v>
      </c>
      <c r="N29074" t="s">
        <v>95</v>
      </c>
      <c r="O29074" t="s">
        <v>1074</v>
      </c>
      <c r="P29074" s="1">
        <v>37987</v>
      </c>
      <c r="Q29074" t="s">
        <v>53</v>
      </c>
      <c r="R29074" t="s">
        <v>56</v>
      </c>
      <c r="S29074" t="s">
        <v>41</v>
      </c>
      <c r="T29074" t="s">
        <v>9015</v>
      </c>
      <c r="U29074" t="s">
        <v>9015</v>
      </c>
      <c r="V29074">
        <v>0</v>
      </c>
      <c r="W29074">
        <v>0</v>
      </c>
      <c r="X29074">
        <v>0</v>
      </c>
      <c r="Y29074">
        <v>0</v>
      </c>
      <c r="Z29074">
        <v>0</v>
      </c>
      <c r="AA29074">
        <v>0</v>
      </c>
      <c r="AB29074">
        <v>1</v>
      </c>
      <c r="AC29074">
        <v>0</v>
      </c>
      <c r="AD29074">
        <v>0</v>
      </c>
    </row>
    <row r="29075" spans="1:30" hidden="1" x14ac:dyDescent="0.3">
      <c r="A29075" t="s">
        <v>84217</v>
      </c>
      <c r="B29075" t="s">
        <v>84218</v>
      </c>
      <c r="C29075" t="s">
        <v>32</v>
      </c>
      <c r="D29075" t="s">
        <v>33</v>
      </c>
      <c r="E29075" t="s">
        <v>21482</v>
      </c>
      <c r="F29075">
        <v>9000000</v>
      </c>
      <c r="G29075" t="s">
        <v>84217</v>
      </c>
      <c r="H29075" t="s">
        <v>84219</v>
      </c>
      <c r="I29075" t="s">
        <v>84220</v>
      </c>
      <c r="J29075" t="s">
        <v>9015</v>
      </c>
      <c r="K29075" t="s">
        <v>72</v>
      </c>
      <c r="L29075" t="s">
        <v>53</v>
      </c>
      <c r="M29075" t="s">
        <v>54</v>
      </c>
      <c r="N29075" t="s">
        <v>95</v>
      </c>
      <c r="O29075" t="s">
        <v>4664</v>
      </c>
      <c r="P29075" s="1">
        <v>36893</v>
      </c>
      <c r="Q29075" t="s">
        <v>53</v>
      </c>
      <c r="R29075" t="s">
        <v>56</v>
      </c>
      <c r="S29075" t="s">
        <v>41</v>
      </c>
      <c r="T29075" t="s">
        <v>9015</v>
      </c>
      <c r="U29075" t="s">
        <v>9015</v>
      </c>
      <c r="V29075">
        <v>0</v>
      </c>
      <c r="W29075">
        <v>0</v>
      </c>
      <c r="X29075">
        <v>0</v>
      </c>
      <c r="Y29075">
        <v>0</v>
      </c>
      <c r="Z29075">
        <v>0</v>
      </c>
      <c r="AA29075">
        <v>0</v>
      </c>
      <c r="AB29075">
        <v>1</v>
      </c>
      <c r="AC29075">
        <v>0</v>
      </c>
      <c r="AD29075">
        <v>0</v>
      </c>
    </row>
    <row r="29076" spans="1:30" hidden="1" x14ac:dyDescent="0.3">
      <c r="A29076" t="s">
        <v>84217</v>
      </c>
      <c r="B29076" t="s">
        <v>84221</v>
      </c>
      <c r="C29076" t="s">
        <v>32</v>
      </c>
      <c r="D29076" t="s">
        <v>33</v>
      </c>
      <c r="E29076" s="1">
        <v>37447</v>
      </c>
      <c r="F29076">
        <v>17500000</v>
      </c>
      <c r="G29076" t="s">
        <v>84217</v>
      </c>
      <c r="H29076" t="s">
        <v>84219</v>
      </c>
      <c r="I29076" t="s">
        <v>84220</v>
      </c>
      <c r="J29076" t="s">
        <v>9015</v>
      </c>
      <c r="K29076" t="s">
        <v>72</v>
      </c>
      <c r="L29076" t="s">
        <v>53</v>
      </c>
      <c r="M29076" t="s">
        <v>54</v>
      </c>
      <c r="N29076" t="s">
        <v>95</v>
      </c>
      <c r="O29076" t="s">
        <v>4664</v>
      </c>
      <c r="P29076" s="1">
        <v>36893</v>
      </c>
      <c r="Q29076" t="s">
        <v>53</v>
      </c>
      <c r="R29076" t="s">
        <v>56</v>
      </c>
      <c r="S29076" t="s">
        <v>41</v>
      </c>
      <c r="T29076" t="s">
        <v>9015</v>
      </c>
      <c r="U29076" t="s">
        <v>9015</v>
      </c>
      <c r="V29076">
        <v>0</v>
      </c>
      <c r="W29076">
        <v>0</v>
      </c>
      <c r="X29076">
        <v>0</v>
      </c>
      <c r="Y29076">
        <v>0</v>
      </c>
      <c r="Z29076">
        <v>0</v>
      </c>
      <c r="AA29076">
        <v>0</v>
      </c>
      <c r="AB29076">
        <v>1</v>
      </c>
      <c r="AC29076">
        <v>0</v>
      </c>
      <c r="AD29076">
        <v>0</v>
      </c>
    </row>
    <row r="29077" spans="1:30" hidden="1" x14ac:dyDescent="0.3">
      <c r="A29077" t="s">
        <v>84222</v>
      </c>
      <c r="B29077" t="s">
        <v>84223</v>
      </c>
      <c r="C29077" t="s">
        <v>32</v>
      </c>
      <c r="D29077" t="s">
        <v>33</v>
      </c>
      <c r="E29077" t="s">
        <v>8768</v>
      </c>
      <c r="F29077">
        <v>10000000</v>
      </c>
      <c r="G29077" t="s">
        <v>84222</v>
      </c>
      <c r="H29077" t="s">
        <v>84224</v>
      </c>
      <c r="I29077" t="s">
        <v>84225</v>
      </c>
      <c r="J29077" t="s">
        <v>84226</v>
      </c>
      <c r="K29077" t="s">
        <v>109</v>
      </c>
      <c r="L29077" t="s">
        <v>53</v>
      </c>
      <c r="M29077" t="s">
        <v>73</v>
      </c>
      <c r="N29077" t="s">
        <v>74</v>
      </c>
      <c r="O29077" t="s">
        <v>75</v>
      </c>
      <c r="Q29077" t="s">
        <v>53</v>
      </c>
      <c r="R29077" t="s">
        <v>56</v>
      </c>
      <c r="S29077" t="s">
        <v>41</v>
      </c>
      <c r="T29077" t="s">
        <v>9015</v>
      </c>
      <c r="U29077" t="s">
        <v>9015</v>
      </c>
      <c r="V29077">
        <v>0</v>
      </c>
      <c r="W29077">
        <v>0</v>
      </c>
      <c r="X29077">
        <v>0</v>
      </c>
      <c r="Y29077">
        <v>0</v>
      </c>
      <c r="Z29077">
        <v>0</v>
      </c>
      <c r="AA29077">
        <v>0</v>
      </c>
      <c r="AB29077">
        <v>1</v>
      </c>
      <c r="AC29077">
        <v>0</v>
      </c>
      <c r="AD29077">
        <v>0</v>
      </c>
    </row>
    <row r="29078" spans="1:30" hidden="1" x14ac:dyDescent="0.3">
      <c r="A29078" t="s">
        <v>84227</v>
      </c>
      <c r="B29078" t="s">
        <v>84228</v>
      </c>
      <c r="C29078" t="s">
        <v>32</v>
      </c>
      <c r="D29078" t="s">
        <v>33</v>
      </c>
      <c r="E29078" t="s">
        <v>1936</v>
      </c>
      <c r="F29078">
        <v>15000000</v>
      </c>
      <c r="G29078" t="s">
        <v>84227</v>
      </c>
      <c r="H29078" t="s">
        <v>84229</v>
      </c>
      <c r="I29078" t="s">
        <v>84230</v>
      </c>
      <c r="J29078" t="s">
        <v>9015</v>
      </c>
      <c r="K29078" t="s">
        <v>37</v>
      </c>
      <c r="L29078" t="s">
        <v>53</v>
      </c>
      <c r="M29078" t="s">
        <v>54</v>
      </c>
      <c r="N29078" t="s">
        <v>95</v>
      </c>
      <c r="O29078" t="s">
        <v>96</v>
      </c>
      <c r="P29078" s="1">
        <v>40909</v>
      </c>
      <c r="Q29078" t="s">
        <v>53</v>
      </c>
      <c r="R29078" t="s">
        <v>56</v>
      </c>
      <c r="S29078" t="s">
        <v>41</v>
      </c>
      <c r="T29078" t="s">
        <v>9015</v>
      </c>
      <c r="U29078" t="s">
        <v>9015</v>
      </c>
      <c r="V29078">
        <v>0</v>
      </c>
      <c r="W29078">
        <v>0</v>
      </c>
      <c r="X29078">
        <v>0</v>
      </c>
      <c r="Y29078">
        <v>0</v>
      </c>
      <c r="Z29078">
        <v>0</v>
      </c>
      <c r="AA29078">
        <v>0</v>
      </c>
      <c r="AB29078">
        <v>1</v>
      </c>
      <c r="AC29078">
        <v>0</v>
      </c>
      <c r="AD29078">
        <v>0</v>
      </c>
    </row>
    <row r="29079" spans="1:30" hidden="1" x14ac:dyDescent="0.3">
      <c r="A29079" t="s">
        <v>84227</v>
      </c>
      <c r="B29079" t="s">
        <v>84231</v>
      </c>
      <c r="C29079" t="s">
        <v>32</v>
      </c>
      <c r="D29079" t="s">
        <v>50</v>
      </c>
      <c r="E29079" s="1">
        <v>41276</v>
      </c>
      <c r="F29079">
        <v>515000</v>
      </c>
      <c r="G29079" t="s">
        <v>84227</v>
      </c>
      <c r="H29079" t="s">
        <v>84229</v>
      </c>
      <c r="I29079" t="s">
        <v>84230</v>
      </c>
      <c r="J29079" t="s">
        <v>9015</v>
      </c>
      <c r="K29079" t="s">
        <v>37</v>
      </c>
      <c r="L29079" t="s">
        <v>53</v>
      </c>
      <c r="M29079" t="s">
        <v>54</v>
      </c>
      <c r="N29079" t="s">
        <v>95</v>
      </c>
      <c r="O29079" t="s">
        <v>96</v>
      </c>
      <c r="P29079" s="1">
        <v>40909</v>
      </c>
      <c r="Q29079" t="s">
        <v>53</v>
      </c>
      <c r="R29079" t="s">
        <v>56</v>
      </c>
      <c r="S29079" t="s">
        <v>41</v>
      </c>
      <c r="T29079" t="s">
        <v>9015</v>
      </c>
      <c r="U29079" t="s">
        <v>9015</v>
      </c>
      <c r="V29079">
        <v>0</v>
      </c>
      <c r="W29079">
        <v>0</v>
      </c>
      <c r="X29079">
        <v>0</v>
      </c>
      <c r="Y29079">
        <v>0</v>
      </c>
      <c r="Z29079">
        <v>0</v>
      </c>
      <c r="AA29079">
        <v>0</v>
      </c>
      <c r="AB29079">
        <v>1</v>
      </c>
      <c r="AC29079">
        <v>0</v>
      </c>
      <c r="AD29079">
        <v>0</v>
      </c>
    </row>
    <row r="29080" spans="1:30" hidden="1" x14ac:dyDescent="0.3">
      <c r="A29080" t="s">
        <v>84232</v>
      </c>
      <c r="B29080" t="s">
        <v>84233</v>
      </c>
      <c r="C29080" t="s">
        <v>32</v>
      </c>
      <c r="D29080" t="s">
        <v>50</v>
      </c>
      <c r="E29080" t="s">
        <v>3402</v>
      </c>
      <c r="F29080">
        <v>5000000</v>
      </c>
      <c r="G29080" t="s">
        <v>84232</v>
      </c>
      <c r="H29080" t="s">
        <v>84234</v>
      </c>
      <c r="I29080" t="s">
        <v>84235</v>
      </c>
      <c r="J29080" t="s">
        <v>9015</v>
      </c>
      <c r="K29080" t="s">
        <v>37</v>
      </c>
      <c r="L29080" t="s">
        <v>53</v>
      </c>
      <c r="M29080" t="s">
        <v>150</v>
      </c>
      <c r="N29080" t="s">
        <v>151</v>
      </c>
      <c r="O29080" t="s">
        <v>151</v>
      </c>
      <c r="P29080" s="1">
        <v>40544</v>
      </c>
      <c r="Q29080" t="s">
        <v>53</v>
      </c>
      <c r="R29080" t="s">
        <v>56</v>
      </c>
      <c r="S29080" t="s">
        <v>41</v>
      </c>
      <c r="T29080" t="s">
        <v>9015</v>
      </c>
      <c r="U29080" t="s">
        <v>9015</v>
      </c>
      <c r="V29080">
        <v>0</v>
      </c>
      <c r="W29080">
        <v>0</v>
      </c>
      <c r="X29080">
        <v>0</v>
      </c>
      <c r="Y29080">
        <v>0</v>
      </c>
      <c r="Z29080">
        <v>0</v>
      </c>
      <c r="AA29080">
        <v>0</v>
      </c>
      <c r="AB29080">
        <v>1</v>
      </c>
      <c r="AC29080">
        <v>0</v>
      </c>
      <c r="AD29080">
        <v>0</v>
      </c>
    </row>
    <row r="29081" spans="1:30" hidden="1" x14ac:dyDescent="0.3">
      <c r="A29081" t="s">
        <v>84236</v>
      </c>
      <c r="B29081" t="s">
        <v>84237</v>
      </c>
      <c r="C29081" t="s">
        <v>32</v>
      </c>
      <c r="D29081" t="s">
        <v>33</v>
      </c>
      <c r="E29081" t="s">
        <v>22018</v>
      </c>
      <c r="F29081">
        <v>6600000</v>
      </c>
      <c r="G29081" t="s">
        <v>84236</v>
      </c>
      <c r="H29081" t="s">
        <v>84238</v>
      </c>
      <c r="I29081" t="s">
        <v>84239</v>
      </c>
      <c r="J29081" t="s">
        <v>9015</v>
      </c>
      <c r="K29081" t="s">
        <v>109</v>
      </c>
      <c r="L29081" t="s">
        <v>53</v>
      </c>
      <c r="M29081" t="s">
        <v>62</v>
      </c>
      <c r="N29081" t="s">
        <v>63</v>
      </c>
      <c r="O29081" t="s">
        <v>63</v>
      </c>
      <c r="P29081" s="1">
        <v>39083</v>
      </c>
      <c r="Q29081" t="s">
        <v>53</v>
      </c>
      <c r="R29081" t="s">
        <v>56</v>
      </c>
      <c r="S29081" t="s">
        <v>41</v>
      </c>
      <c r="T29081" t="s">
        <v>9015</v>
      </c>
      <c r="U29081" t="s">
        <v>9015</v>
      </c>
      <c r="V29081">
        <v>0</v>
      </c>
      <c r="W29081">
        <v>0</v>
      </c>
      <c r="X29081">
        <v>0</v>
      </c>
      <c r="Y29081">
        <v>0</v>
      </c>
      <c r="Z29081">
        <v>0</v>
      </c>
      <c r="AA29081">
        <v>0</v>
      </c>
      <c r="AB29081">
        <v>1</v>
      </c>
      <c r="AC29081">
        <v>0</v>
      </c>
      <c r="AD29081">
        <v>0</v>
      </c>
    </row>
    <row r="29082" spans="1:30" hidden="1" x14ac:dyDescent="0.3">
      <c r="A29082" t="s">
        <v>84240</v>
      </c>
      <c r="B29082" t="s">
        <v>84241</v>
      </c>
      <c r="C29082" t="s">
        <v>32</v>
      </c>
      <c r="D29082" t="s">
        <v>139</v>
      </c>
      <c r="E29082" t="s">
        <v>82733</v>
      </c>
      <c r="F29082">
        <v>21000000</v>
      </c>
      <c r="G29082" t="s">
        <v>84240</v>
      </c>
      <c r="H29082" t="s">
        <v>84242</v>
      </c>
      <c r="J29082" t="s">
        <v>9015</v>
      </c>
      <c r="K29082" t="s">
        <v>72</v>
      </c>
      <c r="L29082" t="s">
        <v>53</v>
      </c>
      <c r="M29082" t="s">
        <v>54</v>
      </c>
      <c r="N29082" t="s">
        <v>95</v>
      </c>
      <c r="O29082" t="s">
        <v>1074</v>
      </c>
      <c r="P29082" s="1">
        <v>36526</v>
      </c>
      <c r="Q29082" t="s">
        <v>53</v>
      </c>
      <c r="R29082" t="s">
        <v>56</v>
      </c>
      <c r="S29082" t="s">
        <v>41</v>
      </c>
      <c r="T29082" t="s">
        <v>9015</v>
      </c>
      <c r="U29082" t="s">
        <v>9015</v>
      </c>
      <c r="V29082">
        <v>0</v>
      </c>
      <c r="W29082">
        <v>0</v>
      </c>
      <c r="X29082">
        <v>0</v>
      </c>
      <c r="Y29082">
        <v>0</v>
      </c>
      <c r="Z29082">
        <v>0</v>
      </c>
      <c r="AA29082">
        <v>0</v>
      </c>
      <c r="AB29082">
        <v>1</v>
      </c>
      <c r="AC29082">
        <v>0</v>
      </c>
      <c r="AD29082">
        <v>0</v>
      </c>
    </row>
    <row r="29083" spans="1:30" hidden="1" x14ac:dyDescent="0.3">
      <c r="A29083" t="s">
        <v>84243</v>
      </c>
      <c r="B29083" t="s">
        <v>84244</v>
      </c>
      <c r="C29083" t="s">
        <v>32</v>
      </c>
      <c r="D29083" t="s">
        <v>50</v>
      </c>
      <c r="E29083" s="1">
        <v>37987</v>
      </c>
      <c r="F29083">
        <v>13000000</v>
      </c>
      <c r="G29083" t="s">
        <v>84243</v>
      </c>
      <c r="H29083" t="s">
        <v>84245</v>
      </c>
      <c r="I29083" t="s">
        <v>84246</v>
      </c>
      <c r="J29083" t="s">
        <v>84124</v>
      </c>
      <c r="K29083" t="s">
        <v>37</v>
      </c>
      <c r="L29083" t="s">
        <v>53</v>
      </c>
      <c r="M29083" t="s">
        <v>150</v>
      </c>
      <c r="N29083" t="s">
        <v>151</v>
      </c>
      <c r="O29083" t="s">
        <v>18972</v>
      </c>
      <c r="P29083" s="1">
        <v>37987</v>
      </c>
      <c r="Q29083" t="s">
        <v>53</v>
      </c>
      <c r="R29083" t="s">
        <v>56</v>
      </c>
      <c r="S29083" t="s">
        <v>41</v>
      </c>
      <c r="T29083" t="s">
        <v>9015</v>
      </c>
      <c r="U29083" t="s">
        <v>9015</v>
      </c>
      <c r="V29083">
        <v>0</v>
      </c>
      <c r="W29083">
        <v>0</v>
      </c>
      <c r="X29083">
        <v>0</v>
      </c>
      <c r="Y29083">
        <v>0</v>
      </c>
      <c r="Z29083">
        <v>0</v>
      </c>
      <c r="AA29083">
        <v>0</v>
      </c>
      <c r="AB29083">
        <v>1</v>
      </c>
      <c r="AC29083">
        <v>0</v>
      </c>
      <c r="AD29083">
        <v>0</v>
      </c>
    </row>
    <row r="29084" spans="1:30" hidden="1" x14ac:dyDescent="0.3">
      <c r="A29084" t="s">
        <v>84243</v>
      </c>
      <c r="B29084" t="s">
        <v>84247</v>
      </c>
      <c r="C29084" t="s">
        <v>32</v>
      </c>
      <c r="D29084" t="s">
        <v>139</v>
      </c>
      <c r="E29084" s="1">
        <v>39944</v>
      </c>
      <c r="F29084">
        <v>1300000</v>
      </c>
      <c r="G29084" t="s">
        <v>84243</v>
      </c>
      <c r="H29084" t="s">
        <v>84245</v>
      </c>
      <c r="I29084" t="s">
        <v>84246</v>
      </c>
      <c r="J29084" t="s">
        <v>84124</v>
      </c>
      <c r="K29084" t="s">
        <v>37</v>
      </c>
      <c r="L29084" t="s">
        <v>53</v>
      </c>
      <c r="M29084" t="s">
        <v>150</v>
      </c>
      <c r="N29084" t="s">
        <v>151</v>
      </c>
      <c r="O29084" t="s">
        <v>18972</v>
      </c>
      <c r="P29084" s="1">
        <v>37987</v>
      </c>
      <c r="Q29084" t="s">
        <v>53</v>
      </c>
      <c r="R29084" t="s">
        <v>56</v>
      </c>
      <c r="S29084" t="s">
        <v>41</v>
      </c>
      <c r="T29084" t="s">
        <v>9015</v>
      </c>
      <c r="U29084" t="s">
        <v>9015</v>
      </c>
      <c r="V29084">
        <v>0</v>
      </c>
      <c r="W29084">
        <v>0</v>
      </c>
      <c r="X29084">
        <v>0</v>
      </c>
      <c r="Y29084">
        <v>0</v>
      </c>
      <c r="Z29084">
        <v>0</v>
      </c>
      <c r="AA29084">
        <v>0</v>
      </c>
      <c r="AB29084">
        <v>1</v>
      </c>
      <c r="AC29084">
        <v>0</v>
      </c>
      <c r="AD29084">
        <v>0</v>
      </c>
    </row>
    <row r="29085" spans="1:30" hidden="1" x14ac:dyDescent="0.3">
      <c r="A29085" t="s">
        <v>84243</v>
      </c>
      <c r="B29085" t="s">
        <v>84248</v>
      </c>
      <c r="C29085" t="s">
        <v>32</v>
      </c>
      <c r="D29085" t="s">
        <v>33</v>
      </c>
      <c r="E29085" t="s">
        <v>2438</v>
      </c>
      <c r="F29085">
        <v>10000000</v>
      </c>
      <c r="G29085" t="s">
        <v>84243</v>
      </c>
      <c r="H29085" t="s">
        <v>84245</v>
      </c>
      <c r="I29085" t="s">
        <v>84246</v>
      </c>
      <c r="J29085" t="s">
        <v>84124</v>
      </c>
      <c r="K29085" t="s">
        <v>37</v>
      </c>
      <c r="L29085" t="s">
        <v>53</v>
      </c>
      <c r="M29085" t="s">
        <v>150</v>
      </c>
      <c r="N29085" t="s">
        <v>151</v>
      </c>
      <c r="O29085" t="s">
        <v>18972</v>
      </c>
      <c r="P29085" s="1">
        <v>37987</v>
      </c>
      <c r="Q29085" t="s">
        <v>53</v>
      </c>
      <c r="R29085" t="s">
        <v>56</v>
      </c>
      <c r="S29085" t="s">
        <v>41</v>
      </c>
      <c r="T29085" t="s">
        <v>9015</v>
      </c>
      <c r="U29085" t="s">
        <v>9015</v>
      </c>
      <c r="V29085">
        <v>0</v>
      </c>
      <c r="W29085">
        <v>0</v>
      </c>
      <c r="X29085">
        <v>0</v>
      </c>
      <c r="Y29085">
        <v>0</v>
      </c>
      <c r="Z29085">
        <v>0</v>
      </c>
      <c r="AA29085">
        <v>0</v>
      </c>
      <c r="AB29085">
        <v>1</v>
      </c>
      <c r="AC29085">
        <v>0</v>
      </c>
      <c r="AD29085">
        <v>0</v>
      </c>
    </row>
    <row r="29086" spans="1:30" hidden="1" x14ac:dyDescent="0.3">
      <c r="A29086" t="s">
        <v>84249</v>
      </c>
      <c r="B29086" t="s">
        <v>84250</v>
      </c>
      <c r="C29086" t="s">
        <v>32</v>
      </c>
      <c r="D29086" t="s">
        <v>50</v>
      </c>
      <c r="E29086" s="1">
        <v>42190</v>
      </c>
      <c r="F29086">
        <v>6300000</v>
      </c>
      <c r="G29086" t="s">
        <v>84249</v>
      </c>
      <c r="H29086" t="s">
        <v>84251</v>
      </c>
      <c r="I29086" t="s">
        <v>84252</v>
      </c>
      <c r="J29086" t="s">
        <v>84253</v>
      </c>
      <c r="K29086" t="s">
        <v>37</v>
      </c>
      <c r="L29086" t="s">
        <v>53</v>
      </c>
      <c r="M29086" t="s">
        <v>54</v>
      </c>
      <c r="N29086" t="s">
        <v>95</v>
      </c>
      <c r="O29086" t="s">
        <v>96</v>
      </c>
      <c r="P29086" s="1">
        <v>41278</v>
      </c>
      <c r="Q29086" t="s">
        <v>53</v>
      </c>
      <c r="R29086" t="s">
        <v>56</v>
      </c>
      <c r="S29086" t="s">
        <v>41</v>
      </c>
      <c r="T29086" t="s">
        <v>9015</v>
      </c>
      <c r="U29086" t="s">
        <v>9015</v>
      </c>
      <c r="V29086">
        <v>0</v>
      </c>
      <c r="W29086">
        <v>0</v>
      </c>
      <c r="X29086">
        <v>0</v>
      </c>
      <c r="Y29086">
        <v>0</v>
      </c>
      <c r="Z29086">
        <v>0</v>
      </c>
      <c r="AA29086">
        <v>0</v>
      </c>
      <c r="AB29086">
        <v>1</v>
      </c>
      <c r="AC29086">
        <v>0</v>
      </c>
      <c r="AD29086">
        <v>0</v>
      </c>
    </row>
    <row r="29087" spans="1:30" hidden="1" x14ac:dyDescent="0.3">
      <c r="A29087" t="s">
        <v>84254</v>
      </c>
      <c r="B29087" t="s">
        <v>84255</v>
      </c>
      <c r="C29087" t="s">
        <v>32</v>
      </c>
      <c r="D29087" t="s">
        <v>50</v>
      </c>
      <c r="E29087" t="s">
        <v>8768</v>
      </c>
      <c r="F29087">
        <v>11200000</v>
      </c>
      <c r="G29087" t="s">
        <v>84254</v>
      </c>
      <c r="H29087" t="s">
        <v>84256</v>
      </c>
      <c r="I29087" t="s">
        <v>84257</v>
      </c>
      <c r="J29087" t="s">
        <v>9015</v>
      </c>
      <c r="K29087" t="s">
        <v>109</v>
      </c>
      <c r="L29087" t="s">
        <v>53</v>
      </c>
      <c r="M29087" t="s">
        <v>54</v>
      </c>
      <c r="N29087" t="s">
        <v>95</v>
      </c>
      <c r="O29087" t="s">
        <v>96</v>
      </c>
      <c r="P29087" s="1">
        <v>39388</v>
      </c>
      <c r="Q29087" t="s">
        <v>53</v>
      </c>
      <c r="R29087" t="s">
        <v>56</v>
      </c>
      <c r="S29087" t="s">
        <v>41</v>
      </c>
      <c r="T29087" t="s">
        <v>9015</v>
      </c>
      <c r="U29087" t="s">
        <v>9015</v>
      </c>
      <c r="V29087">
        <v>0</v>
      </c>
      <c r="W29087">
        <v>0</v>
      </c>
      <c r="X29087">
        <v>0</v>
      </c>
      <c r="Y29087">
        <v>0</v>
      </c>
      <c r="Z29087">
        <v>0</v>
      </c>
      <c r="AA29087">
        <v>0</v>
      </c>
      <c r="AB29087">
        <v>1</v>
      </c>
      <c r="AC29087">
        <v>0</v>
      </c>
      <c r="AD29087">
        <v>0</v>
      </c>
    </row>
    <row r="29088" spans="1:30" hidden="1" x14ac:dyDescent="0.3">
      <c r="A29088" t="s">
        <v>84258</v>
      </c>
      <c r="B29088" t="s">
        <v>84259</v>
      </c>
      <c r="C29088" t="s">
        <v>32</v>
      </c>
      <c r="D29088" t="s">
        <v>50</v>
      </c>
      <c r="E29088" t="s">
        <v>9413</v>
      </c>
      <c r="F29088">
        <v>4250000</v>
      </c>
      <c r="G29088" t="s">
        <v>84258</v>
      </c>
      <c r="H29088" t="s">
        <v>84260</v>
      </c>
      <c r="I29088" t="s">
        <v>84261</v>
      </c>
      <c r="J29088" t="s">
        <v>9015</v>
      </c>
      <c r="K29088" t="s">
        <v>109</v>
      </c>
      <c r="L29088" t="s">
        <v>53</v>
      </c>
      <c r="M29088" t="s">
        <v>54</v>
      </c>
      <c r="N29088" t="s">
        <v>95</v>
      </c>
      <c r="O29088" t="s">
        <v>96</v>
      </c>
      <c r="P29088" s="1">
        <v>40552</v>
      </c>
      <c r="Q29088" t="s">
        <v>53</v>
      </c>
      <c r="R29088" t="s">
        <v>56</v>
      </c>
      <c r="S29088" t="s">
        <v>41</v>
      </c>
      <c r="T29088" t="s">
        <v>9015</v>
      </c>
      <c r="U29088" t="s">
        <v>9015</v>
      </c>
      <c r="V29088">
        <v>0</v>
      </c>
      <c r="W29088">
        <v>0</v>
      </c>
      <c r="X29088">
        <v>0</v>
      </c>
      <c r="Y29088">
        <v>0</v>
      </c>
      <c r="Z29088">
        <v>0</v>
      </c>
      <c r="AA29088">
        <v>0</v>
      </c>
      <c r="AB29088">
        <v>1</v>
      </c>
      <c r="AC29088">
        <v>0</v>
      </c>
      <c r="AD29088">
        <v>0</v>
      </c>
    </row>
    <row r="29089" spans="1:30" hidden="1" x14ac:dyDescent="0.3">
      <c r="A29089" t="s">
        <v>84258</v>
      </c>
      <c r="B29089" t="s">
        <v>84262</v>
      </c>
      <c r="C29089" t="s">
        <v>32</v>
      </c>
      <c r="E29089" t="s">
        <v>19851</v>
      </c>
      <c r="F29089">
        <v>270000</v>
      </c>
      <c r="G29089" t="s">
        <v>84258</v>
      </c>
      <c r="H29089" t="s">
        <v>84260</v>
      </c>
      <c r="I29089" t="s">
        <v>84261</v>
      </c>
      <c r="J29089" t="s">
        <v>9015</v>
      </c>
      <c r="K29089" t="s">
        <v>109</v>
      </c>
      <c r="L29089" t="s">
        <v>53</v>
      </c>
      <c r="M29089" t="s">
        <v>54</v>
      </c>
      <c r="N29089" t="s">
        <v>95</v>
      </c>
      <c r="O29089" t="s">
        <v>96</v>
      </c>
      <c r="P29089" s="1">
        <v>40552</v>
      </c>
      <c r="Q29089" t="s">
        <v>53</v>
      </c>
      <c r="R29089" t="s">
        <v>56</v>
      </c>
      <c r="S29089" t="s">
        <v>41</v>
      </c>
      <c r="T29089" t="s">
        <v>9015</v>
      </c>
      <c r="U29089" t="s">
        <v>9015</v>
      </c>
      <c r="V29089">
        <v>0</v>
      </c>
      <c r="W29089">
        <v>0</v>
      </c>
      <c r="X29089">
        <v>0</v>
      </c>
      <c r="Y29089">
        <v>0</v>
      </c>
      <c r="Z29089">
        <v>0</v>
      </c>
      <c r="AA29089">
        <v>0</v>
      </c>
      <c r="AB29089">
        <v>1</v>
      </c>
      <c r="AC29089">
        <v>0</v>
      </c>
      <c r="AD29089">
        <v>0</v>
      </c>
    </row>
    <row r="29090" spans="1:30" hidden="1" x14ac:dyDescent="0.3">
      <c r="A29090" t="s">
        <v>84263</v>
      </c>
      <c r="B29090" t="s">
        <v>84264</v>
      </c>
      <c r="C29090" t="s">
        <v>32</v>
      </c>
      <c r="D29090" t="s">
        <v>33</v>
      </c>
      <c r="E29090" s="1">
        <v>42343</v>
      </c>
      <c r="F29090">
        <v>16000000</v>
      </c>
      <c r="G29090" t="s">
        <v>84263</v>
      </c>
      <c r="H29090" t="s">
        <v>84265</v>
      </c>
      <c r="I29090" t="s">
        <v>84266</v>
      </c>
      <c r="J29090" t="s">
        <v>9015</v>
      </c>
      <c r="K29090" t="s">
        <v>37</v>
      </c>
      <c r="L29090" t="s">
        <v>53</v>
      </c>
      <c r="M29090" t="s">
        <v>54</v>
      </c>
      <c r="N29090" t="s">
        <v>95</v>
      </c>
      <c r="O29090" t="s">
        <v>1160</v>
      </c>
      <c r="P29090" t="s">
        <v>1420</v>
      </c>
      <c r="Q29090" t="s">
        <v>53</v>
      </c>
      <c r="R29090" t="s">
        <v>56</v>
      </c>
      <c r="S29090" t="s">
        <v>41</v>
      </c>
      <c r="T29090" t="s">
        <v>9015</v>
      </c>
      <c r="U29090" t="s">
        <v>9015</v>
      </c>
      <c r="V29090">
        <v>0</v>
      </c>
      <c r="W29090">
        <v>0</v>
      </c>
      <c r="X29090">
        <v>0</v>
      </c>
      <c r="Y29090">
        <v>0</v>
      </c>
      <c r="Z29090">
        <v>0</v>
      </c>
      <c r="AA29090">
        <v>0</v>
      </c>
      <c r="AB29090">
        <v>1</v>
      </c>
      <c r="AC29090">
        <v>0</v>
      </c>
      <c r="AD29090">
        <v>0</v>
      </c>
    </row>
    <row r="29091" spans="1:30" hidden="1" x14ac:dyDescent="0.3">
      <c r="A29091" t="s">
        <v>84263</v>
      </c>
      <c r="B29091" t="s">
        <v>84267</v>
      </c>
      <c r="C29091" t="s">
        <v>32</v>
      </c>
      <c r="E29091" s="1">
        <v>41585</v>
      </c>
      <c r="F29091">
        <v>7692500</v>
      </c>
      <c r="G29091" t="s">
        <v>84263</v>
      </c>
      <c r="H29091" t="s">
        <v>84265</v>
      </c>
      <c r="I29091" t="s">
        <v>84266</v>
      </c>
      <c r="J29091" t="s">
        <v>9015</v>
      </c>
      <c r="K29091" t="s">
        <v>37</v>
      </c>
      <c r="L29091" t="s">
        <v>53</v>
      </c>
      <c r="M29091" t="s">
        <v>54</v>
      </c>
      <c r="N29091" t="s">
        <v>95</v>
      </c>
      <c r="O29091" t="s">
        <v>1160</v>
      </c>
      <c r="P29091" t="s">
        <v>1420</v>
      </c>
      <c r="Q29091" t="s">
        <v>53</v>
      </c>
      <c r="R29091" t="s">
        <v>56</v>
      </c>
      <c r="S29091" t="s">
        <v>41</v>
      </c>
      <c r="T29091" t="s">
        <v>9015</v>
      </c>
      <c r="U29091" t="s">
        <v>9015</v>
      </c>
      <c r="V29091">
        <v>0</v>
      </c>
      <c r="W29091">
        <v>0</v>
      </c>
      <c r="X29091">
        <v>0</v>
      </c>
      <c r="Y29091">
        <v>0</v>
      </c>
      <c r="Z29091">
        <v>0</v>
      </c>
      <c r="AA29091">
        <v>0</v>
      </c>
      <c r="AB29091">
        <v>1</v>
      </c>
      <c r="AC29091">
        <v>0</v>
      </c>
      <c r="AD29091">
        <v>0</v>
      </c>
    </row>
    <row r="29092" spans="1:30" hidden="1" x14ac:dyDescent="0.3">
      <c r="A29092" t="s">
        <v>84268</v>
      </c>
      <c r="B29092" t="s">
        <v>84269</v>
      </c>
      <c r="C29092" t="s">
        <v>32</v>
      </c>
      <c r="D29092" t="s">
        <v>50</v>
      </c>
      <c r="E29092" s="1">
        <v>39086</v>
      </c>
      <c r="F29092">
        <v>6000000</v>
      </c>
      <c r="G29092" t="s">
        <v>84268</v>
      </c>
      <c r="H29092" t="s">
        <v>84270</v>
      </c>
      <c r="I29092" t="s">
        <v>84271</v>
      </c>
      <c r="J29092" t="s">
        <v>9015</v>
      </c>
      <c r="K29092" t="s">
        <v>109</v>
      </c>
      <c r="L29092" t="s">
        <v>53</v>
      </c>
      <c r="M29092" t="s">
        <v>54</v>
      </c>
      <c r="N29092" t="s">
        <v>95</v>
      </c>
      <c r="O29092" t="s">
        <v>1662</v>
      </c>
      <c r="P29092" s="1">
        <v>33150</v>
      </c>
      <c r="Q29092" t="s">
        <v>53</v>
      </c>
      <c r="R29092" t="s">
        <v>56</v>
      </c>
      <c r="S29092" t="s">
        <v>41</v>
      </c>
      <c r="T29092" t="s">
        <v>9015</v>
      </c>
      <c r="U29092" t="s">
        <v>9015</v>
      </c>
      <c r="V29092">
        <v>0</v>
      </c>
      <c r="W29092">
        <v>0</v>
      </c>
      <c r="X29092">
        <v>0</v>
      </c>
      <c r="Y29092">
        <v>0</v>
      </c>
      <c r="Z29092">
        <v>0</v>
      </c>
      <c r="AA29092">
        <v>0</v>
      </c>
      <c r="AB29092">
        <v>1</v>
      </c>
      <c r="AC29092">
        <v>0</v>
      </c>
      <c r="AD29092">
        <v>0</v>
      </c>
    </row>
    <row r="29093" spans="1:30" hidden="1" x14ac:dyDescent="0.3">
      <c r="A29093" t="s">
        <v>84272</v>
      </c>
      <c r="B29093" t="s">
        <v>84273</v>
      </c>
      <c r="C29093" t="s">
        <v>32</v>
      </c>
      <c r="D29093" t="s">
        <v>139</v>
      </c>
      <c r="E29093" t="s">
        <v>19462</v>
      </c>
      <c r="F29093">
        <v>10000000</v>
      </c>
      <c r="G29093" t="s">
        <v>84272</v>
      </c>
      <c r="H29093" t="s">
        <v>84274</v>
      </c>
      <c r="I29093" t="s">
        <v>84275</v>
      </c>
      <c r="J29093" t="s">
        <v>9015</v>
      </c>
      <c r="K29093" t="s">
        <v>72</v>
      </c>
      <c r="L29093" t="s">
        <v>53</v>
      </c>
      <c r="M29093" t="s">
        <v>150</v>
      </c>
      <c r="N29093" t="s">
        <v>151</v>
      </c>
      <c r="O29093" t="s">
        <v>5665</v>
      </c>
      <c r="P29093" s="1">
        <v>36161</v>
      </c>
      <c r="Q29093" t="s">
        <v>53</v>
      </c>
      <c r="R29093" t="s">
        <v>56</v>
      </c>
      <c r="S29093" t="s">
        <v>41</v>
      </c>
      <c r="T29093" t="s">
        <v>9015</v>
      </c>
      <c r="U29093" t="s">
        <v>9015</v>
      </c>
      <c r="V29093">
        <v>0</v>
      </c>
      <c r="W29093">
        <v>0</v>
      </c>
      <c r="X29093">
        <v>0</v>
      </c>
      <c r="Y29093">
        <v>0</v>
      </c>
      <c r="Z29093">
        <v>0</v>
      </c>
      <c r="AA29093">
        <v>0</v>
      </c>
      <c r="AB29093">
        <v>1</v>
      </c>
      <c r="AC29093">
        <v>0</v>
      </c>
      <c r="AD29093">
        <v>0</v>
      </c>
    </row>
    <row r="29094" spans="1:30" hidden="1" x14ac:dyDescent="0.3">
      <c r="A29094" t="s">
        <v>84272</v>
      </c>
      <c r="B29094" t="s">
        <v>84276</v>
      </c>
      <c r="C29094" t="s">
        <v>32</v>
      </c>
      <c r="D29094" t="s">
        <v>33</v>
      </c>
      <c r="E29094" t="s">
        <v>27564</v>
      </c>
      <c r="F29094">
        <v>10000000</v>
      </c>
      <c r="G29094" t="s">
        <v>84272</v>
      </c>
      <c r="H29094" t="s">
        <v>84274</v>
      </c>
      <c r="I29094" t="s">
        <v>84275</v>
      </c>
      <c r="J29094" t="s">
        <v>9015</v>
      </c>
      <c r="K29094" t="s">
        <v>72</v>
      </c>
      <c r="L29094" t="s">
        <v>53</v>
      </c>
      <c r="M29094" t="s">
        <v>150</v>
      </c>
      <c r="N29094" t="s">
        <v>151</v>
      </c>
      <c r="O29094" t="s">
        <v>5665</v>
      </c>
      <c r="P29094" s="1">
        <v>36161</v>
      </c>
      <c r="Q29094" t="s">
        <v>53</v>
      </c>
      <c r="R29094" t="s">
        <v>56</v>
      </c>
      <c r="S29094" t="s">
        <v>41</v>
      </c>
      <c r="T29094" t="s">
        <v>9015</v>
      </c>
      <c r="U29094" t="s">
        <v>9015</v>
      </c>
      <c r="V29094">
        <v>0</v>
      </c>
      <c r="W29094">
        <v>0</v>
      </c>
      <c r="X29094">
        <v>0</v>
      </c>
      <c r="Y29094">
        <v>0</v>
      </c>
      <c r="Z29094">
        <v>0</v>
      </c>
      <c r="AA29094">
        <v>0</v>
      </c>
      <c r="AB29094">
        <v>1</v>
      </c>
      <c r="AC29094">
        <v>0</v>
      </c>
      <c r="AD29094">
        <v>0</v>
      </c>
    </row>
    <row r="29095" spans="1:30" hidden="1" x14ac:dyDescent="0.3">
      <c r="A29095" t="s">
        <v>84272</v>
      </c>
      <c r="B29095" t="s">
        <v>84277</v>
      </c>
      <c r="C29095" t="s">
        <v>32</v>
      </c>
      <c r="E29095" t="s">
        <v>9652</v>
      </c>
      <c r="F29095">
        <v>8028546</v>
      </c>
      <c r="G29095" t="s">
        <v>84272</v>
      </c>
      <c r="H29095" t="s">
        <v>84274</v>
      </c>
      <c r="I29095" t="s">
        <v>84275</v>
      </c>
      <c r="J29095" t="s">
        <v>9015</v>
      </c>
      <c r="K29095" t="s">
        <v>72</v>
      </c>
      <c r="L29095" t="s">
        <v>53</v>
      </c>
      <c r="M29095" t="s">
        <v>150</v>
      </c>
      <c r="N29095" t="s">
        <v>151</v>
      </c>
      <c r="O29095" t="s">
        <v>5665</v>
      </c>
      <c r="P29095" s="1">
        <v>36161</v>
      </c>
      <c r="Q29095" t="s">
        <v>53</v>
      </c>
      <c r="R29095" t="s">
        <v>56</v>
      </c>
      <c r="S29095" t="s">
        <v>41</v>
      </c>
      <c r="T29095" t="s">
        <v>9015</v>
      </c>
      <c r="U29095" t="s">
        <v>9015</v>
      </c>
      <c r="V29095">
        <v>0</v>
      </c>
      <c r="W29095">
        <v>0</v>
      </c>
      <c r="X29095">
        <v>0</v>
      </c>
      <c r="Y29095">
        <v>0</v>
      </c>
      <c r="Z29095">
        <v>0</v>
      </c>
      <c r="AA29095">
        <v>0</v>
      </c>
      <c r="AB29095">
        <v>1</v>
      </c>
      <c r="AC29095">
        <v>0</v>
      </c>
      <c r="AD29095">
        <v>0</v>
      </c>
    </row>
    <row r="29096" spans="1:30" hidden="1" x14ac:dyDescent="0.3">
      <c r="A29096" t="s">
        <v>84272</v>
      </c>
      <c r="B29096" t="s">
        <v>84278</v>
      </c>
      <c r="C29096" t="s">
        <v>32</v>
      </c>
      <c r="D29096" t="s">
        <v>139</v>
      </c>
      <c r="E29096" t="s">
        <v>11359</v>
      </c>
      <c r="F29096">
        <v>9000000</v>
      </c>
      <c r="G29096" t="s">
        <v>84272</v>
      </c>
      <c r="H29096" t="s">
        <v>84274</v>
      </c>
      <c r="I29096" t="s">
        <v>84275</v>
      </c>
      <c r="J29096" t="s">
        <v>9015</v>
      </c>
      <c r="K29096" t="s">
        <v>72</v>
      </c>
      <c r="L29096" t="s">
        <v>53</v>
      </c>
      <c r="M29096" t="s">
        <v>150</v>
      </c>
      <c r="N29096" t="s">
        <v>151</v>
      </c>
      <c r="O29096" t="s">
        <v>5665</v>
      </c>
      <c r="P29096" s="1">
        <v>36161</v>
      </c>
      <c r="Q29096" t="s">
        <v>53</v>
      </c>
      <c r="R29096" t="s">
        <v>56</v>
      </c>
      <c r="S29096" t="s">
        <v>41</v>
      </c>
      <c r="T29096" t="s">
        <v>9015</v>
      </c>
      <c r="U29096" t="s">
        <v>9015</v>
      </c>
      <c r="V29096">
        <v>0</v>
      </c>
      <c r="W29096">
        <v>0</v>
      </c>
      <c r="X29096">
        <v>0</v>
      </c>
      <c r="Y29096">
        <v>0</v>
      </c>
      <c r="Z29096">
        <v>0</v>
      </c>
      <c r="AA29096">
        <v>0</v>
      </c>
      <c r="AB29096">
        <v>1</v>
      </c>
      <c r="AC29096">
        <v>0</v>
      </c>
      <c r="AD29096">
        <v>0</v>
      </c>
    </row>
    <row r="29097" spans="1:30" hidden="1" x14ac:dyDescent="0.3">
      <c r="A29097" t="s">
        <v>84279</v>
      </c>
      <c r="B29097" t="s">
        <v>84280</v>
      </c>
      <c r="C29097" t="s">
        <v>32</v>
      </c>
      <c r="D29097" t="s">
        <v>50</v>
      </c>
      <c r="E29097" s="1">
        <v>40944</v>
      </c>
      <c r="F29097">
        <v>1500000</v>
      </c>
      <c r="G29097" t="s">
        <v>84279</v>
      </c>
      <c r="H29097" t="s">
        <v>84281</v>
      </c>
      <c r="I29097" t="s">
        <v>84282</v>
      </c>
      <c r="J29097" t="s">
        <v>84283</v>
      </c>
      <c r="K29097" t="s">
        <v>37</v>
      </c>
      <c r="L29097" t="s">
        <v>53</v>
      </c>
      <c r="M29097" t="s">
        <v>73</v>
      </c>
      <c r="N29097" t="s">
        <v>74</v>
      </c>
      <c r="O29097" t="s">
        <v>75</v>
      </c>
      <c r="Q29097" t="s">
        <v>53</v>
      </c>
      <c r="R29097" t="s">
        <v>56</v>
      </c>
      <c r="S29097" t="s">
        <v>41</v>
      </c>
      <c r="T29097" t="s">
        <v>9015</v>
      </c>
      <c r="U29097" t="s">
        <v>9015</v>
      </c>
      <c r="V29097">
        <v>0</v>
      </c>
      <c r="W29097">
        <v>0</v>
      </c>
      <c r="X29097">
        <v>0</v>
      </c>
      <c r="Y29097">
        <v>0</v>
      </c>
      <c r="Z29097">
        <v>0</v>
      </c>
      <c r="AA29097">
        <v>0</v>
      </c>
      <c r="AB29097">
        <v>1</v>
      </c>
      <c r="AC29097">
        <v>0</v>
      </c>
      <c r="AD29097">
        <v>0</v>
      </c>
    </row>
    <row r="29098" spans="1:30" hidden="1" x14ac:dyDescent="0.3">
      <c r="A29098" t="s">
        <v>84284</v>
      </c>
      <c r="B29098" t="s">
        <v>84285</v>
      </c>
      <c r="C29098" t="s">
        <v>32</v>
      </c>
      <c r="D29098" t="s">
        <v>50</v>
      </c>
      <c r="E29098" s="1">
        <v>41000</v>
      </c>
      <c r="F29098">
        <v>1000000</v>
      </c>
      <c r="G29098" t="s">
        <v>84284</v>
      </c>
      <c r="H29098" t="s">
        <v>84286</v>
      </c>
      <c r="I29098" t="s">
        <v>84287</v>
      </c>
      <c r="J29098" t="s">
        <v>9015</v>
      </c>
      <c r="K29098" t="s">
        <v>37</v>
      </c>
      <c r="L29098" t="s">
        <v>53</v>
      </c>
      <c r="M29098" t="s">
        <v>643</v>
      </c>
      <c r="N29098" t="s">
        <v>644</v>
      </c>
      <c r="O29098" t="s">
        <v>644</v>
      </c>
      <c r="P29098" s="1">
        <v>40179</v>
      </c>
      <c r="Q29098" t="s">
        <v>53</v>
      </c>
      <c r="R29098" t="s">
        <v>56</v>
      </c>
      <c r="S29098" t="s">
        <v>41</v>
      </c>
      <c r="T29098" t="s">
        <v>9015</v>
      </c>
      <c r="U29098" t="s">
        <v>9015</v>
      </c>
      <c r="V29098">
        <v>0</v>
      </c>
      <c r="W29098">
        <v>0</v>
      </c>
      <c r="X29098">
        <v>0</v>
      </c>
      <c r="Y29098">
        <v>0</v>
      </c>
      <c r="Z29098">
        <v>0</v>
      </c>
      <c r="AA29098">
        <v>0</v>
      </c>
      <c r="AB29098">
        <v>1</v>
      </c>
      <c r="AC29098">
        <v>0</v>
      </c>
      <c r="AD29098">
        <v>0</v>
      </c>
    </row>
    <row r="29099" spans="1:30" hidden="1" x14ac:dyDescent="0.3">
      <c r="A29099" t="s">
        <v>84284</v>
      </c>
      <c r="B29099" t="s">
        <v>84288</v>
      </c>
      <c r="C29099" t="s">
        <v>32</v>
      </c>
      <c r="D29099" t="s">
        <v>33</v>
      </c>
      <c r="E29099" s="1">
        <v>41376</v>
      </c>
      <c r="F29099">
        <v>10000000</v>
      </c>
      <c r="G29099" t="s">
        <v>84284</v>
      </c>
      <c r="H29099" t="s">
        <v>84286</v>
      </c>
      <c r="I29099" t="s">
        <v>84287</v>
      </c>
      <c r="J29099" t="s">
        <v>9015</v>
      </c>
      <c r="K29099" t="s">
        <v>37</v>
      </c>
      <c r="L29099" t="s">
        <v>53</v>
      </c>
      <c r="M29099" t="s">
        <v>643</v>
      </c>
      <c r="N29099" t="s">
        <v>644</v>
      </c>
      <c r="O29099" t="s">
        <v>644</v>
      </c>
      <c r="P29099" s="1">
        <v>40179</v>
      </c>
      <c r="Q29099" t="s">
        <v>53</v>
      </c>
      <c r="R29099" t="s">
        <v>56</v>
      </c>
      <c r="S29099" t="s">
        <v>41</v>
      </c>
      <c r="T29099" t="s">
        <v>9015</v>
      </c>
      <c r="U29099" t="s">
        <v>9015</v>
      </c>
      <c r="V29099">
        <v>0</v>
      </c>
      <c r="W29099">
        <v>0</v>
      </c>
      <c r="X29099">
        <v>0</v>
      </c>
      <c r="Y29099">
        <v>0</v>
      </c>
      <c r="Z29099">
        <v>0</v>
      </c>
      <c r="AA29099">
        <v>0</v>
      </c>
      <c r="AB29099">
        <v>1</v>
      </c>
      <c r="AC29099">
        <v>0</v>
      </c>
      <c r="AD29099">
        <v>0</v>
      </c>
    </row>
    <row r="29100" spans="1:30" hidden="1" x14ac:dyDescent="0.3">
      <c r="A29100" t="s">
        <v>84289</v>
      </c>
      <c r="B29100" t="s">
        <v>84290</v>
      </c>
      <c r="C29100" t="s">
        <v>32</v>
      </c>
      <c r="E29100" t="s">
        <v>6286</v>
      </c>
      <c r="F29100">
        <v>35000000</v>
      </c>
      <c r="G29100" t="s">
        <v>84289</v>
      </c>
      <c r="H29100" t="s">
        <v>84291</v>
      </c>
      <c r="I29100" t="s">
        <v>84292</v>
      </c>
      <c r="J29100" t="s">
        <v>84293</v>
      </c>
      <c r="K29100" t="s">
        <v>72</v>
      </c>
      <c r="L29100" t="s">
        <v>53</v>
      </c>
      <c r="M29100" t="s">
        <v>54</v>
      </c>
      <c r="N29100" t="s">
        <v>95</v>
      </c>
      <c r="O29100" t="s">
        <v>96</v>
      </c>
      <c r="P29100" s="1">
        <v>39814</v>
      </c>
      <c r="Q29100" t="s">
        <v>53</v>
      </c>
      <c r="R29100" t="s">
        <v>56</v>
      </c>
      <c r="S29100" t="s">
        <v>41</v>
      </c>
      <c r="T29100" t="s">
        <v>9015</v>
      </c>
      <c r="U29100" t="s">
        <v>9015</v>
      </c>
      <c r="V29100">
        <v>0</v>
      </c>
      <c r="W29100">
        <v>0</v>
      </c>
      <c r="X29100">
        <v>0</v>
      </c>
      <c r="Y29100">
        <v>0</v>
      </c>
      <c r="Z29100">
        <v>0</v>
      </c>
      <c r="AA29100">
        <v>0</v>
      </c>
      <c r="AB29100">
        <v>1</v>
      </c>
      <c r="AC29100">
        <v>0</v>
      </c>
      <c r="AD29100">
        <v>0</v>
      </c>
    </row>
    <row r="29101" spans="1:30" hidden="1" x14ac:dyDescent="0.3">
      <c r="A29101" t="s">
        <v>84289</v>
      </c>
      <c r="B29101" t="s">
        <v>84294</v>
      </c>
      <c r="C29101" t="s">
        <v>32</v>
      </c>
      <c r="D29101" t="s">
        <v>139</v>
      </c>
      <c r="E29101" t="s">
        <v>4845</v>
      </c>
      <c r="F29101">
        <v>25000000</v>
      </c>
      <c r="G29101" t="s">
        <v>84289</v>
      </c>
      <c r="H29101" t="s">
        <v>84291</v>
      </c>
      <c r="I29101" t="s">
        <v>84292</v>
      </c>
      <c r="J29101" t="s">
        <v>84293</v>
      </c>
      <c r="K29101" t="s">
        <v>72</v>
      </c>
      <c r="L29101" t="s">
        <v>53</v>
      </c>
      <c r="M29101" t="s">
        <v>54</v>
      </c>
      <c r="N29101" t="s">
        <v>95</v>
      </c>
      <c r="O29101" t="s">
        <v>96</v>
      </c>
      <c r="P29101" s="1">
        <v>39814</v>
      </c>
      <c r="Q29101" t="s">
        <v>53</v>
      </c>
      <c r="R29101" t="s">
        <v>56</v>
      </c>
      <c r="S29101" t="s">
        <v>41</v>
      </c>
      <c r="T29101" t="s">
        <v>9015</v>
      </c>
      <c r="U29101" t="s">
        <v>9015</v>
      </c>
      <c r="V29101">
        <v>0</v>
      </c>
      <c r="W29101">
        <v>0</v>
      </c>
      <c r="X29101">
        <v>0</v>
      </c>
      <c r="Y29101">
        <v>0</v>
      </c>
      <c r="Z29101">
        <v>0</v>
      </c>
      <c r="AA29101">
        <v>0</v>
      </c>
      <c r="AB29101">
        <v>1</v>
      </c>
      <c r="AC29101">
        <v>0</v>
      </c>
      <c r="AD29101">
        <v>0</v>
      </c>
    </row>
    <row r="29102" spans="1:30" hidden="1" x14ac:dyDescent="0.3">
      <c r="A29102" t="s">
        <v>84289</v>
      </c>
      <c r="B29102" t="s">
        <v>84295</v>
      </c>
      <c r="C29102" t="s">
        <v>32</v>
      </c>
      <c r="D29102" t="s">
        <v>33</v>
      </c>
      <c r="E29102" t="s">
        <v>44685</v>
      </c>
      <c r="F29102">
        <v>13000000</v>
      </c>
      <c r="G29102" t="s">
        <v>84289</v>
      </c>
      <c r="H29102" t="s">
        <v>84291</v>
      </c>
      <c r="I29102" t="s">
        <v>84292</v>
      </c>
      <c r="J29102" t="s">
        <v>84293</v>
      </c>
      <c r="K29102" t="s">
        <v>72</v>
      </c>
      <c r="L29102" t="s">
        <v>53</v>
      </c>
      <c r="M29102" t="s">
        <v>54</v>
      </c>
      <c r="N29102" t="s">
        <v>95</v>
      </c>
      <c r="O29102" t="s">
        <v>96</v>
      </c>
      <c r="P29102" s="1">
        <v>39814</v>
      </c>
      <c r="Q29102" t="s">
        <v>53</v>
      </c>
      <c r="R29102" t="s">
        <v>56</v>
      </c>
      <c r="S29102" t="s">
        <v>41</v>
      </c>
      <c r="T29102" t="s">
        <v>9015</v>
      </c>
      <c r="U29102" t="s">
        <v>9015</v>
      </c>
      <c r="V29102">
        <v>0</v>
      </c>
      <c r="W29102">
        <v>0</v>
      </c>
      <c r="X29102">
        <v>0</v>
      </c>
      <c r="Y29102">
        <v>0</v>
      </c>
      <c r="Z29102">
        <v>0</v>
      </c>
      <c r="AA29102">
        <v>0</v>
      </c>
      <c r="AB29102">
        <v>1</v>
      </c>
      <c r="AC29102">
        <v>0</v>
      </c>
      <c r="AD29102">
        <v>0</v>
      </c>
    </row>
    <row r="29103" spans="1:30" hidden="1" x14ac:dyDescent="0.3">
      <c r="A29103" t="s">
        <v>84296</v>
      </c>
      <c r="B29103" t="s">
        <v>84297</v>
      </c>
      <c r="C29103" t="s">
        <v>32</v>
      </c>
      <c r="D29103" t="s">
        <v>322</v>
      </c>
      <c r="E29103" t="s">
        <v>27415</v>
      </c>
      <c r="F29103">
        <v>10000000</v>
      </c>
      <c r="G29103" t="s">
        <v>84296</v>
      </c>
      <c r="H29103" t="s">
        <v>84298</v>
      </c>
      <c r="I29103" t="s">
        <v>84299</v>
      </c>
      <c r="J29103" t="s">
        <v>84124</v>
      </c>
      <c r="K29103" t="s">
        <v>37</v>
      </c>
      <c r="L29103" t="s">
        <v>53</v>
      </c>
      <c r="M29103" t="s">
        <v>54</v>
      </c>
      <c r="N29103" t="s">
        <v>95</v>
      </c>
      <c r="O29103" t="s">
        <v>174</v>
      </c>
      <c r="P29103" s="1">
        <v>36161</v>
      </c>
      <c r="Q29103" t="s">
        <v>53</v>
      </c>
      <c r="R29103" t="s">
        <v>56</v>
      </c>
      <c r="S29103" t="s">
        <v>41</v>
      </c>
      <c r="T29103" t="s">
        <v>9015</v>
      </c>
      <c r="U29103" t="s">
        <v>9015</v>
      </c>
      <c r="V29103">
        <v>0</v>
      </c>
      <c r="W29103">
        <v>0</v>
      </c>
      <c r="X29103">
        <v>0</v>
      </c>
      <c r="Y29103">
        <v>0</v>
      </c>
      <c r="Z29103">
        <v>0</v>
      </c>
      <c r="AA29103">
        <v>0</v>
      </c>
      <c r="AB29103">
        <v>1</v>
      </c>
      <c r="AC29103">
        <v>0</v>
      </c>
      <c r="AD29103">
        <v>0</v>
      </c>
    </row>
    <row r="29104" spans="1:30" hidden="1" x14ac:dyDescent="0.3">
      <c r="A29104" t="s">
        <v>84296</v>
      </c>
      <c r="B29104" t="s">
        <v>84300</v>
      </c>
      <c r="C29104" t="s">
        <v>32</v>
      </c>
      <c r="E29104" s="1">
        <v>40912</v>
      </c>
      <c r="F29104">
        <v>1111000</v>
      </c>
      <c r="G29104" t="s">
        <v>84296</v>
      </c>
      <c r="H29104" t="s">
        <v>84298</v>
      </c>
      <c r="I29104" t="s">
        <v>84299</v>
      </c>
      <c r="J29104" t="s">
        <v>84124</v>
      </c>
      <c r="K29104" t="s">
        <v>37</v>
      </c>
      <c r="L29104" t="s">
        <v>53</v>
      </c>
      <c r="M29104" t="s">
        <v>54</v>
      </c>
      <c r="N29104" t="s">
        <v>95</v>
      </c>
      <c r="O29104" t="s">
        <v>174</v>
      </c>
      <c r="P29104" s="1">
        <v>36161</v>
      </c>
      <c r="Q29104" t="s">
        <v>53</v>
      </c>
      <c r="R29104" t="s">
        <v>56</v>
      </c>
      <c r="S29104" t="s">
        <v>41</v>
      </c>
      <c r="T29104" t="s">
        <v>9015</v>
      </c>
      <c r="U29104" t="s">
        <v>9015</v>
      </c>
      <c r="V29104">
        <v>0</v>
      </c>
      <c r="W29104">
        <v>0</v>
      </c>
      <c r="X29104">
        <v>0</v>
      </c>
      <c r="Y29104">
        <v>0</v>
      </c>
      <c r="Z29104">
        <v>0</v>
      </c>
      <c r="AA29104">
        <v>0</v>
      </c>
      <c r="AB29104">
        <v>1</v>
      </c>
      <c r="AC29104">
        <v>0</v>
      </c>
      <c r="AD29104">
        <v>0</v>
      </c>
    </row>
    <row r="29105" spans="1:30" hidden="1" x14ac:dyDescent="0.3">
      <c r="A29105" t="s">
        <v>84296</v>
      </c>
      <c r="B29105" t="s">
        <v>84301</v>
      </c>
      <c r="C29105" t="s">
        <v>32</v>
      </c>
      <c r="E29105" s="1">
        <v>41365</v>
      </c>
      <c r="F29105">
        <v>2932199</v>
      </c>
      <c r="G29105" t="s">
        <v>84296</v>
      </c>
      <c r="H29105" t="s">
        <v>84298</v>
      </c>
      <c r="I29105" t="s">
        <v>84299</v>
      </c>
      <c r="J29105" t="s">
        <v>84124</v>
      </c>
      <c r="K29105" t="s">
        <v>37</v>
      </c>
      <c r="L29105" t="s">
        <v>53</v>
      </c>
      <c r="M29105" t="s">
        <v>54</v>
      </c>
      <c r="N29105" t="s">
        <v>95</v>
      </c>
      <c r="O29105" t="s">
        <v>174</v>
      </c>
      <c r="P29105" s="1">
        <v>36161</v>
      </c>
      <c r="Q29105" t="s">
        <v>53</v>
      </c>
      <c r="R29105" t="s">
        <v>56</v>
      </c>
      <c r="S29105" t="s">
        <v>41</v>
      </c>
      <c r="T29105" t="s">
        <v>9015</v>
      </c>
      <c r="U29105" t="s">
        <v>9015</v>
      </c>
      <c r="V29105">
        <v>0</v>
      </c>
      <c r="W29105">
        <v>0</v>
      </c>
      <c r="X29105">
        <v>0</v>
      </c>
      <c r="Y29105">
        <v>0</v>
      </c>
      <c r="Z29105">
        <v>0</v>
      </c>
      <c r="AA29105">
        <v>0</v>
      </c>
      <c r="AB29105">
        <v>1</v>
      </c>
      <c r="AC29105">
        <v>0</v>
      </c>
      <c r="AD29105">
        <v>0</v>
      </c>
    </row>
    <row r="29106" spans="1:30" hidden="1" x14ac:dyDescent="0.3">
      <c r="A29106" t="s">
        <v>84296</v>
      </c>
      <c r="B29106" t="s">
        <v>84302</v>
      </c>
      <c r="C29106" t="s">
        <v>32</v>
      </c>
      <c r="E29106" s="1">
        <v>40158</v>
      </c>
      <c r="F29106">
        <v>2400000</v>
      </c>
      <c r="G29106" t="s">
        <v>84296</v>
      </c>
      <c r="H29106" t="s">
        <v>84298</v>
      </c>
      <c r="I29106" t="s">
        <v>84299</v>
      </c>
      <c r="J29106" t="s">
        <v>84124</v>
      </c>
      <c r="K29106" t="s">
        <v>37</v>
      </c>
      <c r="L29106" t="s">
        <v>53</v>
      </c>
      <c r="M29106" t="s">
        <v>54</v>
      </c>
      <c r="N29106" t="s">
        <v>95</v>
      </c>
      <c r="O29106" t="s">
        <v>174</v>
      </c>
      <c r="P29106" s="1">
        <v>36161</v>
      </c>
      <c r="Q29106" t="s">
        <v>53</v>
      </c>
      <c r="R29106" t="s">
        <v>56</v>
      </c>
      <c r="S29106" t="s">
        <v>41</v>
      </c>
      <c r="T29106" t="s">
        <v>9015</v>
      </c>
      <c r="U29106" t="s">
        <v>9015</v>
      </c>
      <c r="V29106">
        <v>0</v>
      </c>
      <c r="W29106">
        <v>0</v>
      </c>
      <c r="X29106">
        <v>0</v>
      </c>
      <c r="Y29106">
        <v>0</v>
      </c>
      <c r="Z29106">
        <v>0</v>
      </c>
      <c r="AA29106">
        <v>0</v>
      </c>
      <c r="AB29106">
        <v>1</v>
      </c>
      <c r="AC29106">
        <v>0</v>
      </c>
      <c r="AD29106">
        <v>0</v>
      </c>
    </row>
    <row r="29107" spans="1:30" hidden="1" x14ac:dyDescent="0.3">
      <c r="A29107" t="s">
        <v>84296</v>
      </c>
      <c r="B29107" t="s">
        <v>84303</v>
      </c>
      <c r="C29107" t="s">
        <v>32</v>
      </c>
      <c r="D29107" t="s">
        <v>322</v>
      </c>
      <c r="E29107" s="1">
        <v>37297</v>
      </c>
      <c r="F29107">
        <v>4750000</v>
      </c>
      <c r="G29107" t="s">
        <v>84296</v>
      </c>
      <c r="H29107" t="s">
        <v>84298</v>
      </c>
      <c r="I29107" t="s">
        <v>84299</v>
      </c>
      <c r="J29107" t="s">
        <v>84124</v>
      </c>
      <c r="K29107" t="s">
        <v>37</v>
      </c>
      <c r="L29107" t="s">
        <v>53</v>
      </c>
      <c r="M29107" t="s">
        <v>54</v>
      </c>
      <c r="N29107" t="s">
        <v>95</v>
      </c>
      <c r="O29107" t="s">
        <v>174</v>
      </c>
      <c r="P29107" s="1">
        <v>36161</v>
      </c>
      <c r="Q29107" t="s">
        <v>53</v>
      </c>
      <c r="R29107" t="s">
        <v>56</v>
      </c>
      <c r="S29107" t="s">
        <v>41</v>
      </c>
      <c r="T29107" t="s">
        <v>9015</v>
      </c>
      <c r="U29107" t="s">
        <v>9015</v>
      </c>
      <c r="V29107">
        <v>0</v>
      </c>
      <c r="W29107">
        <v>0</v>
      </c>
      <c r="X29107">
        <v>0</v>
      </c>
      <c r="Y29107">
        <v>0</v>
      </c>
      <c r="Z29107">
        <v>0</v>
      </c>
      <c r="AA29107">
        <v>0</v>
      </c>
      <c r="AB29107">
        <v>1</v>
      </c>
      <c r="AC29107">
        <v>0</v>
      </c>
      <c r="AD29107">
        <v>0</v>
      </c>
    </row>
    <row r="29108" spans="1:30" hidden="1" x14ac:dyDescent="0.3">
      <c r="A29108" t="s">
        <v>84296</v>
      </c>
      <c r="B29108" t="s">
        <v>84304</v>
      </c>
      <c r="C29108" t="s">
        <v>32</v>
      </c>
      <c r="D29108" t="s">
        <v>33</v>
      </c>
      <c r="E29108" t="s">
        <v>8124</v>
      </c>
      <c r="F29108">
        <v>7000000</v>
      </c>
      <c r="G29108" t="s">
        <v>84296</v>
      </c>
      <c r="H29108" t="s">
        <v>84298</v>
      </c>
      <c r="I29108" t="s">
        <v>84299</v>
      </c>
      <c r="J29108" t="s">
        <v>84124</v>
      </c>
      <c r="K29108" t="s">
        <v>37</v>
      </c>
      <c r="L29108" t="s">
        <v>53</v>
      </c>
      <c r="M29108" t="s">
        <v>54</v>
      </c>
      <c r="N29108" t="s">
        <v>95</v>
      </c>
      <c r="O29108" t="s">
        <v>174</v>
      </c>
      <c r="P29108" s="1">
        <v>36161</v>
      </c>
      <c r="Q29108" t="s">
        <v>53</v>
      </c>
      <c r="R29108" t="s">
        <v>56</v>
      </c>
      <c r="S29108" t="s">
        <v>41</v>
      </c>
      <c r="T29108" t="s">
        <v>9015</v>
      </c>
      <c r="U29108" t="s">
        <v>9015</v>
      </c>
      <c r="V29108">
        <v>0</v>
      </c>
      <c r="W29108">
        <v>0</v>
      </c>
      <c r="X29108">
        <v>0</v>
      </c>
      <c r="Y29108">
        <v>0</v>
      </c>
      <c r="Z29108">
        <v>0</v>
      </c>
      <c r="AA29108">
        <v>0</v>
      </c>
      <c r="AB29108">
        <v>1</v>
      </c>
      <c r="AC29108">
        <v>0</v>
      </c>
      <c r="AD29108">
        <v>0</v>
      </c>
    </row>
    <row r="29109" spans="1:30" hidden="1" x14ac:dyDescent="0.3">
      <c r="A29109" t="s">
        <v>84296</v>
      </c>
      <c r="B29109" t="s">
        <v>84305</v>
      </c>
      <c r="C29109" t="s">
        <v>32</v>
      </c>
      <c r="E29109" s="1">
        <v>41183</v>
      </c>
      <c r="F29109">
        <v>10300000</v>
      </c>
      <c r="G29109" t="s">
        <v>84296</v>
      </c>
      <c r="H29109" t="s">
        <v>84298</v>
      </c>
      <c r="I29109" t="s">
        <v>84299</v>
      </c>
      <c r="J29109" t="s">
        <v>84124</v>
      </c>
      <c r="K29109" t="s">
        <v>37</v>
      </c>
      <c r="L29109" t="s">
        <v>53</v>
      </c>
      <c r="M29109" t="s">
        <v>54</v>
      </c>
      <c r="N29109" t="s">
        <v>95</v>
      </c>
      <c r="O29109" t="s">
        <v>174</v>
      </c>
      <c r="P29109" s="1">
        <v>36161</v>
      </c>
      <c r="Q29109" t="s">
        <v>53</v>
      </c>
      <c r="R29109" t="s">
        <v>56</v>
      </c>
      <c r="S29109" t="s">
        <v>41</v>
      </c>
      <c r="T29109" t="s">
        <v>9015</v>
      </c>
      <c r="U29109" t="s">
        <v>9015</v>
      </c>
      <c r="V29109">
        <v>0</v>
      </c>
      <c r="W29109">
        <v>0</v>
      </c>
      <c r="X29109">
        <v>0</v>
      </c>
      <c r="Y29109">
        <v>0</v>
      </c>
      <c r="Z29109">
        <v>0</v>
      </c>
      <c r="AA29109">
        <v>0</v>
      </c>
      <c r="AB29109">
        <v>1</v>
      </c>
      <c r="AC29109">
        <v>0</v>
      </c>
      <c r="AD29109">
        <v>0</v>
      </c>
    </row>
    <row r="29110" spans="1:30" hidden="1" x14ac:dyDescent="0.3">
      <c r="A29110" t="s">
        <v>84296</v>
      </c>
      <c r="B29110" t="s">
        <v>84306</v>
      </c>
      <c r="C29110" t="s">
        <v>32</v>
      </c>
      <c r="D29110" t="s">
        <v>139</v>
      </c>
      <c r="E29110" t="s">
        <v>10282</v>
      </c>
      <c r="F29110">
        <v>7800000</v>
      </c>
      <c r="G29110" t="s">
        <v>84296</v>
      </c>
      <c r="H29110" t="s">
        <v>84298</v>
      </c>
      <c r="I29110" t="s">
        <v>84299</v>
      </c>
      <c r="J29110" t="s">
        <v>84124</v>
      </c>
      <c r="K29110" t="s">
        <v>37</v>
      </c>
      <c r="L29110" t="s">
        <v>53</v>
      </c>
      <c r="M29110" t="s">
        <v>54</v>
      </c>
      <c r="N29110" t="s">
        <v>95</v>
      </c>
      <c r="O29110" t="s">
        <v>174</v>
      </c>
      <c r="P29110" s="1">
        <v>36161</v>
      </c>
      <c r="Q29110" t="s">
        <v>53</v>
      </c>
      <c r="R29110" t="s">
        <v>56</v>
      </c>
      <c r="S29110" t="s">
        <v>41</v>
      </c>
      <c r="T29110" t="s">
        <v>9015</v>
      </c>
      <c r="U29110" t="s">
        <v>9015</v>
      </c>
      <c r="V29110">
        <v>0</v>
      </c>
      <c r="W29110">
        <v>0</v>
      </c>
      <c r="X29110">
        <v>0</v>
      </c>
      <c r="Y29110">
        <v>0</v>
      </c>
      <c r="Z29110">
        <v>0</v>
      </c>
      <c r="AA29110">
        <v>0</v>
      </c>
      <c r="AB29110">
        <v>1</v>
      </c>
      <c r="AC29110">
        <v>0</v>
      </c>
      <c r="AD29110">
        <v>0</v>
      </c>
    </row>
    <row r="29111" spans="1:30" hidden="1" x14ac:dyDescent="0.3">
      <c r="A29111" t="s">
        <v>84307</v>
      </c>
      <c r="B29111" t="s">
        <v>84308</v>
      </c>
      <c r="C29111" t="s">
        <v>32</v>
      </c>
      <c r="E29111" t="s">
        <v>7185</v>
      </c>
      <c r="F29111">
        <v>1613356</v>
      </c>
      <c r="G29111" t="s">
        <v>84307</v>
      </c>
      <c r="H29111" t="s">
        <v>84309</v>
      </c>
      <c r="I29111" t="s">
        <v>84310</v>
      </c>
      <c r="J29111" t="s">
        <v>9015</v>
      </c>
      <c r="K29111" t="s">
        <v>37</v>
      </c>
      <c r="L29111" t="s">
        <v>53</v>
      </c>
      <c r="M29111" t="s">
        <v>73</v>
      </c>
      <c r="N29111" t="s">
        <v>74</v>
      </c>
      <c r="O29111" t="s">
        <v>75</v>
      </c>
      <c r="P29111" s="1">
        <v>40544</v>
      </c>
      <c r="Q29111" t="s">
        <v>53</v>
      </c>
      <c r="R29111" t="s">
        <v>56</v>
      </c>
      <c r="S29111" t="s">
        <v>41</v>
      </c>
      <c r="T29111" t="s">
        <v>9015</v>
      </c>
      <c r="U29111" t="s">
        <v>9015</v>
      </c>
      <c r="V29111">
        <v>0</v>
      </c>
      <c r="W29111">
        <v>0</v>
      </c>
      <c r="X29111">
        <v>0</v>
      </c>
      <c r="Y29111">
        <v>0</v>
      </c>
      <c r="Z29111">
        <v>0</v>
      </c>
      <c r="AA29111">
        <v>0</v>
      </c>
      <c r="AB29111">
        <v>1</v>
      </c>
      <c r="AC29111">
        <v>0</v>
      </c>
      <c r="AD29111">
        <v>0</v>
      </c>
    </row>
    <row r="29112" spans="1:30" hidden="1" x14ac:dyDescent="0.3">
      <c r="A29112" t="s">
        <v>84311</v>
      </c>
      <c r="B29112" t="s">
        <v>84312</v>
      </c>
      <c r="C29112" t="s">
        <v>32</v>
      </c>
      <c r="D29112" t="s">
        <v>33</v>
      </c>
      <c r="E29112" s="1">
        <v>40817</v>
      </c>
      <c r="F29112">
        <v>16500000</v>
      </c>
      <c r="G29112" t="s">
        <v>84311</v>
      </c>
      <c r="H29112" t="s">
        <v>84313</v>
      </c>
      <c r="I29112" t="s">
        <v>84314</v>
      </c>
      <c r="J29112" t="s">
        <v>9015</v>
      </c>
      <c r="K29112" t="s">
        <v>72</v>
      </c>
      <c r="L29112" t="s">
        <v>53</v>
      </c>
      <c r="M29112" t="s">
        <v>54</v>
      </c>
      <c r="N29112" t="s">
        <v>95</v>
      </c>
      <c r="O29112" t="s">
        <v>1160</v>
      </c>
      <c r="P29112" t="s">
        <v>79184</v>
      </c>
      <c r="Q29112" t="s">
        <v>53</v>
      </c>
      <c r="R29112" t="s">
        <v>56</v>
      </c>
      <c r="S29112" t="s">
        <v>41</v>
      </c>
      <c r="T29112" t="s">
        <v>9015</v>
      </c>
      <c r="U29112" t="s">
        <v>9015</v>
      </c>
      <c r="V29112">
        <v>0</v>
      </c>
      <c r="W29112">
        <v>0</v>
      </c>
      <c r="X29112">
        <v>0</v>
      </c>
      <c r="Y29112">
        <v>0</v>
      </c>
      <c r="Z29112">
        <v>0</v>
      </c>
      <c r="AA29112">
        <v>0</v>
      </c>
      <c r="AB29112">
        <v>1</v>
      </c>
      <c r="AC29112">
        <v>0</v>
      </c>
      <c r="AD29112">
        <v>0</v>
      </c>
    </row>
    <row r="29113" spans="1:30" hidden="1" x14ac:dyDescent="0.3">
      <c r="A29113" t="s">
        <v>84311</v>
      </c>
      <c r="B29113" t="s">
        <v>84315</v>
      </c>
      <c r="C29113" t="s">
        <v>32</v>
      </c>
      <c r="D29113" t="s">
        <v>50</v>
      </c>
      <c r="E29113" t="s">
        <v>50479</v>
      </c>
      <c r="F29113">
        <v>3400000</v>
      </c>
      <c r="G29113" t="s">
        <v>84311</v>
      </c>
      <c r="H29113" t="s">
        <v>84313</v>
      </c>
      <c r="I29113" t="s">
        <v>84314</v>
      </c>
      <c r="J29113" t="s">
        <v>9015</v>
      </c>
      <c r="K29113" t="s">
        <v>72</v>
      </c>
      <c r="L29113" t="s">
        <v>53</v>
      </c>
      <c r="M29113" t="s">
        <v>54</v>
      </c>
      <c r="N29113" t="s">
        <v>95</v>
      </c>
      <c r="O29113" t="s">
        <v>1160</v>
      </c>
      <c r="P29113" t="s">
        <v>79184</v>
      </c>
      <c r="Q29113" t="s">
        <v>53</v>
      </c>
      <c r="R29113" t="s">
        <v>56</v>
      </c>
      <c r="S29113" t="s">
        <v>41</v>
      </c>
      <c r="T29113" t="s">
        <v>9015</v>
      </c>
      <c r="U29113" t="s">
        <v>9015</v>
      </c>
      <c r="V29113">
        <v>0</v>
      </c>
      <c r="W29113">
        <v>0</v>
      </c>
      <c r="X29113">
        <v>0</v>
      </c>
      <c r="Y29113">
        <v>0</v>
      </c>
      <c r="Z29113">
        <v>0</v>
      </c>
      <c r="AA29113">
        <v>0</v>
      </c>
      <c r="AB29113">
        <v>1</v>
      </c>
      <c r="AC29113">
        <v>0</v>
      </c>
      <c r="AD29113">
        <v>0</v>
      </c>
    </row>
    <row r="29114" spans="1:30" hidden="1" x14ac:dyDescent="0.3">
      <c r="A29114" t="s">
        <v>84316</v>
      </c>
      <c r="B29114" t="s">
        <v>84317</v>
      </c>
      <c r="C29114" t="s">
        <v>32</v>
      </c>
      <c r="E29114" t="s">
        <v>1012</v>
      </c>
      <c r="F29114">
        <v>200000</v>
      </c>
      <c r="G29114" t="s">
        <v>84316</v>
      </c>
      <c r="H29114" t="s">
        <v>84318</v>
      </c>
      <c r="I29114" t="s">
        <v>84319</v>
      </c>
      <c r="J29114" t="s">
        <v>9015</v>
      </c>
      <c r="K29114" t="s">
        <v>37</v>
      </c>
      <c r="L29114" t="s">
        <v>53</v>
      </c>
      <c r="M29114" t="s">
        <v>54</v>
      </c>
      <c r="N29114" t="s">
        <v>95</v>
      </c>
      <c r="O29114" t="s">
        <v>96</v>
      </c>
      <c r="P29114" s="1">
        <v>40909</v>
      </c>
      <c r="Q29114" t="s">
        <v>53</v>
      </c>
      <c r="R29114" t="s">
        <v>56</v>
      </c>
      <c r="S29114" t="s">
        <v>41</v>
      </c>
      <c r="T29114" t="s">
        <v>9015</v>
      </c>
      <c r="U29114" t="s">
        <v>9015</v>
      </c>
      <c r="V29114">
        <v>0</v>
      </c>
      <c r="W29114">
        <v>0</v>
      </c>
      <c r="X29114">
        <v>0</v>
      </c>
      <c r="Y29114">
        <v>0</v>
      </c>
      <c r="Z29114">
        <v>0</v>
      </c>
      <c r="AA29114">
        <v>0</v>
      </c>
      <c r="AB29114">
        <v>1</v>
      </c>
      <c r="AC29114">
        <v>0</v>
      </c>
      <c r="AD29114">
        <v>0</v>
      </c>
    </row>
    <row r="29115" spans="1:30" hidden="1" x14ac:dyDescent="0.3">
      <c r="A29115" t="s">
        <v>84320</v>
      </c>
      <c r="B29115" t="s">
        <v>84321</v>
      </c>
      <c r="C29115" t="s">
        <v>32</v>
      </c>
      <c r="D29115" t="s">
        <v>50</v>
      </c>
      <c r="E29115" t="s">
        <v>323</v>
      </c>
      <c r="F29115">
        <v>12000000</v>
      </c>
      <c r="G29115" t="s">
        <v>84320</v>
      </c>
      <c r="H29115" t="s">
        <v>84322</v>
      </c>
      <c r="I29115" t="s">
        <v>84323</v>
      </c>
      <c r="J29115" t="s">
        <v>9015</v>
      </c>
      <c r="K29115" t="s">
        <v>37</v>
      </c>
      <c r="L29115" t="s">
        <v>53</v>
      </c>
      <c r="M29115" t="s">
        <v>73</v>
      </c>
      <c r="N29115" t="s">
        <v>74</v>
      </c>
      <c r="O29115" t="s">
        <v>75</v>
      </c>
      <c r="P29115" s="1">
        <v>41644</v>
      </c>
      <c r="Q29115" t="s">
        <v>53</v>
      </c>
      <c r="R29115" t="s">
        <v>56</v>
      </c>
      <c r="S29115" t="s">
        <v>41</v>
      </c>
      <c r="T29115" t="s">
        <v>9015</v>
      </c>
      <c r="U29115" t="s">
        <v>9015</v>
      </c>
      <c r="V29115">
        <v>0</v>
      </c>
      <c r="W29115">
        <v>0</v>
      </c>
      <c r="X29115">
        <v>0</v>
      </c>
      <c r="Y29115">
        <v>0</v>
      </c>
      <c r="Z29115">
        <v>0</v>
      </c>
      <c r="AA29115">
        <v>0</v>
      </c>
      <c r="AB29115">
        <v>1</v>
      </c>
      <c r="AC29115">
        <v>0</v>
      </c>
      <c r="AD29115">
        <v>0</v>
      </c>
    </row>
    <row r="29116" spans="1:30" hidden="1" x14ac:dyDescent="0.3">
      <c r="A29116" t="s">
        <v>84324</v>
      </c>
      <c r="B29116" t="s">
        <v>84325</v>
      </c>
      <c r="C29116" t="s">
        <v>32</v>
      </c>
      <c r="D29116" t="s">
        <v>33</v>
      </c>
      <c r="E29116" s="1">
        <v>39094</v>
      </c>
      <c r="F29116">
        <v>8000000</v>
      </c>
      <c r="G29116" t="s">
        <v>84324</v>
      </c>
      <c r="H29116" t="s">
        <v>84326</v>
      </c>
      <c r="I29116" t="s">
        <v>84327</v>
      </c>
      <c r="J29116" t="s">
        <v>9015</v>
      </c>
      <c r="K29116" t="s">
        <v>109</v>
      </c>
      <c r="L29116" t="s">
        <v>53</v>
      </c>
      <c r="M29116" t="s">
        <v>774</v>
      </c>
      <c r="N29116" t="s">
        <v>775</v>
      </c>
      <c r="O29116" t="s">
        <v>775</v>
      </c>
      <c r="P29116" s="1">
        <v>39089</v>
      </c>
      <c r="Q29116" t="s">
        <v>53</v>
      </c>
      <c r="R29116" t="s">
        <v>56</v>
      </c>
      <c r="S29116" t="s">
        <v>41</v>
      </c>
      <c r="T29116" t="s">
        <v>9015</v>
      </c>
      <c r="U29116" t="s">
        <v>9015</v>
      </c>
      <c r="V29116">
        <v>0</v>
      </c>
      <c r="W29116">
        <v>0</v>
      </c>
      <c r="X29116">
        <v>0</v>
      </c>
      <c r="Y29116">
        <v>0</v>
      </c>
      <c r="Z29116">
        <v>0</v>
      </c>
      <c r="AA29116">
        <v>0</v>
      </c>
      <c r="AB29116">
        <v>1</v>
      </c>
      <c r="AC29116">
        <v>0</v>
      </c>
      <c r="AD29116">
        <v>0</v>
      </c>
    </row>
    <row r="29117" spans="1:30" hidden="1" x14ac:dyDescent="0.3">
      <c r="A29117" t="s">
        <v>84324</v>
      </c>
      <c r="B29117" t="s">
        <v>84328</v>
      </c>
      <c r="C29117" t="s">
        <v>32</v>
      </c>
      <c r="D29117" t="s">
        <v>50</v>
      </c>
      <c r="E29117" s="1">
        <v>39089</v>
      </c>
      <c r="F29117">
        <v>4000000</v>
      </c>
      <c r="G29117" t="s">
        <v>84324</v>
      </c>
      <c r="H29117" t="s">
        <v>84326</v>
      </c>
      <c r="I29117" t="s">
        <v>84327</v>
      </c>
      <c r="J29117" t="s">
        <v>9015</v>
      </c>
      <c r="K29117" t="s">
        <v>109</v>
      </c>
      <c r="L29117" t="s">
        <v>53</v>
      </c>
      <c r="M29117" t="s">
        <v>774</v>
      </c>
      <c r="N29117" t="s">
        <v>775</v>
      </c>
      <c r="O29117" t="s">
        <v>775</v>
      </c>
      <c r="P29117" s="1">
        <v>39089</v>
      </c>
      <c r="Q29117" t="s">
        <v>53</v>
      </c>
      <c r="R29117" t="s">
        <v>56</v>
      </c>
      <c r="S29117" t="s">
        <v>41</v>
      </c>
      <c r="T29117" t="s">
        <v>9015</v>
      </c>
      <c r="U29117" t="s">
        <v>9015</v>
      </c>
      <c r="V29117">
        <v>0</v>
      </c>
      <c r="W29117">
        <v>0</v>
      </c>
      <c r="X29117">
        <v>0</v>
      </c>
      <c r="Y29117">
        <v>0</v>
      </c>
      <c r="Z29117">
        <v>0</v>
      </c>
      <c r="AA29117">
        <v>0</v>
      </c>
      <c r="AB29117">
        <v>1</v>
      </c>
      <c r="AC29117">
        <v>0</v>
      </c>
      <c r="AD29117">
        <v>0</v>
      </c>
    </row>
    <row r="29118" spans="1:30" hidden="1" x14ac:dyDescent="0.3">
      <c r="A29118" t="s">
        <v>84329</v>
      </c>
      <c r="B29118" t="s">
        <v>84330</v>
      </c>
      <c r="C29118" t="s">
        <v>32</v>
      </c>
      <c r="D29118" t="s">
        <v>50</v>
      </c>
      <c r="E29118" s="1">
        <v>40555</v>
      </c>
      <c r="F29118">
        <v>1750000</v>
      </c>
      <c r="G29118" t="s">
        <v>84329</v>
      </c>
      <c r="H29118" t="s">
        <v>84331</v>
      </c>
      <c r="I29118" t="s">
        <v>84332</v>
      </c>
      <c r="J29118" t="s">
        <v>9015</v>
      </c>
      <c r="K29118" t="s">
        <v>37</v>
      </c>
      <c r="L29118" t="s">
        <v>53</v>
      </c>
      <c r="M29118" t="s">
        <v>123</v>
      </c>
      <c r="N29118" t="s">
        <v>923</v>
      </c>
      <c r="O29118" t="s">
        <v>923</v>
      </c>
      <c r="P29118" s="1">
        <v>40366</v>
      </c>
      <c r="Q29118" t="s">
        <v>53</v>
      </c>
      <c r="R29118" t="s">
        <v>56</v>
      </c>
      <c r="S29118" t="s">
        <v>41</v>
      </c>
      <c r="T29118" t="s">
        <v>9015</v>
      </c>
      <c r="U29118" t="s">
        <v>9015</v>
      </c>
      <c r="V29118">
        <v>0</v>
      </c>
      <c r="W29118">
        <v>0</v>
      </c>
      <c r="X29118">
        <v>0</v>
      </c>
      <c r="Y29118">
        <v>0</v>
      </c>
      <c r="Z29118">
        <v>0</v>
      </c>
      <c r="AA29118">
        <v>0</v>
      </c>
      <c r="AB29118">
        <v>1</v>
      </c>
      <c r="AC29118">
        <v>0</v>
      </c>
      <c r="AD29118">
        <v>0</v>
      </c>
    </row>
    <row r="29119" spans="1:30" hidden="1" x14ac:dyDescent="0.3">
      <c r="A29119" t="s">
        <v>84329</v>
      </c>
      <c r="B29119" t="s">
        <v>84333</v>
      </c>
      <c r="C29119" t="s">
        <v>32</v>
      </c>
      <c r="E29119" s="1">
        <v>41551</v>
      </c>
      <c r="F29119">
        <v>3500000</v>
      </c>
      <c r="G29119" t="s">
        <v>84329</v>
      </c>
      <c r="H29119" t="s">
        <v>84331</v>
      </c>
      <c r="I29119" t="s">
        <v>84332</v>
      </c>
      <c r="J29119" t="s">
        <v>9015</v>
      </c>
      <c r="K29119" t="s">
        <v>37</v>
      </c>
      <c r="L29119" t="s">
        <v>53</v>
      </c>
      <c r="M29119" t="s">
        <v>123</v>
      </c>
      <c r="N29119" t="s">
        <v>923</v>
      </c>
      <c r="O29119" t="s">
        <v>923</v>
      </c>
      <c r="P29119" s="1">
        <v>40366</v>
      </c>
      <c r="Q29119" t="s">
        <v>53</v>
      </c>
      <c r="R29119" t="s">
        <v>56</v>
      </c>
      <c r="S29119" t="s">
        <v>41</v>
      </c>
      <c r="T29119" t="s">
        <v>9015</v>
      </c>
      <c r="U29119" t="s">
        <v>9015</v>
      </c>
      <c r="V29119">
        <v>0</v>
      </c>
      <c r="W29119">
        <v>0</v>
      </c>
      <c r="X29119">
        <v>0</v>
      </c>
      <c r="Y29119">
        <v>0</v>
      </c>
      <c r="Z29119">
        <v>0</v>
      </c>
      <c r="AA29119">
        <v>0</v>
      </c>
      <c r="AB29119">
        <v>1</v>
      </c>
      <c r="AC29119">
        <v>0</v>
      </c>
      <c r="AD29119">
        <v>0</v>
      </c>
    </row>
    <row r="29120" spans="1:30" hidden="1" x14ac:dyDescent="0.3">
      <c r="A29120" t="s">
        <v>84329</v>
      </c>
      <c r="B29120" t="s">
        <v>84334</v>
      </c>
      <c r="C29120" t="s">
        <v>32</v>
      </c>
      <c r="E29120" t="s">
        <v>6253</v>
      </c>
      <c r="F29120">
        <v>5500000</v>
      </c>
      <c r="G29120" t="s">
        <v>84329</v>
      </c>
      <c r="H29120" t="s">
        <v>84331</v>
      </c>
      <c r="I29120" t="s">
        <v>84332</v>
      </c>
      <c r="J29120" t="s">
        <v>9015</v>
      </c>
      <c r="K29120" t="s">
        <v>37</v>
      </c>
      <c r="L29120" t="s">
        <v>53</v>
      </c>
      <c r="M29120" t="s">
        <v>123</v>
      </c>
      <c r="N29120" t="s">
        <v>923</v>
      </c>
      <c r="O29120" t="s">
        <v>923</v>
      </c>
      <c r="P29120" s="1">
        <v>40366</v>
      </c>
      <c r="Q29120" t="s">
        <v>53</v>
      </c>
      <c r="R29120" t="s">
        <v>56</v>
      </c>
      <c r="S29120" t="s">
        <v>41</v>
      </c>
      <c r="T29120" t="s">
        <v>9015</v>
      </c>
      <c r="U29120" t="s">
        <v>9015</v>
      </c>
      <c r="V29120">
        <v>0</v>
      </c>
      <c r="W29120">
        <v>0</v>
      </c>
      <c r="X29120">
        <v>0</v>
      </c>
      <c r="Y29120">
        <v>0</v>
      </c>
      <c r="Z29120">
        <v>0</v>
      </c>
      <c r="AA29120">
        <v>0</v>
      </c>
      <c r="AB29120">
        <v>1</v>
      </c>
      <c r="AC29120">
        <v>0</v>
      </c>
      <c r="AD29120">
        <v>0</v>
      </c>
    </row>
    <row r="29121" spans="1:30" hidden="1" x14ac:dyDescent="0.3">
      <c r="A29121" t="s">
        <v>84335</v>
      </c>
      <c r="B29121" t="s">
        <v>84336</v>
      </c>
      <c r="C29121" t="s">
        <v>32</v>
      </c>
      <c r="D29121" t="s">
        <v>50</v>
      </c>
      <c r="E29121" t="s">
        <v>11980</v>
      </c>
      <c r="F29121">
        <v>3000000</v>
      </c>
      <c r="G29121" t="s">
        <v>84335</v>
      </c>
      <c r="H29121" t="s">
        <v>84337</v>
      </c>
      <c r="I29121" t="s">
        <v>84338</v>
      </c>
      <c r="J29121" t="s">
        <v>9015</v>
      </c>
      <c r="K29121" t="s">
        <v>72</v>
      </c>
      <c r="L29121" t="s">
        <v>53</v>
      </c>
      <c r="M29121" t="s">
        <v>150</v>
      </c>
      <c r="N29121" t="s">
        <v>151</v>
      </c>
      <c r="O29121" t="s">
        <v>151</v>
      </c>
      <c r="P29121" s="1">
        <v>40548</v>
      </c>
      <c r="Q29121" t="s">
        <v>53</v>
      </c>
      <c r="R29121" t="s">
        <v>56</v>
      </c>
      <c r="S29121" t="s">
        <v>41</v>
      </c>
      <c r="T29121" t="s">
        <v>9015</v>
      </c>
      <c r="U29121" t="s">
        <v>9015</v>
      </c>
      <c r="V29121">
        <v>0</v>
      </c>
      <c r="W29121">
        <v>0</v>
      </c>
      <c r="X29121">
        <v>0</v>
      </c>
      <c r="Y29121">
        <v>0</v>
      </c>
      <c r="Z29121">
        <v>0</v>
      </c>
      <c r="AA29121">
        <v>0</v>
      </c>
      <c r="AB29121">
        <v>1</v>
      </c>
      <c r="AC29121">
        <v>0</v>
      </c>
      <c r="AD29121">
        <v>0</v>
      </c>
    </row>
    <row r="29122" spans="1:30" hidden="1" x14ac:dyDescent="0.3">
      <c r="A29122" t="s">
        <v>84339</v>
      </c>
      <c r="B29122" t="s">
        <v>84340</v>
      </c>
      <c r="C29122" t="s">
        <v>32</v>
      </c>
      <c r="D29122" t="s">
        <v>33</v>
      </c>
      <c r="E29122" t="s">
        <v>26799</v>
      </c>
      <c r="F29122">
        <v>29000000</v>
      </c>
      <c r="G29122" t="s">
        <v>84339</v>
      </c>
      <c r="H29122" t="s">
        <v>84341</v>
      </c>
      <c r="I29122" t="s">
        <v>84342</v>
      </c>
      <c r="J29122" t="s">
        <v>84343</v>
      </c>
      <c r="K29122" t="s">
        <v>72</v>
      </c>
      <c r="L29122" t="s">
        <v>53</v>
      </c>
      <c r="M29122" t="s">
        <v>643</v>
      </c>
      <c r="N29122" t="s">
        <v>10946</v>
      </c>
      <c r="O29122" t="s">
        <v>10947</v>
      </c>
      <c r="P29122" s="1">
        <v>36532</v>
      </c>
      <c r="Q29122" t="s">
        <v>53</v>
      </c>
      <c r="R29122" t="s">
        <v>56</v>
      </c>
      <c r="S29122" t="s">
        <v>41</v>
      </c>
      <c r="T29122" t="s">
        <v>9015</v>
      </c>
      <c r="U29122" t="s">
        <v>9015</v>
      </c>
      <c r="V29122">
        <v>0</v>
      </c>
      <c r="W29122">
        <v>0</v>
      </c>
      <c r="X29122">
        <v>0</v>
      </c>
      <c r="Y29122">
        <v>0</v>
      </c>
      <c r="Z29122">
        <v>0</v>
      </c>
      <c r="AA29122">
        <v>0</v>
      </c>
      <c r="AB29122">
        <v>1</v>
      </c>
      <c r="AC29122">
        <v>0</v>
      </c>
      <c r="AD29122">
        <v>0</v>
      </c>
    </row>
    <row r="29123" spans="1:30" hidden="1" x14ac:dyDescent="0.3">
      <c r="A29123" t="s">
        <v>84344</v>
      </c>
      <c r="B29123" t="s">
        <v>84345</v>
      </c>
      <c r="C29123" t="s">
        <v>32</v>
      </c>
      <c r="D29123" t="s">
        <v>139</v>
      </c>
      <c r="E29123" s="1">
        <v>39848</v>
      </c>
      <c r="F29123">
        <v>4000000</v>
      </c>
      <c r="G29123" t="s">
        <v>84344</v>
      </c>
      <c r="H29123" t="s">
        <v>84346</v>
      </c>
      <c r="I29123" t="s">
        <v>84347</v>
      </c>
      <c r="J29123" t="s">
        <v>9015</v>
      </c>
      <c r="K29123" t="s">
        <v>37</v>
      </c>
      <c r="L29123" t="s">
        <v>53</v>
      </c>
      <c r="M29123" t="s">
        <v>10568</v>
      </c>
      <c r="N29123" t="s">
        <v>10569</v>
      </c>
      <c r="O29123" t="s">
        <v>4250</v>
      </c>
      <c r="P29123" s="1">
        <v>27760</v>
      </c>
      <c r="Q29123" t="s">
        <v>53</v>
      </c>
      <c r="R29123" t="s">
        <v>56</v>
      </c>
      <c r="S29123" t="s">
        <v>41</v>
      </c>
      <c r="T29123" t="s">
        <v>9015</v>
      </c>
      <c r="U29123" t="s">
        <v>9015</v>
      </c>
      <c r="V29123">
        <v>0</v>
      </c>
      <c r="W29123">
        <v>0</v>
      </c>
      <c r="X29123">
        <v>0</v>
      </c>
      <c r="Y29123">
        <v>0</v>
      </c>
      <c r="Z29123">
        <v>0</v>
      </c>
      <c r="AA29123">
        <v>0</v>
      </c>
      <c r="AB29123">
        <v>1</v>
      </c>
      <c r="AC29123">
        <v>0</v>
      </c>
      <c r="AD29123">
        <v>0</v>
      </c>
    </row>
    <row r="29124" spans="1:30" hidden="1" x14ac:dyDescent="0.3">
      <c r="A29124" t="s">
        <v>84348</v>
      </c>
      <c r="B29124" t="s">
        <v>84349</v>
      </c>
      <c r="C29124" t="s">
        <v>32</v>
      </c>
      <c r="D29124" t="s">
        <v>50</v>
      </c>
      <c r="E29124" s="1">
        <v>40189</v>
      </c>
      <c r="F29124">
        <v>6000000</v>
      </c>
      <c r="G29124" t="s">
        <v>84348</v>
      </c>
      <c r="H29124" t="s">
        <v>84350</v>
      </c>
      <c r="I29124" t="s">
        <v>84351</v>
      </c>
      <c r="J29124" t="s">
        <v>9015</v>
      </c>
      <c r="K29124" t="s">
        <v>37</v>
      </c>
      <c r="L29124" t="s">
        <v>53</v>
      </c>
      <c r="M29124" t="s">
        <v>73</v>
      </c>
      <c r="N29124" t="s">
        <v>74</v>
      </c>
      <c r="O29124" t="s">
        <v>75</v>
      </c>
      <c r="P29124" s="1">
        <v>29221</v>
      </c>
      <c r="Q29124" t="s">
        <v>53</v>
      </c>
      <c r="R29124" t="s">
        <v>56</v>
      </c>
      <c r="S29124" t="s">
        <v>41</v>
      </c>
      <c r="T29124" t="s">
        <v>9015</v>
      </c>
      <c r="U29124" t="s">
        <v>9015</v>
      </c>
      <c r="V29124">
        <v>0</v>
      </c>
      <c r="W29124">
        <v>0</v>
      </c>
      <c r="X29124">
        <v>0</v>
      </c>
      <c r="Y29124">
        <v>0</v>
      </c>
      <c r="Z29124">
        <v>0</v>
      </c>
      <c r="AA29124">
        <v>0</v>
      </c>
      <c r="AB29124">
        <v>1</v>
      </c>
      <c r="AC29124">
        <v>0</v>
      </c>
      <c r="AD29124">
        <v>0</v>
      </c>
    </row>
    <row r="29125" spans="1:30" hidden="1" x14ac:dyDescent="0.3">
      <c r="A29125" t="s">
        <v>84352</v>
      </c>
      <c r="B29125" t="s">
        <v>84353</v>
      </c>
      <c r="C29125" t="s">
        <v>32</v>
      </c>
      <c r="E29125" s="1">
        <v>41676</v>
      </c>
      <c r="F29125">
        <v>650000</v>
      </c>
      <c r="G29125" t="s">
        <v>84352</v>
      </c>
      <c r="H29125" t="s">
        <v>84354</v>
      </c>
      <c r="I29125" t="s">
        <v>84355</v>
      </c>
      <c r="J29125" t="s">
        <v>9015</v>
      </c>
      <c r="K29125" t="s">
        <v>37</v>
      </c>
      <c r="L29125" t="s">
        <v>53</v>
      </c>
      <c r="M29125" t="s">
        <v>73</v>
      </c>
      <c r="N29125" t="s">
        <v>74</v>
      </c>
      <c r="O29125" t="s">
        <v>75</v>
      </c>
      <c r="P29125" s="1">
        <v>40666</v>
      </c>
      <c r="Q29125" t="s">
        <v>53</v>
      </c>
      <c r="R29125" t="s">
        <v>56</v>
      </c>
      <c r="S29125" t="s">
        <v>41</v>
      </c>
      <c r="T29125" t="s">
        <v>9015</v>
      </c>
      <c r="U29125" t="s">
        <v>9015</v>
      </c>
      <c r="V29125">
        <v>0</v>
      </c>
      <c r="W29125">
        <v>0</v>
      </c>
      <c r="X29125">
        <v>0</v>
      </c>
      <c r="Y29125">
        <v>0</v>
      </c>
      <c r="Z29125">
        <v>0</v>
      </c>
      <c r="AA29125">
        <v>0</v>
      </c>
      <c r="AB29125">
        <v>1</v>
      </c>
      <c r="AC29125">
        <v>0</v>
      </c>
      <c r="AD29125">
        <v>0</v>
      </c>
    </row>
    <row r="29126" spans="1:30" hidden="1" x14ac:dyDescent="0.3">
      <c r="A29126" t="s">
        <v>84356</v>
      </c>
      <c r="B29126" t="s">
        <v>84357</v>
      </c>
      <c r="C29126" t="s">
        <v>32</v>
      </c>
      <c r="E29126" s="1">
        <v>40911</v>
      </c>
      <c r="F29126">
        <v>1500000</v>
      </c>
      <c r="G29126" t="s">
        <v>84356</v>
      </c>
      <c r="H29126" t="s">
        <v>84358</v>
      </c>
      <c r="I29126" t="s">
        <v>84359</v>
      </c>
      <c r="J29126" t="s">
        <v>9015</v>
      </c>
      <c r="K29126" t="s">
        <v>37</v>
      </c>
      <c r="L29126" t="s">
        <v>53</v>
      </c>
      <c r="M29126" t="s">
        <v>123</v>
      </c>
      <c r="N29126" t="s">
        <v>923</v>
      </c>
      <c r="O29126" t="s">
        <v>923</v>
      </c>
      <c r="Q29126" t="s">
        <v>53</v>
      </c>
      <c r="R29126" t="s">
        <v>56</v>
      </c>
      <c r="S29126" t="s">
        <v>41</v>
      </c>
      <c r="T29126" t="s">
        <v>9015</v>
      </c>
      <c r="U29126" t="s">
        <v>9015</v>
      </c>
      <c r="V29126">
        <v>0</v>
      </c>
      <c r="W29126">
        <v>0</v>
      </c>
      <c r="X29126">
        <v>0</v>
      </c>
      <c r="Y29126">
        <v>0</v>
      </c>
      <c r="Z29126">
        <v>0</v>
      </c>
      <c r="AA29126">
        <v>0</v>
      </c>
      <c r="AB29126">
        <v>1</v>
      </c>
      <c r="AC29126">
        <v>0</v>
      </c>
      <c r="AD29126">
        <v>0</v>
      </c>
    </row>
    <row r="29127" spans="1:30" hidden="1" x14ac:dyDescent="0.3">
      <c r="A29127" t="s">
        <v>84360</v>
      </c>
      <c r="B29127" t="s">
        <v>84361</v>
      </c>
      <c r="C29127" t="s">
        <v>32</v>
      </c>
      <c r="E29127" s="1">
        <v>41003</v>
      </c>
      <c r="F29127">
        <v>35000</v>
      </c>
      <c r="G29127" t="s">
        <v>84360</v>
      </c>
      <c r="H29127" t="s">
        <v>84362</v>
      </c>
      <c r="I29127" t="s">
        <v>84363</v>
      </c>
      <c r="J29127" t="s">
        <v>9015</v>
      </c>
      <c r="K29127" t="s">
        <v>37</v>
      </c>
      <c r="L29127" t="s">
        <v>53</v>
      </c>
      <c r="M29127" t="s">
        <v>116</v>
      </c>
      <c r="N29127" t="s">
        <v>117</v>
      </c>
      <c r="O29127" t="s">
        <v>117</v>
      </c>
      <c r="Q29127" t="s">
        <v>53</v>
      </c>
      <c r="R29127" t="s">
        <v>56</v>
      </c>
      <c r="S29127" t="s">
        <v>41</v>
      </c>
      <c r="T29127" t="s">
        <v>9015</v>
      </c>
      <c r="U29127" t="s">
        <v>9015</v>
      </c>
      <c r="V29127">
        <v>0</v>
      </c>
      <c r="W29127">
        <v>0</v>
      </c>
      <c r="X29127">
        <v>0</v>
      </c>
      <c r="Y29127">
        <v>0</v>
      </c>
      <c r="Z29127">
        <v>0</v>
      </c>
      <c r="AA29127">
        <v>0</v>
      </c>
      <c r="AB29127">
        <v>1</v>
      </c>
      <c r="AC29127">
        <v>0</v>
      </c>
      <c r="AD29127">
        <v>0</v>
      </c>
    </row>
    <row r="29128" spans="1:30" hidden="1" x14ac:dyDescent="0.3">
      <c r="A29128" t="s">
        <v>84364</v>
      </c>
      <c r="B29128" t="s">
        <v>84365</v>
      </c>
      <c r="C29128" t="s">
        <v>32</v>
      </c>
      <c r="D29128" t="s">
        <v>50</v>
      </c>
      <c r="E29128" t="s">
        <v>6488</v>
      </c>
      <c r="F29128">
        <v>4250000</v>
      </c>
      <c r="G29128" t="s">
        <v>84364</v>
      </c>
      <c r="H29128" t="s">
        <v>84366</v>
      </c>
      <c r="I29128" t="s">
        <v>84367</v>
      </c>
      <c r="J29128" t="s">
        <v>9015</v>
      </c>
      <c r="K29128" t="s">
        <v>37</v>
      </c>
      <c r="L29128" t="s">
        <v>53</v>
      </c>
      <c r="M29128" t="s">
        <v>732</v>
      </c>
      <c r="N29128" t="s">
        <v>102</v>
      </c>
      <c r="O29128" t="s">
        <v>2845</v>
      </c>
      <c r="P29128" t="s">
        <v>8533</v>
      </c>
      <c r="Q29128" t="s">
        <v>53</v>
      </c>
      <c r="R29128" t="s">
        <v>56</v>
      </c>
      <c r="S29128" t="s">
        <v>41</v>
      </c>
      <c r="T29128" t="s">
        <v>9015</v>
      </c>
      <c r="U29128" t="s">
        <v>9015</v>
      </c>
      <c r="V29128">
        <v>0</v>
      </c>
      <c r="W29128">
        <v>0</v>
      </c>
      <c r="X29128">
        <v>0</v>
      </c>
      <c r="Y29128">
        <v>0</v>
      </c>
      <c r="Z29128">
        <v>0</v>
      </c>
      <c r="AA29128">
        <v>0</v>
      </c>
      <c r="AB29128">
        <v>1</v>
      </c>
      <c r="AC29128">
        <v>0</v>
      </c>
      <c r="AD29128">
        <v>0</v>
      </c>
    </row>
    <row r="29129" spans="1:30" hidden="1" x14ac:dyDescent="0.3">
      <c r="A29129" t="s">
        <v>84368</v>
      </c>
      <c r="B29129" t="s">
        <v>84369</v>
      </c>
      <c r="C29129" t="s">
        <v>32</v>
      </c>
      <c r="D29129" t="s">
        <v>50</v>
      </c>
      <c r="E29129" s="1">
        <v>42226</v>
      </c>
      <c r="F29129">
        <v>4200000</v>
      </c>
      <c r="G29129" t="s">
        <v>84368</v>
      </c>
      <c r="H29129" t="s">
        <v>84370</v>
      </c>
      <c r="I29129" t="s">
        <v>84371</v>
      </c>
      <c r="J29129" t="s">
        <v>84293</v>
      </c>
      <c r="K29129" t="s">
        <v>37</v>
      </c>
      <c r="L29129" t="s">
        <v>53</v>
      </c>
      <c r="M29129" t="s">
        <v>73</v>
      </c>
      <c r="N29129" t="s">
        <v>74</v>
      </c>
      <c r="O29129" t="s">
        <v>75</v>
      </c>
      <c r="P29129" s="1">
        <v>41276</v>
      </c>
      <c r="Q29129" t="s">
        <v>53</v>
      </c>
      <c r="R29129" t="s">
        <v>56</v>
      </c>
      <c r="S29129" t="s">
        <v>41</v>
      </c>
      <c r="T29129" t="s">
        <v>9015</v>
      </c>
      <c r="U29129" t="s">
        <v>9015</v>
      </c>
      <c r="V29129">
        <v>0</v>
      </c>
      <c r="W29129">
        <v>0</v>
      </c>
      <c r="X29129">
        <v>0</v>
      </c>
      <c r="Y29129">
        <v>0</v>
      </c>
      <c r="Z29129">
        <v>0</v>
      </c>
      <c r="AA29129">
        <v>0</v>
      </c>
      <c r="AB29129">
        <v>1</v>
      </c>
      <c r="AC29129">
        <v>0</v>
      </c>
      <c r="AD29129">
        <v>0</v>
      </c>
    </row>
    <row r="29130" spans="1:30" hidden="1" x14ac:dyDescent="0.3">
      <c r="A29130" t="s">
        <v>84372</v>
      </c>
      <c r="B29130" t="s">
        <v>84373</v>
      </c>
      <c r="C29130" t="s">
        <v>32</v>
      </c>
      <c r="D29130" t="s">
        <v>50</v>
      </c>
      <c r="E29130" s="1">
        <v>41194</v>
      </c>
      <c r="F29130">
        <v>10000000</v>
      </c>
      <c r="G29130" t="s">
        <v>84372</v>
      </c>
      <c r="H29130" t="s">
        <v>84374</v>
      </c>
      <c r="I29130" t="s">
        <v>84375</v>
      </c>
      <c r="J29130" t="s">
        <v>84376</v>
      </c>
      <c r="K29130" t="s">
        <v>37</v>
      </c>
      <c r="L29130" t="s">
        <v>53</v>
      </c>
      <c r="M29130" t="s">
        <v>54</v>
      </c>
      <c r="N29130" t="s">
        <v>95</v>
      </c>
      <c r="O29130" t="s">
        <v>96</v>
      </c>
      <c r="P29130" s="1">
        <v>40919</v>
      </c>
      <c r="Q29130" t="s">
        <v>53</v>
      </c>
      <c r="R29130" t="s">
        <v>56</v>
      </c>
      <c r="S29130" t="s">
        <v>41</v>
      </c>
      <c r="T29130" t="s">
        <v>9015</v>
      </c>
      <c r="U29130" t="s">
        <v>9015</v>
      </c>
      <c r="V29130">
        <v>0</v>
      </c>
      <c r="W29130">
        <v>0</v>
      </c>
      <c r="X29130">
        <v>0</v>
      </c>
      <c r="Y29130">
        <v>0</v>
      </c>
      <c r="Z29130">
        <v>0</v>
      </c>
      <c r="AA29130">
        <v>0</v>
      </c>
      <c r="AB29130">
        <v>1</v>
      </c>
      <c r="AC29130">
        <v>0</v>
      </c>
      <c r="AD29130">
        <v>0</v>
      </c>
    </row>
    <row r="29131" spans="1:30" hidden="1" x14ac:dyDescent="0.3">
      <c r="A29131" t="s">
        <v>84377</v>
      </c>
      <c r="B29131" t="s">
        <v>84378</v>
      </c>
      <c r="C29131" t="s">
        <v>32</v>
      </c>
      <c r="E29131" t="s">
        <v>10340</v>
      </c>
      <c r="F29131">
        <v>100000</v>
      </c>
      <c r="G29131" t="s">
        <v>84377</v>
      </c>
      <c r="H29131" t="s">
        <v>84379</v>
      </c>
      <c r="I29131" t="s">
        <v>84380</v>
      </c>
      <c r="J29131" t="s">
        <v>9015</v>
      </c>
      <c r="K29131" t="s">
        <v>37</v>
      </c>
      <c r="L29131" t="s">
        <v>53</v>
      </c>
      <c r="M29131" t="s">
        <v>116</v>
      </c>
      <c r="N29131" t="s">
        <v>117</v>
      </c>
      <c r="O29131" t="s">
        <v>117</v>
      </c>
      <c r="Q29131" t="s">
        <v>53</v>
      </c>
      <c r="R29131" t="s">
        <v>56</v>
      </c>
      <c r="S29131" t="s">
        <v>41</v>
      </c>
      <c r="T29131" t="s">
        <v>9015</v>
      </c>
      <c r="U29131" t="s">
        <v>9015</v>
      </c>
      <c r="V29131">
        <v>0</v>
      </c>
      <c r="W29131">
        <v>0</v>
      </c>
      <c r="X29131">
        <v>0</v>
      </c>
      <c r="Y29131">
        <v>0</v>
      </c>
      <c r="Z29131">
        <v>0</v>
      </c>
      <c r="AA29131">
        <v>0</v>
      </c>
      <c r="AB29131">
        <v>1</v>
      </c>
      <c r="AC29131">
        <v>0</v>
      </c>
      <c r="AD29131">
        <v>0</v>
      </c>
    </row>
    <row r="29132" spans="1:30" hidden="1" x14ac:dyDescent="0.3">
      <c r="A29132" t="s">
        <v>84381</v>
      </c>
      <c r="B29132" t="s">
        <v>84382</v>
      </c>
      <c r="C29132" t="s">
        <v>32</v>
      </c>
      <c r="D29132" t="s">
        <v>322</v>
      </c>
      <c r="E29132" t="s">
        <v>18877</v>
      </c>
      <c r="F29132">
        <v>12000000</v>
      </c>
      <c r="G29132" t="s">
        <v>84381</v>
      </c>
      <c r="H29132" t="s">
        <v>84383</v>
      </c>
      <c r="I29132" t="s">
        <v>84384</v>
      </c>
      <c r="J29132" t="s">
        <v>84124</v>
      </c>
      <c r="K29132" t="s">
        <v>37</v>
      </c>
      <c r="L29132" t="s">
        <v>53</v>
      </c>
      <c r="M29132" t="s">
        <v>54</v>
      </c>
      <c r="N29132" t="s">
        <v>95</v>
      </c>
      <c r="O29132" t="s">
        <v>2083</v>
      </c>
      <c r="P29132" s="1">
        <v>38353</v>
      </c>
      <c r="Q29132" t="s">
        <v>53</v>
      </c>
      <c r="R29132" t="s">
        <v>56</v>
      </c>
      <c r="S29132" t="s">
        <v>41</v>
      </c>
      <c r="T29132" t="s">
        <v>9015</v>
      </c>
      <c r="U29132" t="s">
        <v>9015</v>
      </c>
      <c r="V29132">
        <v>0</v>
      </c>
      <c r="W29132">
        <v>0</v>
      </c>
      <c r="X29132">
        <v>0</v>
      </c>
      <c r="Y29132">
        <v>0</v>
      </c>
      <c r="Z29132">
        <v>0</v>
      </c>
      <c r="AA29132">
        <v>0</v>
      </c>
      <c r="AB29132">
        <v>1</v>
      </c>
      <c r="AC29132">
        <v>0</v>
      </c>
      <c r="AD29132">
        <v>0</v>
      </c>
    </row>
    <row r="29133" spans="1:30" hidden="1" x14ac:dyDescent="0.3">
      <c r="A29133" t="s">
        <v>84381</v>
      </c>
      <c r="B29133" t="s">
        <v>84385</v>
      </c>
      <c r="C29133" t="s">
        <v>32</v>
      </c>
      <c r="D29133" t="s">
        <v>50</v>
      </c>
      <c r="E29133" s="1">
        <v>38937</v>
      </c>
      <c r="F29133">
        <v>10000000</v>
      </c>
      <c r="G29133" t="s">
        <v>84381</v>
      </c>
      <c r="H29133" t="s">
        <v>84383</v>
      </c>
      <c r="I29133" t="s">
        <v>84384</v>
      </c>
      <c r="J29133" t="s">
        <v>84124</v>
      </c>
      <c r="K29133" t="s">
        <v>37</v>
      </c>
      <c r="L29133" t="s">
        <v>53</v>
      </c>
      <c r="M29133" t="s">
        <v>54</v>
      </c>
      <c r="N29133" t="s">
        <v>95</v>
      </c>
      <c r="O29133" t="s">
        <v>2083</v>
      </c>
      <c r="P29133" s="1">
        <v>38353</v>
      </c>
      <c r="Q29133" t="s">
        <v>53</v>
      </c>
      <c r="R29133" t="s">
        <v>56</v>
      </c>
      <c r="S29133" t="s">
        <v>41</v>
      </c>
      <c r="T29133" t="s">
        <v>9015</v>
      </c>
      <c r="U29133" t="s">
        <v>9015</v>
      </c>
      <c r="V29133">
        <v>0</v>
      </c>
      <c r="W29133">
        <v>0</v>
      </c>
      <c r="X29133">
        <v>0</v>
      </c>
      <c r="Y29133">
        <v>0</v>
      </c>
      <c r="Z29133">
        <v>0</v>
      </c>
      <c r="AA29133">
        <v>0</v>
      </c>
      <c r="AB29133">
        <v>1</v>
      </c>
      <c r="AC29133">
        <v>0</v>
      </c>
      <c r="AD29133">
        <v>0</v>
      </c>
    </row>
    <row r="29134" spans="1:30" hidden="1" x14ac:dyDescent="0.3">
      <c r="A29134" t="s">
        <v>84381</v>
      </c>
      <c r="B29134" t="s">
        <v>84386</v>
      </c>
      <c r="C29134" t="s">
        <v>32</v>
      </c>
      <c r="D29134" t="s">
        <v>139</v>
      </c>
      <c r="E29134" t="s">
        <v>25690</v>
      </c>
      <c r="F29134">
        <v>20000000</v>
      </c>
      <c r="G29134" t="s">
        <v>84381</v>
      </c>
      <c r="H29134" t="s">
        <v>84383</v>
      </c>
      <c r="I29134" t="s">
        <v>84384</v>
      </c>
      <c r="J29134" t="s">
        <v>84124</v>
      </c>
      <c r="K29134" t="s">
        <v>37</v>
      </c>
      <c r="L29134" t="s">
        <v>53</v>
      </c>
      <c r="M29134" t="s">
        <v>54</v>
      </c>
      <c r="N29134" t="s">
        <v>95</v>
      </c>
      <c r="O29134" t="s">
        <v>2083</v>
      </c>
      <c r="P29134" s="1">
        <v>38353</v>
      </c>
      <c r="Q29134" t="s">
        <v>53</v>
      </c>
      <c r="R29134" t="s">
        <v>56</v>
      </c>
      <c r="S29134" t="s">
        <v>41</v>
      </c>
      <c r="T29134" t="s">
        <v>9015</v>
      </c>
      <c r="U29134" t="s">
        <v>9015</v>
      </c>
      <c r="V29134">
        <v>0</v>
      </c>
      <c r="W29134">
        <v>0</v>
      </c>
      <c r="X29134">
        <v>0</v>
      </c>
      <c r="Y29134">
        <v>0</v>
      </c>
      <c r="Z29134">
        <v>0</v>
      </c>
      <c r="AA29134">
        <v>0</v>
      </c>
      <c r="AB29134">
        <v>1</v>
      </c>
      <c r="AC29134">
        <v>0</v>
      </c>
      <c r="AD29134">
        <v>0</v>
      </c>
    </row>
    <row r="29135" spans="1:30" hidden="1" x14ac:dyDescent="0.3">
      <c r="A29135" t="s">
        <v>84387</v>
      </c>
      <c r="B29135" t="s">
        <v>84388</v>
      </c>
      <c r="C29135" t="s">
        <v>32</v>
      </c>
      <c r="D29135" t="s">
        <v>139</v>
      </c>
      <c r="E29135" s="1">
        <v>39817</v>
      </c>
      <c r="F29135">
        <v>5999999</v>
      </c>
      <c r="G29135" t="s">
        <v>84387</v>
      </c>
      <c r="H29135" t="s">
        <v>84389</v>
      </c>
      <c r="I29135" t="s">
        <v>84390</v>
      </c>
      <c r="J29135" t="s">
        <v>9015</v>
      </c>
      <c r="K29135" t="s">
        <v>72</v>
      </c>
      <c r="L29135" t="s">
        <v>53</v>
      </c>
      <c r="M29135" t="s">
        <v>54</v>
      </c>
      <c r="N29135" t="s">
        <v>95</v>
      </c>
      <c r="O29135" t="s">
        <v>4664</v>
      </c>
      <c r="P29135" s="1">
        <v>37987</v>
      </c>
      <c r="Q29135" t="s">
        <v>53</v>
      </c>
      <c r="R29135" t="s">
        <v>56</v>
      </c>
      <c r="S29135" t="s">
        <v>41</v>
      </c>
      <c r="T29135" t="s">
        <v>9015</v>
      </c>
      <c r="U29135" t="s">
        <v>9015</v>
      </c>
      <c r="V29135">
        <v>0</v>
      </c>
      <c r="W29135">
        <v>0</v>
      </c>
      <c r="X29135">
        <v>0</v>
      </c>
      <c r="Y29135">
        <v>0</v>
      </c>
      <c r="Z29135">
        <v>0</v>
      </c>
      <c r="AA29135">
        <v>0</v>
      </c>
      <c r="AB29135">
        <v>1</v>
      </c>
      <c r="AC29135">
        <v>0</v>
      </c>
      <c r="AD29135">
        <v>0</v>
      </c>
    </row>
    <row r="29136" spans="1:30" hidden="1" x14ac:dyDescent="0.3">
      <c r="A29136" t="s">
        <v>84387</v>
      </c>
      <c r="B29136" t="s">
        <v>84391</v>
      </c>
      <c r="C29136" t="s">
        <v>32</v>
      </c>
      <c r="D29136" t="s">
        <v>50</v>
      </c>
      <c r="E29136" t="s">
        <v>23347</v>
      </c>
      <c r="F29136">
        <v>2800000</v>
      </c>
      <c r="G29136" t="s">
        <v>84387</v>
      </c>
      <c r="H29136" t="s">
        <v>84389</v>
      </c>
      <c r="I29136" t="s">
        <v>84390</v>
      </c>
      <c r="J29136" t="s">
        <v>9015</v>
      </c>
      <c r="K29136" t="s">
        <v>72</v>
      </c>
      <c r="L29136" t="s">
        <v>53</v>
      </c>
      <c r="M29136" t="s">
        <v>54</v>
      </c>
      <c r="N29136" t="s">
        <v>95</v>
      </c>
      <c r="O29136" t="s">
        <v>4664</v>
      </c>
      <c r="P29136" s="1">
        <v>37987</v>
      </c>
      <c r="Q29136" t="s">
        <v>53</v>
      </c>
      <c r="R29136" t="s">
        <v>56</v>
      </c>
      <c r="S29136" t="s">
        <v>41</v>
      </c>
      <c r="T29136" t="s">
        <v>9015</v>
      </c>
      <c r="U29136" t="s">
        <v>9015</v>
      </c>
      <c r="V29136">
        <v>0</v>
      </c>
      <c r="W29136">
        <v>0</v>
      </c>
      <c r="X29136">
        <v>0</v>
      </c>
      <c r="Y29136">
        <v>0</v>
      </c>
      <c r="Z29136">
        <v>0</v>
      </c>
      <c r="AA29136">
        <v>0</v>
      </c>
      <c r="AB29136">
        <v>1</v>
      </c>
      <c r="AC29136">
        <v>0</v>
      </c>
      <c r="AD29136">
        <v>0</v>
      </c>
    </row>
    <row r="29137" spans="1:30" hidden="1" x14ac:dyDescent="0.3">
      <c r="A29137" t="s">
        <v>84387</v>
      </c>
      <c r="B29137" t="s">
        <v>84392</v>
      </c>
      <c r="C29137" t="s">
        <v>32</v>
      </c>
      <c r="D29137" t="s">
        <v>33</v>
      </c>
      <c r="E29137" s="1">
        <v>39419</v>
      </c>
      <c r="F29137">
        <v>10000000</v>
      </c>
      <c r="G29137" t="s">
        <v>84387</v>
      </c>
      <c r="H29137" t="s">
        <v>84389</v>
      </c>
      <c r="I29137" t="s">
        <v>84390</v>
      </c>
      <c r="J29137" t="s">
        <v>9015</v>
      </c>
      <c r="K29137" t="s">
        <v>72</v>
      </c>
      <c r="L29137" t="s">
        <v>53</v>
      </c>
      <c r="M29137" t="s">
        <v>54</v>
      </c>
      <c r="N29137" t="s">
        <v>95</v>
      </c>
      <c r="O29137" t="s">
        <v>4664</v>
      </c>
      <c r="P29137" s="1">
        <v>37987</v>
      </c>
      <c r="Q29137" t="s">
        <v>53</v>
      </c>
      <c r="R29137" t="s">
        <v>56</v>
      </c>
      <c r="S29137" t="s">
        <v>41</v>
      </c>
      <c r="T29137" t="s">
        <v>9015</v>
      </c>
      <c r="U29137" t="s">
        <v>9015</v>
      </c>
      <c r="V29137">
        <v>0</v>
      </c>
      <c r="W29137">
        <v>0</v>
      </c>
      <c r="X29137">
        <v>0</v>
      </c>
      <c r="Y29137">
        <v>0</v>
      </c>
      <c r="Z29137">
        <v>0</v>
      </c>
      <c r="AA29137">
        <v>0</v>
      </c>
      <c r="AB29137">
        <v>1</v>
      </c>
      <c r="AC29137">
        <v>0</v>
      </c>
      <c r="AD29137">
        <v>0</v>
      </c>
    </row>
    <row r="29138" spans="1:30" hidden="1" x14ac:dyDescent="0.3">
      <c r="A29138" t="s">
        <v>84393</v>
      </c>
      <c r="B29138" t="s">
        <v>84394</v>
      </c>
      <c r="C29138" t="s">
        <v>32</v>
      </c>
      <c r="D29138" t="s">
        <v>50</v>
      </c>
      <c r="E29138" t="s">
        <v>6509</v>
      </c>
      <c r="F29138">
        <v>66220000</v>
      </c>
      <c r="G29138" t="s">
        <v>84393</v>
      </c>
      <c r="H29138" t="s">
        <v>84395</v>
      </c>
      <c r="J29138" t="s">
        <v>9015</v>
      </c>
      <c r="K29138" t="s">
        <v>37</v>
      </c>
      <c r="L29138" t="s">
        <v>53</v>
      </c>
      <c r="M29138" t="s">
        <v>732</v>
      </c>
      <c r="N29138" t="s">
        <v>3111</v>
      </c>
      <c r="O29138" t="s">
        <v>3111</v>
      </c>
      <c r="P29138" s="1">
        <v>38718</v>
      </c>
      <c r="Q29138" t="s">
        <v>53</v>
      </c>
      <c r="R29138" t="s">
        <v>56</v>
      </c>
      <c r="S29138" t="s">
        <v>41</v>
      </c>
      <c r="T29138" t="s">
        <v>9015</v>
      </c>
      <c r="U29138" t="s">
        <v>9015</v>
      </c>
      <c r="V29138">
        <v>0</v>
      </c>
      <c r="W29138">
        <v>0</v>
      </c>
      <c r="X29138">
        <v>0</v>
      </c>
      <c r="Y29138">
        <v>0</v>
      </c>
      <c r="Z29138">
        <v>0</v>
      </c>
      <c r="AA29138">
        <v>0</v>
      </c>
      <c r="AB29138">
        <v>1</v>
      </c>
      <c r="AC29138">
        <v>0</v>
      </c>
      <c r="AD29138">
        <v>0</v>
      </c>
    </row>
    <row r="29139" spans="1:30" hidden="1" x14ac:dyDescent="0.3">
      <c r="A29139" t="s">
        <v>84396</v>
      </c>
      <c r="B29139" t="s">
        <v>84397</v>
      </c>
      <c r="C29139" t="s">
        <v>32</v>
      </c>
      <c r="D29139" t="s">
        <v>50</v>
      </c>
      <c r="E29139" t="s">
        <v>11100</v>
      </c>
      <c r="F29139">
        <v>1669205</v>
      </c>
      <c r="G29139" t="s">
        <v>84396</v>
      </c>
      <c r="H29139" t="s">
        <v>84398</v>
      </c>
      <c r="I29139" t="s">
        <v>84399</v>
      </c>
      <c r="J29139" t="s">
        <v>84400</v>
      </c>
      <c r="K29139" t="s">
        <v>37</v>
      </c>
      <c r="L29139" t="s">
        <v>53</v>
      </c>
      <c r="M29139" t="s">
        <v>62</v>
      </c>
      <c r="N29139" t="s">
        <v>63</v>
      </c>
      <c r="O29139" t="s">
        <v>63</v>
      </c>
      <c r="P29139" s="1">
        <v>39814</v>
      </c>
      <c r="Q29139" t="s">
        <v>53</v>
      </c>
      <c r="R29139" t="s">
        <v>56</v>
      </c>
      <c r="S29139" t="s">
        <v>41</v>
      </c>
      <c r="T29139" t="s">
        <v>9015</v>
      </c>
      <c r="U29139" t="s">
        <v>9015</v>
      </c>
      <c r="V29139">
        <v>0</v>
      </c>
      <c r="W29139">
        <v>0</v>
      </c>
      <c r="X29139">
        <v>0</v>
      </c>
      <c r="Y29139">
        <v>0</v>
      </c>
      <c r="Z29139">
        <v>0</v>
      </c>
      <c r="AA29139">
        <v>0</v>
      </c>
      <c r="AB29139">
        <v>1</v>
      </c>
      <c r="AC29139">
        <v>0</v>
      </c>
      <c r="AD29139">
        <v>0</v>
      </c>
    </row>
    <row r="29140" spans="1:30" hidden="1" x14ac:dyDescent="0.3">
      <c r="A29140" t="s">
        <v>84396</v>
      </c>
      <c r="B29140" t="s">
        <v>84401</v>
      </c>
      <c r="C29140" t="s">
        <v>32</v>
      </c>
      <c r="D29140" t="s">
        <v>139</v>
      </c>
      <c r="E29140" t="s">
        <v>2485</v>
      </c>
      <c r="F29140">
        <v>13000000</v>
      </c>
      <c r="G29140" t="s">
        <v>84396</v>
      </c>
      <c r="H29140" t="s">
        <v>84398</v>
      </c>
      <c r="I29140" t="s">
        <v>84399</v>
      </c>
      <c r="J29140" t="s">
        <v>84400</v>
      </c>
      <c r="K29140" t="s">
        <v>37</v>
      </c>
      <c r="L29140" t="s">
        <v>53</v>
      </c>
      <c r="M29140" t="s">
        <v>62</v>
      </c>
      <c r="N29140" t="s">
        <v>63</v>
      </c>
      <c r="O29140" t="s">
        <v>63</v>
      </c>
      <c r="P29140" s="1">
        <v>39814</v>
      </c>
      <c r="Q29140" t="s">
        <v>53</v>
      </c>
      <c r="R29140" t="s">
        <v>56</v>
      </c>
      <c r="S29140" t="s">
        <v>41</v>
      </c>
      <c r="T29140" t="s">
        <v>9015</v>
      </c>
      <c r="U29140" t="s">
        <v>9015</v>
      </c>
      <c r="V29140">
        <v>0</v>
      </c>
      <c r="W29140">
        <v>0</v>
      </c>
      <c r="X29140">
        <v>0</v>
      </c>
      <c r="Y29140">
        <v>0</v>
      </c>
      <c r="Z29140">
        <v>0</v>
      </c>
      <c r="AA29140">
        <v>0</v>
      </c>
      <c r="AB29140">
        <v>1</v>
      </c>
      <c r="AC29140">
        <v>0</v>
      </c>
      <c r="AD29140">
        <v>0</v>
      </c>
    </row>
    <row r="29141" spans="1:30" hidden="1" x14ac:dyDescent="0.3">
      <c r="A29141" t="s">
        <v>84396</v>
      </c>
      <c r="B29141" t="s">
        <v>84402</v>
      </c>
      <c r="C29141" t="s">
        <v>32</v>
      </c>
      <c r="E29141" t="s">
        <v>9941</v>
      </c>
      <c r="F29141">
        <v>325435</v>
      </c>
      <c r="G29141" t="s">
        <v>84396</v>
      </c>
      <c r="H29141" t="s">
        <v>84398</v>
      </c>
      <c r="I29141" t="s">
        <v>84399</v>
      </c>
      <c r="J29141" t="s">
        <v>84400</v>
      </c>
      <c r="K29141" t="s">
        <v>37</v>
      </c>
      <c r="L29141" t="s">
        <v>53</v>
      </c>
      <c r="M29141" t="s">
        <v>62</v>
      </c>
      <c r="N29141" t="s">
        <v>63</v>
      </c>
      <c r="O29141" t="s">
        <v>63</v>
      </c>
      <c r="P29141" s="1">
        <v>39814</v>
      </c>
      <c r="Q29141" t="s">
        <v>53</v>
      </c>
      <c r="R29141" t="s">
        <v>56</v>
      </c>
      <c r="S29141" t="s">
        <v>41</v>
      </c>
      <c r="T29141" t="s">
        <v>9015</v>
      </c>
      <c r="U29141" t="s">
        <v>9015</v>
      </c>
      <c r="V29141">
        <v>0</v>
      </c>
      <c r="W29141">
        <v>0</v>
      </c>
      <c r="X29141">
        <v>0</v>
      </c>
      <c r="Y29141">
        <v>0</v>
      </c>
      <c r="Z29141">
        <v>0</v>
      </c>
      <c r="AA29141">
        <v>0</v>
      </c>
      <c r="AB29141">
        <v>1</v>
      </c>
      <c r="AC29141">
        <v>0</v>
      </c>
      <c r="AD29141">
        <v>0</v>
      </c>
    </row>
    <row r="29142" spans="1:30" hidden="1" x14ac:dyDescent="0.3">
      <c r="A29142" t="s">
        <v>84396</v>
      </c>
      <c r="B29142" t="s">
        <v>84403</v>
      </c>
      <c r="C29142" t="s">
        <v>32</v>
      </c>
      <c r="E29142" t="s">
        <v>6194</v>
      </c>
      <c r="F29142">
        <v>6340564</v>
      </c>
      <c r="G29142" t="s">
        <v>84396</v>
      </c>
      <c r="H29142" t="s">
        <v>84398</v>
      </c>
      <c r="I29142" t="s">
        <v>84399</v>
      </c>
      <c r="J29142" t="s">
        <v>84400</v>
      </c>
      <c r="K29142" t="s">
        <v>37</v>
      </c>
      <c r="L29142" t="s">
        <v>53</v>
      </c>
      <c r="M29142" t="s">
        <v>62</v>
      </c>
      <c r="N29142" t="s">
        <v>63</v>
      </c>
      <c r="O29142" t="s">
        <v>63</v>
      </c>
      <c r="P29142" s="1">
        <v>39814</v>
      </c>
      <c r="Q29142" t="s">
        <v>53</v>
      </c>
      <c r="R29142" t="s">
        <v>56</v>
      </c>
      <c r="S29142" t="s">
        <v>41</v>
      </c>
      <c r="T29142" t="s">
        <v>9015</v>
      </c>
      <c r="U29142" t="s">
        <v>9015</v>
      </c>
      <c r="V29142">
        <v>0</v>
      </c>
      <c r="W29142">
        <v>0</v>
      </c>
      <c r="X29142">
        <v>0</v>
      </c>
      <c r="Y29142">
        <v>0</v>
      </c>
      <c r="Z29142">
        <v>0</v>
      </c>
      <c r="AA29142">
        <v>0</v>
      </c>
      <c r="AB29142">
        <v>1</v>
      </c>
      <c r="AC29142">
        <v>0</v>
      </c>
      <c r="AD29142">
        <v>0</v>
      </c>
    </row>
    <row r="29143" spans="1:30" hidden="1" x14ac:dyDescent="0.3">
      <c r="A29143" t="s">
        <v>84396</v>
      </c>
      <c r="B29143" t="s">
        <v>84404</v>
      </c>
      <c r="C29143" t="s">
        <v>32</v>
      </c>
      <c r="D29143" t="s">
        <v>33</v>
      </c>
      <c r="E29143" t="s">
        <v>17209</v>
      </c>
      <c r="F29143">
        <v>4500000</v>
      </c>
      <c r="G29143" t="s">
        <v>84396</v>
      </c>
      <c r="H29143" t="s">
        <v>84398</v>
      </c>
      <c r="I29143" t="s">
        <v>84399</v>
      </c>
      <c r="J29143" t="s">
        <v>84400</v>
      </c>
      <c r="K29143" t="s">
        <v>37</v>
      </c>
      <c r="L29143" t="s">
        <v>53</v>
      </c>
      <c r="M29143" t="s">
        <v>62</v>
      </c>
      <c r="N29143" t="s">
        <v>63</v>
      </c>
      <c r="O29143" t="s">
        <v>63</v>
      </c>
      <c r="P29143" s="1">
        <v>39814</v>
      </c>
      <c r="Q29143" t="s">
        <v>53</v>
      </c>
      <c r="R29143" t="s">
        <v>56</v>
      </c>
      <c r="S29143" t="s">
        <v>41</v>
      </c>
      <c r="T29143" t="s">
        <v>9015</v>
      </c>
      <c r="U29143" t="s">
        <v>9015</v>
      </c>
      <c r="V29143">
        <v>0</v>
      </c>
      <c r="W29143">
        <v>0</v>
      </c>
      <c r="X29143">
        <v>0</v>
      </c>
      <c r="Y29143">
        <v>0</v>
      </c>
      <c r="Z29143">
        <v>0</v>
      </c>
      <c r="AA29143">
        <v>0</v>
      </c>
      <c r="AB29143">
        <v>1</v>
      </c>
      <c r="AC29143">
        <v>0</v>
      </c>
      <c r="AD29143">
        <v>0</v>
      </c>
    </row>
    <row r="29144" spans="1:30" hidden="1" x14ac:dyDescent="0.3">
      <c r="A29144" t="s">
        <v>84405</v>
      </c>
      <c r="B29144" t="s">
        <v>84406</v>
      </c>
      <c r="C29144" t="s">
        <v>32</v>
      </c>
      <c r="D29144" t="s">
        <v>33</v>
      </c>
      <c r="E29144" t="s">
        <v>21229</v>
      </c>
      <c r="F29144">
        <v>5000000</v>
      </c>
      <c r="G29144" t="s">
        <v>84405</v>
      </c>
      <c r="H29144" t="s">
        <v>84407</v>
      </c>
      <c r="I29144" t="s">
        <v>84408</v>
      </c>
      <c r="J29144" t="s">
        <v>9015</v>
      </c>
      <c r="K29144" t="s">
        <v>72</v>
      </c>
      <c r="L29144" t="s">
        <v>53</v>
      </c>
      <c r="M29144" t="s">
        <v>62</v>
      </c>
      <c r="N29144" t="s">
        <v>63</v>
      </c>
      <c r="O29144" t="s">
        <v>63</v>
      </c>
      <c r="P29144" s="1">
        <v>37987</v>
      </c>
      <c r="Q29144" t="s">
        <v>53</v>
      </c>
      <c r="R29144" t="s">
        <v>56</v>
      </c>
      <c r="S29144" t="s">
        <v>41</v>
      </c>
      <c r="T29144" t="s">
        <v>9015</v>
      </c>
      <c r="U29144" t="s">
        <v>9015</v>
      </c>
      <c r="V29144">
        <v>0</v>
      </c>
      <c r="W29144">
        <v>0</v>
      </c>
      <c r="X29144">
        <v>0</v>
      </c>
      <c r="Y29144">
        <v>0</v>
      </c>
      <c r="Z29144">
        <v>0</v>
      </c>
      <c r="AA29144">
        <v>0</v>
      </c>
      <c r="AB29144">
        <v>1</v>
      </c>
      <c r="AC29144">
        <v>0</v>
      </c>
      <c r="AD29144">
        <v>0</v>
      </c>
    </row>
    <row r="29145" spans="1:30" hidden="1" x14ac:dyDescent="0.3">
      <c r="A29145" t="s">
        <v>84405</v>
      </c>
      <c r="B29145" t="s">
        <v>84409</v>
      </c>
      <c r="C29145" t="s">
        <v>32</v>
      </c>
      <c r="D29145" t="s">
        <v>33</v>
      </c>
      <c r="E29145" t="s">
        <v>16739</v>
      </c>
      <c r="F29145">
        <v>7100000</v>
      </c>
      <c r="G29145" t="s">
        <v>84405</v>
      </c>
      <c r="H29145" t="s">
        <v>84407</v>
      </c>
      <c r="I29145" t="s">
        <v>84408</v>
      </c>
      <c r="J29145" t="s">
        <v>9015</v>
      </c>
      <c r="K29145" t="s">
        <v>72</v>
      </c>
      <c r="L29145" t="s">
        <v>53</v>
      </c>
      <c r="M29145" t="s">
        <v>62</v>
      </c>
      <c r="N29145" t="s">
        <v>63</v>
      </c>
      <c r="O29145" t="s">
        <v>63</v>
      </c>
      <c r="P29145" s="1">
        <v>37987</v>
      </c>
      <c r="Q29145" t="s">
        <v>53</v>
      </c>
      <c r="R29145" t="s">
        <v>56</v>
      </c>
      <c r="S29145" t="s">
        <v>41</v>
      </c>
      <c r="T29145" t="s">
        <v>9015</v>
      </c>
      <c r="U29145" t="s">
        <v>9015</v>
      </c>
      <c r="V29145">
        <v>0</v>
      </c>
      <c r="W29145">
        <v>0</v>
      </c>
      <c r="X29145">
        <v>0</v>
      </c>
      <c r="Y29145">
        <v>0</v>
      </c>
      <c r="Z29145">
        <v>0</v>
      </c>
      <c r="AA29145">
        <v>0</v>
      </c>
      <c r="AB29145">
        <v>1</v>
      </c>
      <c r="AC29145">
        <v>0</v>
      </c>
      <c r="AD29145">
        <v>0</v>
      </c>
    </row>
    <row r="29146" spans="1:30" hidden="1" x14ac:dyDescent="0.3">
      <c r="A29146" t="s">
        <v>84405</v>
      </c>
      <c r="B29146" t="s">
        <v>84410</v>
      </c>
      <c r="C29146" t="s">
        <v>32</v>
      </c>
      <c r="D29146" t="s">
        <v>50</v>
      </c>
      <c r="E29146" s="1">
        <v>38721</v>
      </c>
      <c r="F29146">
        <v>510000</v>
      </c>
      <c r="G29146" t="s">
        <v>84405</v>
      </c>
      <c r="H29146" t="s">
        <v>84407</v>
      </c>
      <c r="I29146" t="s">
        <v>84408</v>
      </c>
      <c r="J29146" t="s">
        <v>9015</v>
      </c>
      <c r="K29146" t="s">
        <v>72</v>
      </c>
      <c r="L29146" t="s">
        <v>53</v>
      </c>
      <c r="M29146" t="s">
        <v>62</v>
      </c>
      <c r="N29146" t="s">
        <v>63</v>
      </c>
      <c r="O29146" t="s">
        <v>63</v>
      </c>
      <c r="P29146" s="1">
        <v>37987</v>
      </c>
      <c r="Q29146" t="s">
        <v>53</v>
      </c>
      <c r="R29146" t="s">
        <v>56</v>
      </c>
      <c r="S29146" t="s">
        <v>41</v>
      </c>
      <c r="T29146" t="s">
        <v>9015</v>
      </c>
      <c r="U29146" t="s">
        <v>9015</v>
      </c>
      <c r="V29146">
        <v>0</v>
      </c>
      <c r="W29146">
        <v>0</v>
      </c>
      <c r="X29146">
        <v>0</v>
      </c>
      <c r="Y29146">
        <v>0</v>
      </c>
      <c r="Z29146">
        <v>0</v>
      </c>
      <c r="AA29146">
        <v>0</v>
      </c>
      <c r="AB29146">
        <v>1</v>
      </c>
      <c r="AC29146">
        <v>0</v>
      </c>
      <c r="AD29146">
        <v>0</v>
      </c>
    </row>
    <row r="29147" spans="1:30" hidden="1" x14ac:dyDescent="0.3">
      <c r="A29147" t="s">
        <v>84411</v>
      </c>
      <c r="B29147" t="s">
        <v>84412</v>
      </c>
      <c r="C29147" t="s">
        <v>32</v>
      </c>
      <c r="E29147" t="s">
        <v>5865</v>
      </c>
      <c r="F29147">
        <v>105000</v>
      </c>
      <c r="G29147" t="s">
        <v>84411</v>
      </c>
      <c r="H29147" t="s">
        <v>84413</v>
      </c>
      <c r="I29147" t="s">
        <v>84414</v>
      </c>
      <c r="J29147" t="s">
        <v>9015</v>
      </c>
      <c r="K29147" t="s">
        <v>37</v>
      </c>
      <c r="L29147" t="s">
        <v>53</v>
      </c>
      <c r="M29147" t="s">
        <v>774</v>
      </c>
      <c r="N29147" t="s">
        <v>15605</v>
      </c>
      <c r="O29147" t="s">
        <v>84415</v>
      </c>
      <c r="P29147" s="1">
        <v>40909</v>
      </c>
      <c r="Q29147" t="s">
        <v>53</v>
      </c>
      <c r="R29147" t="s">
        <v>56</v>
      </c>
      <c r="S29147" t="s">
        <v>41</v>
      </c>
      <c r="T29147" t="s">
        <v>9015</v>
      </c>
      <c r="U29147" t="s">
        <v>9015</v>
      </c>
      <c r="V29147">
        <v>0</v>
      </c>
      <c r="W29147">
        <v>0</v>
      </c>
      <c r="X29147">
        <v>0</v>
      </c>
      <c r="Y29147">
        <v>0</v>
      </c>
      <c r="Z29147">
        <v>0</v>
      </c>
      <c r="AA29147">
        <v>0</v>
      </c>
      <c r="AB29147">
        <v>1</v>
      </c>
      <c r="AC29147">
        <v>0</v>
      </c>
      <c r="AD29147">
        <v>0</v>
      </c>
    </row>
    <row r="29148" spans="1:30" hidden="1" x14ac:dyDescent="0.3">
      <c r="A29148" t="s">
        <v>84416</v>
      </c>
      <c r="B29148" t="s">
        <v>84417</v>
      </c>
      <c r="C29148" t="s">
        <v>32</v>
      </c>
      <c r="E29148" t="s">
        <v>323</v>
      </c>
      <c r="F29148">
        <v>500000</v>
      </c>
      <c r="G29148" t="s">
        <v>84416</v>
      </c>
      <c r="H29148" t="s">
        <v>84418</v>
      </c>
      <c r="I29148" t="s">
        <v>84419</v>
      </c>
      <c r="J29148" t="s">
        <v>84119</v>
      </c>
      <c r="K29148" t="s">
        <v>72</v>
      </c>
      <c r="L29148" t="s">
        <v>53</v>
      </c>
      <c r="M29148" t="s">
        <v>732</v>
      </c>
      <c r="N29148" t="s">
        <v>102</v>
      </c>
      <c r="O29148" t="s">
        <v>4872</v>
      </c>
      <c r="P29148" s="1">
        <v>35431</v>
      </c>
      <c r="Q29148" t="s">
        <v>53</v>
      </c>
      <c r="R29148" t="s">
        <v>56</v>
      </c>
      <c r="S29148" t="s">
        <v>41</v>
      </c>
      <c r="T29148" t="s">
        <v>9015</v>
      </c>
      <c r="U29148" t="s">
        <v>9015</v>
      </c>
      <c r="V29148">
        <v>0</v>
      </c>
      <c r="W29148">
        <v>0</v>
      </c>
      <c r="X29148">
        <v>0</v>
      </c>
      <c r="Y29148">
        <v>0</v>
      </c>
      <c r="Z29148">
        <v>0</v>
      </c>
      <c r="AA29148">
        <v>0</v>
      </c>
      <c r="AB29148">
        <v>1</v>
      </c>
      <c r="AC29148">
        <v>0</v>
      </c>
      <c r="AD29148">
        <v>0</v>
      </c>
    </row>
    <row r="29149" spans="1:30" hidden="1" x14ac:dyDescent="0.3">
      <c r="A29149" t="s">
        <v>84420</v>
      </c>
      <c r="B29149" t="s">
        <v>84421</v>
      </c>
      <c r="C29149" t="s">
        <v>32</v>
      </c>
      <c r="E29149" t="s">
        <v>6915</v>
      </c>
      <c r="F29149">
        <v>125000</v>
      </c>
      <c r="G29149" t="s">
        <v>84420</v>
      </c>
      <c r="H29149" t="s">
        <v>84422</v>
      </c>
      <c r="I29149" t="s">
        <v>84423</v>
      </c>
      <c r="J29149" t="s">
        <v>9015</v>
      </c>
      <c r="K29149" t="s">
        <v>37</v>
      </c>
      <c r="L29149" t="s">
        <v>53</v>
      </c>
      <c r="M29149" t="s">
        <v>774</v>
      </c>
      <c r="N29149" t="s">
        <v>1725</v>
      </c>
      <c r="O29149" t="s">
        <v>1725</v>
      </c>
      <c r="P29149" s="1">
        <v>40544</v>
      </c>
      <c r="Q29149" t="s">
        <v>53</v>
      </c>
      <c r="R29149" t="s">
        <v>56</v>
      </c>
      <c r="S29149" t="s">
        <v>41</v>
      </c>
      <c r="T29149" t="s">
        <v>9015</v>
      </c>
      <c r="U29149" t="s">
        <v>9015</v>
      </c>
      <c r="V29149">
        <v>0</v>
      </c>
      <c r="W29149">
        <v>0</v>
      </c>
      <c r="X29149">
        <v>0</v>
      </c>
      <c r="Y29149">
        <v>0</v>
      </c>
      <c r="Z29149">
        <v>0</v>
      </c>
      <c r="AA29149">
        <v>0</v>
      </c>
      <c r="AB29149">
        <v>1</v>
      </c>
      <c r="AC29149">
        <v>0</v>
      </c>
      <c r="AD29149">
        <v>0</v>
      </c>
    </row>
    <row r="29150" spans="1:30" hidden="1" x14ac:dyDescent="0.3">
      <c r="A29150" t="s">
        <v>84424</v>
      </c>
      <c r="B29150" t="s">
        <v>84425</v>
      </c>
      <c r="C29150" t="s">
        <v>32</v>
      </c>
      <c r="D29150" t="s">
        <v>50</v>
      </c>
      <c r="E29150" s="1">
        <v>41855</v>
      </c>
      <c r="F29150">
        <v>6000000</v>
      </c>
      <c r="G29150" t="s">
        <v>84424</v>
      </c>
      <c r="H29150" t="s">
        <v>84426</v>
      </c>
      <c r="I29150" t="s">
        <v>84427</v>
      </c>
      <c r="J29150" t="s">
        <v>9015</v>
      </c>
      <c r="K29150" t="s">
        <v>37</v>
      </c>
      <c r="L29150" t="s">
        <v>53</v>
      </c>
      <c r="M29150" t="s">
        <v>73</v>
      </c>
      <c r="N29150" t="s">
        <v>74</v>
      </c>
      <c r="O29150" t="s">
        <v>75</v>
      </c>
      <c r="P29150" s="1">
        <v>40547</v>
      </c>
      <c r="Q29150" t="s">
        <v>53</v>
      </c>
      <c r="R29150" t="s">
        <v>56</v>
      </c>
      <c r="S29150" t="s">
        <v>41</v>
      </c>
      <c r="T29150" t="s">
        <v>9015</v>
      </c>
      <c r="U29150" t="s">
        <v>9015</v>
      </c>
      <c r="V29150">
        <v>0</v>
      </c>
      <c r="W29150">
        <v>0</v>
      </c>
      <c r="X29150">
        <v>0</v>
      </c>
      <c r="Y29150">
        <v>0</v>
      </c>
      <c r="Z29150">
        <v>0</v>
      </c>
      <c r="AA29150">
        <v>0</v>
      </c>
      <c r="AB29150">
        <v>1</v>
      </c>
      <c r="AC29150">
        <v>0</v>
      </c>
      <c r="AD29150">
        <v>0</v>
      </c>
    </row>
    <row r="29151" spans="1:30" hidden="1" x14ac:dyDescent="0.3">
      <c r="A29151" t="s">
        <v>84424</v>
      </c>
      <c r="B29151" t="s">
        <v>84428</v>
      </c>
      <c r="C29151" t="s">
        <v>32</v>
      </c>
      <c r="D29151" t="s">
        <v>33</v>
      </c>
      <c r="E29151" t="s">
        <v>276</v>
      </c>
      <c r="F29151">
        <v>11200000</v>
      </c>
      <c r="G29151" t="s">
        <v>84424</v>
      </c>
      <c r="H29151" t="s">
        <v>84426</v>
      </c>
      <c r="I29151" t="s">
        <v>84427</v>
      </c>
      <c r="J29151" t="s">
        <v>9015</v>
      </c>
      <c r="K29151" t="s">
        <v>37</v>
      </c>
      <c r="L29151" t="s">
        <v>53</v>
      </c>
      <c r="M29151" t="s">
        <v>73</v>
      </c>
      <c r="N29151" t="s">
        <v>74</v>
      </c>
      <c r="O29151" t="s">
        <v>75</v>
      </c>
      <c r="P29151" s="1">
        <v>40547</v>
      </c>
      <c r="Q29151" t="s">
        <v>53</v>
      </c>
      <c r="R29151" t="s">
        <v>56</v>
      </c>
      <c r="S29151" t="s">
        <v>41</v>
      </c>
      <c r="T29151" t="s">
        <v>9015</v>
      </c>
      <c r="U29151" t="s">
        <v>9015</v>
      </c>
      <c r="V29151">
        <v>0</v>
      </c>
      <c r="W29151">
        <v>0</v>
      </c>
      <c r="X29151">
        <v>0</v>
      </c>
      <c r="Y29151">
        <v>0</v>
      </c>
      <c r="Z29151">
        <v>0</v>
      </c>
      <c r="AA29151">
        <v>0</v>
      </c>
      <c r="AB29151">
        <v>1</v>
      </c>
      <c r="AC29151">
        <v>0</v>
      </c>
      <c r="AD29151">
        <v>0</v>
      </c>
    </row>
    <row r="29152" spans="1:30" hidden="1" x14ac:dyDescent="0.3">
      <c r="A29152" t="s">
        <v>84429</v>
      </c>
      <c r="B29152" t="s">
        <v>84430</v>
      </c>
      <c r="C29152" t="s">
        <v>32</v>
      </c>
      <c r="E29152" s="1">
        <v>39519</v>
      </c>
      <c r="F29152">
        <v>1004300</v>
      </c>
      <c r="G29152" t="s">
        <v>84429</v>
      </c>
      <c r="H29152" t="s">
        <v>84431</v>
      </c>
      <c r="I29152" t="s">
        <v>84432</v>
      </c>
      <c r="J29152" t="s">
        <v>9015</v>
      </c>
      <c r="K29152" t="s">
        <v>109</v>
      </c>
      <c r="L29152" t="s">
        <v>53</v>
      </c>
      <c r="M29152" t="s">
        <v>704</v>
      </c>
      <c r="N29152" t="s">
        <v>8851</v>
      </c>
      <c r="O29152" t="s">
        <v>36859</v>
      </c>
      <c r="P29152" s="1">
        <v>38718</v>
      </c>
      <c r="Q29152" t="s">
        <v>53</v>
      </c>
      <c r="R29152" t="s">
        <v>56</v>
      </c>
      <c r="S29152" t="s">
        <v>41</v>
      </c>
      <c r="T29152" t="s">
        <v>9015</v>
      </c>
      <c r="U29152" t="s">
        <v>9015</v>
      </c>
      <c r="V29152">
        <v>0</v>
      </c>
      <c r="W29152">
        <v>0</v>
      </c>
      <c r="X29152">
        <v>0</v>
      </c>
      <c r="Y29152">
        <v>0</v>
      </c>
      <c r="Z29152">
        <v>0</v>
      </c>
      <c r="AA29152">
        <v>0</v>
      </c>
      <c r="AB29152">
        <v>1</v>
      </c>
      <c r="AC29152">
        <v>0</v>
      </c>
      <c r="AD29152">
        <v>0</v>
      </c>
    </row>
    <row r="29153" spans="1:30" hidden="1" x14ac:dyDescent="0.3">
      <c r="A29153" t="s">
        <v>84433</v>
      </c>
      <c r="B29153" t="s">
        <v>84434</v>
      </c>
      <c r="C29153" t="s">
        <v>32</v>
      </c>
      <c r="D29153" t="s">
        <v>50</v>
      </c>
      <c r="E29153" s="1">
        <v>40485</v>
      </c>
      <c r="F29153">
        <v>2000000</v>
      </c>
      <c r="G29153" t="s">
        <v>84433</v>
      </c>
      <c r="H29153" t="s">
        <v>84435</v>
      </c>
      <c r="I29153" t="s">
        <v>84436</v>
      </c>
      <c r="J29153" t="s">
        <v>9015</v>
      </c>
      <c r="K29153" t="s">
        <v>72</v>
      </c>
      <c r="L29153" t="s">
        <v>53</v>
      </c>
      <c r="M29153" t="s">
        <v>54</v>
      </c>
      <c r="N29153" t="s">
        <v>95</v>
      </c>
      <c r="O29153" t="s">
        <v>96</v>
      </c>
      <c r="P29153" s="1">
        <v>40065</v>
      </c>
      <c r="Q29153" t="s">
        <v>53</v>
      </c>
      <c r="R29153" t="s">
        <v>56</v>
      </c>
      <c r="S29153" t="s">
        <v>41</v>
      </c>
      <c r="T29153" t="s">
        <v>9015</v>
      </c>
      <c r="U29153" t="s">
        <v>9015</v>
      </c>
      <c r="V29153">
        <v>0</v>
      </c>
      <c r="W29153">
        <v>0</v>
      </c>
      <c r="X29153">
        <v>0</v>
      </c>
      <c r="Y29153">
        <v>0</v>
      </c>
      <c r="Z29153">
        <v>0</v>
      </c>
      <c r="AA29153">
        <v>0</v>
      </c>
      <c r="AB29153">
        <v>1</v>
      </c>
      <c r="AC29153">
        <v>0</v>
      </c>
      <c r="AD29153">
        <v>0</v>
      </c>
    </row>
    <row r="29154" spans="1:30" hidden="1" x14ac:dyDescent="0.3">
      <c r="A29154" t="s">
        <v>84437</v>
      </c>
      <c r="B29154" t="s">
        <v>84438</v>
      </c>
      <c r="C29154" t="s">
        <v>32</v>
      </c>
      <c r="D29154" t="s">
        <v>50</v>
      </c>
      <c r="E29154" t="s">
        <v>619</v>
      </c>
      <c r="F29154">
        <v>1330000</v>
      </c>
      <c r="G29154" t="s">
        <v>84437</v>
      </c>
      <c r="H29154" t="s">
        <v>84439</v>
      </c>
      <c r="I29154" t="s">
        <v>84440</v>
      </c>
      <c r="J29154" t="s">
        <v>9015</v>
      </c>
      <c r="K29154" t="s">
        <v>37</v>
      </c>
      <c r="L29154" t="s">
        <v>53</v>
      </c>
      <c r="M29154" t="s">
        <v>54</v>
      </c>
      <c r="N29154" t="s">
        <v>55</v>
      </c>
      <c r="O29154" t="s">
        <v>55</v>
      </c>
      <c r="P29154" s="1">
        <v>39820</v>
      </c>
      <c r="Q29154" t="s">
        <v>53</v>
      </c>
      <c r="R29154" t="s">
        <v>56</v>
      </c>
      <c r="S29154" t="s">
        <v>41</v>
      </c>
      <c r="T29154" t="s">
        <v>9015</v>
      </c>
      <c r="U29154" t="s">
        <v>9015</v>
      </c>
      <c r="V29154">
        <v>0</v>
      </c>
      <c r="W29154">
        <v>0</v>
      </c>
      <c r="X29154">
        <v>0</v>
      </c>
      <c r="Y29154">
        <v>0</v>
      </c>
      <c r="Z29154">
        <v>0</v>
      </c>
      <c r="AA29154">
        <v>0</v>
      </c>
      <c r="AB29154">
        <v>1</v>
      </c>
      <c r="AC29154">
        <v>0</v>
      </c>
      <c r="AD29154">
        <v>0</v>
      </c>
    </row>
    <row r="29155" spans="1:30" hidden="1" x14ac:dyDescent="0.3">
      <c r="A29155" t="s">
        <v>84441</v>
      </c>
      <c r="B29155" t="s">
        <v>84442</v>
      </c>
      <c r="C29155" t="s">
        <v>32</v>
      </c>
      <c r="E29155" t="s">
        <v>5517</v>
      </c>
      <c r="F29155">
        <v>12000000</v>
      </c>
      <c r="G29155" t="s">
        <v>84441</v>
      </c>
      <c r="H29155" t="s">
        <v>84443</v>
      </c>
      <c r="I29155" t="s">
        <v>84444</v>
      </c>
      <c r="J29155" t="s">
        <v>9015</v>
      </c>
      <c r="K29155" t="s">
        <v>37</v>
      </c>
      <c r="L29155" t="s">
        <v>53</v>
      </c>
      <c r="M29155" t="s">
        <v>679</v>
      </c>
      <c r="N29155" t="s">
        <v>4996</v>
      </c>
      <c r="O29155" t="s">
        <v>4996</v>
      </c>
      <c r="Q29155" t="s">
        <v>53</v>
      </c>
      <c r="R29155" t="s">
        <v>56</v>
      </c>
      <c r="S29155" t="s">
        <v>41</v>
      </c>
      <c r="T29155" t="s">
        <v>9015</v>
      </c>
      <c r="U29155" t="s">
        <v>9015</v>
      </c>
      <c r="V29155">
        <v>0</v>
      </c>
      <c r="W29155">
        <v>0</v>
      </c>
      <c r="X29155">
        <v>0</v>
      </c>
      <c r="Y29155">
        <v>0</v>
      </c>
      <c r="Z29155">
        <v>0</v>
      </c>
      <c r="AA29155">
        <v>0</v>
      </c>
      <c r="AB29155">
        <v>1</v>
      </c>
      <c r="AC29155">
        <v>0</v>
      </c>
      <c r="AD29155">
        <v>0</v>
      </c>
    </row>
    <row r="29156" spans="1:30" hidden="1" x14ac:dyDescent="0.3">
      <c r="A29156" t="s">
        <v>84445</v>
      </c>
      <c r="B29156" t="s">
        <v>84446</v>
      </c>
      <c r="C29156" t="s">
        <v>32</v>
      </c>
      <c r="E29156" t="s">
        <v>2722</v>
      </c>
      <c r="F29156">
        <v>3300000</v>
      </c>
      <c r="G29156" t="s">
        <v>84445</v>
      </c>
      <c r="H29156" t="s">
        <v>68209</v>
      </c>
      <c r="I29156" t="s">
        <v>84447</v>
      </c>
      <c r="J29156" t="s">
        <v>84448</v>
      </c>
      <c r="K29156" t="s">
        <v>72</v>
      </c>
      <c r="L29156" t="s">
        <v>53</v>
      </c>
      <c r="M29156" t="s">
        <v>54</v>
      </c>
      <c r="N29156" t="s">
        <v>95</v>
      </c>
      <c r="O29156" t="s">
        <v>1160</v>
      </c>
      <c r="P29156" s="1">
        <v>40188</v>
      </c>
      <c r="Q29156" t="s">
        <v>53</v>
      </c>
      <c r="R29156" t="s">
        <v>56</v>
      </c>
      <c r="S29156" t="s">
        <v>41</v>
      </c>
      <c r="T29156" t="s">
        <v>9015</v>
      </c>
      <c r="U29156" t="s">
        <v>9015</v>
      </c>
      <c r="V29156">
        <v>0</v>
      </c>
      <c r="W29156">
        <v>0</v>
      </c>
      <c r="X29156">
        <v>0</v>
      </c>
      <c r="Y29156">
        <v>0</v>
      </c>
      <c r="Z29156">
        <v>0</v>
      </c>
      <c r="AA29156">
        <v>0</v>
      </c>
      <c r="AB29156">
        <v>1</v>
      </c>
      <c r="AC29156">
        <v>0</v>
      </c>
      <c r="AD29156">
        <v>0</v>
      </c>
    </row>
    <row r="29157" spans="1:30" hidden="1" x14ac:dyDescent="0.3">
      <c r="A29157" t="s">
        <v>84445</v>
      </c>
      <c r="B29157" t="s">
        <v>84449</v>
      </c>
      <c r="C29157" t="s">
        <v>32</v>
      </c>
      <c r="D29157" t="s">
        <v>50</v>
      </c>
      <c r="E29157" t="s">
        <v>4513</v>
      </c>
      <c r="F29157">
        <v>5500000</v>
      </c>
      <c r="G29157" t="s">
        <v>84445</v>
      </c>
      <c r="H29157" t="s">
        <v>68209</v>
      </c>
      <c r="I29157" t="s">
        <v>84447</v>
      </c>
      <c r="J29157" t="s">
        <v>84448</v>
      </c>
      <c r="K29157" t="s">
        <v>72</v>
      </c>
      <c r="L29157" t="s">
        <v>53</v>
      </c>
      <c r="M29157" t="s">
        <v>54</v>
      </c>
      <c r="N29157" t="s">
        <v>95</v>
      </c>
      <c r="O29157" t="s">
        <v>1160</v>
      </c>
      <c r="P29157" s="1">
        <v>40188</v>
      </c>
      <c r="Q29157" t="s">
        <v>53</v>
      </c>
      <c r="R29157" t="s">
        <v>56</v>
      </c>
      <c r="S29157" t="s">
        <v>41</v>
      </c>
      <c r="T29157" t="s">
        <v>9015</v>
      </c>
      <c r="U29157" t="s">
        <v>9015</v>
      </c>
      <c r="V29157">
        <v>0</v>
      </c>
      <c r="W29157">
        <v>0</v>
      </c>
      <c r="X29157">
        <v>0</v>
      </c>
      <c r="Y29157">
        <v>0</v>
      </c>
      <c r="Z29157">
        <v>0</v>
      </c>
      <c r="AA29157">
        <v>0</v>
      </c>
      <c r="AB29157">
        <v>1</v>
      </c>
      <c r="AC29157">
        <v>0</v>
      </c>
      <c r="AD29157">
        <v>0</v>
      </c>
    </row>
    <row r="29158" spans="1:30" hidden="1" x14ac:dyDescent="0.3">
      <c r="A29158" t="s">
        <v>84450</v>
      </c>
      <c r="B29158" t="s">
        <v>84451</v>
      </c>
      <c r="C29158" t="s">
        <v>32</v>
      </c>
      <c r="D29158" t="s">
        <v>50</v>
      </c>
      <c r="E29158" t="s">
        <v>7028</v>
      </c>
      <c r="F29158">
        <v>9000000</v>
      </c>
      <c r="G29158" t="s">
        <v>84450</v>
      </c>
      <c r="H29158" t="s">
        <v>84452</v>
      </c>
      <c r="I29158" t="s">
        <v>84453</v>
      </c>
      <c r="J29158" t="s">
        <v>84454</v>
      </c>
      <c r="K29158" t="s">
        <v>37</v>
      </c>
      <c r="L29158" t="s">
        <v>53</v>
      </c>
      <c r="M29158" t="s">
        <v>54</v>
      </c>
      <c r="N29158" t="s">
        <v>55</v>
      </c>
      <c r="O29158" t="s">
        <v>55</v>
      </c>
      <c r="P29158" s="1">
        <v>41275</v>
      </c>
      <c r="Q29158" t="s">
        <v>53</v>
      </c>
      <c r="R29158" t="s">
        <v>56</v>
      </c>
      <c r="S29158" t="s">
        <v>41</v>
      </c>
      <c r="T29158" t="s">
        <v>9015</v>
      </c>
      <c r="U29158" t="s">
        <v>9015</v>
      </c>
      <c r="V29158">
        <v>0</v>
      </c>
      <c r="W29158">
        <v>0</v>
      </c>
      <c r="X29158">
        <v>0</v>
      </c>
      <c r="Y29158">
        <v>0</v>
      </c>
      <c r="Z29158">
        <v>0</v>
      </c>
      <c r="AA29158">
        <v>0</v>
      </c>
      <c r="AB29158">
        <v>1</v>
      </c>
      <c r="AC29158">
        <v>0</v>
      </c>
      <c r="AD29158">
        <v>0</v>
      </c>
    </row>
    <row r="29159" spans="1:30" hidden="1" x14ac:dyDescent="0.3">
      <c r="A29159" t="s">
        <v>84455</v>
      </c>
      <c r="B29159" t="s">
        <v>84456</v>
      </c>
      <c r="C29159" t="s">
        <v>32</v>
      </c>
      <c r="E29159" s="1">
        <v>40368</v>
      </c>
      <c r="F29159">
        <v>5710000</v>
      </c>
      <c r="G29159" t="s">
        <v>84455</v>
      </c>
      <c r="H29159" t="s">
        <v>84457</v>
      </c>
      <c r="J29159" t="s">
        <v>84458</v>
      </c>
      <c r="K29159" t="s">
        <v>37</v>
      </c>
      <c r="L29159" t="s">
        <v>53</v>
      </c>
      <c r="M29159" t="s">
        <v>62</v>
      </c>
      <c r="N29159" t="s">
        <v>63</v>
      </c>
      <c r="O29159" t="s">
        <v>63</v>
      </c>
      <c r="P29159" s="1">
        <v>39448</v>
      </c>
      <c r="Q29159" t="s">
        <v>53</v>
      </c>
      <c r="R29159" t="s">
        <v>56</v>
      </c>
      <c r="S29159" t="s">
        <v>41</v>
      </c>
      <c r="T29159" t="s">
        <v>9015</v>
      </c>
      <c r="U29159" t="s">
        <v>9015</v>
      </c>
      <c r="V29159">
        <v>0</v>
      </c>
      <c r="W29159">
        <v>0</v>
      </c>
      <c r="X29159">
        <v>0</v>
      </c>
      <c r="Y29159">
        <v>0</v>
      </c>
      <c r="Z29159">
        <v>0</v>
      </c>
      <c r="AA29159">
        <v>0</v>
      </c>
      <c r="AB29159">
        <v>1</v>
      </c>
      <c r="AC29159">
        <v>0</v>
      </c>
      <c r="AD29159">
        <v>0</v>
      </c>
    </row>
    <row r="29160" spans="1:30" hidden="1" x14ac:dyDescent="0.3">
      <c r="A29160" t="s">
        <v>84459</v>
      </c>
      <c r="B29160" t="s">
        <v>84460</v>
      </c>
      <c r="C29160" t="s">
        <v>32</v>
      </c>
      <c r="D29160" t="s">
        <v>50</v>
      </c>
      <c r="E29160" s="1">
        <v>38454</v>
      </c>
      <c r="F29160">
        <v>13500000</v>
      </c>
      <c r="G29160" t="s">
        <v>84459</v>
      </c>
      <c r="H29160" t="s">
        <v>84461</v>
      </c>
      <c r="I29160" t="s">
        <v>84462</v>
      </c>
      <c r="J29160" t="s">
        <v>9015</v>
      </c>
      <c r="K29160" t="s">
        <v>37</v>
      </c>
      <c r="L29160" t="s">
        <v>53</v>
      </c>
      <c r="M29160" t="s">
        <v>1039</v>
      </c>
      <c r="Q29160" t="s">
        <v>53</v>
      </c>
      <c r="R29160" t="s">
        <v>56</v>
      </c>
      <c r="S29160" t="s">
        <v>41</v>
      </c>
      <c r="T29160" t="s">
        <v>9015</v>
      </c>
      <c r="U29160" t="s">
        <v>9015</v>
      </c>
      <c r="V29160">
        <v>0</v>
      </c>
      <c r="W29160">
        <v>0</v>
      </c>
      <c r="X29160">
        <v>0</v>
      </c>
      <c r="Y29160">
        <v>0</v>
      </c>
      <c r="Z29160">
        <v>0</v>
      </c>
      <c r="AA29160">
        <v>0</v>
      </c>
      <c r="AB29160">
        <v>1</v>
      </c>
      <c r="AC29160">
        <v>0</v>
      </c>
      <c r="AD29160">
        <v>0</v>
      </c>
    </row>
    <row r="29161" spans="1:30" hidden="1" x14ac:dyDescent="0.3">
      <c r="A29161" t="s">
        <v>84463</v>
      </c>
      <c r="B29161" t="s">
        <v>84464</v>
      </c>
      <c r="C29161" t="s">
        <v>32</v>
      </c>
      <c r="E29161" s="1">
        <v>41254</v>
      </c>
      <c r="F29161">
        <v>4300000</v>
      </c>
      <c r="G29161" t="s">
        <v>84463</v>
      </c>
      <c r="H29161" t="s">
        <v>84465</v>
      </c>
      <c r="I29161" t="s">
        <v>84466</v>
      </c>
      <c r="J29161" t="s">
        <v>9015</v>
      </c>
      <c r="K29161" t="s">
        <v>37</v>
      </c>
      <c r="L29161" t="s">
        <v>53</v>
      </c>
      <c r="M29161" t="s">
        <v>658</v>
      </c>
      <c r="N29161" t="s">
        <v>1105</v>
      </c>
      <c r="O29161" t="s">
        <v>22673</v>
      </c>
      <c r="Q29161" t="s">
        <v>53</v>
      </c>
      <c r="R29161" t="s">
        <v>56</v>
      </c>
      <c r="S29161" t="s">
        <v>41</v>
      </c>
      <c r="T29161" t="s">
        <v>9015</v>
      </c>
      <c r="U29161" t="s">
        <v>9015</v>
      </c>
      <c r="V29161">
        <v>0</v>
      </c>
      <c r="W29161">
        <v>0</v>
      </c>
      <c r="X29161">
        <v>0</v>
      </c>
      <c r="Y29161">
        <v>0</v>
      </c>
      <c r="Z29161">
        <v>0</v>
      </c>
      <c r="AA29161">
        <v>0</v>
      </c>
      <c r="AB29161">
        <v>1</v>
      </c>
      <c r="AC29161">
        <v>0</v>
      </c>
      <c r="AD29161">
        <v>0</v>
      </c>
    </row>
    <row r="29162" spans="1:30" hidden="1" x14ac:dyDescent="0.3">
      <c r="A29162" t="s">
        <v>84467</v>
      </c>
      <c r="B29162" t="s">
        <v>84468</v>
      </c>
      <c r="C29162" t="s">
        <v>32</v>
      </c>
      <c r="E29162" t="s">
        <v>3069</v>
      </c>
      <c r="F29162">
        <v>400000</v>
      </c>
      <c r="G29162" t="s">
        <v>84467</v>
      </c>
      <c r="H29162" t="s">
        <v>84469</v>
      </c>
      <c r="I29162" t="s">
        <v>84470</v>
      </c>
      <c r="J29162" t="s">
        <v>9015</v>
      </c>
      <c r="K29162" t="s">
        <v>37</v>
      </c>
      <c r="L29162" t="s">
        <v>53</v>
      </c>
      <c r="M29162" t="s">
        <v>54</v>
      </c>
      <c r="N29162" t="s">
        <v>95</v>
      </c>
      <c r="O29162" t="s">
        <v>174</v>
      </c>
      <c r="P29162" s="1">
        <v>40544</v>
      </c>
      <c r="Q29162" t="s">
        <v>53</v>
      </c>
      <c r="R29162" t="s">
        <v>56</v>
      </c>
      <c r="S29162" t="s">
        <v>41</v>
      </c>
      <c r="T29162" t="s">
        <v>9015</v>
      </c>
      <c r="U29162" t="s">
        <v>9015</v>
      </c>
      <c r="V29162">
        <v>0</v>
      </c>
      <c r="W29162">
        <v>0</v>
      </c>
      <c r="X29162">
        <v>0</v>
      </c>
      <c r="Y29162">
        <v>0</v>
      </c>
      <c r="Z29162">
        <v>0</v>
      </c>
      <c r="AA29162">
        <v>0</v>
      </c>
      <c r="AB29162">
        <v>1</v>
      </c>
      <c r="AC29162">
        <v>0</v>
      </c>
      <c r="AD29162">
        <v>0</v>
      </c>
    </row>
    <row r="29163" spans="1:30" hidden="1" x14ac:dyDescent="0.3">
      <c r="A29163" t="s">
        <v>84471</v>
      </c>
      <c r="B29163" t="s">
        <v>84472</v>
      </c>
      <c r="C29163" t="s">
        <v>32</v>
      </c>
      <c r="E29163" t="s">
        <v>6854</v>
      </c>
      <c r="F29163">
        <v>25000000</v>
      </c>
      <c r="G29163" t="s">
        <v>84471</v>
      </c>
      <c r="H29163" t="s">
        <v>84473</v>
      </c>
      <c r="I29163" t="s">
        <v>84474</v>
      </c>
      <c r="J29163" t="s">
        <v>9015</v>
      </c>
      <c r="K29163" t="s">
        <v>37</v>
      </c>
      <c r="L29163" t="s">
        <v>53</v>
      </c>
      <c r="M29163" t="s">
        <v>717</v>
      </c>
      <c r="N29163" t="s">
        <v>1430</v>
      </c>
      <c r="O29163" t="s">
        <v>1430</v>
      </c>
      <c r="P29163" s="1">
        <v>37987</v>
      </c>
      <c r="Q29163" t="s">
        <v>53</v>
      </c>
      <c r="R29163" t="s">
        <v>56</v>
      </c>
      <c r="S29163" t="s">
        <v>41</v>
      </c>
      <c r="T29163" t="s">
        <v>9015</v>
      </c>
      <c r="U29163" t="s">
        <v>9015</v>
      </c>
      <c r="V29163">
        <v>0</v>
      </c>
      <c r="W29163">
        <v>0</v>
      </c>
      <c r="X29163">
        <v>0</v>
      </c>
      <c r="Y29163">
        <v>0</v>
      </c>
      <c r="Z29163">
        <v>0</v>
      </c>
      <c r="AA29163">
        <v>0</v>
      </c>
      <c r="AB29163">
        <v>1</v>
      </c>
      <c r="AC29163">
        <v>0</v>
      </c>
      <c r="AD29163">
        <v>0</v>
      </c>
    </row>
    <row r="29164" spans="1:30" hidden="1" x14ac:dyDescent="0.3">
      <c r="A29164" t="s">
        <v>84471</v>
      </c>
      <c r="B29164" t="s">
        <v>84475</v>
      </c>
      <c r="C29164" t="s">
        <v>32</v>
      </c>
      <c r="E29164" t="s">
        <v>24737</v>
      </c>
      <c r="F29164">
        <v>41000000</v>
      </c>
      <c r="G29164" t="s">
        <v>84471</v>
      </c>
      <c r="H29164" t="s">
        <v>84473</v>
      </c>
      <c r="I29164" t="s">
        <v>84474</v>
      </c>
      <c r="J29164" t="s">
        <v>9015</v>
      </c>
      <c r="K29164" t="s">
        <v>37</v>
      </c>
      <c r="L29164" t="s">
        <v>53</v>
      </c>
      <c r="M29164" t="s">
        <v>717</v>
      </c>
      <c r="N29164" t="s">
        <v>1430</v>
      </c>
      <c r="O29164" t="s">
        <v>1430</v>
      </c>
      <c r="P29164" s="1">
        <v>37987</v>
      </c>
      <c r="Q29164" t="s">
        <v>53</v>
      </c>
      <c r="R29164" t="s">
        <v>56</v>
      </c>
      <c r="S29164" t="s">
        <v>41</v>
      </c>
      <c r="T29164" t="s">
        <v>9015</v>
      </c>
      <c r="U29164" t="s">
        <v>9015</v>
      </c>
      <c r="V29164">
        <v>0</v>
      </c>
      <c r="W29164">
        <v>0</v>
      </c>
      <c r="X29164">
        <v>0</v>
      </c>
      <c r="Y29164">
        <v>0</v>
      </c>
      <c r="Z29164">
        <v>0</v>
      </c>
      <c r="AA29164">
        <v>0</v>
      </c>
      <c r="AB29164">
        <v>1</v>
      </c>
      <c r="AC29164">
        <v>0</v>
      </c>
      <c r="AD29164">
        <v>0</v>
      </c>
    </row>
    <row r="29165" spans="1:30" hidden="1" x14ac:dyDescent="0.3">
      <c r="A29165" t="s">
        <v>84476</v>
      </c>
      <c r="B29165" t="s">
        <v>84477</v>
      </c>
      <c r="C29165" t="s">
        <v>32</v>
      </c>
      <c r="E29165" s="1">
        <v>40276</v>
      </c>
      <c r="F29165">
        <v>365000</v>
      </c>
      <c r="G29165" t="s">
        <v>84476</v>
      </c>
      <c r="H29165" t="s">
        <v>84478</v>
      </c>
      <c r="I29165" t="s">
        <v>84479</v>
      </c>
      <c r="J29165" t="s">
        <v>9015</v>
      </c>
      <c r="K29165" t="s">
        <v>37</v>
      </c>
      <c r="L29165" t="s">
        <v>53</v>
      </c>
      <c r="M29165" t="s">
        <v>73</v>
      </c>
      <c r="N29165" t="s">
        <v>74</v>
      </c>
      <c r="O29165" t="s">
        <v>22751</v>
      </c>
      <c r="Q29165" t="s">
        <v>53</v>
      </c>
      <c r="R29165" t="s">
        <v>56</v>
      </c>
      <c r="S29165" t="s">
        <v>41</v>
      </c>
      <c r="T29165" t="s">
        <v>9015</v>
      </c>
      <c r="U29165" t="s">
        <v>9015</v>
      </c>
      <c r="V29165">
        <v>0</v>
      </c>
      <c r="W29165">
        <v>0</v>
      </c>
      <c r="X29165">
        <v>0</v>
      </c>
      <c r="Y29165">
        <v>0</v>
      </c>
      <c r="Z29165">
        <v>0</v>
      </c>
      <c r="AA29165">
        <v>0</v>
      </c>
      <c r="AB29165">
        <v>1</v>
      </c>
      <c r="AC29165">
        <v>0</v>
      </c>
      <c r="AD29165">
        <v>0</v>
      </c>
    </row>
    <row r="29166" spans="1:30" hidden="1" x14ac:dyDescent="0.3">
      <c r="A29166" t="s">
        <v>84476</v>
      </c>
      <c r="B29166" t="s">
        <v>84480</v>
      </c>
      <c r="C29166" t="s">
        <v>32</v>
      </c>
      <c r="E29166" s="1">
        <v>39971</v>
      </c>
      <c r="F29166">
        <v>203700</v>
      </c>
      <c r="G29166" t="s">
        <v>84476</v>
      </c>
      <c r="H29166" t="s">
        <v>84478</v>
      </c>
      <c r="I29166" t="s">
        <v>84479</v>
      </c>
      <c r="J29166" t="s">
        <v>9015</v>
      </c>
      <c r="K29166" t="s">
        <v>37</v>
      </c>
      <c r="L29166" t="s">
        <v>53</v>
      </c>
      <c r="M29166" t="s">
        <v>73</v>
      </c>
      <c r="N29166" t="s">
        <v>74</v>
      </c>
      <c r="O29166" t="s">
        <v>22751</v>
      </c>
      <c r="Q29166" t="s">
        <v>53</v>
      </c>
      <c r="R29166" t="s">
        <v>56</v>
      </c>
      <c r="S29166" t="s">
        <v>41</v>
      </c>
      <c r="T29166" t="s">
        <v>9015</v>
      </c>
      <c r="U29166" t="s">
        <v>9015</v>
      </c>
      <c r="V29166">
        <v>0</v>
      </c>
      <c r="W29166">
        <v>0</v>
      </c>
      <c r="X29166">
        <v>0</v>
      </c>
      <c r="Y29166">
        <v>0</v>
      </c>
      <c r="Z29166">
        <v>0</v>
      </c>
      <c r="AA29166">
        <v>0</v>
      </c>
      <c r="AB29166">
        <v>1</v>
      </c>
      <c r="AC29166">
        <v>0</v>
      </c>
      <c r="AD29166">
        <v>0</v>
      </c>
    </row>
    <row r="29167" spans="1:30" hidden="1" x14ac:dyDescent="0.3">
      <c r="A29167" t="s">
        <v>84481</v>
      </c>
      <c r="B29167" t="s">
        <v>84482</v>
      </c>
      <c r="C29167" t="s">
        <v>32</v>
      </c>
      <c r="D29167" t="s">
        <v>50</v>
      </c>
      <c r="E29167" s="1">
        <v>41186</v>
      </c>
      <c r="F29167">
        <v>5000000</v>
      </c>
      <c r="G29167" t="s">
        <v>84481</v>
      </c>
      <c r="H29167" t="s">
        <v>84483</v>
      </c>
      <c r="I29167" t="s">
        <v>84484</v>
      </c>
      <c r="J29167" t="s">
        <v>9015</v>
      </c>
      <c r="K29167" t="s">
        <v>72</v>
      </c>
      <c r="L29167" t="s">
        <v>53</v>
      </c>
      <c r="M29167" t="s">
        <v>150</v>
      </c>
      <c r="N29167" t="s">
        <v>151</v>
      </c>
      <c r="O29167" t="s">
        <v>911</v>
      </c>
      <c r="P29167" s="1">
        <v>40545</v>
      </c>
      <c r="Q29167" t="s">
        <v>53</v>
      </c>
      <c r="R29167" t="s">
        <v>56</v>
      </c>
      <c r="S29167" t="s">
        <v>41</v>
      </c>
      <c r="T29167" t="s">
        <v>9015</v>
      </c>
      <c r="U29167" t="s">
        <v>9015</v>
      </c>
      <c r="V29167">
        <v>0</v>
      </c>
      <c r="W29167">
        <v>0</v>
      </c>
      <c r="X29167">
        <v>0</v>
      </c>
      <c r="Y29167">
        <v>0</v>
      </c>
      <c r="Z29167">
        <v>0</v>
      </c>
      <c r="AA29167">
        <v>0</v>
      </c>
      <c r="AB29167">
        <v>1</v>
      </c>
      <c r="AC29167">
        <v>0</v>
      </c>
      <c r="AD29167">
        <v>0</v>
      </c>
    </row>
    <row r="29168" spans="1:30" hidden="1" x14ac:dyDescent="0.3">
      <c r="A29168" t="s">
        <v>84485</v>
      </c>
      <c r="B29168" t="s">
        <v>84486</v>
      </c>
      <c r="C29168" t="s">
        <v>32</v>
      </c>
      <c r="D29168" t="s">
        <v>50</v>
      </c>
      <c r="E29168" s="1">
        <v>40914</v>
      </c>
      <c r="F29168">
        <v>5500000</v>
      </c>
      <c r="G29168" t="s">
        <v>84485</v>
      </c>
      <c r="H29168" t="s">
        <v>84487</v>
      </c>
      <c r="I29168" t="s">
        <v>84488</v>
      </c>
      <c r="J29168" t="s">
        <v>9015</v>
      </c>
      <c r="K29168" t="s">
        <v>37</v>
      </c>
      <c r="L29168" t="s">
        <v>53</v>
      </c>
      <c r="M29168" t="s">
        <v>54</v>
      </c>
      <c r="N29168" t="s">
        <v>95</v>
      </c>
      <c r="O29168" t="s">
        <v>96</v>
      </c>
      <c r="P29168" s="1">
        <v>40544</v>
      </c>
      <c r="Q29168" t="s">
        <v>53</v>
      </c>
      <c r="R29168" t="s">
        <v>56</v>
      </c>
      <c r="S29168" t="s">
        <v>41</v>
      </c>
      <c r="T29168" t="s">
        <v>9015</v>
      </c>
      <c r="U29168" t="s">
        <v>9015</v>
      </c>
      <c r="V29168">
        <v>0</v>
      </c>
      <c r="W29168">
        <v>0</v>
      </c>
      <c r="X29168">
        <v>0</v>
      </c>
      <c r="Y29168">
        <v>0</v>
      </c>
      <c r="Z29168">
        <v>0</v>
      </c>
      <c r="AA29168">
        <v>0</v>
      </c>
      <c r="AB29168">
        <v>1</v>
      </c>
      <c r="AC29168">
        <v>0</v>
      </c>
      <c r="AD29168">
        <v>0</v>
      </c>
    </row>
    <row r="29169" spans="1:30" hidden="1" x14ac:dyDescent="0.3">
      <c r="A29169" t="s">
        <v>84485</v>
      </c>
      <c r="B29169" t="s">
        <v>84489</v>
      </c>
      <c r="C29169" t="s">
        <v>32</v>
      </c>
      <c r="D29169" t="s">
        <v>139</v>
      </c>
      <c r="E29169" s="1">
        <v>41734</v>
      </c>
      <c r="F29169">
        <v>30000000</v>
      </c>
      <c r="G29169" t="s">
        <v>84485</v>
      </c>
      <c r="H29169" t="s">
        <v>84487</v>
      </c>
      <c r="I29169" t="s">
        <v>84488</v>
      </c>
      <c r="J29169" t="s">
        <v>9015</v>
      </c>
      <c r="K29169" t="s">
        <v>37</v>
      </c>
      <c r="L29169" t="s">
        <v>53</v>
      </c>
      <c r="M29169" t="s">
        <v>54</v>
      </c>
      <c r="N29169" t="s">
        <v>95</v>
      </c>
      <c r="O29169" t="s">
        <v>96</v>
      </c>
      <c r="P29169" s="1">
        <v>40544</v>
      </c>
      <c r="Q29169" t="s">
        <v>53</v>
      </c>
      <c r="R29169" t="s">
        <v>56</v>
      </c>
      <c r="S29169" t="s">
        <v>41</v>
      </c>
      <c r="T29169" t="s">
        <v>9015</v>
      </c>
      <c r="U29169" t="s">
        <v>9015</v>
      </c>
      <c r="V29169">
        <v>0</v>
      </c>
      <c r="W29169">
        <v>0</v>
      </c>
      <c r="X29169">
        <v>0</v>
      </c>
      <c r="Y29169">
        <v>0</v>
      </c>
      <c r="Z29169">
        <v>0</v>
      </c>
      <c r="AA29169">
        <v>0</v>
      </c>
      <c r="AB29169">
        <v>1</v>
      </c>
      <c r="AC29169">
        <v>0</v>
      </c>
      <c r="AD29169">
        <v>0</v>
      </c>
    </row>
    <row r="29170" spans="1:30" hidden="1" x14ac:dyDescent="0.3">
      <c r="A29170" t="s">
        <v>84485</v>
      </c>
      <c r="B29170" t="s">
        <v>84490</v>
      </c>
      <c r="C29170" t="s">
        <v>32</v>
      </c>
      <c r="D29170" t="s">
        <v>33</v>
      </c>
      <c r="E29170" s="1">
        <v>41611</v>
      </c>
      <c r="F29170">
        <v>12000000</v>
      </c>
      <c r="G29170" t="s">
        <v>84485</v>
      </c>
      <c r="H29170" t="s">
        <v>84487</v>
      </c>
      <c r="I29170" t="s">
        <v>84488</v>
      </c>
      <c r="J29170" t="s">
        <v>9015</v>
      </c>
      <c r="K29170" t="s">
        <v>37</v>
      </c>
      <c r="L29170" t="s">
        <v>53</v>
      </c>
      <c r="M29170" t="s">
        <v>54</v>
      </c>
      <c r="N29170" t="s">
        <v>95</v>
      </c>
      <c r="O29170" t="s">
        <v>96</v>
      </c>
      <c r="P29170" s="1">
        <v>40544</v>
      </c>
      <c r="Q29170" t="s">
        <v>53</v>
      </c>
      <c r="R29170" t="s">
        <v>56</v>
      </c>
      <c r="S29170" t="s">
        <v>41</v>
      </c>
      <c r="T29170" t="s">
        <v>9015</v>
      </c>
      <c r="U29170" t="s">
        <v>9015</v>
      </c>
      <c r="V29170">
        <v>0</v>
      </c>
      <c r="W29170">
        <v>0</v>
      </c>
      <c r="X29170">
        <v>0</v>
      </c>
      <c r="Y29170">
        <v>0</v>
      </c>
      <c r="Z29170">
        <v>0</v>
      </c>
      <c r="AA29170">
        <v>0</v>
      </c>
      <c r="AB29170">
        <v>1</v>
      </c>
      <c r="AC29170">
        <v>0</v>
      </c>
      <c r="AD29170">
        <v>0</v>
      </c>
    </row>
    <row r="29171" spans="1:30" hidden="1" x14ac:dyDescent="0.3">
      <c r="A29171" t="s">
        <v>84491</v>
      </c>
      <c r="B29171" t="s">
        <v>84492</v>
      </c>
      <c r="C29171" t="s">
        <v>32</v>
      </c>
      <c r="E29171" t="s">
        <v>1298</v>
      </c>
      <c r="F29171">
        <v>1000000</v>
      </c>
      <c r="G29171" t="s">
        <v>84491</v>
      </c>
      <c r="H29171" t="s">
        <v>84493</v>
      </c>
      <c r="J29171" t="s">
        <v>9015</v>
      </c>
      <c r="K29171" t="s">
        <v>37</v>
      </c>
      <c r="L29171" t="s">
        <v>53</v>
      </c>
      <c r="M29171" t="s">
        <v>54</v>
      </c>
      <c r="N29171" t="s">
        <v>95</v>
      </c>
      <c r="O29171" t="s">
        <v>7380</v>
      </c>
      <c r="P29171" s="1">
        <v>39448</v>
      </c>
      <c r="Q29171" t="s">
        <v>53</v>
      </c>
      <c r="R29171" t="s">
        <v>56</v>
      </c>
      <c r="S29171" t="s">
        <v>41</v>
      </c>
      <c r="T29171" t="s">
        <v>9015</v>
      </c>
      <c r="U29171" t="s">
        <v>9015</v>
      </c>
      <c r="V29171">
        <v>0</v>
      </c>
      <c r="W29171">
        <v>0</v>
      </c>
      <c r="X29171">
        <v>0</v>
      </c>
      <c r="Y29171">
        <v>0</v>
      </c>
      <c r="Z29171">
        <v>0</v>
      </c>
      <c r="AA29171">
        <v>0</v>
      </c>
      <c r="AB29171">
        <v>1</v>
      </c>
      <c r="AC29171">
        <v>0</v>
      </c>
      <c r="AD29171">
        <v>0</v>
      </c>
    </row>
    <row r="29172" spans="1:30" hidden="1" x14ac:dyDescent="0.3">
      <c r="A29172" t="s">
        <v>84494</v>
      </c>
      <c r="B29172" t="s">
        <v>84495</v>
      </c>
      <c r="C29172" t="s">
        <v>32</v>
      </c>
      <c r="E29172" s="1">
        <v>40576</v>
      </c>
      <c r="F29172">
        <v>757750</v>
      </c>
      <c r="G29172" t="s">
        <v>84494</v>
      </c>
      <c r="H29172" t="s">
        <v>84496</v>
      </c>
      <c r="I29172" t="s">
        <v>84497</v>
      </c>
      <c r="J29172" t="s">
        <v>9015</v>
      </c>
      <c r="K29172" t="s">
        <v>37</v>
      </c>
      <c r="L29172" t="s">
        <v>53</v>
      </c>
      <c r="M29172" t="s">
        <v>54</v>
      </c>
      <c r="N29172" t="s">
        <v>95</v>
      </c>
      <c r="O29172" t="s">
        <v>1074</v>
      </c>
      <c r="P29172" s="1">
        <v>38718</v>
      </c>
      <c r="Q29172" t="s">
        <v>53</v>
      </c>
      <c r="R29172" t="s">
        <v>56</v>
      </c>
      <c r="S29172" t="s">
        <v>41</v>
      </c>
      <c r="T29172" t="s">
        <v>9015</v>
      </c>
      <c r="U29172" t="s">
        <v>9015</v>
      </c>
      <c r="V29172">
        <v>0</v>
      </c>
      <c r="W29172">
        <v>0</v>
      </c>
      <c r="X29172">
        <v>0</v>
      </c>
      <c r="Y29172">
        <v>0</v>
      </c>
      <c r="Z29172">
        <v>0</v>
      </c>
      <c r="AA29172">
        <v>0</v>
      </c>
      <c r="AB29172">
        <v>1</v>
      </c>
      <c r="AC29172">
        <v>0</v>
      </c>
      <c r="AD29172">
        <v>0</v>
      </c>
    </row>
    <row r="29173" spans="1:30" hidden="1" x14ac:dyDescent="0.3">
      <c r="A29173" t="s">
        <v>84494</v>
      </c>
      <c r="B29173" t="s">
        <v>84498</v>
      </c>
      <c r="C29173" t="s">
        <v>32</v>
      </c>
      <c r="E29173" t="s">
        <v>9683</v>
      </c>
      <c r="F29173">
        <v>9063357</v>
      </c>
      <c r="G29173" t="s">
        <v>84494</v>
      </c>
      <c r="H29173" t="s">
        <v>84496</v>
      </c>
      <c r="I29173" t="s">
        <v>84497</v>
      </c>
      <c r="J29173" t="s">
        <v>9015</v>
      </c>
      <c r="K29173" t="s">
        <v>37</v>
      </c>
      <c r="L29173" t="s">
        <v>53</v>
      </c>
      <c r="M29173" t="s">
        <v>54</v>
      </c>
      <c r="N29173" t="s">
        <v>95</v>
      </c>
      <c r="O29173" t="s">
        <v>1074</v>
      </c>
      <c r="P29173" s="1">
        <v>38718</v>
      </c>
      <c r="Q29173" t="s">
        <v>53</v>
      </c>
      <c r="R29173" t="s">
        <v>56</v>
      </c>
      <c r="S29173" t="s">
        <v>41</v>
      </c>
      <c r="T29173" t="s">
        <v>9015</v>
      </c>
      <c r="U29173" t="s">
        <v>9015</v>
      </c>
      <c r="V29173">
        <v>0</v>
      </c>
      <c r="W29173">
        <v>0</v>
      </c>
      <c r="X29173">
        <v>0</v>
      </c>
      <c r="Y29173">
        <v>0</v>
      </c>
      <c r="Z29173">
        <v>0</v>
      </c>
      <c r="AA29173">
        <v>0</v>
      </c>
      <c r="AB29173">
        <v>1</v>
      </c>
      <c r="AC29173">
        <v>0</v>
      </c>
      <c r="AD29173">
        <v>0</v>
      </c>
    </row>
    <row r="29174" spans="1:30" hidden="1" x14ac:dyDescent="0.3">
      <c r="A29174" t="s">
        <v>84494</v>
      </c>
      <c r="B29174" t="s">
        <v>84499</v>
      </c>
      <c r="C29174" t="s">
        <v>32</v>
      </c>
      <c r="E29174" t="s">
        <v>3445</v>
      </c>
      <c r="F29174">
        <v>11853344</v>
      </c>
      <c r="G29174" t="s">
        <v>84494</v>
      </c>
      <c r="H29174" t="s">
        <v>84496</v>
      </c>
      <c r="I29174" t="s">
        <v>84497</v>
      </c>
      <c r="J29174" t="s">
        <v>9015</v>
      </c>
      <c r="K29174" t="s">
        <v>37</v>
      </c>
      <c r="L29174" t="s">
        <v>53</v>
      </c>
      <c r="M29174" t="s">
        <v>54</v>
      </c>
      <c r="N29174" t="s">
        <v>95</v>
      </c>
      <c r="O29174" t="s">
        <v>1074</v>
      </c>
      <c r="P29174" s="1">
        <v>38718</v>
      </c>
      <c r="Q29174" t="s">
        <v>53</v>
      </c>
      <c r="R29174" t="s">
        <v>56</v>
      </c>
      <c r="S29174" t="s">
        <v>41</v>
      </c>
      <c r="T29174" t="s">
        <v>9015</v>
      </c>
      <c r="U29174" t="s">
        <v>9015</v>
      </c>
      <c r="V29174">
        <v>0</v>
      </c>
      <c r="W29174">
        <v>0</v>
      </c>
      <c r="X29174">
        <v>0</v>
      </c>
      <c r="Y29174">
        <v>0</v>
      </c>
      <c r="Z29174">
        <v>0</v>
      </c>
      <c r="AA29174">
        <v>0</v>
      </c>
      <c r="AB29174">
        <v>1</v>
      </c>
      <c r="AC29174">
        <v>0</v>
      </c>
      <c r="AD29174">
        <v>0</v>
      </c>
    </row>
    <row r="29175" spans="1:30" hidden="1" x14ac:dyDescent="0.3">
      <c r="A29175" t="s">
        <v>84500</v>
      </c>
      <c r="B29175" t="s">
        <v>84501</v>
      </c>
      <c r="C29175" t="s">
        <v>32</v>
      </c>
      <c r="D29175" t="s">
        <v>50</v>
      </c>
      <c r="E29175" s="1">
        <v>39088</v>
      </c>
      <c r="F29175">
        <v>9500000</v>
      </c>
      <c r="G29175" t="s">
        <v>84500</v>
      </c>
      <c r="H29175" t="s">
        <v>84502</v>
      </c>
      <c r="I29175" t="s">
        <v>84503</v>
      </c>
      <c r="J29175" t="s">
        <v>84504</v>
      </c>
      <c r="K29175" t="s">
        <v>37</v>
      </c>
      <c r="L29175" t="s">
        <v>53</v>
      </c>
      <c r="M29175" t="s">
        <v>54</v>
      </c>
      <c r="N29175" t="s">
        <v>95</v>
      </c>
      <c r="O29175" t="s">
        <v>1489</v>
      </c>
      <c r="P29175" s="1">
        <v>38723</v>
      </c>
      <c r="Q29175" t="s">
        <v>53</v>
      </c>
      <c r="R29175" t="s">
        <v>56</v>
      </c>
      <c r="S29175" t="s">
        <v>41</v>
      </c>
      <c r="T29175" t="s">
        <v>9015</v>
      </c>
      <c r="U29175" t="s">
        <v>9015</v>
      </c>
      <c r="V29175">
        <v>0</v>
      </c>
      <c r="W29175">
        <v>0</v>
      </c>
      <c r="X29175">
        <v>0</v>
      </c>
      <c r="Y29175">
        <v>0</v>
      </c>
      <c r="Z29175">
        <v>0</v>
      </c>
      <c r="AA29175">
        <v>0</v>
      </c>
      <c r="AB29175">
        <v>1</v>
      </c>
      <c r="AC29175">
        <v>0</v>
      </c>
      <c r="AD29175">
        <v>0</v>
      </c>
    </row>
    <row r="29176" spans="1:30" hidden="1" x14ac:dyDescent="0.3">
      <c r="A29176" t="s">
        <v>84505</v>
      </c>
      <c r="B29176" t="s">
        <v>84506</v>
      </c>
      <c r="C29176" t="s">
        <v>32</v>
      </c>
      <c r="D29176" t="s">
        <v>50</v>
      </c>
      <c r="E29176" t="s">
        <v>13225</v>
      </c>
      <c r="F29176">
        <v>2859459</v>
      </c>
      <c r="G29176" t="s">
        <v>84505</v>
      </c>
      <c r="H29176" t="s">
        <v>84507</v>
      </c>
      <c r="I29176" t="s">
        <v>84508</v>
      </c>
      <c r="J29176" t="s">
        <v>9015</v>
      </c>
      <c r="K29176" t="s">
        <v>72</v>
      </c>
      <c r="L29176" t="s">
        <v>53</v>
      </c>
      <c r="M29176" t="s">
        <v>62</v>
      </c>
      <c r="N29176" t="s">
        <v>63</v>
      </c>
      <c r="O29176" t="s">
        <v>63</v>
      </c>
      <c r="P29176" s="1">
        <v>39029</v>
      </c>
      <c r="Q29176" t="s">
        <v>53</v>
      </c>
      <c r="R29176" t="s">
        <v>56</v>
      </c>
      <c r="S29176" t="s">
        <v>41</v>
      </c>
      <c r="T29176" t="s">
        <v>9015</v>
      </c>
      <c r="U29176" t="s">
        <v>9015</v>
      </c>
      <c r="V29176">
        <v>0</v>
      </c>
      <c r="W29176">
        <v>0</v>
      </c>
      <c r="X29176">
        <v>0</v>
      </c>
      <c r="Y29176">
        <v>0</v>
      </c>
      <c r="Z29176">
        <v>0</v>
      </c>
      <c r="AA29176">
        <v>0</v>
      </c>
      <c r="AB29176">
        <v>1</v>
      </c>
      <c r="AC29176">
        <v>0</v>
      </c>
      <c r="AD29176">
        <v>0</v>
      </c>
    </row>
    <row r="29177" spans="1:30" hidden="1" x14ac:dyDescent="0.3">
      <c r="A29177" t="s">
        <v>84505</v>
      </c>
      <c r="B29177" t="s">
        <v>84509</v>
      </c>
      <c r="C29177" t="s">
        <v>32</v>
      </c>
      <c r="E29177" t="s">
        <v>736</v>
      </c>
      <c r="F29177">
        <v>1000000</v>
      </c>
      <c r="G29177" t="s">
        <v>84505</v>
      </c>
      <c r="H29177" t="s">
        <v>84507</v>
      </c>
      <c r="I29177" t="s">
        <v>84508</v>
      </c>
      <c r="J29177" t="s">
        <v>9015</v>
      </c>
      <c r="K29177" t="s">
        <v>72</v>
      </c>
      <c r="L29177" t="s">
        <v>53</v>
      </c>
      <c r="M29177" t="s">
        <v>62</v>
      </c>
      <c r="N29177" t="s">
        <v>63</v>
      </c>
      <c r="O29177" t="s">
        <v>63</v>
      </c>
      <c r="P29177" s="1">
        <v>39029</v>
      </c>
      <c r="Q29177" t="s">
        <v>53</v>
      </c>
      <c r="R29177" t="s">
        <v>56</v>
      </c>
      <c r="S29177" t="s">
        <v>41</v>
      </c>
      <c r="T29177" t="s">
        <v>9015</v>
      </c>
      <c r="U29177" t="s">
        <v>9015</v>
      </c>
      <c r="V29177">
        <v>0</v>
      </c>
      <c r="W29177">
        <v>0</v>
      </c>
      <c r="X29177">
        <v>0</v>
      </c>
      <c r="Y29177">
        <v>0</v>
      </c>
      <c r="Z29177">
        <v>0</v>
      </c>
      <c r="AA29177">
        <v>0</v>
      </c>
      <c r="AB29177">
        <v>1</v>
      </c>
      <c r="AC29177">
        <v>0</v>
      </c>
      <c r="AD29177">
        <v>0</v>
      </c>
    </row>
    <row r="29178" spans="1:30" hidden="1" x14ac:dyDescent="0.3">
      <c r="A29178" t="s">
        <v>84510</v>
      </c>
      <c r="B29178" t="s">
        <v>84511</v>
      </c>
      <c r="C29178" t="s">
        <v>32</v>
      </c>
      <c r="D29178" t="s">
        <v>50</v>
      </c>
      <c r="E29178" t="s">
        <v>9509</v>
      </c>
      <c r="F29178">
        <v>5000000</v>
      </c>
      <c r="G29178" t="s">
        <v>84510</v>
      </c>
      <c r="H29178" t="s">
        <v>84512</v>
      </c>
      <c r="I29178" t="s">
        <v>84513</v>
      </c>
      <c r="J29178" t="s">
        <v>9015</v>
      </c>
      <c r="K29178" t="s">
        <v>37</v>
      </c>
      <c r="L29178" t="s">
        <v>53</v>
      </c>
      <c r="M29178" t="s">
        <v>73</v>
      </c>
      <c r="N29178" t="s">
        <v>74</v>
      </c>
      <c r="O29178" t="s">
        <v>75</v>
      </c>
      <c r="P29178" s="1">
        <v>40909</v>
      </c>
      <c r="Q29178" t="s">
        <v>53</v>
      </c>
      <c r="R29178" t="s">
        <v>56</v>
      </c>
      <c r="S29178" t="s">
        <v>41</v>
      </c>
      <c r="T29178" t="s">
        <v>9015</v>
      </c>
      <c r="U29178" t="s">
        <v>9015</v>
      </c>
      <c r="V29178">
        <v>0</v>
      </c>
      <c r="W29178">
        <v>0</v>
      </c>
      <c r="X29178">
        <v>0</v>
      </c>
      <c r="Y29178">
        <v>0</v>
      </c>
      <c r="Z29178">
        <v>0</v>
      </c>
      <c r="AA29178">
        <v>0</v>
      </c>
      <c r="AB29178">
        <v>1</v>
      </c>
      <c r="AC29178">
        <v>0</v>
      </c>
      <c r="AD29178">
        <v>0</v>
      </c>
    </row>
    <row r="29179" spans="1:30" hidden="1" x14ac:dyDescent="0.3">
      <c r="A29179" t="s">
        <v>84510</v>
      </c>
      <c r="B29179" t="s">
        <v>84514</v>
      </c>
      <c r="C29179" t="s">
        <v>32</v>
      </c>
      <c r="D29179" t="s">
        <v>50</v>
      </c>
      <c r="E29179" s="1">
        <v>42248</v>
      </c>
      <c r="F29179">
        <v>20000000</v>
      </c>
      <c r="G29179" t="s">
        <v>84510</v>
      </c>
      <c r="H29179" t="s">
        <v>84512</v>
      </c>
      <c r="I29179" t="s">
        <v>84513</v>
      </c>
      <c r="J29179" t="s">
        <v>9015</v>
      </c>
      <c r="K29179" t="s">
        <v>37</v>
      </c>
      <c r="L29179" t="s">
        <v>53</v>
      </c>
      <c r="M29179" t="s">
        <v>73</v>
      </c>
      <c r="N29179" t="s">
        <v>74</v>
      </c>
      <c r="O29179" t="s">
        <v>75</v>
      </c>
      <c r="P29179" s="1">
        <v>40909</v>
      </c>
      <c r="Q29179" t="s">
        <v>53</v>
      </c>
      <c r="R29179" t="s">
        <v>56</v>
      </c>
      <c r="S29179" t="s">
        <v>41</v>
      </c>
      <c r="T29179" t="s">
        <v>9015</v>
      </c>
      <c r="U29179" t="s">
        <v>9015</v>
      </c>
      <c r="V29179">
        <v>0</v>
      </c>
      <c r="W29179">
        <v>0</v>
      </c>
      <c r="X29179">
        <v>0</v>
      </c>
      <c r="Y29179">
        <v>0</v>
      </c>
      <c r="Z29179">
        <v>0</v>
      </c>
      <c r="AA29179">
        <v>0</v>
      </c>
      <c r="AB29179">
        <v>1</v>
      </c>
      <c r="AC29179">
        <v>0</v>
      </c>
      <c r="AD29179">
        <v>0</v>
      </c>
    </row>
    <row r="29180" spans="1:30" hidden="1" x14ac:dyDescent="0.3">
      <c r="A29180" t="s">
        <v>84510</v>
      </c>
      <c r="B29180" t="s">
        <v>84515</v>
      </c>
      <c r="C29180" t="s">
        <v>32</v>
      </c>
      <c r="E29180" t="s">
        <v>1982</v>
      </c>
      <c r="F29180">
        <v>10000000</v>
      </c>
      <c r="G29180" t="s">
        <v>84510</v>
      </c>
      <c r="H29180" t="s">
        <v>84512</v>
      </c>
      <c r="I29180" t="s">
        <v>84513</v>
      </c>
      <c r="J29180" t="s">
        <v>9015</v>
      </c>
      <c r="K29180" t="s">
        <v>37</v>
      </c>
      <c r="L29180" t="s">
        <v>53</v>
      </c>
      <c r="M29180" t="s">
        <v>73</v>
      </c>
      <c r="N29180" t="s">
        <v>74</v>
      </c>
      <c r="O29180" t="s">
        <v>75</v>
      </c>
      <c r="P29180" s="1">
        <v>40909</v>
      </c>
      <c r="Q29180" t="s">
        <v>53</v>
      </c>
      <c r="R29180" t="s">
        <v>56</v>
      </c>
      <c r="S29180" t="s">
        <v>41</v>
      </c>
      <c r="T29180" t="s">
        <v>9015</v>
      </c>
      <c r="U29180" t="s">
        <v>9015</v>
      </c>
      <c r="V29180">
        <v>0</v>
      </c>
      <c r="W29180">
        <v>0</v>
      </c>
      <c r="X29180">
        <v>0</v>
      </c>
      <c r="Y29180">
        <v>0</v>
      </c>
      <c r="Z29180">
        <v>0</v>
      </c>
      <c r="AA29180">
        <v>0</v>
      </c>
      <c r="AB29180">
        <v>1</v>
      </c>
      <c r="AC29180">
        <v>0</v>
      </c>
      <c r="AD29180">
        <v>0</v>
      </c>
    </row>
    <row r="29181" spans="1:30" hidden="1" x14ac:dyDescent="0.3">
      <c r="A29181" t="s">
        <v>84516</v>
      </c>
      <c r="B29181" t="s">
        <v>84517</v>
      </c>
      <c r="C29181" t="s">
        <v>32</v>
      </c>
      <c r="D29181" t="s">
        <v>50</v>
      </c>
      <c r="E29181" s="1">
        <v>37717</v>
      </c>
      <c r="F29181">
        <v>4500000</v>
      </c>
      <c r="G29181" t="s">
        <v>84516</v>
      </c>
      <c r="H29181" t="s">
        <v>84518</v>
      </c>
      <c r="I29181" t="s">
        <v>84519</v>
      </c>
      <c r="J29181" t="s">
        <v>9015</v>
      </c>
      <c r="K29181" t="s">
        <v>109</v>
      </c>
      <c r="L29181" t="s">
        <v>53</v>
      </c>
      <c r="M29181" t="s">
        <v>732</v>
      </c>
      <c r="N29181" t="s">
        <v>102</v>
      </c>
      <c r="O29181" t="s">
        <v>4872</v>
      </c>
      <c r="P29181" s="1">
        <v>37622</v>
      </c>
      <c r="Q29181" t="s">
        <v>53</v>
      </c>
      <c r="R29181" t="s">
        <v>56</v>
      </c>
      <c r="S29181" t="s">
        <v>41</v>
      </c>
      <c r="T29181" t="s">
        <v>9015</v>
      </c>
      <c r="U29181" t="s">
        <v>9015</v>
      </c>
      <c r="V29181">
        <v>0</v>
      </c>
      <c r="W29181">
        <v>0</v>
      </c>
      <c r="X29181">
        <v>0</v>
      </c>
      <c r="Y29181">
        <v>0</v>
      </c>
      <c r="Z29181">
        <v>0</v>
      </c>
      <c r="AA29181">
        <v>0</v>
      </c>
      <c r="AB29181">
        <v>1</v>
      </c>
      <c r="AC29181">
        <v>0</v>
      </c>
      <c r="AD29181">
        <v>0</v>
      </c>
    </row>
    <row r="29182" spans="1:30" hidden="1" x14ac:dyDescent="0.3">
      <c r="A29182" t="s">
        <v>84516</v>
      </c>
      <c r="B29182" t="s">
        <v>84520</v>
      </c>
      <c r="C29182" t="s">
        <v>32</v>
      </c>
      <c r="E29182" t="s">
        <v>25811</v>
      </c>
      <c r="F29182">
        <v>7000000</v>
      </c>
      <c r="G29182" t="s">
        <v>84516</v>
      </c>
      <c r="H29182" t="s">
        <v>84518</v>
      </c>
      <c r="I29182" t="s">
        <v>84519</v>
      </c>
      <c r="J29182" t="s">
        <v>9015</v>
      </c>
      <c r="K29182" t="s">
        <v>109</v>
      </c>
      <c r="L29182" t="s">
        <v>53</v>
      </c>
      <c r="M29182" t="s">
        <v>732</v>
      </c>
      <c r="N29182" t="s">
        <v>102</v>
      </c>
      <c r="O29182" t="s">
        <v>4872</v>
      </c>
      <c r="P29182" s="1">
        <v>37622</v>
      </c>
      <c r="Q29182" t="s">
        <v>53</v>
      </c>
      <c r="R29182" t="s">
        <v>56</v>
      </c>
      <c r="S29182" t="s">
        <v>41</v>
      </c>
      <c r="T29182" t="s">
        <v>9015</v>
      </c>
      <c r="U29182" t="s">
        <v>9015</v>
      </c>
      <c r="V29182">
        <v>0</v>
      </c>
      <c r="W29182">
        <v>0</v>
      </c>
      <c r="X29182">
        <v>0</v>
      </c>
      <c r="Y29182">
        <v>0</v>
      </c>
      <c r="Z29182">
        <v>0</v>
      </c>
      <c r="AA29182">
        <v>0</v>
      </c>
      <c r="AB29182">
        <v>1</v>
      </c>
      <c r="AC29182">
        <v>0</v>
      </c>
      <c r="AD29182">
        <v>0</v>
      </c>
    </row>
    <row r="29183" spans="1:30" hidden="1" x14ac:dyDescent="0.3">
      <c r="A29183" t="s">
        <v>84516</v>
      </c>
      <c r="B29183" t="s">
        <v>84521</v>
      </c>
      <c r="C29183" t="s">
        <v>32</v>
      </c>
      <c r="D29183" t="s">
        <v>33</v>
      </c>
      <c r="E29183" t="s">
        <v>10148</v>
      </c>
      <c r="F29183">
        <v>3600000</v>
      </c>
      <c r="G29183" t="s">
        <v>84516</v>
      </c>
      <c r="H29183" t="s">
        <v>84518</v>
      </c>
      <c r="I29183" t="s">
        <v>84519</v>
      </c>
      <c r="J29183" t="s">
        <v>9015</v>
      </c>
      <c r="K29183" t="s">
        <v>109</v>
      </c>
      <c r="L29183" t="s">
        <v>53</v>
      </c>
      <c r="M29183" t="s">
        <v>732</v>
      </c>
      <c r="N29183" t="s">
        <v>102</v>
      </c>
      <c r="O29183" t="s">
        <v>4872</v>
      </c>
      <c r="P29183" s="1">
        <v>37622</v>
      </c>
      <c r="Q29183" t="s">
        <v>53</v>
      </c>
      <c r="R29183" t="s">
        <v>56</v>
      </c>
      <c r="S29183" t="s">
        <v>41</v>
      </c>
      <c r="T29183" t="s">
        <v>9015</v>
      </c>
      <c r="U29183" t="s">
        <v>9015</v>
      </c>
      <c r="V29183">
        <v>0</v>
      </c>
      <c r="W29183">
        <v>0</v>
      </c>
      <c r="X29183">
        <v>0</v>
      </c>
      <c r="Y29183">
        <v>0</v>
      </c>
      <c r="Z29183">
        <v>0</v>
      </c>
      <c r="AA29183">
        <v>0</v>
      </c>
      <c r="AB29183">
        <v>1</v>
      </c>
      <c r="AC29183">
        <v>0</v>
      </c>
      <c r="AD29183">
        <v>0</v>
      </c>
    </row>
    <row r="29184" spans="1:30" hidden="1" x14ac:dyDescent="0.3">
      <c r="A29184" t="s">
        <v>84522</v>
      </c>
      <c r="B29184" t="s">
        <v>84523</v>
      </c>
      <c r="C29184" t="s">
        <v>32</v>
      </c>
      <c r="E29184" s="1">
        <v>41092</v>
      </c>
      <c r="F29184">
        <v>6000000</v>
      </c>
      <c r="G29184" t="s">
        <v>84522</v>
      </c>
      <c r="H29184" t="s">
        <v>84524</v>
      </c>
      <c r="I29184" t="s">
        <v>84525</v>
      </c>
      <c r="J29184" t="s">
        <v>9015</v>
      </c>
      <c r="K29184" t="s">
        <v>37</v>
      </c>
      <c r="L29184" t="s">
        <v>53</v>
      </c>
      <c r="M29184" t="s">
        <v>123</v>
      </c>
      <c r="N29184" t="s">
        <v>124</v>
      </c>
      <c r="O29184" t="s">
        <v>7496</v>
      </c>
      <c r="P29184" s="1">
        <v>39083</v>
      </c>
      <c r="Q29184" t="s">
        <v>53</v>
      </c>
      <c r="R29184" t="s">
        <v>56</v>
      </c>
      <c r="S29184" t="s">
        <v>41</v>
      </c>
      <c r="T29184" t="s">
        <v>9015</v>
      </c>
      <c r="U29184" t="s">
        <v>9015</v>
      </c>
      <c r="V29184">
        <v>0</v>
      </c>
      <c r="W29184">
        <v>0</v>
      </c>
      <c r="X29184">
        <v>0</v>
      </c>
      <c r="Y29184">
        <v>0</v>
      </c>
      <c r="Z29184">
        <v>0</v>
      </c>
      <c r="AA29184">
        <v>0</v>
      </c>
      <c r="AB29184">
        <v>1</v>
      </c>
      <c r="AC29184">
        <v>0</v>
      </c>
      <c r="AD29184">
        <v>0</v>
      </c>
    </row>
    <row r="29185" spans="1:30" hidden="1" x14ac:dyDescent="0.3">
      <c r="A29185" t="s">
        <v>84522</v>
      </c>
      <c r="B29185" t="s">
        <v>84526</v>
      </c>
      <c r="C29185" t="s">
        <v>32</v>
      </c>
      <c r="E29185" s="1">
        <v>40664</v>
      </c>
      <c r="F29185">
        <v>2175024</v>
      </c>
      <c r="G29185" t="s">
        <v>84522</v>
      </c>
      <c r="H29185" t="s">
        <v>84524</v>
      </c>
      <c r="I29185" t="s">
        <v>84525</v>
      </c>
      <c r="J29185" t="s">
        <v>9015</v>
      </c>
      <c r="K29185" t="s">
        <v>37</v>
      </c>
      <c r="L29185" t="s">
        <v>53</v>
      </c>
      <c r="M29185" t="s">
        <v>123</v>
      </c>
      <c r="N29185" t="s">
        <v>124</v>
      </c>
      <c r="O29185" t="s">
        <v>7496</v>
      </c>
      <c r="P29185" s="1">
        <v>39083</v>
      </c>
      <c r="Q29185" t="s">
        <v>53</v>
      </c>
      <c r="R29185" t="s">
        <v>56</v>
      </c>
      <c r="S29185" t="s">
        <v>41</v>
      </c>
      <c r="T29185" t="s">
        <v>9015</v>
      </c>
      <c r="U29185" t="s">
        <v>9015</v>
      </c>
      <c r="V29185">
        <v>0</v>
      </c>
      <c r="W29185">
        <v>0</v>
      </c>
      <c r="X29185">
        <v>0</v>
      </c>
      <c r="Y29185">
        <v>0</v>
      </c>
      <c r="Z29185">
        <v>0</v>
      </c>
      <c r="AA29185">
        <v>0</v>
      </c>
      <c r="AB29185">
        <v>1</v>
      </c>
      <c r="AC29185">
        <v>0</v>
      </c>
      <c r="AD29185">
        <v>0</v>
      </c>
    </row>
    <row r="29186" spans="1:30" hidden="1" x14ac:dyDescent="0.3">
      <c r="A29186" t="s">
        <v>84527</v>
      </c>
      <c r="B29186" t="s">
        <v>84528</v>
      </c>
      <c r="C29186" t="s">
        <v>32</v>
      </c>
      <c r="E29186" s="1">
        <v>39488</v>
      </c>
      <c r="F29186">
        <v>21500000</v>
      </c>
      <c r="G29186" t="s">
        <v>84527</v>
      </c>
      <c r="H29186" t="s">
        <v>84529</v>
      </c>
      <c r="I29186" t="s">
        <v>84530</v>
      </c>
      <c r="J29186" t="s">
        <v>84531</v>
      </c>
      <c r="K29186" t="s">
        <v>72</v>
      </c>
      <c r="L29186" t="s">
        <v>53</v>
      </c>
      <c r="M29186" t="s">
        <v>62</v>
      </c>
      <c r="N29186" t="s">
        <v>63</v>
      </c>
      <c r="O29186" t="s">
        <v>20740</v>
      </c>
      <c r="P29186" s="1">
        <v>36526</v>
      </c>
      <c r="Q29186" t="s">
        <v>53</v>
      </c>
      <c r="R29186" t="s">
        <v>56</v>
      </c>
      <c r="S29186" t="s">
        <v>41</v>
      </c>
      <c r="T29186" t="s">
        <v>9015</v>
      </c>
      <c r="U29186" t="s">
        <v>9015</v>
      </c>
      <c r="V29186">
        <v>0</v>
      </c>
      <c r="W29186">
        <v>0</v>
      </c>
      <c r="X29186">
        <v>0</v>
      </c>
      <c r="Y29186">
        <v>0</v>
      </c>
      <c r="Z29186">
        <v>0</v>
      </c>
      <c r="AA29186">
        <v>0</v>
      </c>
      <c r="AB29186">
        <v>1</v>
      </c>
      <c r="AC29186">
        <v>0</v>
      </c>
      <c r="AD29186">
        <v>0</v>
      </c>
    </row>
    <row r="29187" spans="1:30" hidden="1" x14ac:dyDescent="0.3">
      <c r="A29187" t="s">
        <v>84527</v>
      </c>
      <c r="B29187" t="s">
        <v>84532</v>
      </c>
      <c r="C29187" t="s">
        <v>32</v>
      </c>
      <c r="D29187" t="s">
        <v>139</v>
      </c>
      <c r="E29187" t="s">
        <v>81627</v>
      </c>
      <c r="F29187">
        <v>11000000</v>
      </c>
      <c r="G29187" t="s">
        <v>84527</v>
      </c>
      <c r="H29187" t="s">
        <v>84529</v>
      </c>
      <c r="I29187" t="s">
        <v>84530</v>
      </c>
      <c r="J29187" t="s">
        <v>84531</v>
      </c>
      <c r="K29187" t="s">
        <v>72</v>
      </c>
      <c r="L29187" t="s">
        <v>53</v>
      </c>
      <c r="M29187" t="s">
        <v>62</v>
      </c>
      <c r="N29187" t="s">
        <v>63</v>
      </c>
      <c r="O29187" t="s">
        <v>20740</v>
      </c>
      <c r="P29187" s="1">
        <v>36526</v>
      </c>
      <c r="Q29187" t="s">
        <v>53</v>
      </c>
      <c r="R29187" t="s">
        <v>56</v>
      </c>
      <c r="S29187" t="s">
        <v>41</v>
      </c>
      <c r="T29187" t="s">
        <v>9015</v>
      </c>
      <c r="U29187" t="s">
        <v>9015</v>
      </c>
      <c r="V29187">
        <v>0</v>
      </c>
      <c r="W29187">
        <v>0</v>
      </c>
      <c r="X29187">
        <v>0</v>
      </c>
      <c r="Y29187">
        <v>0</v>
      </c>
      <c r="Z29187">
        <v>0</v>
      </c>
      <c r="AA29187">
        <v>0</v>
      </c>
      <c r="AB29187">
        <v>1</v>
      </c>
      <c r="AC29187">
        <v>0</v>
      </c>
      <c r="AD29187">
        <v>0</v>
      </c>
    </row>
    <row r="29188" spans="1:30" hidden="1" x14ac:dyDescent="0.3">
      <c r="A29188" t="s">
        <v>84527</v>
      </c>
      <c r="B29188" t="s">
        <v>84533</v>
      </c>
      <c r="C29188" t="s">
        <v>32</v>
      </c>
      <c r="E29188" t="s">
        <v>7086</v>
      </c>
      <c r="F29188">
        <v>36000000</v>
      </c>
      <c r="G29188" t="s">
        <v>84527</v>
      </c>
      <c r="H29188" t="s">
        <v>84529</v>
      </c>
      <c r="I29188" t="s">
        <v>84530</v>
      </c>
      <c r="J29188" t="s">
        <v>84531</v>
      </c>
      <c r="K29188" t="s">
        <v>72</v>
      </c>
      <c r="L29188" t="s">
        <v>53</v>
      </c>
      <c r="M29188" t="s">
        <v>62</v>
      </c>
      <c r="N29188" t="s">
        <v>63</v>
      </c>
      <c r="O29188" t="s">
        <v>20740</v>
      </c>
      <c r="P29188" s="1">
        <v>36526</v>
      </c>
      <c r="Q29188" t="s">
        <v>53</v>
      </c>
      <c r="R29188" t="s">
        <v>56</v>
      </c>
      <c r="S29188" t="s">
        <v>41</v>
      </c>
      <c r="T29188" t="s">
        <v>9015</v>
      </c>
      <c r="U29188" t="s">
        <v>9015</v>
      </c>
      <c r="V29188">
        <v>0</v>
      </c>
      <c r="W29188">
        <v>0</v>
      </c>
      <c r="X29188">
        <v>0</v>
      </c>
      <c r="Y29188">
        <v>0</v>
      </c>
      <c r="Z29188">
        <v>0</v>
      </c>
      <c r="AA29188">
        <v>0</v>
      </c>
      <c r="AB29188">
        <v>1</v>
      </c>
      <c r="AC29188">
        <v>0</v>
      </c>
      <c r="AD29188">
        <v>0</v>
      </c>
    </row>
    <row r="29189" spans="1:30" hidden="1" x14ac:dyDescent="0.3">
      <c r="A29189" t="s">
        <v>84527</v>
      </c>
      <c r="B29189" t="s">
        <v>84534</v>
      </c>
      <c r="C29189" t="s">
        <v>32</v>
      </c>
      <c r="D29189" t="s">
        <v>50</v>
      </c>
      <c r="E29189" s="1">
        <v>37299</v>
      </c>
      <c r="F29189">
        <v>6000000</v>
      </c>
      <c r="G29189" t="s">
        <v>84527</v>
      </c>
      <c r="H29189" t="s">
        <v>84529</v>
      </c>
      <c r="I29189" t="s">
        <v>84530</v>
      </c>
      <c r="J29189" t="s">
        <v>84531</v>
      </c>
      <c r="K29189" t="s">
        <v>72</v>
      </c>
      <c r="L29189" t="s">
        <v>53</v>
      </c>
      <c r="M29189" t="s">
        <v>62</v>
      </c>
      <c r="N29189" t="s">
        <v>63</v>
      </c>
      <c r="O29189" t="s">
        <v>20740</v>
      </c>
      <c r="P29189" s="1">
        <v>36526</v>
      </c>
      <c r="Q29189" t="s">
        <v>53</v>
      </c>
      <c r="R29189" t="s">
        <v>56</v>
      </c>
      <c r="S29189" t="s">
        <v>41</v>
      </c>
      <c r="T29189" t="s">
        <v>9015</v>
      </c>
      <c r="U29189" t="s">
        <v>9015</v>
      </c>
      <c r="V29189">
        <v>0</v>
      </c>
      <c r="W29189">
        <v>0</v>
      </c>
      <c r="X29189">
        <v>0</v>
      </c>
      <c r="Y29189">
        <v>0</v>
      </c>
      <c r="Z29189">
        <v>0</v>
      </c>
      <c r="AA29189">
        <v>0</v>
      </c>
      <c r="AB29189">
        <v>1</v>
      </c>
      <c r="AC29189">
        <v>0</v>
      </c>
      <c r="AD29189">
        <v>0</v>
      </c>
    </row>
    <row r="29190" spans="1:30" hidden="1" x14ac:dyDescent="0.3">
      <c r="A29190" t="s">
        <v>84527</v>
      </c>
      <c r="B29190" t="s">
        <v>84535</v>
      </c>
      <c r="C29190" t="s">
        <v>32</v>
      </c>
      <c r="D29190" t="s">
        <v>399</v>
      </c>
      <c r="E29190" t="s">
        <v>17349</v>
      </c>
      <c r="F29190">
        <v>36000000</v>
      </c>
      <c r="G29190" t="s">
        <v>84527</v>
      </c>
      <c r="H29190" t="s">
        <v>84529</v>
      </c>
      <c r="I29190" t="s">
        <v>84530</v>
      </c>
      <c r="J29190" t="s">
        <v>84531</v>
      </c>
      <c r="K29190" t="s">
        <v>72</v>
      </c>
      <c r="L29190" t="s">
        <v>53</v>
      </c>
      <c r="M29190" t="s">
        <v>62</v>
      </c>
      <c r="N29190" t="s">
        <v>63</v>
      </c>
      <c r="O29190" t="s">
        <v>20740</v>
      </c>
      <c r="P29190" s="1">
        <v>36526</v>
      </c>
      <c r="Q29190" t="s">
        <v>53</v>
      </c>
      <c r="R29190" t="s">
        <v>56</v>
      </c>
      <c r="S29190" t="s">
        <v>41</v>
      </c>
      <c r="T29190" t="s">
        <v>9015</v>
      </c>
      <c r="U29190" t="s">
        <v>9015</v>
      </c>
      <c r="V29190">
        <v>0</v>
      </c>
      <c r="W29190">
        <v>0</v>
      </c>
      <c r="X29190">
        <v>0</v>
      </c>
      <c r="Y29190">
        <v>0</v>
      </c>
      <c r="Z29190">
        <v>0</v>
      </c>
      <c r="AA29190">
        <v>0</v>
      </c>
      <c r="AB29190">
        <v>1</v>
      </c>
      <c r="AC29190">
        <v>0</v>
      </c>
      <c r="AD29190">
        <v>0</v>
      </c>
    </row>
    <row r="29191" spans="1:30" hidden="1" x14ac:dyDescent="0.3">
      <c r="A29191" t="s">
        <v>84527</v>
      </c>
      <c r="B29191" t="s">
        <v>84536</v>
      </c>
      <c r="C29191" t="s">
        <v>32</v>
      </c>
      <c r="D29191" t="s">
        <v>33</v>
      </c>
      <c r="E29191" t="s">
        <v>75877</v>
      </c>
      <c r="F29191">
        <v>16000000</v>
      </c>
      <c r="G29191" t="s">
        <v>84527</v>
      </c>
      <c r="H29191" t="s">
        <v>84529</v>
      </c>
      <c r="I29191" t="s">
        <v>84530</v>
      </c>
      <c r="J29191" t="s">
        <v>84531</v>
      </c>
      <c r="K29191" t="s">
        <v>72</v>
      </c>
      <c r="L29191" t="s">
        <v>53</v>
      </c>
      <c r="M29191" t="s">
        <v>62</v>
      </c>
      <c r="N29191" t="s">
        <v>63</v>
      </c>
      <c r="O29191" t="s">
        <v>20740</v>
      </c>
      <c r="P29191" s="1">
        <v>36526</v>
      </c>
      <c r="Q29191" t="s">
        <v>53</v>
      </c>
      <c r="R29191" t="s">
        <v>56</v>
      </c>
      <c r="S29191" t="s">
        <v>41</v>
      </c>
      <c r="T29191" t="s">
        <v>9015</v>
      </c>
      <c r="U29191" t="s">
        <v>9015</v>
      </c>
      <c r="V29191">
        <v>0</v>
      </c>
      <c r="W29191">
        <v>0</v>
      </c>
      <c r="X29191">
        <v>0</v>
      </c>
      <c r="Y29191">
        <v>0</v>
      </c>
      <c r="Z29191">
        <v>0</v>
      </c>
      <c r="AA29191">
        <v>0</v>
      </c>
      <c r="AB29191">
        <v>1</v>
      </c>
      <c r="AC29191">
        <v>0</v>
      </c>
      <c r="AD29191">
        <v>0</v>
      </c>
    </row>
    <row r="29192" spans="1:30" hidden="1" x14ac:dyDescent="0.3">
      <c r="A29192" t="s">
        <v>84527</v>
      </c>
      <c r="B29192" t="s">
        <v>84537</v>
      </c>
      <c r="C29192" t="s">
        <v>32</v>
      </c>
      <c r="D29192" t="s">
        <v>322</v>
      </c>
      <c r="E29192" s="1">
        <v>38750</v>
      </c>
      <c r="F29192">
        <v>18000000</v>
      </c>
      <c r="G29192" t="s">
        <v>84527</v>
      </c>
      <c r="H29192" t="s">
        <v>84529</v>
      </c>
      <c r="I29192" t="s">
        <v>84530</v>
      </c>
      <c r="J29192" t="s">
        <v>84531</v>
      </c>
      <c r="K29192" t="s">
        <v>72</v>
      </c>
      <c r="L29192" t="s">
        <v>53</v>
      </c>
      <c r="M29192" t="s">
        <v>62</v>
      </c>
      <c r="N29192" t="s">
        <v>63</v>
      </c>
      <c r="O29192" t="s">
        <v>20740</v>
      </c>
      <c r="P29192" s="1">
        <v>36526</v>
      </c>
      <c r="Q29192" t="s">
        <v>53</v>
      </c>
      <c r="R29192" t="s">
        <v>56</v>
      </c>
      <c r="S29192" t="s">
        <v>41</v>
      </c>
      <c r="T29192" t="s">
        <v>9015</v>
      </c>
      <c r="U29192" t="s">
        <v>9015</v>
      </c>
      <c r="V29192">
        <v>0</v>
      </c>
      <c r="W29192">
        <v>0</v>
      </c>
      <c r="X29192">
        <v>0</v>
      </c>
      <c r="Y29192">
        <v>0</v>
      </c>
      <c r="Z29192">
        <v>0</v>
      </c>
      <c r="AA29192">
        <v>0</v>
      </c>
      <c r="AB29192">
        <v>1</v>
      </c>
      <c r="AC29192">
        <v>0</v>
      </c>
      <c r="AD29192">
        <v>0</v>
      </c>
    </row>
    <row r="29193" spans="1:30" hidden="1" x14ac:dyDescent="0.3">
      <c r="A29193" t="s">
        <v>84538</v>
      </c>
      <c r="B29193" t="s">
        <v>84539</v>
      </c>
      <c r="C29193" t="s">
        <v>32</v>
      </c>
      <c r="D29193" t="s">
        <v>399</v>
      </c>
      <c r="E29193" t="s">
        <v>17349</v>
      </c>
      <c r="F29193">
        <v>35560000</v>
      </c>
      <c r="G29193" t="s">
        <v>84538</v>
      </c>
      <c r="H29193" t="s">
        <v>84540</v>
      </c>
      <c r="I29193" t="s">
        <v>84530</v>
      </c>
      <c r="J29193" t="s">
        <v>9015</v>
      </c>
      <c r="K29193" t="s">
        <v>109</v>
      </c>
      <c r="L29193" t="s">
        <v>53</v>
      </c>
      <c r="M29193" t="s">
        <v>62</v>
      </c>
      <c r="N29193" t="s">
        <v>63</v>
      </c>
      <c r="O29193" t="s">
        <v>20740</v>
      </c>
      <c r="Q29193" t="s">
        <v>53</v>
      </c>
      <c r="R29193" t="s">
        <v>56</v>
      </c>
      <c r="S29193" t="s">
        <v>41</v>
      </c>
      <c r="T29193" t="s">
        <v>9015</v>
      </c>
      <c r="U29193" t="s">
        <v>9015</v>
      </c>
      <c r="V29193">
        <v>0</v>
      </c>
      <c r="W29193">
        <v>0</v>
      </c>
      <c r="X29193">
        <v>0</v>
      </c>
      <c r="Y29193">
        <v>0</v>
      </c>
      <c r="Z29193">
        <v>0</v>
      </c>
      <c r="AA29193">
        <v>0</v>
      </c>
      <c r="AB29193">
        <v>1</v>
      </c>
      <c r="AC29193">
        <v>0</v>
      </c>
      <c r="AD29193">
        <v>0</v>
      </c>
    </row>
    <row r="29194" spans="1:30" hidden="1" x14ac:dyDescent="0.3">
      <c r="A29194" t="s">
        <v>84541</v>
      </c>
      <c r="B29194" t="s">
        <v>84542</v>
      </c>
      <c r="C29194" t="s">
        <v>32</v>
      </c>
      <c r="D29194" t="s">
        <v>50</v>
      </c>
      <c r="E29194" s="1">
        <v>39033</v>
      </c>
      <c r="F29194">
        <v>11000000</v>
      </c>
      <c r="G29194" t="s">
        <v>84541</v>
      </c>
      <c r="H29194" t="s">
        <v>84543</v>
      </c>
      <c r="I29194" t="s">
        <v>84544</v>
      </c>
      <c r="J29194" t="s">
        <v>9015</v>
      </c>
      <c r="K29194" t="s">
        <v>37</v>
      </c>
      <c r="L29194" t="s">
        <v>53</v>
      </c>
      <c r="M29194" t="s">
        <v>732</v>
      </c>
      <c r="N29194" t="s">
        <v>102</v>
      </c>
      <c r="O29194" t="s">
        <v>25581</v>
      </c>
      <c r="P29194" s="1">
        <v>38353</v>
      </c>
      <c r="Q29194" t="s">
        <v>53</v>
      </c>
      <c r="R29194" t="s">
        <v>56</v>
      </c>
      <c r="S29194" t="s">
        <v>41</v>
      </c>
      <c r="T29194" t="s">
        <v>9015</v>
      </c>
      <c r="U29194" t="s">
        <v>9015</v>
      </c>
      <c r="V29194">
        <v>0</v>
      </c>
      <c r="W29194">
        <v>0</v>
      </c>
      <c r="X29194">
        <v>0</v>
      </c>
      <c r="Y29194">
        <v>0</v>
      </c>
      <c r="Z29194">
        <v>0</v>
      </c>
      <c r="AA29194">
        <v>0</v>
      </c>
      <c r="AB29194">
        <v>1</v>
      </c>
      <c r="AC29194">
        <v>0</v>
      </c>
      <c r="AD29194">
        <v>0</v>
      </c>
    </row>
    <row r="29195" spans="1:30" hidden="1" x14ac:dyDescent="0.3">
      <c r="A29195" t="s">
        <v>84541</v>
      </c>
      <c r="B29195" t="s">
        <v>84545</v>
      </c>
      <c r="C29195" t="s">
        <v>32</v>
      </c>
      <c r="D29195" t="s">
        <v>33</v>
      </c>
      <c r="E29195" t="s">
        <v>7368</v>
      </c>
      <c r="F29195">
        <v>20000000</v>
      </c>
      <c r="G29195" t="s">
        <v>84541</v>
      </c>
      <c r="H29195" t="s">
        <v>84543</v>
      </c>
      <c r="I29195" t="s">
        <v>84544</v>
      </c>
      <c r="J29195" t="s">
        <v>9015</v>
      </c>
      <c r="K29195" t="s">
        <v>37</v>
      </c>
      <c r="L29195" t="s">
        <v>53</v>
      </c>
      <c r="M29195" t="s">
        <v>732</v>
      </c>
      <c r="N29195" t="s">
        <v>102</v>
      </c>
      <c r="O29195" t="s">
        <v>25581</v>
      </c>
      <c r="P29195" s="1">
        <v>38353</v>
      </c>
      <c r="Q29195" t="s">
        <v>53</v>
      </c>
      <c r="R29195" t="s">
        <v>56</v>
      </c>
      <c r="S29195" t="s">
        <v>41</v>
      </c>
      <c r="T29195" t="s">
        <v>9015</v>
      </c>
      <c r="U29195" t="s">
        <v>9015</v>
      </c>
      <c r="V29195">
        <v>0</v>
      </c>
      <c r="W29195">
        <v>0</v>
      </c>
      <c r="X29195">
        <v>0</v>
      </c>
      <c r="Y29195">
        <v>0</v>
      </c>
      <c r="Z29195">
        <v>0</v>
      </c>
      <c r="AA29195">
        <v>0</v>
      </c>
      <c r="AB29195">
        <v>1</v>
      </c>
      <c r="AC29195">
        <v>0</v>
      </c>
      <c r="AD29195">
        <v>0</v>
      </c>
    </row>
    <row r="29196" spans="1:30" hidden="1" x14ac:dyDescent="0.3">
      <c r="A29196" t="s">
        <v>84546</v>
      </c>
      <c r="B29196" t="s">
        <v>84547</v>
      </c>
      <c r="C29196" t="s">
        <v>32</v>
      </c>
      <c r="E29196" s="1">
        <v>39909</v>
      </c>
      <c r="F29196">
        <v>1000000</v>
      </c>
      <c r="G29196" t="s">
        <v>84546</v>
      </c>
      <c r="H29196" t="s">
        <v>84548</v>
      </c>
      <c r="J29196" t="s">
        <v>9015</v>
      </c>
      <c r="K29196" t="s">
        <v>37</v>
      </c>
      <c r="L29196" t="s">
        <v>53</v>
      </c>
      <c r="M29196" t="s">
        <v>101</v>
      </c>
      <c r="N29196" t="s">
        <v>102</v>
      </c>
      <c r="O29196" t="s">
        <v>103</v>
      </c>
      <c r="P29196" s="1">
        <v>37987</v>
      </c>
      <c r="Q29196" t="s">
        <v>53</v>
      </c>
      <c r="R29196" t="s">
        <v>56</v>
      </c>
      <c r="S29196" t="s">
        <v>41</v>
      </c>
      <c r="T29196" t="s">
        <v>9015</v>
      </c>
      <c r="U29196" t="s">
        <v>9015</v>
      </c>
      <c r="V29196">
        <v>0</v>
      </c>
      <c r="W29196">
        <v>0</v>
      </c>
      <c r="X29196">
        <v>0</v>
      </c>
      <c r="Y29196">
        <v>0</v>
      </c>
      <c r="Z29196">
        <v>0</v>
      </c>
      <c r="AA29196">
        <v>0</v>
      </c>
      <c r="AB29196">
        <v>1</v>
      </c>
      <c r="AC29196">
        <v>0</v>
      </c>
      <c r="AD29196">
        <v>0</v>
      </c>
    </row>
    <row r="29197" spans="1:30" hidden="1" x14ac:dyDescent="0.3">
      <c r="A29197" t="s">
        <v>84549</v>
      </c>
      <c r="B29197" t="s">
        <v>84550</v>
      </c>
      <c r="C29197" t="s">
        <v>32</v>
      </c>
      <c r="E29197" t="s">
        <v>2629</v>
      </c>
      <c r="F29197">
        <v>1000000</v>
      </c>
      <c r="G29197" t="s">
        <v>84549</v>
      </c>
      <c r="H29197" t="s">
        <v>84551</v>
      </c>
      <c r="I29197" t="s">
        <v>84552</v>
      </c>
      <c r="J29197" t="s">
        <v>9015</v>
      </c>
      <c r="K29197" t="s">
        <v>37</v>
      </c>
      <c r="L29197" t="s">
        <v>53</v>
      </c>
      <c r="M29197" t="s">
        <v>643</v>
      </c>
      <c r="N29197" t="s">
        <v>644</v>
      </c>
      <c r="O29197" t="s">
        <v>644</v>
      </c>
      <c r="P29197" t="s">
        <v>973</v>
      </c>
      <c r="Q29197" t="s">
        <v>53</v>
      </c>
      <c r="R29197" t="s">
        <v>56</v>
      </c>
      <c r="S29197" t="s">
        <v>41</v>
      </c>
      <c r="T29197" t="s">
        <v>9015</v>
      </c>
      <c r="U29197" t="s">
        <v>9015</v>
      </c>
      <c r="V29197">
        <v>0</v>
      </c>
      <c r="W29197">
        <v>0</v>
      </c>
      <c r="X29197">
        <v>0</v>
      </c>
      <c r="Y29197">
        <v>0</v>
      </c>
      <c r="Z29197">
        <v>0</v>
      </c>
      <c r="AA29197">
        <v>0</v>
      </c>
      <c r="AB29197">
        <v>1</v>
      </c>
      <c r="AC29197">
        <v>0</v>
      </c>
      <c r="AD29197">
        <v>0</v>
      </c>
    </row>
    <row r="29198" spans="1:30" hidden="1" x14ac:dyDescent="0.3">
      <c r="A29198" t="s">
        <v>84553</v>
      </c>
      <c r="B29198" t="s">
        <v>84554</v>
      </c>
      <c r="C29198" t="s">
        <v>32</v>
      </c>
      <c r="D29198" t="s">
        <v>33</v>
      </c>
      <c r="E29198" s="1">
        <v>38413</v>
      </c>
      <c r="F29198">
        <v>22000000</v>
      </c>
      <c r="G29198" t="s">
        <v>84553</v>
      </c>
      <c r="H29198" t="s">
        <v>84555</v>
      </c>
      <c r="I29198" t="s">
        <v>84556</v>
      </c>
      <c r="J29198" t="s">
        <v>9015</v>
      </c>
      <c r="K29198" t="s">
        <v>37</v>
      </c>
      <c r="L29198" t="s">
        <v>53</v>
      </c>
      <c r="M29198" t="s">
        <v>54</v>
      </c>
      <c r="N29198" t="s">
        <v>95</v>
      </c>
      <c r="O29198" t="s">
        <v>11839</v>
      </c>
      <c r="P29198" s="1">
        <v>37257</v>
      </c>
      <c r="Q29198" t="s">
        <v>53</v>
      </c>
      <c r="R29198" t="s">
        <v>56</v>
      </c>
      <c r="S29198" t="s">
        <v>41</v>
      </c>
      <c r="T29198" t="s">
        <v>9015</v>
      </c>
      <c r="U29198" t="s">
        <v>9015</v>
      </c>
      <c r="V29198">
        <v>0</v>
      </c>
      <c r="W29198">
        <v>0</v>
      </c>
      <c r="X29198">
        <v>0</v>
      </c>
      <c r="Y29198">
        <v>0</v>
      </c>
      <c r="Z29198">
        <v>0</v>
      </c>
      <c r="AA29198">
        <v>0</v>
      </c>
      <c r="AB29198">
        <v>1</v>
      </c>
      <c r="AC29198">
        <v>0</v>
      </c>
      <c r="AD29198">
        <v>0</v>
      </c>
    </row>
    <row r="29199" spans="1:30" hidden="1" x14ac:dyDescent="0.3">
      <c r="A29199" t="s">
        <v>84553</v>
      </c>
      <c r="B29199" t="s">
        <v>84557</v>
      </c>
      <c r="C29199" t="s">
        <v>32</v>
      </c>
      <c r="D29199" t="s">
        <v>50</v>
      </c>
      <c r="E29199" t="s">
        <v>10903</v>
      </c>
      <c r="F29199">
        <v>7000000</v>
      </c>
      <c r="G29199" t="s">
        <v>84553</v>
      </c>
      <c r="H29199" t="s">
        <v>84555</v>
      </c>
      <c r="I29199" t="s">
        <v>84556</v>
      </c>
      <c r="J29199" t="s">
        <v>9015</v>
      </c>
      <c r="K29199" t="s">
        <v>37</v>
      </c>
      <c r="L29199" t="s">
        <v>53</v>
      </c>
      <c r="M29199" t="s">
        <v>54</v>
      </c>
      <c r="N29199" t="s">
        <v>95</v>
      </c>
      <c r="O29199" t="s">
        <v>11839</v>
      </c>
      <c r="P29199" s="1">
        <v>37257</v>
      </c>
      <c r="Q29199" t="s">
        <v>53</v>
      </c>
      <c r="R29199" t="s">
        <v>56</v>
      </c>
      <c r="S29199" t="s">
        <v>41</v>
      </c>
      <c r="T29199" t="s">
        <v>9015</v>
      </c>
      <c r="U29199" t="s">
        <v>9015</v>
      </c>
      <c r="V29199">
        <v>0</v>
      </c>
      <c r="W29199">
        <v>0</v>
      </c>
      <c r="X29199">
        <v>0</v>
      </c>
      <c r="Y29199">
        <v>0</v>
      </c>
      <c r="Z29199">
        <v>0</v>
      </c>
      <c r="AA29199">
        <v>0</v>
      </c>
      <c r="AB29199">
        <v>1</v>
      </c>
      <c r="AC29199">
        <v>0</v>
      </c>
      <c r="AD29199">
        <v>0</v>
      </c>
    </row>
    <row r="29200" spans="1:30" hidden="1" x14ac:dyDescent="0.3">
      <c r="A29200" t="s">
        <v>84558</v>
      </c>
      <c r="B29200" t="s">
        <v>84559</v>
      </c>
      <c r="C29200" t="s">
        <v>32</v>
      </c>
      <c r="D29200" t="s">
        <v>50</v>
      </c>
      <c r="E29200" t="s">
        <v>12779</v>
      </c>
      <c r="F29200">
        <v>50000</v>
      </c>
      <c r="G29200" t="s">
        <v>84558</v>
      </c>
      <c r="H29200" t="s">
        <v>84560</v>
      </c>
      <c r="I29200" t="s">
        <v>84561</v>
      </c>
      <c r="J29200" t="s">
        <v>9015</v>
      </c>
      <c r="K29200" t="s">
        <v>37</v>
      </c>
      <c r="L29200" t="s">
        <v>53</v>
      </c>
      <c r="M29200" t="s">
        <v>2823</v>
      </c>
      <c r="N29200" t="s">
        <v>2824</v>
      </c>
      <c r="O29200" t="s">
        <v>10532</v>
      </c>
      <c r="P29200" s="1">
        <v>26665</v>
      </c>
      <c r="Q29200" t="s">
        <v>53</v>
      </c>
      <c r="R29200" t="s">
        <v>56</v>
      </c>
      <c r="S29200" t="s">
        <v>41</v>
      </c>
      <c r="T29200" t="s">
        <v>9015</v>
      </c>
      <c r="U29200" t="s">
        <v>9015</v>
      </c>
      <c r="V29200">
        <v>0</v>
      </c>
      <c r="W29200">
        <v>0</v>
      </c>
      <c r="X29200">
        <v>0</v>
      </c>
      <c r="Y29200">
        <v>0</v>
      </c>
      <c r="Z29200">
        <v>0</v>
      </c>
      <c r="AA29200">
        <v>0</v>
      </c>
      <c r="AB29200">
        <v>1</v>
      </c>
      <c r="AC29200">
        <v>0</v>
      </c>
      <c r="AD29200">
        <v>0</v>
      </c>
    </row>
    <row r="29201" spans="1:30" hidden="1" x14ac:dyDescent="0.3">
      <c r="A29201" t="s">
        <v>84562</v>
      </c>
      <c r="B29201" t="s">
        <v>84563</v>
      </c>
      <c r="C29201" t="s">
        <v>32</v>
      </c>
      <c r="E29201" t="s">
        <v>1618</v>
      </c>
      <c r="F29201">
        <v>99983</v>
      </c>
      <c r="G29201" t="s">
        <v>84562</v>
      </c>
      <c r="H29201" t="s">
        <v>84564</v>
      </c>
      <c r="I29201" t="s">
        <v>84565</v>
      </c>
      <c r="J29201" t="s">
        <v>9015</v>
      </c>
      <c r="K29201" t="s">
        <v>37</v>
      </c>
      <c r="L29201" t="s">
        <v>53</v>
      </c>
      <c r="M29201" t="s">
        <v>717</v>
      </c>
      <c r="N29201" t="s">
        <v>1531</v>
      </c>
      <c r="O29201" t="s">
        <v>84566</v>
      </c>
      <c r="P29201" s="1">
        <v>39814</v>
      </c>
      <c r="Q29201" t="s">
        <v>53</v>
      </c>
      <c r="R29201" t="s">
        <v>56</v>
      </c>
      <c r="S29201" t="s">
        <v>41</v>
      </c>
      <c r="T29201" t="s">
        <v>9015</v>
      </c>
      <c r="U29201" t="s">
        <v>9015</v>
      </c>
      <c r="V29201">
        <v>0</v>
      </c>
      <c r="W29201">
        <v>0</v>
      </c>
      <c r="X29201">
        <v>0</v>
      </c>
      <c r="Y29201">
        <v>0</v>
      </c>
      <c r="Z29201">
        <v>0</v>
      </c>
      <c r="AA29201">
        <v>0</v>
      </c>
      <c r="AB29201">
        <v>1</v>
      </c>
      <c r="AC29201">
        <v>0</v>
      </c>
      <c r="AD29201">
        <v>0</v>
      </c>
    </row>
    <row r="29202" spans="1:30" hidden="1" x14ac:dyDescent="0.3">
      <c r="A29202" t="s">
        <v>84562</v>
      </c>
      <c r="B29202" t="s">
        <v>84567</v>
      </c>
      <c r="C29202" t="s">
        <v>32</v>
      </c>
      <c r="E29202" s="1">
        <v>41072</v>
      </c>
      <c r="F29202">
        <v>870000</v>
      </c>
      <c r="G29202" t="s">
        <v>84562</v>
      </c>
      <c r="H29202" t="s">
        <v>84564</v>
      </c>
      <c r="I29202" t="s">
        <v>84565</v>
      </c>
      <c r="J29202" t="s">
        <v>9015</v>
      </c>
      <c r="K29202" t="s">
        <v>37</v>
      </c>
      <c r="L29202" t="s">
        <v>53</v>
      </c>
      <c r="M29202" t="s">
        <v>717</v>
      </c>
      <c r="N29202" t="s">
        <v>1531</v>
      </c>
      <c r="O29202" t="s">
        <v>84566</v>
      </c>
      <c r="P29202" s="1">
        <v>39814</v>
      </c>
      <c r="Q29202" t="s">
        <v>53</v>
      </c>
      <c r="R29202" t="s">
        <v>56</v>
      </c>
      <c r="S29202" t="s">
        <v>41</v>
      </c>
      <c r="T29202" t="s">
        <v>9015</v>
      </c>
      <c r="U29202" t="s">
        <v>9015</v>
      </c>
      <c r="V29202">
        <v>0</v>
      </c>
      <c r="W29202">
        <v>0</v>
      </c>
      <c r="X29202">
        <v>0</v>
      </c>
      <c r="Y29202">
        <v>0</v>
      </c>
      <c r="Z29202">
        <v>0</v>
      </c>
      <c r="AA29202">
        <v>0</v>
      </c>
      <c r="AB29202">
        <v>1</v>
      </c>
      <c r="AC29202">
        <v>0</v>
      </c>
      <c r="AD29202">
        <v>0</v>
      </c>
    </row>
    <row r="29203" spans="1:30" hidden="1" x14ac:dyDescent="0.3">
      <c r="A29203" t="s">
        <v>84562</v>
      </c>
      <c r="B29203" t="s">
        <v>84568</v>
      </c>
      <c r="C29203" t="s">
        <v>32</v>
      </c>
      <c r="E29203" t="s">
        <v>1012</v>
      </c>
      <c r="F29203">
        <v>825100</v>
      </c>
      <c r="G29203" t="s">
        <v>84562</v>
      </c>
      <c r="H29203" t="s">
        <v>84564</v>
      </c>
      <c r="I29203" t="s">
        <v>84565</v>
      </c>
      <c r="J29203" t="s">
        <v>9015</v>
      </c>
      <c r="K29203" t="s">
        <v>37</v>
      </c>
      <c r="L29203" t="s">
        <v>53</v>
      </c>
      <c r="M29203" t="s">
        <v>717</v>
      </c>
      <c r="N29203" t="s">
        <v>1531</v>
      </c>
      <c r="O29203" t="s">
        <v>84566</v>
      </c>
      <c r="P29203" s="1">
        <v>39814</v>
      </c>
      <c r="Q29203" t="s">
        <v>53</v>
      </c>
      <c r="R29203" t="s">
        <v>56</v>
      </c>
      <c r="S29203" t="s">
        <v>41</v>
      </c>
      <c r="T29203" t="s">
        <v>9015</v>
      </c>
      <c r="U29203" t="s">
        <v>9015</v>
      </c>
      <c r="V29203">
        <v>0</v>
      </c>
      <c r="W29203">
        <v>0</v>
      </c>
      <c r="X29203">
        <v>0</v>
      </c>
      <c r="Y29203">
        <v>0</v>
      </c>
      <c r="Z29203">
        <v>0</v>
      </c>
      <c r="AA29203">
        <v>0</v>
      </c>
      <c r="AB29203">
        <v>1</v>
      </c>
      <c r="AC29203">
        <v>0</v>
      </c>
      <c r="AD29203">
        <v>0</v>
      </c>
    </row>
    <row r="29204" spans="1:30" hidden="1" x14ac:dyDescent="0.3">
      <c r="A29204" t="s">
        <v>84569</v>
      </c>
      <c r="B29204" t="s">
        <v>84570</v>
      </c>
      <c r="C29204" t="s">
        <v>32</v>
      </c>
      <c r="E29204" s="1">
        <v>41620</v>
      </c>
      <c r="F29204">
        <v>20850000</v>
      </c>
      <c r="G29204" t="s">
        <v>84569</v>
      </c>
      <c r="H29204" t="s">
        <v>84571</v>
      </c>
      <c r="I29204" t="s">
        <v>84572</v>
      </c>
      <c r="J29204" t="s">
        <v>9015</v>
      </c>
      <c r="K29204" t="s">
        <v>37</v>
      </c>
      <c r="L29204" t="s">
        <v>53</v>
      </c>
      <c r="M29204" t="s">
        <v>717</v>
      </c>
      <c r="N29204" t="s">
        <v>1531</v>
      </c>
      <c r="O29204" t="s">
        <v>42059</v>
      </c>
      <c r="P29204" s="1">
        <v>40909</v>
      </c>
      <c r="Q29204" t="s">
        <v>53</v>
      </c>
      <c r="R29204" t="s">
        <v>56</v>
      </c>
      <c r="S29204" t="s">
        <v>41</v>
      </c>
      <c r="T29204" t="s">
        <v>9015</v>
      </c>
      <c r="U29204" t="s">
        <v>9015</v>
      </c>
      <c r="V29204">
        <v>0</v>
      </c>
      <c r="W29204">
        <v>0</v>
      </c>
      <c r="X29204">
        <v>0</v>
      </c>
      <c r="Y29204">
        <v>0</v>
      </c>
      <c r="Z29204">
        <v>0</v>
      </c>
      <c r="AA29204">
        <v>0</v>
      </c>
      <c r="AB29204">
        <v>1</v>
      </c>
      <c r="AC29204">
        <v>0</v>
      </c>
      <c r="AD29204">
        <v>0</v>
      </c>
    </row>
    <row r="29205" spans="1:30" hidden="1" x14ac:dyDescent="0.3">
      <c r="A29205" t="s">
        <v>84573</v>
      </c>
      <c r="B29205" t="s">
        <v>84574</v>
      </c>
      <c r="C29205" t="s">
        <v>32</v>
      </c>
      <c r="E29205" s="1">
        <v>41072</v>
      </c>
      <c r="F29205">
        <v>200000</v>
      </c>
      <c r="G29205" t="s">
        <v>84573</v>
      </c>
      <c r="H29205" t="s">
        <v>84575</v>
      </c>
      <c r="I29205" t="s">
        <v>84576</v>
      </c>
      <c r="J29205" t="s">
        <v>9015</v>
      </c>
      <c r="K29205" t="s">
        <v>72</v>
      </c>
      <c r="L29205" t="s">
        <v>53</v>
      </c>
      <c r="M29205" t="s">
        <v>62</v>
      </c>
      <c r="N29205" t="s">
        <v>63</v>
      </c>
      <c r="O29205" t="s">
        <v>20740</v>
      </c>
      <c r="P29205" s="1">
        <v>39083</v>
      </c>
      <c r="Q29205" t="s">
        <v>53</v>
      </c>
      <c r="R29205" t="s">
        <v>56</v>
      </c>
      <c r="S29205" t="s">
        <v>41</v>
      </c>
      <c r="T29205" t="s">
        <v>9015</v>
      </c>
      <c r="U29205" t="s">
        <v>9015</v>
      </c>
      <c r="V29205">
        <v>0</v>
      </c>
      <c r="W29205">
        <v>0</v>
      </c>
      <c r="X29205">
        <v>0</v>
      </c>
      <c r="Y29205">
        <v>0</v>
      </c>
      <c r="Z29205">
        <v>0</v>
      </c>
      <c r="AA29205">
        <v>0</v>
      </c>
      <c r="AB29205">
        <v>1</v>
      </c>
      <c r="AC29205">
        <v>0</v>
      </c>
      <c r="AD29205">
        <v>0</v>
      </c>
    </row>
    <row r="29206" spans="1:30" hidden="1" x14ac:dyDescent="0.3">
      <c r="A29206" t="s">
        <v>84573</v>
      </c>
      <c r="B29206" t="s">
        <v>84577</v>
      </c>
      <c r="C29206" t="s">
        <v>32</v>
      </c>
      <c r="E29206" s="1">
        <v>40239</v>
      </c>
      <c r="F29206">
        <v>500000</v>
      </c>
      <c r="G29206" t="s">
        <v>84573</v>
      </c>
      <c r="H29206" t="s">
        <v>84575</v>
      </c>
      <c r="I29206" t="s">
        <v>84576</v>
      </c>
      <c r="J29206" t="s">
        <v>9015</v>
      </c>
      <c r="K29206" t="s">
        <v>72</v>
      </c>
      <c r="L29206" t="s">
        <v>53</v>
      </c>
      <c r="M29206" t="s">
        <v>62</v>
      </c>
      <c r="N29206" t="s">
        <v>63</v>
      </c>
      <c r="O29206" t="s">
        <v>20740</v>
      </c>
      <c r="P29206" s="1">
        <v>39083</v>
      </c>
      <c r="Q29206" t="s">
        <v>53</v>
      </c>
      <c r="R29206" t="s">
        <v>56</v>
      </c>
      <c r="S29206" t="s">
        <v>41</v>
      </c>
      <c r="T29206" t="s">
        <v>9015</v>
      </c>
      <c r="U29206" t="s">
        <v>9015</v>
      </c>
      <c r="V29206">
        <v>0</v>
      </c>
      <c r="W29206">
        <v>0</v>
      </c>
      <c r="X29206">
        <v>0</v>
      </c>
      <c r="Y29206">
        <v>0</v>
      </c>
      <c r="Z29206">
        <v>0</v>
      </c>
      <c r="AA29206">
        <v>0</v>
      </c>
      <c r="AB29206">
        <v>1</v>
      </c>
      <c r="AC29206">
        <v>0</v>
      </c>
      <c r="AD29206">
        <v>0</v>
      </c>
    </row>
    <row r="29207" spans="1:30" hidden="1" x14ac:dyDescent="0.3">
      <c r="A29207" t="s">
        <v>84578</v>
      </c>
      <c r="B29207" t="s">
        <v>84579</v>
      </c>
      <c r="C29207" t="s">
        <v>32</v>
      </c>
      <c r="E29207" s="1">
        <v>39448</v>
      </c>
      <c r="F29207">
        <v>81000000</v>
      </c>
      <c r="G29207" t="s">
        <v>84578</v>
      </c>
      <c r="H29207" t="s">
        <v>84580</v>
      </c>
      <c r="I29207" t="s">
        <v>84581</v>
      </c>
      <c r="J29207" t="s">
        <v>84582</v>
      </c>
      <c r="K29207" t="s">
        <v>72</v>
      </c>
      <c r="L29207" t="s">
        <v>53</v>
      </c>
      <c r="M29207" t="s">
        <v>150</v>
      </c>
      <c r="N29207" t="s">
        <v>151</v>
      </c>
      <c r="O29207" t="s">
        <v>151</v>
      </c>
      <c r="P29207" s="1">
        <v>36892</v>
      </c>
      <c r="Q29207" t="s">
        <v>53</v>
      </c>
      <c r="R29207" t="s">
        <v>56</v>
      </c>
      <c r="S29207" t="s">
        <v>41</v>
      </c>
      <c r="T29207" t="s">
        <v>9015</v>
      </c>
      <c r="U29207" t="s">
        <v>9015</v>
      </c>
      <c r="V29207">
        <v>0</v>
      </c>
      <c r="W29207">
        <v>0</v>
      </c>
      <c r="X29207">
        <v>0</v>
      </c>
      <c r="Y29207">
        <v>0</v>
      </c>
      <c r="Z29207">
        <v>0</v>
      </c>
      <c r="AA29207">
        <v>0</v>
      </c>
      <c r="AB29207">
        <v>1</v>
      </c>
      <c r="AC29207">
        <v>0</v>
      </c>
      <c r="AD29207">
        <v>0</v>
      </c>
    </row>
    <row r="29208" spans="1:30" hidden="1" x14ac:dyDescent="0.3">
      <c r="A29208" t="s">
        <v>84578</v>
      </c>
      <c r="B29208" t="s">
        <v>84583</v>
      </c>
      <c r="C29208" t="s">
        <v>32</v>
      </c>
      <c r="D29208" t="s">
        <v>33</v>
      </c>
      <c r="E29208" t="s">
        <v>68448</v>
      </c>
      <c r="F29208">
        <v>20000000</v>
      </c>
      <c r="G29208" t="s">
        <v>84578</v>
      </c>
      <c r="H29208" t="s">
        <v>84580</v>
      </c>
      <c r="I29208" t="s">
        <v>84581</v>
      </c>
      <c r="J29208" t="s">
        <v>84582</v>
      </c>
      <c r="K29208" t="s">
        <v>72</v>
      </c>
      <c r="L29208" t="s">
        <v>53</v>
      </c>
      <c r="M29208" t="s">
        <v>150</v>
      </c>
      <c r="N29208" t="s">
        <v>151</v>
      </c>
      <c r="O29208" t="s">
        <v>151</v>
      </c>
      <c r="P29208" s="1">
        <v>36892</v>
      </c>
      <c r="Q29208" t="s">
        <v>53</v>
      </c>
      <c r="R29208" t="s">
        <v>56</v>
      </c>
      <c r="S29208" t="s">
        <v>41</v>
      </c>
      <c r="T29208" t="s">
        <v>9015</v>
      </c>
      <c r="U29208" t="s">
        <v>9015</v>
      </c>
      <c r="V29208">
        <v>0</v>
      </c>
      <c r="W29208">
        <v>0</v>
      </c>
      <c r="X29208">
        <v>0</v>
      </c>
      <c r="Y29208">
        <v>0</v>
      </c>
      <c r="Z29208">
        <v>0</v>
      </c>
      <c r="AA29208">
        <v>0</v>
      </c>
      <c r="AB29208">
        <v>1</v>
      </c>
      <c r="AC29208">
        <v>0</v>
      </c>
      <c r="AD29208">
        <v>0</v>
      </c>
    </row>
    <row r="29209" spans="1:30" hidden="1" x14ac:dyDescent="0.3">
      <c r="A29209" t="s">
        <v>84578</v>
      </c>
      <c r="B29209" t="s">
        <v>84584</v>
      </c>
      <c r="C29209" t="s">
        <v>32</v>
      </c>
      <c r="E29209" t="s">
        <v>25115</v>
      </c>
      <c r="F29209">
        <v>12000000</v>
      </c>
      <c r="G29209" t="s">
        <v>84578</v>
      </c>
      <c r="H29209" t="s">
        <v>84580</v>
      </c>
      <c r="I29209" t="s">
        <v>84581</v>
      </c>
      <c r="J29209" t="s">
        <v>84582</v>
      </c>
      <c r="K29209" t="s">
        <v>72</v>
      </c>
      <c r="L29209" t="s">
        <v>53</v>
      </c>
      <c r="M29209" t="s">
        <v>150</v>
      </c>
      <c r="N29209" t="s">
        <v>151</v>
      </c>
      <c r="O29209" t="s">
        <v>151</v>
      </c>
      <c r="P29209" s="1">
        <v>36892</v>
      </c>
      <c r="Q29209" t="s">
        <v>53</v>
      </c>
      <c r="R29209" t="s">
        <v>56</v>
      </c>
      <c r="S29209" t="s">
        <v>41</v>
      </c>
      <c r="T29209" t="s">
        <v>9015</v>
      </c>
      <c r="U29209" t="s">
        <v>9015</v>
      </c>
      <c r="V29209">
        <v>0</v>
      </c>
      <c r="W29209">
        <v>0</v>
      </c>
      <c r="X29209">
        <v>0</v>
      </c>
      <c r="Y29209">
        <v>0</v>
      </c>
      <c r="Z29209">
        <v>0</v>
      </c>
      <c r="AA29209">
        <v>0</v>
      </c>
      <c r="AB29209">
        <v>1</v>
      </c>
      <c r="AC29209">
        <v>0</v>
      </c>
      <c r="AD29209">
        <v>0</v>
      </c>
    </row>
    <row r="29210" spans="1:30" hidden="1" x14ac:dyDescent="0.3">
      <c r="A29210" t="s">
        <v>84585</v>
      </c>
      <c r="B29210" t="s">
        <v>84586</v>
      </c>
      <c r="C29210" t="s">
        <v>32</v>
      </c>
      <c r="E29210" t="s">
        <v>2216</v>
      </c>
      <c r="F29210">
        <v>151100</v>
      </c>
      <c r="G29210" t="s">
        <v>84585</v>
      </c>
      <c r="H29210" t="s">
        <v>84587</v>
      </c>
      <c r="I29210" t="s">
        <v>84588</v>
      </c>
      <c r="J29210" t="s">
        <v>9015</v>
      </c>
      <c r="K29210" t="s">
        <v>37</v>
      </c>
      <c r="L29210" t="s">
        <v>53</v>
      </c>
      <c r="M29210" t="s">
        <v>679</v>
      </c>
      <c r="N29210" t="s">
        <v>10077</v>
      </c>
      <c r="O29210" t="s">
        <v>84589</v>
      </c>
      <c r="P29210" s="1">
        <v>33970</v>
      </c>
      <c r="Q29210" t="s">
        <v>53</v>
      </c>
      <c r="R29210" t="s">
        <v>56</v>
      </c>
      <c r="S29210" t="s">
        <v>41</v>
      </c>
      <c r="T29210" t="s">
        <v>9015</v>
      </c>
      <c r="U29210" t="s">
        <v>9015</v>
      </c>
      <c r="V29210">
        <v>0</v>
      </c>
      <c r="W29210">
        <v>0</v>
      </c>
      <c r="X29210">
        <v>0</v>
      </c>
      <c r="Y29210">
        <v>0</v>
      </c>
      <c r="Z29210">
        <v>0</v>
      </c>
      <c r="AA29210">
        <v>0</v>
      </c>
      <c r="AB29210">
        <v>1</v>
      </c>
      <c r="AC29210">
        <v>0</v>
      </c>
      <c r="AD29210">
        <v>0</v>
      </c>
    </row>
    <row r="29211" spans="1:30" hidden="1" x14ac:dyDescent="0.3">
      <c r="A29211" t="s">
        <v>84585</v>
      </c>
      <c r="B29211" t="s">
        <v>84590</v>
      </c>
      <c r="C29211" t="s">
        <v>32</v>
      </c>
      <c r="E29211" s="1">
        <v>40943</v>
      </c>
      <c r="F29211">
        <v>350000</v>
      </c>
      <c r="G29211" t="s">
        <v>84585</v>
      </c>
      <c r="H29211" t="s">
        <v>84587</v>
      </c>
      <c r="I29211" t="s">
        <v>84588</v>
      </c>
      <c r="J29211" t="s">
        <v>9015</v>
      </c>
      <c r="K29211" t="s">
        <v>37</v>
      </c>
      <c r="L29211" t="s">
        <v>53</v>
      </c>
      <c r="M29211" t="s">
        <v>679</v>
      </c>
      <c r="N29211" t="s">
        <v>10077</v>
      </c>
      <c r="O29211" t="s">
        <v>84589</v>
      </c>
      <c r="P29211" s="1">
        <v>33970</v>
      </c>
      <c r="Q29211" t="s">
        <v>53</v>
      </c>
      <c r="R29211" t="s">
        <v>56</v>
      </c>
      <c r="S29211" t="s">
        <v>41</v>
      </c>
      <c r="T29211" t="s">
        <v>9015</v>
      </c>
      <c r="U29211" t="s">
        <v>9015</v>
      </c>
      <c r="V29211">
        <v>0</v>
      </c>
      <c r="W29211">
        <v>0</v>
      </c>
      <c r="X29211">
        <v>0</v>
      </c>
      <c r="Y29211">
        <v>0</v>
      </c>
      <c r="Z29211">
        <v>0</v>
      </c>
      <c r="AA29211">
        <v>0</v>
      </c>
      <c r="AB29211">
        <v>1</v>
      </c>
      <c r="AC29211">
        <v>0</v>
      </c>
      <c r="AD29211">
        <v>0</v>
      </c>
    </row>
    <row r="29212" spans="1:30" hidden="1" x14ac:dyDescent="0.3">
      <c r="A29212" t="s">
        <v>84585</v>
      </c>
      <c r="B29212" t="s">
        <v>84591</v>
      </c>
      <c r="C29212" t="s">
        <v>32</v>
      </c>
      <c r="E29212" t="s">
        <v>14331</v>
      </c>
      <c r="F29212">
        <v>119958</v>
      </c>
      <c r="G29212" t="s">
        <v>84585</v>
      </c>
      <c r="H29212" t="s">
        <v>84587</v>
      </c>
      <c r="I29212" t="s">
        <v>84588</v>
      </c>
      <c r="J29212" t="s">
        <v>9015</v>
      </c>
      <c r="K29212" t="s">
        <v>37</v>
      </c>
      <c r="L29212" t="s">
        <v>53</v>
      </c>
      <c r="M29212" t="s">
        <v>679</v>
      </c>
      <c r="N29212" t="s">
        <v>10077</v>
      </c>
      <c r="O29212" t="s">
        <v>84589</v>
      </c>
      <c r="P29212" s="1">
        <v>33970</v>
      </c>
      <c r="Q29212" t="s">
        <v>53</v>
      </c>
      <c r="R29212" t="s">
        <v>56</v>
      </c>
      <c r="S29212" t="s">
        <v>41</v>
      </c>
      <c r="T29212" t="s">
        <v>9015</v>
      </c>
      <c r="U29212" t="s">
        <v>9015</v>
      </c>
      <c r="V29212">
        <v>0</v>
      </c>
      <c r="W29212">
        <v>0</v>
      </c>
      <c r="X29212">
        <v>0</v>
      </c>
      <c r="Y29212">
        <v>0</v>
      </c>
      <c r="Z29212">
        <v>0</v>
      </c>
      <c r="AA29212">
        <v>0</v>
      </c>
      <c r="AB29212">
        <v>1</v>
      </c>
      <c r="AC29212">
        <v>0</v>
      </c>
      <c r="AD29212">
        <v>0</v>
      </c>
    </row>
    <row r="29213" spans="1:30" hidden="1" x14ac:dyDescent="0.3">
      <c r="A29213" t="s">
        <v>84585</v>
      </c>
      <c r="B29213" t="s">
        <v>84592</v>
      </c>
      <c r="C29213" t="s">
        <v>32</v>
      </c>
      <c r="E29213" t="s">
        <v>16061</v>
      </c>
      <c r="F29213">
        <v>143000</v>
      </c>
      <c r="G29213" t="s">
        <v>84585</v>
      </c>
      <c r="H29213" t="s">
        <v>84587</v>
      </c>
      <c r="I29213" t="s">
        <v>84588</v>
      </c>
      <c r="J29213" t="s">
        <v>9015</v>
      </c>
      <c r="K29213" t="s">
        <v>37</v>
      </c>
      <c r="L29213" t="s">
        <v>53</v>
      </c>
      <c r="M29213" t="s">
        <v>679</v>
      </c>
      <c r="N29213" t="s">
        <v>10077</v>
      </c>
      <c r="O29213" t="s">
        <v>84589</v>
      </c>
      <c r="P29213" s="1">
        <v>33970</v>
      </c>
      <c r="Q29213" t="s">
        <v>53</v>
      </c>
      <c r="R29213" t="s">
        <v>56</v>
      </c>
      <c r="S29213" t="s">
        <v>41</v>
      </c>
      <c r="T29213" t="s">
        <v>9015</v>
      </c>
      <c r="U29213" t="s">
        <v>9015</v>
      </c>
      <c r="V29213">
        <v>0</v>
      </c>
      <c r="W29213">
        <v>0</v>
      </c>
      <c r="X29213">
        <v>0</v>
      </c>
      <c r="Y29213">
        <v>0</v>
      </c>
      <c r="Z29213">
        <v>0</v>
      </c>
      <c r="AA29213">
        <v>0</v>
      </c>
      <c r="AB29213">
        <v>1</v>
      </c>
      <c r="AC29213">
        <v>0</v>
      </c>
      <c r="AD29213">
        <v>0</v>
      </c>
    </row>
    <row r="29214" spans="1:30" hidden="1" x14ac:dyDescent="0.3">
      <c r="A29214" t="s">
        <v>84593</v>
      </c>
      <c r="B29214" t="s">
        <v>84594</v>
      </c>
      <c r="C29214" t="s">
        <v>32</v>
      </c>
      <c r="E29214" t="s">
        <v>9971</v>
      </c>
      <c r="F29214">
        <v>19000000</v>
      </c>
      <c r="G29214" t="s">
        <v>84593</v>
      </c>
      <c r="H29214" t="s">
        <v>84595</v>
      </c>
      <c r="I29214" t="s">
        <v>84596</v>
      </c>
      <c r="J29214" t="s">
        <v>9015</v>
      </c>
      <c r="K29214" t="s">
        <v>72</v>
      </c>
      <c r="L29214" t="s">
        <v>53</v>
      </c>
      <c r="M29214" t="s">
        <v>123</v>
      </c>
      <c r="N29214" t="s">
        <v>124</v>
      </c>
      <c r="O29214" t="s">
        <v>7496</v>
      </c>
      <c r="Q29214" t="s">
        <v>53</v>
      </c>
      <c r="R29214" t="s">
        <v>56</v>
      </c>
      <c r="S29214" t="s">
        <v>41</v>
      </c>
      <c r="T29214" t="s">
        <v>9015</v>
      </c>
      <c r="U29214" t="s">
        <v>9015</v>
      </c>
      <c r="V29214">
        <v>0</v>
      </c>
      <c r="W29214">
        <v>0</v>
      </c>
      <c r="X29214">
        <v>0</v>
      </c>
      <c r="Y29214">
        <v>0</v>
      </c>
      <c r="Z29214">
        <v>0</v>
      </c>
      <c r="AA29214">
        <v>0</v>
      </c>
      <c r="AB29214">
        <v>1</v>
      </c>
      <c r="AC29214">
        <v>0</v>
      </c>
      <c r="AD29214">
        <v>0</v>
      </c>
    </row>
    <row r="29215" spans="1:30" hidden="1" x14ac:dyDescent="0.3">
      <c r="A29215" t="s">
        <v>84597</v>
      </c>
      <c r="B29215" t="s">
        <v>84598</v>
      </c>
      <c r="C29215" t="s">
        <v>32</v>
      </c>
      <c r="E29215" t="s">
        <v>10437</v>
      </c>
      <c r="F29215">
        <v>2750000</v>
      </c>
      <c r="G29215" t="s">
        <v>84597</v>
      </c>
      <c r="H29215" t="s">
        <v>84599</v>
      </c>
      <c r="I29215" t="s">
        <v>84600</v>
      </c>
      <c r="J29215" t="s">
        <v>9015</v>
      </c>
      <c r="K29215" t="s">
        <v>37</v>
      </c>
      <c r="L29215" t="s">
        <v>53</v>
      </c>
      <c r="M29215" t="s">
        <v>2916</v>
      </c>
      <c r="N29215" t="s">
        <v>8096</v>
      </c>
      <c r="O29215" t="s">
        <v>84601</v>
      </c>
      <c r="P29215" s="1">
        <v>33239</v>
      </c>
      <c r="Q29215" t="s">
        <v>53</v>
      </c>
      <c r="R29215" t="s">
        <v>56</v>
      </c>
      <c r="S29215" t="s">
        <v>41</v>
      </c>
      <c r="T29215" t="s">
        <v>9015</v>
      </c>
      <c r="U29215" t="s">
        <v>9015</v>
      </c>
      <c r="V29215">
        <v>0</v>
      </c>
      <c r="W29215">
        <v>0</v>
      </c>
      <c r="X29215">
        <v>0</v>
      </c>
      <c r="Y29215">
        <v>0</v>
      </c>
      <c r="Z29215">
        <v>0</v>
      </c>
      <c r="AA29215">
        <v>0</v>
      </c>
      <c r="AB29215">
        <v>1</v>
      </c>
      <c r="AC29215">
        <v>0</v>
      </c>
      <c r="AD29215">
        <v>0</v>
      </c>
    </row>
    <row r="29216" spans="1:30" hidden="1" x14ac:dyDescent="0.3">
      <c r="A29216" t="s">
        <v>84602</v>
      </c>
      <c r="B29216" t="s">
        <v>84603</v>
      </c>
      <c r="C29216" t="s">
        <v>32</v>
      </c>
      <c r="E29216" t="s">
        <v>58124</v>
      </c>
      <c r="F29216">
        <v>199992</v>
      </c>
      <c r="G29216" t="s">
        <v>84602</v>
      </c>
      <c r="H29216" t="s">
        <v>84604</v>
      </c>
      <c r="I29216" t="s">
        <v>84605</v>
      </c>
      <c r="J29216" t="s">
        <v>84606</v>
      </c>
      <c r="K29216" t="s">
        <v>37</v>
      </c>
      <c r="L29216" t="s">
        <v>53</v>
      </c>
      <c r="M29216" t="s">
        <v>54</v>
      </c>
      <c r="N29216" t="s">
        <v>95</v>
      </c>
      <c r="O29216" t="s">
        <v>96</v>
      </c>
      <c r="P29216" s="1">
        <v>40909</v>
      </c>
      <c r="Q29216" t="s">
        <v>53</v>
      </c>
      <c r="R29216" t="s">
        <v>56</v>
      </c>
      <c r="S29216" t="s">
        <v>41</v>
      </c>
      <c r="T29216" t="s">
        <v>9015</v>
      </c>
      <c r="U29216" t="s">
        <v>9015</v>
      </c>
      <c r="V29216">
        <v>0</v>
      </c>
      <c r="W29216">
        <v>0</v>
      </c>
      <c r="X29216">
        <v>0</v>
      </c>
      <c r="Y29216">
        <v>0</v>
      </c>
      <c r="Z29216">
        <v>0</v>
      </c>
      <c r="AA29216">
        <v>0</v>
      </c>
      <c r="AB29216">
        <v>1</v>
      </c>
      <c r="AC29216">
        <v>0</v>
      </c>
      <c r="AD29216">
        <v>0</v>
      </c>
    </row>
    <row r="29217" spans="1:30" hidden="1" x14ac:dyDescent="0.3">
      <c r="A29217" t="s">
        <v>84602</v>
      </c>
      <c r="B29217" t="s">
        <v>84607</v>
      </c>
      <c r="C29217" t="s">
        <v>32</v>
      </c>
      <c r="E29217" t="s">
        <v>58124</v>
      </c>
      <c r="F29217">
        <v>200000</v>
      </c>
      <c r="G29217" t="s">
        <v>84602</v>
      </c>
      <c r="H29217" t="s">
        <v>84604</v>
      </c>
      <c r="I29217" t="s">
        <v>84605</v>
      </c>
      <c r="J29217" t="s">
        <v>84606</v>
      </c>
      <c r="K29217" t="s">
        <v>37</v>
      </c>
      <c r="L29217" t="s">
        <v>53</v>
      </c>
      <c r="M29217" t="s">
        <v>54</v>
      </c>
      <c r="N29217" t="s">
        <v>95</v>
      </c>
      <c r="O29217" t="s">
        <v>96</v>
      </c>
      <c r="P29217" s="1">
        <v>40909</v>
      </c>
      <c r="Q29217" t="s">
        <v>53</v>
      </c>
      <c r="R29217" t="s">
        <v>56</v>
      </c>
      <c r="S29217" t="s">
        <v>41</v>
      </c>
      <c r="T29217" t="s">
        <v>9015</v>
      </c>
      <c r="U29217" t="s">
        <v>9015</v>
      </c>
      <c r="V29217">
        <v>0</v>
      </c>
      <c r="W29217">
        <v>0</v>
      </c>
      <c r="X29217">
        <v>0</v>
      </c>
      <c r="Y29217">
        <v>0</v>
      </c>
      <c r="Z29217">
        <v>0</v>
      </c>
      <c r="AA29217">
        <v>0</v>
      </c>
      <c r="AB29217">
        <v>1</v>
      </c>
      <c r="AC29217">
        <v>0</v>
      </c>
      <c r="AD29217">
        <v>0</v>
      </c>
    </row>
    <row r="29218" spans="1:30" hidden="1" x14ac:dyDescent="0.3">
      <c r="A29218" t="s">
        <v>84608</v>
      </c>
      <c r="B29218" t="s">
        <v>84609</v>
      </c>
      <c r="C29218" t="s">
        <v>32</v>
      </c>
      <c r="E29218" t="s">
        <v>13211</v>
      </c>
      <c r="F29218">
        <v>2809010</v>
      </c>
      <c r="G29218" t="s">
        <v>84608</v>
      </c>
      <c r="H29218" t="s">
        <v>84610</v>
      </c>
      <c r="I29218" t="s">
        <v>65993</v>
      </c>
      <c r="J29218" t="s">
        <v>9015</v>
      </c>
      <c r="K29218" t="s">
        <v>37</v>
      </c>
      <c r="L29218" t="s">
        <v>53</v>
      </c>
      <c r="M29218" t="s">
        <v>150</v>
      </c>
      <c r="N29218" t="s">
        <v>151</v>
      </c>
      <c r="O29218" t="s">
        <v>1388</v>
      </c>
      <c r="P29218" s="1">
        <v>36526</v>
      </c>
      <c r="Q29218" t="s">
        <v>53</v>
      </c>
      <c r="R29218" t="s">
        <v>56</v>
      </c>
      <c r="S29218" t="s">
        <v>41</v>
      </c>
      <c r="T29218" t="s">
        <v>9015</v>
      </c>
      <c r="U29218" t="s">
        <v>9015</v>
      </c>
      <c r="V29218">
        <v>0</v>
      </c>
      <c r="W29218">
        <v>0</v>
      </c>
      <c r="X29218">
        <v>0</v>
      </c>
      <c r="Y29218">
        <v>0</v>
      </c>
      <c r="Z29218">
        <v>0</v>
      </c>
      <c r="AA29218">
        <v>0</v>
      </c>
      <c r="AB29218">
        <v>1</v>
      </c>
      <c r="AC29218">
        <v>0</v>
      </c>
      <c r="AD29218">
        <v>0</v>
      </c>
    </row>
    <row r="29219" spans="1:30" hidden="1" x14ac:dyDescent="0.3">
      <c r="A29219" t="s">
        <v>84611</v>
      </c>
      <c r="B29219" t="s">
        <v>84612</v>
      </c>
      <c r="C29219" t="s">
        <v>32</v>
      </c>
      <c r="D29219" t="s">
        <v>50</v>
      </c>
      <c r="E29219" t="s">
        <v>68493</v>
      </c>
      <c r="F29219">
        <v>4000000</v>
      </c>
      <c r="G29219" t="s">
        <v>84611</v>
      </c>
      <c r="H29219" t="s">
        <v>84613</v>
      </c>
      <c r="J29219" t="s">
        <v>9015</v>
      </c>
      <c r="K29219" t="s">
        <v>37</v>
      </c>
      <c r="L29219" t="s">
        <v>53</v>
      </c>
      <c r="M29219" t="s">
        <v>150</v>
      </c>
      <c r="N29219" t="s">
        <v>151</v>
      </c>
      <c r="O29219" t="s">
        <v>151</v>
      </c>
      <c r="P29219" s="1">
        <v>37257</v>
      </c>
      <c r="Q29219" t="s">
        <v>53</v>
      </c>
      <c r="R29219" t="s">
        <v>56</v>
      </c>
      <c r="S29219" t="s">
        <v>41</v>
      </c>
      <c r="T29219" t="s">
        <v>9015</v>
      </c>
      <c r="U29219" t="s">
        <v>9015</v>
      </c>
      <c r="V29219">
        <v>0</v>
      </c>
      <c r="W29219">
        <v>0</v>
      </c>
      <c r="X29219">
        <v>0</v>
      </c>
      <c r="Y29219">
        <v>0</v>
      </c>
      <c r="Z29219">
        <v>0</v>
      </c>
      <c r="AA29219">
        <v>0</v>
      </c>
      <c r="AB29219">
        <v>1</v>
      </c>
      <c r="AC29219">
        <v>0</v>
      </c>
      <c r="AD29219">
        <v>0</v>
      </c>
    </row>
    <row r="29220" spans="1:30" hidden="1" x14ac:dyDescent="0.3">
      <c r="A29220" t="s">
        <v>84611</v>
      </c>
      <c r="B29220" t="s">
        <v>84614</v>
      </c>
      <c r="C29220" t="s">
        <v>32</v>
      </c>
      <c r="D29220" t="s">
        <v>33</v>
      </c>
      <c r="E29220" t="s">
        <v>6329</v>
      </c>
      <c r="F29220">
        <v>10000000</v>
      </c>
      <c r="G29220" t="s">
        <v>84611</v>
      </c>
      <c r="H29220" t="s">
        <v>84613</v>
      </c>
      <c r="J29220" t="s">
        <v>9015</v>
      </c>
      <c r="K29220" t="s">
        <v>37</v>
      </c>
      <c r="L29220" t="s">
        <v>53</v>
      </c>
      <c r="M29220" t="s">
        <v>150</v>
      </c>
      <c r="N29220" t="s">
        <v>151</v>
      </c>
      <c r="O29220" t="s">
        <v>151</v>
      </c>
      <c r="P29220" s="1">
        <v>37257</v>
      </c>
      <c r="Q29220" t="s">
        <v>53</v>
      </c>
      <c r="R29220" t="s">
        <v>56</v>
      </c>
      <c r="S29220" t="s">
        <v>41</v>
      </c>
      <c r="T29220" t="s">
        <v>9015</v>
      </c>
      <c r="U29220" t="s">
        <v>9015</v>
      </c>
      <c r="V29220">
        <v>0</v>
      </c>
      <c r="W29220">
        <v>0</v>
      </c>
      <c r="X29220">
        <v>0</v>
      </c>
      <c r="Y29220">
        <v>0</v>
      </c>
      <c r="Z29220">
        <v>0</v>
      </c>
      <c r="AA29220">
        <v>0</v>
      </c>
      <c r="AB29220">
        <v>1</v>
      </c>
      <c r="AC29220">
        <v>0</v>
      </c>
      <c r="AD29220">
        <v>0</v>
      </c>
    </row>
    <row r="29221" spans="1:30" hidden="1" x14ac:dyDescent="0.3">
      <c r="A29221" t="s">
        <v>84615</v>
      </c>
      <c r="B29221" t="s">
        <v>84616</v>
      </c>
      <c r="C29221" t="s">
        <v>32</v>
      </c>
      <c r="E29221" s="1">
        <v>41830</v>
      </c>
      <c r="F29221">
        <v>1801250</v>
      </c>
      <c r="G29221" t="s">
        <v>84615</v>
      </c>
      <c r="H29221" t="s">
        <v>84617</v>
      </c>
      <c r="I29221" t="s">
        <v>84618</v>
      </c>
      <c r="J29221" t="s">
        <v>9015</v>
      </c>
      <c r="K29221" t="s">
        <v>37</v>
      </c>
      <c r="L29221" t="s">
        <v>53</v>
      </c>
      <c r="M29221" t="s">
        <v>54</v>
      </c>
      <c r="N29221" t="s">
        <v>95</v>
      </c>
      <c r="O29221" t="s">
        <v>4664</v>
      </c>
      <c r="P29221" s="1">
        <v>37987</v>
      </c>
      <c r="Q29221" t="s">
        <v>53</v>
      </c>
      <c r="R29221" t="s">
        <v>56</v>
      </c>
      <c r="S29221" t="s">
        <v>41</v>
      </c>
      <c r="T29221" t="s">
        <v>9015</v>
      </c>
      <c r="U29221" t="s">
        <v>9015</v>
      </c>
      <c r="V29221">
        <v>0</v>
      </c>
      <c r="W29221">
        <v>0</v>
      </c>
      <c r="X29221">
        <v>0</v>
      </c>
      <c r="Y29221">
        <v>0</v>
      </c>
      <c r="Z29221">
        <v>0</v>
      </c>
      <c r="AA29221">
        <v>0</v>
      </c>
      <c r="AB29221">
        <v>1</v>
      </c>
      <c r="AC29221">
        <v>0</v>
      </c>
      <c r="AD29221">
        <v>0</v>
      </c>
    </row>
    <row r="29222" spans="1:30" hidden="1" x14ac:dyDescent="0.3">
      <c r="A29222" t="s">
        <v>84615</v>
      </c>
      <c r="B29222" t="s">
        <v>84619</v>
      </c>
      <c r="C29222" t="s">
        <v>32</v>
      </c>
      <c r="D29222" t="s">
        <v>139</v>
      </c>
      <c r="E29222" t="s">
        <v>5431</v>
      </c>
      <c r="F29222">
        <v>15000000</v>
      </c>
      <c r="G29222" t="s">
        <v>84615</v>
      </c>
      <c r="H29222" t="s">
        <v>84617</v>
      </c>
      <c r="I29222" t="s">
        <v>84618</v>
      </c>
      <c r="J29222" t="s">
        <v>9015</v>
      </c>
      <c r="K29222" t="s">
        <v>37</v>
      </c>
      <c r="L29222" t="s">
        <v>53</v>
      </c>
      <c r="M29222" t="s">
        <v>54</v>
      </c>
      <c r="N29222" t="s">
        <v>95</v>
      </c>
      <c r="O29222" t="s">
        <v>4664</v>
      </c>
      <c r="P29222" s="1">
        <v>37987</v>
      </c>
      <c r="Q29222" t="s">
        <v>53</v>
      </c>
      <c r="R29222" t="s">
        <v>56</v>
      </c>
      <c r="S29222" t="s">
        <v>41</v>
      </c>
      <c r="T29222" t="s">
        <v>9015</v>
      </c>
      <c r="U29222" t="s">
        <v>9015</v>
      </c>
      <c r="V29222">
        <v>0</v>
      </c>
      <c r="W29222">
        <v>0</v>
      </c>
      <c r="X29222">
        <v>0</v>
      </c>
      <c r="Y29222">
        <v>0</v>
      </c>
      <c r="Z29222">
        <v>0</v>
      </c>
      <c r="AA29222">
        <v>0</v>
      </c>
      <c r="AB29222">
        <v>1</v>
      </c>
      <c r="AC29222">
        <v>0</v>
      </c>
      <c r="AD29222">
        <v>0</v>
      </c>
    </row>
    <row r="29223" spans="1:30" hidden="1" x14ac:dyDescent="0.3">
      <c r="A29223" t="s">
        <v>84620</v>
      </c>
      <c r="B29223" t="s">
        <v>84621</v>
      </c>
      <c r="C29223" t="s">
        <v>32</v>
      </c>
      <c r="E29223" t="s">
        <v>4914</v>
      </c>
      <c r="F29223">
        <v>3900000</v>
      </c>
      <c r="G29223" t="s">
        <v>84620</v>
      </c>
      <c r="H29223" t="s">
        <v>84622</v>
      </c>
      <c r="I29223" t="s">
        <v>84623</v>
      </c>
      <c r="J29223" t="s">
        <v>9015</v>
      </c>
      <c r="K29223" t="s">
        <v>37</v>
      </c>
      <c r="L29223" t="s">
        <v>53</v>
      </c>
      <c r="M29223" t="s">
        <v>54</v>
      </c>
      <c r="N29223" t="s">
        <v>712</v>
      </c>
      <c r="O29223" t="s">
        <v>713</v>
      </c>
      <c r="P29223" s="1">
        <v>40909</v>
      </c>
      <c r="Q29223" t="s">
        <v>53</v>
      </c>
      <c r="R29223" t="s">
        <v>56</v>
      </c>
      <c r="S29223" t="s">
        <v>41</v>
      </c>
      <c r="T29223" t="s">
        <v>9015</v>
      </c>
      <c r="U29223" t="s">
        <v>9015</v>
      </c>
      <c r="V29223">
        <v>0</v>
      </c>
      <c r="W29223">
        <v>0</v>
      </c>
      <c r="X29223">
        <v>0</v>
      </c>
      <c r="Y29223">
        <v>0</v>
      </c>
      <c r="Z29223">
        <v>0</v>
      </c>
      <c r="AA29223">
        <v>0</v>
      </c>
      <c r="AB29223">
        <v>1</v>
      </c>
      <c r="AC29223">
        <v>0</v>
      </c>
      <c r="AD29223">
        <v>0</v>
      </c>
    </row>
    <row r="29224" spans="1:30" hidden="1" x14ac:dyDescent="0.3">
      <c r="A29224" t="s">
        <v>84624</v>
      </c>
      <c r="B29224" t="s">
        <v>84625</v>
      </c>
      <c r="C29224" t="s">
        <v>32</v>
      </c>
      <c r="D29224" t="s">
        <v>50</v>
      </c>
      <c r="E29224" t="s">
        <v>84626</v>
      </c>
      <c r="F29224">
        <v>11200000</v>
      </c>
      <c r="G29224" t="s">
        <v>84624</v>
      </c>
      <c r="H29224" t="s">
        <v>84627</v>
      </c>
      <c r="J29224" t="s">
        <v>84606</v>
      </c>
      <c r="K29224" t="s">
        <v>72</v>
      </c>
      <c r="L29224" t="s">
        <v>53</v>
      </c>
      <c r="M29224" t="s">
        <v>643</v>
      </c>
      <c r="N29224" t="s">
        <v>644</v>
      </c>
      <c r="O29224" t="s">
        <v>644</v>
      </c>
      <c r="P29224" s="1">
        <v>36526</v>
      </c>
      <c r="Q29224" t="s">
        <v>53</v>
      </c>
      <c r="R29224" t="s">
        <v>56</v>
      </c>
      <c r="S29224" t="s">
        <v>41</v>
      </c>
      <c r="T29224" t="s">
        <v>9015</v>
      </c>
      <c r="U29224" t="s">
        <v>9015</v>
      </c>
      <c r="V29224">
        <v>0</v>
      </c>
      <c r="W29224">
        <v>0</v>
      </c>
      <c r="X29224">
        <v>0</v>
      </c>
      <c r="Y29224">
        <v>0</v>
      </c>
      <c r="Z29224">
        <v>0</v>
      </c>
      <c r="AA29224">
        <v>0</v>
      </c>
      <c r="AB29224">
        <v>1</v>
      </c>
      <c r="AC29224">
        <v>0</v>
      </c>
      <c r="AD29224">
        <v>0</v>
      </c>
    </row>
    <row r="29225" spans="1:30" hidden="1" x14ac:dyDescent="0.3">
      <c r="A29225" t="s">
        <v>84624</v>
      </c>
      <c r="B29225" t="s">
        <v>84628</v>
      </c>
      <c r="C29225" t="s">
        <v>32</v>
      </c>
      <c r="D29225" t="s">
        <v>33</v>
      </c>
      <c r="E29225" t="s">
        <v>15748</v>
      </c>
      <c r="F29225">
        <v>3660000</v>
      </c>
      <c r="G29225" t="s">
        <v>84624</v>
      </c>
      <c r="H29225" t="s">
        <v>84627</v>
      </c>
      <c r="J29225" t="s">
        <v>84606</v>
      </c>
      <c r="K29225" t="s">
        <v>72</v>
      </c>
      <c r="L29225" t="s">
        <v>53</v>
      </c>
      <c r="M29225" t="s">
        <v>643</v>
      </c>
      <c r="N29225" t="s">
        <v>644</v>
      </c>
      <c r="O29225" t="s">
        <v>644</v>
      </c>
      <c r="P29225" s="1">
        <v>36526</v>
      </c>
      <c r="Q29225" t="s">
        <v>53</v>
      </c>
      <c r="R29225" t="s">
        <v>56</v>
      </c>
      <c r="S29225" t="s">
        <v>41</v>
      </c>
      <c r="T29225" t="s">
        <v>9015</v>
      </c>
      <c r="U29225" t="s">
        <v>9015</v>
      </c>
      <c r="V29225">
        <v>0</v>
      </c>
      <c r="W29225">
        <v>0</v>
      </c>
      <c r="X29225">
        <v>0</v>
      </c>
      <c r="Y29225">
        <v>0</v>
      </c>
      <c r="Z29225">
        <v>0</v>
      </c>
      <c r="AA29225">
        <v>0</v>
      </c>
      <c r="AB29225">
        <v>1</v>
      </c>
      <c r="AC29225">
        <v>0</v>
      </c>
      <c r="AD29225">
        <v>0</v>
      </c>
    </row>
    <row r="29226" spans="1:30" hidden="1" x14ac:dyDescent="0.3">
      <c r="A29226" t="s">
        <v>84629</v>
      </c>
      <c r="B29226" t="s">
        <v>84630</v>
      </c>
      <c r="C29226" t="s">
        <v>32</v>
      </c>
      <c r="D29226" t="s">
        <v>33</v>
      </c>
      <c r="E29226" s="1">
        <v>38271</v>
      </c>
      <c r="F29226">
        <v>5600000</v>
      </c>
      <c r="G29226" t="s">
        <v>84629</v>
      </c>
      <c r="H29226" t="s">
        <v>84631</v>
      </c>
      <c r="I29226" t="s">
        <v>84632</v>
      </c>
      <c r="J29226" t="s">
        <v>9015</v>
      </c>
      <c r="K29226" t="s">
        <v>37</v>
      </c>
      <c r="L29226" t="s">
        <v>53</v>
      </c>
      <c r="M29226" t="s">
        <v>73</v>
      </c>
      <c r="N29226" t="s">
        <v>74</v>
      </c>
      <c r="O29226" t="s">
        <v>75</v>
      </c>
      <c r="Q29226" t="s">
        <v>53</v>
      </c>
      <c r="R29226" t="s">
        <v>56</v>
      </c>
      <c r="S29226" t="s">
        <v>41</v>
      </c>
      <c r="T29226" t="s">
        <v>9015</v>
      </c>
      <c r="U29226" t="s">
        <v>9015</v>
      </c>
      <c r="V29226">
        <v>0</v>
      </c>
      <c r="W29226">
        <v>0</v>
      </c>
      <c r="X29226">
        <v>0</v>
      </c>
      <c r="Y29226">
        <v>0</v>
      </c>
      <c r="Z29226">
        <v>0</v>
      </c>
      <c r="AA29226">
        <v>0</v>
      </c>
      <c r="AB29226">
        <v>1</v>
      </c>
      <c r="AC29226">
        <v>0</v>
      </c>
      <c r="AD29226">
        <v>0</v>
      </c>
    </row>
    <row r="29227" spans="1:30" hidden="1" x14ac:dyDescent="0.3">
      <c r="A29227" t="s">
        <v>84629</v>
      </c>
      <c r="B29227" t="s">
        <v>84633</v>
      </c>
      <c r="C29227" t="s">
        <v>32</v>
      </c>
      <c r="D29227" t="s">
        <v>139</v>
      </c>
      <c r="E29227" t="s">
        <v>6736</v>
      </c>
      <c r="F29227">
        <v>12000000</v>
      </c>
      <c r="G29227" t="s">
        <v>84629</v>
      </c>
      <c r="H29227" t="s">
        <v>84631</v>
      </c>
      <c r="I29227" t="s">
        <v>84632</v>
      </c>
      <c r="J29227" t="s">
        <v>9015</v>
      </c>
      <c r="K29227" t="s">
        <v>37</v>
      </c>
      <c r="L29227" t="s">
        <v>53</v>
      </c>
      <c r="M29227" t="s">
        <v>73</v>
      </c>
      <c r="N29227" t="s">
        <v>74</v>
      </c>
      <c r="O29227" t="s">
        <v>75</v>
      </c>
      <c r="Q29227" t="s">
        <v>53</v>
      </c>
      <c r="R29227" t="s">
        <v>56</v>
      </c>
      <c r="S29227" t="s">
        <v>41</v>
      </c>
      <c r="T29227" t="s">
        <v>9015</v>
      </c>
      <c r="U29227" t="s">
        <v>9015</v>
      </c>
      <c r="V29227">
        <v>0</v>
      </c>
      <c r="W29227">
        <v>0</v>
      </c>
      <c r="X29227">
        <v>0</v>
      </c>
      <c r="Y29227">
        <v>0</v>
      </c>
      <c r="Z29227">
        <v>0</v>
      </c>
      <c r="AA29227">
        <v>0</v>
      </c>
      <c r="AB29227">
        <v>1</v>
      </c>
      <c r="AC29227">
        <v>0</v>
      </c>
      <c r="AD29227">
        <v>0</v>
      </c>
    </row>
    <row r="29228" spans="1:30" hidden="1" x14ac:dyDescent="0.3">
      <c r="A29228" t="s">
        <v>84629</v>
      </c>
      <c r="B29228" t="s">
        <v>84634</v>
      </c>
      <c r="C29228" t="s">
        <v>32</v>
      </c>
      <c r="D29228" t="s">
        <v>139</v>
      </c>
      <c r="E29228" t="s">
        <v>19127</v>
      </c>
      <c r="F29228">
        <v>3000000</v>
      </c>
      <c r="G29228" t="s">
        <v>84629</v>
      </c>
      <c r="H29228" t="s">
        <v>84631</v>
      </c>
      <c r="I29228" t="s">
        <v>84632</v>
      </c>
      <c r="J29228" t="s">
        <v>9015</v>
      </c>
      <c r="K29228" t="s">
        <v>37</v>
      </c>
      <c r="L29228" t="s">
        <v>53</v>
      </c>
      <c r="M29228" t="s">
        <v>73</v>
      </c>
      <c r="N29228" t="s">
        <v>74</v>
      </c>
      <c r="O29228" t="s">
        <v>75</v>
      </c>
      <c r="Q29228" t="s">
        <v>53</v>
      </c>
      <c r="R29228" t="s">
        <v>56</v>
      </c>
      <c r="S29228" t="s">
        <v>41</v>
      </c>
      <c r="T29228" t="s">
        <v>9015</v>
      </c>
      <c r="U29228" t="s">
        <v>9015</v>
      </c>
      <c r="V29228">
        <v>0</v>
      </c>
      <c r="W29228">
        <v>0</v>
      </c>
      <c r="X29228">
        <v>0</v>
      </c>
      <c r="Y29228">
        <v>0</v>
      </c>
      <c r="Z29228">
        <v>0</v>
      </c>
      <c r="AA29228">
        <v>0</v>
      </c>
      <c r="AB29228">
        <v>1</v>
      </c>
      <c r="AC29228">
        <v>0</v>
      </c>
      <c r="AD29228">
        <v>0</v>
      </c>
    </row>
    <row r="29229" spans="1:30" hidden="1" x14ac:dyDescent="0.3">
      <c r="A29229" t="s">
        <v>84635</v>
      </c>
      <c r="B29229" t="s">
        <v>84636</v>
      </c>
      <c r="C29229" t="s">
        <v>32</v>
      </c>
      <c r="D29229" t="s">
        <v>50</v>
      </c>
      <c r="E29229" t="s">
        <v>9144</v>
      </c>
      <c r="F29229">
        <v>5600000</v>
      </c>
      <c r="G29229" t="s">
        <v>84635</v>
      </c>
      <c r="H29229" t="s">
        <v>84637</v>
      </c>
      <c r="I29229" t="s">
        <v>84638</v>
      </c>
      <c r="J29229" t="s">
        <v>84639</v>
      </c>
      <c r="K29229" t="s">
        <v>37</v>
      </c>
      <c r="L29229" t="s">
        <v>53</v>
      </c>
      <c r="M29229" t="s">
        <v>54</v>
      </c>
      <c r="N29229" t="s">
        <v>939</v>
      </c>
      <c r="O29229" t="s">
        <v>1232</v>
      </c>
      <c r="P29229" s="1">
        <v>40188</v>
      </c>
      <c r="Q29229" t="s">
        <v>53</v>
      </c>
      <c r="R29229" t="s">
        <v>56</v>
      </c>
      <c r="S29229" t="s">
        <v>41</v>
      </c>
      <c r="T29229" t="s">
        <v>9015</v>
      </c>
      <c r="U29229" t="s">
        <v>9015</v>
      </c>
      <c r="V29229">
        <v>0</v>
      </c>
      <c r="W29229">
        <v>0</v>
      </c>
      <c r="X29229">
        <v>0</v>
      </c>
      <c r="Y29229">
        <v>0</v>
      </c>
      <c r="Z29229">
        <v>0</v>
      </c>
      <c r="AA29229">
        <v>0</v>
      </c>
      <c r="AB29229">
        <v>1</v>
      </c>
      <c r="AC29229">
        <v>0</v>
      </c>
      <c r="AD29229">
        <v>0</v>
      </c>
    </row>
    <row r="29230" spans="1:30" hidden="1" x14ac:dyDescent="0.3">
      <c r="A29230" t="s">
        <v>84640</v>
      </c>
      <c r="B29230" t="s">
        <v>84641</v>
      </c>
      <c r="C29230" t="s">
        <v>32</v>
      </c>
      <c r="E29230" t="s">
        <v>8068</v>
      </c>
      <c r="F29230">
        <v>250000</v>
      </c>
      <c r="G29230" t="s">
        <v>84640</v>
      </c>
      <c r="H29230" t="s">
        <v>84642</v>
      </c>
      <c r="I29230" t="s">
        <v>84643</v>
      </c>
      <c r="J29230" t="s">
        <v>9015</v>
      </c>
      <c r="K29230" t="s">
        <v>37</v>
      </c>
      <c r="L29230" t="s">
        <v>53</v>
      </c>
      <c r="M29230" t="s">
        <v>116</v>
      </c>
      <c r="N29230" t="s">
        <v>117</v>
      </c>
      <c r="O29230" t="s">
        <v>4929</v>
      </c>
      <c r="P29230" s="1">
        <v>38718</v>
      </c>
      <c r="Q29230" t="s">
        <v>53</v>
      </c>
      <c r="R29230" t="s">
        <v>56</v>
      </c>
      <c r="S29230" t="s">
        <v>41</v>
      </c>
      <c r="T29230" t="s">
        <v>9015</v>
      </c>
      <c r="U29230" t="s">
        <v>9015</v>
      </c>
      <c r="V29230">
        <v>0</v>
      </c>
      <c r="W29230">
        <v>0</v>
      </c>
      <c r="X29230">
        <v>0</v>
      </c>
      <c r="Y29230">
        <v>0</v>
      </c>
      <c r="Z29230">
        <v>0</v>
      </c>
      <c r="AA29230">
        <v>0</v>
      </c>
      <c r="AB29230">
        <v>1</v>
      </c>
      <c r="AC29230">
        <v>0</v>
      </c>
      <c r="AD29230">
        <v>0</v>
      </c>
    </row>
    <row r="29231" spans="1:30" hidden="1" x14ac:dyDescent="0.3">
      <c r="A29231" t="s">
        <v>84644</v>
      </c>
      <c r="B29231" t="s">
        <v>84645</v>
      </c>
      <c r="C29231" t="s">
        <v>32</v>
      </c>
      <c r="E29231" s="1">
        <v>41647</v>
      </c>
      <c r="F29231">
        <v>510000</v>
      </c>
      <c r="G29231" t="s">
        <v>84644</v>
      </c>
      <c r="H29231" t="s">
        <v>84646</v>
      </c>
      <c r="I29231" t="s">
        <v>84647</v>
      </c>
      <c r="J29231" t="s">
        <v>84648</v>
      </c>
      <c r="K29231" t="s">
        <v>37</v>
      </c>
      <c r="L29231" t="s">
        <v>53</v>
      </c>
      <c r="M29231" t="s">
        <v>54</v>
      </c>
      <c r="N29231" t="s">
        <v>95</v>
      </c>
      <c r="O29231" t="s">
        <v>96</v>
      </c>
      <c r="P29231" s="1">
        <v>41641</v>
      </c>
      <c r="Q29231" t="s">
        <v>53</v>
      </c>
      <c r="R29231" t="s">
        <v>56</v>
      </c>
      <c r="S29231" t="s">
        <v>41</v>
      </c>
      <c r="T29231" t="s">
        <v>9015</v>
      </c>
      <c r="U29231" t="s">
        <v>9015</v>
      </c>
      <c r="V29231">
        <v>0</v>
      </c>
      <c r="W29231">
        <v>0</v>
      </c>
      <c r="X29231">
        <v>0</v>
      </c>
      <c r="Y29231">
        <v>0</v>
      </c>
      <c r="Z29231">
        <v>0</v>
      </c>
      <c r="AA29231">
        <v>0</v>
      </c>
      <c r="AB29231">
        <v>1</v>
      </c>
      <c r="AC29231">
        <v>0</v>
      </c>
      <c r="AD29231">
        <v>0</v>
      </c>
    </row>
    <row r="29232" spans="1:30" hidden="1" x14ac:dyDescent="0.3">
      <c r="A29232" t="s">
        <v>84649</v>
      </c>
      <c r="B29232" t="s">
        <v>84650</v>
      </c>
      <c r="C29232" t="s">
        <v>32</v>
      </c>
      <c r="E29232" t="s">
        <v>2111</v>
      </c>
      <c r="F29232">
        <v>20000</v>
      </c>
      <c r="G29232" t="s">
        <v>84649</v>
      </c>
      <c r="H29232" t="s">
        <v>84651</v>
      </c>
      <c r="I29232" t="s">
        <v>84652</v>
      </c>
      <c r="J29232" t="s">
        <v>9015</v>
      </c>
      <c r="K29232" t="s">
        <v>37</v>
      </c>
      <c r="L29232" t="s">
        <v>53</v>
      </c>
      <c r="M29232" t="s">
        <v>123</v>
      </c>
      <c r="N29232" t="s">
        <v>923</v>
      </c>
      <c r="O29232" t="s">
        <v>923</v>
      </c>
      <c r="P29232" s="1">
        <v>40179</v>
      </c>
      <c r="Q29232" t="s">
        <v>53</v>
      </c>
      <c r="R29232" t="s">
        <v>56</v>
      </c>
      <c r="S29232" t="s">
        <v>41</v>
      </c>
      <c r="T29232" t="s">
        <v>9015</v>
      </c>
      <c r="U29232" t="s">
        <v>9015</v>
      </c>
      <c r="V29232">
        <v>0</v>
      </c>
      <c r="W29232">
        <v>0</v>
      </c>
      <c r="X29232">
        <v>0</v>
      </c>
      <c r="Y29232">
        <v>0</v>
      </c>
      <c r="Z29232">
        <v>0</v>
      </c>
      <c r="AA29232">
        <v>0</v>
      </c>
      <c r="AB29232">
        <v>1</v>
      </c>
      <c r="AC29232">
        <v>0</v>
      </c>
      <c r="AD29232">
        <v>0</v>
      </c>
    </row>
    <row r="29233" spans="1:30" hidden="1" x14ac:dyDescent="0.3">
      <c r="A29233" t="s">
        <v>84653</v>
      </c>
      <c r="B29233" t="s">
        <v>84654</v>
      </c>
      <c r="C29233" t="s">
        <v>32</v>
      </c>
      <c r="D29233" t="s">
        <v>50</v>
      </c>
      <c r="E29233" s="1">
        <v>40547</v>
      </c>
      <c r="F29233">
        <v>150000</v>
      </c>
      <c r="G29233" t="s">
        <v>84653</v>
      </c>
      <c r="H29233" t="s">
        <v>84655</v>
      </c>
      <c r="I29233" t="s">
        <v>84656</v>
      </c>
      <c r="J29233" t="s">
        <v>84657</v>
      </c>
      <c r="K29233" t="s">
        <v>72</v>
      </c>
      <c r="L29233" t="s">
        <v>53</v>
      </c>
      <c r="M29233" t="s">
        <v>643</v>
      </c>
      <c r="N29233" t="s">
        <v>644</v>
      </c>
      <c r="O29233" t="s">
        <v>644</v>
      </c>
      <c r="Q29233" t="s">
        <v>53</v>
      </c>
      <c r="R29233" t="s">
        <v>56</v>
      </c>
      <c r="S29233" t="s">
        <v>41</v>
      </c>
      <c r="T29233" t="s">
        <v>9015</v>
      </c>
      <c r="U29233" t="s">
        <v>9015</v>
      </c>
      <c r="V29233">
        <v>0</v>
      </c>
      <c r="W29233">
        <v>0</v>
      </c>
      <c r="X29233">
        <v>0</v>
      </c>
      <c r="Y29233">
        <v>0</v>
      </c>
      <c r="Z29233">
        <v>0</v>
      </c>
      <c r="AA29233">
        <v>0</v>
      </c>
      <c r="AB29233">
        <v>1</v>
      </c>
      <c r="AC29233">
        <v>0</v>
      </c>
      <c r="AD29233">
        <v>0</v>
      </c>
    </row>
    <row r="29234" spans="1:30" hidden="1" x14ac:dyDescent="0.3">
      <c r="A29234" t="s">
        <v>84653</v>
      </c>
      <c r="B29234" t="s">
        <v>84658</v>
      </c>
      <c r="C29234" t="s">
        <v>32</v>
      </c>
      <c r="D29234" t="s">
        <v>50</v>
      </c>
      <c r="E29234" s="1">
        <v>40547</v>
      </c>
      <c r="F29234">
        <v>42870</v>
      </c>
      <c r="G29234" t="s">
        <v>84653</v>
      </c>
      <c r="H29234" t="s">
        <v>84655</v>
      </c>
      <c r="I29234" t="s">
        <v>84656</v>
      </c>
      <c r="J29234" t="s">
        <v>84657</v>
      </c>
      <c r="K29234" t="s">
        <v>72</v>
      </c>
      <c r="L29234" t="s">
        <v>53</v>
      </c>
      <c r="M29234" t="s">
        <v>643</v>
      </c>
      <c r="N29234" t="s">
        <v>644</v>
      </c>
      <c r="O29234" t="s">
        <v>644</v>
      </c>
      <c r="Q29234" t="s">
        <v>53</v>
      </c>
      <c r="R29234" t="s">
        <v>56</v>
      </c>
      <c r="S29234" t="s">
        <v>41</v>
      </c>
      <c r="T29234" t="s">
        <v>9015</v>
      </c>
      <c r="U29234" t="s">
        <v>9015</v>
      </c>
      <c r="V29234">
        <v>0</v>
      </c>
      <c r="W29234">
        <v>0</v>
      </c>
      <c r="X29234">
        <v>0</v>
      </c>
      <c r="Y29234">
        <v>0</v>
      </c>
      <c r="Z29234">
        <v>0</v>
      </c>
      <c r="AA29234">
        <v>0</v>
      </c>
      <c r="AB29234">
        <v>1</v>
      </c>
      <c r="AC29234">
        <v>0</v>
      </c>
      <c r="AD29234">
        <v>0</v>
      </c>
    </row>
    <row r="29235" spans="1:30" hidden="1" x14ac:dyDescent="0.3">
      <c r="A29235" t="s">
        <v>84653</v>
      </c>
      <c r="B29235" t="s">
        <v>84659</v>
      </c>
      <c r="C29235" t="s">
        <v>32</v>
      </c>
      <c r="D29235" t="s">
        <v>50</v>
      </c>
      <c r="E29235" s="1">
        <v>40547</v>
      </c>
      <c r="F29235">
        <v>150000</v>
      </c>
      <c r="G29235" t="s">
        <v>84653</v>
      </c>
      <c r="H29235" t="s">
        <v>84655</v>
      </c>
      <c r="I29235" t="s">
        <v>84656</v>
      </c>
      <c r="J29235" t="s">
        <v>84657</v>
      </c>
      <c r="K29235" t="s">
        <v>72</v>
      </c>
      <c r="L29235" t="s">
        <v>53</v>
      </c>
      <c r="M29235" t="s">
        <v>643</v>
      </c>
      <c r="N29235" t="s">
        <v>644</v>
      </c>
      <c r="O29235" t="s">
        <v>644</v>
      </c>
      <c r="Q29235" t="s">
        <v>53</v>
      </c>
      <c r="R29235" t="s">
        <v>56</v>
      </c>
      <c r="S29235" t="s">
        <v>41</v>
      </c>
      <c r="T29235" t="s">
        <v>9015</v>
      </c>
      <c r="U29235" t="s">
        <v>9015</v>
      </c>
      <c r="V29235">
        <v>0</v>
      </c>
      <c r="W29235">
        <v>0</v>
      </c>
      <c r="X29235">
        <v>0</v>
      </c>
      <c r="Y29235">
        <v>0</v>
      </c>
      <c r="Z29235">
        <v>0</v>
      </c>
      <c r="AA29235">
        <v>0</v>
      </c>
      <c r="AB29235">
        <v>1</v>
      </c>
      <c r="AC29235">
        <v>0</v>
      </c>
      <c r="AD29235">
        <v>0</v>
      </c>
    </row>
    <row r="29236" spans="1:30" hidden="1" x14ac:dyDescent="0.3">
      <c r="A29236" t="s">
        <v>84653</v>
      </c>
      <c r="B29236" t="s">
        <v>84660</v>
      </c>
      <c r="C29236" t="s">
        <v>32</v>
      </c>
      <c r="D29236" t="s">
        <v>50</v>
      </c>
      <c r="E29236" s="1">
        <v>40547</v>
      </c>
      <c r="F29236">
        <v>175000</v>
      </c>
      <c r="G29236" t="s">
        <v>84653</v>
      </c>
      <c r="H29236" t="s">
        <v>84655</v>
      </c>
      <c r="I29236" t="s">
        <v>84656</v>
      </c>
      <c r="J29236" t="s">
        <v>84657</v>
      </c>
      <c r="K29236" t="s">
        <v>72</v>
      </c>
      <c r="L29236" t="s">
        <v>53</v>
      </c>
      <c r="M29236" t="s">
        <v>643</v>
      </c>
      <c r="N29236" t="s">
        <v>644</v>
      </c>
      <c r="O29236" t="s">
        <v>644</v>
      </c>
      <c r="Q29236" t="s">
        <v>53</v>
      </c>
      <c r="R29236" t="s">
        <v>56</v>
      </c>
      <c r="S29236" t="s">
        <v>41</v>
      </c>
      <c r="T29236" t="s">
        <v>9015</v>
      </c>
      <c r="U29236" t="s">
        <v>9015</v>
      </c>
      <c r="V29236">
        <v>0</v>
      </c>
      <c r="W29236">
        <v>0</v>
      </c>
      <c r="X29236">
        <v>0</v>
      </c>
      <c r="Y29236">
        <v>0</v>
      </c>
      <c r="Z29236">
        <v>0</v>
      </c>
      <c r="AA29236">
        <v>0</v>
      </c>
      <c r="AB29236">
        <v>1</v>
      </c>
      <c r="AC29236">
        <v>0</v>
      </c>
      <c r="AD29236">
        <v>0</v>
      </c>
    </row>
    <row r="29237" spans="1:30" hidden="1" x14ac:dyDescent="0.3">
      <c r="A29237" t="s">
        <v>84653</v>
      </c>
      <c r="B29237" t="s">
        <v>84661</v>
      </c>
      <c r="C29237" t="s">
        <v>32</v>
      </c>
      <c r="D29237" t="s">
        <v>50</v>
      </c>
      <c r="E29237" s="1">
        <v>40547</v>
      </c>
      <c r="F29237">
        <v>175000</v>
      </c>
      <c r="G29237" t="s">
        <v>84653</v>
      </c>
      <c r="H29237" t="s">
        <v>84655</v>
      </c>
      <c r="I29237" t="s">
        <v>84656</v>
      </c>
      <c r="J29237" t="s">
        <v>84657</v>
      </c>
      <c r="K29237" t="s">
        <v>72</v>
      </c>
      <c r="L29237" t="s">
        <v>53</v>
      </c>
      <c r="M29237" t="s">
        <v>643</v>
      </c>
      <c r="N29237" t="s">
        <v>644</v>
      </c>
      <c r="O29237" t="s">
        <v>644</v>
      </c>
      <c r="Q29237" t="s">
        <v>53</v>
      </c>
      <c r="R29237" t="s">
        <v>56</v>
      </c>
      <c r="S29237" t="s">
        <v>41</v>
      </c>
      <c r="T29237" t="s">
        <v>9015</v>
      </c>
      <c r="U29237" t="s">
        <v>9015</v>
      </c>
      <c r="V29237">
        <v>0</v>
      </c>
      <c r="W29237">
        <v>0</v>
      </c>
      <c r="X29237">
        <v>0</v>
      </c>
      <c r="Y29237">
        <v>0</v>
      </c>
      <c r="Z29237">
        <v>0</v>
      </c>
      <c r="AA29237">
        <v>0</v>
      </c>
      <c r="AB29237">
        <v>1</v>
      </c>
      <c r="AC29237">
        <v>0</v>
      </c>
      <c r="AD29237">
        <v>0</v>
      </c>
    </row>
    <row r="29238" spans="1:30" hidden="1" x14ac:dyDescent="0.3">
      <c r="A29238" t="s">
        <v>84653</v>
      </c>
      <c r="B29238" t="s">
        <v>84662</v>
      </c>
      <c r="C29238" t="s">
        <v>32</v>
      </c>
      <c r="D29238" t="s">
        <v>50</v>
      </c>
      <c r="E29238" s="1">
        <v>40547</v>
      </c>
      <c r="F29238">
        <v>45000</v>
      </c>
      <c r="G29238" t="s">
        <v>84653</v>
      </c>
      <c r="H29238" t="s">
        <v>84655</v>
      </c>
      <c r="I29238" t="s">
        <v>84656</v>
      </c>
      <c r="J29238" t="s">
        <v>84657</v>
      </c>
      <c r="K29238" t="s">
        <v>72</v>
      </c>
      <c r="L29238" t="s">
        <v>53</v>
      </c>
      <c r="M29238" t="s">
        <v>643</v>
      </c>
      <c r="N29238" t="s">
        <v>644</v>
      </c>
      <c r="O29238" t="s">
        <v>644</v>
      </c>
      <c r="Q29238" t="s">
        <v>53</v>
      </c>
      <c r="R29238" t="s">
        <v>56</v>
      </c>
      <c r="S29238" t="s">
        <v>41</v>
      </c>
      <c r="T29238" t="s">
        <v>9015</v>
      </c>
      <c r="U29238" t="s">
        <v>9015</v>
      </c>
      <c r="V29238">
        <v>0</v>
      </c>
      <c r="W29238">
        <v>0</v>
      </c>
      <c r="X29238">
        <v>0</v>
      </c>
      <c r="Y29238">
        <v>0</v>
      </c>
      <c r="Z29238">
        <v>0</v>
      </c>
      <c r="AA29238">
        <v>0</v>
      </c>
      <c r="AB29238">
        <v>1</v>
      </c>
      <c r="AC29238">
        <v>0</v>
      </c>
      <c r="AD29238">
        <v>0</v>
      </c>
    </row>
    <row r="29239" spans="1:30" hidden="1" x14ac:dyDescent="0.3">
      <c r="A29239" t="s">
        <v>84653</v>
      </c>
      <c r="B29239" t="s">
        <v>84663</v>
      </c>
      <c r="C29239" t="s">
        <v>32</v>
      </c>
      <c r="D29239" t="s">
        <v>50</v>
      </c>
      <c r="E29239" s="1">
        <v>40186</v>
      </c>
      <c r="F29239">
        <v>150000</v>
      </c>
      <c r="G29239" t="s">
        <v>84653</v>
      </c>
      <c r="H29239" t="s">
        <v>84655</v>
      </c>
      <c r="I29239" t="s">
        <v>84656</v>
      </c>
      <c r="J29239" t="s">
        <v>84657</v>
      </c>
      <c r="K29239" t="s">
        <v>72</v>
      </c>
      <c r="L29239" t="s">
        <v>53</v>
      </c>
      <c r="M29239" t="s">
        <v>643</v>
      </c>
      <c r="N29239" t="s">
        <v>644</v>
      </c>
      <c r="O29239" t="s">
        <v>644</v>
      </c>
      <c r="Q29239" t="s">
        <v>53</v>
      </c>
      <c r="R29239" t="s">
        <v>56</v>
      </c>
      <c r="S29239" t="s">
        <v>41</v>
      </c>
      <c r="T29239" t="s">
        <v>9015</v>
      </c>
      <c r="U29239" t="s">
        <v>9015</v>
      </c>
      <c r="V29239">
        <v>0</v>
      </c>
      <c r="W29239">
        <v>0</v>
      </c>
      <c r="X29239">
        <v>0</v>
      </c>
      <c r="Y29239">
        <v>0</v>
      </c>
      <c r="Z29239">
        <v>0</v>
      </c>
      <c r="AA29239">
        <v>0</v>
      </c>
      <c r="AB29239">
        <v>1</v>
      </c>
      <c r="AC29239">
        <v>0</v>
      </c>
      <c r="AD29239">
        <v>0</v>
      </c>
    </row>
    <row r="29240" spans="1:30" hidden="1" x14ac:dyDescent="0.3">
      <c r="A29240" t="s">
        <v>84653</v>
      </c>
      <c r="B29240" t="s">
        <v>84664</v>
      </c>
      <c r="C29240" t="s">
        <v>32</v>
      </c>
      <c r="D29240" t="s">
        <v>50</v>
      </c>
      <c r="E29240" s="1">
        <v>40186</v>
      </c>
      <c r="F29240">
        <v>150000</v>
      </c>
      <c r="G29240" t="s">
        <v>84653</v>
      </c>
      <c r="H29240" t="s">
        <v>84655</v>
      </c>
      <c r="I29240" t="s">
        <v>84656</v>
      </c>
      <c r="J29240" t="s">
        <v>84657</v>
      </c>
      <c r="K29240" t="s">
        <v>72</v>
      </c>
      <c r="L29240" t="s">
        <v>53</v>
      </c>
      <c r="M29240" t="s">
        <v>643</v>
      </c>
      <c r="N29240" t="s">
        <v>644</v>
      </c>
      <c r="O29240" t="s">
        <v>644</v>
      </c>
      <c r="Q29240" t="s">
        <v>53</v>
      </c>
      <c r="R29240" t="s">
        <v>56</v>
      </c>
      <c r="S29240" t="s">
        <v>41</v>
      </c>
      <c r="T29240" t="s">
        <v>9015</v>
      </c>
      <c r="U29240" t="s">
        <v>9015</v>
      </c>
      <c r="V29240">
        <v>0</v>
      </c>
      <c r="W29240">
        <v>0</v>
      </c>
      <c r="X29240">
        <v>0</v>
      </c>
      <c r="Y29240">
        <v>0</v>
      </c>
      <c r="Z29240">
        <v>0</v>
      </c>
      <c r="AA29240">
        <v>0</v>
      </c>
      <c r="AB29240">
        <v>1</v>
      </c>
      <c r="AC29240">
        <v>0</v>
      </c>
      <c r="AD29240">
        <v>0</v>
      </c>
    </row>
    <row r="29241" spans="1:30" hidden="1" x14ac:dyDescent="0.3">
      <c r="A29241" t="s">
        <v>84665</v>
      </c>
      <c r="B29241" t="s">
        <v>84666</v>
      </c>
      <c r="C29241" t="s">
        <v>32</v>
      </c>
      <c r="D29241" t="s">
        <v>33</v>
      </c>
      <c r="E29241" s="1">
        <v>41430</v>
      </c>
      <c r="F29241">
        <v>15000000</v>
      </c>
      <c r="G29241" t="s">
        <v>84665</v>
      </c>
      <c r="H29241" t="s">
        <v>84667</v>
      </c>
      <c r="I29241" t="s">
        <v>84668</v>
      </c>
      <c r="J29241" t="s">
        <v>9015</v>
      </c>
      <c r="K29241" t="s">
        <v>37</v>
      </c>
      <c r="L29241" t="s">
        <v>53</v>
      </c>
      <c r="M29241" t="s">
        <v>54</v>
      </c>
      <c r="N29241" t="s">
        <v>95</v>
      </c>
      <c r="O29241" t="s">
        <v>1489</v>
      </c>
      <c r="P29241" s="1">
        <v>40179</v>
      </c>
      <c r="Q29241" t="s">
        <v>53</v>
      </c>
      <c r="R29241" t="s">
        <v>56</v>
      </c>
      <c r="S29241" t="s">
        <v>41</v>
      </c>
      <c r="T29241" t="s">
        <v>9015</v>
      </c>
      <c r="U29241" t="s">
        <v>9015</v>
      </c>
      <c r="V29241">
        <v>0</v>
      </c>
      <c r="W29241">
        <v>0</v>
      </c>
      <c r="X29241">
        <v>0</v>
      </c>
      <c r="Y29241">
        <v>0</v>
      </c>
      <c r="Z29241">
        <v>0</v>
      </c>
      <c r="AA29241">
        <v>0</v>
      </c>
      <c r="AB29241">
        <v>1</v>
      </c>
      <c r="AC29241">
        <v>0</v>
      </c>
      <c r="AD29241">
        <v>0</v>
      </c>
    </row>
    <row r="29242" spans="1:30" hidden="1" x14ac:dyDescent="0.3">
      <c r="A29242" t="s">
        <v>84665</v>
      </c>
      <c r="B29242" t="s">
        <v>84669</v>
      </c>
      <c r="C29242" t="s">
        <v>32</v>
      </c>
      <c r="D29242" t="s">
        <v>139</v>
      </c>
      <c r="E29242" t="s">
        <v>3390</v>
      </c>
      <c r="F29242">
        <v>15000000</v>
      </c>
      <c r="G29242" t="s">
        <v>84665</v>
      </c>
      <c r="H29242" t="s">
        <v>84667</v>
      </c>
      <c r="I29242" t="s">
        <v>84668</v>
      </c>
      <c r="J29242" t="s">
        <v>9015</v>
      </c>
      <c r="K29242" t="s">
        <v>37</v>
      </c>
      <c r="L29242" t="s">
        <v>53</v>
      </c>
      <c r="M29242" t="s">
        <v>54</v>
      </c>
      <c r="N29242" t="s">
        <v>95</v>
      </c>
      <c r="O29242" t="s">
        <v>1489</v>
      </c>
      <c r="P29242" s="1">
        <v>40179</v>
      </c>
      <c r="Q29242" t="s">
        <v>53</v>
      </c>
      <c r="R29242" t="s">
        <v>56</v>
      </c>
      <c r="S29242" t="s">
        <v>41</v>
      </c>
      <c r="T29242" t="s">
        <v>9015</v>
      </c>
      <c r="U29242" t="s">
        <v>9015</v>
      </c>
      <c r="V29242">
        <v>0</v>
      </c>
      <c r="W29242">
        <v>0</v>
      </c>
      <c r="X29242">
        <v>0</v>
      </c>
      <c r="Y29242">
        <v>0</v>
      </c>
      <c r="Z29242">
        <v>0</v>
      </c>
      <c r="AA29242">
        <v>0</v>
      </c>
      <c r="AB29242">
        <v>1</v>
      </c>
      <c r="AC29242">
        <v>0</v>
      </c>
      <c r="AD29242">
        <v>0</v>
      </c>
    </row>
    <row r="29243" spans="1:30" hidden="1" x14ac:dyDescent="0.3">
      <c r="A29243" t="s">
        <v>84665</v>
      </c>
      <c r="B29243" t="s">
        <v>84670</v>
      </c>
      <c r="C29243" t="s">
        <v>32</v>
      </c>
      <c r="D29243" t="s">
        <v>139</v>
      </c>
      <c r="E29243" t="s">
        <v>323</v>
      </c>
      <c r="F29243">
        <v>15000000</v>
      </c>
      <c r="G29243" t="s">
        <v>84665</v>
      </c>
      <c r="H29243" t="s">
        <v>84667</v>
      </c>
      <c r="I29243" t="s">
        <v>84668</v>
      </c>
      <c r="J29243" t="s">
        <v>9015</v>
      </c>
      <c r="K29243" t="s">
        <v>37</v>
      </c>
      <c r="L29243" t="s">
        <v>53</v>
      </c>
      <c r="M29243" t="s">
        <v>54</v>
      </c>
      <c r="N29243" t="s">
        <v>95</v>
      </c>
      <c r="O29243" t="s">
        <v>1489</v>
      </c>
      <c r="P29243" s="1">
        <v>40179</v>
      </c>
      <c r="Q29243" t="s">
        <v>53</v>
      </c>
      <c r="R29243" t="s">
        <v>56</v>
      </c>
      <c r="S29243" t="s">
        <v>41</v>
      </c>
      <c r="T29243" t="s">
        <v>9015</v>
      </c>
      <c r="U29243" t="s">
        <v>9015</v>
      </c>
      <c r="V29243">
        <v>0</v>
      </c>
      <c r="W29243">
        <v>0</v>
      </c>
      <c r="X29243">
        <v>0</v>
      </c>
      <c r="Y29243">
        <v>0</v>
      </c>
      <c r="Z29243">
        <v>0</v>
      </c>
      <c r="AA29243">
        <v>0</v>
      </c>
      <c r="AB29243">
        <v>1</v>
      </c>
      <c r="AC29243">
        <v>0</v>
      </c>
      <c r="AD29243">
        <v>0</v>
      </c>
    </row>
    <row r="29244" spans="1:30" hidden="1" x14ac:dyDescent="0.3">
      <c r="A29244" t="s">
        <v>84671</v>
      </c>
      <c r="B29244" t="s">
        <v>84672</v>
      </c>
      <c r="C29244" t="s">
        <v>32</v>
      </c>
      <c r="D29244" t="s">
        <v>33</v>
      </c>
      <c r="E29244" t="s">
        <v>13280</v>
      </c>
      <c r="F29244">
        <v>12000000</v>
      </c>
      <c r="G29244" t="s">
        <v>84671</v>
      </c>
      <c r="H29244" t="s">
        <v>84673</v>
      </c>
      <c r="I29244" t="s">
        <v>84674</v>
      </c>
      <c r="J29244" t="s">
        <v>83934</v>
      </c>
      <c r="K29244" t="s">
        <v>72</v>
      </c>
      <c r="L29244" t="s">
        <v>53</v>
      </c>
      <c r="M29244" t="s">
        <v>643</v>
      </c>
      <c r="N29244" t="s">
        <v>644</v>
      </c>
      <c r="O29244" t="s">
        <v>19043</v>
      </c>
      <c r="P29244" s="1">
        <v>37622</v>
      </c>
      <c r="Q29244" t="s">
        <v>53</v>
      </c>
      <c r="R29244" t="s">
        <v>56</v>
      </c>
      <c r="S29244" t="s">
        <v>41</v>
      </c>
      <c r="T29244" t="s">
        <v>9015</v>
      </c>
      <c r="U29244" t="s">
        <v>9015</v>
      </c>
      <c r="V29244">
        <v>0</v>
      </c>
      <c r="W29244">
        <v>0</v>
      </c>
      <c r="X29244">
        <v>0</v>
      </c>
      <c r="Y29244">
        <v>0</v>
      </c>
      <c r="Z29244">
        <v>0</v>
      </c>
      <c r="AA29244">
        <v>0</v>
      </c>
      <c r="AB29244">
        <v>1</v>
      </c>
      <c r="AC29244">
        <v>0</v>
      </c>
      <c r="AD29244">
        <v>0</v>
      </c>
    </row>
    <row r="29245" spans="1:30" hidden="1" x14ac:dyDescent="0.3">
      <c r="A29245" t="s">
        <v>84675</v>
      </c>
      <c r="B29245" t="s">
        <v>84676</v>
      </c>
      <c r="C29245" t="s">
        <v>32</v>
      </c>
      <c r="D29245" t="s">
        <v>50</v>
      </c>
      <c r="E29245" t="s">
        <v>10414</v>
      </c>
      <c r="F29245">
        <v>7500000</v>
      </c>
      <c r="G29245" t="s">
        <v>84675</v>
      </c>
      <c r="H29245" t="s">
        <v>84677</v>
      </c>
      <c r="I29245" t="s">
        <v>84678</v>
      </c>
      <c r="J29245" t="s">
        <v>9015</v>
      </c>
      <c r="K29245" t="s">
        <v>37</v>
      </c>
      <c r="L29245" t="s">
        <v>53</v>
      </c>
      <c r="M29245" t="s">
        <v>54</v>
      </c>
      <c r="N29245" t="s">
        <v>95</v>
      </c>
      <c r="O29245" t="s">
        <v>96</v>
      </c>
      <c r="P29245" s="1">
        <v>40544</v>
      </c>
      <c r="Q29245" t="s">
        <v>53</v>
      </c>
      <c r="R29245" t="s">
        <v>56</v>
      </c>
      <c r="S29245" t="s">
        <v>41</v>
      </c>
      <c r="T29245" t="s">
        <v>9015</v>
      </c>
      <c r="U29245" t="s">
        <v>9015</v>
      </c>
      <c r="V29245">
        <v>0</v>
      </c>
      <c r="W29245">
        <v>0</v>
      </c>
      <c r="X29245">
        <v>0</v>
      </c>
      <c r="Y29245">
        <v>0</v>
      </c>
      <c r="Z29245">
        <v>0</v>
      </c>
      <c r="AA29245">
        <v>0</v>
      </c>
      <c r="AB29245">
        <v>1</v>
      </c>
      <c r="AC29245">
        <v>0</v>
      </c>
      <c r="AD29245">
        <v>0</v>
      </c>
    </row>
    <row r="29246" spans="1:30" hidden="1" x14ac:dyDescent="0.3">
      <c r="A29246" t="s">
        <v>84679</v>
      </c>
      <c r="B29246" t="s">
        <v>84680</v>
      </c>
      <c r="C29246" t="s">
        <v>32</v>
      </c>
      <c r="E29246" t="s">
        <v>84681</v>
      </c>
      <c r="F29246">
        <v>3000000</v>
      </c>
      <c r="G29246" t="s">
        <v>84679</v>
      </c>
      <c r="H29246" t="s">
        <v>84682</v>
      </c>
      <c r="I29246" t="s">
        <v>84683</v>
      </c>
      <c r="J29246" t="s">
        <v>9015</v>
      </c>
      <c r="K29246" t="s">
        <v>37</v>
      </c>
      <c r="L29246" t="s">
        <v>53</v>
      </c>
      <c r="M29246" t="s">
        <v>679</v>
      </c>
      <c r="N29246" t="s">
        <v>2193</v>
      </c>
      <c r="O29246" t="s">
        <v>2923</v>
      </c>
      <c r="P29246" s="1">
        <v>37622</v>
      </c>
      <c r="Q29246" t="s">
        <v>53</v>
      </c>
      <c r="R29246" t="s">
        <v>56</v>
      </c>
      <c r="S29246" t="s">
        <v>41</v>
      </c>
      <c r="T29246" t="s">
        <v>9015</v>
      </c>
      <c r="U29246" t="s">
        <v>9015</v>
      </c>
      <c r="V29246">
        <v>0</v>
      </c>
      <c r="W29246">
        <v>0</v>
      </c>
      <c r="X29246">
        <v>0</v>
      </c>
      <c r="Y29246">
        <v>0</v>
      </c>
      <c r="Z29246">
        <v>0</v>
      </c>
      <c r="AA29246">
        <v>0</v>
      </c>
      <c r="AB29246">
        <v>1</v>
      </c>
      <c r="AC29246">
        <v>0</v>
      </c>
      <c r="AD29246">
        <v>0</v>
      </c>
    </row>
    <row r="29247" spans="1:30" hidden="1" x14ac:dyDescent="0.3">
      <c r="A29247" t="s">
        <v>84679</v>
      </c>
      <c r="B29247" t="s">
        <v>84684</v>
      </c>
      <c r="C29247" t="s">
        <v>32</v>
      </c>
      <c r="D29247" t="s">
        <v>322</v>
      </c>
      <c r="E29247" s="1">
        <v>38636</v>
      </c>
      <c r="F29247">
        <v>31800000</v>
      </c>
      <c r="G29247" t="s">
        <v>84679</v>
      </c>
      <c r="H29247" t="s">
        <v>84682</v>
      </c>
      <c r="I29247" t="s">
        <v>84683</v>
      </c>
      <c r="J29247" t="s">
        <v>9015</v>
      </c>
      <c r="K29247" t="s">
        <v>37</v>
      </c>
      <c r="L29247" t="s">
        <v>53</v>
      </c>
      <c r="M29247" t="s">
        <v>679</v>
      </c>
      <c r="N29247" t="s">
        <v>2193</v>
      </c>
      <c r="O29247" t="s">
        <v>2923</v>
      </c>
      <c r="P29247" s="1">
        <v>37622</v>
      </c>
      <c r="Q29247" t="s">
        <v>53</v>
      </c>
      <c r="R29247" t="s">
        <v>56</v>
      </c>
      <c r="S29247" t="s">
        <v>41</v>
      </c>
      <c r="T29247" t="s">
        <v>9015</v>
      </c>
      <c r="U29247" t="s">
        <v>9015</v>
      </c>
      <c r="V29247">
        <v>0</v>
      </c>
      <c r="W29247">
        <v>0</v>
      </c>
      <c r="X29247">
        <v>0</v>
      </c>
      <c r="Y29247">
        <v>0</v>
      </c>
      <c r="Z29247">
        <v>0</v>
      </c>
      <c r="AA29247">
        <v>0</v>
      </c>
      <c r="AB29247">
        <v>1</v>
      </c>
      <c r="AC29247">
        <v>0</v>
      </c>
      <c r="AD29247">
        <v>0</v>
      </c>
    </row>
    <row r="29248" spans="1:30" hidden="1" x14ac:dyDescent="0.3">
      <c r="A29248" t="s">
        <v>84679</v>
      </c>
      <c r="B29248" t="s">
        <v>84685</v>
      </c>
      <c r="C29248" t="s">
        <v>32</v>
      </c>
      <c r="D29248" t="s">
        <v>139</v>
      </c>
      <c r="E29248" s="1">
        <v>38353</v>
      </c>
      <c r="F29248">
        <v>8500000</v>
      </c>
      <c r="G29248" t="s">
        <v>84679</v>
      </c>
      <c r="H29248" t="s">
        <v>84682</v>
      </c>
      <c r="I29248" t="s">
        <v>84683</v>
      </c>
      <c r="J29248" t="s">
        <v>9015</v>
      </c>
      <c r="K29248" t="s">
        <v>37</v>
      </c>
      <c r="L29248" t="s">
        <v>53</v>
      </c>
      <c r="M29248" t="s">
        <v>679</v>
      </c>
      <c r="N29248" t="s">
        <v>2193</v>
      </c>
      <c r="O29248" t="s">
        <v>2923</v>
      </c>
      <c r="P29248" s="1">
        <v>37622</v>
      </c>
      <c r="Q29248" t="s">
        <v>53</v>
      </c>
      <c r="R29248" t="s">
        <v>56</v>
      </c>
      <c r="S29248" t="s">
        <v>41</v>
      </c>
      <c r="T29248" t="s">
        <v>9015</v>
      </c>
      <c r="U29248" t="s">
        <v>9015</v>
      </c>
      <c r="V29248">
        <v>0</v>
      </c>
      <c r="W29248">
        <v>0</v>
      </c>
      <c r="X29248">
        <v>0</v>
      </c>
      <c r="Y29248">
        <v>0</v>
      </c>
      <c r="Z29248">
        <v>0</v>
      </c>
      <c r="AA29248">
        <v>0</v>
      </c>
      <c r="AB29248">
        <v>1</v>
      </c>
      <c r="AC29248">
        <v>0</v>
      </c>
      <c r="AD29248">
        <v>0</v>
      </c>
    </row>
    <row r="29249" spans="1:30" hidden="1" x14ac:dyDescent="0.3">
      <c r="A29249" t="s">
        <v>84686</v>
      </c>
      <c r="B29249" t="s">
        <v>84687</v>
      </c>
      <c r="C29249" t="s">
        <v>32</v>
      </c>
      <c r="E29249" s="1">
        <v>39114</v>
      </c>
      <c r="F29249">
        <v>14801611</v>
      </c>
      <c r="G29249" t="s">
        <v>84686</v>
      </c>
      <c r="H29249" t="s">
        <v>84688</v>
      </c>
      <c r="I29249" t="s">
        <v>84689</v>
      </c>
      <c r="J29249" t="s">
        <v>9015</v>
      </c>
      <c r="K29249" t="s">
        <v>72</v>
      </c>
      <c r="L29249" t="s">
        <v>53</v>
      </c>
      <c r="M29249" t="s">
        <v>652</v>
      </c>
      <c r="N29249" t="s">
        <v>653</v>
      </c>
      <c r="O29249" t="s">
        <v>653</v>
      </c>
      <c r="P29249" s="1">
        <v>36892</v>
      </c>
      <c r="Q29249" t="s">
        <v>53</v>
      </c>
      <c r="R29249" t="s">
        <v>56</v>
      </c>
      <c r="S29249" t="s">
        <v>41</v>
      </c>
      <c r="T29249" t="s">
        <v>9015</v>
      </c>
      <c r="U29249" t="s">
        <v>9015</v>
      </c>
      <c r="V29249">
        <v>0</v>
      </c>
      <c r="W29249">
        <v>0</v>
      </c>
      <c r="X29249">
        <v>0</v>
      </c>
      <c r="Y29249">
        <v>0</v>
      </c>
      <c r="Z29249">
        <v>0</v>
      </c>
      <c r="AA29249">
        <v>0</v>
      </c>
      <c r="AB29249">
        <v>1</v>
      </c>
      <c r="AC29249">
        <v>0</v>
      </c>
      <c r="AD29249">
        <v>0</v>
      </c>
    </row>
    <row r="29250" spans="1:30" hidden="1" x14ac:dyDescent="0.3">
      <c r="A29250" t="s">
        <v>84686</v>
      </c>
      <c r="B29250" t="s">
        <v>84690</v>
      </c>
      <c r="C29250" t="s">
        <v>32</v>
      </c>
      <c r="D29250" t="s">
        <v>33</v>
      </c>
      <c r="E29250" s="1">
        <v>38720</v>
      </c>
      <c r="F29250">
        <v>50000</v>
      </c>
      <c r="G29250" t="s">
        <v>84686</v>
      </c>
      <c r="H29250" t="s">
        <v>84688</v>
      </c>
      <c r="I29250" t="s">
        <v>84689</v>
      </c>
      <c r="J29250" t="s">
        <v>9015</v>
      </c>
      <c r="K29250" t="s">
        <v>72</v>
      </c>
      <c r="L29250" t="s">
        <v>53</v>
      </c>
      <c r="M29250" t="s">
        <v>652</v>
      </c>
      <c r="N29250" t="s">
        <v>653</v>
      </c>
      <c r="O29250" t="s">
        <v>653</v>
      </c>
      <c r="P29250" s="1">
        <v>36892</v>
      </c>
      <c r="Q29250" t="s">
        <v>53</v>
      </c>
      <c r="R29250" t="s">
        <v>56</v>
      </c>
      <c r="S29250" t="s">
        <v>41</v>
      </c>
      <c r="T29250" t="s">
        <v>9015</v>
      </c>
      <c r="U29250" t="s">
        <v>9015</v>
      </c>
      <c r="V29250">
        <v>0</v>
      </c>
      <c r="W29250">
        <v>0</v>
      </c>
      <c r="X29250">
        <v>0</v>
      </c>
      <c r="Y29250">
        <v>0</v>
      </c>
      <c r="Z29250">
        <v>0</v>
      </c>
      <c r="AA29250">
        <v>0</v>
      </c>
      <c r="AB29250">
        <v>1</v>
      </c>
      <c r="AC29250">
        <v>0</v>
      </c>
      <c r="AD29250">
        <v>0</v>
      </c>
    </row>
    <row r="29251" spans="1:30" hidden="1" x14ac:dyDescent="0.3">
      <c r="A29251" t="s">
        <v>84686</v>
      </c>
      <c r="B29251" t="s">
        <v>84691</v>
      </c>
      <c r="C29251" t="s">
        <v>32</v>
      </c>
      <c r="E29251" t="s">
        <v>33305</v>
      </c>
      <c r="F29251">
        <v>10280000</v>
      </c>
      <c r="G29251" t="s">
        <v>84686</v>
      </c>
      <c r="H29251" t="s">
        <v>84688</v>
      </c>
      <c r="I29251" t="s">
        <v>84689</v>
      </c>
      <c r="J29251" t="s">
        <v>9015</v>
      </c>
      <c r="K29251" t="s">
        <v>72</v>
      </c>
      <c r="L29251" t="s">
        <v>53</v>
      </c>
      <c r="M29251" t="s">
        <v>652</v>
      </c>
      <c r="N29251" t="s">
        <v>653</v>
      </c>
      <c r="O29251" t="s">
        <v>653</v>
      </c>
      <c r="P29251" s="1">
        <v>36892</v>
      </c>
      <c r="Q29251" t="s">
        <v>53</v>
      </c>
      <c r="R29251" t="s">
        <v>56</v>
      </c>
      <c r="S29251" t="s">
        <v>41</v>
      </c>
      <c r="T29251" t="s">
        <v>9015</v>
      </c>
      <c r="U29251" t="s">
        <v>9015</v>
      </c>
      <c r="V29251">
        <v>0</v>
      </c>
      <c r="W29251">
        <v>0</v>
      </c>
      <c r="X29251">
        <v>0</v>
      </c>
      <c r="Y29251">
        <v>0</v>
      </c>
      <c r="Z29251">
        <v>0</v>
      </c>
      <c r="AA29251">
        <v>0</v>
      </c>
      <c r="AB29251">
        <v>1</v>
      </c>
      <c r="AC29251">
        <v>0</v>
      </c>
      <c r="AD29251">
        <v>0</v>
      </c>
    </row>
    <row r="29252" spans="1:30" hidden="1" x14ac:dyDescent="0.3">
      <c r="A29252" t="s">
        <v>84692</v>
      </c>
      <c r="B29252" t="s">
        <v>84693</v>
      </c>
      <c r="C29252" t="s">
        <v>32</v>
      </c>
      <c r="D29252" t="s">
        <v>322</v>
      </c>
      <c r="E29252" s="1">
        <v>39092</v>
      </c>
      <c r="F29252">
        <v>14400000</v>
      </c>
      <c r="G29252" t="s">
        <v>84692</v>
      </c>
      <c r="H29252" t="s">
        <v>84694</v>
      </c>
      <c r="I29252" t="s">
        <v>84695</v>
      </c>
      <c r="J29252" t="s">
        <v>9015</v>
      </c>
      <c r="K29252" t="s">
        <v>72</v>
      </c>
      <c r="L29252" t="s">
        <v>53</v>
      </c>
      <c r="M29252" t="s">
        <v>54</v>
      </c>
      <c r="N29252" t="s">
        <v>95</v>
      </c>
      <c r="O29252" t="s">
        <v>4664</v>
      </c>
      <c r="P29252" s="1">
        <v>37622</v>
      </c>
      <c r="Q29252" t="s">
        <v>53</v>
      </c>
      <c r="R29252" t="s">
        <v>56</v>
      </c>
      <c r="S29252" t="s">
        <v>41</v>
      </c>
      <c r="T29252" t="s">
        <v>9015</v>
      </c>
      <c r="U29252" t="s">
        <v>9015</v>
      </c>
      <c r="V29252">
        <v>0</v>
      </c>
      <c r="W29252">
        <v>0</v>
      </c>
      <c r="X29252">
        <v>0</v>
      </c>
      <c r="Y29252">
        <v>0</v>
      </c>
      <c r="Z29252">
        <v>0</v>
      </c>
      <c r="AA29252">
        <v>0</v>
      </c>
      <c r="AB29252">
        <v>1</v>
      </c>
      <c r="AC29252">
        <v>0</v>
      </c>
      <c r="AD29252">
        <v>0</v>
      </c>
    </row>
    <row r="29253" spans="1:30" hidden="1" x14ac:dyDescent="0.3">
      <c r="A29253" t="s">
        <v>84692</v>
      </c>
      <c r="B29253" t="s">
        <v>84696</v>
      </c>
      <c r="C29253" t="s">
        <v>32</v>
      </c>
      <c r="D29253" t="s">
        <v>33</v>
      </c>
      <c r="E29253" t="s">
        <v>25226</v>
      </c>
      <c r="F29253">
        <v>13600000</v>
      </c>
      <c r="G29253" t="s">
        <v>84692</v>
      </c>
      <c r="H29253" t="s">
        <v>84694</v>
      </c>
      <c r="I29253" t="s">
        <v>84695</v>
      </c>
      <c r="J29253" t="s">
        <v>9015</v>
      </c>
      <c r="K29253" t="s">
        <v>72</v>
      </c>
      <c r="L29253" t="s">
        <v>53</v>
      </c>
      <c r="M29253" t="s">
        <v>54</v>
      </c>
      <c r="N29253" t="s">
        <v>95</v>
      </c>
      <c r="O29253" t="s">
        <v>4664</v>
      </c>
      <c r="P29253" s="1">
        <v>37622</v>
      </c>
      <c r="Q29253" t="s">
        <v>53</v>
      </c>
      <c r="R29253" t="s">
        <v>56</v>
      </c>
      <c r="S29253" t="s">
        <v>41</v>
      </c>
      <c r="T29253" t="s">
        <v>9015</v>
      </c>
      <c r="U29253" t="s">
        <v>9015</v>
      </c>
      <c r="V29253">
        <v>0</v>
      </c>
      <c r="W29253">
        <v>0</v>
      </c>
      <c r="X29253">
        <v>0</v>
      </c>
      <c r="Y29253">
        <v>0</v>
      </c>
      <c r="Z29253">
        <v>0</v>
      </c>
      <c r="AA29253">
        <v>0</v>
      </c>
      <c r="AB29253">
        <v>1</v>
      </c>
      <c r="AC29253">
        <v>0</v>
      </c>
      <c r="AD29253">
        <v>0</v>
      </c>
    </row>
    <row r="29254" spans="1:30" hidden="1" x14ac:dyDescent="0.3">
      <c r="A29254" t="s">
        <v>84692</v>
      </c>
      <c r="B29254" t="s">
        <v>84697</v>
      </c>
      <c r="C29254" t="s">
        <v>32</v>
      </c>
      <c r="D29254" t="s">
        <v>399</v>
      </c>
      <c r="E29254" t="s">
        <v>3371</v>
      </c>
      <c r="F29254">
        <v>8590000</v>
      </c>
      <c r="G29254" t="s">
        <v>84692</v>
      </c>
      <c r="H29254" t="s">
        <v>84694</v>
      </c>
      <c r="I29254" t="s">
        <v>84695</v>
      </c>
      <c r="J29254" t="s">
        <v>9015</v>
      </c>
      <c r="K29254" t="s">
        <v>72</v>
      </c>
      <c r="L29254" t="s">
        <v>53</v>
      </c>
      <c r="M29254" t="s">
        <v>54</v>
      </c>
      <c r="N29254" t="s">
        <v>95</v>
      </c>
      <c r="O29254" t="s">
        <v>4664</v>
      </c>
      <c r="P29254" s="1">
        <v>37622</v>
      </c>
      <c r="Q29254" t="s">
        <v>53</v>
      </c>
      <c r="R29254" t="s">
        <v>56</v>
      </c>
      <c r="S29254" t="s">
        <v>41</v>
      </c>
      <c r="T29254" t="s">
        <v>9015</v>
      </c>
      <c r="U29254" t="s">
        <v>9015</v>
      </c>
      <c r="V29254">
        <v>0</v>
      </c>
      <c r="W29254">
        <v>0</v>
      </c>
      <c r="X29254">
        <v>0</v>
      </c>
      <c r="Y29254">
        <v>0</v>
      </c>
      <c r="Z29254">
        <v>0</v>
      </c>
      <c r="AA29254">
        <v>0</v>
      </c>
      <c r="AB29254">
        <v>1</v>
      </c>
      <c r="AC29254">
        <v>0</v>
      </c>
      <c r="AD29254">
        <v>0</v>
      </c>
    </row>
    <row r="29255" spans="1:30" hidden="1" x14ac:dyDescent="0.3">
      <c r="A29255" t="s">
        <v>84692</v>
      </c>
      <c r="B29255" t="s">
        <v>84698</v>
      </c>
      <c r="C29255" t="s">
        <v>32</v>
      </c>
      <c r="D29255" t="s">
        <v>50</v>
      </c>
      <c r="E29255" s="1">
        <v>37686</v>
      </c>
      <c r="F29255">
        <v>3200000</v>
      </c>
      <c r="G29255" t="s">
        <v>84692</v>
      </c>
      <c r="H29255" t="s">
        <v>84694</v>
      </c>
      <c r="I29255" t="s">
        <v>84695</v>
      </c>
      <c r="J29255" t="s">
        <v>9015</v>
      </c>
      <c r="K29255" t="s">
        <v>72</v>
      </c>
      <c r="L29255" t="s">
        <v>53</v>
      </c>
      <c r="M29255" t="s">
        <v>54</v>
      </c>
      <c r="N29255" t="s">
        <v>95</v>
      </c>
      <c r="O29255" t="s">
        <v>4664</v>
      </c>
      <c r="P29255" s="1">
        <v>37622</v>
      </c>
      <c r="Q29255" t="s">
        <v>53</v>
      </c>
      <c r="R29255" t="s">
        <v>56</v>
      </c>
      <c r="S29255" t="s">
        <v>41</v>
      </c>
      <c r="T29255" t="s">
        <v>9015</v>
      </c>
      <c r="U29255" t="s">
        <v>9015</v>
      </c>
      <c r="V29255">
        <v>0</v>
      </c>
      <c r="W29255">
        <v>0</v>
      </c>
      <c r="X29255">
        <v>0</v>
      </c>
      <c r="Y29255">
        <v>0</v>
      </c>
      <c r="Z29255">
        <v>0</v>
      </c>
      <c r="AA29255">
        <v>0</v>
      </c>
      <c r="AB29255">
        <v>1</v>
      </c>
      <c r="AC29255">
        <v>0</v>
      </c>
      <c r="AD29255">
        <v>0</v>
      </c>
    </row>
    <row r="29256" spans="1:30" hidden="1" x14ac:dyDescent="0.3">
      <c r="A29256" t="s">
        <v>84699</v>
      </c>
      <c r="B29256" t="s">
        <v>84700</v>
      </c>
      <c r="C29256" t="s">
        <v>32</v>
      </c>
      <c r="E29256" t="s">
        <v>16803</v>
      </c>
      <c r="F29256">
        <v>2204020</v>
      </c>
      <c r="G29256" t="s">
        <v>84699</v>
      </c>
      <c r="H29256" t="s">
        <v>84701</v>
      </c>
      <c r="I29256" t="s">
        <v>84702</v>
      </c>
      <c r="J29256" t="s">
        <v>84703</v>
      </c>
      <c r="K29256" t="s">
        <v>37</v>
      </c>
      <c r="L29256" t="s">
        <v>53</v>
      </c>
      <c r="M29256" t="s">
        <v>62</v>
      </c>
      <c r="N29256" t="s">
        <v>63</v>
      </c>
      <c r="O29256" t="s">
        <v>11087</v>
      </c>
      <c r="P29256" s="1">
        <v>35431</v>
      </c>
      <c r="Q29256" t="s">
        <v>53</v>
      </c>
      <c r="R29256" t="s">
        <v>56</v>
      </c>
      <c r="S29256" t="s">
        <v>41</v>
      </c>
      <c r="T29256" t="s">
        <v>9015</v>
      </c>
      <c r="U29256" t="s">
        <v>9015</v>
      </c>
      <c r="V29256">
        <v>0</v>
      </c>
      <c r="W29256">
        <v>0</v>
      </c>
      <c r="X29256">
        <v>0</v>
      </c>
      <c r="Y29256">
        <v>0</v>
      </c>
      <c r="Z29256">
        <v>0</v>
      </c>
      <c r="AA29256">
        <v>0</v>
      </c>
      <c r="AB29256">
        <v>1</v>
      </c>
      <c r="AC29256">
        <v>0</v>
      </c>
      <c r="AD29256">
        <v>0</v>
      </c>
    </row>
    <row r="29257" spans="1:30" hidden="1" x14ac:dyDescent="0.3">
      <c r="A29257" t="s">
        <v>84699</v>
      </c>
      <c r="B29257" t="s">
        <v>84704</v>
      </c>
      <c r="C29257" t="s">
        <v>32</v>
      </c>
      <c r="D29257" t="s">
        <v>50</v>
      </c>
      <c r="E29257" s="1">
        <v>39542</v>
      </c>
      <c r="F29257">
        <v>2000000</v>
      </c>
      <c r="G29257" t="s">
        <v>84699</v>
      </c>
      <c r="H29257" t="s">
        <v>84701</v>
      </c>
      <c r="I29257" t="s">
        <v>84702</v>
      </c>
      <c r="J29257" t="s">
        <v>84703</v>
      </c>
      <c r="K29257" t="s">
        <v>37</v>
      </c>
      <c r="L29257" t="s">
        <v>53</v>
      </c>
      <c r="M29257" t="s">
        <v>62</v>
      </c>
      <c r="N29257" t="s">
        <v>63</v>
      </c>
      <c r="O29257" t="s">
        <v>11087</v>
      </c>
      <c r="P29257" s="1">
        <v>35431</v>
      </c>
      <c r="Q29257" t="s">
        <v>53</v>
      </c>
      <c r="R29257" t="s">
        <v>56</v>
      </c>
      <c r="S29257" t="s">
        <v>41</v>
      </c>
      <c r="T29257" t="s">
        <v>9015</v>
      </c>
      <c r="U29257" t="s">
        <v>9015</v>
      </c>
      <c r="V29257">
        <v>0</v>
      </c>
      <c r="W29257">
        <v>0</v>
      </c>
      <c r="X29257">
        <v>0</v>
      </c>
      <c r="Y29257">
        <v>0</v>
      </c>
      <c r="Z29257">
        <v>0</v>
      </c>
      <c r="AA29257">
        <v>0</v>
      </c>
      <c r="AB29257">
        <v>1</v>
      </c>
      <c r="AC29257">
        <v>0</v>
      </c>
      <c r="AD29257">
        <v>0</v>
      </c>
    </row>
    <row r="29258" spans="1:30" hidden="1" x14ac:dyDescent="0.3">
      <c r="A29258" t="s">
        <v>84699</v>
      </c>
      <c r="B29258" t="s">
        <v>84705</v>
      </c>
      <c r="C29258" t="s">
        <v>32</v>
      </c>
      <c r="E29258" t="s">
        <v>1618</v>
      </c>
      <c r="F29258">
        <v>1931726</v>
      </c>
      <c r="G29258" t="s">
        <v>84699</v>
      </c>
      <c r="H29258" t="s">
        <v>84701</v>
      </c>
      <c r="I29258" t="s">
        <v>84702</v>
      </c>
      <c r="J29258" t="s">
        <v>84703</v>
      </c>
      <c r="K29258" t="s">
        <v>37</v>
      </c>
      <c r="L29258" t="s">
        <v>53</v>
      </c>
      <c r="M29258" t="s">
        <v>62</v>
      </c>
      <c r="N29258" t="s">
        <v>63</v>
      </c>
      <c r="O29258" t="s">
        <v>11087</v>
      </c>
      <c r="P29258" s="1">
        <v>35431</v>
      </c>
      <c r="Q29258" t="s">
        <v>53</v>
      </c>
      <c r="R29258" t="s">
        <v>56</v>
      </c>
      <c r="S29258" t="s">
        <v>41</v>
      </c>
      <c r="T29258" t="s">
        <v>9015</v>
      </c>
      <c r="U29258" t="s">
        <v>9015</v>
      </c>
      <c r="V29258">
        <v>0</v>
      </c>
      <c r="W29258">
        <v>0</v>
      </c>
      <c r="X29258">
        <v>0</v>
      </c>
      <c r="Y29258">
        <v>0</v>
      </c>
      <c r="Z29258">
        <v>0</v>
      </c>
      <c r="AA29258">
        <v>0</v>
      </c>
      <c r="AB29258">
        <v>1</v>
      </c>
      <c r="AC29258">
        <v>0</v>
      </c>
      <c r="AD29258">
        <v>0</v>
      </c>
    </row>
    <row r="29259" spans="1:30" hidden="1" x14ac:dyDescent="0.3">
      <c r="A29259" t="s">
        <v>84706</v>
      </c>
      <c r="B29259" t="s">
        <v>84707</v>
      </c>
      <c r="C29259" t="s">
        <v>32</v>
      </c>
      <c r="D29259" t="s">
        <v>50</v>
      </c>
      <c r="E29259" t="s">
        <v>16608</v>
      </c>
      <c r="F29259">
        <v>1250000</v>
      </c>
      <c r="G29259" t="s">
        <v>84706</v>
      </c>
      <c r="H29259" t="s">
        <v>84708</v>
      </c>
      <c r="I29259" t="s">
        <v>84709</v>
      </c>
      <c r="J29259" t="s">
        <v>9015</v>
      </c>
      <c r="K29259" t="s">
        <v>37</v>
      </c>
      <c r="L29259" t="s">
        <v>53</v>
      </c>
      <c r="M29259" t="s">
        <v>123</v>
      </c>
      <c r="N29259" t="s">
        <v>923</v>
      </c>
      <c r="O29259" t="s">
        <v>923</v>
      </c>
      <c r="Q29259" t="s">
        <v>53</v>
      </c>
      <c r="R29259" t="s">
        <v>56</v>
      </c>
      <c r="S29259" t="s">
        <v>41</v>
      </c>
      <c r="T29259" t="s">
        <v>9015</v>
      </c>
      <c r="U29259" t="s">
        <v>9015</v>
      </c>
      <c r="V29259">
        <v>0</v>
      </c>
      <c r="W29259">
        <v>0</v>
      </c>
      <c r="X29259">
        <v>0</v>
      </c>
      <c r="Y29259">
        <v>0</v>
      </c>
      <c r="Z29259">
        <v>0</v>
      </c>
      <c r="AA29259">
        <v>0</v>
      </c>
      <c r="AB29259">
        <v>1</v>
      </c>
      <c r="AC29259">
        <v>0</v>
      </c>
      <c r="AD29259">
        <v>0</v>
      </c>
    </row>
    <row r="29260" spans="1:30" hidden="1" x14ac:dyDescent="0.3">
      <c r="A29260" t="s">
        <v>84710</v>
      </c>
      <c r="B29260" t="s">
        <v>84711</v>
      </c>
      <c r="C29260" t="s">
        <v>32</v>
      </c>
      <c r="E29260" t="s">
        <v>2960</v>
      </c>
      <c r="F29260">
        <v>2000000</v>
      </c>
      <c r="G29260" t="s">
        <v>84710</v>
      </c>
      <c r="H29260" t="s">
        <v>84712</v>
      </c>
      <c r="I29260" t="s">
        <v>84713</v>
      </c>
      <c r="J29260" t="s">
        <v>9015</v>
      </c>
      <c r="K29260" t="s">
        <v>37</v>
      </c>
      <c r="L29260" t="s">
        <v>53</v>
      </c>
      <c r="M29260" t="s">
        <v>54</v>
      </c>
      <c r="N29260" t="s">
        <v>95</v>
      </c>
      <c r="O29260" t="s">
        <v>96</v>
      </c>
      <c r="P29260" t="s">
        <v>13769</v>
      </c>
      <c r="Q29260" t="s">
        <v>53</v>
      </c>
      <c r="R29260" t="s">
        <v>56</v>
      </c>
      <c r="S29260" t="s">
        <v>41</v>
      </c>
      <c r="T29260" t="s">
        <v>9015</v>
      </c>
      <c r="U29260" t="s">
        <v>9015</v>
      </c>
      <c r="V29260">
        <v>0</v>
      </c>
      <c r="W29260">
        <v>0</v>
      </c>
      <c r="X29260">
        <v>0</v>
      </c>
      <c r="Y29260">
        <v>0</v>
      </c>
      <c r="Z29260">
        <v>0</v>
      </c>
      <c r="AA29260">
        <v>0</v>
      </c>
      <c r="AB29260">
        <v>1</v>
      </c>
      <c r="AC29260">
        <v>0</v>
      </c>
      <c r="AD29260">
        <v>0</v>
      </c>
    </row>
    <row r="29261" spans="1:30" hidden="1" x14ac:dyDescent="0.3">
      <c r="A29261" t="s">
        <v>84710</v>
      </c>
      <c r="B29261" t="s">
        <v>84714</v>
      </c>
      <c r="C29261" t="s">
        <v>32</v>
      </c>
      <c r="D29261" t="s">
        <v>50</v>
      </c>
      <c r="E29261" t="s">
        <v>3202</v>
      </c>
      <c r="F29261">
        <v>3000000</v>
      </c>
      <c r="G29261" t="s">
        <v>84710</v>
      </c>
      <c r="H29261" t="s">
        <v>84712</v>
      </c>
      <c r="I29261" t="s">
        <v>84713</v>
      </c>
      <c r="J29261" t="s">
        <v>9015</v>
      </c>
      <c r="K29261" t="s">
        <v>37</v>
      </c>
      <c r="L29261" t="s">
        <v>53</v>
      </c>
      <c r="M29261" t="s">
        <v>54</v>
      </c>
      <c r="N29261" t="s">
        <v>95</v>
      </c>
      <c r="O29261" t="s">
        <v>96</v>
      </c>
      <c r="P29261" t="s">
        <v>13769</v>
      </c>
      <c r="Q29261" t="s">
        <v>53</v>
      </c>
      <c r="R29261" t="s">
        <v>56</v>
      </c>
      <c r="S29261" t="s">
        <v>41</v>
      </c>
      <c r="T29261" t="s">
        <v>9015</v>
      </c>
      <c r="U29261" t="s">
        <v>9015</v>
      </c>
      <c r="V29261">
        <v>0</v>
      </c>
      <c r="W29261">
        <v>0</v>
      </c>
      <c r="X29261">
        <v>0</v>
      </c>
      <c r="Y29261">
        <v>0</v>
      </c>
      <c r="Z29261">
        <v>0</v>
      </c>
      <c r="AA29261">
        <v>0</v>
      </c>
      <c r="AB29261">
        <v>1</v>
      </c>
      <c r="AC29261">
        <v>0</v>
      </c>
      <c r="AD29261">
        <v>0</v>
      </c>
    </row>
    <row r="29262" spans="1:30" hidden="1" x14ac:dyDescent="0.3">
      <c r="A29262" t="s">
        <v>84715</v>
      </c>
      <c r="B29262" t="s">
        <v>84716</v>
      </c>
      <c r="C29262" t="s">
        <v>32</v>
      </c>
      <c r="D29262" t="s">
        <v>50</v>
      </c>
      <c r="E29262" s="1">
        <v>41157</v>
      </c>
      <c r="F29262">
        <v>3000000</v>
      </c>
      <c r="G29262" t="s">
        <v>84715</v>
      </c>
      <c r="H29262" t="s">
        <v>24645</v>
      </c>
      <c r="I29262" t="s">
        <v>84717</v>
      </c>
      <c r="J29262" t="s">
        <v>9015</v>
      </c>
      <c r="K29262" t="s">
        <v>37</v>
      </c>
      <c r="L29262" t="s">
        <v>53</v>
      </c>
      <c r="M29262" t="s">
        <v>54</v>
      </c>
      <c r="N29262" t="s">
        <v>95</v>
      </c>
      <c r="O29262" t="s">
        <v>616</v>
      </c>
      <c r="P29262" s="1">
        <v>40544</v>
      </c>
      <c r="Q29262" t="s">
        <v>53</v>
      </c>
      <c r="R29262" t="s">
        <v>56</v>
      </c>
      <c r="S29262" t="s">
        <v>41</v>
      </c>
      <c r="T29262" t="s">
        <v>9015</v>
      </c>
      <c r="U29262" t="s">
        <v>9015</v>
      </c>
      <c r="V29262">
        <v>0</v>
      </c>
      <c r="W29262">
        <v>0</v>
      </c>
      <c r="X29262">
        <v>0</v>
      </c>
      <c r="Y29262">
        <v>0</v>
      </c>
      <c r="Z29262">
        <v>0</v>
      </c>
      <c r="AA29262">
        <v>0</v>
      </c>
      <c r="AB29262">
        <v>1</v>
      </c>
      <c r="AC29262">
        <v>0</v>
      </c>
      <c r="AD29262">
        <v>0</v>
      </c>
    </row>
    <row r="29263" spans="1:30" hidden="1" x14ac:dyDescent="0.3">
      <c r="A29263" t="s">
        <v>84715</v>
      </c>
      <c r="B29263" t="s">
        <v>84718</v>
      </c>
      <c r="C29263" t="s">
        <v>32</v>
      </c>
      <c r="D29263" t="s">
        <v>139</v>
      </c>
      <c r="E29263" t="s">
        <v>3390</v>
      </c>
      <c r="F29263">
        <v>9400000</v>
      </c>
      <c r="G29263" t="s">
        <v>84715</v>
      </c>
      <c r="H29263" t="s">
        <v>24645</v>
      </c>
      <c r="I29263" t="s">
        <v>84717</v>
      </c>
      <c r="J29263" t="s">
        <v>9015</v>
      </c>
      <c r="K29263" t="s">
        <v>37</v>
      </c>
      <c r="L29263" t="s">
        <v>53</v>
      </c>
      <c r="M29263" t="s">
        <v>54</v>
      </c>
      <c r="N29263" t="s">
        <v>95</v>
      </c>
      <c r="O29263" t="s">
        <v>616</v>
      </c>
      <c r="P29263" s="1">
        <v>40544</v>
      </c>
      <c r="Q29263" t="s">
        <v>53</v>
      </c>
      <c r="R29263" t="s">
        <v>56</v>
      </c>
      <c r="S29263" t="s">
        <v>41</v>
      </c>
      <c r="T29263" t="s">
        <v>9015</v>
      </c>
      <c r="U29263" t="s">
        <v>9015</v>
      </c>
      <c r="V29263">
        <v>0</v>
      </c>
      <c r="W29263">
        <v>0</v>
      </c>
      <c r="X29263">
        <v>0</v>
      </c>
      <c r="Y29263">
        <v>0</v>
      </c>
      <c r="Z29263">
        <v>0</v>
      </c>
      <c r="AA29263">
        <v>0</v>
      </c>
      <c r="AB29263">
        <v>1</v>
      </c>
      <c r="AC29263">
        <v>0</v>
      </c>
      <c r="AD29263">
        <v>0</v>
      </c>
    </row>
    <row r="29264" spans="1:30" hidden="1" x14ac:dyDescent="0.3">
      <c r="A29264" t="s">
        <v>84715</v>
      </c>
      <c r="B29264" t="s">
        <v>84719</v>
      </c>
      <c r="C29264" t="s">
        <v>32</v>
      </c>
      <c r="D29264" t="s">
        <v>33</v>
      </c>
      <c r="E29264" t="s">
        <v>11980</v>
      </c>
      <c r="F29264">
        <v>6000000</v>
      </c>
      <c r="G29264" t="s">
        <v>84715</v>
      </c>
      <c r="H29264" t="s">
        <v>24645</v>
      </c>
      <c r="I29264" t="s">
        <v>84717</v>
      </c>
      <c r="J29264" t="s">
        <v>9015</v>
      </c>
      <c r="K29264" t="s">
        <v>37</v>
      </c>
      <c r="L29264" t="s">
        <v>53</v>
      </c>
      <c r="M29264" t="s">
        <v>54</v>
      </c>
      <c r="N29264" t="s">
        <v>95</v>
      </c>
      <c r="O29264" t="s">
        <v>616</v>
      </c>
      <c r="P29264" s="1">
        <v>40544</v>
      </c>
      <c r="Q29264" t="s">
        <v>53</v>
      </c>
      <c r="R29264" t="s">
        <v>56</v>
      </c>
      <c r="S29264" t="s">
        <v>41</v>
      </c>
      <c r="T29264" t="s">
        <v>9015</v>
      </c>
      <c r="U29264" t="s">
        <v>9015</v>
      </c>
      <c r="V29264">
        <v>0</v>
      </c>
      <c r="W29264">
        <v>0</v>
      </c>
      <c r="X29264">
        <v>0</v>
      </c>
      <c r="Y29264">
        <v>0</v>
      </c>
      <c r="Z29264">
        <v>0</v>
      </c>
      <c r="AA29264">
        <v>0</v>
      </c>
      <c r="AB29264">
        <v>1</v>
      </c>
      <c r="AC29264">
        <v>0</v>
      </c>
      <c r="AD29264">
        <v>0</v>
      </c>
    </row>
    <row r="29265" spans="1:30" hidden="1" x14ac:dyDescent="0.3">
      <c r="A29265" t="s">
        <v>84715</v>
      </c>
      <c r="B29265" t="s">
        <v>84720</v>
      </c>
      <c r="C29265" t="s">
        <v>32</v>
      </c>
      <c r="D29265" t="s">
        <v>33</v>
      </c>
      <c r="E29265" s="1">
        <v>41559</v>
      </c>
      <c r="F29265">
        <v>2000000</v>
      </c>
      <c r="G29265" t="s">
        <v>84715</v>
      </c>
      <c r="H29265" t="s">
        <v>24645</v>
      </c>
      <c r="I29265" t="s">
        <v>84717</v>
      </c>
      <c r="J29265" t="s">
        <v>9015</v>
      </c>
      <c r="K29265" t="s">
        <v>37</v>
      </c>
      <c r="L29265" t="s">
        <v>53</v>
      </c>
      <c r="M29265" t="s">
        <v>54</v>
      </c>
      <c r="N29265" t="s">
        <v>95</v>
      </c>
      <c r="O29265" t="s">
        <v>616</v>
      </c>
      <c r="P29265" s="1">
        <v>40544</v>
      </c>
      <c r="Q29265" t="s">
        <v>53</v>
      </c>
      <c r="R29265" t="s">
        <v>56</v>
      </c>
      <c r="S29265" t="s">
        <v>41</v>
      </c>
      <c r="T29265" t="s">
        <v>9015</v>
      </c>
      <c r="U29265" t="s">
        <v>9015</v>
      </c>
      <c r="V29265">
        <v>0</v>
      </c>
      <c r="W29265">
        <v>0</v>
      </c>
      <c r="X29265">
        <v>0</v>
      </c>
      <c r="Y29265">
        <v>0</v>
      </c>
      <c r="Z29265">
        <v>0</v>
      </c>
      <c r="AA29265">
        <v>0</v>
      </c>
      <c r="AB29265">
        <v>1</v>
      </c>
      <c r="AC29265">
        <v>0</v>
      </c>
      <c r="AD29265">
        <v>0</v>
      </c>
    </row>
    <row r="29266" spans="1:30" hidden="1" x14ac:dyDescent="0.3">
      <c r="A29266" t="s">
        <v>84721</v>
      </c>
      <c r="B29266" t="s">
        <v>84722</v>
      </c>
      <c r="C29266" t="s">
        <v>32</v>
      </c>
      <c r="D29266" t="s">
        <v>33</v>
      </c>
      <c r="E29266" s="1">
        <v>39793</v>
      </c>
      <c r="F29266">
        <v>14000000</v>
      </c>
      <c r="G29266" t="s">
        <v>84721</v>
      </c>
      <c r="H29266" t="s">
        <v>84723</v>
      </c>
      <c r="I29266" t="s">
        <v>84724</v>
      </c>
      <c r="J29266" t="s">
        <v>84725</v>
      </c>
      <c r="K29266" t="s">
        <v>109</v>
      </c>
      <c r="L29266" t="s">
        <v>53</v>
      </c>
      <c r="M29266" t="s">
        <v>54</v>
      </c>
      <c r="N29266" t="s">
        <v>55</v>
      </c>
      <c r="O29266" t="s">
        <v>21737</v>
      </c>
      <c r="P29266" s="1">
        <v>38353</v>
      </c>
      <c r="Q29266" t="s">
        <v>53</v>
      </c>
      <c r="R29266" t="s">
        <v>56</v>
      </c>
      <c r="S29266" t="s">
        <v>41</v>
      </c>
      <c r="T29266" t="s">
        <v>9015</v>
      </c>
      <c r="U29266" t="s">
        <v>9015</v>
      </c>
      <c r="V29266">
        <v>0</v>
      </c>
      <c r="W29266">
        <v>0</v>
      </c>
      <c r="X29266">
        <v>0</v>
      </c>
      <c r="Y29266">
        <v>0</v>
      </c>
      <c r="Z29266">
        <v>0</v>
      </c>
      <c r="AA29266">
        <v>0</v>
      </c>
      <c r="AB29266">
        <v>1</v>
      </c>
      <c r="AC29266">
        <v>0</v>
      </c>
      <c r="AD29266">
        <v>0</v>
      </c>
    </row>
    <row r="29267" spans="1:30" hidden="1" x14ac:dyDescent="0.3">
      <c r="A29267" t="s">
        <v>84726</v>
      </c>
      <c r="B29267" t="s">
        <v>84727</v>
      </c>
      <c r="C29267" t="s">
        <v>32</v>
      </c>
      <c r="D29267" t="s">
        <v>50</v>
      </c>
      <c r="E29267" s="1">
        <v>39091</v>
      </c>
      <c r="F29267">
        <v>1550000</v>
      </c>
      <c r="G29267" t="s">
        <v>84726</v>
      </c>
      <c r="H29267" t="s">
        <v>84728</v>
      </c>
      <c r="I29267" t="s">
        <v>84729</v>
      </c>
      <c r="J29267" t="s">
        <v>84730</v>
      </c>
      <c r="K29267" t="s">
        <v>37</v>
      </c>
      <c r="L29267" t="s">
        <v>53</v>
      </c>
      <c r="M29267" t="s">
        <v>1139</v>
      </c>
      <c r="N29267" t="s">
        <v>1140</v>
      </c>
      <c r="O29267" t="s">
        <v>224</v>
      </c>
      <c r="P29267" s="1">
        <v>38726</v>
      </c>
      <c r="Q29267" t="s">
        <v>53</v>
      </c>
      <c r="R29267" t="s">
        <v>56</v>
      </c>
      <c r="S29267" t="s">
        <v>41</v>
      </c>
      <c r="T29267" t="s">
        <v>9015</v>
      </c>
      <c r="U29267" t="s">
        <v>9015</v>
      </c>
      <c r="V29267">
        <v>0</v>
      </c>
      <c r="W29267">
        <v>0</v>
      </c>
      <c r="X29267">
        <v>0</v>
      </c>
      <c r="Y29267">
        <v>0</v>
      </c>
      <c r="Z29267">
        <v>0</v>
      </c>
      <c r="AA29267">
        <v>0</v>
      </c>
      <c r="AB29267">
        <v>1</v>
      </c>
      <c r="AC29267">
        <v>0</v>
      </c>
      <c r="AD29267">
        <v>0</v>
      </c>
    </row>
    <row r="29268" spans="1:30" hidden="1" x14ac:dyDescent="0.3">
      <c r="A29268" t="s">
        <v>84726</v>
      </c>
      <c r="B29268" t="s">
        <v>84731</v>
      </c>
      <c r="C29268" t="s">
        <v>32</v>
      </c>
      <c r="E29268" t="s">
        <v>11526</v>
      </c>
      <c r="F29268">
        <v>500000</v>
      </c>
      <c r="G29268" t="s">
        <v>84726</v>
      </c>
      <c r="H29268" t="s">
        <v>84728</v>
      </c>
      <c r="I29268" t="s">
        <v>84729</v>
      </c>
      <c r="J29268" t="s">
        <v>84730</v>
      </c>
      <c r="K29268" t="s">
        <v>37</v>
      </c>
      <c r="L29268" t="s">
        <v>53</v>
      </c>
      <c r="M29268" t="s">
        <v>1139</v>
      </c>
      <c r="N29268" t="s">
        <v>1140</v>
      </c>
      <c r="O29268" t="s">
        <v>224</v>
      </c>
      <c r="P29268" s="1">
        <v>38726</v>
      </c>
      <c r="Q29268" t="s">
        <v>53</v>
      </c>
      <c r="R29268" t="s">
        <v>56</v>
      </c>
      <c r="S29268" t="s">
        <v>41</v>
      </c>
      <c r="T29268" t="s">
        <v>9015</v>
      </c>
      <c r="U29268" t="s">
        <v>9015</v>
      </c>
      <c r="V29268">
        <v>0</v>
      </c>
      <c r="W29268">
        <v>0</v>
      </c>
      <c r="X29268">
        <v>0</v>
      </c>
      <c r="Y29268">
        <v>0</v>
      </c>
      <c r="Z29268">
        <v>0</v>
      </c>
      <c r="AA29268">
        <v>0</v>
      </c>
      <c r="AB29268">
        <v>1</v>
      </c>
      <c r="AC29268">
        <v>0</v>
      </c>
      <c r="AD29268">
        <v>0</v>
      </c>
    </row>
    <row r="29269" spans="1:30" hidden="1" x14ac:dyDescent="0.3">
      <c r="A29269" t="s">
        <v>84732</v>
      </c>
      <c r="B29269" t="s">
        <v>84733</v>
      </c>
      <c r="C29269" t="s">
        <v>32</v>
      </c>
      <c r="E29269" t="s">
        <v>2714</v>
      </c>
      <c r="F29269">
        <v>2249999</v>
      </c>
      <c r="G29269" t="s">
        <v>84732</v>
      </c>
      <c r="H29269" t="s">
        <v>84734</v>
      </c>
      <c r="I29269" t="s">
        <v>84735</v>
      </c>
      <c r="J29269" t="s">
        <v>9015</v>
      </c>
      <c r="K29269" t="s">
        <v>72</v>
      </c>
      <c r="L29269" t="s">
        <v>53</v>
      </c>
      <c r="M29269" t="s">
        <v>123</v>
      </c>
      <c r="N29269" t="s">
        <v>923</v>
      </c>
      <c r="O29269" t="s">
        <v>923</v>
      </c>
      <c r="P29269" s="1">
        <v>39814</v>
      </c>
      <c r="Q29269" t="s">
        <v>53</v>
      </c>
      <c r="R29269" t="s">
        <v>56</v>
      </c>
      <c r="S29269" t="s">
        <v>41</v>
      </c>
      <c r="T29269" t="s">
        <v>9015</v>
      </c>
      <c r="U29269" t="s">
        <v>9015</v>
      </c>
      <c r="V29269">
        <v>0</v>
      </c>
      <c r="W29269">
        <v>0</v>
      </c>
      <c r="X29269">
        <v>0</v>
      </c>
      <c r="Y29269">
        <v>0</v>
      </c>
      <c r="Z29269">
        <v>0</v>
      </c>
      <c r="AA29269">
        <v>0</v>
      </c>
      <c r="AB29269">
        <v>1</v>
      </c>
      <c r="AC29269">
        <v>0</v>
      </c>
      <c r="AD29269">
        <v>0</v>
      </c>
    </row>
    <row r="29270" spans="1:30" hidden="1" x14ac:dyDescent="0.3">
      <c r="A29270" t="s">
        <v>84736</v>
      </c>
      <c r="B29270" t="s">
        <v>84737</v>
      </c>
      <c r="C29270" t="s">
        <v>32</v>
      </c>
      <c r="E29270" s="1">
        <v>41705</v>
      </c>
      <c r="F29270">
        <v>235000</v>
      </c>
      <c r="G29270" t="s">
        <v>84736</v>
      </c>
      <c r="H29270" t="s">
        <v>84738</v>
      </c>
      <c r="I29270" t="s">
        <v>84739</v>
      </c>
      <c r="J29270" t="s">
        <v>84740</v>
      </c>
      <c r="K29270" t="s">
        <v>37</v>
      </c>
      <c r="L29270" t="s">
        <v>53</v>
      </c>
      <c r="M29270" t="s">
        <v>717</v>
      </c>
      <c r="N29270" t="s">
        <v>1531</v>
      </c>
      <c r="O29270" t="s">
        <v>1531</v>
      </c>
      <c r="P29270" s="1">
        <v>41640</v>
      </c>
      <c r="Q29270" t="s">
        <v>53</v>
      </c>
      <c r="R29270" t="s">
        <v>56</v>
      </c>
      <c r="S29270" t="s">
        <v>41</v>
      </c>
      <c r="T29270" t="s">
        <v>9015</v>
      </c>
      <c r="U29270" t="s">
        <v>9015</v>
      </c>
      <c r="V29270">
        <v>0</v>
      </c>
      <c r="W29270">
        <v>0</v>
      </c>
      <c r="X29270">
        <v>0</v>
      </c>
      <c r="Y29270">
        <v>0</v>
      </c>
      <c r="Z29270">
        <v>0</v>
      </c>
      <c r="AA29270">
        <v>0</v>
      </c>
      <c r="AB29270">
        <v>1</v>
      </c>
      <c r="AC29270">
        <v>0</v>
      </c>
      <c r="AD29270">
        <v>0</v>
      </c>
    </row>
    <row r="29271" spans="1:30" hidden="1" x14ac:dyDescent="0.3">
      <c r="A29271" t="s">
        <v>84741</v>
      </c>
      <c r="B29271" t="s">
        <v>84742</v>
      </c>
      <c r="C29271" t="s">
        <v>32</v>
      </c>
      <c r="D29271" t="s">
        <v>33</v>
      </c>
      <c r="E29271" t="s">
        <v>7185</v>
      </c>
      <c r="F29271">
        <v>10000000</v>
      </c>
      <c r="G29271" t="s">
        <v>84741</v>
      </c>
      <c r="H29271" t="s">
        <v>84743</v>
      </c>
      <c r="I29271" t="s">
        <v>84744</v>
      </c>
      <c r="J29271" t="s">
        <v>84745</v>
      </c>
      <c r="K29271" t="s">
        <v>37</v>
      </c>
      <c r="L29271" t="s">
        <v>53</v>
      </c>
      <c r="M29271" t="s">
        <v>54</v>
      </c>
      <c r="N29271" t="s">
        <v>55</v>
      </c>
      <c r="O29271" t="s">
        <v>84746</v>
      </c>
      <c r="P29271" s="1">
        <v>40544</v>
      </c>
      <c r="Q29271" t="s">
        <v>53</v>
      </c>
      <c r="R29271" t="s">
        <v>56</v>
      </c>
      <c r="S29271" t="s">
        <v>41</v>
      </c>
      <c r="T29271" t="s">
        <v>9015</v>
      </c>
      <c r="U29271" t="s">
        <v>9015</v>
      </c>
      <c r="V29271">
        <v>0</v>
      </c>
      <c r="W29271">
        <v>0</v>
      </c>
      <c r="X29271">
        <v>0</v>
      </c>
      <c r="Y29271">
        <v>0</v>
      </c>
      <c r="Z29271">
        <v>0</v>
      </c>
      <c r="AA29271">
        <v>0</v>
      </c>
      <c r="AB29271">
        <v>1</v>
      </c>
      <c r="AC29271">
        <v>0</v>
      </c>
      <c r="AD29271">
        <v>0</v>
      </c>
    </row>
    <row r="29272" spans="1:30" hidden="1" x14ac:dyDescent="0.3">
      <c r="A29272" t="s">
        <v>84741</v>
      </c>
      <c r="B29272" t="s">
        <v>84747</v>
      </c>
      <c r="C29272" t="s">
        <v>32</v>
      </c>
      <c r="D29272" t="s">
        <v>50</v>
      </c>
      <c r="E29272" s="1">
        <v>41189</v>
      </c>
      <c r="F29272">
        <v>7500000</v>
      </c>
      <c r="G29272" t="s">
        <v>84741</v>
      </c>
      <c r="H29272" t="s">
        <v>84743</v>
      </c>
      <c r="I29272" t="s">
        <v>84744</v>
      </c>
      <c r="J29272" t="s">
        <v>84745</v>
      </c>
      <c r="K29272" t="s">
        <v>37</v>
      </c>
      <c r="L29272" t="s">
        <v>53</v>
      </c>
      <c r="M29272" t="s">
        <v>54</v>
      </c>
      <c r="N29272" t="s">
        <v>55</v>
      </c>
      <c r="O29272" t="s">
        <v>84746</v>
      </c>
      <c r="P29272" s="1">
        <v>40544</v>
      </c>
      <c r="Q29272" t="s">
        <v>53</v>
      </c>
      <c r="R29272" t="s">
        <v>56</v>
      </c>
      <c r="S29272" t="s">
        <v>41</v>
      </c>
      <c r="T29272" t="s">
        <v>9015</v>
      </c>
      <c r="U29272" t="s">
        <v>9015</v>
      </c>
      <c r="V29272">
        <v>0</v>
      </c>
      <c r="W29272">
        <v>0</v>
      </c>
      <c r="X29272">
        <v>0</v>
      </c>
      <c r="Y29272">
        <v>0</v>
      </c>
      <c r="Z29272">
        <v>0</v>
      </c>
      <c r="AA29272">
        <v>0</v>
      </c>
      <c r="AB29272">
        <v>1</v>
      </c>
      <c r="AC29272">
        <v>0</v>
      </c>
      <c r="AD29272">
        <v>0</v>
      </c>
    </row>
    <row r="29273" spans="1:30" hidden="1" x14ac:dyDescent="0.3">
      <c r="A29273" t="s">
        <v>84741</v>
      </c>
      <c r="B29273" t="s">
        <v>84748</v>
      </c>
      <c r="C29273" t="s">
        <v>32</v>
      </c>
      <c r="D29273" t="s">
        <v>50</v>
      </c>
      <c r="E29273" s="1">
        <v>41585</v>
      </c>
      <c r="F29273">
        <v>5000000</v>
      </c>
      <c r="G29273" t="s">
        <v>84741</v>
      </c>
      <c r="H29273" t="s">
        <v>84743</v>
      </c>
      <c r="I29273" t="s">
        <v>84744</v>
      </c>
      <c r="J29273" t="s">
        <v>84745</v>
      </c>
      <c r="K29273" t="s">
        <v>37</v>
      </c>
      <c r="L29273" t="s">
        <v>53</v>
      </c>
      <c r="M29273" t="s">
        <v>54</v>
      </c>
      <c r="N29273" t="s">
        <v>55</v>
      </c>
      <c r="O29273" t="s">
        <v>84746</v>
      </c>
      <c r="P29273" s="1">
        <v>40544</v>
      </c>
      <c r="Q29273" t="s">
        <v>53</v>
      </c>
      <c r="R29273" t="s">
        <v>56</v>
      </c>
      <c r="S29273" t="s">
        <v>41</v>
      </c>
      <c r="T29273" t="s">
        <v>9015</v>
      </c>
      <c r="U29273" t="s">
        <v>9015</v>
      </c>
      <c r="V29273">
        <v>0</v>
      </c>
      <c r="W29273">
        <v>0</v>
      </c>
      <c r="X29273">
        <v>0</v>
      </c>
      <c r="Y29273">
        <v>0</v>
      </c>
      <c r="Z29273">
        <v>0</v>
      </c>
      <c r="AA29273">
        <v>0</v>
      </c>
      <c r="AB29273">
        <v>1</v>
      </c>
      <c r="AC29273">
        <v>0</v>
      </c>
      <c r="AD29273">
        <v>0</v>
      </c>
    </row>
    <row r="29274" spans="1:30" hidden="1" x14ac:dyDescent="0.3">
      <c r="A29274" t="s">
        <v>84741</v>
      </c>
      <c r="B29274" t="s">
        <v>84749</v>
      </c>
      <c r="C29274" t="s">
        <v>32</v>
      </c>
      <c r="E29274" s="1">
        <v>41891</v>
      </c>
      <c r="F29274">
        <v>2500009</v>
      </c>
      <c r="G29274" t="s">
        <v>84741</v>
      </c>
      <c r="H29274" t="s">
        <v>84743</v>
      </c>
      <c r="I29274" t="s">
        <v>84744</v>
      </c>
      <c r="J29274" t="s">
        <v>84745</v>
      </c>
      <c r="K29274" t="s">
        <v>37</v>
      </c>
      <c r="L29274" t="s">
        <v>53</v>
      </c>
      <c r="M29274" t="s">
        <v>54</v>
      </c>
      <c r="N29274" t="s">
        <v>55</v>
      </c>
      <c r="O29274" t="s">
        <v>84746</v>
      </c>
      <c r="P29274" s="1">
        <v>40544</v>
      </c>
      <c r="Q29274" t="s">
        <v>53</v>
      </c>
      <c r="R29274" t="s">
        <v>56</v>
      </c>
      <c r="S29274" t="s">
        <v>41</v>
      </c>
      <c r="T29274" t="s">
        <v>9015</v>
      </c>
      <c r="U29274" t="s">
        <v>9015</v>
      </c>
      <c r="V29274">
        <v>0</v>
      </c>
      <c r="W29274">
        <v>0</v>
      </c>
      <c r="X29274">
        <v>0</v>
      </c>
      <c r="Y29274">
        <v>0</v>
      </c>
      <c r="Z29274">
        <v>0</v>
      </c>
      <c r="AA29274">
        <v>0</v>
      </c>
      <c r="AB29274">
        <v>1</v>
      </c>
      <c r="AC29274">
        <v>0</v>
      </c>
      <c r="AD29274">
        <v>0</v>
      </c>
    </row>
    <row r="29275" spans="1:30" hidden="1" x14ac:dyDescent="0.3">
      <c r="A29275" t="s">
        <v>84741</v>
      </c>
      <c r="B29275" t="s">
        <v>84750</v>
      </c>
      <c r="C29275" t="s">
        <v>32</v>
      </c>
      <c r="D29275" t="s">
        <v>50</v>
      </c>
      <c r="E29275" s="1">
        <v>41457</v>
      </c>
      <c r="F29275">
        <v>4300000</v>
      </c>
      <c r="G29275" t="s">
        <v>84741</v>
      </c>
      <c r="H29275" t="s">
        <v>84743</v>
      </c>
      <c r="I29275" t="s">
        <v>84744</v>
      </c>
      <c r="J29275" t="s">
        <v>84745</v>
      </c>
      <c r="K29275" t="s">
        <v>37</v>
      </c>
      <c r="L29275" t="s">
        <v>53</v>
      </c>
      <c r="M29275" t="s">
        <v>54</v>
      </c>
      <c r="N29275" t="s">
        <v>55</v>
      </c>
      <c r="O29275" t="s">
        <v>84746</v>
      </c>
      <c r="P29275" s="1">
        <v>40544</v>
      </c>
      <c r="Q29275" t="s">
        <v>53</v>
      </c>
      <c r="R29275" t="s">
        <v>56</v>
      </c>
      <c r="S29275" t="s">
        <v>41</v>
      </c>
      <c r="T29275" t="s">
        <v>9015</v>
      </c>
      <c r="U29275" t="s">
        <v>9015</v>
      </c>
      <c r="V29275">
        <v>0</v>
      </c>
      <c r="W29275">
        <v>0</v>
      </c>
      <c r="X29275">
        <v>0</v>
      </c>
      <c r="Y29275">
        <v>0</v>
      </c>
      <c r="Z29275">
        <v>0</v>
      </c>
      <c r="AA29275">
        <v>0</v>
      </c>
      <c r="AB29275">
        <v>1</v>
      </c>
      <c r="AC29275">
        <v>0</v>
      </c>
      <c r="AD29275">
        <v>0</v>
      </c>
    </row>
    <row r="29276" spans="1:30" hidden="1" x14ac:dyDescent="0.3">
      <c r="A29276" t="s">
        <v>84741</v>
      </c>
      <c r="B29276" t="s">
        <v>84751</v>
      </c>
      <c r="C29276" t="s">
        <v>32</v>
      </c>
      <c r="D29276" t="s">
        <v>33</v>
      </c>
      <c r="E29276" t="s">
        <v>3342</v>
      </c>
      <c r="F29276">
        <v>30000000</v>
      </c>
      <c r="G29276" t="s">
        <v>84741</v>
      </c>
      <c r="H29276" t="s">
        <v>84743</v>
      </c>
      <c r="I29276" t="s">
        <v>84744</v>
      </c>
      <c r="J29276" t="s">
        <v>84745</v>
      </c>
      <c r="K29276" t="s">
        <v>37</v>
      </c>
      <c r="L29276" t="s">
        <v>53</v>
      </c>
      <c r="M29276" t="s">
        <v>54</v>
      </c>
      <c r="N29276" t="s">
        <v>55</v>
      </c>
      <c r="O29276" t="s">
        <v>84746</v>
      </c>
      <c r="P29276" s="1">
        <v>40544</v>
      </c>
      <c r="Q29276" t="s">
        <v>53</v>
      </c>
      <c r="R29276" t="s">
        <v>56</v>
      </c>
      <c r="S29276" t="s">
        <v>41</v>
      </c>
      <c r="T29276" t="s">
        <v>9015</v>
      </c>
      <c r="U29276" t="s">
        <v>9015</v>
      </c>
      <c r="V29276">
        <v>0</v>
      </c>
      <c r="W29276">
        <v>0</v>
      </c>
      <c r="X29276">
        <v>0</v>
      </c>
      <c r="Y29276">
        <v>0</v>
      </c>
      <c r="Z29276">
        <v>0</v>
      </c>
      <c r="AA29276">
        <v>0</v>
      </c>
      <c r="AB29276">
        <v>1</v>
      </c>
      <c r="AC29276">
        <v>0</v>
      </c>
      <c r="AD29276">
        <v>0</v>
      </c>
    </row>
    <row r="29277" spans="1:30" hidden="1" x14ac:dyDescent="0.3">
      <c r="A29277" t="s">
        <v>84752</v>
      </c>
      <c r="B29277" t="s">
        <v>84753</v>
      </c>
      <c r="C29277" t="s">
        <v>32</v>
      </c>
      <c r="E29277" t="s">
        <v>493</v>
      </c>
      <c r="F29277">
        <v>2500000</v>
      </c>
      <c r="G29277" t="s">
        <v>84752</v>
      </c>
      <c r="H29277" t="s">
        <v>84754</v>
      </c>
      <c r="I29277" t="s">
        <v>84755</v>
      </c>
      <c r="J29277" t="s">
        <v>9015</v>
      </c>
      <c r="K29277" t="s">
        <v>37</v>
      </c>
      <c r="L29277" t="s">
        <v>53</v>
      </c>
      <c r="M29277" t="s">
        <v>209</v>
      </c>
      <c r="N29277" t="s">
        <v>210</v>
      </c>
      <c r="O29277" t="s">
        <v>210</v>
      </c>
      <c r="P29277" s="1">
        <v>39448</v>
      </c>
      <c r="Q29277" t="s">
        <v>53</v>
      </c>
      <c r="R29277" t="s">
        <v>56</v>
      </c>
      <c r="S29277" t="s">
        <v>41</v>
      </c>
      <c r="T29277" t="s">
        <v>9015</v>
      </c>
      <c r="U29277" t="s">
        <v>9015</v>
      </c>
      <c r="V29277">
        <v>0</v>
      </c>
      <c r="W29277">
        <v>0</v>
      </c>
      <c r="X29277">
        <v>0</v>
      </c>
      <c r="Y29277">
        <v>0</v>
      </c>
      <c r="Z29277">
        <v>0</v>
      </c>
      <c r="AA29277">
        <v>0</v>
      </c>
      <c r="AB29277">
        <v>1</v>
      </c>
      <c r="AC29277">
        <v>0</v>
      </c>
      <c r="AD29277">
        <v>0</v>
      </c>
    </row>
    <row r="29278" spans="1:30" hidden="1" x14ac:dyDescent="0.3">
      <c r="A29278" t="s">
        <v>84756</v>
      </c>
      <c r="B29278" t="s">
        <v>84757</v>
      </c>
      <c r="C29278" t="s">
        <v>32</v>
      </c>
      <c r="D29278" t="s">
        <v>50</v>
      </c>
      <c r="E29278" t="s">
        <v>4590</v>
      </c>
      <c r="F29278">
        <v>4000000</v>
      </c>
      <c r="G29278" t="s">
        <v>84756</v>
      </c>
      <c r="H29278" t="s">
        <v>84758</v>
      </c>
      <c r="I29278" t="s">
        <v>84759</v>
      </c>
      <c r="J29278" t="s">
        <v>84760</v>
      </c>
      <c r="K29278" t="s">
        <v>37</v>
      </c>
      <c r="L29278" t="s">
        <v>53</v>
      </c>
      <c r="M29278" t="s">
        <v>62</v>
      </c>
      <c r="N29278" t="s">
        <v>63</v>
      </c>
      <c r="O29278" t="s">
        <v>63</v>
      </c>
      <c r="P29278" t="s">
        <v>2481</v>
      </c>
      <c r="Q29278" t="s">
        <v>53</v>
      </c>
      <c r="R29278" t="s">
        <v>56</v>
      </c>
      <c r="S29278" t="s">
        <v>41</v>
      </c>
      <c r="T29278" t="s">
        <v>9015</v>
      </c>
      <c r="U29278" t="s">
        <v>9015</v>
      </c>
      <c r="V29278">
        <v>0</v>
      </c>
      <c r="W29278">
        <v>0</v>
      </c>
      <c r="X29278">
        <v>0</v>
      </c>
      <c r="Y29278">
        <v>0</v>
      </c>
      <c r="Z29278">
        <v>0</v>
      </c>
      <c r="AA29278">
        <v>0</v>
      </c>
      <c r="AB29278">
        <v>1</v>
      </c>
      <c r="AC29278">
        <v>0</v>
      </c>
      <c r="AD29278">
        <v>0</v>
      </c>
    </row>
    <row r="29279" spans="1:30" hidden="1" x14ac:dyDescent="0.3">
      <c r="A29279" t="s">
        <v>84756</v>
      </c>
      <c r="B29279" t="s">
        <v>84761</v>
      </c>
      <c r="C29279" t="s">
        <v>32</v>
      </c>
      <c r="D29279" t="s">
        <v>50</v>
      </c>
      <c r="E29279" t="s">
        <v>2852</v>
      </c>
      <c r="F29279">
        <v>4000000</v>
      </c>
      <c r="G29279" t="s">
        <v>84756</v>
      </c>
      <c r="H29279" t="s">
        <v>84758</v>
      </c>
      <c r="I29279" t="s">
        <v>84759</v>
      </c>
      <c r="J29279" t="s">
        <v>84760</v>
      </c>
      <c r="K29279" t="s">
        <v>37</v>
      </c>
      <c r="L29279" t="s">
        <v>53</v>
      </c>
      <c r="M29279" t="s">
        <v>62</v>
      </c>
      <c r="N29279" t="s">
        <v>63</v>
      </c>
      <c r="O29279" t="s">
        <v>63</v>
      </c>
      <c r="P29279" t="s">
        <v>2481</v>
      </c>
      <c r="Q29279" t="s">
        <v>53</v>
      </c>
      <c r="R29279" t="s">
        <v>56</v>
      </c>
      <c r="S29279" t="s">
        <v>41</v>
      </c>
      <c r="T29279" t="s">
        <v>9015</v>
      </c>
      <c r="U29279" t="s">
        <v>9015</v>
      </c>
      <c r="V29279">
        <v>0</v>
      </c>
      <c r="W29279">
        <v>0</v>
      </c>
      <c r="X29279">
        <v>0</v>
      </c>
      <c r="Y29279">
        <v>0</v>
      </c>
      <c r="Z29279">
        <v>0</v>
      </c>
      <c r="AA29279">
        <v>0</v>
      </c>
      <c r="AB29279">
        <v>1</v>
      </c>
      <c r="AC29279">
        <v>0</v>
      </c>
      <c r="AD29279">
        <v>0</v>
      </c>
    </row>
    <row r="29280" spans="1:30" hidden="1" x14ac:dyDescent="0.3">
      <c r="A29280" t="s">
        <v>84762</v>
      </c>
      <c r="B29280" t="s">
        <v>84763</v>
      </c>
      <c r="C29280" t="s">
        <v>32</v>
      </c>
      <c r="D29280" t="s">
        <v>50</v>
      </c>
      <c r="E29280" t="s">
        <v>1345</v>
      </c>
      <c r="F29280">
        <v>6000000</v>
      </c>
      <c r="G29280" t="s">
        <v>84762</v>
      </c>
      <c r="H29280" t="s">
        <v>84764</v>
      </c>
      <c r="I29280" t="s">
        <v>84765</v>
      </c>
      <c r="J29280" t="s">
        <v>9015</v>
      </c>
      <c r="K29280" t="s">
        <v>37</v>
      </c>
      <c r="L29280" t="s">
        <v>53</v>
      </c>
      <c r="M29280" t="s">
        <v>54</v>
      </c>
      <c r="N29280" t="s">
        <v>95</v>
      </c>
      <c r="O29280" t="s">
        <v>1489</v>
      </c>
      <c r="P29280" s="1">
        <v>35796</v>
      </c>
      <c r="Q29280" t="s">
        <v>53</v>
      </c>
      <c r="R29280" t="s">
        <v>56</v>
      </c>
      <c r="S29280" t="s">
        <v>41</v>
      </c>
      <c r="T29280" t="s">
        <v>9015</v>
      </c>
      <c r="U29280" t="s">
        <v>9015</v>
      </c>
      <c r="V29280">
        <v>0</v>
      </c>
      <c r="W29280">
        <v>0</v>
      </c>
      <c r="X29280">
        <v>0</v>
      </c>
      <c r="Y29280">
        <v>0</v>
      </c>
      <c r="Z29280">
        <v>0</v>
      </c>
      <c r="AA29280">
        <v>0</v>
      </c>
      <c r="AB29280">
        <v>1</v>
      </c>
      <c r="AC29280">
        <v>0</v>
      </c>
      <c r="AD29280">
        <v>0</v>
      </c>
    </row>
    <row r="29281" spans="1:30" hidden="1" x14ac:dyDescent="0.3">
      <c r="A29281" t="s">
        <v>84766</v>
      </c>
      <c r="B29281" t="s">
        <v>84767</v>
      </c>
      <c r="C29281" t="s">
        <v>32</v>
      </c>
      <c r="E29281" t="s">
        <v>3276</v>
      </c>
      <c r="F29281">
        <v>800000</v>
      </c>
      <c r="G29281" t="s">
        <v>84766</v>
      </c>
      <c r="H29281" t="s">
        <v>84768</v>
      </c>
      <c r="I29281" t="s">
        <v>84769</v>
      </c>
      <c r="J29281" t="s">
        <v>9015</v>
      </c>
      <c r="K29281" t="s">
        <v>72</v>
      </c>
      <c r="L29281" t="s">
        <v>53</v>
      </c>
      <c r="M29281" t="s">
        <v>73</v>
      </c>
      <c r="N29281" t="s">
        <v>74</v>
      </c>
      <c r="O29281" t="s">
        <v>75</v>
      </c>
      <c r="P29281" s="1">
        <v>39818</v>
      </c>
      <c r="Q29281" t="s">
        <v>53</v>
      </c>
      <c r="R29281" t="s">
        <v>56</v>
      </c>
      <c r="S29281" t="s">
        <v>41</v>
      </c>
      <c r="T29281" t="s">
        <v>9015</v>
      </c>
      <c r="U29281" t="s">
        <v>9015</v>
      </c>
      <c r="V29281">
        <v>0</v>
      </c>
      <c r="W29281">
        <v>0</v>
      </c>
      <c r="X29281">
        <v>0</v>
      </c>
      <c r="Y29281">
        <v>0</v>
      </c>
      <c r="Z29281">
        <v>0</v>
      </c>
      <c r="AA29281">
        <v>0</v>
      </c>
      <c r="AB29281">
        <v>1</v>
      </c>
      <c r="AC29281">
        <v>0</v>
      </c>
      <c r="AD29281">
        <v>0</v>
      </c>
    </row>
    <row r="29282" spans="1:30" hidden="1" x14ac:dyDescent="0.3">
      <c r="A29282" t="s">
        <v>84770</v>
      </c>
      <c r="B29282" t="s">
        <v>84771</v>
      </c>
      <c r="C29282" t="s">
        <v>32</v>
      </c>
      <c r="D29282" t="s">
        <v>33</v>
      </c>
      <c r="E29282" s="1">
        <v>39297</v>
      </c>
      <c r="F29282">
        <v>20000000</v>
      </c>
      <c r="G29282" t="s">
        <v>84770</v>
      </c>
      <c r="H29282" t="s">
        <v>84772</v>
      </c>
      <c r="I29282" t="s">
        <v>84773</v>
      </c>
      <c r="J29282" t="s">
        <v>9015</v>
      </c>
      <c r="K29282" t="s">
        <v>37</v>
      </c>
      <c r="L29282" t="s">
        <v>53</v>
      </c>
      <c r="M29282" t="s">
        <v>54</v>
      </c>
      <c r="N29282" t="s">
        <v>95</v>
      </c>
      <c r="O29282" t="s">
        <v>1662</v>
      </c>
      <c r="P29282" s="1">
        <v>36892</v>
      </c>
      <c r="Q29282" t="s">
        <v>53</v>
      </c>
      <c r="R29282" t="s">
        <v>56</v>
      </c>
      <c r="S29282" t="s">
        <v>41</v>
      </c>
      <c r="T29282" t="s">
        <v>9015</v>
      </c>
      <c r="U29282" t="s">
        <v>9015</v>
      </c>
      <c r="V29282">
        <v>0</v>
      </c>
      <c r="W29282">
        <v>0</v>
      </c>
      <c r="X29282">
        <v>0</v>
      </c>
      <c r="Y29282">
        <v>0</v>
      </c>
      <c r="Z29282">
        <v>0</v>
      </c>
      <c r="AA29282">
        <v>0</v>
      </c>
      <c r="AB29282">
        <v>1</v>
      </c>
      <c r="AC29282">
        <v>0</v>
      </c>
      <c r="AD29282">
        <v>0</v>
      </c>
    </row>
    <row r="29283" spans="1:30" hidden="1" x14ac:dyDescent="0.3">
      <c r="A29283" t="s">
        <v>84770</v>
      </c>
      <c r="B29283" t="s">
        <v>84774</v>
      </c>
      <c r="C29283" t="s">
        <v>32</v>
      </c>
      <c r="E29283" t="s">
        <v>5576</v>
      </c>
      <c r="F29283">
        <v>5000000</v>
      </c>
      <c r="G29283" t="s">
        <v>84770</v>
      </c>
      <c r="H29283" t="s">
        <v>84772</v>
      </c>
      <c r="I29283" t="s">
        <v>84773</v>
      </c>
      <c r="J29283" t="s">
        <v>9015</v>
      </c>
      <c r="K29283" t="s">
        <v>37</v>
      </c>
      <c r="L29283" t="s">
        <v>53</v>
      </c>
      <c r="M29283" t="s">
        <v>54</v>
      </c>
      <c r="N29283" t="s">
        <v>95</v>
      </c>
      <c r="O29283" t="s">
        <v>1662</v>
      </c>
      <c r="P29283" s="1">
        <v>36892</v>
      </c>
      <c r="Q29283" t="s">
        <v>53</v>
      </c>
      <c r="R29283" t="s">
        <v>56</v>
      </c>
      <c r="S29283" t="s">
        <v>41</v>
      </c>
      <c r="T29283" t="s">
        <v>9015</v>
      </c>
      <c r="U29283" t="s">
        <v>9015</v>
      </c>
      <c r="V29283">
        <v>0</v>
      </c>
      <c r="W29283">
        <v>0</v>
      </c>
      <c r="X29283">
        <v>0</v>
      </c>
      <c r="Y29283">
        <v>0</v>
      </c>
      <c r="Z29283">
        <v>0</v>
      </c>
      <c r="AA29283">
        <v>0</v>
      </c>
      <c r="AB29283">
        <v>1</v>
      </c>
      <c r="AC29283">
        <v>0</v>
      </c>
      <c r="AD29283">
        <v>0</v>
      </c>
    </row>
    <row r="29284" spans="1:30" hidden="1" x14ac:dyDescent="0.3">
      <c r="A29284" t="s">
        <v>84770</v>
      </c>
      <c r="B29284" t="s">
        <v>84775</v>
      </c>
      <c r="C29284" t="s">
        <v>32</v>
      </c>
      <c r="E29284" s="1">
        <v>38353</v>
      </c>
      <c r="F29284">
        <v>7500000</v>
      </c>
      <c r="G29284" t="s">
        <v>84770</v>
      </c>
      <c r="H29284" t="s">
        <v>84772</v>
      </c>
      <c r="I29284" t="s">
        <v>84773</v>
      </c>
      <c r="J29284" t="s">
        <v>9015</v>
      </c>
      <c r="K29284" t="s">
        <v>37</v>
      </c>
      <c r="L29284" t="s">
        <v>53</v>
      </c>
      <c r="M29284" t="s">
        <v>54</v>
      </c>
      <c r="N29284" t="s">
        <v>95</v>
      </c>
      <c r="O29284" t="s">
        <v>1662</v>
      </c>
      <c r="P29284" s="1">
        <v>36892</v>
      </c>
      <c r="Q29284" t="s">
        <v>53</v>
      </c>
      <c r="R29284" t="s">
        <v>56</v>
      </c>
      <c r="S29284" t="s">
        <v>41</v>
      </c>
      <c r="T29284" t="s">
        <v>9015</v>
      </c>
      <c r="U29284" t="s">
        <v>9015</v>
      </c>
      <c r="V29284">
        <v>0</v>
      </c>
      <c r="W29284">
        <v>0</v>
      </c>
      <c r="X29284">
        <v>0</v>
      </c>
      <c r="Y29284">
        <v>0</v>
      </c>
      <c r="Z29284">
        <v>0</v>
      </c>
      <c r="AA29284">
        <v>0</v>
      </c>
      <c r="AB29284">
        <v>1</v>
      </c>
      <c r="AC29284">
        <v>0</v>
      </c>
      <c r="AD29284">
        <v>0</v>
      </c>
    </row>
    <row r="29285" spans="1:30" hidden="1" x14ac:dyDescent="0.3">
      <c r="A29285" t="s">
        <v>84776</v>
      </c>
      <c r="B29285" t="s">
        <v>84777</v>
      </c>
      <c r="C29285" t="s">
        <v>32</v>
      </c>
      <c r="D29285" t="s">
        <v>50</v>
      </c>
      <c r="E29285" s="1">
        <v>40857</v>
      </c>
      <c r="F29285">
        <v>4000000</v>
      </c>
      <c r="G29285" t="s">
        <v>84776</v>
      </c>
      <c r="H29285" t="s">
        <v>84778</v>
      </c>
      <c r="I29285" t="s">
        <v>84779</v>
      </c>
      <c r="J29285" t="s">
        <v>9015</v>
      </c>
      <c r="K29285" t="s">
        <v>37</v>
      </c>
      <c r="L29285" t="s">
        <v>53</v>
      </c>
      <c r="M29285" t="s">
        <v>54</v>
      </c>
      <c r="N29285" t="s">
        <v>95</v>
      </c>
      <c r="O29285" t="s">
        <v>5094</v>
      </c>
      <c r="P29285" s="1">
        <v>40179</v>
      </c>
      <c r="Q29285" t="s">
        <v>53</v>
      </c>
      <c r="R29285" t="s">
        <v>56</v>
      </c>
      <c r="S29285" t="s">
        <v>41</v>
      </c>
      <c r="T29285" t="s">
        <v>9015</v>
      </c>
      <c r="U29285" t="s">
        <v>9015</v>
      </c>
      <c r="V29285">
        <v>0</v>
      </c>
      <c r="W29285">
        <v>0</v>
      </c>
      <c r="X29285">
        <v>0</v>
      </c>
      <c r="Y29285">
        <v>0</v>
      </c>
      <c r="Z29285">
        <v>0</v>
      </c>
      <c r="AA29285">
        <v>0</v>
      </c>
      <c r="AB29285">
        <v>1</v>
      </c>
      <c r="AC29285">
        <v>0</v>
      </c>
      <c r="AD29285">
        <v>0</v>
      </c>
    </row>
    <row r="29286" spans="1:30" hidden="1" x14ac:dyDescent="0.3">
      <c r="A29286" t="s">
        <v>84776</v>
      </c>
      <c r="B29286" t="s">
        <v>84780</v>
      </c>
      <c r="C29286" t="s">
        <v>32</v>
      </c>
      <c r="D29286" t="s">
        <v>33</v>
      </c>
      <c r="E29286" t="s">
        <v>34540</v>
      </c>
      <c r="F29286">
        <v>2000000</v>
      </c>
      <c r="G29286" t="s">
        <v>84776</v>
      </c>
      <c r="H29286" t="s">
        <v>84778</v>
      </c>
      <c r="I29286" t="s">
        <v>84779</v>
      </c>
      <c r="J29286" t="s">
        <v>9015</v>
      </c>
      <c r="K29286" t="s">
        <v>37</v>
      </c>
      <c r="L29286" t="s">
        <v>53</v>
      </c>
      <c r="M29286" t="s">
        <v>54</v>
      </c>
      <c r="N29286" t="s">
        <v>95</v>
      </c>
      <c r="O29286" t="s">
        <v>5094</v>
      </c>
      <c r="P29286" s="1">
        <v>40179</v>
      </c>
      <c r="Q29286" t="s">
        <v>53</v>
      </c>
      <c r="R29286" t="s">
        <v>56</v>
      </c>
      <c r="S29286" t="s">
        <v>41</v>
      </c>
      <c r="T29286" t="s">
        <v>9015</v>
      </c>
      <c r="U29286" t="s">
        <v>9015</v>
      </c>
      <c r="V29286">
        <v>0</v>
      </c>
      <c r="W29286">
        <v>0</v>
      </c>
      <c r="X29286">
        <v>0</v>
      </c>
      <c r="Y29286">
        <v>0</v>
      </c>
      <c r="Z29286">
        <v>0</v>
      </c>
      <c r="AA29286">
        <v>0</v>
      </c>
      <c r="AB29286">
        <v>1</v>
      </c>
      <c r="AC29286">
        <v>0</v>
      </c>
      <c r="AD29286">
        <v>0</v>
      </c>
    </row>
    <row r="29287" spans="1:30" hidden="1" x14ac:dyDescent="0.3">
      <c r="A29287" t="s">
        <v>84781</v>
      </c>
      <c r="B29287" t="s">
        <v>84782</v>
      </c>
      <c r="C29287" t="s">
        <v>32</v>
      </c>
      <c r="D29287" t="s">
        <v>33</v>
      </c>
      <c r="E29287" t="s">
        <v>1508</v>
      </c>
      <c r="F29287">
        <v>7000000</v>
      </c>
      <c r="G29287" t="s">
        <v>84781</v>
      </c>
      <c r="H29287" t="s">
        <v>84783</v>
      </c>
      <c r="I29287" t="s">
        <v>84784</v>
      </c>
      <c r="J29287" t="s">
        <v>9015</v>
      </c>
      <c r="K29287" t="s">
        <v>109</v>
      </c>
      <c r="L29287" t="s">
        <v>53</v>
      </c>
      <c r="M29287" t="s">
        <v>54</v>
      </c>
      <c r="N29287" t="s">
        <v>55</v>
      </c>
      <c r="O29287" t="s">
        <v>55</v>
      </c>
      <c r="P29287" s="1">
        <v>39448</v>
      </c>
      <c r="Q29287" t="s">
        <v>53</v>
      </c>
      <c r="R29287" t="s">
        <v>56</v>
      </c>
      <c r="S29287" t="s">
        <v>41</v>
      </c>
      <c r="T29287" t="s">
        <v>9015</v>
      </c>
      <c r="U29287" t="s">
        <v>9015</v>
      </c>
      <c r="V29287">
        <v>0</v>
      </c>
      <c r="W29287">
        <v>0</v>
      </c>
      <c r="X29287">
        <v>0</v>
      </c>
      <c r="Y29287">
        <v>0</v>
      </c>
      <c r="Z29287">
        <v>0</v>
      </c>
      <c r="AA29287">
        <v>0</v>
      </c>
      <c r="AB29287">
        <v>1</v>
      </c>
      <c r="AC29287">
        <v>0</v>
      </c>
      <c r="AD29287">
        <v>0</v>
      </c>
    </row>
    <row r="29288" spans="1:30" hidden="1" x14ac:dyDescent="0.3">
      <c r="A29288" t="s">
        <v>84781</v>
      </c>
      <c r="B29288" t="s">
        <v>84785</v>
      </c>
      <c r="C29288" t="s">
        <v>32</v>
      </c>
      <c r="E29288" s="1">
        <v>40068</v>
      </c>
      <c r="F29288">
        <v>753082</v>
      </c>
      <c r="G29288" t="s">
        <v>84781</v>
      </c>
      <c r="H29288" t="s">
        <v>84783</v>
      </c>
      <c r="I29288" t="s">
        <v>84784</v>
      </c>
      <c r="J29288" t="s">
        <v>9015</v>
      </c>
      <c r="K29288" t="s">
        <v>109</v>
      </c>
      <c r="L29288" t="s">
        <v>53</v>
      </c>
      <c r="M29288" t="s">
        <v>54</v>
      </c>
      <c r="N29288" t="s">
        <v>55</v>
      </c>
      <c r="O29288" t="s">
        <v>55</v>
      </c>
      <c r="P29288" s="1">
        <v>39448</v>
      </c>
      <c r="Q29288" t="s">
        <v>53</v>
      </c>
      <c r="R29288" t="s">
        <v>56</v>
      </c>
      <c r="S29288" t="s">
        <v>41</v>
      </c>
      <c r="T29288" t="s">
        <v>9015</v>
      </c>
      <c r="U29288" t="s">
        <v>9015</v>
      </c>
      <c r="V29288">
        <v>0</v>
      </c>
      <c r="W29288">
        <v>0</v>
      </c>
      <c r="X29288">
        <v>0</v>
      </c>
      <c r="Y29288">
        <v>0</v>
      </c>
      <c r="Z29288">
        <v>0</v>
      </c>
      <c r="AA29288">
        <v>0</v>
      </c>
      <c r="AB29288">
        <v>1</v>
      </c>
      <c r="AC29288">
        <v>0</v>
      </c>
      <c r="AD29288">
        <v>0</v>
      </c>
    </row>
    <row r="29289" spans="1:30" hidden="1" x14ac:dyDescent="0.3">
      <c r="A29289" t="s">
        <v>84781</v>
      </c>
      <c r="B29289" t="s">
        <v>84786</v>
      </c>
      <c r="C29289" t="s">
        <v>32</v>
      </c>
      <c r="D29289" t="s">
        <v>50</v>
      </c>
      <c r="E29289" s="1">
        <v>39459</v>
      </c>
      <c r="F29289">
        <v>3500000</v>
      </c>
      <c r="G29289" t="s">
        <v>84781</v>
      </c>
      <c r="H29289" t="s">
        <v>84783</v>
      </c>
      <c r="I29289" t="s">
        <v>84784</v>
      </c>
      <c r="J29289" t="s">
        <v>9015</v>
      </c>
      <c r="K29289" t="s">
        <v>109</v>
      </c>
      <c r="L29289" t="s">
        <v>53</v>
      </c>
      <c r="M29289" t="s">
        <v>54</v>
      </c>
      <c r="N29289" t="s">
        <v>55</v>
      </c>
      <c r="O29289" t="s">
        <v>55</v>
      </c>
      <c r="P29289" s="1">
        <v>39448</v>
      </c>
      <c r="Q29289" t="s">
        <v>53</v>
      </c>
      <c r="R29289" t="s">
        <v>56</v>
      </c>
      <c r="S29289" t="s">
        <v>41</v>
      </c>
      <c r="T29289" t="s">
        <v>9015</v>
      </c>
      <c r="U29289" t="s">
        <v>9015</v>
      </c>
      <c r="V29289">
        <v>0</v>
      </c>
      <c r="W29289">
        <v>0</v>
      </c>
      <c r="X29289">
        <v>0</v>
      </c>
      <c r="Y29289">
        <v>0</v>
      </c>
      <c r="Z29289">
        <v>0</v>
      </c>
      <c r="AA29289">
        <v>0</v>
      </c>
      <c r="AB29289">
        <v>1</v>
      </c>
      <c r="AC29289">
        <v>0</v>
      </c>
      <c r="AD29289">
        <v>0</v>
      </c>
    </row>
    <row r="29290" spans="1:30" hidden="1" x14ac:dyDescent="0.3">
      <c r="A29290" t="s">
        <v>84787</v>
      </c>
      <c r="B29290" t="s">
        <v>84788</v>
      </c>
      <c r="C29290" t="s">
        <v>32</v>
      </c>
      <c r="E29290" t="s">
        <v>12779</v>
      </c>
      <c r="F29290">
        <v>203500</v>
      </c>
      <c r="G29290" t="s">
        <v>84787</v>
      </c>
      <c r="H29290" t="s">
        <v>84789</v>
      </c>
      <c r="I29290" t="s">
        <v>84790</v>
      </c>
      <c r="J29290" t="s">
        <v>9015</v>
      </c>
      <c r="K29290" t="s">
        <v>37</v>
      </c>
      <c r="L29290" t="s">
        <v>53</v>
      </c>
      <c r="M29290" t="s">
        <v>732</v>
      </c>
      <c r="N29290" t="s">
        <v>102</v>
      </c>
      <c r="O29290" t="s">
        <v>4872</v>
      </c>
      <c r="P29290" s="1">
        <v>40544</v>
      </c>
      <c r="Q29290" t="s">
        <v>53</v>
      </c>
      <c r="R29290" t="s">
        <v>56</v>
      </c>
      <c r="S29290" t="s">
        <v>41</v>
      </c>
      <c r="T29290" t="s">
        <v>9015</v>
      </c>
      <c r="U29290" t="s">
        <v>9015</v>
      </c>
      <c r="V29290">
        <v>0</v>
      </c>
      <c r="W29290">
        <v>0</v>
      </c>
      <c r="X29290">
        <v>0</v>
      </c>
      <c r="Y29290">
        <v>0</v>
      </c>
      <c r="Z29290">
        <v>0</v>
      </c>
      <c r="AA29290">
        <v>0</v>
      </c>
      <c r="AB29290">
        <v>1</v>
      </c>
      <c r="AC29290">
        <v>0</v>
      </c>
      <c r="AD29290">
        <v>0</v>
      </c>
    </row>
    <row r="29291" spans="1:30" hidden="1" x14ac:dyDescent="0.3">
      <c r="A29291" t="s">
        <v>84787</v>
      </c>
      <c r="B29291" t="s">
        <v>84791</v>
      </c>
      <c r="C29291" t="s">
        <v>32</v>
      </c>
      <c r="E29291" t="s">
        <v>6133</v>
      </c>
      <c r="F29291">
        <v>240000</v>
      </c>
      <c r="G29291" t="s">
        <v>84787</v>
      </c>
      <c r="H29291" t="s">
        <v>84789</v>
      </c>
      <c r="I29291" t="s">
        <v>84790</v>
      </c>
      <c r="J29291" t="s">
        <v>9015</v>
      </c>
      <c r="K29291" t="s">
        <v>37</v>
      </c>
      <c r="L29291" t="s">
        <v>53</v>
      </c>
      <c r="M29291" t="s">
        <v>732</v>
      </c>
      <c r="N29291" t="s">
        <v>102</v>
      </c>
      <c r="O29291" t="s">
        <v>4872</v>
      </c>
      <c r="P29291" s="1">
        <v>40544</v>
      </c>
      <c r="Q29291" t="s">
        <v>53</v>
      </c>
      <c r="R29291" t="s">
        <v>56</v>
      </c>
      <c r="S29291" t="s">
        <v>41</v>
      </c>
      <c r="T29291" t="s">
        <v>9015</v>
      </c>
      <c r="U29291" t="s">
        <v>9015</v>
      </c>
      <c r="V29291">
        <v>0</v>
      </c>
      <c r="W29291">
        <v>0</v>
      </c>
      <c r="X29291">
        <v>0</v>
      </c>
      <c r="Y29291">
        <v>0</v>
      </c>
      <c r="Z29291">
        <v>0</v>
      </c>
      <c r="AA29291">
        <v>0</v>
      </c>
      <c r="AB29291">
        <v>1</v>
      </c>
      <c r="AC29291">
        <v>0</v>
      </c>
      <c r="AD29291">
        <v>0</v>
      </c>
    </row>
    <row r="29292" spans="1:30" hidden="1" x14ac:dyDescent="0.3">
      <c r="A29292" t="s">
        <v>84792</v>
      </c>
      <c r="B29292" t="s">
        <v>84793</v>
      </c>
      <c r="C29292" t="s">
        <v>32</v>
      </c>
      <c r="E29292" s="1">
        <v>40301</v>
      </c>
      <c r="F29292">
        <v>2500000</v>
      </c>
      <c r="G29292" t="s">
        <v>84792</v>
      </c>
      <c r="H29292" t="s">
        <v>84794</v>
      </c>
      <c r="I29292" t="s">
        <v>84795</v>
      </c>
      <c r="J29292" t="s">
        <v>9015</v>
      </c>
      <c r="K29292" t="s">
        <v>168</v>
      </c>
      <c r="L29292" t="s">
        <v>53</v>
      </c>
      <c r="M29292" t="s">
        <v>123</v>
      </c>
      <c r="N29292" t="s">
        <v>124</v>
      </c>
      <c r="O29292" t="s">
        <v>8697</v>
      </c>
      <c r="Q29292" t="s">
        <v>53</v>
      </c>
      <c r="R29292" t="s">
        <v>56</v>
      </c>
      <c r="S29292" t="s">
        <v>41</v>
      </c>
      <c r="T29292" t="s">
        <v>9015</v>
      </c>
      <c r="U29292" t="s">
        <v>9015</v>
      </c>
      <c r="V29292">
        <v>0</v>
      </c>
      <c r="W29292">
        <v>0</v>
      </c>
      <c r="X29292">
        <v>0</v>
      </c>
      <c r="Y29292">
        <v>0</v>
      </c>
      <c r="Z29292">
        <v>0</v>
      </c>
      <c r="AA29292">
        <v>0</v>
      </c>
      <c r="AB29292">
        <v>1</v>
      </c>
      <c r="AC29292">
        <v>0</v>
      </c>
      <c r="AD29292">
        <v>0</v>
      </c>
    </row>
    <row r="29293" spans="1:30" hidden="1" x14ac:dyDescent="0.3">
      <c r="A29293" t="s">
        <v>84796</v>
      </c>
      <c r="B29293" t="s">
        <v>84797</v>
      </c>
      <c r="C29293" t="s">
        <v>32</v>
      </c>
      <c r="D29293" t="s">
        <v>33</v>
      </c>
      <c r="E29293" t="s">
        <v>2553</v>
      </c>
      <c r="F29293">
        <v>2500000</v>
      </c>
      <c r="G29293" t="s">
        <v>84796</v>
      </c>
      <c r="H29293" t="s">
        <v>84798</v>
      </c>
      <c r="I29293" t="s">
        <v>84799</v>
      </c>
      <c r="J29293" t="s">
        <v>9015</v>
      </c>
      <c r="K29293" t="s">
        <v>37</v>
      </c>
      <c r="L29293" t="s">
        <v>53</v>
      </c>
      <c r="M29293" t="s">
        <v>652</v>
      </c>
      <c r="N29293" t="s">
        <v>653</v>
      </c>
      <c r="O29293" t="s">
        <v>653</v>
      </c>
      <c r="P29293" s="1">
        <v>40179</v>
      </c>
      <c r="Q29293" t="s">
        <v>53</v>
      </c>
      <c r="R29293" t="s">
        <v>56</v>
      </c>
      <c r="S29293" t="s">
        <v>41</v>
      </c>
      <c r="T29293" t="s">
        <v>9015</v>
      </c>
      <c r="U29293" t="s">
        <v>9015</v>
      </c>
      <c r="V29293">
        <v>0</v>
      </c>
      <c r="W29293">
        <v>0</v>
      </c>
      <c r="X29293">
        <v>0</v>
      </c>
      <c r="Y29293">
        <v>0</v>
      </c>
      <c r="Z29293">
        <v>0</v>
      </c>
      <c r="AA29293">
        <v>0</v>
      </c>
      <c r="AB29293">
        <v>1</v>
      </c>
      <c r="AC29293">
        <v>0</v>
      </c>
      <c r="AD29293">
        <v>0</v>
      </c>
    </row>
    <row r="29294" spans="1:30" hidden="1" x14ac:dyDescent="0.3">
      <c r="A29294" t="s">
        <v>84796</v>
      </c>
      <c r="B29294" t="s">
        <v>84800</v>
      </c>
      <c r="C29294" t="s">
        <v>32</v>
      </c>
      <c r="E29294" s="1">
        <v>41279</v>
      </c>
      <c r="F29294">
        <v>514984</v>
      </c>
      <c r="G29294" t="s">
        <v>84796</v>
      </c>
      <c r="H29294" t="s">
        <v>84798</v>
      </c>
      <c r="I29294" t="s">
        <v>84799</v>
      </c>
      <c r="J29294" t="s">
        <v>9015</v>
      </c>
      <c r="K29294" t="s">
        <v>37</v>
      </c>
      <c r="L29294" t="s">
        <v>53</v>
      </c>
      <c r="M29294" t="s">
        <v>652</v>
      </c>
      <c r="N29294" t="s">
        <v>653</v>
      </c>
      <c r="O29294" t="s">
        <v>653</v>
      </c>
      <c r="P29294" s="1">
        <v>40179</v>
      </c>
      <c r="Q29294" t="s">
        <v>53</v>
      </c>
      <c r="R29294" t="s">
        <v>56</v>
      </c>
      <c r="S29294" t="s">
        <v>41</v>
      </c>
      <c r="T29294" t="s">
        <v>9015</v>
      </c>
      <c r="U29294" t="s">
        <v>9015</v>
      </c>
      <c r="V29294">
        <v>0</v>
      </c>
      <c r="W29294">
        <v>0</v>
      </c>
      <c r="X29294">
        <v>0</v>
      </c>
      <c r="Y29294">
        <v>0</v>
      </c>
      <c r="Z29294">
        <v>0</v>
      </c>
      <c r="AA29294">
        <v>0</v>
      </c>
      <c r="AB29294">
        <v>1</v>
      </c>
      <c r="AC29294">
        <v>0</v>
      </c>
      <c r="AD29294">
        <v>0</v>
      </c>
    </row>
    <row r="29295" spans="1:30" hidden="1" x14ac:dyDescent="0.3">
      <c r="A29295" t="s">
        <v>84801</v>
      </c>
      <c r="B29295" t="s">
        <v>84802</v>
      </c>
      <c r="C29295" t="s">
        <v>32</v>
      </c>
      <c r="D29295" t="s">
        <v>50</v>
      </c>
      <c r="E29295" s="1">
        <v>39823</v>
      </c>
      <c r="F29295">
        <v>1400000</v>
      </c>
      <c r="G29295" t="s">
        <v>84801</v>
      </c>
      <c r="H29295" t="s">
        <v>84803</v>
      </c>
      <c r="I29295" t="s">
        <v>84804</v>
      </c>
      <c r="J29295" t="s">
        <v>9015</v>
      </c>
      <c r="K29295" t="s">
        <v>72</v>
      </c>
      <c r="L29295" t="s">
        <v>53</v>
      </c>
      <c r="M29295" t="s">
        <v>222</v>
      </c>
      <c r="N29295" t="s">
        <v>223</v>
      </c>
      <c r="O29295" t="s">
        <v>224</v>
      </c>
      <c r="P29295" t="s">
        <v>84805</v>
      </c>
      <c r="Q29295" t="s">
        <v>53</v>
      </c>
      <c r="R29295" t="s">
        <v>56</v>
      </c>
      <c r="S29295" t="s">
        <v>41</v>
      </c>
      <c r="T29295" t="s">
        <v>9015</v>
      </c>
      <c r="U29295" t="s">
        <v>9015</v>
      </c>
      <c r="V29295">
        <v>0</v>
      </c>
      <c r="W29295">
        <v>0</v>
      </c>
      <c r="X29295">
        <v>0</v>
      </c>
      <c r="Y29295">
        <v>0</v>
      </c>
      <c r="Z29295">
        <v>0</v>
      </c>
      <c r="AA29295">
        <v>0</v>
      </c>
      <c r="AB29295">
        <v>1</v>
      </c>
      <c r="AC29295">
        <v>0</v>
      </c>
      <c r="AD29295">
        <v>0</v>
      </c>
    </row>
    <row r="29296" spans="1:30" hidden="1" x14ac:dyDescent="0.3">
      <c r="A29296" t="s">
        <v>84801</v>
      </c>
      <c r="B29296" t="s">
        <v>84806</v>
      </c>
      <c r="C29296" t="s">
        <v>32</v>
      </c>
      <c r="D29296" t="s">
        <v>33</v>
      </c>
      <c r="E29296" s="1">
        <v>40369</v>
      </c>
      <c r="F29296">
        <v>5000000</v>
      </c>
      <c r="G29296" t="s">
        <v>84801</v>
      </c>
      <c r="H29296" t="s">
        <v>84803</v>
      </c>
      <c r="I29296" t="s">
        <v>84804</v>
      </c>
      <c r="J29296" t="s">
        <v>9015</v>
      </c>
      <c r="K29296" t="s">
        <v>72</v>
      </c>
      <c r="L29296" t="s">
        <v>53</v>
      </c>
      <c r="M29296" t="s">
        <v>222</v>
      </c>
      <c r="N29296" t="s">
        <v>223</v>
      </c>
      <c r="O29296" t="s">
        <v>224</v>
      </c>
      <c r="P29296" t="s">
        <v>84805</v>
      </c>
      <c r="Q29296" t="s">
        <v>53</v>
      </c>
      <c r="R29296" t="s">
        <v>56</v>
      </c>
      <c r="S29296" t="s">
        <v>41</v>
      </c>
      <c r="T29296" t="s">
        <v>9015</v>
      </c>
      <c r="U29296" t="s">
        <v>9015</v>
      </c>
      <c r="V29296">
        <v>0</v>
      </c>
      <c r="W29296">
        <v>0</v>
      </c>
      <c r="X29296">
        <v>0</v>
      </c>
      <c r="Y29296">
        <v>0</v>
      </c>
      <c r="Z29296">
        <v>0</v>
      </c>
      <c r="AA29296">
        <v>0</v>
      </c>
      <c r="AB29296">
        <v>1</v>
      </c>
      <c r="AC29296">
        <v>0</v>
      </c>
      <c r="AD29296">
        <v>0</v>
      </c>
    </row>
    <row r="29297" spans="1:30" hidden="1" x14ac:dyDescent="0.3">
      <c r="A29297" t="s">
        <v>84807</v>
      </c>
      <c r="B29297" t="s">
        <v>84808</v>
      </c>
      <c r="C29297" t="s">
        <v>32</v>
      </c>
      <c r="E29297" s="1">
        <v>40675</v>
      </c>
      <c r="F29297">
        <v>275000</v>
      </c>
      <c r="G29297" t="s">
        <v>84807</v>
      </c>
      <c r="H29297" t="s">
        <v>84809</v>
      </c>
      <c r="I29297" t="s">
        <v>84810</v>
      </c>
      <c r="J29297" t="s">
        <v>84124</v>
      </c>
      <c r="K29297" t="s">
        <v>37</v>
      </c>
      <c r="L29297" t="s">
        <v>53</v>
      </c>
      <c r="M29297" t="s">
        <v>54</v>
      </c>
      <c r="N29297" t="s">
        <v>95</v>
      </c>
      <c r="O29297" t="s">
        <v>1074</v>
      </c>
      <c r="P29297" s="1">
        <v>40188</v>
      </c>
      <c r="Q29297" t="s">
        <v>53</v>
      </c>
      <c r="R29297" t="s">
        <v>56</v>
      </c>
      <c r="S29297" t="s">
        <v>41</v>
      </c>
      <c r="T29297" t="s">
        <v>9015</v>
      </c>
      <c r="U29297" t="s">
        <v>9015</v>
      </c>
      <c r="V29297">
        <v>0</v>
      </c>
      <c r="W29297">
        <v>0</v>
      </c>
      <c r="X29297">
        <v>0</v>
      </c>
      <c r="Y29297">
        <v>0</v>
      </c>
      <c r="Z29297">
        <v>0</v>
      </c>
      <c r="AA29297">
        <v>0</v>
      </c>
      <c r="AB29297">
        <v>1</v>
      </c>
      <c r="AC29297">
        <v>0</v>
      </c>
      <c r="AD29297">
        <v>0</v>
      </c>
    </row>
    <row r="29298" spans="1:30" hidden="1" x14ac:dyDescent="0.3">
      <c r="A29298" t="s">
        <v>84807</v>
      </c>
      <c r="B29298" t="s">
        <v>84811</v>
      </c>
      <c r="C29298" t="s">
        <v>32</v>
      </c>
      <c r="E29298" t="s">
        <v>8586</v>
      </c>
      <c r="F29298">
        <v>400000</v>
      </c>
      <c r="G29298" t="s">
        <v>84807</v>
      </c>
      <c r="H29298" t="s">
        <v>84809</v>
      </c>
      <c r="I29298" t="s">
        <v>84810</v>
      </c>
      <c r="J29298" t="s">
        <v>84124</v>
      </c>
      <c r="K29298" t="s">
        <v>37</v>
      </c>
      <c r="L29298" t="s">
        <v>53</v>
      </c>
      <c r="M29298" t="s">
        <v>54</v>
      </c>
      <c r="N29298" t="s">
        <v>95</v>
      </c>
      <c r="O29298" t="s">
        <v>1074</v>
      </c>
      <c r="P29298" s="1">
        <v>40188</v>
      </c>
      <c r="Q29298" t="s">
        <v>53</v>
      </c>
      <c r="R29298" t="s">
        <v>56</v>
      </c>
      <c r="S29298" t="s">
        <v>41</v>
      </c>
      <c r="T29298" t="s">
        <v>9015</v>
      </c>
      <c r="U29298" t="s">
        <v>9015</v>
      </c>
      <c r="V29298">
        <v>0</v>
      </c>
      <c r="W29298">
        <v>0</v>
      </c>
      <c r="X29298">
        <v>0</v>
      </c>
      <c r="Y29298">
        <v>0</v>
      </c>
      <c r="Z29298">
        <v>0</v>
      </c>
      <c r="AA29298">
        <v>0</v>
      </c>
      <c r="AB29298">
        <v>1</v>
      </c>
      <c r="AC29298">
        <v>0</v>
      </c>
      <c r="AD29298">
        <v>0</v>
      </c>
    </row>
    <row r="29299" spans="1:30" hidden="1" x14ac:dyDescent="0.3">
      <c r="A29299" t="s">
        <v>84807</v>
      </c>
      <c r="B29299" t="s">
        <v>84812</v>
      </c>
      <c r="C29299" t="s">
        <v>32</v>
      </c>
      <c r="E29299" t="s">
        <v>1043</v>
      </c>
      <c r="F29299">
        <v>9126599</v>
      </c>
      <c r="G29299" t="s">
        <v>84807</v>
      </c>
      <c r="H29299" t="s">
        <v>84809</v>
      </c>
      <c r="I29299" t="s">
        <v>84810</v>
      </c>
      <c r="J29299" t="s">
        <v>84124</v>
      </c>
      <c r="K29299" t="s">
        <v>37</v>
      </c>
      <c r="L29299" t="s">
        <v>53</v>
      </c>
      <c r="M29299" t="s">
        <v>54</v>
      </c>
      <c r="N29299" t="s">
        <v>95</v>
      </c>
      <c r="O29299" t="s">
        <v>1074</v>
      </c>
      <c r="P29299" s="1">
        <v>40188</v>
      </c>
      <c r="Q29299" t="s">
        <v>53</v>
      </c>
      <c r="R29299" t="s">
        <v>56</v>
      </c>
      <c r="S29299" t="s">
        <v>41</v>
      </c>
      <c r="T29299" t="s">
        <v>9015</v>
      </c>
      <c r="U29299" t="s">
        <v>9015</v>
      </c>
      <c r="V29299">
        <v>0</v>
      </c>
      <c r="W29299">
        <v>0</v>
      </c>
      <c r="X29299">
        <v>0</v>
      </c>
      <c r="Y29299">
        <v>0</v>
      </c>
      <c r="Z29299">
        <v>0</v>
      </c>
      <c r="AA29299">
        <v>0</v>
      </c>
      <c r="AB29299">
        <v>1</v>
      </c>
      <c r="AC29299">
        <v>0</v>
      </c>
      <c r="AD29299">
        <v>0</v>
      </c>
    </row>
    <row r="29300" spans="1:30" hidden="1" x14ac:dyDescent="0.3">
      <c r="A29300" t="s">
        <v>84807</v>
      </c>
      <c r="B29300" t="s">
        <v>84813</v>
      </c>
      <c r="C29300" t="s">
        <v>32</v>
      </c>
      <c r="E29300" t="s">
        <v>355</v>
      </c>
      <c r="F29300">
        <v>3050000</v>
      </c>
      <c r="G29300" t="s">
        <v>84807</v>
      </c>
      <c r="H29300" t="s">
        <v>84809</v>
      </c>
      <c r="I29300" t="s">
        <v>84810</v>
      </c>
      <c r="J29300" t="s">
        <v>84124</v>
      </c>
      <c r="K29300" t="s">
        <v>37</v>
      </c>
      <c r="L29300" t="s">
        <v>53</v>
      </c>
      <c r="M29300" t="s">
        <v>54</v>
      </c>
      <c r="N29300" t="s">
        <v>95</v>
      </c>
      <c r="O29300" t="s">
        <v>1074</v>
      </c>
      <c r="P29300" s="1">
        <v>40188</v>
      </c>
      <c r="Q29300" t="s">
        <v>53</v>
      </c>
      <c r="R29300" t="s">
        <v>56</v>
      </c>
      <c r="S29300" t="s">
        <v>41</v>
      </c>
      <c r="T29300" t="s">
        <v>9015</v>
      </c>
      <c r="U29300" t="s">
        <v>9015</v>
      </c>
      <c r="V29300">
        <v>0</v>
      </c>
      <c r="W29300">
        <v>0</v>
      </c>
      <c r="X29300">
        <v>0</v>
      </c>
      <c r="Y29300">
        <v>0</v>
      </c>
      <c r="Z29300">
        <v>0</v>
      </c>
      <c r="AA29300">
        <v>0</v>
      </c>
      <c r="AB29300">
        <v>1</v>
      </c>
      <c r="AC29300">
        <v>0</v>
      </c>
      <c r="AD29300">
        <v>0</v>
      </c>
    </row>
    <row r="29301" spans="1:30" hidden="1" x14ac:dyDescent="0.3">
      <c r="A29301" t="s">
        <v>84807</v>
      </c>
      <c r="B29301" t="s">
        <v>84814</v>
      </c>
      <c r="C29301" t="s">
        <v>32</v>
      </c>
      <c r="E29301" t="s">
        <v>7028</v>
      </c>
      <c r="F29301">
        <v>7102400</v>
      </c>
      <c r="G29301" t="s">
        <v>84807</v>
      </c>
      <c r="H29301" t="s">
        <v>84809</v>
      </c>
      <c r="I29301" t="s">
        <v>84810</v>
      </c>
      <c r="J29301" t="s">
        <v>84124</v>
      </c>
      <c r="K29301" t="s">
        <v>37</v>
      </c>
      <c r="L29301" t="s">
        <v>53</v>
      </c>
      <c r="M29301" t="s">
        <v>54</v>
      </c>
      <c r="N29301" t="s">
        <v>95</v>
      </c>
      <c r="O29301" t="s">
        <v>1074</v>
      </c>
      <c r="P29301" s="1">
        <v>40188</v>
      </c>
      <c r="Q29301" t="s">
        <v>53</v>
      </c>
      <c r="R29301" t="s">
        <v>56</v>
      </c>
      <c r="S29301" t="s">
        <v>41</v>
      </c>
      <c r="T29301" t="s">
        <v>9015</v>
      </c>
      <c r="U29301" t="s">
        <v>9015</v>
      </c>
      <c r="V29301">
        <v>0</v>
      </c>
      <c r="W29301">
        <v>0</v>
      </c>
      <c r="X29301">
        <v>0</v>
      </c>
      <c r="Y29301">
        <v>0</v>
      </c>
      <c r="Z29301">
        <v>0</v>
      </c>
      <c r="AA29301">
        <v>0</v>
      </c>
      <c r="AB29301">
        <v>1</v>
      </c>
      <c r="AC29301">
        <v>0</v>
      </c>
      <c r="AD29301">
        <v>0</v>
      </c>
    </row>
    <row r="29302" spans="1:30" hidden="1" x14ac:dyDescent="0.3">
      <c r="A29302" t="s">
        <v>84807</v>
      </c>
      <c r="B29302" t="s">
        <v>84815</v>
      </c>
      <c r="C29302" t="s">
        <v>32</v>
      </c>
      <c r="E29302" t="s">
        <v>2481</v>
      </c>
      <c r="F29302">
        <v>2028715</v>
      </c>
      <c r="G29302" t="s">
        <v>84807</v>
      </c>
      <c r="H29302" t="s">
        <v>84809</v>
      </c>
      <c r="I29302" t="s">
        <v>84810</v>
      </c>
      <c r="J29302" t="s">
        <v>84124</v>
      </c>
      <c r="K29302" t="s">
        <v>37</v>
      </c>
      <c r="L29302" t="s">
        <v>53</v>
      </c>
      <c r="M29302" t="s">
        <v>54</v>
      </c>
      <c r="N29302" t="s">
        <v>95</v>
      </c>
      <c r="O29302" t="s">
        <v>1074</v>
      </c>
      <c r="P29302" s="1">
        <v>40188</v>
      </c>
      <c r="Q29302" t="s">
        <v>53</v>
      </c>
      <c r="R29302" t="s">
        <v>56</v>
      </c>
      <c r="S29302" t="s">
        <v>41</v>
      </c>
      <c r="T29302" t="s">
        <v>9015</v>
      </c>
      <c r="U29302" t="s">
        <v>9015</v>
      </c>
      <c r="V29302">
        <v>0</v>
      </c>
      <c r="W29302">
        <v>0</v>
      </c>
      <c r="X29302">
        <v>0</v>
      </c>
      <c r="Y29302">
        <v>0</v>
      </c>
      <c r="Z29302">
        <v>0</v>
      </c>
      <c r="AA29302">
        <v>0</v>
      </c>
      <c r="AB29302">
        <v>1</v>
      </c>
      <c r="AC29302">
        <v>0</v>
      </c>
      <c r="AD29302">
        <v>0</v>
      </c>
    </row>
    <row r="29303" spans="1:30" hidden="1" x14ac:dyDescent="0.3">
      <c r="A29303" t="s">
        <v>84816</v>
      </c>
      <c r="B29303" t="s">
        <v>84817</v>
      </c>
      <c r="C29303" t="s">
        <v>32</v>
      </c>
      <c r="E29303" t="s">
        <v>16774</v>
      </c>
      <c r="F29303">
        <v>1100000</v>
      </c>
      <c r="G29303" t="s">
        <v>84816</v>
      </c>
      <c r="H29303" t="s">
        <v>84818</v>
      </c>
      <c r="I29303" t="s">
        <v>84819</v>
      </c>
      <c r="J29303" t="s">
        <v>9015</v>
      </c>
      <c r="K29303" t="s">
        <v>37</v>
      </c>
      <c r="L29303" t="s">
        <v>53</v>
      </c>
      <c r="M29303" t="s">
        <v>652</v>
      </c>
      <c r="N29303" t="s">
        <v>653</v>
      </c>
      <c r="O29303" t="s">
        <v>653</v>
      </c>
      <c r="Q29303" t="s">
        <v>53</v>
      </c>
      <c r="R29303" t="s">
        <v>56</v>
      </c>
      <c r="S29303" t="s">
        <v>41</v>
      </c>
      <c r="T29303" t="s">
        <v>9015</v>
      </c>
      <c r="U29303" t="s">
        <v>9015</v>
      </c>
      <c r="V29303">
        <v>0</v>
      </c>
      <c r="W29303">
        <v>0</v>
      </c>
      <c r="X29303">
        <v>0</v>
      </c>
      <c r="Y29303">
        <v>0</v>
      </c>
      <c r="Z29303">
        <v>0</v>
      </c>
      <c r="AA29303">
        <v>0</v>
      </c>
      <c r="AB29303">
        <v>1</v>
      </c>
      <c r="AC29303">
        <v>0</v>
      </c>
      <c r="AD29303">
        <v>0</v>
      </c>
    </row>
    <row r="29304" spans="1:30" hidden="1" x14ac:dyDescent="0.3">
      <c r="A29304" t="s">
        <v>84820</v>
      </c>
      <c r="B29304" t="s">
        <v>84821</v>
      </c>
      <c r="C29304" t="s">
        <v>32</v>
      </c>
      <c r="D29304" t="s">
        <v>50</v>
      </c>
      <c r="E29304" s="1">
        <v>39084</v>
      </c>
      <c r="F29304">
        <v>7500000</v>
      </c>
      <c r="G29304" t="s">
        <v>84820</v>
      </c>
      <c r="H29304" t="s">
        <v>84822</v>
      </c>
      <c r="I29304" t="s">
        <v>84823</v>
      </c>
      <c r="J29304" t="s">
        <v>84648</v>
      </c>
      <c r="K29304" t="s">
        <v>109</v>
      </c>
      <c r="L29304" t="s">
        <v>53</v>
      </c>
      <c r="M29304" t="s">
        <v>679</v>
      </c>
      <c r="N29304" t="s">
        <v>2193</v>
      </c>
      <c r="O29304" t="s">
        <v>2193</v>
      </c>
      <c r="P29304" s="1">
        <v>38725</v>
      </c>
      <c r="Q29304" t="s">
        <v>53</v>
      </c>
      <c r="R29304" t="s">
        <v>56</v>
      </c>
      <c r="S29304" t="s">
        <v>41</v>
      </c>
      <c r="T29304" t="s">
        <v>9015</v>
      </c>
      <c r="U29304" t="s">
        <v>9015</v>
      </c>
      <c r="V29304">
        <v>0</v>
      </c>
      <c r="W29304">
        <v>0</v>
      </c>
      <c r="X29304">
        <v>0</v>
      </c>
      <c r="Y29304">
        <v>0</v>
      </c>
      <c r="Z29304">
        <v>0</v>
      </c>
      <c r="AA29304">
        <v>0</v>
      </c>
      <c r="AB29304">
        <v>1</v>
      </c>
      <c r="AC29304">
        <v>0</v>
      </c>
      <c r="AD29304">
        <v>0</v>
      </c>
    </row>
    <row r="29305" spans="1:30" hidden="1" x14ac:dyDescent="0.3">
      <c r="A29305" t="s">
        <v>84820</v>
      </c>
      <c r="B29305" t="s">
        <v>84824</v>
      </c>
      <c r="C29305" t="s">
        <v>32</v>
      </c>
      <c r="D29305" t="s">
        <v>33</v>
      </c>
      <c r="E29305" s="1">
        <v>39449</v>
      </c>
      <c r="F29305">
        <v>23000000</v>
      </c>
      <c r="G29305" t="s">
        <v>84820</v>
      </c>
      <c r="H29305" t="s">
        <v>84822</v>
      </c>
      <c r="I29305" t="s">
        <v>84823</v>
      </c>
      <c r="J29305" t="s">
        <v>84648</v>
      </c>
      <c r="K29305" t="s">
        <v>109</v>
      </c>
      <c r="L29305" t="s">
        <v>53</v>
      </c>
      <c r="M29305" t="s">
        <v>679</v>
      </c>
      <c r="N29305" t="s">
        <v>2193</v>
      </c>
      <c r="O29305" t="s">
        <v>2193</v>
      </c>
      <c r="P29305" s="1">
        <v>38725</v>
      </c>
      <c r="Q29305" t="s">
        <v>53</v>
      </c>
      <c r="R29305" t="s">
        <v>56</v>
      </c>
      <c r="S29305" t="s">
        <v>41</v>
      </c>
      <c r="T29305" t="s">
        <v>9015</v>
      </c>
      <c r="U29305" t="s">
        <v>9015</v>
      </c>
      <c r="V29305">
        <v>0</v>
      </c>
      <c r="W29305">
        <v>0</v>
      </c>
      <c r="X29305">
        <v>0</v>
      </c>
      <c r="Y29305">
        <v>0</v>
      </c>
      <c r="Z29305">
        <v>0</v>
      </c>
      <c r="AA29305">
        <v>0</v>
      </c>
      <c r="AB29305">
        <v>1</v>
      </c>
      <c r="AC29305">
        <v>0</v>
      </c>
      <c r="AD29305">
        <v>0</v>
      </c>
    </row>
    <row r="29306" spans="1:30" hidden="1" x14ac:dyDescent="0.3">
      <c r="A29306" t="s">
        <v>84825</v>
      </c>
      <c r="B29306" t="s">
        <v>84826</v>
      </c>
      <c r="C29306" t="s">
        <v>32</v>
      </c>
      <c r="D29306" t="s">
        <v>33</v>
      </c>
      <c r="E29306" s="1">
        <v>41397</v>
      </c>
      <c r="F29306">
        <v>1300000</v>
      </c>
      <c r="G29306" t="s">
        <v>84825</v>
      </c>
      <c r="H29306" t="s">
        <v>84827</v>
      </c>
      <c r="I29306" t="s">
        <v>84828</v>
      </c>
      <c r="J29306" t="s">
        <v>9015</v>
      </c>
      <c r="K29306" t="s">
        <v>37</v>
      </c>
      <c r="L29306" t="s">
        <v>53</v>
      </c>
      <c r="M29306" t="s">
        <v>222</v>
      </c>
      <c r="N29306" t="s">
        <v>223</v>
      </c>
      <c r="O29306" t="s">
        <v>224</v>
      </c>
      <c r="P29306" s="1">
        <v>40179</v>
      </c>
      <c r="Q29306" t="s">
        <v>53</v>
      </c>
      <c r="R29306" t="s">
        <v>56</v>
      </c>
      <c r="S29306" t="s">
        <v>41</v>
      </c>
      <c r="T29306" t="s">
        <v>9015</v>
      </c>
      <c r="U29306" t="s">
        <v>9015</v>
      </c>
      <c r="V29306">
        <v>0</v>
      </c>
      <c r="W29306">
        <v>0</v>
      </c>
      <c r="X29306">
        <v>0</v>
      </c>
      <c r="Y29306">
        <v>0</v>
      </c>
      <c r="Z29306">
        <v>0</v>
      </c>
      <c r="AA29306">
        <v>0</v>
      </c>
      <c r="AB29306">
        <v>1</v>
      </c>
      <c r="AC29306">
        <v>0</v>
      </c>
      <c r="AD29306">
        <v>0</v>
      </c>
    </row>
    <row r="29307" spans="1:30" hidden="1" x14ac:dyDescent="0.3">
      <c r="A29307" t="s">
        <v>84825</v>
      </c>
      <c r="B29307" t="s">
        <v>84829</v>
      </c>
      <c r="C29307" t="s">
        <v>32</v>
      </c>
      <c r="E29307" t="s">
        <v>2257</v>
      </c>
      <c r="F29307">
        <v>3500000</v>
      </c>
      <c r="G29307" t="s">
        <v>84825</v>
      </c>
      <c r="H29307" t="s">
        <v>84827</v>
      </c>
      <c r="I29307" t="s">
        <v>84828</v>
      </c>
      <c r="J29307" t="s">
        <v>9015</v>
      </c>
      <c r="K29307" t="s">
        <v>37</v>
      </c>
      <c r="L29307" t="s">
        <v>53</v>
      </c>
      <c r="M29307" t="s">
        <v>222</v>
      </c>
      <c r="N29307" t="s">
        <v>223</v>
      </c>
      <c r="O29307" t="s">
        <v>224</v>
      </c>
      <c r="P29307" s="1">
        <v>40179</v>
      </c>
      <c r="Q29307" t="s">
        <v>53</v>
      </c>
      <c r="R29307" t="s">
        <v>56</v>
      </c>
      <c r="S29307" t="s">
        <v>41</v>
      </c>
      <c r="T29307" t="s">
        <v>9015</v>
      </c>
      <c r="U29307" t="s">
        <v>9015</v>
      </c>
      <c r="V29307">
        <v>0</v>
      </c>
      <c r="W29307">
        <v>0</v>
      </c>
      <c r="X29307">
        <v>0</v>
      </c>
      <c r="Y29307">
        <v>0</v>
      </c>
      <c r="Z29307">
        <v>0</v>
      </c>
      <c r="AA29307">
        <v>0</v>
      </c>
      <c r="AB29307">
        <v>1</v>
      </c>
      <c r="AC29307">
        <v>0</v>
      </c>
      <c r="AD29307">
        <v>0</v>
      </c>
    </row>
    <row r="29308" spans="1:30" hidden="1" x14ac:dyDescent="0.3">
      <c r="A29308" t="s">
        <v>84830</v>
      </c>
      <c r="B29308" t="s">
        <v>84831</v>
      </c>
      <c r="C29308" t="s">
        <v>32</v>
      </c>
      <c r="D29308" t="s">
        <v>50</v>
      </c>
      <c r="E29308" t="s">
        <v>4807</v>
      </c>
      <c r="F29308">
        <v>2000000</v>
      </c>
      <c r="G29308" t="s">
        <v>84830</v>
      </c>
      <c r="H29308" t="s">
        <v>84832</v>
      </c>
      <c r="I29308" t="s">
        <v>84833</v>
      </c>
      <c r="J29308" t="s">
        <v>84834</v>
      </c>
      <c r="K29308" t="s">
        <v>37</v>
      </c>
      <c r="L29308" t="s">
        <v>53</v>
      </c>
      <c r="M29308" t="s">
        <v>54</v>
      </c>
      <c r="N29308" t="s">
        <v>55</v>
      </c>
      <c r="O29308" t="s">
        <v>1132</v>
      </c>
      <c r="P29308" s="1">
        <v>41648</v>
      </c>
      <c r="Q29308" t="s">
        <v>53</v>
      </c>
      <c r="R29308" t="s">
        <v>56</v>
      </c>
      <c r="S29308" t="s">
        <v>41</v>
      </c>
      <c r="T29308" t="s">
        <v>9015</v>
      </c>
      <c r="U29308" t="s">
        <v>9015</v>
      </c>
      <c r="V29308">
        <v>0</v>
      </c>
      <c r="W29308">
        <v>0</v>
      </c>
      <c r="X29308">
        <v>0</v>
      </c>
      <c r="Y29308">
        <v>0</v>
      </c>
      <c r="Z29308">
        <v>0</v>
      </c>
      <c r="AA29308">
        <v>0</v>
      </c>
      <c r="AB29308">
        <v>1</v>
      </c>
      <c r="AC29308">
        <v>0</v>
      </c>
      <c r="AD29308">
        <v>0</v>
      </c>
    </row>
    <row r="29309" spans="1:30" hidden="1" x14ac:dyDescent="0.3">
      <c r="A29309" t="s">
        <v>84835</v>
      </c>
      <c r="B29309" t="s">
        <v>84836</v>
      </c>
      <c r="C29309" t="s">
        <v>32</v>
      </c>
      <c r="E29309" s="1">
        <v>40430</v>
      </c>
      <c r="F29309">
        <v>60000</v>
      </c>
      <c r="G29309" t="s">
        <v>84835</v>
      </c>
      <c r="H29309" t="s">
        <v>84837</v>
      </c>
      <c r="I29309" t="s">
        <v>84838</v>
      </c>
      <c r="J29309" t="s">
        <v>9015</v>
      </c>
      <c r="K29309" t="s">
        <v>37</v>
      </c>
      <c r="L29309" t="s">
        <v>53</v>
      </c>
      <c r="M29309" t="s">
        <v>679</v>
      </c>
      <c r="N29309" t="s">
        <v>12097</v>
      </c>
      <c r="O29309" t="s">
        <v>36750</v>
      </c>
      <c r="Q29309" t="s">
        <v>53</v>
      </c>
      <c r="R29309" t="s">
        <v>56</v>
      </c>
      <c r="S29309" t="s">
        <v>41</v>
      </c>
      <c r="T29309" t="s">
        <v>9015</v>
      </c>
      <c r="U29309" t="s">
        <v>9015</v>
      </c>
      <c r="V29309">
        <v>0</v>
      </c>
      <c r="W29309">
        <v>0</v>
      </c>
      <c r="X29309">
        <v>0</v>
      </c>
      <c r="Y29309">
        <v>0</v>
      </c>
      <c r="Z29309">
        <v>0</v>
      </c>
      <c r="AA29309">
        <v>0</v>
      </c>
      <c r="AB29309">
        <v>1</v>
      </c>
      <c r="AC29309">
        <v>0</v>
      </c>
      <c r="AD29309">
        <v>0</v>
      </c>
    </row>
    <row r="29310" spans="1:30" hidden="1" x14ac:dyDescent="0.3">
      <c r="A29310" t="s">
        <v>84839</v>
      </c>
      <c r="B29310" t="s">
        <v>84840</v>
      </c>
      <c r="C29310" t="s">
        <v>32</v>
      </c>
      <c r="D29310" t="s">
        <v>50</v>
      </c>
      <c r="E29310" s="1">
        <v>41283</v>
      </c>
      <c r="F29310">
        <v>450000</v>
      </c>
      <c r="G29310" t="s">
        <v>84839</v>
      </c>
      <c r="H29310" t="s">
        <v>84841</v>
      </c>
      <c r="I29310" t="s">
        <v>84842</v>
      </c>
      <c r="J29310" t="s">
        <v>9015</v>
      </c>
      <c r="K29310" t="s">
        <v>37</v>
      </c>
      <c r="L29310" t="s">
        <v>53</v>
      </c>
      <c r="M29310" t="s">
        <v>3704</v>
      </c>
      <c r="N29310" t="s">
        <v>3705</v>
      </c>
      <c r="O29310" t="s">
        <v>3705</v>
      </c>
      <c r="P29310" t="s">
        <v>8510</v>
      </c>
      <c r="Q29310" t="s">
        <v>53</v>
      </c>
      <c r="R29310" t="s">
        <v>56</v>
      </c>
      <c r="S29310" t="s">
        <v>41</v>
      </c>
      <c r="T29310" t="s">
        <v>9015</v>
      </c>
      <c r="U29310" t="s">
        <v>9015</v>
      </c>
      <c r="V29310">
        <v>0</v>
      </c>
      <c r="W29310">
        <v>0</v>
      </c>
      <c r="X29310">
        <v>0</v>
      </c>
      <c r="Y29310">
        <v>0</v>
      </c>
      <c r="Z29310">
        <v>0</v>
      </c>
      <c r="AA29310">
        <v>0</v>
      </c>
      <c r="AB29310">
        <v>1</v>
      </c>
      <c r="AC29310">
        <v>0</v>
      </c>
      <c r="AD29310">
        <v>0</v>
      </c>
    </row>
    <row r="29311" spans="1:30" hidden="1" x14ac:dyDescent="0.3">
      <c r="A29311" t="s">
        <v>84843</v>
      </c>
      <c r="B29311" t="s">
        <v>84844</v>
      </c>
      <c r="C29311" t="s">
        <v>32</v>
      </c>
      <c r="E29311" t="s">
        <v>6087</v>
      </c>
      <c r="F29311">
        <v>250000</v>
      </c>
      <c r="G29311" t="s">
        <v>84843</v>
      </c>
      <c r="H29311" t="s">
        <v>84845</v>
      </c>
      <c r="I29311" t="s">
        <v>84846</v>
      </c>
      <c r="J29311" t="s">
        <v>9015</v>
      </c>
      <c r="K29311" t="s">
        <v>37</v>
      </c>
      <c r="L29311" t="s">
        <v>53</v>
      </c>
      <c r="M29311" t="s">
        <v>54</v>
      </c>
      <c r="N29311" t="s">
        <v>95</v>
      </c>
      <c r="O29311" t="s">
        <v>96</v>
      </c>
      <c r="P29311" s="1">
        <v>40909</v>
      </c>
      <c r="Q29311" t="s">
        <v>53</v>
      </c>
      <c r="R29311" t="s">
        <v>56</v>
      </c>
      <c r="S29311" t="s">
        <v>41</v>
      </c>
      <c r="T29311" t="s">
        <v>9015</v>
      </c>
      <c r="U29311" t="s">
        <v>9015</v>
      </c>
      <c r="V29311">
        <v>0</v>
      </c>
      <c r="W29311">
        <v>0</v>
      </c>
      <c r="X29311">
        <v>0</v>
      </c>
      <c r="Y29311">
        <v>0</v>
      </c>
      <c r="Z29311">
        <v>0</v>
      </c>
      <c r="AA29311">
        <v>0</v>
      </c>
      <c r="AB29311">
        <v>1</v>
      </c>
      <c r="AC29311">
        <v>0</v>
      </c>
      <c r="AD29311">
        <v>0</v>
      </c>
    </row>
    <row r="29312" spans="1:30" hidden="1" x14ac:dyDescent="0.3">
      <c r="A29312" t="s">
        <v>84847</v>
      </c>
      <c r="B29312" t="s">
        <v>84848</v>
      </c>
      <c r="C29312" t="s">
        <v>32</v>
      </c>
      <c r="E29312" t="s">
        <v>2745</v>
      </c>
      <c r="F29312">
        <v>2000000</v>
      </c>
      <c r="G29312" t="s">
        <v>84847</v>
      </c>
      <c r="H29312" t="s">
        <v>84849</v>
      </c>
      <c r="I29312" t="s">
        <v>84850</v>
      </c>
      <c r="J29312" t="s">
        <v>9015</v>
      </c>
      <c r="K29312" t="s">
        <v>37</v>
      </c>
      <c r="L29312" t="s">
        <v>53</v>
      </c>
      <c r="M29312" t="s">
        <v>123</v>
      </c>
      <c r="N29312" t="s">
        <v>124</v>
      </c>
      <c r="O29312" t="s">
        <v>1407</v>
      </c>
      <c r="P29312" s="1">
        <v>36526</v>
      </c>
      <c r="Q29312" t="s">
        <v>53</v>
      </c>
      <c r="R29312" t="s">
        <v>56</v>
      </c>
      <c r="S29312" t="s">
        <v>41</v>
      </c>
      <c r="T29312" t="s">
        <v>9015</v>
      </c>
      <c r="U29312" t="s">
        <v>9015</v>
      </c>
      <c r="V29312">
        <v>0</v>
      </c>
      <c r="W29312">
        <v>0</v>
      </c>
      <c r="X29312">
        <v>0</v>
      </c>
      <c r="Y29312">
        <v>0</v>
      </c>
      <c r="Z29312">
        <v>0</v>
      </c>
      <c r="AA29312">
        <v>0</v>
      </c>
      <c r="AB29312">
        <v>1</v>
      </c>
      <c r="AC29312">
        <v>0</v>
      </c>
      <c r="AD29312">
        <v>0</v>
      </c>
    </row>
    <row r="29313" spans="1:30" hidden="1" x14ac:dyDescent="0.3">
      <c r="A29313" t="s">
        <v>84851</v>
      </c>
      <c r="B29313" t="s">
        <v>84852</v>
      </c>
      <c r="C29313" t="s">
        <v>32</v>
      </c>
      <c r="D29313" t="s">
        <v>50</v>
      </c>
      <c r="E29313" s="1">
        <v>38355</v>
      </c>
      <c r="F29313">
        <v>15000000</v>
      </c>
      <c r="G29313" t="s">
        <v>84851</v>
      </c>
      <c r="H29313" t="s">
        <v>84853</v>
      </c>
      <c r="I29313" t="s">
        <v>65406</v>
      </c>
      <c r="J29313" t="s">
        <v>9015</v>
      </c>
      <c r="K29313" t="s">
        <v>72</v>
      </c>
      <c r="L29313" t="s">
        <v>53</v>
      </c>
      <c r="M29313" t="s">
        <v>54</v>
      </c>
      <c r="N29313" t="s">
        <v>55</v>
      </c>
      <c r="O29313" t="s">
        <v>5185</v>
      </c>
      <c r="P29313" s="1">
        <v>35431</v>
      </c>
      <c r="Q29313" t="s">
        <v>53</v>
      </c>
      <c r="R29313" t="s">
        <v>56</v>
      </c>
      <c r="S29313" t="s">
        <v>41</v>
      </c>
      <c r="T29313" t="s">
        <v>9015</v>
      </c>
      <c r="U29313" t="s">
        <v>9015</v>
      </c>
      <c r="V29313">
        <v>0</v>
      </c>
      <c r="W29313">
        <v>0</v>
      </c>
      <c r="X29313">
        <v>0</v>
      </c>
      <c r="Y29313">
        <v>0</v>
      </c>
      <c r="Z29313">
        <v>0</v>
      </c>
      <c r="AA29313">
        <v>0</v>
      </c>
      <c r="AB29313">
        <v>1</v>
      </c>
      <c r="AC29313">
        <v>0</v>
      </c>
      <c r="AD29313">
        <v>0</v>
      </c>
    </row>
    <row r="29314" spans="1:30" hidden="1" x14ac:dyDescent="0.3">
      <c r="A29314" t="s">
        <v>84851</v>
      </c>
      <c r="B29314" t="s">
        <v>84854</v>
      </c>
      <c r="C29314" t="s">
        <v>32</v>
      </c>
      <c r="D29314" t="s">
        <v>33</v>
      </c>
      <c r="E29314" t="s">
        <v>25811</v>
      </c>
      <c r="F29314">
        <v>12000000</v>
      </c>
      <c r="G29314" t="s">
        <v>84851</v>
      </c>
      <c r="H29314" t="s">
        <v>84853</v>
      </c>
      <c r="I29314" t="s">
        <v>65406</v>
      </c>
      <c r="J29314" t="s">
        <v>9015</v>
      </c>
      <c r="K29314" t="s">
        <v>72</v>
      </c>
      <c r="L29314" t="s">
        <v>53</v>
      </c>
      <c r="M29314" t="s">
        <v>54</v>
      </c>
      <c r="N29314" t="s">
        <v>55</v>
      </c>
      <c r="O29314" t="s">
        <v>5185</v>
      </c>
      <c r="P29314" s="1">
        <v>35431</v>
      </c>
      <c r="Q29314" t="s">
        <v>53</v>
      </c>
      <c r="R29314" t="s">
        <v>56</v>
      </c>
      <c r="S29314" t="s">
        <v>41</v>
      </c>
      <c r="T29314" t="s">
        <v>9015</v>
      </c>
      <c r="U29314" t="s">
        <v>9015</v>
      </c>
      <c r="V29314">
        <v>0</v>
      </c>
      <c r="W29314">
        <v>0</v>
      </c>
      <c r="X29314">
        <v>0</v>
      </c>
      <c r="Y29314">
        <v>0</v>
      </c>
      <c r="Z29314">
        <v>0</v>
      </c>
      <c r="AA29314">
        <v>0</v>
      </c>
      <c r="AB29314">
        <v>1</v>
      </c>
      <c r="AC29314">
        <v>0</v>
      </c>
      <c r="AD29314">
        <v>0</v>
      </c>
    </row>
    <row r="29315" spans="1:30" hidden="1" x14ac:dyDescent="0.3">
      <c r="A29315" t="s">
        <v>84851</v>
      </c>
      <c r="B29315" t="s">
        <v>84855</v>
      </c>
      <c r="C29315" t="s">
        <v>32</v>
      </c>
      <c r="D29315" t="s">
        <v>33</v>
      </c>
      <c r="E29315" t="s">
        <v>743</v>
      </c>
      <c r="F29315">
        <v>1000000</v>
      </c>
      <c r="G29315" t="s">
        <v>84851</v>
      </c>
      <c r="H29315" t="s">
        <v>84853</v>
      </c>
      <c r="I29315" t="s">
        <v>65406</v>
      </c>
      <c r="J29315" t="s">
        <v>9015</v>
      </c>
      <c r="K29315" t="s">
        <v>72</v>
      </c>
      <c r="L29315" t="s">
        <v>53</v>
      </c>
      <c r="M29315" t="s">
        <v>54</v>
      </c>
      <c r="N29315" t="s">
        <v>55</v>
      </c>
      <c r="O29315" t="s">
        <v>5185</v>
      </c>
      <c r="P29315" s="1">
        <v>35431</v>
      </c>
      <c r="Q29315" t="s">
        <v>53</v>
      </c>
      <c r="R29315" t="s">
        <v>56</v>
      </c>
      <c r="S29315" t="s">
        <v>41</v>
      </c>
      <c r="T29315" t="s">
        <v>9015</v>
      </c>
      <c r="U29315" t="s">
        <v>9015</v>
      </c>
      <c r="V29315">
        <v>0</v>
      </c>
      <c r="W29315">
        <v>0</v>
      </c>
      <c r="X29315">
        <v>0</v>
      </c>
      <c r="Y29315">
        <v>0</v>
      </c>
      <c r="Z29315">
        <v>0</v>
      </c>
      <c r="AA29315">
        <v>0</v>
      </c>
      <c r="AB29315">
        <v>1</v>
      </c>
      <c r="AC29315">
        <v>0</v>
      </c>
      <c r="AD29315">
        <v>0</v>
      </c>
    </row>
    <row r="29316" spans="1:30" hidden="1" x14ac:dyDescent="0.3">
      <c r="A29316" t="s">
        <v>84856</v>
      </c>
      <c r="B29316" t="s">
        <v>84857</v>
      </c>
      <c r="C29316" t="s">
        <v>32</v>
      </c>
      <c r="D29316" t="s">
        <v>50</v>
      </c>
      <c r="E29316" s="1">
        <v>38718</v>
      </c>
      <c r="F29316">
        <v>4000000</v>
      </c>
      <c r="G29316" t="s">
        <v>84856</v>
      </c>
      <c r="H29316" t="s">
        <v>84858</v>
      </c>
      <c r="I29316" t="s">
        <v>84859</v>
      </c>
      <c r="J29316" t="s">
        <v>84860</v>
      </c>
      <c r="K29316" t="s">
        <v>72</v>
      </c>
      <c r="L29316" t="s">
        <v>53</v>
      </c>
      <c r="M29316" t="s">
        <v>54</v>
      </c>
      <c r="N29316" t="s">
        <v>95</v>
      </c>
      <c r="O29316" t="s">
        <v>7380</v>
      </c>
      <c r="P29316" s="1">
        <v>38721</v>
      </c>
      <c r="Q29316" t="s">
        <v>53</v>
      </c>
      <c r="R29316" t="s">
        <v>56</v>
      </c>
      <c r="S29316" t="s">
        <v>41</v>
      </c>
      <c r="T29316" t="s">
        <v>9015</v>
      </c>
      <c r="U29316" t="s">
        <v>9015</v>
      </c>
      <c r="V29316">
        <v>0</v>
      </c>
      <c r="W29316">
        <v>0</v>
      </c>
      <c r="X29316">
        <v>0</v>
      </c>
      <c r="Y29316">
        <v>0</v>
      </c>
      <c r="Z29316">
        <v>0</v>
      </c>
      <c r="AA29316">
        <v>0</v>
      </c>
      <c r="AB29316">
        <v>1</v>
      </c>
      <c r="AC29316">
        <v>0</v>
      </c>
      <c r="AD29316">
        <v>0</v>
      </c>
    </row>
    <row r="29317" spans="1:30" hidden="1" x14ac:dyDescent="0.3">
      <c r="A29317" t="s">
        <v>84861</v>
      </c>
      <c r="B29317" t="s">
        <v>84862</v>
      </c>
      <c r="C29317" t="s">
        <v>32</v>
      </c>
      <c r="D29317" t="s">
        <v>50</v>
      </c>
      <c r="E29317" s="1">
        <v>39090</v>
      </c>
      <c r="F29317">
        <v>36600000</v>
      </c>
      <c r="G29317" t="s">
        <v>84861</v>
      </c>
      <c r="H29317" t="s">
        <v>84863</v>
      </c>
      <c r="I29317" t="s">
        <v>84864</v>
      </c>
      <c r="J29317" t="s">
        <v>9015</v>
      </c>
      <c r="K29317" t="s">
        <v>37</v>
      </c>
      <c r="L29317" t="s">
        <v>53</v>
      </c>
      <c r="M29317" t="s">
        <v>54</v>
      </c>
      <c r="N29317" t="s">
        <v>939</v>
      </c>
      <c r="O29317" t="s">
        <v>939</v>
      </c>
      <c r="P29317" s="1">
        <v>38353</v>
      </c>
      <c r="Q29317" t="s">
        <v>53</v>
      </c>
      <c r="R29317" t="s">
        <v>56</v>
      </c>
      <c r="S29317" t="s">
        <v>41</v>
      </c>
      <c r="T29317" t="s">
        <v>9015</v>
      </c>
      <c r="U29317" t="s">
        <v>9015</v>
      </c>
      <c r="V29317">
        <v>0</v>
      </c>
      <c r="W29317">
        <v>0</v>
      </c>
      <c r="X29317">
        <v>0</v>
      </c>
      <c r="Y29317">
        <v>0</v>
      </c>
      <c r="Z29317">
        <v>0</v>
      </c>
      <c r="AA29317">
        <v>0</v>
      </c>
      <c r="AB29317">
        <v>1</v>
      </c>
      <c r="AC29317">
        <v>0</v>
      </c>
      <c r="AD29317">
        <v>0</v>
      </c>
    </row>
    <row r="29318" spans="1:30" hidden="1" x14ac:dyDescent="0.3">
      <c r="A29318" t="s">
        <v>84861</v>
      </c>
      <c r="B29318" t="s">
        <v>84865</v>
      </c>
      <c r="C29318" t="s">
        <v>32</v>
      </c>
      <c r="D29318" t="s">
        <v>33</v>
      </c>
      <c r="E29318" t="s">
        <v>3431</v>
      </c>
      <c r="F29318">
        <v>38000000</v>
      </c>
      <c r="G29318" t="s">
        <v>84861</v>
      </c>
      <c r="H29318" t="s">
        <v>84863</v>
      </c>
      <c r="I29318" t="s">
        <v>84864</v>
      </c>
      <c r="J29318" t="s">
        <v>9015</v>
      </c>
      <c r="K29318" t="s">
        <v>37</v>
      </c>
      <c r="L29318" t="s">
        <v>53</v>
      </c>
      <c r="M29318" t="s">
        <v>54</v>
      </c>
      <c r="N29318" t="s">
        <v>939</v>
      </c>
      <c r="O29318" t="s">
        <v>939</v>
      </c>
      <c r="P29318" s="1">
        <v>38353</v>
      </c>
      <c r="Q29318" t="s">
        <v>53</v>
      </c>
      <c r="R29318" t="s">
        <v>56</v>
      </c>
      <c r="S29318" t="s">
        <v>41</v>
      </c>
      <c r="T29318" t="s">
        <v>9015</v>
      </c>
      <c r="U29318" t="s">
        <v>9015</v>
      </c>
      <c r="V29318">
        <v>0</v>
      </c>
      <c r="W29318">
        <v>0</v>
      </c>
      <c r="X29318">
        <v>0</v>
      </c>
      <c r="Y29318">
        <v>0</v>
      </c>
      <c r="Z29318">
        <v>0</v>
      </c>
      <c r="AA29318">
        <v>0</v>
      </c>
      <c r="AB29318">
        <v>1</v>
      </c>
      <c r="AC29318">
        <v>0</v>
      </c>
      <c r="AD29318">
        <v>0</v>
      </c>
    </row>
    <row r="29319" spans="1:30" hidden="1" x14ac:dyDescent="0.3">
      <c r="A29319" t="s">
        <v>84861</v>
      </c>
      <c r="B29319" t="s">
        <v>84866</v>
      </c>
      <c r="C29319" t="s">
        <v>32</v>
      </c>
      <c r="E29319" t="s">
        <v>3878</v>
      </c>
      <c r="F29319">
        <v>107100</v>
      </c>
      <c r="G29319" t="s">
        <v>84861</v>
      </c>
      <c r="H29319" t="s">
        <v>84863</v>
      </c>
      <c r="I29319" t="s">
        <v>84864</v>
      </c>
      <c r="J29319" t="s">
        <v>9015</v>
      </c>
      <c r="K29319" t="s">
        <v>37</v>
      </c>
      <c r="L29319" t="s">
        <v>53</v>
      </c>
      <c r="M29319" t="s">
        <v>54</v>
      </c>
      <c r="N29319" t="s">
        <v>939</v>
      </c>
      <c r="O29319" t="s">
        <v>939</v>
      </c>
      <c r="P29319" s="1">
        <v>38353</v>
      </c>
      <c r="Q29319" t="s">
        <v>53</v>
      </c>
      <c r="R29319" t="s">
        <v>56</v>
      </c>
      <c r="S29319" t="s">
        <v>41</v>
      </c>
      <c r="T29319" t="s">
        <v>9015</v>
      </c>
      <c r="U29319" t="s">
        <v>9015</v>
      </c>
      <c r="V29319">
        <v>0</v>
      </c>
      <c r="W29319">
        <v>0</v>
      </c>
      <c r="X29319">
        <v>0</v>
      </c>
      <c r="Y29319">
        <v>0</v>
      </c>
      <c r="Z29319">
        <v>0</v>
      </c>
      <c r="AA29319">
        <v>0</v>
      </c>
      <c r="AB29319">
        <v>1</v>
      </c>
      <c r="AC29319">
        <v>0</v>
      </c>
      <c r="AD29319">
        <v>0</v>
      </c>
    </row>
    <row r="29320" spans="1:30" hidden="1" x14ac:dyDescent="0.3">
      <c r="A29320" t="s">
        <v>84867</v>
      </c>
      <c r="B29320" t="s">
        <v>84868</v>
      </c>
      <c r="C29320" t="s">
        <v>32</v>
      </c>
      <c r="E29320" t="s">
        <v>3625</v>
      </c>
      <c r="F29320">
        <v>7000000</v>
      </c>
      <c r="G29320" t="s">
        <v>84867</v>
      </c>
      <c r="H29320" t="s">
        <v>84869</v>
      </c>
      <c r="I29320" t="s">
        <v>84870</v>
      </c>
      <c r="J29320" t="s">
        <v>84871</v>
      </c>
      <c r="K29320" t="s">
        <v>37</v>
      </c>
      <c r="L29320" t="s">
        <v>53</v>
      </c>
      <c r="M29320" t="s">
        <v>73</v>
      </c>
      <c r="N29320" t="s">
        <v>74</v>
      </c>
      <c r="O29320" t="s">
        <v>75</v>
      </c>
      <c r="P29320" s="1">
        <v>41275</v>
      </c>
      <c r="Q29320" t="s">
        <v>53</v>
      </c>
      <c r="R29320" t="s">
        <v>56</v>
      </c>
      <c r="S29320" t="s">
        <v>41</v>
      </c>
      <c r="T29320" t="s">
        <v>9015</v>
      </c>
      <c r="U29320" t="s">
        <v>9015</v>
      </c>
      <c r="V29320">
        <v>0</v>
      </c>
      <c r="W29320">
        <v>0</v>
      </c>
      <c r="X29320">
        <v>0</v>
      </c>
      <c r="Y29320">
        <v>0</v>
      </c>
      <c r="Z29320">
        <v>0</v>
      </c>
      <c r="AA29320">
        <v>0</v>
      </c>
      <c r="AB29320">
        <v>1</v>
      </c>
      <c r="AC29320">
        <v>0</v>
      </c>
      <c r="AD29320">
        <v>0</v>
      </c>
    </row>
    <row r="29321" spans="1:30" hidden="1" x14ac:dyDescent="0.3">
      <c r="A29321" t="s">
        <v>84867</v>
      </c>
      <c r="B29321" t="s">
        <v>84872</v>
      </c>
      <c r="C29321" t="s">
        <v>32</v>
      </c>
      <c r="E29321" t="s">
        <v>6194</v>
      </c>
      <c r="F29321">
        <v>5400000</v>
      </c>
      <c r="G29321" t="s">
        <v>84867</v>
      </c>
      <c r="H29321" t="s">
        <v>84869</v>
      </c>
      <c r="I29321" t="s">
        <v>84870</v>
      </c>
      <c r="J29321" t="s">
        <v>84871</v>
      </c>
      <c r="K29321" t="s">
        <v>37</v>
      </c>
      <c r="L29321" t="s">
        <v>53</v>
      </c>
      <c r="M29321" t="s">
        <v>73</v>
      </c>
      <c r="N29321" t="s">
        <v>74</v>
      </c>
      <c r="O29321" t="s">
        <v>75</v>
      </c>
      <c r="P29321" s="1">
        <v>41275</v>
      </c>
      <c r="Q29321" t="s">
        <v>53</v>
      </c>
      <c r="R29321" t="s">
        <v>56</v>
      </c>
      <c r="S29321" t="s">
        <v>41</v>
      </c>
      <c r="T29321" t="s">
        <v>9015</v>
      </c>
      <c r="U29321" t="s">
        <v>9015</v>
      </c>
      <c r="V29321">
        <v>0</v>
      </c>
      <c r="W29321">
        <v>0</v>
      </c>
      <c r="X29321">
        <v>0</v>
      </c>
      <c r="Y29321">
        <v>0</v>
      </c>
      <c r="Z29321">
        <v>0</v>
      </c>
      <c r="AA29321">
        <v>0</v>
      </c>
      <c r="AB29321">
        <v>1</v>
      </c>
      <c r="AC29321">
        <v>0</v>
      </c>
      <c r="AD29321">
        <v>0</v>
      </c>
    </row>
    <row r="29322" spans="1:30" hidden="1" x14ac:dyDescent="0.3">
      <c r="A29322" t="s">
        <v>84873</v>
      </c>
      <c r="B29322" t="s">
        <v>84874</v>
      </c>
      <c r="C29322" t="s">
        <v>32</v>
      </c>
      <c r="E29322" t="s">
        <v>15013</v>
      </c>
      <c r="F29322">
        <v>1500000</v>
      </c>
      <c r="G29322" t="s">
        <v>84873</v>
      </c>
      <c r="H29322" t="s">
        <v>84875</v>
      </c>
      <c r="I29322" t="s">
        <v>84876</v>
      </c>
      <c r="J29322" t="s">
        <v>9015</v>
      </c>
      <c r="K29322" t="s">
        <v>37</v>
      </c>
      <c r="L29322" t="s">
        <v>53</v>
      </c>
      <c r="M29322" t="s">
        <v>54</v>
      </c>
      <c r="N29322" t="s">
        <v>95</v>
      </c>
      <c r="O29322" t="s">
        <v>2083</v>
      </c>
      <c r="P29322" s="1">
        <v>40544</v>
      </c>
      <c r="Q29322" t="s">
        <v>53</v>
      </c>
      <c r="R29322" t="s">
        <v>56</v>
      </c>
      <c r="S29322" t="s">
        <v>41</v>
      </c>
      <c r="T29322" t="s">
        <v>9015</v>
      </c>
      <c r="U29322" t="s">
        <v>9015</v>
      </c>
      <c r="V29322">
        <v>0</v>
      </c>
      <c r="W29322">
        <v>0</v>
      </c>
      <c r="X29322">
        <v>0</v>
      </c>
      <c r="Y29322">
        <v>0</v>
      </c>
      <c r="Z29322">
        <v>0</v>
      </c>
      <c r="AA29322">
        <v>0</v>
      </c>
      <c r="AB29322">
        <v>1</v>
      </c>
      <c r="AC29322">
        <v>0</v>
      </c>
      <c r="AD29322">
        <v>0</v>
      </c>
    </row>
    <row r="29323" spans="1:30" hidden="1" x14ac:dyDescent="0.3">
      <c r="A29323" t="s">
        <v>84873</v>
      </c>
      <c r="B29323" t="s">
        <v>84877</v>
      </c>
      <c r="C29323" t="s">
        <v>32</v>
      </c>
      <c r="E29323" t="s">
        <v>16778</v>
      </c>
      <c r="F29323">
        <v>2400000</v>
      </c>
      <c r="G29323" t="s">
        <v>84873</v>
      </c>
      <c r="H29323" t="s">
        <v>84875</v>
      </c>
      <c r="I29323" t="s">
        <v>84876</v>
      </c>
      <c r="J29323" t="s">
        <v>9015</v>
      </c>
      <c r="K29323" t="s">
        <v>37</v>
      </c>
      <c r="L29323" t="s">
        <v>53</v>
      </c>
      <c r="M29323" t="s">
        <v>54</v>
      </c>
      <c r="N29323" t="s">
        <v>95</v>
      </c>
      <c r="O29323" t="s">
        <v>2083</v>
      </c>
      <c r="P29323" s="1">
        <v>40544</v>
      </c>
      <c r="Q29323" t="s">
        <v>53</v>
      </c>
      <c r="R29323" t="s">
        <v>56</v>
      </c>
      <c r="S29323" t="s">
        <v>41</v>
      </c>
      <c r="T29323" t="s">
        <v>9015</v>
      </c>
      <c r="U29323" t="s">
        <v>9015</v>
      </c>
      <c r="V29323">
        <v>0</v>
      </c>
      <c r="W29323">
        <v>0</v>
      </c>
      <c r="X29323">
        <v>0</v>
      </c>
      <c r="Y29323">
        <v>0</v>
      </c>
      <c r="Z29323">
        <v>0</v>
      </c>
      <c r="AA29323">
        <v>0</v>
      </c>
      <c r="AB29323">
        <v>1</v>
      </c>
      <c r="AC29323">
        <v>0</v>
      </c>
      <c r="AD29323">
        <v>0</v>
      </c>
    </row>
    <row r="29324" spans="1:30" hidden="1" x14ac:dyDescent="0.3">
      <c r="A29324" t="s">
        <v>84878</v>
      </c>
      <c r="B29324" t="s">
        <v>84879</v>
      </c>
      <c r="C29324" t="s">
        <v>32</v>
      </c>
      <c r="E29324" t="s">
        <v>25005</v>
      </c>
      <c r="F29324">
        <v>2000000</v>
      </c>
      <c r="G29324" t="s">
        <v>84878</v>
      </c>
      <c r="H29324" t="s">
        <v>84880</v>
      </c>
      <c r="I29324" t="s">
        <v>84881</v>
      </c>
      <c r="J29324" t="s">
        <v>9015</v>
      </c>
      <c r="K29324" t="s">
        <v>37</v>
      </c>
      <c r="L29324" t="s">
        <v>53</v>
      </c>
      <c r="M29324" t="s">
        <v>732</v>
      </c>
      <c r="N29324" t="s">
        <v>102</v>
      </c>
      <c r="O29324" t="s">
        <v>4872</v>
      </c>
      <c r="P29324" s="1">
        <v>40552</v>
      </c>
      <c r="Q29324" t="s">
        <v>53</v>
      </c>
      <c r="R29324" t="s">
        <v>56</v>
      </c>
      <c r="S29324" t="s">
        <v>41</v>
      </c>
      <c r="T29324" t="s">
        <v>9015</v>
      </c>
      <c r="U29324" t="s">
        <v>9015</v>
      </c>
      <c r="V29324">
        <v>0</v>
      </c>
      <c r="W29324">
        <v>0</v>
      </c>
      <c r="X29324">
        <v>0</v>
      </c>
      <c r="Y29324">
        <v>0</v>
      </c>
      <c r="Z29324">
        <v>0</v>
      </c>
      <c r="AA29324">
        <v>0</v>
      </c>
      <c r="AB29324">
        <v>1</v>
      </c>
      <c r="AC29324">
        <v>0</v>
      </c>
      <c r="AD29324">
        <v>0</v>
      </c>
    </row>
    <row r="29325" spans="1:30" hidden="1" x14ac:dyDescent="0.3">
      <c r="A29325" t="s">
        <v>84882</v>
      </c>
      <c r="B29325" t="s">
        <v>84883</v>
      </c>
      <c r="C29325" t="s">
        <v>32</v>
      </c>
      <c r="E29325" t="s">
        <v>6194</v>
      </c>
      <c r="F29325">
        <v>500000</v>
      </c>
      <c r="G29325" t="s">
        <v>84882</v>
      </c>
      <c r="H29325" t="s">
        <v>57420</v>
      </c>
      <c r="I29325" t="s">
        <v>84884</v>
      </c>
      <c r="J29325" t="s">
        <v>9015</v>
      </c>
      <c r="K29325" t="s">
        <v>37</v>
      </c>
      <c r="L29325" t="s">
        <v>53</v>
      </c>
      <c r="M29325" t="s">
        <v>1039</v>
      </c>
      <c r="N29325" t="s">
        <v>1040</v>
      </c>
      <c r="O29325" t="s">
        <v>1040</v>
      </c>
      <c r="P29325" s="1">
        <v>40915</v>
      </c>
      <c r="Q29325" t="s">
        <v>53</v>
      </c>
      <c r="R29325" t="s">
        <v>56</v>
      </c>
      <c r="S29325" t="s">
        <v>41</v>
      </c>
      <c r="T29325" t="s">
        <v>9015</v>
      </c>
      <c r="U29325" t="s">
        <v>9015</v>
      </c>
      <c r="V29325">
        <v>0</v>
      </c>
      <c r="W29325">
        <v>0</v>
      </c>
      <c r="X29325">
        <v>0</v>
      </c>
      <c r="Y29325">
        <v>0</v>
      </c>
      <c r="Z29325">
        <v>0</v>
      </c>
      <c r="AA29325">
        <v>0</v>
      </c>
      <c r="AB29325">
        <v>1</v>
      </c>
      <c r="AC29325">
        <v>0</v>
      </c>
      <c r="AD29325">
        <v>0</v>
      </c>
    </row>
    <row r="29326" spans="1:30" hidden="1" x14ac:dyDescent="0.3">
      <c r="A29326" t="s">
        <v>84885</v>
      </c>
      <c r="B29326" t="s">
        <v>84886</v>
      </c>
      <c r="C29326" t="s">
        <v>32</v>
      </c>
      <c r="D29326" t="s">
        <v>33</v>
      </c>
      <c r="E29326" s="1">
        <v>39060</v>
      </c>
      <c r="F29326">
        <v>60500000</v>
      </c>
      <c r="G29326" t="s">
        <v>84885</v>
      </c>
      <c r="H29326" t="s">
        <v>84887</v>
      </c>
      <c r="I29326" t="s">
        <v>84888</v>
      </c>
      <c r="J29326" t="s">
        <v>9015</v>
      </c>
      <c r="K29326" t="s">
        <v>72</v>
      </c>
      <c r="L29326" t="s">
        <v>53</v>
      </c>
      <c r="M29326" t="s">
        <v>717</v>
      </c>
      <c r="N29326" t="s">
        <v>1531</v>
      </c>
      <c r="O29326" t="s">
        <v>4858</v>
      </c>
      <c r="Q29326" t="s">
        <v>53</v>
      </c>
      <c r="R29326" t="s">
        <v>56</v>
      </c>
      <c r="S29326" t="s">
        <v>41</v>
      </c>
      <c r="T29326" t="s">
        <v>9015</v>
      </c>
      <c r="U29326" t="s">
        <v>9015</v>
      </c>
      <c r="V29326">
        <v>0</v>
      </c>
      <c r="W29326">
        <v>0</v>
      </c>
      <c r="X29326">
        <v>0</v>
      </c>
      <c r="Y29326">
        <v>0</v>
      </c>
      <c r="Z29326">
        <v>0</v>
      </c>
      <c r="AA29326">
        <v>0</v>
      </c>
      <c r="AB29326">
        <v>1</v>
      </c>
      <c r="AC29326">
        <v>0</v>
      </c>
      <c r="AD29326">
        <v>0</v>
      </c>
    </row>
    <row r="29327" spans="1:30" hidden="1" x14ac:dyDescent="0.3">
      <c r="A29327" t="s">
        <v>84889</v>
      </c>
      <c r="B29327" t="s">
        <v>84890</v>
      </c>
      <c r="C29327" t="s">
        <v>32</v>
      </c>
      <c r="D29327" t="s">
        <v>33</v>
      </c>
      <c r="E29327" s="1">
        <v>38907</v>
      </c>
      <c r="F29327">
        <v>5000000</v>
      </c>
      <c r="G29327" t="s">
        <v>84889</v>
      </c>
      <c r="H29327" t="s">
        <v>84891</v>
      </c>
      <c r="I29327" t="s">
        <v>84892</v>
      </c>
      <c r="J29327" t="s">
        <v>84124</v>
      </c>
      <c r="K29327" t="s">
        <v>72</v>
      </c>
      <c r="L29327" t="s">
        <v>53</v>
      </c>
      <c r="M29327" t="s">
        <v>842</v>
      </c>
      <c r="N29327" t="s">
        <v>3180</v>
      </c>
      <c r="O29327" t="s">
        <v>3180</v>
      </c>
      <c r="P29327" s="1">
        <v>36532</v>
      </c>
      <c r="Q29327" t="s">
        <v>53</v>
      </c>
      <c r="R29327" t="s">
        <v>56</v>
      </c>
      <c r="S29327" t="s">
        <v>41</v>
      </c>
      <c r="T29327" t="s">
        <v>9015</v>
      </c>
      <c r="U29327" t="s">
        <v>9015</v>
      </c>
      <c r="V29327">
        <v>0</v>
      </c>
      <c r="W29327">
        <v>0</v>
      </c>
      <c r="X29327">
        <v>0</v>
      </c>
      <c r="Y29327">
        <v>0</v>
      </c>
      <c r="Z29327">
        <v>0</v>
      </c>
      <c r="AA29327">
        <v>0</v>
      </c>
      <c r="AB29327">
        <v>1</v>
      </c>
      <c r="AC29327">
        <v>0</v>
      </c>
      <c r="AD29327">
        <v>0</v>
      </c>
    </row>
    <row r="29328" spans="1:30" hidden="1" x14ac:dyDescent="0.3">
      <c r="A29328" t="s">
        <v>84889</v>
      </c>
      <c r="B29328" t="s">
        <v>84893</v>
      </c>
      <c r="C29328" t="s">
        <v>32</v>
      </c>
      <c r="D29328" t="s">
        <v>50</v>
      </c>
      <c r="E29328" s="1">
        <v>38695</v>
      </c>
      <c r="F29328">
        <v>5000000</v>
      </c>
      <c r="G29328" t="s">
        <v>84889</v>
      </c>
      <c r="H29328" t="s">
        <v>84891</v>
      </c>
      <c r="I29328" t="s">
        <v>84892</v>
      </c>
      <c r="J29328" t="s">
        <v>84124</v>
      </c>
      <c r="K29328" t="s">
        <v>72</v>
      </c>
      <c r="L29328" t="s">
        <v>53</v>
      </c>
      <c r="M29328" t="s">
        <v>842</v>
      </c>
      <c r="N29328" t="s">
        <v>3180</v>
      </c>
      <c r="O29328" t="s">
        <v>3180</v>
      </c>
      <c r="P29328" s="1">
        <v>36532</v>
      </c>
      <c r="Q29328" t="s">
        <v>53</v>
      </c>
      <c r="R29328" t="s">
        <v>56</v>
      </c>
      <c r="S29328" t="s">
        <v>41</v>
      </c>
      <c r="T29328" t="s">
        <v>9015</v>
      </c>
      <c r="U29328" t="s">
        <v>9015</v>
      </c>
      <c r="V29328">
        <v>0</v>
      </c>
      <c r="W29328">
        <v>0</v>
      </c>
      <c r="X29328">
        <v>0</v>
      </c>
      <c r="Y29328">
        <v>0</v>
      </c>
      <c r="Z29328">
        <v>0</v>
      </c>
      <c r="AA29328">
        <v>0</v>
      </c>
      <c r="AB29328">
        <v>1</v>
      </c>
      <c r="AC29328">
        <v>0</v>
      </c>
      <c r="AD29328">
        <v>0</v>
      </c>
    </row>
    <row r="29329" spans="1:30" hidden="1" x14ac:dyDescent="0.3">
      <c r="A29329" t="s">
        <v>84894</v>
      </c>
      <c r="B29329" t="s">
        <v>84895</v>
      </c>
      <c r="C29329" t="s">
        <v>32</v>
      </c>
      <c r="E29329" t="s">
        <v>8947</v>
      </c>
      <c r="F29329">
        <v>100000</v>
      </c>
      <c r="G29329" t="s">
        <v>84894</v>
      </c>
      <c r="H29329" t="s">
        <v>84896</v>
      </c>
      <c r="I29329" t="s">
        <v>84897</v>
      </c>
      <c r="J29329" t="s">
        <v>9015</v>
      </c>
      <c r="K29329" t="s">
        <v>37</v>
      </c>
      <c r="L29329" t="s">
        <v>53</v>
      </c>
      <c r="M29329" t="s">
        <v>679</v>
      </c>
      <c r="N29329" t="s">
        <v>2193</v>
      </c>
      <c r="O29329" t="s">
        <v>2193</v>
      </c>
      <c r="P29329" s="1">
        <v>40187</v>
      </c>
      <c r="Q29329" t="s">
        <v>53</v>
      </c>
      <c r="R29329" t="s">
        <v>56</v>
      </c>
      <c r="S29329" t="s">
        <v>41</v>
      </c>
      <c r="T29329" t="s">
        <v>9015</v>
      </c>
      <c r="U29329" t="s">
        <v>9015</v>
      </c>
      <c r="V29329">
        <v>0</v>
      </c>
      <c r="W29329">
        <v>0</v>
      </c>
      <c r="X29329">
        <v>0</v>
      </c>
      <c r="Y29329">
        <v>0</v>
      </c>
      <c r="Z29329">
        <v>0</v>
      </c>
      <c r="AA29329">
        <v>0</v>
      </c>
      <c r="AB29329">
        <v>1</v>
      </c>
      <c r="AC29329">
        <v>0</v>
      </c>
      <c r="AD29329">
        <v>0</v>
      </c>
    </row>
    <row r="29330" spans="1:30" hidden="1" x14ac:dyDescent="0.3">
      <c r="A29330" t="s">
        <v>84898</v>
      </c>
      <c r="B29330" t="s">
        <v>84899</v>
      </c>
      <c r="C29330" t="s">
        <v>32</v>
      </c>
      <c r="E29330" s="1">
        <v>40330</v>
      </c>
      <c r="F29330">
        <v>1129724</v>
      </c>
      <c r="G29330" t="s">
        <v>84898</v>
      </c>
      <c r="H29330" t="s">
        <v>84900</v>
      </c>
      <c r="I29330" t="s">
        <v>84901</v>
      </c>
      <c r="J29330" t="s">
        <v>9015</v>
      </c>
      <c r="K29330" t="s">
        <v>37</v>
      </c>
      <c r="L29330" t="s">
        <v>53</v>
      </c>
      <c r="M29330" t="s">
        <v>123</v>
      </c>
      <c r="N29330" t="s">
        <v>5676</v>
      </c>
      <c r="O29330" t="s">
        <v>5676</v>
      </c>
      <c r="Q29330" t="s">
        <v>53</v>
      </c>
      <c r="R29330" t="s">
        <v>56</v>
      </c>
      <c r="S29330" t="s">
        <v>41</v>
      </c>
      <c r="T29330" t="s">
        <v>9015</v>
      </c>
      <c r="U29330" t="s">
        <v>9015</v>
      </c>
      <c r="V29330">
        <v>0</v>
      </c>
      <c r="W29330">
        <v>0</v>
      </c>
      <c r="X29330">
        <v>0</v>
      </c>
      <c r="Y29330">
        <v>0</v>
      </c>
      <c r="Z29330">
        <v>0</v>
      </c>
      <c r="AA29330">
        <v>0</v>
      </c>
      <c r="AB29330">
        <v>1</v>
      </c>
      <c r="AC29330">
        <v>0</v>
      </c>
      <c r="AD29330">
        <v>0</v>
      </c>
    </row>
    <row r="29331" spans="1:30" hidden="1" x14ac:dyDescent="0.3">
      <c r="A29331" t="s">
        <v>84902</v>
      </c>
      <c r="B29331" t="s">
        <v>84903</v>
      </c>
      <c r="C29331" t="s">
        <v>32</v>
      </c>
      <c r="D29331" t="s">
        <v>50</v>
      </c>
      <c r="E29331" t="s">
        <v>9144</v>
      </c>
      <c r="F29331">
        <v>3000000</v>
      </c>
      <c r="G29331" t="s">
        <v>84902</v>
      </c>
      <c r="H29331" t="s">
        <v>84904</v>
      </c>
      <c r="I29331" t="s">
        <v>84905</v>
      </c>
      <c r="J29331" t="s">
        <v>9015</v>
      </c>
      <c r="K29331" t="s">
        <v>37</v>
      </c>
      <c r="L29331" t="s">
        <v>53</v>
      </c>
      <c r="M29331" t="s">
        <v>54</v>
      </c>
      <c r="N29331" t="s">
        <v>95</v>
      </c>
      <c r="O29331" t="s">
        <v>2350</v>
      </c>
      <c r="P29331" s="1">
        <v>40544</v>
      </c>
      <c r="Q29331" t="s">
        <v>53</v>
      </c>
      <c r="R29331" t="s">
        <v>56</v>
      </c>
      <c r="S29331" t="s">
        <v>41</v>
      </c>
      <c r="T29331" t="s">
        <v>9015</v>
      </c>
      <c r="U29331" t="s">
        <v>9015</v>
      </c>
      <c r="V29331">
        <v>0</v>
      </c>
      <c r="W29331">
        <v>0</v>
      </c>
      <c r="X29331">
        <v>0</v>
      </c>
      <c r="Y29331">
        <v>0</v>
      </c>
      <c r="Z29331">
        <v>0</v>
      </c>
      <c r="AA29331">
        <v>0</v>
      </c>
      <c r="AB29331">
        <v>1</v>
      </c>
      <c r="AC29331">
        <v>0</v>
      </c>
      <c r="AD29331">
        <v>0</v>
      </c>
    </row>
    <row r="29332" spans="1:30" hidden="1" x14ac:dyDescent="0.3">
      <c r="A29332" t="s">
        <v>84906</v>
      </c>
      <c r="B29332" t="s">
        <v>84907</v>
      </c>
      <c r="C29332" t="s">
        <v>32</v>
      </c>
      <c r="E29332" s="1">
        <v>40516</v>
      </c>
      <c r="F29332">
        <v>874999</v>
      </c>
      <c r="G29332" t="s">
        <v>84906</v>
      </c>
      <c r="H29332" t="s">
        <v>84908</v>
      </c>
      <c r="I29332" t="s">
        <v>84909</v>
      </c>
      <c r="J29332" t="s">
        <v>9015</v>
      </c>
      <c r="K29332" t="s">
        <v>109</v>
      </c>
      <c r="L29332" t="s">
        <v>53</v>
      </c>
      <c r="M29332" t="s">
        <v>54</v>
      </c>
      <c r="N29332" t="s">
        <v>95</v>
      </c>
      <c r="O29332" t="s">
        <v>96</v>
      </c>
      <c r="P29332" s="1">
        <v>38718</v>
      </c>
      <c r="Q29332" t="s">
        <v>53</v>
      </c>
      <c r="R29332" t="s">
        <v>56</v>
      </c>
      <c r="S29332" t="s">
        <v>41</v>
      </c>
      <c r="T29332" t="s">
        <v>9015</v>
      </c>
      <c r="U29332" t="s">
        <v>9015</v>
      </c>
      <c r="V29332">
        <v>0</v>
      </c>
      <c r="W29332">
        <v>0</v>
      </c>
      <c r="X29332">
        <v>0</v>
      </c>
      <c r="Y29332">
        <v>0</v>
      </c>
      <c r="Z29332">
        <v>0</v>
      </c>
      <c r="AA29332">
        <v>0</v>
      </c>
      <c r="AB29332">
        <v>1</v>
      </c>
      <c r="AC29332">
        <v>0</v>
      </c>
      <c r="AD29332">
        <v>0</v>
      </c>
    </row>
    <row r="29333" spans="1:30" hidden="1" x14ac:dyDescent="0.3">
      <c r="A29333" t="s">
        <v>84910</v>
      </c>
      <c r="B29333" t="s">
        <v>84911</v>
      </c>
      <c r="C29333" t="s">
        <v>32</v>
      </c>
      <c r="E29333" t="s">
        <v>11037</v>
      </c>
      <c r="F29333">
        <v>340461</v>
      </c>
      <c r="G29333" t="s">
        <v>84910</v>
      </c>
      <c r="H29333" t="s">
        <v>84912</v>
      </c>
      <c r="I29333" t="s">
        <v>84913</v>
      </c>
      <c r="J29333" t="s">
        <v>9015</v>
      </c>
      <c r="K29333" t="s">
        <v>37</v>
      </c>
      <c r="L29333" t="s">
        <v>53</v>
      </c>
      <c r="M29333" t="s">
        <v>150</v>
      </c>
      <c r="N29333" t="s">
        <v>151</v>
      </c>
      <c r="O29333" t="s">
        <v>151</v>
      </c>
      <c r="P29333" s="1">
        <v>41275</v>
      </c>
      <c r="Q29333" t="s">
        <v>53</v>
      </c>
      <c r="R29333" t="s">
        <v>56</v>
      </c>
      <c r="S29333" t="s">
        <v>41</v>
      </c>
      <c r="T29333" t="s">
        <v>9015</v>
      </c>
      <c r="U29333" t="s">
        <v>9015</v>
      </c>
      <c r="V29333">
        <v>0</v>
      </c>
      <c r="W29333">
        <v>0</v>
      </c>
      <c r="X29333">
        <v>0</v>
      </c>
      <c r="Y29333">
        <v>0</v>
      </c>
      <c r="Z29333">
        <v>0</v>
      </c>
      <c r="AA29333">
        <v>0</v>
      </c>
      <c r="AB29333">
        <v>1</v>
      </c>
      <c r="AC29333">
        <v>0</v>
      </c>
      <c r="AD29333">
        <v>0</v>
      </c>
    </row>
    <row r="29334" spans="1:30" hidden="1" x14ac:dyDescent="0.3">
      <c r="A29334" t="s">
        <v>84914</v>
      </c>
      <c r="B29334" t="s">
        <v>84915</v>
      </c>
      <c r="C29334" t="s">
        <v>32</v>
      </c>
      <c r="E29334" s="1">
        <v>41620</v>
      </c>
      <c r="F29334">
        <v>4000000</v>
      </c>
      <c r="G29334" t="s">
        <v>84914</v>
      </c>
      <c r="H29334" t="s">
        <v>84916</v>
      </c>
      <c r="I29334" t="s">
        <v>84917</v>
      </c>
      <c r="J29334" t="s">
        <v>84918</v>
      </c>
      <c r="K29334" t="s">
        <v>37</v>
      </c>
      <c r="L29334" t="s">
        <v>53</v>
      </c>
      <c r="M29334" t="s">
        <v>54</v>
      </c>
      <c r="N29334" t="s">
        <v>95</v>
      </c>
      <c r="O29334" t="s">
        <v>96</v>
      </c>
      <c r="P29334" s="1">
        <v>40553</v>
      </c>
      <c r="Q29334" t="s">
        <v>53</v>
      </c>
      <c r="R29334" t="s">
        <v>56</v>
      </c>
      <c r="S29334" t="s">
        <v>41</v>
      </c>
      <c r="T29334" t="s">
        <v>9015</v>
      </c>
      <c r="U29334" t="s">
        <v>9015</v>
      </c>
      <c r="V29334">
        <v>0</v>
      </c>
      <c r="W29334">
        <v>0</v>
      </c>
      <c r="X29334">
        <v>0</v>
      </c>
      <c r="Y29334">
        <v>0</v>
      </c>
      <c r="Z29334">
        <v>0</v>
      </c>
      <c r="AA29334">
        <v>0</v>
      </c>
      <c r="AB29334">
        <v>1</v>
      </c>
      <c r="AC29334">
        <v>0</v>
      </c>
      <c r="AD29334">
        <v>0</v>
      </c>
    </row>
    <row r="29335" spans="1:30" hidden="1" x14ac:dyDescent="0.3">
      <c r="A29335" t="s">
        <v>84919</v>
      </c>
      <c r="B29335" t="s">
        <v>84920</v>
      </c>
      <c r="C29335" t="s">
        <v>32</v>
      </c>
      <c r="D29335" t="s">
        <v>50</v>
      </c>
      <c r="E29335" t="s">
        <v>2534</v>
      </c>
      <c r="F29335">
        <v>3000000</v>
      </c>
      <c r="G29335" t="s">
        <v>84919</v>
      </c>
      <c r="H29335" t="s">
        <v>84921</v>
      </c>
      <c r="I29335" t="s">
        <v>84922</v>
      </c>
      <c r="J29335" t="s">
        <v>84923</v>
      </c>
      <c r="K29335" t="s">
        <v>37</v>
      </c>
      <c r="L29335" t="s">
        <v>53</v>
      </c>
      <c r="M29335" t="s">
        <v>54</v>
      </c>
      <c r="N29335" t="s">
        <v>95</v>
      </c>
      <c r="O29335" t="s">
        <v>1074</v>
      </c>
      <c r="P29335" t="s">
        <v>2607</v>
      </c>
      <c r="Q29335" t="s">
        <v>53</v>
      </c>
      <c r="R29335" t="s">
        <v>56</v>
      </c>
      <c r="S29335" t="s">
        <v>41</v>
      </c>
      <c r="T29335" t="s">
        <v>9015</v>
      </c>
      <c r="U29335" t="s">
        <v>9015</v>
      </c>
      <c r="V29335">
        <v>0</v>
      </c>
      <c r="W29335">
        <v>0</v>
      </c>
      <c r="X29335">
        <v>0</v>
      </c>
      <c r="Y29335">
        <v>0</v>
      </c>
      <c r="Z29335">
        <v>0</v>
      </c>
      <c r="AA29335">
        <v>0</v>
      </c>
      <c r="AB29335">
        <v>1</v>
      </c>
      <c r="AC29335">
        <v>0</v>
      </c>
      <c r="AD29335">
        <v>0</v>
      </c>
    </row>
    <row r="29336" spans="1:30" hidden="1" x14ac:dyDescent="0.3">
      <c r="A29336" t="s">
        <v>84924</v>
      </c>
      <c r="B29336" t="s">
        <v>84925</v>
      </c>
      <c r="C29336" t="s">
        <v>32</v>
      </c>
      <c r="D29336" t="s">
        <v>33</v>
      </c>
      <c r="E29336" s="1">
        <v>39856</v>
      </c>
      <c r="F29336">
        <v>7000000</v>
      </c>
      <c r="G29336" t="s">
        <v>84924</v>
      </c>
      <c r="H29336" t="s">
        <v>84926</v>
      </c>
      <c r="I29336" t="s">
        <v>84927</v>
      </c>
      <c r="J29336" t="s">
        <v>9015</v>
      </c>
      <c r="K29336" t="s">
        <v>72</v>
      </c>
      <c r="L29336" t="s">
        <v>53</v>
      </c>
      <c r="M29336" t="s">
        <v>54</v>
      </c>
      <c r="N29336" t="s">
        <v>95</v>
      </c>
      <c r="O29336" t="s">
        <v>7380</v>
      </c>
      <c r="P29336" s="1">
        <v>38353</v>
      </c>
      <c r="Q29336" t="s">
        <v>53</v>
      </c>
      <c r="R29336" t="s">
        <v>56</v>
      </c>
      <c r="S29336" t="s">
        <v>41</v>
      </c>
      <c r="T29336" t="s">
        <v>9015</v>
      </c>
      <c r="U29336" t="s">
        <v>9015</v>
      </c>
      <c r="V29336">
        <v>0</v>
      </c>
      <c r="W29336">
        <v>0</v>
      </c>
      <c r="X29336">
        <v>0</v>
      </c>
      <c r="Y29336">
        <v>0</v>
      </c>
      <c r="Z29336">
        <v>0</v>
      </c>
      <c r="AA29336">
        <v>0</v>
      </c>
      <c r="AB29336">
        <v>1</v>
      </c>
      <c r="AC29336">
        <v>0</v>
      </c>
      <c r="AD29336">
        <v>0</v>
      </c>
    </row>
    <row r="29337" spans="1:30" hidden="1" x14ac:dyDescent="0.3">
      <c r="A29337" t="s">
        <v>84924</v>
      </c>
      <c r="B29337" t="s">
        <v>84928</v>
      </c>
      <c r="C29337" t="s">
        <v>32</v>
      </c>
      <c r="D29337" t="s">
        <v>50</v>
      </c>
      <c r="E29337" s="1">
        <v>39662</v>
      </c>
      <c r="F29337">
        <v>7664565</v>
      </c>
      <c r="G29337" t="s">
        <v>84924</v>
      </c>
      <c r="H29337" t="s">
        <v>84926</v>
      </c>
      <c r="I29337" t="s">
        <v>84927</v>
      </c>
      <c r="J29337" t="s">
        <v>9015</v>
      </c>
      <c r="K29337" t="s">
        <v>72</v>
      </c>
      <c r="L29337" t="s">
        <v>53</v>
      </c>
      <c r="M29337" t="s">
        <v>54</v>
      </c>
      <c r="N29337" t="s">
        <v>95</v>
      </c>
      <c r="O29337" t="s">
        <v>7380</v>
      </c>
      <c r="P29337" s="1">
        <v>38353</v>
      </c>
      <c r="Q29337" t="s">
        <v>53</v>
      </c>
      <c r="R29337" t="s">
        <v>56</v>
      </c>
      <c r="S29337" t="s">
        <v>41</v>
      </c>
      <c r="T29337" t="s">
        <v>9015</v>
      </c>
      <c r="U29337" t="s">
        <v>9015</v>
      </c>
      <c r="V29337">
        <v>0</v>
      </c>
      <c r="W29337">
        <v>0</v>
      </c>
      <c r="X29337">
        <v>0</v>
      </c>
      <c r="Y29337">
        <v>0</v>
      </c>
      <c r="Z29337">
        <v>0</v>
      </c>
      <c r="AA29337">
        <v>0</v>
      </c>
      <c r="AB29337">
        <v>1</v>
      </c>
      <c r="AC29337">
        <v>0</v>
      </c>
      <c r="AD29337">
        <v>0</v>
      </c>
    </row>
    <row r="29338" spans="1:30" hidden="1" x14ac:dyDescent="0.3">
      <c r="A29338" t="s">
        <v>84929</v>
      </c>
      <c r="B29338" t="s">
        <v>84930</v>
      </c>
      <c r="C29338" t="s">
        <v>32</v>
      </c>
      <c r="E29338" s="1">
        <v>41436</v>
      </c>
      <c r="F29338">
        <v>500000</v>
      </c>
      <c r="G29338" t="s">
        <v>84929</v>
      </c>
      <c r="H29338" t="s">
        <v>84931</v>
      </c>
      <c r="I29338" t="s">
        <v>84932</v>
      </c>
      <c r="J29338" t="s">
        <v>9015</v>
      </c>
      <c r="K29338" t="s">
        <v>37</v>
      </c>
      <c r="L29338" t="s">
        <v>53</v>
      </c>
      <c r="M29338" t="s">
        <v>717</v>
      </c>
      <c r="N29338" t="s">
        <v>1531</v>
      </c>
      <c r="O29338" t="s">
        <v>1531</v>
      </c>
      <c r="P29338" s="1">
        <v>41275</v>
      </c>
      <c r="Q29338" t="s">
        <v>53</v>
      </c>
      <c r="R29338" t="s">
        <v>56</v>
      </c>
      <c r="S29338" t="s">
        <v>41</v>
      </c>
      <c r="T29338" t="s">
        <v>9015</v>
      </c>
      <c r="U29338" t="s">
        <v>9015</v>
      </c>
      <c r="V29338">
        <v>0</v>
      </c>
      <c r="W29338">
        <v>0</v>
      </c>
      <c r="X29338">
        <v>0</v>
      </c>
      <c r="Y29338">
        <v>0</v>
      </c>
      <c r="Z29338">
        <v>0</v>
      </c>
      <c r="AA29338">
        <v>0</v>
      </c>
      <c r="AB29338">
        <v>1</v>
      </c>
      <c r="AC29338">
        <v>0</v>
      </c>
      <c r="AD29338">
        <v>0</v>
      </c>
    </row>
    <row r="29339" spans="1:30" hidden="1" x14ac:dyDescent="0.3">
      <c r="A29339" t="s">
        <v>84933</v>
      </c>
      <c r="B29339" t="s">
        <v>84934</v>
      </c>
      <c r="C29339" t="s">
        <v>32</v>
      </c>
      <c r="E29339" t="s">
        <v>9923</v>
      </c>
      <c r="F29339">
        <v>15391500</v>
      </c>
      <c r="G29339" t="s">
        <v>84933</v>
      </c>
      <c r="H29339" t="s">
        <v>84935</v>
      </c>
      <c r="I29339" t="s">
        <v>84936</v>
      </c>
      <c r="J29339" t="s">
        <v>9015</v>
      </c>
      <c r="K29339" t="s">
        <v>72</v>
      </c>
      <c r="L29339" t="s">
        <v>53</v>
      </c>
      <c r="M29339" t="s">
        <v>652</v>
      </c>
      <c r="N29339" t="s">
        <v>653</v>
      </c>
      <c r="O29339" t="s">
        <v>653</v>
      </c>
      <c r="P29339" s="1">
        <v>39083</v>
      </c>
      <c r="Q29339" t="s">
        <v>53</v>
      </c>
      <c r="R29339" t="s">
        <v>56</v>
      </c>
      <c r="S29339" t="s">
        <v>41</v>
      </c>
      <c r="T29339" t="s">
        <v>9015</v>
      </c>
      <c r="U29339" t="s">
        <v>9015</v>
      </c>
      <c r="V29339">
        <v>0</v>
      </c>
      <c r="W29339">
        <v>0</v>
      </c>
      <c r="X29339">
        <v>0</v>
      </c>
      <c r="Y29339">
        <v>0</v>
      </c>
      <c r="Z29339">
        <v>0</v>
      </c>
      <c r="AA29339">
        <v>0</v>
      </c>
      <c r="AB29339">
        <v>1</v>
      </c>
      <c r="AC29339">
        <v>0</v>
      </c>
      <c r="AD29339">
        <v>0</v>
      </c>
    </row>
    <row r="29340" spans="1:30" hidden="1" x14ac:dyDescent="0.3">
      <c r="A29340" t="s">
        <v>84933</v>
      </c>
      <c r="B29340" t="s">
        <v>84937</v>
      </c>
      <c r="C29340" t="s">
        <v>32</v>
      </c>
      <c r="E29340" t="s">
        <v>6331</v>
      </c>
      <c r="F29340">
        <v>5000002</v>
      </c>
      <c r="G29340" t="s">
        <v>84933</v>
      </c>
      <c r="H29340" t="s">
        <v>84935</v>
      </c>
      <c r="I29340" t="s">
        <v>84936</v>
      </c>
      <c r="J29340" t="s">
        <v>9015</v>
      </c>
      <c r="K29340" t="s">
        <v>72</v>
      </c>
      <c r="L29340" t="s">
        <v>53</v>
      </c>
      <c r="M29340" t="s">
        <v>652</v>
      </c>
      <c r="N29340" t="s">
        <v>653</v>
      </c>
      <c r="O29340" t="s">
        <v>653</v>
      </c>
      <c r="P29340" s="1">
        <v>39083</v>
      </c>
      <c r="Q29340" t="s">
        <v>53</v>
      </c>
      <c r="R29340" t="s">
        <v>56</v>
      </c>
      <c r="S29340" t="s">
        <v>41</v>
      </c>
      <c r="T29340" t="s">
        <v>9015</v>
      </c>
      <c r="U29340" t="s">
        <v>9015</v>
      </c>
      <c r="V29340">
        <v>0</v>
      </c>
      <c r="W29340">
        <v>0</v>
      </c>
      <c r="X29340">
        <v>0</v>
      </c>
      <c r="Y29340">
        <v>0</v>
      </c>
      <c r="Z29340">
        <v>0</v>
      </c>
      <c r="AA29340">
        <v>0</v>
      </c>
      <c r="AB29340">
        <v>1</v>
      </c>
      <c r="AC29340">
        <v>0</v>
      </c>
      <c r="AD29340">
        <v>0</v>
      </c>
    </row>
    <row r="29341" spans="1:30" hidden="1" x14ac:dyDescent="0.3">
      <c r="A29341" t="s">
        <v>84938</v>
      </c>
      <c r="B29341" t="s">
        <v>84939</v>
      </c>
      <c r="C29341" t="s">
        <v>32</v>
      </c>
      <c r="E29341" s="1">
        <v>40980</v>
      </c>
      <c r="F29341">
        <v>325000</v>
      </c>
      <c r="G29341" t="s">
        <v>84938</v>
      </c>
      <c r="H29341" t="s">
        <v>84940</v>
      </c>
      <c r="I29341" t="s">
        <v>84941</v>
      </c>
      <c r="J29341" t="s">
        <v>84942</v>
      </c>
      <c r="K29341" t="s">
        <v>72</v>
      </c>
      <c r="L29341" t="s">
        <v>53</v>
      </c>
      <c r="M29341" t="s">
        <v>73</v>
      </c>
      <c r="N29341" t="s">
        <v>74</v>
      </c>
      <c r="O29341" t="s">
        <v>75</v>
      </c>
      <c r="P29341" s="1">
        <v>40910</v>
      </c>
      <c r="Q29341" t="s">
        <v>53</v>
      </c>
      <c r="R29341" t="s">
        <v>56</v>
      </c>
      <c r="S29341" t="s">
        <v>41</v>
      </c>
      <c r="T29341" t="s">
        <v>9015</v>
      </c>
      <c r="U29341" t="s">
        <v>9015</v>
      </c>
      <c r="V29341">
        <v>0</v>
      </c>
      <c r="W29341">
        <v>0</v>
      </c>
      <c r="X29341">
        <v>0</v>
      </c>
      <c r="Y29341">
        <v>0</v>
      </c>
      <c r="Z29341">
        <v>0</v>
      </c>
      <c r="AA29341">
        <v>0</v>
      </c>
      <c r="AB29341">
        <v>1</v>
      </c>
      <c r="AC29341">
        <v>0</v>
      </c>
      <c r="AD29341">
        <v>0</v>
      </c>
    </row>
    <row r="29342" spans="1:30" hidden="1" x14ac:dyDescent="0.3">
      <c r="A29342" t="s">
        <v>84938</v>
      </c>
      <c r="B29342" t="s">
        <v>84943</v>
      </c>
      <c r="C29342" t="s">
        <v>32</v>
      </c>
      <c r="D29342" t="s">
        <v>50</v>
      </c>
      <c r="E29342" t="s">
        <v>2848</v>
      </c>
      <c r="F29342">
        <v>900000</v>
      </c>
      <c r="G29342" t="s">
        <v>84938</v>
      </c>
      <c r="H29342" t="s">
        <v>84940</v>
      </c>
      <c r="I29342" t="s">
        <v>84941</v>
      </c>
      <c r="J29342" t="s">
        <v>84942</v>
      </c>
      <c r="K29342" t="s">
        <v>72</v>
      </c>
      <c r="L29342" t="s">
        <v>53</v>
      </c>
      <c r="M29342" t="s">
        <v>73</v>
      </c>
      <c r="N29342" t="s">
        <v>74</v>
      </c>
      <c r="O29342" t="s">
        <v>75</v>
      </c>
      <c r="P29342" s="1">
        <v>40910</v>
      </c>
      <c r="Q29342" t="s">
        <v>53</v>
      </c>
      <c r="R29342" t="s">
        <v>56</v>
      </c>
      <c r="S29342" t="s">
        <v>41</v>
      </c>
      <c r="T29342" t="s">
        <v>9015</v>
      </c>
      <c r="U29342" t="s">
        <v>9015</v>
      </c>
      <c r="V29342">
        <v>0</v>
      </c>
      <c r="W29342">
        <v>0</v>
      </c>
      <c r="X29342">
        <v>0</v>
      </c>
      <c r="Y29342">
        <v>0</v>
      </c>
      <c r="Z29342">
        <v>0</v>
      </c>
      <c r="AA29342">
        <v>0</v>
      </c>
      <c r="AB29342">
        <v>1</v>
      </c>
      <c r="AC29342">
        <v>0</v>
      </c>
      <c r="AD29342">
        <v>0</v>
      </c>
    </row>
    <row r="29343" spans="1:30" hidden="1" x14ac:dyDescent="0.3">
      <c r="A29343" t="s">
        <v>84944</v>
      </c>
      <c r="B29343" t="s">
        <v>84945</v>
      </c>
      <c r="C29343" t="s">
        <v>32</v>
      </c>
      <c r="E29343" t="s">
        <v>1581</v>
      </c>
      <c r="F29343">
        <v>5508855</v>
      </c>
      <c r="G29343" t="s">
        <v>84944</v>
      </c>
      <c r="H29343" t="s">
        <v>84946</v>
      </c>
      <c r="J29343" t="s">
        <v>9015</v>
      </c>
      <c r="K29343" t="s">
        <v>37</v>
      </c>
      <c r="L29343" t="s">
        <v>53</v>
      </c>
      <c r="M29343" t="s">
        <v>652</v>
      </c>
      <c r="N29343" t="s">
        <v>653</v>
      </c>
      <c r="O29343" t="s">
        <v>6235</v>
      </c>
      <c r="Q29343" t="s">
        <v>53</v>
      </c>
      <c r="R29343" t="s">
        <v>56</v>
      </c>
      <c r="S29343" t="s">
        <v>41</v>
      </c>
      <c r="T29343" t="s">
        <v>9015</v>
      </c>
      <c r="U29343" t="s">
        <v>9015</v>
      </c>
      <c r="V29343">
        <v>0</v>
      </c>
      <c r="W29343">
        <v>0</v>
      </c>
      <c r="X29343">
        <v>0</v>
      </c>
      <c r="Y29343">
        <v>0</v>
      </c>
      <c r="Z29343">
        <v>0</v>
      </c>
      <c r="AA29343">
        <v>0</v>
      </c>
      <c r="AB29343">
        <v>1</v>
      </c>
      <c r="AC29343">
        <v>0</v>
      </c>
      <c r="AD29343">
        <v>0</v>
      </c>
    </row>
    <row r="29344" spans="1:30" hidden="1" x14ac:dyDescent="0.3">
      <c r="A29344" t="s">
        <v>84947</v>
      </c>
      <c r="B29344" t="s">
        <v>84948</v>
      </c>
      <c r="C29344" t="s">
        <v>32</v>
      </c>
      <c r="D29344" t="s">
        <v>139</v>
      </c>
      <c r="E29344" t="s">
        <v>3902</v>
      </c>
      <c r="F29344">
        <v>40000000</v>
      </c>
      <c r="G29344" t="s">
        <v>84947</v>
      </c>
      <c r="H29344" t="s">
        <v>84949</v>
      </c>
      <c r="I29344" t="s">
        <v>84950</v>
      </c>
      <c r="J29344" t="s">
        <v>9015</v>
      </c>
      <c r="K29344" t="s">
        <v>37</v>
      </c>
      <c r="L29344" t="s">
        <v>53</v>
      </c>
      <c r="M29344" t="s">
        <v>774</v>
      </c>
      <c r="N29344" t="s">
        <v>775</v>
      </c>
      <c r="O29344" t="s">
        <v>775</v>
      </c>
      <c r="P29344" s="1">
        <v>40544</v>
      </c>
      <c r="Q29344" t="s">
        <v>53</v>
      </c>
      <c r="R29344" t="s">
        <v>56</v>
      </c>
      <c r="S29344" t="s">
        <v>41</v>
      </c>
      <c r="T29344" t="s">
        <v>9015</v>
      </c>
      <c r="U29344" t="s">
        <v>9015</v>
      </c>
      <c r="V29344">
        <v>0</v>
      </c>
      <c r="W29344">
        <v>0</v>
      </c>
      <c r="X29344">
        <v>0</v>
      </c>
      <c r="Y29344">
        <v>0</v>
      </c>
      <c r="Z29344">
        <v>0</v>
      </c>
      <c r="AA29344">
        <v>0</v>
      </c>
      <c r="AB29344">
        <v>1</v>
      </c>
      <c r="AC29344">
        <v>0</v>
      </c>
      <c r="AD29344">
        <v>0</v>
      </c>
    </row>
    <row r="29345" spans="1:30" hidden="1" x14ac:dyDescent="0.3">
      <c r="A29345" t="s">
        <v>84947</v>
      </c>
      <c r="B29345" t="s">
        <v>84951</v>
      </c>
      <c r="C29345" t="s">
        <v>32</v>
      </c>
      <c r="D29345" t="s">
        <v>33</v>
      </c>
      <c r="E29345" s="1">
        <v>41949</v>
      </c>
      <c r="F29345">
        <v>20000000</v>
      </c>
      <c r="G29345" t="s">
        <v>84947</v>
      </c>
      <c r="H29345" t="s">
        <v>84949</v>
      </c>
      <c r="I29345" t="s">
        <v>84950</v>
      </c>
      <c r="J29345" t="s">
        <v>9015</v>
      </c>
      <c r="K29345" t="s">
        <v>37</v>
      </c>
      <c r="L29345" t="s">
        <v>53</v>
      </c>
      <c r="M29345" t="s">
        <v>774</v>
      </c>
      <c r="N29345" t="s">
        <v>775</v>
      </c>
      <c r="O29345" t="s">
        <v>775</v>
      </c>
      <c r="P29345" s="1">
        <v>40544</v>
      </c>
      <c r="Q29345" t="s">
        <v>53</v>
      </c>
      <c r="R29345" t="s">
        <v>56</v>
      </c>
      <c r="S29345" t="s">
        <v>41</v>
      </c>
      <c r="T29345" t="s">
        <v>9015</v>
      </c>
      <c r="U29345" t="s">
        <v>9015</v>
      </c>
      <c r="V29345">
        <v>0</v>
      </c>
      <c r="W29345">
        <v>0</v>
      </c>
      <c r="X29345">
        <v>0</v>
      </c>
      <c r="Y29345">
        <v>0</v>
      </c>
      <c r="Z29345">
        <v>0</v>
      </c>
      <c r="AA29345">
        <v>0</v>
      </c>
      <c r="AB29345">
        <v>1</v>
      </c>
      <c r="AC29345">
        <v>0</v>
      </c>
      <c r="AD29345">
        <v>0</v>
      </c>
    </row>
    <row r="29346" spans="1:30" hidden="1" x14ac:dyDescent="0.3">
      <c r="A29346" t="s">
        <v>84952</v>
      </c>
      <c r="B29346" t="s">
        <v>84953</v>
      </c>
      <c r="C29346" t="s">
        <v>32</v>
      </c>
      <c r="D29346" t="s">
        <v>50</v>
      </c>
      <c r="E29346" t="s">
        <v>4261</v>
      </c>
      <c r="F29346">
        <v>875000</v>
      </c>
      <c r="G29346" t="s">
        <v>84952</v>
      </c>
      <c r="H29346" t="s">
        <v>84954</v>
      </c>
      <c r="I29346" t="s">
        <v>84955</v>
      </c>
      <c r="J29346" t="s">
        <v>9015</v>
      </c>
      <c r="K29346" t="s">
        <v>37</v>
      </c>
      <c r="L29346" t="s">
        <v>53</v>
      </c>
      <c r="M29346" t="s">
        <v>150</v>
      </c>
      <c r="N29346" t="s">
        <v>151</v>
      </c>
      <c r="O29346" t="s">
        <v>11562</v>
      </c>
      <c r="Q29346" t="s">
        <v>53</v>
      </c>
      <c r="R29346" t="s">
        <v>56</v>
      </c>
      <c r="S29346" t="s">
        <v>41</v>
      </c>
      <c r="T29346" t="s">
        <v>9015</v>
      </c>
      <c r="U29346" t="s">
        <v>9015</v>
      </c>
      <c r="V29346">
        <v>0</v>
      </c>
      <c r="W29346">
        <v>0</v>
      </c>
      <c r="X29346">
        <v>0</v>
      </c>
      <c r="Y29346">
        <v>0</v>
      </c>
      <c r="Z29346">
        <v>0</v>
      </c>
      <c r="AA29346">
        <v>0</v>
      </c>
      <c r="AB29346">
        <v>1</v>
      </c>
      <c r="AC29346">
        <v>0</v>
      </c>
      <c r="AD29346">
        <v>0</v>
      </c>
    </row>
    <row r="29347" spans="1:30" hidden="1" x14ac:dyDescent="0.3">
      <c r="A29347" t="s">
        <v>84956</v>
      </c>
      <c r="B29347" t="s">
        <v>84957</v>
      </c>
      <c r="C29347" t="s">
        <v>32</v>
      </c>
      <c r="E29347" t="s">
        <v>19648</v>
      </c>
      <c r="F29347">
        <v>7000000</v>
      </c>
      <c r="G29347" t="s">
        <v>84956</v>
      </c>
      <c r="H29347" t="s">
        <v>84958</v>
      </c>
      <c r="I29347" t="s">
        <v>84959</v>
      </c>
      <c r="J29347" t="s">
        <v>9015</v>
      </c>
      <c r="K29347" t="s">
        <v>72</v>
      </c>
      <c r="L29347" t="s">
        <v>53</v>
      </c>
      <c r="M29347" t="s">
        <v>123</v>
      </c>
      <c r="N29347" t="s">
        <v>124</v>
      </c>
      <c r="O29347" t="s">
        <v>7496</v>
      </c>
      <c r="P29347" s="1">
        <v>36161</v>
      </c>
      <c r="Q29347" t="s">
        <v>53</v>
      </c>
      <c r="R29347" t="s">
        <v>56</v>
      </c>
      <c r="S29347" t="s">
        <v>41</v>
      </c>
      <c r="T29347" t="s">
        <v>9015</v>
      </c>
      <c r="U29347" t="s">
        <v>9015</v>
      </c>
      <c r="V29347">
        <v>0</v>
      </c>
      <c r="W29347">
        <v>0</v>
      </c>
      <c r="X29347">
        <v>0</v>
      </c>
      <c r="Y29347">
        <v>0</v>
      </c>
      <c r="Z29347">
        <v>0</v>
      </c>
      <c r="AA29347">
        <v>0</v>
      </c>
      <c r="AB29347">
        <v>1</v>
      </c>
      <c r="AC29347">
        <v>0</v>
      </c>
      <c r="AD29347">
        <v>0</v>
      </c>
    </row>
    <row r="29348" spans="1:30" hidden="1" x14ac:dyDescent="0.3">
      <c r="A29348" t="s">
        <v>84956</v>
      </c>
      <c r="B29348" t="s">
        <v>84960</v>
      </c>
      <c r="C29348" t="s">
        <v>32</v>
      </c>
      <c r="D29348" t="s">
        <v>139</v>
      </c>
      <c r="E29348" t="s">
        <v>10148</v>
      </c>
      <c r="F29348">
        <v>15000000</v>
      </c>
      <c r="G29348" t="s">
        <v>84956</v>
      </c>
      <c r="H29348" t="s">
        <v>84958</v>
      </c>
      <c r="I29348" t="s">
        <v>84959</v>
      </c>
      <c r="J29348" t="s">
        <v>9015</v>
      </c>
      <c r="K29348" t="s">
        <v>72</v>
      </c>
      <c r="L29348" t="s">
        <v>53</v>
      </c>
      <c r="M29348" t="s">
        <v>123</v>
      </c>
      <c r="N29348" t="s">
        <v>124</v>
      </c>
      <c r="O29348" t="s">
        <v>7496</v>
      </c>
      <c r="P29348" s="1">
        <v>36161</v>
      </c>
      <c r="Q29348" t="s">
        <v>53</v>
      </c>
      <c r="R29348" t="s">
        <v>56</v>
      </c>
      <c r="S29348" t="s">
        <v>41</v>
      </c>
      <c r="T29348" t="s">
        <v>9015</v>
      </c>
      <c r="U29348" t="s">
        <v>9015</v>
      </c>
      <c r="V29348">
        <v>0</v>
      </c>
      <c r="W29348">
        <v>0</v>
      </c>
      <c r="X29348">
        <v>0</v>
      </c>
      <c r="Y29348">
        <v>0</v>
      </c>
      <c r="Z29348">
        <v>0</v>
      </c>
      <c r="AA29348">
        <v>0</v>
      </c>
      <c r="AB29348">
        <v>1</v>
      </c>
      <c r="AC29348">
        <v>0</v>
      </c>
      <c r="AD29348">
        <v>0</v>
      </c>
    </row>
    <row r="29349" spans="1:30" hidden="1" x14ac:dyDescent="0.3">
      <c r="A29349" t="s">
        <v>84956</v>
      </c>
      <c r="B29349" t="s">
        <v>84961</v>
      </c>
      <c r="C29349" t="s">
        <v>32</v>
      </c>
      <c r="E29349" s="1">
        <v>39856</v>
      </c>
      <c r="F29349">
        <v>3000000</v>
      </c>
      <c r="G29349" t="s">
        <v>84956</v>
      </c>
      <c r="H29349" t="s">
        <v>84958</v>
      </c>
      <c r="I29349" t="s">
        <v>84959</v>
      </c>
      <c r="J29349" t="s">
        <v>9015</v>
      </c>
      <c r="K29349" t="s">
        <v>72</v>
      </c>
      <c r="L29349" t="s">
        <v>53</v>
      </c>
      <c r="M29349" t="s">
        <v>123</v>
      </c>
      <c r="N29349" t="s">
        <v>124</v>
      </c>
      <c r="O29349" t="s">
        <v>7496</v>
      </c>
      <c r="P29349" s="1">
        <v>36161</v>
      </c>
      <c r="Q29349" t="s">
        <v>53</v>
      </c>
      <c r="R29349" t="s">
        <v>56</v>
      </c>
      <c r="S29349" t="s">
        <v>41</v>
      </c>
      <c r="T29349" t="s">
        <v>9015</v>
      </c>
      <c r="U29349" t="s">
        <v>9015</v>
      </c>
      <c r="V29349">
        <v>0</v>
      </c>
      <c r="W29349">
        <v>0</v>
      </c>
      <c r="X29349">
        <v>0</v>
      </c>
      <c r="Y29349">
        <v>0</v>
      </c>
      <c r="Z29349">
        <v>0</v>
      </c>
      <c r="AA29349">
        <v>0</v>
      </c>
      <c r="AB29349">
        <v>1</v>
      </c>
      <c r="AC29349">
        <v>0</v>
      </c>
      <c r="AD29349">
        <v>0</v>
      </c>
    </row>
    <row r="29350" spans="1:30" hidden="1" x14ac:dyDescent="0.3">
      <c r="A29350" t="s">
        <v>84962</v>
      </c>
      <c r="B29350" t="s">
        <v>84963</v>
      </c>
      <c r="C29350" t="s">
        <v>32</v>
      </c>
      <c r="E29350" t="s">
        <v>14418</v>
      </c>
      <c r="F29350">
        <v>750033</v>
      </c>
      <c r="G29350" t="s">
        <v>84962</v>
      </c>
      <c r="H29350" t="s">
        <v>84964</v>
      </c>
      <c r="I29350" t="s">
        <v>84965</v>
      </c>
      <c r="J29350" t="s">
        <v>9015</v>
      </c>
      <c r="K29350" t="s">
        <v>37</v>
      </c>
      <c r="L29350" t="s">
        <v>53</v>
      </c>
      <c r="M29350" t="s">
        <v>732</v>
      </c>
      <c r="N29350" t="s">
        <v>3111</v>
      </c>
      <c r="O29350" t="s">
        <v>3111</v>
      </c>
      <c r="P29350" s="1">
        <v>36526</v>
      </c>
      <c r="Q29350" t="s">
        <v>53</v>
      </c>
      <c r="R29350" t="s">
        <v>56</v>
      </c>
      <c r="S29350" t="s">
        <v>41</v>
      </c>
      <c r="T29350" t="s">
        <v>9015</v>
      </c>
      <c r="U29350" t="s">
        <v>9015</v>
      </c>
      <c r="V29350">
        <v>0</v>
      </c>
      <c r="W29350">
        <v>0</v>
      </c>
      <c r="X29350">
        <v>0</v>
      </c>
      <c r="Y29350">
        <v>0</v>
      </c>
      <c r="Z29350">
        <v>0</v>
      </c>
      <c r="AA29350">
        <v>0</v>
      </c>
      <c r="AB29350">
        <v>1</v>
      </c>
      <c r="AC29350">
        <v>0</v>
      </c>
      <c r="AD29350">
        <v>0</v>
      </c>
    </row>
    <row r="29351" spans="1:30" hidden="1" x14ac:dyDescent="0.3">
      <c r="A29351" t="s">
        <v>84962</v>
      </c>
      <c r="B29351" t="s">
        <v>84966</v>
      </c>
      <c r="C29351" t="s">
        <v>32</v>
      </c>
      <c r="E29351" t="s">
        <v>17024</v>
      </c>
      <c r="F29351">
        <v>7000000</v>
      </c>
      <c r="G29351" t="s">
        <v>84962</v>
      </c>
      <c r="H29351" t="s">
        <v>84964</v>
      </c>
      <c r="I29351" t="s">
        <v>84965</v>
      </c>
      <c r="J29351" t="s">
        <v>9015</v>
      </c>
      <c r="K29351" t="s">
        <v>37</v>
      </c>
      <c r="L29351" t="s">
        <v>53</v>
      </c>
      <c r="M29351" t="s">
        <v>732</v>
      </c>
      <c r="N29351" t="s">
        <v>3111</v>
      </c>
      <c r="O29351" t="s">
        <v>3111</v>
      </c>
      <c r="P29351" s="1">
        <v>36526</v>
      </c>
      <c r="Q29351" t="s">
        <v>53</v>
      </c>
      <c r="R29351" t="s">
        <v>56</v>
      </c>
      <c r="S29351" t="s">
        <v>41</v>
      </c>
      <c r="T29351" t="s">
        <v>9015</v>
      </c>
      <c r="U29351" t="s">
        <v>9015</v>
      </c>
      <c r="V29351">
        <v>0</v>
      </c>
      <c r="W29351">
        <v>0</v>
      </c>
      <c r="X29351">
        <v>0</v>
      </c>
      <c r="Y29351">
        <v>0</v>
      </c>
      <c r="Z29351">
        <v>0</v>
      </c>
      <c r="AA29351">
        <v>0</v>
      </c>
      <c r="AB29351">
        <v>1</v>
      </c>
      <c r="AC29351">
        <v>0</v>
      </c>
      <c r="AD29351">
        <v>0</v>
      </c>
    </row>
    <row r="29352" spans="1:30" hidden="1" x14ac:dyDescent="0.3">
      <c r="A29352" t="s">
        <v>84962</v>
      </c>
      <c r="B29352" t="s">
        <v>84967</v>
      </c>
      <c r="C29352" t="s">
        <v>32</v>
      </c>
      <c r="E29352" t="s">
        <v>34576</v>
      </c>
      <c r="F29352">
        <v>6252506</v>
      </c>
      <c r="G29352" t="s">
        <v>84962</v>
      </c>
      <c r="H29352" t="s">
        <v>84964</v>
      </c>
      <c r="I29352" t="s">
        <v>84965</v>
      </c>
      <c r="J29352" t="s">
        <v>9015</v>
      </c>
      <c r="K29352" t="s">
        <v>37</v>
      </c>
      <c r="L29352" t="s">
        <v>53</v>
      </c>
      <c r="M29352" t="s">
        <v>732</v>
      </c>
      <c r="N29352" t="s">
        <v>3111</v>
      </c>
      <c r="O29352" t="s">
        <v>3111</v>
      </c>
      <c r="P29352" s="1">
        <v>36526</v>
      </c>
      <c r="Q29352" t="s">
        <v>53</v>
      </c>
      <c r="R29352" t="s">
        <v>56</v>
      </c>
      <c r="S29352" t="s">
        <v>41</v>
      </c>
      <c r="T29352" t="s">
        <v>9015</v>
      </c>
      <c r="U29352" t="s">
        <v>9015</v>
      </c>
      <c r="V29352">
        <v>0</v>
      </c>
      <c r="W29352">
        <v>0</v>
      </c>
      <c r="X29352">
        <v>0</v>
      </c>
      <c r="Y29352">
        <v>0</v>
      </c>
      <c r="Z29352">
        <v>0</v>
      </c>
      <c r="AA29352">
        <v>0</v>
      </c>
      <c r="AB29352">
        <v>1</v>
      </c>
      <c r="AC29352">
        <v>0</v>
      </c>
      <c r="AD29352">
        <v>0</v>
      </c>
    </row>
    <row r="29353" spans="1:30" hidden="1" x14ac:dyDescent="0.3">
      <c r="A29353" t="s">
        <v>84968</v>
      </c>
      <c r="B29353" t="s">
        <v>84969</v>
      </c>
      <c r="C29353" t="s">
        <v>32</v>
      </c>
      <c r="D29353" t="s">
        <v>50</v>
      </c>
      <c r="E29353" s="1">
        <v>40576</v>
      </c>
      <c r="F29353">
        <v>7000000</v>
      </c>
      <c r="G29353" t="s">
        <v>84968</v>
      </c>
      <c r="H29353" t="s">
        <v>84970</v>
      </c>
      <c r="I29353" t="s">
        <v>84971</v>
      </c>
      <c r="J29353" t="s">
        <v>84972</v>
      </c>
      <c r="K29353" t="s">
        <v>72</v>
      </c>
      <c r="L29353" t="s">
        <v>53</v>
      </c>
      <c r="M29353" t="s">
        <v>54</v>
      </c>
      <c r="N29353" t="s">
        <v>95</v>
      </c>
      <c r="O29353" t="s">
        <v>96</v>
      </c>
      <c r="P29353" s="1">
        <v>40215</v>
      </c>
      <c r="Q29353" t="s">
        <v>53</v>
      </c>
      <c r="R29353" t="s">
        <v>56</v>
      </c>
      <c r="S29353" t="s">
        <v>41</v>
      </c>
      <c r="T29353" t="s">
        <v>9015</v>
      </c>
      <c r="U29353" t="s">
        <v>9015</v>
      </c>
      <c r="V29353">
        <v>0</v>
      </c>
      <c r="W29353">
        <v>0</v>
      </c>
      <c r="X29353">
        <v>0</v>
      </c>
      <c r="Y29353">
        <v>0</v>
      </c>
      <c r="Z29353">
        <v>0</v>
      </c>
      <c r="AA29353">
        <v>0</v>
      </c>
      <c r="AB29353">
        <v>1</v>
      </c>
      <c r="AC29353">
        <v>0</v>
      </c>
      <c r="AD29353">
        <v>0</v>
      </c>
    </row>
    <row r="29354" spans="1:30" hidden="1" x14ac:dyDescent="0.3">
      <c r="A29354" t="s">
        <v>84968</v>
      </c>
      <c r="B29354" t="s">
        <v>84973</v>
      </c>
      <c r="C29354" t="s">
        <v>32</v>
      </c>
      <c r="D29354" t="s">
        <v>33</v>
      </c>
      <c r="E29354" s="1">
        <v>41033</v>
      </c>
      <c r="F29354">
        <v>50000000</v>
      </c>
      <c r="G29354" t="s">
        <v>84968</v>
      </c>
      <c r="H29354" t="s">
        <v>84970</v>
      </c>
      <c r="I29354" t="s">
        <v>84971</v>
      </c>
      <c r="J29354" t="s">
        <v>84972</v>
      </c>
      <c r="K29354" t="s">
        <v>72</v>
      </c>
      <c r="L29354" t="s">
        <v>53</v>
      </c>
      <c r="M29354" t="s">
        <v>54</v>
      </c>
      <c r="N29354" t="s">
        <v>95</v>
      </c>
      <c r="O29354" t="s">
        <v>96</v>
      </c>
      <c r="P29354" s="1">
        <v>40215</v>
      </c>
      <c r="Q29354" t="s">
        <v>53</v>
      </c>
      <c r="R29354" t="s">
        <v>56</v>
      </c>
      <c r="S29354" t="s">
        <v>41</v>
      </c>
      <c r="T29354" t="s">
        <v>9015</v>
      </c>
      <c r="U29354" t="s">
        <v>9015</v>
      </c>
      <c r="V29354">
        <v>0</v>
      </c>
      <c r="W29354">
        <v>0</v>
      </c>
      <c r="X29354">
        <v>0</v>
      </c>
      <c r="Y29354">
        <v>0</v>
      </c>
      <c r="Z29354">
        <v>0</v>
      </c>
      <c r="AA29354">
        <v>0</v>
      </c>
      <c r="AB29354">
        <v>1</v>
      </c>
      <c r="AC29354">
        <v>0</v>
      </c>
      <c r="AD29354">
        <v>0</v>
      </c>
    </row>
    <row r="29355" spans="1:30" hidden="1" x14ac:dyDescent="0.3">
      <c r="A29355" t="s">
        <v>84974</v>
      </c>
      <c r="B29355" t="s">
        <v>84975</v>
      </c>
      <c r="C29355" t="s">
        <v>32</v>
      </c>
      <c r="E29355" s="1">
        <v>40950</v>
      </c>
      <c r="F29355">
        <v>600000</v>
      </c>
      <c r="G29355" t="s">
        <v>84974</v>
      </c>
      <c r="H29355" t="s">
        <v>84976</v>
      </c>
      <c r="I29355" t="s">
        <v>84977</v>
      </c>
      <c r="J29355" t="s">
        <v>9015</v>
      </c>
      <c r="K29355" t="s">
        <v>37</v>
      </c>
      <c r="L29355" t="s">
        <v>53</v>
      </c>
      <c r="M29355" t="s">
        <v>679</v>
      </c>
      <c r="N29355" t="s">
        <v>5754</v>
      </c>
      <c r="O29355" t="s">
        <v>5755</v>
      </c>
      <c r="P29355" s="1">
        <v>39448</v>
      </c>
      <c r="Q29355" t="s">
        <v>53</v>
      </c>
      <c r="R29355" t="s">
        <v>56</v>
      </c>
      <c r="S29355" t="s">
        <v>41</v>
      </c>
      <c r="T29355" t="s">
        <v>9015</v>
      </c>
      <c r="U29355" t="s">
        <v>9015</v>
      </c>
      <c r="V29355">
        <v>0</v>
      </c>
      <c r="W29355">
        <v>0</v>
      </c>
      <c r="X29355">
        <v>0</v>
      </c>
      <c r="Y29355">
        <v>0</v>
      </c>
      <c r="Z29355">
        <v>0</v>
      </c>
      <c r="AA29355">
        <v>0</v>
      </c>
      <c r="AB29355">
        <v>1</v>
      </c>
      <c r="AC29355">
        <v>0</v>
      </c>
      <c r="AD29355">
        <v>0</v>
      </c>
    </row>
    <row r="29356" spans="1:30" hidden="1" x14ac:dyDescent="0.3">
      <c r="A29356" t="s">
        <v>84974</v>
      </c>
      <c r="B29356" t="s">
        <v>84978</v>
      </c>
      <c r="C29356" t="s">
        <v>32</v>
      </c>
      <c r="E29356" s="1">
        <v>40670</v>
      </c>
      <c r="F29356">
        <v>1305000</v>
      </c>
      <c r="G29356" t="s">
        <v>84974</v>
      </c>
      <c r="H29356" t="s">
        <v>84976</v>
      </c>
      <c r="I29356" t="s">
        <v>84977</v>
      </c>
      <c r="J29356" t="s">
        <v>9015</v>
      </c>
      <c r="K29356" t="s">
        <v>37</v>
      </c>
      <c r="L29356" t="s">
        <v>53</v>
      </c>
      <c r="M29356" t="s">
        <v>679</v>
      </c>
      <c r="N29356" t="s">
        <v>5754</v>
      </c>
      <c r="O29356" t="s">
        <v>5755</v>
      </c>
      <c r="P29356" s="1">
        <v>39448</v>
      </c>
      <c r="Q29356" t="s">
        <v>53</v>
      </c>
      <c r="R29356" t="s">
        <v>56</v>
      </c>
      <c r="S29356" t="s">
        <v>41</v>
      </c>
      <c r="T29356" t="s">
        <v>9015</v>
      </c>
      <c r="U29356" t="s">
        <v>9015</v>
      </c>
      <c r="V29356">
        <v>0</v>
      </c>
      <c r="W29356">
        <v>0</v>
      </c>
      <c r="X29356">
        <v>0</v>
      </c>
      <c r="Y29356">
        <v>0</v>
      </c>
      <c r="Z29356">
        <v>0</v>
      </c>
      <c r="AA29356">
        <v>0</v>
      </c>
      <c r="AB29356">
        <v>1</v>
      </c>
      <c r="AC29356">
        <v>0</v>
      </c>
      <c r="AD29356">
        <v>0</v>
      </c>
    </row>
    <row r="29357" spans="1:30" hidden="1" x14ac:dyDescent="0.3">
      <c r="A29357" t="s">
        <v>84979</v>
      </c>
      <c r="B29357" t="s">
        <v>84980</v>
      </c>
      <c r="C29357" t="s">
        <v>32</v>
      </c>
      <c r="D29357" t="s">
        <v>50</v>
      </c>
      <c r="E29357" t="s">
        <v>3346</v>
      </c>
      <c r="F29357">
        <v>500000</v>
      </c>
      <c r="G29357" t="s">
        <v>84979</v>
      </c>
      <c r="H29357" t="s">
        <v>84981</v>
      </c>
      <c r="I29357" t="s">
        <v>84982</v>
      </c>
      <c r="J29357" t="s">
        <v>9015</v>
      </c>
      <c r="K29357" t="s">
        <v>37</v>
      </c>
      <c r="L29357" t="s">
        <v>53</v>
      </c>
      <c r="M29357" t="s">
        <v>202</v>
      </c>
      <c r="N29357" t="s">
        <v>203</v>
      </c>
      <c r="O29357" t="s">
        <v>36940</v>
      </c>
      <c r="Q29357" t="s">
        <v>53</v>
      </c>
      <c r="R29357" t="s">
        <v>56</v>
      </c>
      <c r="S29357" t="s">
        <v>41</v>
      </c>
      <c r="T29357" t="s">
        <v>9015</v>
      </c>
      <c r="U29357" t="s">
        <v>9015</v>
      </c>
      <c r="V29357">
        <v>0</v>
      </c>
      <c r="W29357">
        <v>0</v>
      </c>
      <c r="X29357">
        <v>0</v>
      </c>
      <c r="Y29357">
        <v>0</v>
      </c>
      <c r="Z29357">
        <v>0</v>
      </c>
      <c r="AA29357">
        <v>0</v>
      </c>
      <c r="AB29357">
        <v>1</v>
      </c>
      <c r="AC29357">
        <v>0</v>
      </c>
      <c r="AD29357">
        <v>0</v>
      </c>
    </row>
    <row r="29358" spans="1:30" hidden="1" x14ac:dyDescent="0.3">
      <c r="A29358" t="s">
        <v>84983</v>
      </c>
      <c r="B29358" t="s">
        <v>84984</v>
      </c>
      <c r="C29358" t="s">
        <v>32</v>
      </c>
      <c r="D29358" t="s">
        <v>50</v>
      </c>
      <c r="E29358" s="1">
        <v>38603</v>
      </c>
      <c r="F29358">
        <v>5500000</v>
      </c>
      <c r="G29358" t="s">
        <v>84983</v>
      </c>
      <c r="H29358" t="s">
        <v>84985</v>
      </c>
      <c r="I29358" t="s">
        <v>84986</v>
      </c>
      <c r="J29358" t="s">
        <v>84987</v>
      </c>
      <c r="K29358" t="s">
        <v>72</v>
      </c>
      <c r="L29358" t="s">
        <v>53</v>
      </c>
      <c r="M29358" t="s">
        <v>54</v>
      </c>
      <c r="N29358" t="s">
        <v>939</v>
      </c>
      <c r="O29358" t="s">
        <v>939</v>
      </c>
      <c r="P29358" s="1">
        <v>37987</v>
      </c>
      <c r="Q29358" t="s">
        <v>53</v>
      </c>
      <c r="R29358" t="s">
        <v>56</v>
      </c>
      <c r="S29358" t="s">
        <v>41</v>
      </c>
      <c r="T29358" t="s">
        <v>9015</v>
      </c>
      <c r="U29358" t="s">
        <v>9015</v>
      </c>
      <c r="V29358">
        <v>0</v>
      </c>
      <c r="W29358">
        <v>0</v>
      </c>
      <c r="X29358">
        <v>0</v>
      </c>
      <c r="Y29358">
        <v>0</v>
      </c>
      <c r="Z29358">
        <v>0</v>
      </c>
      <c r="AA29358">
        <v>0</v>
      </c>
      <c r="AB29358">
        <v>1</v>
      </c>
      <c r="AC29358">
        <v>0</v>
      </c>
      <c r="AD29358">
        <v>0</v>
      </c>
    </row>
    <row r="29359" spans="1:30" hidden="1" x14ac:dyDescent="0.3">
      <c r="A29359" t="s">
        <v>84983</v>
      </c>
      <c r="B29359" t="s">
        <v>84988</v>
      </c>
      <c r="C29359" t="s">
        <v>32</v>
      </c>
      <c r="D29359" t="s">
        <v>33</v>
      </c>
      <c r="E29359" s="1">
        <v>39268</v>
      </c>
      <c r="F29359">
        <v>12000000</v>
      </c>
      <c r="G29359" t="s">
        <v>84983</v>
      </c>
      <c r="H29359" t="s">
        <v>84985</v>
      </c>
      <c r="I29359" t="s">
        <v>84986</v>
      </c>
      <c r="J29359" t="s">
        <v>84987</v>
      </c>
      <c r="K29359" t="s">
        <v>72</v>
      </c>
      <c r="L29359" t="s">
        <v>53</v>
      </c>
      <c r="M29359" t="s">
        <v>54</v>
      </c>
      <c r="N29359" t="s">
        <v>939</v>
      </c>
      <c r="O29359" t="s">
        <v>939</v>
      </c>
      <c r="P29359" s="1">
        <v>37987</v>
      </c>
      <c r="Q29359" t="s">
        <v>53</v>
      </c>
      <c r="R29359" t="s">
        <v>56</v>
      </c>
      <c r="S29359" t="s">
        <v>41</v>
      </c>
      <c r="T29359" t="s">
        <v>9015</v>
      </c>
      <c r="U29359" t="s">
        <v>9015</v>
      </c>
      <c r="V29359">
        <v>0</v>
      </c>
      <c r="W29359">
        <v>0</v>
      </c>
      <c r="X29359">
        <v>0</v>
      </c>
      <c r="Y29359">
        <v>0</v>
      </c>
      <c r="Z29359">
        <v>0</v>
      </c>
      <c r="AA29359">
        <v>0</v>
      </c>
      <c r="AB29359">
        <v>1</v>
      </c>
      <c r="AC29359">
        <v>0</v>
      </c>
      <c r="AD29359">
        <v>0</v>
      </c>
    </row>
    <row r="29360" spans="1:30" hidden="1" x14ac:dyDescent="0.3">
      <c r="A29360" t="s">
        <v>84989</v>
      </c>
      <c r="B29360" t="s">
        <v>84990</v>
      </c>
      <c r="C29360" t="s">
        <v>32</v>
      </c>
      <c r="E29360" t="s">
        <v>4898</v>
      </c>
      <c r="F29360">
        <v>1298000</v>
      </c>
      <c r="G29360" t="s">
        <v>84989</v>
      </c>
      <c r="H29360" t="s">
        <v>84991</v>
      </c>
      <c r="I29360" t="s">
        <v>84992</v>
      </c>
      <c r="J29360" t="s">
        <v>9015</v>
      </c>
      <c r="K29360" t="s">
        <v>37</v>
      </c>
      <c r="L29360" t="s">
        <v>53</v>
      </c>
      <c r="M29360" t="s">
        <v>637</v>
      </c>
      <c r="N29360" t="s">
        <v>1506</v>
      </c>
      <c r="O29360" t="s">
        <v>8891</v>
      </c>
      <c r="P29360" s="1">
        <v>38361</v>
      </c>
      <c r="Q29360" t="s">
        <v>53</v>
      </c>
      <c r="R29360" t="s">
        <v>56</v>
      </c>
      <c r="S29360" t="s">
        <v>41</v>
      </c>
      <c r="T29360" t="s">
        <v>9015</v>
      </c>
      <c r="U29360" t="s">
        <v>9015</v>
      </c>
      <c r="V29360">
        <v>0</v>
      </c>
      <c r="W29360">
        <v>0</v>
      </c>
      <c r="X29360">
        <v>0</v>
      </c>
      <c r="Y29360">
        <v>0</v>
      </c>
      <c r="Z29360">
        <v>0</v>
      </c>
      <c r="AA29360">
        <v>0</v>
      </c>
      <c r="AB29360">
        <v>1</v>
      </c>
      <c r="AC29360">
        <v>0</v>
      </c>
      <c r="AD29360">
        <v>0</v>
      </c>
    </row>
    <row r="29361" spans="1:30" hidden="1" x14ac:dyDescent="0.3">
      <c r="A29361" t="s">
        <v>84993</v>
      </c>
      <c r="B29361" t="s">
        <v>84994</v>
      </c>
      <c r="C29361" t="s">
        <v>32</v>
      </c>
      <c r="D29361" t="s">
        <v>33</v>
      </c>
      <c r="E29361" s="1">
        <v>41648</v>
      </c>
      <c r="F29361">
        <v>15000000</v>
      </c>
      <c r="G29361" t="s">
        <v>84993</v>
      </c>
      <c r="H29361" t="s">
        <v>84995</v>
      </c>
      <c r="I29361" t="s">
        <v>84996</v>
      </c>
      <c r="J29361" t="s">
        <v>84997</v>
      </c>
      <c r="K29361" t="s">
        <v>37</v>
      </c>
      <c r="L29361" t="s">
        <v>53</v>
      </c>
      <c r="M29361" t="s">
        <v>54</v>
      </c>
      <c r="N29361" t="s">
        <v>95</v>
      </c>
      <c r="O29361" t="s">
        <v>616</v>
      </c>
      <c r="P29361" t="s">
        <v>84998</v>
      </c>
      <c r="Q29361" t="s">
        <v>53</v>
      </c>
      <c r="R29361" t="s">
        <v>56</v>
      </c>
      <c r="S29361" t="s">
        <v>41</v>
      </c>
      <c r="T29361" t="s">
        <v>9015</v>
      </c>
      <c r="U29361" t="s">
        <v>9015</v>
      </c>
      <c r="V29361">
        <v>0</v>
      </c>
      <c r="W29361">
        <v>0</v>
      </c>
      <c r="X29361">
        <v>0</v>
      </c>
      <c r="Y29361">
        <v>0</v>
      </c>
      <c r="Z29361">
        <v>0</v>
      </c>
      <c r="AA29361">
        <v>0</v>
      </c>
      <c r="AB29361">
        <v>1</v>
      </c>
      <c r="AC29361">
        <v>0</v>
      </c>
      <c r="AD29361">
        <v>0</v>
      </c>
    </row>
    <row r="29362" spans="1:30" hidden="1" x14ac:dyDescent="0.3">
      <c r="A29362" t="s">
        <v>84993</v>
      </c>
      <c r="B29362" t="s">
        <v>84999</v>
      </c>
      <c r="C29362" t="s">
        <v>32</v>
      </c>
      <c r="D29362" t="s">
        <v>139</v>
      </c>
      <c r="E29362" s="1">
        <v>42074</v>
      </c>
      <c r="F29362">
        <v>15000000</v>
      </c>
      <c r="G29362" t="s">
        <v>84993</v>
      </c>
      <c r="H29362" t="s">
        <v>84995</v>
      </c>
      <c r="I29362" t="s">
        <v>84996</v>
      </c>
      <c r="J29362" t="s">
        <v>84997</v>
      </c>
      <c r="K29362" t="s">
        <v>37</v>
      </c>
      <c r="L29362" t="s">
        <v>53</v>
      </c>
      <c r="M29362" t="s">
        <v>54</v>
      </c>
      <c r="N29362" t="s">
        <v>95</v>
      </c>
      <c r="O29362" t="s">
        <v>616</v>
      </c>
      <c r="P29362" t="s">
        <v>84998</v>
      </c>
      <c r="Q29362" t="s">
        <v>53</v>
      </c>
      <c r="R29362" t="s">
        <v>56</v>
      </c>
      <c r="S29362" t="s">
        <v>41</v>
      </c>
      <c r="T29362" t="s">
        <v>9015</v>
      </c>
      <c r="U29362" t="s">
        <v>9015</v>
      </c>
      <c r="V29362">
        <v>0</v>
      </c>
      <c r="W29362">
        <v>0</v>
      </c>
      <c r="X29362">
        <v>0</v>
      </c>
      <c r="Y29362">
        <v>0</v>
      </c>
      <c r="Z29362">
        <v>0</v>
      </c>
      <c r="AA29362">
        <v>0</v>
      </c>
      <c r="AB29362">
        <v>1</v>
      </c>
      <c r="AC29362">
        <v>0</v>
      </c>
      <c r="AD29362">
        <v>0</v>
      </c>
    </row>
    <row r="29363" spans="1:30" hidden="1" x14ac:dyDescent="0.3">
      <c r="A29363" t="s">
        <v>84993</v>
      </c>
      <c r="B29363" t="s">
        <v>85000</v>
      </c>
      <c r="C29363" t="s">
        <v>32</v>
      </c>
      <c r="D29363" t="s">
        <v>50</v>
      </c>
      <c r="E29363" s="1">
        <v>41643</v>
      </c>
      <c r="F29363">
        <v>20000000</v>
      </c>
      <c r="G29363" t="s">
        <v>84993</v>
      </c>
      <c r="H29363" t="s">
        <v>84995</v>
      </c>
      <c r="I29363" t="s">
        <v>84996</v>
      </c>
      <c r="J29363" t="s">
        <v>84997</v>
      </c>
      <c r="K29363" t="s">
        <v>37</v>
      </c>
      <c r="L29363" t="s">
        <v>53</v>
      </c>
      <c r="M29363" t="s">
        <v>54</v>
      </c>
      <c r="N29363" t="s">
        <v>95</v>
      </c>
      <c r="O29363" t="s">
        <v>616</v>
      </c>
      <c r="P29363" t="s">
        <v>84998</v>
      </c>
      <c r="Q29363" t="s">
        <v>53</v>
      </c>
      <c r="R29363" t="s">
        <v>56</v>
      </c>
      <c r="S29363" t="s">
        <v>41</v>
      </c>
      <c r="T29363" t="s">
        <v>9015</v>
      </c>
      <c r="U29363" t="s">
        <v>9015</v>
      </c>
      <c r="V29363">
        <v>0</v>
      </c>
      <c r="W29363">
        <v>0</v>
      </c>
      <c r="X29363">
        <v>0</v>
      </c>
      <c r="Y29363">
        <v>0</v>
      </c>
      <c r="Z29363">
        <v>0</v>
      </c>
      <c r="AA29363">
        <v>0</v>
      </c>
      <c r="AB29363">
        <v>1</v>
      </c>
      <c r="AC29363">
        <v>0</v>
      </c>
      <c r="AD29363">
        <v>0</v>
      </c>
    </row>
    <row r="29364" spans="1:30" hidden="1" x14ac:dyDescent="0.3">
      <c r="A29364" t="s">
        <v>85001</v>
      </c>
      <c r="B29364" t="s">
        <v>85002</v>
      </c>
      <c r="C29364" t="s">
        <v>32</v>
      </c>
      <c r="E29364" s="1">
        <v>41830</v>
      </c>
      <c r="F29364">
        <v>696325</v>
      </c>
      <c r="G29364" t="s">
        <v>85001</v>
      </c>
      <c r="H29364" t="s">
        <v>85003</v>
      </c>
      <c r="I29364" t="s">
        <v>85004</v>
      </c>
      <c r="J29364" t="s">
        <v>85005</v>
      </c>
      <c r="K29364" t="s">
        <v>37</v>
      </c>
      <c r="L29364" t="s">
        <v>53</v>
      </c>
      <c r="M29364" t="s">
        <v>54</v>
      </c>
      <c r="N29364" t="s">
        <v>95</v>
      </c>
      <c r="O29364" t="s">
        <v>96</v>
      </c>
      <c r="P29364" s="1">
        <v>40340</v>
      </c>
      <c r="Q29364" t="s">
        <v>53</v>
      </c>
      <c r="R29364" t="s">
        <v>56</v>
      </c>
      <c r="S29364" t="s">
        <v>41</v>
      </c>
      <c r="T29364" t="s">
        <v>9015</v>
      </c>
      <c r="U29364" t="s">
        <v>9015</v>
      </c>
      <c r="V29364">
        <v>0</v>
      </c>
      <c r="W29364">
        <v>0</v>
      </c>
      <c r="X29364">
        <v>0</v>
      </c>
      <c r="Y29364">
        <v>0</v>
      </c>
      <c r="Z29364">
        <v>0</v>
      </c>
      <c r="AA29364">
        <v>0</v>
      </c>
      <c r="AB29364">
        <v>1</v>
      </c>
      <c r="AC29364">
        <v>0</v>
      </c>
      <c r="AD29364">
        <v>0</v>
      </c>
    </row>
    <row r="29365" spans="1:30" hidden="1" x14ac:dyDescent="0.3">
      <c r="A29365" t="s">
        <v>85006</v>
      </c>
      <c r="B29365" t="s">
        <v>85007</v>
      </c>
      <c r="C29365" t="s">
        <v>32</v>
      </c>
      <c r="E29365" t="s">
        <v>4837</v>
      </c>
      <c r="F29365">
        <v>360000</v>
      </c>
      <c r="G29365" t="s">
        <v>85006</v>
      </c>
      <c r="H29365" t="s">
        <v>85008</v>
      </c>
      <c r="I29365" t="s">
        <v>85009</v>
      </c>
      <c r="J29365" t="s">
        <v>9015</v>
      </c>
      <c r="K29365" t="s">
        <v>37</v>
      </c>
      <c r="L29365" t="s">
        <v>53</v>
      </c>
      <c r="M29365" t="s">
        <v>717</v>
      </c>
      <c r="N29365" t="s">
        <v>1430</v>
      </c>
      <c r="O29365" t="s">
        <v>1430</v>
      </c>
      <c r="P29365" s="1">
        <v>36161</v>
      </c>
      <c r="Q29365" t="s">
        <v>53</v>
      </c>
      <c r="R29365" t="s">
        <v>56</v>
      </c>
      <c r="S29365" t="s">
        <v>41</v>
      </c>
      <c r="T29365" t="s">
        <v>9015</v>
      </c>
      <c r="U29365" t="s">
        <v>9015</v>
      </c>
      <c r="V29365">
        <v>0</v>
      </c>
      <c r="W29365">
        <v>0</v>
      </c>
      <c r="X29365">
        <v>0</v>
      </c>
      <c r="Y29365">
        <v>0</v>
      </c>
      <c r="Z29365">
        <v>0</v>
      </c>
      <c r="AA29365">
        <v>0</v>
      </c>
      <c r="AB29365">
        <v>1</v>
      </c>
      <c r="AC29365">
        <v>0</v>
      </c>
      <c r="AD29365">
        <v>0</v>
      </c>
    </row>
    <row r="29366" spans="1:30" hidden="1" x14ac:dyDescent="0.3">
      <c r="A29366" t="s">
        <v>85006</v>
      </c>
      <c r="B29366" t="s">
        <v>85010</v>
      </c>
      <c r="C29366" t="s">
        <v>32</v>
      </c>
      <c r="E29366" t="s">
        <v>3595</v>
      </c>
      <c r="F29366">
        <v>3400000</v>
      </c>
      <c r="G29366" t="s">
        <v>85006</v>
      </c>
      <c r="H29366" t="s">
        <v>85008</v>
      </c>
      <c r="I29366" t="s">
        <v>85009</v>
      </c>
      <c r="J29366" t="s">
        <v>9015</v>
      </c>
      <c r="K29366" t="s">
        <v>37</v>
      </c>
      <c r="L29366" t="s">
        <v>53</v>
      </c>
      <c r="M29366" t="s">
        <v>717</v>
      </c>
      <c r="N29366" t="s">
        <v>1430</v>
      </c>
      <c r="O29366" t="s">
        <v>1430</v>
      </c>
      <c r="P29366" s="1">
        <v>36161</v>
      </c>
      <c r="Q29366" t="s">
        <v>53</v>
      </c>
      <c r="R29366" t="s">
        <v>56</v>
      </c>
      <c r="S29366" t="s">
        <v>41</v>
      </c>
      <c r="T29366" t="s">
        <v>9015</v>
      </c>
      <c r="U29366" t="s">
        <v>9015</v>
      </c>
      <c r="V29366">
        <v>0</v>
      </c>
      <c r="W29366">
        <v>0</v>
      </c>
      <c r="X29366">
        <v>0</v>
      </c>
      <c r="Y29366">
        <v>0</v>
      </c>
      <c r="Z29366">
        <v>0</v>
      </c>
      <c r="AA29366">
        <v>0</v>
      </c>
      <c r="AB29366">
        <v>1</v>
      </c>
      <c r="AC29366">
        <v>0</v>
      </c>
      <c r="AD29366">
        <v>0</v>
      </c>
    </row>
    <row r="29367" spans="1:30" hidden="1" x14ac:dyDescent="0.3">
      <c r="A29367" t="s">
        <v>85011</v>
      </c>
      <c r="B29367" t="s">
        <v>85012</v>
      </c>
      <c r="C29367" t="s">
        <v>32</v>
      </c>
      <c r="D29367" t="s">
        <v>50</v>
      </c>
      <c r="E29367" t="s">
        <v>56501</v>
      </c>
      <c r="F29367">
        <v>2500000</v>
      </c>
      <c r="G29367" t="s">
        <v>85011</v>
      </c>
      <c r="H29367" t="s">
        <v>85013</v>
      </c>
      <c r="I29367" t="s">
        <v>85014</v>
      </c>
      <c r="J29367" t="s">
        <v>9015</v>
      </c>
      <c r="K29367" t="s">
        <v>37</v>
      </c>
      <c r="L29367" t="s">
        <v>53</v>
      </c>
      <c r="M29367" t="s">
        <v>643</v>
      </c>
      <c r="N29367" t="s">
        <v>644</v>
      </c>
      <c r="O29367" t="s">
        <v>644</v>
      </c>
      <c r="P29367" s="1">
        <v>40917</v>
      </c>
      <c r="Q29367" t="s">
        <v>53</v>
      </c>
      <c r="R29367" t="s">
        <v>56</v>
      </c>
      <c r="S29367" t="s">
        <v>41</v>
      </c>
      <c r="T29367" t="s">
        <v>9015</v>
      </c>
      <c r="U29367" t="s">
        <v>9015</v>
      </c>
      <c r="V29367">
        <v>0</v>
      </c>
      <c r="W29367">
        <v>0</v>
      </c>
      <c r="X29367">
        <v>0</v>
      </c>
      <c r="Y29367">
        <v>0</v>
      </c>
      <c r="Z29367">
        <v>0</v>
      </c>
      <c r="AA29367">
        <v>0</v>
      </c>
      <c r="AB29367">
        <v>1</v>
      </c>
      <c r="AC29367">
        <v>0</v>
      </c>
      <c r="AD29367">
        <v>0</v>
      </c>
    </row>
    <row r="29368" spans="1:30" hidden="1" x14ac:dyDescent="0.3">
      <c r="A29368" t="s">
        <v>85011</v>
      </c>
      <c r="B29368" t="s">
        <v>85015</v>
      </c>
      <c r="C29368" t="s">
        <v>32</v>
      </c>
      <c r="D29368" t="s">
        <v>50</v>
      </c>
      <c r="E29368" t="s">
        <v>1982</v>
      </c>
      <c r="F29368">
        <v>3000000</v>
      </c>
      <c r="G29368" t="s">
        <v>85011</v>
      </c>
      <c r="H29368" t="s">
        <v>85013</v>
      </c>
      <c r="I29368" t="s">
        <v>85014</v>
      </c>
      <c r="J29368" t="s">
        <v>9015</v>
      </c>
      <c r="K29368" t="s">
        <v>37</v>
      </c>
      <c r="L29368" t="s">
        <v>53</v>
      </c>
      <c r="M29368" t="s">
        <v>643</v>
      </c>
      <c r="N29368" t="s">
        <v>644</v>
      </c>
      <c r="O29368" t="s">
        <v>644</v>
      </c>
      <c r="P29368" s="1">
        <v>40917</v>
      </c>
      <c r="Q29368" t="s">
        <v>53</v>
      </c>
      <c r="R29368" t="s">
        <v>56</v>
      </c>
      <c r="S29368" t="s">
        <v>41</v>
      </c>
      <c r="T29368" t="s">
        <v>9015</v>
      </c>
      <c r="U29368" t="s">
        <v>9015</v>
      </c>
      <c r="V29368">
        <v>0</v>
      </c>
      <c r="W29368">
        <v>0</v>
      </c>
      <c r="X29368">
        <v>0</v>
      </c>
      <c r="Y29368">
        <v>0</v>
      </c>
      <c r="Z29368">
        <v>0</v>
      </c>
      <c r="AA29368">
        <v>0</v>
      </c>
      <c r="AB29368">
        <v>1</v>
      </c>
      <c r="AC29368">
        <v>0</v>
      </c>
      <c r="AD29368">
        <v>0</v>
      </c>
    </row>
    <row r="29369" spans="1:30" hidden="1" x14ac:dyDescent="0.3">
      <c r="A29369" t="s">
        <v>85016</v>
      </c>
      <c r="B29369" t="s">
        <v>85017</v>
      </c>
      <c r="C29369" t="s">
        <v>32</v>
      </c>
      <c r="D29369" t="s">
        <v>33</v>
      </c>
      <c r="E29369" t="s">
        <v>7086</v>
      </c>
      <c r="F29369">
        <v>7000000</v>
      </c>
      <c r="G29369" t="s">
        <v>85016</v>
      </c>
      <c r="H29369" t="s">
        <v>85018</v>
      </c>
      <c r="I29369" t="s">
        <v>85019</v>
      </c>
      <c r="J29369" t="s">
        <v>9015</v>
      </c>
      <c r="K29369" t="s">
        <v>72</v>
      </c>
      <c r="L29369" t="s">
        <v>53</v>
      </c>
      <c r="M29369" t="s">
        <v>54</v>
      </c>
      <c r="N29369" t="s">
        <v>95</v>
      </c>
      <c r="O29369" t="s">
        <v>96</v>
      </c>
      <c r="P29369" t="s">
        <v>85020</v>
      </c>
      <c r="Q29369" t="s">
        <v>53</v>
      </c>
      <c r="R29369" t="s">
        <v>56</v>
      </c>
      <c r="S29369" t="s">
        <v>41</v>
      </c>
      <c r="T29369" t="s">
        <v>9015</v>
      </c>
      <c r="U29369" t="s">
        <v>9015</v>
      </c>
      <c r="V29369">
        <v>0</v>
      </c>
      <c r="W29369">
        <v>0</v>
      </c>
      <c r="X29369">
        <v>0</v>
      </c>
      <c r="Y29369">
        <v>0</v>
      </c>
      <c r="Z29369">
        <v>0</v>
      </c>
      <c r="AA29369">
        <v>0</v>
      </c>
      <c r="AB29369">
        <v>1</v>
      </c>
      <c r="AC29369">
        <v>0</v>
      </c>
      <c r="AD29369">
        <v>0</v>
      </c>
    </row>
    <row r="29370" spans="1:30" hidden="1" x14ac:dyDescent="0.3">
      <c r="A29370" t="s">
        <v>85016</v>
      </c>
      <c r="B29370" t="s">
        <v>85021</v>
      </c>
      <c r="C29370" t="s">
        <v>32</v>
      </c>
      <c r="D29370" t="s">
        <v>139</v>
      </c>
      <c r="E29370" s="1">
        <v>39640</v>
      </c>
      <c r="F29370">
        <v>19000000</v>
      </c>
      <c r="G29370" t="s">
        <v>85016</v>
      </c>
      <c r="H29370" t="s">
        <v>85018</v>
      </c>
      <c r="I29370" t="s">
        <v>85019</v>
      </c>
      <c r="J29370" t="s">
        <v>9015</v>
      </c>
      <c r="K29370" t="s">
        <v>72</v>
      </c>
      <c r="L29370" t="s">
        <v>53</v>
      </c>
      <c r="M29370" t="s">
        <v>54</v>
      </c>
      <c r="N29370" t="s">
        <v>95</v>
      </c>
      <c r="O29370" t="s">
        <v>96</v>
      </c>
      <c r="P29370" t="s">
        <v>85020</v>
      </c>
      <c r="Q29370" t="s">
        <v>53</v>
      </c>
      <c r="R29370" t="s">
        <v>56</v>
      </c>
      <c r="S29370" t="s">
        <v>41</v>
      </c>
      <c r="T29370" t="s">
        <v>9015</v>
      </c>
      <c r="U29370" t="s">
        <v>9015</v>
      </c>
      <c r="V29370">
        <v>0</v>
      </c>
      <c r="W29370">
        <v>0</v>
      </c>
      <c r="X29370">
        <v>0</v>
      </c>
      <c r="Y29370">
        <v>0</v>
      </c>
      <c r="Z29370">
        <v>0</v>
      </c>
      <c r="AA29370">
        <v>0</v>
      </c>
      <c r="AB29370">
        <v>1</v>
      </c>
      <c r="AC29370">
        <v>0</v>
      </c>
      <c r="AD29370">
        <v>0</v>
      </c>
    </row>
    <row r="29371" spans="1:30" hidden="1" x14ac:dyDescent="0.3">
      <c r="A29371" t="s">
        <v>85016</v>
      </c>
      <c r="B29371" t="s">
        <v>85022</v>
      </c>
      <c r="C29371" t="s">
        <v>32</v>
      </c>
      <c r="D29371" t="s">
        <v>50</v>
      </c>
      <c r="E29371" t="s">
        <v>34859</v>
      </c>
      <c r="F29371">
        <v>6200000</v>
      </c>
      <c r="G29371" t="s">
        <v>85016</v>
      </c>
      <c r="H29371" t="s">
        <v>85018</v>
      </c>
      <c r="I29371" t="s">
        <v>85019</v>
      </c>
      <c r="J29371" t="s">
        <v>9015</v>
      </c>
      <c r="K29371" t="s">
        <v>72</v>
      </c>
      <c r="L29371" t="s">
        <v>53</v>
      </c>
      <c r="M29371" t="s">
        <v>54</v>
      </c>
      <c r="N29371" t="s">
        <v>95</v>
      </c>
      <c r="O29371" t="s">
        <v>96</v>
      </c>
      <c r="P29371" t="s">
        <v>85020</v>
      </c>
      <c r="Q29371" t="s">
        <v>53</v>
      </c>
      <c r="R29371" t="s">
        <v>56</v>
      </c>
      <c r="S29371" t="s">
        <v>41</v>
      </c>
      <c r="T29371" t="s">
        <v>9015</v>
      </c>
      <c r="U29371" t="s">
        <v>9015</v>
      </c>
      <c r="V29371">
        <v>0</v>
      </c>
      <c r="W29371">
        <v>0</v>
      </c>
      <c r="X29371">
        <v>0</v>
      </c>
      <c r="Y29371">
        <v>0</v>
      </c>
      <c r="Z29371">
        <v>0</v>
      </c>
      <c r="AA29371">
        <v>0</v>
      </c>
      <c r="AB29371">
        <v>1</v>
      </c>
      <c r="AC29371">
        <v>0</v>
      </c>
      <c r="AD29371">
        <v>0</v>
      </c>
    </row>
    <row r="29372" spans="1:30" hidden="1" x14ac:dyDescent="0.3">
      <c r="A29372" t="s">
        <v>85023</v>
      </c>
      <c r="B29372" t="s">
        <v>85024</v>
      </c>
      <c r="C29372" t="s">
        <v>32</v>
      </c>
      <c r="D29372" t="s">
        <v>139</v>
      </c>
      <c r="E29372" t="s">
        <v>282</v>
      </c>
      <c r="F29372">
        <v>12500000</v>
      </c>
      <c r="G29372" t="s">
        <v>85023</v>
      </c>
      <c r="H29372" t="s">
        <v>85025</v>
      </c>
      <c r="I29372" t="s">
        <v>85026</v>
      </c>
      <c r="J29372" t="s">
        <v>9015</v>
      </c>
      <c r="K29372" t="s">
        <v>37</v>
      </c>
      <c r="L29372" t="s">
        <v>53</v>
      </c>
      <c r="M29372" t="s">
        <v>54</v>
      </c>
      <c r="N29372" t="s">
        <v>95</v>
      </c>
      <c r="O29372" t="s">
        <v>616</v>
      </c>
      <c r="P29372" s="1">
        <v>39448</v>
      </c>
      <c r="Q29372" t="s">
        <v>53</v>
      </c>
      <c r="R29372" t="s">
        <v>56</v>
      </c>
      <c r="S29372" t="s">
        <v>41</v>
      </c>
      <c r="T29372" t="s">
        <v>9015</v>
      </c>
      <c r="U29372" t="s">
        <v>9015</v>
      </c>
      <c r="V29372">
        <v>0</v>
      </c>
      <c r="W29372">
        <v>0</v>
      </c>
      <c r="X29372">
        <v>0</v>
      </c>
      <c r="Y29372">
        <v>0</v>
      </c>
      <c r="Z29372">
        <v>0</v>
      </c>
      <c r="AA29372">
        <v>0</v>
      </c>
      <c r="AB29372">
        <v>1</v>
      </c>
      <c r="AC29372">
        <v>0</v>
      </c>
      <c r="AD29372">
        <v>0</v>
      </c>
    </row>
    <row r="29373" spans="1:30" hidden="1" x14ac:dyDescent="0.3">
      <c r="A29373" t="s">
        <v>85023</v>
      </c>
      <c r="B29373" t="s">
        <v>85027</v>
      </c>
      <c r="C29373" t="s">
        <v>32</v>
      </c>
      <c r="E29373" t="s">
        <v>6906</v>
      </c>
      <c r="F29373">
        <v>3250001</v>
      </c>
      <c r="G29373" t="s">
        <v>85023</v>
      </c>
      <c r="H29373" t="s">
        <v>85025</v>
      </c>
      <c r="I29373" t="s">
        <v>85026</v>
      </c>
      <c r="J29373" t="s">
        <v>9015</v>
      </c>
      <c r="K29373" t="s">
        <v>37</v>
      </c>
      <c r="L29373" t="s">
        <v>53</v>
      </c>
      <c r="M29373" t="s">
        <v>54</v>
      </c>
      <c r="N29373" t="s">
        <v>95</v>
      </c>
      <c r="O29373" t="s">
        <v>616</v>
      </c>
      <c r="P29373" s="1">
        <v>39448</v>
      </c>
      <c r="Q29373" t="s">
        <v>53</v>
      </c>
      <c r="R29373" t="s">
        <v>56</v>
      </c>
      <c r="S29373" t="s">
        <v>41</v>
      </c>
      <c r="T29373" t="s">
        <v>9015</v>
      </c>
      <c r="U29373" t="s">
        <v>9015</v>
      </c>
      <c r="V29373">
        <v>0</v>
      </c>
      <c r="W29373">
        <v>0</v>
      </c>
      <c r="X29373">
        <v>0</v>
      </c>
      <c r="Y29373">
        <v>0</v>
      </c>
      <c r="Z29373">
        <v>0</v>
      </c>
      <c r="AA29373">
        <v>0</v>
      </c>
      <c r="AB29373">
        <v>1</v>
      </c>
      <c r="AC29373">
        <v>0</v>
      </c>
      <c r="AD29373">
        <v>0</v>
      </c>
    </row>
    <row r="29374" spans="1:30" hidden="1" x14ac:dyDescent="0.3">
      <c r="A29374" t="s">
        <v>85023</v>
      </c>
      <c r="B29374" t="s">
        <v>85028</v>
      </c>
      <c r="C29374" t="s">
        <v>32</v>
      </c>
      <c r="D29374" t="s">
        <v>33</v>
      </c>
      <c r="E29374" t="s">
        <v>5673</v>
      </c>
      <c r="F29374">
        <v>1750000</v>
      </c>
      <c r="G29374" t="s">
        <v>85023</v>
      </c>
      <c r="H29374" t="s">
        <v>85025</v>
      </c>
      <c r="I29374" t="s">
        <v>85026</v>
      </c>
      <c r="J29374" t="s">
        <v>9015</v>
      </c>
      <c r="K29374" t="s">
        <v>37</v>
      </c>
      <c r="L29374" t="s">
        <v>53</v>
      </c>
      <c r="M29374" t="s">
        <v>54</v>
      </c>
      <c r="N29374" t="s">
        <v>95</v>
      </c>
      <c r="O29374" t="s">
        <v>616</v>
      </c>
      <c r="P29374" s="1">
        <v>39448</v>
      </c>
      <c r="Q29374" t="s">
        <v>53</v>
      </c>
      <c r="R29374" t="s">
        <v>56</v>
      </c>
      <c r="S29374" t="s">
        <v>41</v>
      </c>
      <c r="T29374" t="s">
        <v>9015</v>
      </c>
      <c r="U29374" t="s">
        <v>9015</v>
      </c>
      <c r="V29374">
        <v>0</v>
      </c>
      <c r="W29374">
        <v>0</v>
      </c>
      <c r="X29374">
        <v>0</v>
      </c>
      <c r="Y29374">
        <v>0</v>
      </c>
      <c r="Z29374">
        <v>0</v>
      </c>
      <c r="AA29374">
        <v>0</v>
      </c>
      <c r="AB29374">
        <v>1</v>
      </c>
      <c r="AC29374">
        <v>0</v>
      </c>
      <c r="AD29374">
        <v>0</v>
      </c>
    </row>
    <row r="29375" spans="1:30" hidden="1" x14ac:dyDescent="0.3">
      <c r="A29375" t="s">
        <v>85023</v>
      </c>
      <c r="B29375" t="s">
        <v>85029</v>
      </c>
      <c r="C29375" t="s">
        <v>32</v>
      </c>
      <c r="E29375" t="s">
        <v>23421</v>
      </c>
      <c r="F29375">
        <v>15500000</v>
      </c>
      <c r="G29375" t="s">
        <v>85023</v>
      </c>
      <c r="H29375" t="s">
        <v>85025</v>
      </c>
      <c r="I29375" t="s">
        <v>85026</v>
      </c>
      <c r="J29375" t="s">
        <v>9015</v>
      </c>
      <c r="K29375" t="s">
        <v>37</v>
      </c>
      <c r="L29375" t="s">
        <v>53</v>
      </c>
      <c r="M29375" t="s">
        <v>54</v>
      </c>
      <c r="N29375" t="s">
        <v>95</v>
      </c>
      <c r="O29375" t="s">
        <v>616</v>
      </c>
      <c r="P29375" s="1">
        <v>39448</v>
      </c>
      <c r="Q29375" t="s">
        <v>53</v>
      </c>
      <c r="R29375" t="s">
        <v>56</v>
      </c>
      <c r="S29375" t="s">
        <v>41</v>
      </c>
      <c r="T29375" t="s">
        <v>9015</v>
      </c>
      <c r="U29375" t="s">
        <v>9015</v>
      </c>
      <c r="V29375">
        <v>0</v>
      </c>
      <c r="W29375">
        <v>0</v>
      </c>
      <c r="X29375">
        <v>0</v>
      </c>
      <c r="Y29375">
        <v>0</v>
      </c>
      <c r="Z29375">
        <v>0</v>
      </c>
      <c r="AA29375">
        <v>0</v>
      </c>
      <c r="AB29375">
        <v>1</v>
      </c>
      <c r="AC29375">
        <v>0</v>
      </c>
      <c r="AD29375">
        <v>0</v>
      </c>
    </row>
    <row r="29376" spans="1:30" hidden="1" x14ac:dyDescent="0.3">
      <c r="A29376" t="s">
        <v>85023</v>
      </c>
      <c r="B29376" t="s">
        <v>85030</v>
      </c>
      <c r="C29376" t="s">
        <v>32</v>
      </c>
      <c r="E29376" t="s">
        <v>14770</v>
      </c>
      <c r="F29376">
        <v>1500000</v>
      </c>
      <c r="G29376" t="s">
        <v>85023</v>
      </c>
      <c r="H29376" t="s">
        <v>85025</v>
      </c>
      <c r="I29376" t="s">
        <v>85026</v>
      </c>
      <c r="J29376" t="s">
        <v>9015</v>
      </c>
      <c r="K29376" t="s">
        <v>37</v>
      </c>
      <c r="L29376" t="s">
        <v>53</v>
      </c>
      <c r="M29376" t="s">
        <v>54</v>
      </c>
      <c r="N29376" t="s">
        <v>95</v>
      </c>
      <c r="O29376" t="s">
        <v>616</v>
      </c>
      <c r="P29376" s="1">
        <v>39448</v>
      </c>
      <c r="Q29376" t="s">
        <v>53</v>
      </c>
      <c r="R29376" t="s">
        <v>56</v>
      </c>
      <c r="S29376" t="s">
        <v>41</v>
      </c>
      <c r="T29376" t="s">
        <v>9015</v>
      </c>
      <c r="U29376" t="s">
        <v>9015</v>
      </c>
      <c r="V29376">
        <v>0</v>
      </c>
      <c r="W29376">
        <v>0</v>
      </c>
      <c r="X29376">
        <v>0</v>
      </c>
      <c r="Y29376">
        <v>0</v>
      </c>
      <c r="Z29376">
        <v>0</v>
      </c>
      <c r="AA29376">
        <v>0</v>
      </c>
      <c r="AB29376">
        <v>1</v>
      </c>
      <c r="AC29376">
        <v>0</v>
      </c>
      <c r="AD29376">
        <v>0</v>
      </c>
    </row>
    <row r="29377" spans="1:30" hidden="1" x14ac:dyDescent="0.3">
      <c r="A29377" t="s">
        <v>85023</v>
      </c>
      <c r="B29377" t="s">
        <v>85031</v>
      </c>
      <c r="C29377" t="s">
        <v>32</v>
      </c>
      <c r="E29377" t="s">
        <v>4023</v>
      </c>
      <c r="F29377">
        <v>4057775</v>
      </c>
      <c r="G29377" t="s">
        <v>85023</v>
      </c>
      <c r="H29377" t="s">
        <v>85025</v>
      </c>
      <c r="I29377" t="s">
        <v>85026</v>
      </c>
      <c r="J29377" t="s">
        <v>9015</v>
      </c>
      <c r="K29377" t="s">
        <v>37</v>
      </c>
      <c r="L29377" t="s">
        <v>53</v>
      </c>
      <c r="M29377" t="s">
        <v>54</v>
      </c>
      <c r="N29377" t="s">
        <v>95</v>
      </c>
      <c r="O29377" t="s">
        <v>616</v>
      </c>
      <c r="P29377" s="1">
        <v>39448</v>
      </c>
      <c r="Q29377" t="s">
        <v>53</v>
      </c>
      <c r="R29377" t="s">
        <v>56</v>
      </c>
      <c r="S29377" t="s">
        <v>41</v>
      </c>
      <c r="T29377" t="s">
        <v>9015</v>
      </c>
      <c r="U29377" t="s">
        <v>9015</v>
      </c>
      <c r="V29377">
        <v>0</v>
      </c>
      <c r="W29377">
        <v>0</v>
      </c>
      <c r="X29377">
        <v>0</v>
      </c>
      <c r="Y29377">
        <v>0</v>
      </c>
      <c r="Z29377">
        <v>0</v>
      </c>
      <c r="AA29377">
        <v>0</v>
      </c>
      <c r="AB29377">
        <v>1</v>
      </c>
      <c r="AC29377">
        <v>0</v>
      </c>
      <c r="AD29377">
        <v>0</v>
      </c>
    </row>
    <row r="29378" spans="1:30" hidden="1" x14ac:dyDescent="0.3">
      <c r="A29378" t="s">
        <v>85023</v>
      </c>
      <c r="B29378" t="s">
        <v>85032</v>
      </c>
      <c r="C29378" t="s">
        <v>32</v>
      </c>
      <c r="E29378" s="1">
        <v>40675</v>
      </c>
      <c r="F29378">
        <v>1500000</v>
      </c>
      <c r="G29378" t="s">
        <v>85023</v>
      </c>
      <c r="H29378" t="s">
        <v>85025</v>
      </c>
      <c r="I29378" t="s">
        <v>85026</v>
      </c>
      <c r="J29378" t="s">
        <v>9015</v>
      </c>
      <c r="K29378" t="s">
        <v>37</v>
      </c>
      <c r="L29378" t="s">
        <v>53</v>
      </c>
      <c r="M29378" t="s">
        <v>54</v>
      </c>
      <c r="N29378" t="s">
        <v>95</v>
      </c>
      <c r="O29378" t="s">
        <v>616</v>
      </c>
      <c r="P29378" s="1">
        <v>39448</v>
      </c>
      <c r="Q29378" t="s">
        <v>53</v>
      </c>
      <c r="R29378" t="s">
        <v>56</v>
      </c>
      <c r="S29378" t="s">
        <v>41</v>
      </c>
      <c r="T29378" t="s">
        <v>9015</v>
      </c>
      <c r="U29378" t="s">
        <v>9015</v>
      </c>
      <c r="V29378">
        <v>0</v>
      </c>
      <c r="W29378">
        <v>0</v>
      </c>
      <c r="X29378">
        <v>0</v>
      </c>
      <c r="Y29378">
        <v>0</v>
      </c>
      <c r="Z29378">
        <v>0</v>
      </c>
      <c r="AA29378">
        <v>0</v>
      </c>
      <c r="AB29378">
        <v>1</v>
      </c>
      <c r="AC29378">
        <v>0</v>
      </c>
      <c r="AD29378">
        <v>0</v>
      </c>
    </row>
    <row r="29379" spans="1:30" hidden="1" x14ac:dyDescent="0.3">
      <c r="A29379" t="s">
        <v>85033</v>
      </c>
      <c r="B29379" t="s">
        <v>85034</v>
      </c>
      <c r="C29379" t="s">
        <v>32</v>
      </c>
      <c r="E29379" s="1">
        <v>40432</v>
      </c>
      <c r="F29379">
        <v>36300000</v>
      </c>
      <c r="G29379" t="s">
        <v>85033</v>
      </c>
      <c r="H29379" t="s">
        <v>85035</v>
      </c>
      <c r="I29379" t="s">
        <v>85036</v>
      </c>
      <c r="J29379" t="s">
        <v>9015</v>
      </c>
      <c r="K29379" t="s">
        <v>37</v>
      </c>
      <c r="L29379" t="s">
        <v>53</v>
      </c>
      <c r="M29379" t="s">
        <v>774</v>
      </c>
      <c r="N29379" t="s">
        <v>775</v>
      </c>
      <c r="O29379" t="s">
        <v>6918</v>
      </c>
      <c r="Q29379" t="s">
        <v>53</v>
      </c>
      <c r="R29379" t="s">
        <v>56</v>
      </c>
      <c r="S29379" t="s">
        <v>41</v>
      </c>
      <c r="T29379" t="s">
        <v>9015</v>
      </c>
      <c r="U29379" t="s">
        <v>9015</v>
      </c>
      <c r="V29379">
        <v>0</v>
      </c>
      <c r="W29379">
        <v>0</v>
      </c>
      <c r="X29379">
        <v>0</v>
      </c>
      <c r="Y29379">
        <v>0</v>
      </c>
      <c r="Z29379">
        <v>0</v>
      </c>
      <c r="AA29379">
        <v>0</v>
      </c>
      <c r="AB29379">
        <v>1</v>
      </c>
      <c r="AC29379">
        <v>0</v>
      </c>
      <c r="AD29379">
        <v>0</v>
      </c>
    </row>
    <row r="29380" spans="1:30" hidden="1" x14ac:dyDescent="0.3">
      <c r="A29380" t="s">
        <v>85033</v>
      </c>
      <c r="B29380" t="s">
        <v>85037</v>
      </c>
      <c r="C29380" t="s">
        <v>32</v>
      </c>
      <c r="E29380" t="s">
        <v>2714</v>
      </c>
      <c r="F29380">
        <v>19600000</v>
      </c>
      <c r="G29380" t="s">
        <v>85033</v>
      </c>
      <c r="H29380" t="s">
        <v>85035</v>
      </c>
      <c r="I29380" t="s">
        <v>85036</v>
      </c>
      <c r="J29380" t="s">
        <v>9015</v>
      </c>
      <c r="K29380" t="s">
        <v>37</v>
      </c>
      <c r="L29380" t="s">
        <v>53</v>
      </c>
      <c r="M29380" t="s">
        <v>774</v>
      </c>
      <c r="N29380" t="s">
        <v>775</v>
      </c>
      <c r="O29380" t="s">
        <v>6918</v>
      </c>
      <c r="Q29380" t="s">
        <v>53</v>
      </c>
      <c r="R29380" t="s">
        <v>56</v>
      </c>
      <c r="S29380" t="s">
        <v>41</v>
      </c>
      <c r="T29380" t="s">
        <v>9015</v>
      </c>
      <c r="U29380" t="s">
        <v>9015</v>
      </c>
      <c r="V29380">
        <v>0</v>
      </c>
      <c r="W29380">
        <v>0</v>
      </c>
      <c r="X29380">
        <v>0</v>
      </c>
      <c r="Y29380">
        <v>0</v>
      </c>
      <c r="Z29380">
        <v>0</v>
      </c>
      <c r="AA29380">
        <v>0</v>
      </c>
      <c r="AB29380">
        <v>1</v>
      </c>
      <c r="AC29380">
        <v>0</v>
      </c>
      <c r="AD29380">
        <v>0</v>
      </c>
    </row>
    <row r="29381" spans="1:30" hidden="1" x14ac:dyDescent="0.3">
      <c r="A29381" t="s">
        <v>85033</v>
      </c>
      <c r="B29381" t="s">
        <v>85038</v>
      </c>
      <c r="C29381" t="s">
        <v>32</v>
      </c>
      <c r="E29381" t="s">
        <v>5981</v>
      </c>
      <c r="F29381">
        <v>5530500</v>
      </c>
      <c r="G29381" t="s">
        <v>85033</v>
      </c>
      <c r="H29381" t="s">
        <v>85035</v>
      </c>
      <c r="I29381" t="s">
        <v>85036</v>
      </c>
      <c r="J29381" t="s">
        <v>9015</v>
      </c>
      <c r="K29381" t="s">
        <v>37</v>
      </c>
      <c r="L29381" t="s">
        <v>53</v>
      </c>
      <c r="M29381" t="s">
        <v>774</v>
      </c>
      <c r="N29381" t="s">
        <v>775</v>
      </c>
      <c r="O29381" t="s">
        <v>6918</v>
      </c>
      <c r="Q29381" t="s">
        <v>53</v>
      </c>
      <c r="R29381" t="s">
        <v>56</v>
      </c>
      <c r="S29381" t="s">
        <v>41</v>
      </c>
      <c r="T29381" t="s">
        <v>9015</v>
      </c>
      <c r="U29381" t="s">
        <v>9015</v>
      </c>
      <c r="V29381">
        <v>0</v>
      </c>
      <c r="W29381">
        <v>0</v>
      </c>
      <c r="X29381">
        <v>0</v>
      </c>
      <c r="Y29381">
        <v>0</v>
      </c>
      <c r="Z29381">
        <v>0</v>
      </c>
      <c r="AA29381">
        <v>0</v>
      </c>
      <c r="AB29381">
        <v>1</v>
      </c>
      <c r="AC29381">
        <v>0</v>
      </c>
      <c r="AD29381">
        <v>0</v>
      </c>
    </row>
    <row r="29382" spans="1:30" hidden="1" x14ac:dyDescent="0.3">
      <c r="A29382" t="s">
        <v>85033</v>
      </c>
      <c r="B29382" t="s">
        <v>85039</v>
      </c>
      <c r="C29382" t="s">
        <v>32</v>
      </c>
      <c r="E29382" t="s">
        <v>6657</v>
      </c>
      <c r="F29382">
        <v>200000</v>
      </c>
      <c r="G29382" t="s">
        <v>85033</v>
      </c>
      <c r="H29382" t="s">
        <v>85035</v>
      </c>
      <c r="I29382" t="s">
        <v>85036</v>
      </c>
      <c r="J29382" t="s">
        <v>9015</v>
      </c>
      <c r="K29382" t="s">
        <v>37</v>
      </c>
      <c r="L29382" t="s">
        <v>53</v>
      </c>
      <c r="M29382" t="s">
        <v>774</v>
      </c>
      <c r="N29382" t="s">
        <v>775</v>
      </c>
      <c r="O29382" t="s">
        <v>6918</v>
      </c>
      <c r="Q29382" t="s">
        <v>53</v>
      </c>
      <c r="R29382" t="s">
        <v>56</v>
      </c>
      <c r="S29382" t="s">
        <v>41</v>
      </c>
      <c r="T29382" t="s">
        <v>9015</v>
      </c>
      <c r="U29382" t="s">
        <v>9015</v>
      </c>
      <c r="V29382">
        <v>0</v>
      </c>
      <c r="W29382">
        <v>0</v>
      </c>
      <c r="X29382">
        <v>0</v>
      </c>
      <c r="Y29382">
        <v>0</v>
      </c>
      <c r="Z29382">
        <v>0</v>
      </c>
      <c r="AA29382">
        <v>0</v>
      </c>
      <c r="AB29382">
        <v>1</v>
      </c>
      <c r="AC29382">
        <v>0</v>
      </c>
      <c r="AD29382">
        <v>0</v>
      </c>
    </row>
    <row r="29383" spans="1:30" hidden="1" x14ac:dyDescent="0.3">
      <c r="A29383" t="s">
        <v>85033</v>
      </c>
      <c r="B29383" t="s">
        <v>85040</v>
      </c>
      <c r="C29383" t="s">
        <v>32</v>
      </c>
      <c r="E29383" t="s">
        <v>6225</v>
      </c>
      <c r="F29383">
        <v>15000000</v>
      </c>
      <c r="G29383" t="s">
        <v>85033</v>
      </c>
      <c r="H29383" t="s">
        <v>85035</v>
      </c>
      <c r="I29383" t="s">
        <v>85036</v>
      </c>
      <c r="J29383" t="s">
        <v>9015</v>
      </c>
      <c r="K29383" t="s">
        <v>37</v>
      </c>
      <c r="L29383" t="s">
        <v>53</v>
      </c>
      <c r="M29383" t="s">
        <v>774</v>
      </c>
      <c r="N29383" t="s">
        <v>775</v>
      </c>
      <c r="O29383" t="s">
        <v>6918</v>
      </c>
      <c r="Q29383" t="s">
        <v>53</v>
      </c>
      <c r="R29383" t="s">
        <v>56</v>
      </c>
      <c r="S29383" t="s">
        <v>41</v>
      </c>
      <c r="T29383" t="s">
        <v>9015</v>
      </c>
      <c r="U29383" t="s">
        <v>9015</v>
      </c>
      <c r="V29383">
        <v>0</v>
      </c>
      <c r="W29383">
        <v>0</v>
      </c>
      <c r="X29383">
        <v>0</v>
      </c>
      <c r="Y29383">
        <v>0</v>
      </c>
      <c r="Z29383">
        <v>0</v>
      </c>
      <c r="AA29383">
        <v>0</v>
      </c>
      <c r="AB29383">
        <v>1</v>
      </c>
      <c r="AC29383">
        <v>0</v>
      </c>
      <c r="AD29383">
        <v>0</v>
      </c>
    </row>
    <row r="29384" spans="1:30" hidden="1" x14ac:dyDescent="0.3">
      <c r="A29384" t="s">
        <v>85041</v>
      </c>
      <c r="B29384" t="s">
        <v>85042</v>
      </c>
      <c r="C29384" t="s">
        <v>32</v>
      </c>
      <c r="E29384" s="1">
        <v>38878</v>
      </c>
      <c r="F29384">
        <v>12000000</v>
      </c>
      <c r="G29384" t="s">
        <v>85041</v>
      </c>
      <c r="H29384" t="s">
        <v>85043</v>
      </c>
      <c r="J29384" t="s">
        <v>9015</v>
      </c>
      <c r="K29384" t="s">
        <v>72</v>
      </c>
      <c r="L29384" t="s">
        <v>53</v>
      </c>
      <c r="M29384" t="s">
        <v>652</v>
      </c>
      <c r="N29384" t="s">
        <v>653</v>
      </c>
      <c r="O29384" t="s">
        <v>653</v>
      </c>
      <c r="P29384" s="1">
        <v>37987</v>
      </c>
      <c r="Q29384" t="s">
        <v>53</v>
      </c>
      <c r="R29384" t="s">
        <v>56</v>
      </c>
      <c r="S29384" t="s">
        <v>41</v>
      </c>
      <c r="T29384" t="s">
        <v>9015</v>
      </c>
      <c r="U29384" t="s">
        <v>9015</v>
      </c>
      <c r="V29384">
        <v>0</v>
      </c>
      <c r="W29384">
        <v>0</v>
      </c>
      <c r="X29384">
        <v>0</v>
      </c>
      <c r="Y29384">
        <v>0</v>
      </c>
      <c r="Z29384">
        <v>0</v>
      </c>
      <c r="AA29384">
        <v>0</v>
      </c>
      <c r="AB29384">
        <v>1</v>
      </c>
      <c r="AC29384">
        <v>0</v>
      </c>
      <c r="AD29384">
        <v>0</v>
      </c>
    </row>
    <row r="29385" spans="1:30" hidden="1" x14ac:dyDescent="0.3">
      <c r="A29385" t="s">
        <v>85044</v>
      </c>
      <c r="B29385" t="s">
        <v>85045</v>
      </c>
      <c r="C29385" t="s">
        <v>32</v>
      </c>
      <c r="E29385" t="s">
        <v>6519</v>
      </c>
      <c r="F29385">
        <v>3628372</v>
      </c>
      <c r="G29385" t="s">
        <v>85044</v>
      </c>
      <c r="H29385" t="s">
        <v>85046</v>
      </c>
      <c r="I29385" t="s">
        <v>85047</v>
      </c>
      <c r="J29385" t="s">
        <v>9015</v>
      </c>
      <c r="K29385" t="s">
        <v>72</v>
      </c>
      <c r="L29385" t="s">
        <v>53</v>
      </c>
      <c r="M29385" t="s">
        <v>658</v>
      </c>
      <c r="N29385" t="s">
        <v>1105</v>
      </c>
      <c r="O29385" t="s">
        <v>22673</v>
      </c>
      <c r="P29385" s="1">
        <v>39083</v>
      </c>
      <c r="Q29385" t="s">
        <v>53</v>
      </c>
      <c r="R29385" t="s">
        <v>56</v>
      </c>
      <c r="S29385" t="s">
        <v>41</v>
      </c>
      <c r="T29385" t="s">
        <v>9015</v>
      </c>
      <c r="U29385" t="s">
        <v>9015</v>
      </c>
      <c r="V29385">
        <v>0</v>
      </c>
      <c r="W29385">
        <v>0</v>
      </c>
      <c r="X29385">
        <v>0</v>
      </c>
      <c r="Y29385">
        <v>0</v>
      </c>
      <c r="Z29385">
        <v>0</v>
      </c>
      <c r="AA29385">
        <v>0</v>
      </c>
      <c r="AB29385">
        <v>1</v>
      </c>
      <c r="AC29385">
        <v>0</v>
      </c>
      <c r="AD29385">
        <v>0</v>
      </c>
    </row>
    <row r="29386" spans="1:30" hidden="1" x14ac:dyDescent="0.3">
      <c r="A29386" t="s">
        <v>85048</v>
      </c>
      <c r="B29386" t="s">
        <v>85049</v>
      </c>
      <c r="C29386" t="s">
        <v>32</v>
      </c>
      <c r="D29386" t="s">
        <v>33</v>
      </c>
      <c r="E29386" t="s">
        <v>6624</v>
      </c>
      <c r="F29386">
        <v>15000000</v>
      </c>
      <c r="G29386" t="s">
        <v>85048</v>
      </c>
      <c r="H29386" t="s">
        <v>85050</v>
      </c>
      <c r="I29386" t="s">
        <v>85051</v>
      </c>
      <c r="J29386" t="s">
        <v>9015</v>
      </c>
      <c r="K29386" t="s">
        <v>37</v>
      </c>
      <c r="L29386" t="s">
        <v>53</v>
      </c>
      <c r="M29386" t="s">
        <v>150</v>
      </c>
      <c r="N29386" t="s">
        <v>151</v>
      </c>
      <c r="O29386" t="s">
        <v>151</v>
      </c>
      <c r="P29386" s="1">
        <v>39814</v>
      </c>
      <c r="Q29386" t="s">
        <v>53</v>
      </c>
      <c r="R29386" t="s">
        <v>56</v>
      </c>
      <c r="S29386" t="s">
        <v>41</v>
      </c>
      <c r="T29386" t="s">
        <v>9015</v>
      </c>
      <c r="U29386" t="s">
        <v>9015</v>
      </c>
      <c r="V29386">
        <v>0</v>
      </c>
      <c r="W29386">
        <v>0</v>
      </c>
      <c r="X29386">
        <v>0</v>
      </c>
      <c r="Y29386">
        <v>0</v>
      </c>
      <c r="Z29386">
        <v>0</v>
      </c>
      <c r="AA29386">
        <v>0</v>
      </c>
      <c r="AB29386">
        <v>1</v>
      </c>
      <c r="AC29386">
        <v>0</v>
      </c>
      <c r="AD29386">
        <v>0</v>
      </c>
    </row>
    <row r="29387" spans="1:30" hidden="1" x14ac:dyDescent="0.3">
      <c r="A29387" t="s">
        <v>85048</v>
      </c>
      <c r="B29387" t="s">
        <v>85052</v>
      </c>
      <c r="C29387" t="s">
        <v>32</v>
      </c>
      <c r="E29387" t="s">
        <v>1911</v>
      </c>
      <c r="F29387">
        <v>12500008</v>
      </c>
      <c r="G29387" t="s">
        <v>85048</v>
      </c>
      <c r="H29387" t="s">
        <v>85050</v>
      </c>
      <c r="I29387" t="s">
        <v>85051</v>
      </c>
      <c r="J29387" t="s">
        <v>9015</v>
      </c>
      <c r="K29387" t="s">
        <v>37</v>
      </c>
      <c r="L29387" t="s">
        <v>53</v>
      </c>
      <c r="M29387" t="s">
        <v>150</v>
      </c>
      <c r="N29387" t="s">
        <v>151</v>
      </c>
      <c r="O29387" t="s">
        <v>151</v>
      </c>
      <c r="P29387" s="1">
        <v>39814</v>
      </c>
      <c r="Q29387" t="s">
        <v>53</v>
      </c>
      <c r="R29387" t="s">
        <v>56</v>
      </c>
      <c r="S29387" t="s">
        <v>41</v>
      </c>
      <c r="T29387" t="s">
        <v>9015</v>
      </c>
      <c r="U29387" t="s">
        <v>9015</v>
      </c>
      <c r="V29387">
        <v>0</v>
      </c>
      <c r="W29387">
        <v>0</v>
      </c>
      <c r="X29387">
        <v>0</v>
      </c>
      <c r="Y29387">
        <v>0</v>
      </c>
      <c r="Z29387">
        <v>0</v>
      </c>
      <c r="AA29387">
        <v>0</v>
      </c>
      <c r="AB29387">
        <v>1</v>
      </c>
      <c r="AC29387">
        <v>0</v>
      </c>
      <c r="AD29387">
        <v>0</v>
      </c>
    </row>
    <row r="29388" spans="1:30" hidden="1" x14ac:dyDescent="0.3">
      <c r="A29388" t="s">
        <v>85048</v>
      </c>
      <c r="B29388" t="s">
        <v>85053</v>
      </c>
      <c r="C29388" t="s">
        <v>32</v>
      </c>
      <c r="E29388" t="s">
        <v>4687</v>
      </c>
      <c r="F29388">
        <v>500000</v>
      </c>
      <c r="G29388" t="s">
        <v>85048</v>
      </c>
      <c r="H29388" t="s">
        <v>85050</v>
      </c>
      <c r="I29388" t="s">
        <v>85051</v>
      </c>
      <c r="J29388" t="s">
        <v>9015</v>
      </c>
      <c r="K29388" t="s">
        <v>37</v>
      </c>
      <c r="L29388" t="s">
        <v>53</v>
      </c>
      <c r="M29388" t="s">
        <v>150</v>
      </c>
      <c r="N29388" t="s">
        <v>151</v>
      </c>
      <c r="O29388" t="s">
        <v>151</v>
      </c>
      <c r="P29388" s="1">
        <v>39814</v>
      </c>
      <c r="Q29388" t="s">
        <v>53</v>
      </c>
      <c r="R29388" t="s">
        <v>56</v>
      </c>
      <c r="S29388" t="s">
        <v>41</v>
      </c>
      <c r="T29388" t="s">
        <v>9015</v>
      </c>
      <c r="U29388" t="s">
        <v>9015</v>
      </c>
      <c r="V29388">
        <v>0</v>
      </c>
      <c r="W29388">
        <v>0</v>
      </c>
      <c r="X29388">
        <v>0</v>
      </c>
      <c r="Y29388">
        <v>0</v>
      </c>
      <c r="Z29388">
        <v>0</v>
      </c>
      <c r="AA29388">
        <v>0</v>
      </c>
      <c r="AB29388">
        <v>1</v>
      </c>
      <c r="AC29388">
        <v>0</v>
      </c>
      <c r="AD29388">
        <v>0</v>
      </c>
    </row>
    <row r="29389" spans="1:30" hidden="1" x14ac:dyDescent="0.3">
      <c r="A29389" t="s">
        <v>85048</v>
      </c>
      <c r="B29389" t="s">
        <v>85054</v>
      </c>
      <c r="C29389" t="s">
        <v>32</v>
      </c>
      <c r="D29389" t="s">
        <v>50</v>
      </c>
      <c r="E29389" s="1">
        <v>40667</v>
      </c>
      <c r="F29389">
        <v>8500000</v>
      </c>
      <c r="G29389" t="s">
        <v>85048</v>
      </c>
      <c r="H29389" t="s">
        <v>85050</v>
      </c>
      <c r="I29389" t="s">
        <v>85051</v>
      </c>
      <c r="J29389" t="s">
        <v>9015</v>
      </c>
      <c r="K29389" t="s">
        <v>37</v>
      </c>
      <c r="L29389" t="s">
        <v>53</v>
      </c>
      <c r="M29389" t="s">
        <v>150</v>
      </c>
      <c r="N29389" t="s">
        <v>151</v>
      </c>
      <c r="O29389" t="s">
        <v>151</v>
      </c>
      <c r="P29389" s="1">
        <v>39814</v>
      </c>
      <c r="Q29389" t="s">
        <v>53</v>
      </c>
      <c r="R29389" t="s">
        <v>56</v>
      </c>
      <c r="S29389" t="s">
        <v>41</v>
      </c>
      <c r="T29389" t="s">
        <v>9015</v>
      </c>
      <c r="U29389" t="s">
        <v>9015</v>
      </c>
      <c r="V29389">
        <v>0</v>
      </c>
      <c r="W29389">
        <v>0</v>
      </c>
      <c r="X29389">
        <v>0</v>
      </c>
      <c r="Y29389">
        <v>0</v>
      </c>
      <c r="Z29389">
        <v>0</v>
      </c>
      <c r="AA29389">
        <v>0</v>
      </c>
      <c r="AB29389">
        <v>1</v>
      </c>
      <c r="AC29389">
        <v>0</v>
      </c>
      <c r="AD29389">
        <v>0</v>
      </c>
    </row>
    <row r="29390" spans="1:30" hidden="1" x14ac:dyDescent="0.3">
      <c r="A29390" t="s">
        <v>85048</v>
      </c>
      <c r="B29390" t="s">
        <v>85055</v>
      </c>
      <c r="C29390" t="s">
        <v>32</v>
      </c>
      <c r="E29390" t="s">
        <v>7624</v>
      </c>
      <c r="F29390">
        <v>175000</v>
      </c>
      <c r="G29390" t="s">
        <v>85048</v>
      </c>
      <c r="H29390" t="s">
        <v>85050</v>
      </c>
      <c r="I29390" t="s">
        <v>85051</v>
      </c>
      <c r="J29390" t="s">
        <v>9015</v>
      </c>
      <c r="K29390" t="s">
        <v>37</v>
      </c>
      <c r="L29390" t="s">
        <v>53</v>
      </c>
      <c r="M29390" t="s">
        <v>150</v>
      </c>
      <c r="N29390" t="s">
        <v>151</v>
      </c>
      <c r="O29390" t="s">
        <v>151</v>
      </c>
      <c r="P29390" s="1">
        <v>39814</v>
      </c>
      <c r="Q29390" t="s">
        <v>53</v>
      </c>
      <c r="R29390" t="s">
        <v>56</v>
      </c>
      <c r="S29390" t="s">
        <v>41</v>
      </c>
      <c r="T29390" t="s">
        <v>9015</v>
      </c>
      <c r="U29390" t="s">
        <v>9015</v>
      </c>
      <c r="V29390">
        <v>0</v>
      </c>
      <c r="W29390">
        <v>0</v>
      </c>
      <c r="X29390">
        <v>0</v>
      </c>
      <c r="Y29390">
        <v>0</v>
      </c>
      <c r="Z29390">
        <v>0</v>
      </c>
      <c r="AA29390">
        <v>0</v>
      </c>
      <c r="AB29390">
        <v>1</v>
      </c>
      <c r="AC29390">
        <v>0</v>
      </c>
      <c r="AD29390">
        <v>0</v>
      </c>
    </row>
    <row r="29391" spans="1:30" hidden="1" x14ac:dyDescent="0.3">
      <c r="A29391" t="s">
        <v>85056</v>
      </c>
      <c r="B29391" t="s">
        <v>85057</v>
      </c>
      <c r="C29391" t="s">
        <v>32</v>
      </c>
      <c r="D29391" t="s">
        <v>50</v>
      </c>
      <c r="E29391" s="1">
        <v>39090</v>
      </c>
      <c r="F29391">
        <v>10000000</v>
      </c>
      <c r="G29391" t="s">
        <v>85056</v>
      </c>
      <c r="H29391" t="s">
        <v>85058</v>
      </c>
      <c r="I29391" t="s">
        <v>85059</v>
      </c>
      <c r="J29391" t="s">
        <v>85060</v>
      </c>
      <c r="K29391" t="s">
        <v>72</v>
      </c>
      <c r="L29391" t="s">
        <v>53</v>
      </c>
      <c r="M29391" t="s">
        <v>54</v>
      </c>
      <c r="N29391" t="s">
        <v>95</v>
      </c>
      <c r="O29391" t="s">
        <v>1313</v>
      </c>
      <c r="P29391" s="1">
        <v>38362</v>
      </c>
      <c r="Q29391" t="s">
        <v>53</v>
      </c>
      <c r="R29391" t="s">
        <v>56</v>
      </c>
      <c r="S29391" t="s">
        <v>41</v>
      </c>
      <c r="T29391" t="s">
        <v>9015</v>
      </c>
      <c r="U29391" t="s">
        <v>9015</v>
      </c>
      <c r="V29391">
        <v>0</v>
      </c>
      <c r="W29391">
        <v>0</v>
      </c>
      <c r="X29391">
        <v>0</v>
      </c>
      <c r="Y29391">
        <v>0</v>
      </c>
      <c r="Z29391">
        <v>0</v>
      </c>
      <c r="AA29391">
        <v>0</v>
      </c>
      <c r="AB29391">
        <v>1</v>
      </c>
      <c r="AC29391">
        <v>0</v>
      </c>
      <c r="AD29391">
        <v>0</v>
      </c>
    </row>
    <row r="29392" spans="1:30" hidden="1" x14ac:dyDescent="0.3">
      <c r="A29392" t="s">
        <v>85056</v>
      </c>
      <c r="B29392" t="s">
        <v>85061</v>
      </c>
      <c r="C29392" t="s">
        <v>32</v>
      </c>
      <c r="D29392" t="s">
        <v>33</v>
      </c>
      <c r="E29392" t="s">
        <v>16151</v>
      </c>
      <c r="F29392">
        <v>10000000</v>
      </c>
      <c r="G29392" t="s">
        <v>85056</v>
      </c>
      <c r="H29392" t="s">
        <v>85058</v>
      </c>
      <c r="I29392" t="s">
        <v>85059</v>
      </c>
      <c r="J29392" t="s">
        <v>85060</v>
      </c>
      <c r="K29392" t="s">
        <v>72</v>
      </c>
      <c r="L29392" t="s">
        <v>53</v>
      </c>
      <c r="M29392" t="s">
        <v>54</v>
      </c>
      <c r="N29392" t="s">
        <v>95</v>
      </c>
      <c r="O29392" t="s">
        <v>1313</v>
      </c>
      <c r="P29392" s="1">
        <v>38362</v>
      </c>
      <c r="Q29392" t="s">
        <v>53</v>
      </c>
      <c r="R29392" t="s">
        <v>56</v>
      </c>
      <c r="S29392" t="s">
        <v>41</v>
      </c>
      <c r="T29392" t="s">
        <v>9015</v>
      </c>
      <c r="U29392" t="s">
        <v>9015</v>
      </c>
      <c r="V29392">
        <v>0</v>
      </c>
      <c r="W29392">
        <v>0</v>
      </c>
      <c r="X29392">
        <v>0</v>
      </c>
      <c r="Y29392">
        <v>0</v>
      </c>
      <c r="Z29392">
        <v>0</v>
      </c>
      <c r="AA29392">
        <v>0</v>
      </c>
      <c r="AB29392">
        <v>1</v>
      </c>
      <c r="AC29392">
        <v>0</v>
      </c>
      <c r="AD29392">
        <v>0</v>
      </c>
    </row>
    <row r="29393" spans="1:30" hidden="1" x14ac:dyDescent="0.3">
      <c r="A29393" t="s">
        <v>85062</v>
      </c>
      <c r="B29393" t="s">
        <v>85063</v>
      </c>
      <c r="C29393" t="s">
        <v>32</v>
      </c>
      <c r="E29393" t="s">
        <v>20277</v>
      </c>
      <c r="F29393">
        <v>3500000</v>
      </c>
      <c r="G29393" t="s">
        <v>85062</v>
      </c>
      <c r="H29393" t="s">
        <v>85064</v>
      </c>
      <c r="I29393" t="s">
        <v>85065</v>
      </c>
      <c r="J29393" t="s">
        <v>9015</v>
      </c>
      <c r="K29393" t="s">
        <v>37</v>
      </c>
      <c r="L29393" t="s">
        <v>53</v>
      </c>
      <c r="M29393" t="s">
        <v>150</v>
      </c>
      <c r="N29393" t="s">
        <v>151</v>
      </c>
      <c r="O29393" t="s">
        <v>151</v>
      </c>
      <c r="P29393" s="1">
        <v>38353</v>
      </c>
      <c r="Q29393" t="s">
        <v>53</v>
      </c>
      <c r="R29393" t="s">
        <v>56</v>
      </c>
      <c r="S29393" t="s">
        <v>41</v>
      </c>
      <c r="T29393" t="s">
        <v>9015</v>
      </c>
      <c r="U29393" t="s">
        <v>9015</v>
      </c>
      <c r="V29393">
        <v>0</v>
      </c>
      <c r="W29393">
        <v>0</v>
      </c>
      <c r="X29393">
        <v>0</v>
      </c>
      <c r="Y29393">
        <v>0</v>
      </c>
      <c r="Z29393">
        <v>0</v>
      </c>
      <c r="AA29393">
        <v>0</v>
      </c>
      <c r="AB29393">
        <v>1</v>
      </c>
      <c r="AC29393">
        <v>0</v>
      </c>
      <c r="AD29393">
        <v>0</v>
      </c>
    </row>
    <row r="29394" spans="1:30" hidden="1" x14ac:dyDescent="0.3">
      <c r="A29394" t="s">
        <v>85062</v>
      </c>
      <c r="B29394" t="s">
        <v>85066</v>
      </c>
      <c r="C29394" t="s">
        <v>32</v>
      </c>
      <c r="D29394" t="s">
        <v>33</v>
      </c>
      <c r="E29394" t="s">
        <v>4726</v>
      </c>
      <c r="F29394">
        <v>4000000</v>
      </c>
      <c r="G29394" t="s">
        <v>85062</v>
      </c>
      <c r="H29394" t="s">
        <v>85064</v>
      </c>
      <c r="I29394" t="s">
        <v>85065</v>
      </c>
      <c r="J29394" t="s">
        <v>9015</v>
      </c>
      <c r="K29394" t="s">
        <v>37</v>
      </c>
      <c r="L29394" t="s">
        <v>53</v>
      </c>
      <c r="M29394" t="s">
        <v>150</v>
      </c>
      <c r="N29394" t="s">
        <v>151</v>
      </c>
      <c r="O29394" t="s">
        <v>151</v>
      </c>
      <c r="P29394" s="1">
        <v>38353</v>
      </c>
      <c r="Q29394" t="s">
        <v>53</v>
      </c>
      <c r="R29394" t="s">
        <v>56</v>
      </c>
      <c r="S29394" t="s">
        <v>41</v>
      </c>
      <c r="T29394" t="s">
        <v>9015</v>
      </c>
      <c r="U29394" t="s">
        <v>9015</v>
      </c>
      <c r="V29394">
        <v>0</v>
      </c>
      <c r="W29394">
        <v>0</v>
      </c>
      <c r="X29394">
        <v>0</v>
      </c>
      <c r="Y29394">
        <v>0</v>
      </c>
      <c r="Z29394">
        <v>0</v>
      </c>
      <c r="AA29394">
        <v>0</v>
      </c>
      <c r="AB29394">
        <v>1</v>
      </c>
      <c r="AC29394">
        <v>0</v>
      </c>
      <c r="AD29394">
        <v>0</v>
      </c>
    </row>
    <row r="29395" spans="1:30" hidden="1" x14ac:dyDescent="0.3">
      <c r="A29395" t="s">
        <v>85067</v>
      </c>
      <c r="B29395" t="s">
        <v>85068</v>
      </c>
      <c r="C29395" t="s">
        <v>32</v>
      </c>
      <c r="D29395" t="s">
        <v>50</v>
      </c>
      <c r="E29395" s="1">
        <v>38718</v>
      </c>
      <c r="F29395">
        <v>1500000</v>
      </c>
      <c r="G29395" t="s">
        <v>85067</v>
      </c>
      <c r="H29395" t="s">
        <v>85069</v>
      </c>
      <c r="I29395" t="s">
        <v>85070</v>
      </c>
      <c r="J29395" t="s">
        <v>85071</v>
      </c>
      <c r="K29395" t="s">
        <v>37</v>
      </c>
      <c r="L29395" t="s">
        <v>53</v>
      </c>
      <c r="M29395" t="s">
        <v>54</v>
      </c>
      <c r="N29395" t="s">
        <v>55</v>
      </c>
      <c r="O29395" t="s">
        <v>55</v>
      </c>
      <c r="P29395" s="1">
        <v>37987</v>
      </c>
      <c r="Q29395" t="s">
        <v>53</v>
      </c>
      <c r="R29395" t="s">
        <v>56</v>
      </c>
      <c r="S29395" t="s">
        <v>41</v>
      </c>
      <c r="T29395" t="s">
        <v>9015</v>
      </c>
      <c r="U29395" t="s">
        <v>9015</v>
      </c>
      <c r="V29395">
        <v>0</v>
      </c>
      <c r="W29395">
        <v>0</v>
      </c>
      <c r="X29395">
        <v>0</v>
      </c>
      <c r="Y29395">
        <v>0</v>
      </c>
      <c r="Z29395">
        <v>0</v>
      </c>
      <c r="AA29395">
        <v>0</v>
      </c>
      <c r="AB29395">
        <v>1</v>
      </c>
      <c r="AC29395">
        <v>0</v>
      </c>
      <c r="AD29395">
        <v>0</v>
      </c>
    </row>
    <row r="29396" spans="1:30" hidden="1" x14ac:dyDescent="0.3">
      <c r="A29396" t="s">
        <v>85067</v>
      </c>
      <c r="B29396" t="s">
        <v>85072</v>
      </c>
      <c r="C29396" t="s">
        <v>32</v>
      </c>
      <c r="D29396" t="s">
        <v>139</v>
      </c>
      <c r="E29396" s="1">
        <v>39094</v>
      </c>
      <c r="F29396">
        <v>6000000</v>
      </c>
      <c r="G29396" t="s">
        <v>85067</v>
      </c>
      <c r="H29396" t="s">
        <v>85069</v>
      </c>
      <c r="I29396" t="s">
        <v>85070</v>
      </c>
      <c r="J29396" t="s">
        <v>85071</v>
      </c>
      <c r="K29396" t="s">
        <v>37</v>
      </c>
      <c r="L29396" t="s">
        <v>53</v>
      </c>
      <c r="M29396" t="s">
        <v>54</v>
      </c>
      <c r="N29396" t="s">
        <v>55</v>
      </c>
      <c r="O29396" t="s">
        <v>55</v>
      </c>
      <c r="P29396" s="1">
        <v>37987</v>
      </c>
      <c r="Q29396" t="s">
        <v>53</v>
      </c>
      <c r="R29396" t="s">
        <v>56</v>
      </c>
      <c r="S29396" t="s">
        <v>41</v>
      </c>
      <c r="T29396" t="s">
        <v>9015</v>
      </c>
      <c r="U29396" t="s">
        <v>9015</v>
      </c>
      <c r="V29396">
        <v>0</v>
      </c>
      <c r="W29396">
        <v>0</v>
      </c>
      <c r="X29396">
        <v>0</v>
      </c>
      <c r="Y29396">
        <v>0</v>
      </c>
      <c r="Z29396">
        <v>0</v>
      </c>
      <c r="AA29396">
        <v>0</v>
      </c>
      <c r="AB29396">
        <v>1</v>
      </c>
      <c r="AC29396">
        <v>0</v>
      </c>
      <c r="AD29396">
        <v>0</v>
      </c>
    </row>
    <row r="29397" spans="1:30" hidden="1" x14ac:dyDescent="0.3">
      <c r="A29397" t="s">
        <v>85067</v>
      </c>
      <c r="B29397" t="s">
        <v>85073</v>
      </c>
      <c r="C29397" t="s">
        <v>32</v>
      </c>
      <c r="D29397" t="s">
        <v>50</v>
      </c>
      <c r="E29397" s="1">
        <v>38724</v>
      </c>
      <c r="F29397">
        <v>4000000</v>
      </c>
      <c r="G29397" t="s">
        <v>85067</v>
      </c>
      <c r="H29397" t="s">
        <v>85069</v>
      </c>
      <c r="I29397" t="s">
        <v>85070</v>
      </c>
      <c r="J29397" t="s">
        <v>85071</v>
      </c>
      <c r="K29397" t="s">
        <v>37</v>
      </c>
      <c r="L29397" t="s">
        <v>53</v>
      </c>
      <c r="M29397" t="s">
        <v>54</v>
      </c>
      <c r="N29397" t="s">
        <v>55</v>
      </c>
      <c r="O29397" t="s">
        <v>55</v>
      </c>
      <c r="P29397" s="1">
        <v>37987</v>
      </c>
      <c r="Q29397" t="s">
        <v>53</v>
      </c>
      <c r="R29397" t="s">
        <v>56</v>
      </c>
      <c r="S29397" t="s">
        <v>41</v>
      </c>
      <c r="T29397" t="s">
        <v>9015</v>
      </c>
      <c r="U29397" t="s">
        <v>9015</v>
      </c>
      <c r="V29397">
        <v>0</v>
      </c>
      <c r="W29397">
        <v>0</v>
      </c>
      <c r="X29397">
        <v>0</v>
      </c>
      <c r="Y29397">
        <v>0</v>
      </c>
      <c r="Z29397">
        <v>0</v>
      </c>
      <c r="AA29397">
        <v>0</v>
      </c>
      <c r="AB29397">
        <v>1</v>
      </c>
      <c r="AC29397">
        <v>0</v>
      </c>
      <c r="AD29397">
        <v>0</v>
      </c>
    </row>
    <row r="29398" spans="1:30" hidden="1" x14ac:dyDescent="0.3">
      <c r="A29398" t="s">
        <v>85067</v>
      </c>
      <c r="B29398" t="s">
        <v>85074</v>
      </c>
      <c r="C29398" t="s">
        <v>32</v>
      </c>
      <c r="D29398" t="s">
        <v>33</v>
      </c>
      <c r="E29398" s="1">
        <v>39085</v>
      </c>
      <c r="F29398">
        <v>3300000</v>
      </c>
      <c r="G29398" t="s">
        <v>85067</v>
      </c>
      <c r="H29398" t="s">
        <v>85069</v>
      </c>
      <c r="I29398" t="s">
        <v>85070</v>
      </c>
      <c r="J29398" t="s">
        <v>85071</v>
      </c>
      <c r="K29398" t="s">
        <v>37</v>
      </c>
      <c r="L29398" t="s">
        <v>53</v>
      </c>
      <c r="M29398" t="s">
        <v>54</v>
      </c>
      <c r="N29398" t="s">
        <v>55</v>
      </c>
      <c r="O29398" t="s">
        <v>55</v>
      </c>
      <c r="P29398" s="1">
        <v>37987</v>
      </c>
      <c r="Q29398" t="s">
        <v>53</v>
      </c>
      <c r="R29398" t="s">
        <v>56</v>
      </c>
      <c r="S29398" t="s">
        <v>41</v>
      </c>
      <c r="T29398" t="s">
        <v>9015</v>
      </c>
      <c r="U29398" t="s">
        <v>9015</v>
      </c>
      <c r="V29398">
        <v>0</v>
      </c>
      <c r="W29398">
        <v>0</v>
      </c>
      <c r="X29398">
        <v>0</v>
      </c>
      <c r="Y29398">
        <v>0</v>
      </c>
      <c r="Z29398">
        <v>0</v>
      </c>
      <c r="AA29398">
        <v>0</v>
      </c>
      <c r="AB29398">
        <v>1</v>
      </c>
      <c r="AC29398">
        <v>0</v>
      </c>
      <c r="AD29398">
        <v>0</v>
      </c>
    </row>
    <row r="29399" spans="1:30" hidden="1" x14ac:dyDescent="0.3">
      <c r="A29399" t="s">
        <v>85067</v>
      </c>
      <c r="B29399" t="s">
        <v>85075</v>
      </c>
      <c r="C29399" t="s">
        <v>32</v>
      </c>
      <c r="D29399" t="s">
        <v>50</v>
      </c>
      <c r="E29399" s="1">
        <v>38356</v>
      </c>
      <c r="F29399">
        <v>500000</v>
      </c>
      <c r="G29399" t="s">
        <v>85067</v>
      </c>
      <c r="H29399" t="s">
        <v>85069</v>
      </c>
      <c r="I29399" t="s">
        <v>85070</v>
      </c>
      <c r="J29399" t="s">
        <v>85071</v>
      </c>
      <c r="K29399" t="s">
        <v>37</v>
      </c>
      <c r="L29399" t="s">
        <v>53</v>
      </c>
      <c r="M29399" t="s">
        <v>54</v>
      </c>
      <c r="N29399" t="s">
        <v>55</v>
      </c>
      <c r="O29399" t="s">
        <v>55</v>
      </c>
      <c r="P29399" s="1">
        <v>37987</v>
      </c>
      <c r="Q29399" t="s">
        <v>53</v>
      </c>
      <c r="R29399" t="s">
        <v>56</v>
      </c>
      <c r="S29399" t="s">
        <v>41</v>
      </c>
      <c r="T29399" t="s">
        <v>9015</v>
      </c>
      <c r="U29399" t="s">
        <v>9015</v>
      </c>
      <c r="V29399">
        <v>0</v>
      </c>
      <c r="W29399">
        <v>0</v>
      </c>
      <c r="X29399">
        <v>0</v>
      </c>
      <c r="Y29399">
        <v>0</v>
      </c>
      <c r="Z29399">
        <v>0</v>
      </c>
      <c r="AA29399">
        <v>0</v>
      </c>
      <c r="AB29399">
        <v>1</v>
      </c>
      <c r="AC29399">
        <v>0</v>
      </c>
      <c r="AD29399">
        <v>0</v>
      </c>
    </row>
    <row r="29400" spans="1:30" hidden="1" x14ac:dyDescent="0.3">
      <c r="A29400" t="s">
        <v>85076</v>
      </c>
      <c r="B29400" t="s">
        <v>85077</v>
      </c>
      <c r="C29400" t="s">
        <v>32</v>
      </c>
      <c r="D29400" t="s">
        <v>33</v>
      </c>
      <c r="E29400" t="s">
        <v>421</v>
      </c>
      <c r="F29400">
        <v>3000000</v>
      </c>
      <c r="G29400" t="s">
        <v>85076</v>
      </c>
      <c r="H29400" t="s">
        <v>85078</v>
      </c>
      <c r="I29400" t="s">
        <v>85079</v>
      </c>
      <c r="J29400" t="s">
        <v>9015</v>
      </c>
      <c r="K29400" t="s">
        <v>37</v>
      </c>
      <c r="L29400" t="s">
        <v>53</v>
      </c>
      <c r="M29400" t="s">
        <v>73</v>
      </c>
      <c r="N29400" t="s">
        <v>74</v>
      </c>
      <c r="O29400" t="s">
        <v>75</v>
      </c>
      <c r="P29400" s="1">
        <v>40552</v>
      </c>
      <c r="Q29400" t="s">
        <v>53</v>
      </c>
      <c r="R29400" t="s">
        <v>56</v>
      </c>
      <c r="S29400" t="s">
        <v>41</v>
      </c>
      <c r="T29400" t="s">
        <v>9015</v>
      </c>
      <c r="U29400" t="s">
        <v>9015</v>
      </c>
      <c r="V29400">
        <v>0</v>
      </c>
      <c r="W29400">
        <v>0</v>
      </c>
      <c r="X29400">
        <v>0</v>
      </c>
      <c r="Y29400">
        <v>0</v>
      </c>
      <c r="Z29400">
        <v>0</v>
      </c>
      <c r="AA29400">
        <v>0</v>
      </c>
      <c r="AB29400">
        <v>1</v>
      </c>
      <c r="AC29400">
        <v>0</v>
      </c>
      <c r="AD29400">
        <v>0</v>
      </c>
    </row>
    <row r="29401" spans="1:30" hidden="1" x14ac:dyDescent="0.3">
      <c r="A29401" t="s">
        <v>85080</v>
      </c>
      <c r="B29401" t="s">
        <v>85081</v>
      </c>
      <c r="C29401" t="s">
        <v>32</v>
      </c>
      <c r="E29401" t="s">
        <v>282</v>
      </c>
      <c r="F29401">
        <v>500000</v>
      </c>
      <c r="G29401" t="s">
        <v>85080</v>
      </c>
      <c r="H29401" t="s">
        <v>85082</v>
      </c>
      <c r="I29401" t="s">
        <v>85083</v>
      </c>
      <c r="J29401" t="s">
        <v>9015</v>
      </c>
      <c r="K29401" t="s">
        <v>37</v>
      </c>
      <c r="L29401" t="s">
        <v>53</v>
      </c>
      <c r="M29401" t="s">
        <v>774</v>
      </c>
      <c r="N29401" t="s">
        <v>775</v>
      </c>
      <c r="O29401" t="s">
        <v>775</v>
      </c>
      <c r="Q29401" t="s">
        <v>53</v>
      </c>
      <c r="R29401" t="s">
        <v>56</v>
      </c>
      <c r="S29401" t="s">
        <v>41</v>
      </c>
      <c r="T29401" t="s">
        <v>9015</v>
      </c>
      <c r="U29401" t="s">
        <v>9015</v>
      </c>
      <c r="V29401">
        <v>0</v>
      </c>
      <c r="W29401">
        <v>0</v>
      </c>
      <c r="X29401">
        <v>0</v>
      </c>
      <c r="Y29401">
        <v>0</v>
      </c>
      <c r="Z29401">
        <v>0</v>
      </c>
      <c r="AA29401">
        <v>0</v>
      </c>
      <c r="AB29401">
        <v>1</v>
      </c>
      <c r="AC29401">
        <v>0</v>
      </c>
      <c r="AD29401">
        <v>0</v>
      </c>
    </row>
    <row r="29402" spans="1:30" hidden="1" x14ac:dyDescent="0.3">
      <c r="A29402" t="s">
        <v>85084</v>
      </c>
      <c r="B29402" t="s">
        <v>85085</v>
      </c>
      <c r="C29402" t="s">
        <v>32</v>
      </c>
      <c r="E29402" s="1">
        <v>41892</v>
      </c>
      <c r="F29402">
        <v>3545661</v>
      </c>
      <c r="G29402" t="s">
        <v>85084</v>
      </c>
      <c r="H29402" t="s">
        <v>85086</v>
      </c>
      <c r="I29402" t="s">
        <v>85087</v>
      </c>
      <c r="J29402" t="s">
        <v>9015</v>
      </c>
      <c r="K29402" t="s">
        <v>37</v>
      </c>
      <c r="L29402" t="s">
        <v>53</v>
      </c>
      <c r="M29402" t="s">
        <v>679</v>
      </c>
      <c r="N29402" t="s">
        <v>2417</v>
      </c>
      <c r="O29402" t="s">
        <v>37598</v>
      </c>
      <c r="Q29402" t="s">
        <v>53</v>
      </c>
      <c r="R29402" t="s">
        <v>56</v>
      </c>
      <c r="S29402" t="s">
        <v>41</v>
      </c>
      <c r="T29402" t="s">
        <v>9015</v>
      </c>
      <c r="U29402" t="s">
        <v>9015</v>
      </c>
      <c r="V29402">
        <v>0</v>
      </c>
      <c r="W29402">
        <v>0</v>
      </c>
      <c r="X29402">
        <v>0</v>
      </c>
      <c r="Y29402">
        <v>0</v>
      </c>
      <c r="Z29402">
        <v>0</v>
      </c>
      <c r="AA29402">
        <v>0</v>
      </c>
      <c r="AB29402">
        <v>1</v>
      </c>
      <c r="AC29402">
        <v>0</v>
      </c>
      <c r="AD29402">
        <v>0</v>
      </c>
    </row>
    <row r="29403" spans="1:30" hidden="1" x14ac:dyDescent="0.3">
      <c r="A29403" t="s">
        <v>85088</v>
      </c>
      <c r="B29403" t="s">
        <v>85089</v>
      </c>
      <c r="C29403" t="s">
        <v>32</v>
      </c>
      <c r="D29403" t="s">
        <v>50</v>
      </c>
      <c r="E29403" t="s">
        <v>22516</v>
      </c>
      <c r="F29403">
        <v>2200000</v>
      </c>
      <c r="G29403" t="s">
        <v>85088</v>
      </c>
      <c r="H29403" t="s">
        <v>85090</v>
      </c>
      <c r="I29403" t="s">
        <v>85091</v>
      </c>
      <c r="J29403" t="s">
        <v>85092</v>
      </c>
      <c r="K29403" t="s">
        <v>37</v>
      </c>
      <c r="L29403" t="s">
        <v>53</v>
      </c>
      <c r="M29403" t="s">
        <v>54</v>
      </c>
      <c r="N29403" t="s">
        <v>95</v>
      </c>
      <c r="O29403" t="s">
        <v>1074</v>
      </c>
      <c r="P29403" s="1">
        <v>40854</v>
      </c>
      <c r="Q29403" t="s">
        <v>53</v>
      </c>
      <c r="R29403" t="s">
        <v>56</v>
      </c>
      <c r="S29403" t="s">
        <v>41</v>
      </c>
      <c r="T29403" t="s">
        <v>9015</v>
      </c>
      <c r="U29403" t="s">
        <v>9015</v>
      </c>
      <c r="V29403">
        <v>0</v>
      </c>
      <c r="W29403">
        <v>0</v>
      </c>
      <c r="X29403">
        <v>0</v>
      </c>
      <c r="Y29403">
        <v>0</v>
      </c>
      <c r="Z29403">
        <v>0</v>
      </c>
      <c r="AA29403">
        <v>0</v>
      </c>
      <c r="AB29403">
        <v>1</v>
      </c>
      <c r="AC29403">
        <v>0</v>
      </c>
      <c r="AD29403">
        <v>0</v>
      </c>
    </row>
    <row r="29404" spans="1:30" hidden="1" x14ac:dyDescent="0.3">
      <c r="A29404" t="s">
        <v>85093</v>
      </c>
      <c r="B29404" t="s">
        <v>85094</v>
      </c>
      <c r="C29404" t="s">
        <v>32</v>
      </c>
      <c r="D29404" t="s">
        <v>33</v>
      </c>
      <c r="E29404" s="1">
        <v>39364</v>
      </c>
      <c r="F29404">
        <v>36800000</v>
      </c>
      <c r="G29404" t="s">
        <v>85093</v>
      </c>
      <c r="H29404" t="s">
        <v>85095</v>
      </c>
      <c r="I29404" t="s">
        <v>85096</v>
      </c>
      <c r="J29404" t="s">
        <v>9015</v>
      </c>
      <c r="K29404" t="s">
        <v>37</v>
      </c>
      <c r="L29404" t="s">
        <v>53</v>
      </c>
      <c r="M29404" t="s">
        <v>637</v>
      </c>
      <c r="N29404" t="s">
        <v>102</v>
      </c>
      <c r="O29404" t="s">
        <v>2407</v>
      </c>
      <c r="P29404" s="1">
        <v>37622</v>
      </c>
      <c r="Q29404" t="s">
        <v>53</v>
      </c>
      <c r="R29404" t="s">
        <v>56</v>
      </c>
      <c r="S29404" t="s">
        <v>41</v>
      </c>
      <c r="T29404" t="s">
        <v>9015</v>
      </c>
      <c r="U29404" t="s">
        <v>9015</v>
      </c>
      <c r="V29404">
        <v>0</v>
      </c>
      <c r="W29404">
        <v>0</v>
      </c>
      <c r="X29404">
        <v>0</v>
      </c>
      <c r="Y29404">
        <v>0</v>
      </c>
      <c r="Z29404">
        <v>0</v>
      </c>
      <c r="AA29404">
        <v>0</v>
      </c>
      <c r="AB29404">
        <v>1</v>
      </c>
      <c r="AC29404">
        <v>0</v>
      </c>
      <c r="AD29404">
        <v>0</v>
      </c>
    </row>
    <row r="29405" spans="1:30" hidden="1" x14ac:dyDescent="0.3">
      <c r="A29405" t="s">
        <v>85093</v>
      </c>
      <c r="B29405" t="s">
        <v>85097</v>
      </c>
      <c r="C29405" t="s">
        <v>32</v>
      </c>
      <c r="E29405" t="s">
        <v>10984</v>
      </c>
      <c r="F29405">
        <v>18081050</v>
      </c>
      <c r="G29405" t="s">
        <v>85093</v>
      </c>
      <c r="H29405" t="s">
        <v>85095</v>
      </c>
      <c r="I29405" t="s">
        <v>85096</v>
      </c>
      <c r="J29405" t="s">
        <v>9015</v>
      </c>
      <c r="K29405" t="s">
        <v>37</v>
      </c>
      <c r="L29405" t="s">
        <v>53</v>
      </c>
      <c r="M29405" t="s">
        <v>637</v>
      </c>
      <c r="N29405" t="s">
        <v>102</v>
      </c>
      <c r="O29405" t="s">
        <v>2407</v>
      </c>
      <c r="P29405" s="1">
        <v>37622</v>
      </c>
      <c r="Q29405" t="s">
        <v>53</v>
      </c>
      <c r="R29405" t="s">
        <v>56</v>
      </c>
      <c r="S29405" t="s">
        <v>41</v>
      </c>
      <c r="T29405" t="s">
        <v>9015</v>
      </c>
      <c r="U29405" t="s">
        <v>9015</v>
      </c>
      <c r="V29405">
        <v>0</v>
      </c>
      <c r="W29405">
        <v>0</v>
      </c>
      <c r="X29405">
        <v>0</v>
      </c>
      <c r="Y29405">
        <v>0</v>
      </c>
      <c r="Z29405">
        <v>0</v>
      </c>
      <c r="AA29405">
        <v>0</v>
      </c>
      <c r="AB29405">
        <v>1</v>
      </c>
      <c r="AC29405">
        <v>0</v>
      </c>
      <c r="AD29405">
        <v>0</v>
      </c>
    </row>
    <row r="29406" spans="1:30" hidden="1" x14ac:dyDescent="0.3">
      <c r="A29406" t="s">
        <v>85093</v>
      </c>
      <c r="B29406" t="s">
        <v>85098</v>
      </c>
      <c r="C29406" t="s">
        <v>32</v>
      </c>
      <c r="E29406" t="s">
        <v>16782</v>
      </c>
      <c r="F29406">
        <v>1050000</v>
      </c>
      <c r="G29406" t="s">
        <v>85093</v>
      </c>
      <c r="H29406" t="s">
        <v>85095</v>
      </c>
      <c r="I29406" t="s">
        <v>85096</v>
      </c>
      <c r="J29406" t="s">
        <v>9015</v>
      </c>
      <c r="K29406" t="s">
        <v>37</v>
      </c>
      <c r="L29406" t="s">
        <v>53</v>
      </c>
      <c r="M29406" t="s">
        <v>637</v>
      </c>
      <c r="N29406" t="s">
        <v>102</v>
      </c>
      <c r="O29406" t="s">
        <v>2407</v>
      </c>
      <c r="P29406" s="1">
        <v>37622</v>
      </c>
      <c r="Q29406" t="s">
        <v>53</v>
      </c>
      <c r="R29406" t="s">
        <v>56</v>
      </c>
      <c r="S29406" t="s">
        <v>41</v>
      </c>
      <c r="T29406" t="s">
        <v>9015</v>
      </c>
      <c r="U29406" t="s">
        <v>9015</v>
      </c>
      <c r="V29406">
        <v>0</v>
      </c>
      <c r="W29406">
        <v>0</v>
      </c>
      <c r="X29406">
        <v>0</v>
      </c>
      <c r="Y29406">
        <v>0</v>
      </c>
      <c r="Z29406">
        <v>0</v>
      </c>
      <c r="AA29406">
        <v>0</v>
      </c>
      <c r="AB29406">
        <v>1</v>
      </c>
      <c r="AC29406">
        <v>0</v>
      </c>
      <c r="AD29406">
        <v>0</v>
      </c>
    </row>
    <row r="29407" spans="1:30" hidden="1" x14ac:dyDescent="0.3">
      <c r="A29407" t="s">
        <v>85099</v>
      </c>
      <c r="B29407" t="s">
        <v>85100</v>
      </c>
      <c r="C29407" t="s">
        <v>32</v>
      </c>
      <c r="E29407" s="1">
        <v>41460</v>
      </c>
      <c r="F29407">
        <v>1662358</v>
      </c>
      <c r="G29407" t="s">
        <v>85099</v>
      </c>
      <c r="H29407" t="s">
        <v>85101</v>
      </c>
      <c r="I29407" t="s">
        <v>85102</v>
      </c>
      <c r="J29407" t="s">
        <v>9015</v>
      </c>
      <c r="K29407" t="s">
        <v>37</v>
      </c>
      <c r="L29407" t="s">
        <v>53</v>
      </c>
      <c r="M29407" t="s">
        <v>704</v>
      </c>
      <c r="N29407" t="s">
        <v>705</v>
      </c>
      <c r="O29407" t="s">
        <v>705</v>
      </c>
      <c r="P29407" s="1">
        <v>40544</v>
      </c>
      <c r="Q29407" t="s">
        <v>53</v>
      </c>
      <c r="R29407" t="s">
        <v>56</v>
      </c>
      <c r="S29407" t="s">
        <v>41</v>
      </c>
      <c r="T29407" t="s">
        <v>9015</v>
      </c>
      <c r="U29407" t="s">
        <v>9015</v>
      </c>
      <c r="V29407">
        <v>0</v>
      </c>
      <c r="W29407">
        <v>0</v>
      </c>
      <c r="X29407">
        <v>0</v>
      </c>
      <c r="Y29407">
        <v>0</v>
      </c>
      <c r="Z29407">
        <v>0</v>
      </c>
      <c r="AA29407">
        <v>0</v>
      </c>
      <c r="AB29407">
        <v>1</v>
      </c>
      <c r="AC29407">
        <v>0</v>
      </c>
      <c r="AD29407">
        <v>0</v>
      </c>
    </row>
    <row r="29408" spans="1:30" hidden="1" x14ac:dyDescent="0.3">
      <c r="A29408" t="s">
        <v>85103</v>
      </c>
      <c r="B29408" t="s">
        <v>85104</v>
      </c>
      <c r="C29408" t="s">
        <v>32</v>
      </c>
      <c r="D29408" t="s">
        <v>50</v>
      </c>
      <c r="E29408" s="1">
        <v>41278</v>
      </c>
      <c r="F29408">
        <v>3975000</v>
      </c>
      <c r="G29408" t="s">
        <v>85103</v>
      </c>
      <c r="H29408" t="s">
        <v>85105</v>
      </c>
      <c r="I29408" t="s">
        <v>85106</v>
      </c>
      <c r="J29408" t="s">
        <v>85107</v>
      </c>
      <c r="K29408" t="s">
        <v>109</v>
      </c>
      <c r="L29408" t="s">
        <v>53</v>
      </c>
      <c r="M29408" t="s">
        <v>54</v>
      </c>
      <c r="N29408" t="s">
        <v>95</v>
      </c>
      <c r="O29408" t="s">
        <v>1313</v>
      </c>
      <c r="P29408" s="1">
        <v>40179</v>
      </c>
      <c r="Q29408" t="s">
        <v>53</v>
      </c>
      <c r="R29408" t="s">
        <v>56</v>
      </c>
      <c r="S29408" t="s">
        <v>41</v>
      </c>
      <c r="T29408" t="s">
        <v>9015</v>
      </c>
      <c r="U29408" t="s">
        <v>9015</v>
      </c>
      <c r="V29408">
        <v>0</v>
      </c>
      <c r="W29408">
        <v>0</v>
      </c>
      <c r="X29408">
        <v>0</v>
      </c>
      <c r="Y29408">
        <v>0</v>
      </c>
      <c r="Z29408">
        <v>0</v>
      </c>
      <c r="AA29408">
        <v>0</v>
      </c>
      <c r="AB29408">
        <v>1</v>
      </c>
      <c r="AC29408">
        <v>0</v>
      </c>
      <c r="AD29408">
        <v>0</v>
      </c>
    </row>
    <row r="29409" spans="1:30" hidden="1" x14ac:dyDescent="0.3">
      <c r="A29409" t="s">
        <v>85103</v>
      </c>
      <c r="B29409" t="s">
        <v>85108</v>
      </c>
      <c r="C29409" t="s">
        <v>32</v>
      </c>
      <c r="E29409" s="1">
        <v>40909</v>
      </c>
      <c r="F29409">
        <v>3000000</v>
      </c>
      <c r="G29409" t="s">
        <v>85103</v>
      </c>
      <c r="H29409" t="s">
        <v>85105</v>
      </c>
      <c r="I29409" t="s">
        <v>85106</v>
      </c>
      <c r="J29409" t="s">
        <v>85107</v>
      </c>
      <c r="K29409" t="s">
        <v>109</v>
      </c>
      <c r="L29409" t="s">
        <v>53</v>
      </c>
      <c r="M29409" t="s">
        <v>54</v>
      </c>
      <c r="N29409" t="s">
        <v>95</v>
      </c>
      <c r="O29409" t="s">
        <v>1313</v>
      </c>
      <c r="P29409" s="1">
        <v>40179</v>
      </c>
      <c r="Q29409" t="s">
        <v>53</v>
      </c>
      <c r="R29409" t="s">
        <v>56</v>
      </c>
      <c r="S29409" t="s">
        <v>41</v>
      </c>
      <c r="T29409" t="s">
        <v>9015</v>
      </c>
      <c r="U29409" t="s">
        <v>9015</v>
      </c>
      <c r="V29409">
        <v>0</v>
      </c>
      <c r="W29409">
        <v>0</v>
      </c>
      <c r="X29409">
        <v>0</v>
      </c>
      <c r="Y29409">
        <v>0</v>
      </c>
      <c r="Z29409">
        <v>0</v>
      </c>
      <c r="AA29409">
        <v>0</v>
      </c>
      <c r="AB29409">
        <v>1</v>
      </c>
      <c r="AC29409">
        <v>0</v>
      </c>
      <c r="AD29409">
        <v>0</v>
      </c>
    </row>
    <row r="29410" spans="1:30" hidden="1" x14ac:dyDescent="0.3">
      <c r="A29410" t="s">
        <v>85109</v>
      </c>
      <c r="B29410" t="s">
        <v>85110</v>
      </c>
      <c r="C29410" t="s">
        <v>32</v>
      </c>
      <c r="D29410" t="s">
        <v>50</v>
      </c>
      <c r="E29410" s="1">
        <v>40576</v>
      </c>
      <c r="F29410">
        <v>1750000</v>
      </c>
      <c r="G29410" t="s">
        <v>85109</v>
      </c>
      <c r="H29410" t="s">
        <v>85111</v>
      </c>
      <c r="I29410" t="s">
        <v>85112</v>
      </c>
      <c r="J29410" t="s">
        <v>85113</v>
      </c>
      <c r="K29410" t="s">
        <v>72</v>
      </c>
      <c r="L29410" t="s">
        <v>53</v>
      </c>
      <c r="M29410" t="s">
        <v>123</v>
      </c>
      <c r="N29410" t="s">
        <v>124</v>
      </c>
      <c r="O29410" t="s">
        <v>124</v>
      </c>
      <c r="P29410" t="s">
        <v>17762</v>
      </c>
      <c r="Q29410" t="s">
        <v>53</v>
      </c>
      <c r="R29410" t="s">
        <v>56</v>
      </c>
      <c r="S29410" t="s">
        <v>41</v>
      </c>
      <c r="T29410" t="s">
        <v>9015</v>
      </c>
      <c r="U29410" t="s">
        <v>9015</v>
      </c>
      <c r="V29410">
        <v>0</v>
      </c>
      <c r="W29410">
        <v>0</v>
      </c>
      <c r="X29410">
        <v>0</v>
      </c>
      <c r="Y29410">
        <v>0</v>
      </c>
      <c r="Z29410">
        <v>0</v>
      </c>
      <c r="AA29410">
        <v>0</v>
      </c>
      <c r="AB29410">
        <v>1</v>
      </c>
      <c r="AC29410">
        <v>0</v>
      </c>
      <c r="AD29410">
        <v>0</v>
      </c>
    </row>
    <row r="29411" spans="1:30" hidden="1" x14ac:dyDescent="0.3">
      <c r="A29411" t="s">
        <v>85114</v>
      </c>
      <c r="B29411" t="s">
        <v>85115</v>
      </c>
      <c r="C29411" t="s">
        <v>32</v>
      </c>
      <c r="E29411" s="1">
        <v>41979</v>
      </c>
      <c r="F29411">
        <v>1100000</v>
      </c>
      <c r="G29411" t="s">
        <v>85114</v>
      </c>
      <c r="H29411" t="s">
        <v>85116</v>
      </c>
      <c r="I29411" t="s">
        <v>85117</v>
      </c>
      <c r="J29411" t="s">
        <v>85118</v>
      </c>
      <c r="K29411" t="s">
        <v>37</v>
      </c>
      <c r="L29411" t="s">
        <v>53</v>
      </c>
      <c r="M29411" t="s">
        <v>54</v>
      </c>
      <c r="N29411" t="s">
        <v>939</v>
      </c>
      <c r="O29411" t="s">
        <v>939</v>
      </c>
      <c r="P29411" s="1">
        <v>39818</v>
      </c>
      <c r="Q29411" t="s">
        <v>53</v>
      </c>
      <c r="R29411" t="s">
        <v>56</v>
      </c>
      <c r="S29411" t="s">
        <v>41</v>
      </c>
      <c r="T29411" t="s">
        <v>9015</v>
      </c>
      <c r="U29411" t="s">
        <v>9015</v>
      </c>
      <c r="V29411">
        <v>0</v>
      </c>
      <c r="W29411">
        <v>0</v>
      </c>
      <c r="X29411">
        <v>0</v>
      </c>
      <c r="Y29411">
        <v>0</v>
      </c>
      <c r="Z29411">
        <v>0</v>
      </c>
      <c r="AA29411">
        <v>0</v>
      </c>
      <c r="AB29411">
        <v>1</v>
      </c>
      <c r="AC29411">
        <v>0</v>
      </c>
      <c r="AD29411">
        <v>0</v>
      </c>
    </row>
    <row r="29412" spans="1:30" hidden="1" x14ac:dyDescent="0.3">
      <c r="A29412" t="s">
        <v>85119</v>
      </c>
      <c r="B29412" t="s">
        <v>85120</v>
      </c>
      <c r="C29412" t="s">
        <v>32</v>
      </c>
      <c r="E29412" s="1">
        <v>40301</v>
      </c>
      <c r="F29412">
        <v>9000000</v>
      </c>
      <c r="G29412" t="s">
        <v>85119</v>
      </c>
      <c r="H29412" t="s">
        <v>85121</v>
      </c>
      <c r="I29412" t="s">
        <v>85122</v>
      </c>
      <c r="J29412" t="s">
        <v>84124</v>
      </c>
      <c r="K29412" t="s">
        <v>72</v>
      </c>
      <c r="L29412" t="s">
        <v>53</v>
      </c>
      <c r="M29412" t="s">
        <v>54</v>
      </c>
      <c r="N29412" t="s">
        <v>95</v>
      </c>
      <c r="O29412" t="s">
        <v>8517</v>
      </c>
      <c r="P29412" s="1">
        <v>36892</v>
      </c>
      <c r="Q29412" t="s">
        <v>53</v>
      </c>
      <c r="R29412" t="s">
        <v>56</v>
      </c>
      <c r="S29412" t="s">
        <v>41</v>
      </c>
      <c r="T29412" t="s">
        <v>9015</v>
      </c>
      <c r="U29412" t="s">
        <v>9015</v>
      </c>
      <c r="V29412">
        <v>0</v>
      </c>
      <c r="W29412">
        <v>0</v>
      </c>
      <c r="X29412">
        <v>0</v>
      </c>
      <c r="Y29412">
        <v>0</v>
      </c>
      <c r="Z29412">
        <v>0</v>
      </c>
      <c r="AA29412">
        <v>0</v>
      </c>
      <c r="AB29412">
        <v>1</v>
      </c>
      <c r="AC29412">
        <v>0</v>
      </c>
      <c r="AD29412">
        <v>0</v>
      </c>
    </row>
    <row r="29413" spans="1:30" hidden="1" x14ac:dyDescent="0.3">
      <c r="A29413" t="s">
        <v>85119</v>
      </c>
      <c r="B29413" t="s">
        <v>85123</v>
      </c>
      <c r="C29413" t="s">
        <v>32</v>
      </c>
      <c r="E29413" s="1">
        <v>40909</v>
      </c>
      <c r="F29413">
        <v>3003000</v>
      </c>
      <c r="G29413" t="s">
        <v>85119</v>
      </c>
      <c r="H29413" t="s">
        <v>85121</v>
      </c>
      <c r="I29413" t="s">
        <v>85122</v>
      </c>
      <c r="J29413" t="s">
        <v>84124</v>
      </c>
      <c r="K29413" t="s">
        <v>72</v>
      </c>
      <c r="L29413" t="s">
        <v>53</v>
      </c>
      <c r="M29413" t="s">
        <v>54</v>
      </c>
      <c r="N29413" t="s">
        <v>95</v>
      </c>
      <c r="O29413" t="s">
        <v>8517</v>
      </c>
      <c r="P29413" s="1">
        <v>36892</v>
      </c>
      <c r="Q29413" t="s">
        <v>53</v>
      </c>
      <c r="R29413" t="s">
        <v>56</v>
      </c>
      <c r="S29413" t="s">
        <v>41</v>
      </c>
      <c r="T29413" t="s">
        <v>9015</v>
      </c>
      <c r="U29413" t="s">
        <v>9015</v>
      </c>
      <c r="V29413">
        <v>0</v>
      </c>
      <c r="W29413">
        <v>0</v>
      </c>
      <c r="X29413">
        <v>0</v>
      </c>
      <c r="Y29413">
        <v>0</v>
      </c>
      <c r="Z29413">
        <v>0</v>
      </c>
      <c r="AA29413">
        <v>0</v>
      </c>
      <c r="AB29413">
        <v>1</v>
      </c>
      <c r="AC29413">
        <v>0</v>
      </c>
      <c r="AD29413">
        <v>0</v>
      </c>
    </row>
    <row r="29414" spans="1:30" hidden="1" x14ac:dyDescent="0.3">
      <c r="A29414" t="s">
        <v>85119</v>
      </c>
      <c r="B29414" t="s">
        <v>85124</v>
      </c>
      <c r="C29414" t="s">
        <v>32</v>
      </c>
      <c r="E29414" s="1">
        <v>40523</v>
      </c>
      <c r="F29414">
        <v>3000000</v>
      </c>
      <c r="G29414" t="s">
        <v>85119</v>
      </c>
      <c r="H29414" t="s">
        <v>85121</v>
      </c>
      <c r="I29414" t="s">
        <v>85122</v>
      </c>
      <c r="J29414" t="s">
        <v>84124</v>
      </c>
      <c r="K29414" t="s">
        <v>72</v>
      </c>
      <c r="L29414" t="s">
        <v>53</v>
      </c>
      <c r="M29414" t="s">
        <v>54</v>
      </c>
      <c r="N29414" t="s">
        <v>95</v>
      </c>
      <c r="O29414" t="s">
        <v>8517</v>
      </c>
      <c r="P29414" s="1">
        <v>36892</v>
      </c>
      <c r="Q29414" t="s">
        <v>53</v>
      </c>
      <c r="R29414" t="s">
        <v>56</v>
      </c>
      <c r="S29414" t="s">
        <v>41</v>
      </c>
      <c r="T29414" t="s">
        <v>9015</v>
      </c>
      <c r="U29414" t="s">
        <v>9015</v>
      </c>
      <c r="V29414">
        <v>0</v>
      </c>
      <c r="W29414">
        <v>0</v>
      </c>
      <c r="X29414">
        <v>0</v>
      </c>
      <c r="Y29414">
        <v>0</v>
      </c>
      <c r="Z29414">
        <v>0</v>
      </c>
      <c r="AA29414">
        <v>0</v>
      </c>
      <c r="AB29414">
        <v>1</v>
      </c>
      <c r="AC29414">
        <v>0</v>
      </c>
      <c r="AD29414">
        <v>0</v>
      </c>
    </row>
    <row r="29415" spans="1:30" hidden="1" x14ac:dyDescent="0.3">
      <c r="A29415" t="s">
        <v>85119</v>
      </c>
      <c r="B29415" t="s">
        <v>85125</v>
      </c>
      <c r="C29415" t="s">
        <v>32</v>
      </c>
      <c r="E29415" s="1">
        <v>37842</v>
      </c>
      <c r="F29415">
        <v>24000000</v>
      </c>
      <c r="G29415" t="s">
        <v>85119</v>
      </c>
      <c r="H29415" t="s">
        <v>85121</v>
      </c>
      <c r="I29415" t="s">
        <v>85122</v>
      </c>
      <c r="J29415" t="s">
        <v>84124</v>
      </c>
      <c r="K29415" t="s">
        <v>72</v>
      </c>
      <c r="L29415" t="s">
        <v>53</v>
      </c>
      <c r="M29415" t="s">
        <v>54</v>
      </c>
      <c r="N29415" t="s">
        <v>95</v>
      </c>
      <c r="O29415" t="s">
        <v>8517</v>
      </c>
      <c r="P29415" s="1">
        <v>36892</v>
      </c>
      <c r="Q29415" t="s">
        <v>53</v>
      </c>
      <c r="R29415" t="s">
        <v>56</v>
      </c>
      <c r="S29415" t="s">
        <v>41</v>
      </c>
      <c r="T29415" t="s">
        <v>9015</v>
      </c>
      <c r="U29415" t="s">
        <v>9015</v>
      </c>
      <c r="V29415">
        <v>0</v>
      </c>
      <c r="W29415">
        <v>0</v>
      </c>
      <c r="X29415">
        <v>0</v>
      </c>
      <c r="Y29415">
        <v>0</v>
      </c>
      <c r="Z29415">
        <v>0</v>
      </c>
      <c r="AA29415">
        <v>0</v>
      </c>
      <c r="AB29415">
        <v>1</v>
      </c>
      <c r="AC29415">
        <v>0</v>
      </c>
      <c r="AD29415">
        <v>0</v>
      </c>
    </row>
    <row r="29416" spans="1:30" hidden="1" x14ac:dyDescent="0.3">
      <c r="A29416" t="s">
        <v>85119</v>
      </c>
      <c r="B29416" t="s">
        <v>85126</v>
      </c>
      <c r="C29416" t="s">
        <v>32</v>
      </c>
      <c r="D29416" t="s">
        <v>322</v>
      </c>
      <c r="E29416" s="1">
        <v>39639</v>
      </c>
      <c r="F29416">
        <v>15500000</v>
      </c>
      <c r="G29416" t="s">
        <v>85119</v>
      </c>
      <c r="H29416" t="s">
        <v>85121</v>
      </c>
      <c r="I29416" t="s">
        <v>85122</v>
      </c>
      <c r="J29416" t="s">
        <v>84124</v>
      </c>
      <c r="K29416" t="s">
        <v>72</v>
      </c>
      <c r="L29416" t="s">
        <v>53</v>
      </c>
      <c r="M29416" t="s">
        <v>54</v>
      </c>
      <c r="N29416" t="s">
        <v>95</v>
      </c>
      <c r="O29416" t="s">
        <v>8517</v>
      </c>
      <c r="P29416" s="1">
        <v>36892</v>
      </c>
      <c r="Q29416" t="s">
        <v>53</v>
      </c>
      <c r="R29416" t="s">
        <v>56</v>
      </c>
      <c r="S29416" t="s">
        <v>41</v>
      </c>
      <c r="T29416" t="s">
        <v>9015</v>
      </c>
      <c r="U29416" t="s">
        <v>9015</v>
      </c>
      <c r="V29416">
        <v>0</v>
      </c>
      <c r="W29416">
        <v>0</v>
      </c>
      <c r="X29416">
        <v>0</v>
      </c>
      <c r="Y29416">
        <v>0</v>
      </c>
      <c r="Z29416">
        <v>0</v>
      </c>
      <c r="AA29416">
        <v>0</v>
      </c>
      <c r="AB29416">
        <v>1</v>
      </c>
      <c r="AC29416">
        <v>0</v>
      </c>
      <c r="AD29416">
        <v>0</v>
      </c>
    </row>
    <row r="29417" spans="1:30" hidden="1" x14ac:dyDescent="0.3">
      <c r="A29417" t="s">
        <v>85119</v>
      </c>
      <c r="B29417" t="s">
        <v>85127</v>
      </c>
      <c r="C29417" t="s">
        <v>32</v>
      </c>
      <c r="D29417" t="s">
        <v>139</v>
      </c>
      <c r="E29417" s="1">
        <v>38205</v>
      </c>
      <c r="F29417">
        <v>35000000</v>
      </c>
      <c r="G29417" t="s">
        <v>85119</v>
      </c>
      <c r="H29417" t="s">
        <v>85121</v>
      </c>
      <c r="I29417" t="s">
        <v>85122</v>
      </c>
      <c r="J29417" t="s">
        <v>84124</v>
      </c>
      <c r="K29417" t="s">
        <v>72</v>
      </c>
      <c r="L29417" t="s">
        <v>53</v>
      </c>
      <c r="M29417" t="s">
        <v>54</v>
      </c>
      <c r="N29417" t="s">
        <v>95</v>
      </c>
      <c r="O29417" t="s">
        <v>8517</v>
      </c>
      <c r="P29417" s="1">
        <v>36892</v>
      </c>
      <c r="Q29417" t="s">
        <v>53</v>
      </c>
      <c r="R29417" t="s">
        <v>56</v>
      </c>
      <c r="S29417" t="s">
        <v>41</v>
      </c>
      <c r="T29417" t="s">
        <v>9015</v>
      </c>
      <c r="U29417" t="s">
        <v>9015</v>
      </c>
      <c r="V29417">
        <v>0</v>
      </c>
      <c r="W29417">
        <v>0</v>
      </c>
      <c r="X29417">
        <v>0</v>
      </c>
      <c r="Y29417">
        <v>0</v>
      </c>
      <c r="Z29417">
        <v>0</v>
      </c>
      <c r="AA29417">
        <v>0</v>
      </c>
      <c r="AB29417">
        <v>1</v>
      </c>
      <c r="AC29417">
        <v>0</v>
      </c>
      <c r="AD29417">
        <v>0</v>
      </c>
    </row>
    <row r="29418" spans="1:30" hidden="1" x14ac:dyDescent="0.3">
      <c r="A29418" t="s">
        <v>85119</v>
      </c>
      <c r="B29418" t="s">
        <v>85128</v>
      </c>
      <c r="C29418" t="s">
        <v>32</v>
      </c>
      <c r="D29418" t="s">
        <v>139</v>
      </c>
      <c r="E29418" t="s">
        <v>11520</v>
      </c>
      <c r="F29418">
        <v>10000000</v>
      </c>
      <c r="G29418" t="s">
        <v>85119</v>
      </c>
      <c r="H29418" t="s">
        <v>85121</v>
      </c>
      <c r="I29418" t="s">
        <v>85122</v>
      </c>
      <c r="J29418" t="s">
        <v>84124</v>
      </c>
      <c r="K29418" t="s">
        <v>72</v>
      </c>
      <c r="L29418" t="s">
        <v>53</v>
      </c>
      <c r="M29418" t="s">
        <v>54</v>
      </c>
      <c r="N29418" t="s">
        <v>95</v>
      </c>
      <c r="O29418" t="s">
        <v>8517</v>
      </c>
      <c r="P29418" s="1">
        <v>36892</v>
      </c>
      <c r="Q29418" t="s">
        <v>53</v>
      </c>
      <c r="R29418" t="s">
        <v>56</v>
      </c>
      <c r="S29418" t="s">
        <v>41</v>
      </c>
      <c r="T29418" t="s">
        <v>9015</v>
      </c>
      <c r="U29418" t="s">
        <v>9015</v>
      </c>
      <c r="V29418">
        <v>0</v>
      </c>
      <c r="W29418">
        <v>0</v>
      </c>
      <c r="X29418">
        <v>0</v>
      </c>
      <c r="Y29418">
        <v>0</v>
      </c>
      <c r="Z29418">
        <v>0</v>
      </c>
      <c r="AA29418">
        <v>0</v>
      </c>
      <c r="AB29418">
        <v>1</v>
      </c>
      <c r="AC29418">
        <v>0</v>
      </c>
      <c r="AD29418">
        <v>0</v>
      </c>
    </row>
    <row r="29419" spans="1:30" hidden="1" x14ac:dyDescent="0.3">
      <c r="A29419" t="s">
        <v>85129</v>
      </c>
      <c r="B29419" t="s">
        <v>85130</v>
      </c>
      <c r="C29419" t="s">
        <v>32</v>
      </c>
      <c r="E29419" t="s">
        <v>214</v>
      </c>
      <c r="F29419">
        <v>2000000</v>
      </c>
      <c r="G29419" t="s">
        <v>85129</v>
      </c>
      <c r="H29419" t="s">
        <v>85131</v>
      </c>
      <c r="I29419" t="s">
        <v>85132</v>
      </c>
      <c r="J29419" t="s">
        <v>9015</v>
      </c>
      <c r="K29419" t="s">
        <v>37</v>
      </c>
      <c r="L29419" t="s">
        <v>53</v>
      </c>
      <c r="M29419" t="s">
        <v>54</v>
      </c>
      <c r="N29419" t="s">
        <v>95</v>
      </c>
      <c r="O29419" t="s">
        <v>1074</v>
      </c>
      <c r="P29419" s="1">
        <v>40909</v>
      </c>
      <c r="Q29419" t="s">
        <v>53</v>
      </c>
      <c r="R29419" t="s">
        <v>56</v>
      </c>
      <c r="S29419" t="s">
        <v>41</v>
      </c>
      <c r="T29419" t="s">
        <v>9015</v>
      </c>
      <c r="U29419" t="s">
        <v>9015</v>
      </c>
      <c r="V29419">
        <v>0</v>
      </c>
      <c r="W29419">
        <v>0</v>
      </c>
      <c r="X29419">
        <v>0</v>
      </c>
      <c r="Y29419">
        <v>0</v>
      </c>
      <c r="Z29419">
        <v>0</v>
      </c>
      <c r="AA29419">
        <v>0</v>
      </c>
      <c r="AB29419">
        <v>1</v>
      </c>
      <c r="AC29419">
        <v>0</v>
      </c>
      <c r="AD29419">
        <v>0</v>
      </c>
    </row>
    <row r="29420" spans="1:30" hidden="1" x14ac:dyDescent="0.3">
      <c r="A29420" t="s">
        <v>85129</v>
      </c>
      <c r="B29420" t="s">
        <v>85133</v>
      </c>
      <c r="C29420" t="s">
        <v>32</v>
      </c>
      <c r="D29420" t="s">
        <v>33</v>
      </c>
      <c r="E29420" t="s">
        <v>1178</v>
      </c>
      <c r="F29420">
        <v>8000000</v>
      </c>
      <c r="G29420" t="s">
        <v>85129</v>
      </c>
      <c r="H29420" t="s">
        <v>85131</v>
      </c>
      <c r="I29420" t="s">
        <v>85132</v>
      </c>
      <c r="J29420" t="s">
        <v>9015</v>
      </c>
      <c r="K29420" t="s">
        <v>37</v>
      </c>
      <c r="L29420" t="s">
        <v>53</v>
      </c>
      <c r="M29420" t="s">
        <v>54</v>
      </c>
      <c r="N29420" t="s">
        <v>95</v>
      </c>
      <c r="O29420" t="s">
        <v>1074</v>
      </c>
      <c r="P29420" s="1">
        <v>40909</v>
      </c>
      <c r="Q29420" t="s">
        <v>53</v>
      </c>
      <c r="R29420" t="s">
        <v>56</v>
      </c>
      <c r="S29420" t="s">
        <v>41</v>
      </c>
      <c r="T29420" t="s">
        <v>9015</v>
      </c>
      <c r="U29420" t="s">
        <v>9015</v>
      </c>
      <c r="V29420">
        <v>0</v>
      </c>
      <c r="W29420">
        <v>0</v>
      </c>
      <c r="X29420">
        <v>0</v>
      </c>
      <c r="Y29420">
        <v>0</v>
      </c>
      <c r="Z29420">
        <v>0</v>
      </c>
      <c r="AA29420">
        <v>0</v>
      </c>
      <c r="AB29420">
        <v>1</v>
      </c>
      <c r="AC29420">
        <v>0</v>
      </c>
      <c r="AD29420">
        <v>0</v>
      </c>
    </row>
    <row r="29421" spans="1:30" hidden="1" x14ac:dyDescent="0.3">
      <c r="A29421" t="s">
        <v>85134</v>
      </c>
      <c r="B29421" t="s">
        <v>85135</v>
      </c>
      <c r="C29421" t="s">
        <v>32</v>
      </c>
      <c r="D29421" t="s">
        <v>50</v>
      </c>
      <c r="E29421" t="s">
        <v>2848</v>
      </c>
      <c r="F29421">
        <v>2200000</v>
      </c>
      <c r="G29421" t="s">
        <v>85134</v>
      </c>
      <c r="H29421" t="s">
        <v>85136</v>
      </c>
      <c r="I29421" t="s">
        <v>85137</v>
      </c>
      <c r="J29421" t="s">
        <v>85138</v>
      </c>
      <c r="K29421" t="s">
        <v>37</v>
      </c>
      <c r="L29421" t="s">
        <v>53</v>
      </c>
      <c r="M29421" t="s">
        <v>54</v>
      </c>
      <c r="N29421" t="s">
        <v>55</v>
      </c>
      <c r="O29421" t="s">
        <v>857</v>
      </c>
      <c r="P29421" s="1">
        <v>40544</v>
      </c>
      <c r="Q29421" t="s">
        <v>53</v>
      </c>
      <c r="R29421" t="s">
        <v>56</v>
      </c>
      <c r="S29421" t="s">
        <v>41</v>
      </c>
      <c r="T29421" t="s">
        <v>9015</v>
      </c>
      <c r="U29421" t="s">
        <v>9015</v>
      </c>
      <c r="V29421">
        <v>0</v>
      </c>
      <c r="W29421">
        <v>0</v>
      </c>
      <c r="X29421">
        <v>0</v>
      </c>
      <c r="Y29421">
        <v>0</v>
      </c>
      <c r="Z29421">
        <v>0</v>
      </c>
      <c r="AA29421">
        <v>0</v>
      </c>
      <c r="AB29421">
        <v>1</v>
      </c>
      <c r="AC29421">
        <v>0</v>
      </c>
      <c r="AD29421">
        <v>0</v>
      </c>
    </row>
    <row r="29422" spans="1:30" hidden="1" x14ac:dyDescent="0.3">
      <c r="A29422" t="s">
        <v>85134</v>
      </c>
      <c r="B29422" t="s">
        <v>85139</v>
      </c>
      <c r="C29422" t="s">
        <v>32</v>
      </c>
      <c r="D29422" t="s">
        <v>33</v>
      </c>
      <c r="E29422" t="s">
        <v>8080</v>
      </c>
      <c r="F29422">
        <v>8000000</v>
      </c>
      <c r="G29422" t="s">
        <v>85134</v>
      </c>
      <c r="H29422" t="s">
        <v>85136</v>
      </c>
      <c r="I29422" t="s">
        <v>85137</v>
      </c>
      <c r="J29422" t="s">
        <v>85138</v>
      </c>
      <c r="K29422" t="s">
        <v>37</v>
      </c>
      <c r="L29422" t="s">
        <v>53</v>
      </c>
      <c r="M29422" t="s">
        <v>54</v>
      </c>
      <c r="N29422" t="s">
        <v>55</v>
      </c>
      <c r="O29422" t="s">
        <v>857</v>
      </c>
      <c r="P29422" s="1">
        <v>40544</v>
      </c>
      <c r="Q29422" t="s">
        <v>53</v>
      </c>
      <c r="R29422" t="s">
        <v>56</v>
      </c>
      <c r="S29422" t="s">
        <v>41</v>
      </c>
      <c r="T29422" t="s">
        <v>9015</v>
      </c>
      <c r="U29422" t="s">
        <v>9015</v>
      </c>
      <c r="V29422">
        <v>0</v>
      </c>
      <c r="W29422">
        <v>0</v>
      </c>
      <c r="X29422">
        <v>0</v>
      </c>
      <c r="Y29422">
        <v>0</v>
      </c>
      <c r="Z29422">
        <v>0</v>
      </c>
      <c r="AA29422">
        <v>0</v>
      </c>
      <c r="AB29422">
        <v>1</v>
      </c>
      <c r="AC29422">
        <v>0</v>
      </c>
      <c r="AD29422">
        <v>0</v>
      </c>
    </row>
    <row r="29423" spans="1:30" hidden="1" x14ac:dyDescent="0.3">
      <c r="A29423" t="s">
        <v>85140</v>
      </c>
      <c r="B29423" t="s">
        <v>85141</v>
      </c>
      <c r="C29423" t="s">
        <v>32</v>
      </c>
      <c r="D29423" t="s">
        <v>33</v>
      </c>
      <c r="E29423" t="s">
        <v>2485</v>
      </c>
      <c r="F29423">
        <v>15000000</v>
      </c>
      <c r="G29423" t="s">
        <v>85140</v>
      </c>
      <c r="H29423" t="s">
        <v>85142</v>
      </c>
      <c r="I29423" t="s">
        <v>85143</v>
      </c>
      <c r="J29423" t="s">
        <v>9015</v>
      </c>
      <c r="K29423" t="s">
        <v>37</v>
      </c>
      <c r="L29423" t="s">
        <v>53</v>
      </c>
      <c r="M29423" t="s">
        <v>54</v>
      </c>
      <c r="N29423" t="s">
        <v>95</v>
      </c>
      <c r="O29423" t="s">
        <v>174</v>
      </c>
      <c r="P29423" s="1">
        <v>40544</v>
      </c>
      <c r="Q29423" t="s">
        <v>53</v>
      </c>
      <c r="R29423" t="s">
        <v>56</v>
      </c>
      <c r="S29423" t="s">
        <v>41</v>
      </c>
      <c r="T29423" t="s">
        <v>9015</v>
      </c>
      <c r="U29423" t="s">
        <v>9015</v>
      </c>
      <c r="V29423">
        <v>0</v>
      </c>
      <c r="W29423">
        <v>0</v>
      </c>
      <c r="X29423">
        <v>0</v>
      </c>
      <c r="Y29423">
        <v>0</v>
      </c>
      <c r="Z29423">
        <v>0</v>
      </c>
      <c r="AA29423">
        <v>0</v>
      </c>
      <c r="AB29423">
        <v>1</v>
      </c>
      <c r="AC29423">
        <v>0</v>
      </c>
      <c r="AD29423">
        <v>0</v>
      </c>
    </row>
    <row r="29424" spans="1:30" hidden="1" x14ac:dyDescent="0.3">
      <c r="A29424" t="s">
        <v>85140</v>
      </c>
      <c r="B29424" t="s">
        <v>85144</v>
      </c>
      <c r="C29424" t="s">
        <v>32</v>
      </c>
      <c r="D29424" t="s">
        <v>50</v>
      </c>
      <c r="E29424" t="s">
        <v>5569</v>
      </c>
      <c r="F29424">
        <v>5425630</v>
      </c>
      <c r="G29424" t="s">
        <v>85140</v>
      </c>
      <c r="H29424" t="s">
        <v>85142</v>
      </c>
      <c r="I29424" t="s">
        <v>85143</v>
      </c>
      <c r="J29424" t="s">
        <v>9015</v>
      </c>
      <c r="K29424" t="s">
        <v>37</v>
      </c>
      <c r="L29424" t="s">
        <v>53</v>
      </c>
      <c r="M29424" t="s">
        <v>54</v>
      </c>
      <c r="N29424" t="s">
        <v>95</v>
      </c>
      <c r="O29424" t="s">
        <v>174</v>
      </c>
      <c r="P29424" s="1">
        <v>40544</v>
      </c>
      <c r="Q29424" t="s">
        <v>53</v>
      </c>
      <c r="R29424" t="s">
        <v>56</v>
      </c>
      <c r="S29424" t="s">
        <v>41</v>
      </c>
      <c r="T29424" t="s">
        <v>9015</v>
      </c>
      <c r="U29424" t="s">
        <v>9015</v>
      </c>
      <c r="V29424">
        <v>0</v>
      </c>
      <c r="W29424">
        <v>0</v>
      </c>
      <c r="X29424">
        <v>0</v>
      </c>
      <c r="Y29424">
        <v>0</v>
      </c>
      <c r="Z29424">
        <v>0</v>
      </c>
      <c r="AA29424">
        <v>0</v>
      </c>
      <c r="AB29424">
        <v>1</v>
      </c>
      <c r="AC29424">
        <v>0</v>
      </c>
      <c r="AD29424">
        <v>0</v>
      </c>
    </row>
    <row r="29425" spans="1:30" hidden="1" x14ac:dyDescent="0.3">
      <c r="A29425" t="s">
        <v>85145</v>
      </c>
      <c r="B29425" t="s">
        <v>85146</v>
      </c>
      <c r="C29425" t="s">
        <v>32</v>
      </c>
      <c r="D29425" t="s">
        <v>50</v>
      </c>
      <c r="E29425" t="s">
        <v>765</v>
      </c>
      <c r="F29425">
        <v>6500000</v>
      </c>
      <c r="G29425" t="s">
        <v>85145</v>
      </c>
      <c r="H29425" t="s">
        <v>85147</v>
      </c>
      <c r="I29425" t="s">
        <v>85148</v>
      </c>
      <c r="J29425" t="s">
        <v>85149</v>
      </c>
      <c r="K29425" t="s">
        <v>37</v>
      </c>
      <c r="L29425" t="s">
        <v>53</v>
      </c>
      <c r="M29425" t="s">
        <v>150</v>
      </c>
      <c r="N29425" t="s">
        <v>151</v>
      </c>
      <c r="O29425" t="s">
        <v>807</v>
      </c>
      <c r="P29425" s="1">
        <v>40909</v>
      </c>
      <c r="Q29425" t="s">
        <v>53</v>
      </c>
      <c r="R29425" t="s">
        <v>56</v>
      </c>
      <c r="S29425" t="s">
        <v>41</v>
      </c>
      <c r="T29425" t="s">
        <v>9015</v>
      </c>
      <c r="U29425" t="s">
        <v>9015</v>
      </c>
      <c r="V29425">
        <v>0</v>
      </c>
      <c r="W29425">
        <v>0</v>
      </c>
      <c r="X29425">
        <v>0</v>
      </c>
      <c r="Y29425">
        <v>0</v>
      </c>
      <c r="Z29425">
        <v>0</v>
      </c>
      <c r="AA29425">
        <v>0</v>
      </c>
      <c r="AB29425">
        <v>1</v>
      </c>
      <c r="AC29425">
        <v>0</v>
      </c>
      <c r="AD29425">
        <v>0</v>
      </c>
    </row>
    <row r="29426" spans="1:30" hidden="1" x14ac:dyDescent="0.3">
      <c r="A29426" t="s">
        <v>85150</v>
      </c>
      <c r="B29426" t="s">
        <v>85151</v>
      </c>
      <c r="C29426" t="s">
        <v>32</v>
      </c>
      <c r="E29426" s="1">
        <v>40096</v>
      </c>
      <c r="F29426">
        <v>2251625</v>
      </c>
      <c r="G29426" t="s">
        <v>85150</v>
      </c>
      <c r="H29426" t="s">
        <v>85152</v>
      </c>
      <c r="I29426" t="s">
        <v>85153</v>
      </c>
      <c r="J29426" t="s">
        <v>9015</v>
      </c>
      <c r="K29426" t="s">
        <v>37</v>
      </c>
      <c r="L29426" t="s">
        <v>53</v>
      </c>
      <c r="M29426" t="s">
        <v>643</v>
      </c>
      <c r="N29426" t="s">
        <v>644</v>
      </c>
      <c r="O29426" t="s">
        <v>3502</v>
      </c>
      <c r="P29426" s="1">
        <v>37622</v>
      </c>
      <c r="Q29426" t="s">
        <v>53</v>
      </c>
      <c r="R29426" t="s">
        <v>56</v>
      </c>
      <c r="S29426" t="s">
        <v>41</v>
      </c>
      <c r="T29426" t="s">
        <v>9015</v>
      </c>
      <c r="U29426" t="s">
        <v>9015</v>
      </c>
      <c r="V29426">
        <v>0</v>
      </c>
      <c r="W29426">
        <v>0</v>
      </c>
      <c r="X29426">
        <v>0</v>
      </c>
      <c r="Y29426">
        <v>0</v>
      </c>
      <c r="Z29426">
        <v>0</v>
      </c>
      <c r="AA29426">
        <v>0</v>
      </c>
      <c r="AB29426">
        <v>1</v>
      </c>
      <c r="AC29426">
        <v>0</v>
      </c>
      <c r="AD29426">
        <v>0</v>
      </c>
    </row>
    <row r="29427" spans="1:30" hidden="1" x14ac:dyDescent="0.3">
      <c r="A29427" t="s">
        <v>85150</v>
      </c>
      <c r="B29427" t="s">
        <v>85154</v>
      </c>
      <c r="C29427" t="s">
        <v>32</v>
      </c>
      <c r="D29427" t="s">
        <v>139</v>
      </c>
      <c r="E29427" s="1">
        <v>40913</v>
      </c>
      <c r="F29427">
        <v>9000000</v>
      </c>
      <c r="G29427" t="s">
        <v>85150</v>
      </c>
      <c r="H29427" t="s">
        <v>85152</v>
      </c>
      <c r="I29427" t="s">
        <v>85153</v>
      </c>
      <c r="J29427" t="s">
        <v>9015</v>
      </c>
      <c r="K29427" t="s">
        <v>37</v>
      </c>
      <c r="L29427" t="s">
        <v>53</v>
      </c>
      <c r="M29427" t="s">
        <v>643</v>
      </c>
      <c r="N29427" t="s">
        <v>644</v>
      </c>
      <c r="O29427" t="s">
        <v>3502</v>
      </c>
      <c r="P29427" s="1">
        <v>37622</v>
      </c>
      <c r="Q29427" t="s">
        <v>53</v>
      </c>
      <c r="R29427" t="s">
        <v>56</v>
      </c>
      <c r="S29427" t="s">
        <v>41</v>
      </c>
      <c r="T29427" t="s">
        <v>9015</v>
      </c>
      <c r="U29427" t="s">
        <v>9015</v>
      </c>
      <c r="V29427">
        <v>0</v>
      </c>
      <c r="W29427">
        <v>0</v>
      </c>
      <c r="X29427">
        <v>0</v>
      </c>
      <c r="Y29427">
        <v>0</v>
      </c>
      <c r="Z29427">
        <v>0</v>
      </c>
      <c r="AA29427">
        <v>0</v>
      </c>
      <c r="AB29427">
        <v>1</v>
      </c>
      <c r="AC29427">
        <v>0</v>
      </c>
      <c r="AD29427">
        <v>0</v>
      </c>
    </row>
    <row r="29428" spans="1:30" hidden="1" x14ac:dyDescent="0.3">
      <c r="A29428" t="s">
        <v>85155</v>
      </c>
      <c r="B29428" t="s">
        <v>85156</v>
      </c>
      <c r="C29428" t="s">
        <v>32</v>
      </c>
      <c r="D29428" t="s">
        <v>50</v>
      </c>
      <c r="E29428" s="1">
        <v>41249</v>
      </c>
      <c r="F29428">
        <v>8000000</v>
      </c>
      <c r="G29428" t="s">
        <v>85155</v>
      </c>
      <c r="H29428" t="s">
        <v>85157</v>
      </c>
      <c r="I29428" t="s">
        <v>85158</v>
      </c>
      <c r="J29428" t="s">
        <v>85159</v>
      </c>
      <c r="K29428" t="s">
        <v>72</v>
      </c>
      <c r="L29428" t="s">
        <v>53</v>
      </c>
      <c r="M29428" t="s">
        <v>54</v>
      </c>
      <c r="N29428" t="s">
        <v>95</v>
      </c>
      <c r="O29428" t="s">
        <v>1074</v>
      </c>
      <c r="P29428" s="1">
        <v>40854</v>
      </c>
      <c r="Q29428" t="s">
        <v>53</v>
      </c>
      <c r="R29428" t="s">
        <v>56</v>
      </c>
      <c r="S29428" t="s">
        <v>41</v>
      </c>
      <c r="T29428" t="s">
        <v>9015</v>
      </c>
      <c r="U29428" t="s">
        <v>9015</v>
      </c>
      <c r="V29428">
        <v>0</v>
      </c>
      <c r="W29428">
        <v>0</v>
      </c>
      <c r="X29428">
        <v>0</v>
      </c>
      <c r="Y29428">
        <v>0</v>
      </c>
      <c r="Z29428">
        <v>0</v>
      </c>
      <c r="AA29428">
        <v>0</v>
      </c>
      <c r="AB29428">
        <v>1</v>
      </c>
      <c r="AC29428">
        <v>0</v>
      </c>
      <c r="AD29428">
        <v>0</v>
      </c>
    </row>
    <row r="29429" spans="1:30" hidden="1" x14ac:dyDescent="0.3">
      <c r="A29429" t="s">
        <v>85160</v>
      </c>
      <c r="B29429" t="s">
        <v>85161</v>
      </c>
      <c r="C29429" t="s">
        <v>32</v>
      </c>
      <c r="E29429" t="s">
        <v>36444</v>
      </c>
      <c r="F29429">
        <v>700000</v>
      </c>
      <c r="G29429" t="s">
        <v>85160</v>
      </c>
      <c r="H29429" t="s">
        <v>85162</v>
      </c>
      <c r="I29429" t="s">
        <v>85163</v>
      </c>
      <c r="J29429" t="s">
        <v>9015</v>
      </c>
      <c r="K29429" t="s">
        <v>37</v>
      </c>
      <c r="L29429" t="s">
        <v>53</v>
      </c>
      <c r="M29429" t="s">
        <v>54</v>
      </c>
      <c r="N29429" t="s">
        <v>4801</v>
      </c>
      <c r="O29429" t="s">
        <v>4801</v>
      </c>
      <c r="Q29429" t="s">
        <v>53</v>
      </c>
      <c r="R29429" t="s">
        <v>56</v>
      </c>
      <c r="S29429" t="s">
        <v>41</v>
      </c>
      <c r="T29429" t="s">
        <v>9015</v>
      </c>
      <c r="U29429" t="s">
        <v>9015</v>
      </c>
      <c r="V29429">
        <v>0</v>
      </c>
      <c r="W29429">
        <v>0</v>
      </c>
      <c r="X29429">
        <v>0</v>
      </c>
      <c r="Y29429">
        <v>0</v>
      </c>
      <c r="Z29429">
        <v>0</v>
      </c>
      <c r="AA29429">
        <v>0</v>
      </c>
      <c r="AB29429">
        <v>1</v>
      </c>
      <c r="AC29429">
        <v>0</v>
      </c>
      <c r="AD29429">
        <v>0</v>
      </c>
    </row>
    <row r="29430" spans="1:30" hidden="1" x14ac:dyDescent="0.3">
      <c r="A29430" t="s">
        <v>85164</v>
      </c>
      <c r="B29430" t="s">
        <v>85165</v>
      </c>
      <c r="C29430" t="s">
        <v>32</v>
      </c>
      <c r="E29430" t="s">
        <v>435</v>
      </c>
      <c r="F29430">
        <v>1500000</v>
      </c>
      <c r="G29430" t="s">
        <v>85164</v>
      </c>
      <c r="H29430" t="s">
        <v>85166</v>
      </c>
      <c r="I29430" t="s">
        <v>85167</v>
      </c>
      <c r="J29430" t="s">
        <v>85168</v>
      </c>
      <c r="K29430" t="s">
        <v>37</v>
      </c>
      <c r="L29430" t="s">
        <v>53</v>
      </c>
      <c r="M29430" t="s">
        <v>73</v>
      </c>
      <c r="N29430" t="s">
        <v>74</v>
      </c>
      <c r="O29430" t="s">
        <v>1539</v>
      </c>
      <c r="P29430" t="s">
        <v>85169</v>
      </c>
      <c r="Q29430" t="s">
        <v>53</v>
      </c>
      <c r="R29430" t="s">
        <v>56</v>
      </c>
      <c r="S29430" t="s">
        <v>41</v>
      </c>
      <c r="T29430" t="s">
        <v>9015</v>
      </c>
      <c r="U29430" t="s">
        <v>9015</v>
      </c>
      <c r="V29430">
        <v>0</v>
      </c>
      <c r="W29430">
        <v>0</v>
      </c>
      <c r="X29430">
        <v>0</v>
      </c>
      <c r="Y29430">
        <v>0</v>
      </c>
      <c r="Z29430">
        <v>0</v>
      </c>
      <c r="AA29430">
        <v>0</v>
      </c>
      <c r="AB29430">
        <v>1</v>
      </c>
      <c r="AC29430">
        <v>0</v>
      </c>
      <c r="AD29430">
        <v>0</v>
      </c>
    </row>
    <row r="29431" spans="1:30" hidden="1" x14ac:dyDescent="0.3">
      <c r="A29431" t="s">
        <v>85170</v>
      </c>
      <c r="B29431" t="s">
        <v>85171</v>
      </c>
      <c r="C29431" t="s">
        <v>32</v>
      </c>
      <c r="E29431" s="1">
        <v>40916</v>
      </c>
      <c r="F29431">
        <v>21000000</v>
      </c>
      <c r="G29431" t="s">
        <v>85170</v>
      </c>
      <c r="H29431" t="s">
        <v>85172</v>
      </c>
      <c r="I29431" t="s">
        <v>85173</v>
      </c>
      <c r="J29431" t="s">
        <v>85174</v>
      </c>
      <c r="K29431" t="s">
        <v>37</v>
      </c>
      <c r="L29431" t="s">
        <v>53</v>
      </c>
      <c r="M29431" t="s">
        <v>150</v>
      </c>
      <c r="N29431" t="s">
        <v>151</v>
      </c>
      <c r="O29431" t="s">
        <v>151</v>
      </c>
      <c r="P29431" t="s">
        <v>17796</v>
      </c>
      <c r="Q29431" t="s">
        <v>53</v>
      </c>
      <c r="R29431" t="s">
        <v>56</v>
      </c>
      <c r="S29431" t="s">
        <v>41</v>
      </c>
      <c r="T29431" t="s">
        <v>9015</v>
      </c>
      <c r="U29431" t="s">
        <v>9015</v>
      </c>
      <c r="V29431">
        <v>0</v>
      </c>
      <c r="W29431">
        <v>0</v>
      </c>
      <c r="X29431">
        <v>0</v>
      </c>
      <c r="Y29431">
        <v>0</v>
      </c>
      <c r="Z29431">
        <v>0</v>
      </c>
      <c r="AA29431">
        <v>0</v>
      </c>
      <c r="AB29431">
        <v>1</v>
      </c>
      <c r="AC29431">
        <v>0</v>
      </c>
      <c r="AD29431">
        <v>0</v>
      </c>
    </row>
    <row r="29432" spans="1:30" hidden="1" x14ac:dyDescent="0.3">
      <c r="A29432" t="s">
        <v>85170</v>
      </c>
      <c r="B29432" t="s">
        <v>85175</v>
      </c>
      <c r="C29432" t="s">
        <v>32</v>
      </c>
      <c r="E29432" s="1">
        <v>40179</v>
      </c>
      <c r="F29432">
        <v>4000000</v>
      </c>
      <c r="G29432" t="s">
        <v>85170</v>
      </c>
      <c r="H29432" t="s">
        <v>85172</v>
      </c>
      <c r="I29432" t="s">
        <v>85173</v>
      </c>
      <c r="J29432" t="s">
        <v>85174</v>
      </c>
      <c r="K29432" t="s">
        <v>37</v>
      </c>
      <c r="L29432" t="s">
        <v>53</v>
      </c>
      <c r="M29432" t="s">
        <v>150</v>
      </c>
      <c r="N29432" t="s">
        <v>151</v>
      </c>
      <c r="O29432" t="s">
        <v>151</v>
      </c>
      <c r="P29432" t="s">
        <v>17796</v>
      </c>
      <c r="Q29432" t="s">
        <v>53</v>
      </c>
      <c r="R29432" t="s">
        <v>56</v>
      </c>
      <c r="S29432" t="s">
        <v>41</v>
      </c>
      <c r="T29432" t="s">
        <v>9015</v>
      </c>
      <c r="U29432" t="s">
        <v>9015</v>
      </c>
      <c r="V29432">
        <v>0</v>
      </c>
      <c r="W29432">
        <v>0</v>
      </c>
      <c r="X29432">
        <v>0</v>
      </c>
      <c r="Y29432">
        <v>0</v>
      </c>
      <c r="Z29432">
        <v>0</v>
      </c>
      <c r="AA29432">
        <v>0</v>
      </c>
      <c r="AB29432">
        <v>1</v>
      </c>
      <c r="AC29432">
        <v>0</v>
      </c>
      <c r="AD29432">
        <v>0</v>
      </c>
    </row>
    <row r="29433" spans="1:30" hidden="1" x14ac:dyDescent="0.3">
      <c r="A29433" t="s">
        <v>85170</v>
      </c>
      <c r="B29433" t="s">
        <v>85176</v>
      </c>
      <c r="C29433" t="s">
        <v>32</v>
      </c>
      <c r="E29433" s="1">
        <v>40544</v>
      </c>
      <c r="F29433">
        <v>15000000</v>
      </c>
      <c r="G29433" t="s">
        <v>85170</v>
      </c>
      <c r="H29433" t="s">
        <v>85172</v>
      </c>
      <c r="I29433" t="s">
        <v>85173</v>
      </c>
      <c r="J29433" t="s">
        <v>85174</v>
      </c>
      <c r="K29433" t="s">
        <v>37</v>
      </c>
      <c r="L29433" t="s">
        <v>53</v>
      </c>
      <c r="M29433" t="s">
        <v>150</v>
      </c>
      <c r="N29433" t="s">
        <v>151</v>
      </c>
      <c r="O29433" t="s">
        <v>151</v>
      </c>
      <c r="P29433" t="s">
        <v>17796</v>
      </c>
      <c r="Q29433" t="s">
        <v>53</v>
      </c>
      <c r="R29433" t="s">
        <v>56</v>
      </c>
      <c r="S29433" t="s">
        <v>41</v>
      </c>
      <c r="T29433" t="s">
        <v>9015</v>
      </c>
      <c r="U29433" t="s">
        <v>9015</v>
      </c>
      <c r="V29433">
        <v>0</v>
      </c>
      <c r="W29433">
        <v>0</v>
      </c>
      <c r="X29433">
        <v>0</v>
      </c>
      <c r="Y29433">
        <v>0</v>
      </c>
      <c r="Z29433">
        <v>0</v>
      </c>
      <c r="AA29433">
        <v>0</v>
      </c>
      <c r="AB29433">
        <v>1</v>
      </c>
      <c r="AC29433">
        <v>0</v>
      </c>
      <c r="AD29433">
        <v>0</v>
      </c>
    </row>
    <row r="29434" spans="1:30" hidden="1" x14ac:dyDescent="0.3">
      <c r="A29434" t="s">
        <v>85177</v>
      </c>
      <c r="B29434" t="s">
        <v>85178</v>
      </c>
      <c r="C29434" t="s">
        <v>32</v>
      </c>
      <c r="E29434" s="1">
        <v>40731</v>
      </c>
      <c r="F29434">
        <v>750000</v>
      </c>
      <c r="G29434" t="s">
        <v>85177</v>
      </c>
      <c r="H29434" t="s">
        <v>85179</v>
      </c>
      <c r="I29434" t="s">
        <v>85180</v>
      </c>
      <c r="J29434" t="s">
        <v>9015</v>
      </c>
      <c r="K29434" t="s">
        <v>72</v>
      </c>
      <c r="L29434" t="s">
        <v>53</v>
      </c>
      <c r="M29434" t="s">
        <v>54</v>
      </c>
      <c r="N29434" t="s">
        <v>939</v>
      </c>
      <c r="O29434" t="s">
        <v>939</v>
      </c>
      <c r="P29434" s="1">
        <v>40179</v>
      </c>
      <c r="Q29434" t="s">
        <v>53</v>
      </c>
      <c r="R29434" t="s">
        <v>56</v>
      </c>
      <c r="S29434" t="s">
        <v>41</v>
      </c>
      <c r="T29434" t="s">
        <v>9015</v>
      </c>
      <c r="U29434" t="s">
        <v>9015</v>
      </c>
      <c r="V29434">
        <v>0</v>
      </c>
      <c r="W29434">
        <v>0</v>
      </c>
      <c r="X29434">
        <v>0</v>
      </c>
      <c r="Y29434">
        <v>0</v>
      </c>
      <c r="Z29434">
        <v>0</v>
      </c>
      <c r="AA29434">
        <v>0</v>
      </c>
      <c r="AB29434">
        <v>1</v>
      </c>
      <c r="AC29434">
        <v>0</v>
      </c>
      <c r="AD29434">
        <v>0</v>
      </c>
    </row>
    <row r="29435" spans="1:30" hidden="1" x14ac:dyDescent="0.3">
      <c r="A29435" t="s">
        <v>85177</v>
      </c>
      <c r="B29435" t="s">
        <v>85181</v>
      </c>
      <c r="C29435" t="s">
        <v>32</v>
      </c>
      <c r="E29435" s="1">
        <v>40636</v>
      </c>
      <c r="F29435">
        <v>2014700</v>
      </c>
      <c r="G29435" t="s">
        <v>85177</v>
      </c>
      <c r="H29435" t="s">
        <v>85179</v>
      </c>
      <c r="I29435" t="s">
        <v>85180</v>
      </c>
      <c r="J29435" t="s">
        <v>9015</v>
      </c>
      <c r="K29435" t="s">
        <v>72</v>
      </c>
      <c r="L29435" t="s">
        <v>53</v>
      </c>
      <c r="M29435" t="s">
        <v>54</v>
      </c>
      <c r="N29435" t="s">
        <v>939</v>
      </c>
      <c r="O29435" t="s">
        <v>939</v>
      </c>
      <c r="P29435" s="1">
        <v>40179</v>
      </c>
      <c r="Q29435" t="s">
        <v>53</v>
      </c>
      <c r="R29435" t="s">
        <v>56</v>
      </c>
      <c r="S29435" t="s">
        <v>41</v>
      </c>
      <c r="T29435" t="s">
        <v>9015</v>
      </c>
      <c r="U29435" t="s">
        <v>9015</v>
      </c>
      <c r="V29435">
        <v>0</v>
      </c>
      <c r="W29435">
        <v>0</v>
      </c>
      <c r="X29435">
        <v>0</v>
      </c>
      <c r="Y29435">
        <v>0</v>
      </c>
      <c r="Z29435">
        <v>0</v>
      </c>
      <c r="AA29435">
        <v>0</v>
      </c>
      <c r="AB29435">
        <v>1</v>
      </c>
      <c r="AC29435">
        <v>0</v>
      </c>
      <c r="AD29435">
        <v>0</v>
      </c>
    </row>
    <row r="29436" spans="1:30" hidden="1" x14ac:dyDescent="0.3">
      <c r="A29436" t="s">
        <v>85182</v>
      </c>
      <c r="B29436" t="s">
        <v>85183</v>
      </c>
      <c r="C29436" t="s">
        <v>32</v>
      </c>
      <c r="D29436" t="s">
        <v>50</v>
      </c>
      <c r="E29436" t="s">
        <v>12779</v>
      </c>
      <c r="F29436">
        <v>10000000</v>
      </c>
      <c r="G29436" t="s">
        <v>85182</v>
      </c>
      <c r="H29436" t="s">
        <v>85184</v>
      </c>
      <c r="I29436" t="s">
        <v>85185</v>
      </c>
      <c r="J29436" t="s">
        <v>9015</v>
      </c>
      <c r="K29436" t="s">
        <v>37</v>
      </c>
      <c r="L29436" t="s">
        <v>53</v>
      </c>
      <c r="M29436" t="s">
        <v>54</v>
      </c>
      <c r="N29436" t="s">
        <v>712</v>
      </c>
      <c r="O29436" t="s">
        <v>713</v>
      </c>
      <c r="P29436" s="1">
        <v>40544</v>
      </c>
      <c r="Q29436" t="s">
        <v>53</v>
      </c>
      <c r="R29436" t="s">
        <v>56</v>
      </c>
      <c r="S29436" t="s">
        <v>41</v>
      </c>
      <c r="T29436" t="s">
        <v>9015</v>
      </c>
      <c r="U29436" t="s">
        <v>9015</v>
      </c>
      <c r="V29436">
        <v>0</v>
      </c>
      <c r="W29436">
        <v>0</v>
      </c>
      <c r="X29436">
        <v>0</v>
      </c>
      <c r="Y29436">
        <v>0</v>
      </c>
      <c r="Z29436">
        <v>0</v>
      </c>
      <c r="AA29436">
        <v>0</v>
      </c>
      <c r="AB29436">
        <v>1</v>
      </c>
      <c r="AC29436">
        <v>0</v>
      </c>
      <c r="AD29436">
        <v>0</v>
      </c>
    </row>
    <row r="29437" spans="1:30" hidden="1" x14ac:dyDescent="0.3">
      <c r="A29437" t="s">
        <v>85186</v>
      </c>
      <c r="B29437" t="s">
        <v>85187</v>
      </c>
      <c r="C29437" t="s">
        <v>32</v>
      </c>
      <c r="E29437" t="s">
        <v>10553</v>
      </c>
      <c r="F29437">
        <v>1938599</v>
      </c>
      <c r="G29437" t="s">
        <v>85186</v>
      </c>
      <c r="H29437" t="s">
        <v>85188</v>
      </c>
      <c r="I29437" t="s">
        <v>85189</v>
      </c>
      <c r="J29437" t="s">
        <v>9015</v>
      </c>
      <c r="K29437" t="s">
        <v>37</v>
      </c>
      <c r="L29437" t="s">
        <v>53</v>
      </c>
      <c r="M29437" t="s">
        <v>637</v>
      </c>
      <c r="N29437" t="s">
        <v>1506</v>
      </c>
      <c r="O29437" t="s">
        <v>22096</v>
      </c>
      <c r="P29437" s="1">
        <v>36892</v>
      </c>
      <c r="Q29437" t="s">
        <v>53</v>
      </c>
      <c r="R29437" t="s">
        <v>56</v>
      </c>
      <c r="S29437" t="s">
        <v>41</v>
      </c>
      <c r="T29437" t="s">
        <v>9015</v>
      </c>
      <c r="U29437" t="s">
        <v>9015</v>
      </c>
      <c r="V29437">
        <v>0</v>
      </c>
      <c r="W29437">
        <v>0</v>
      </c>
      <c r="X29437">
        <v>0</v>
      </c>
      <c r="Y29437">
        <v>0</v>
      </c>
      <c r="Z29437">
        <v>0</v>
      </c>
      <c r="AA29437">
        <v>0</v>
      </c>
      <c r="AB29437">
        <v>1</v>
      </c>
      <c r="AC29437">
        <v>0</v>
      </c>
      <c r="AD29437">
        <v>0</v>
      </c>
    </row>
    <row r="29438" spans="1:30" hidden="1" x14ac:dyDescent="0.3">
      <c r="A29438" t="s">
        <v>85186</v>
      </c>
      <c r="B29438" t="s">
        <v>85190</v>
      </c>
      <c r="C29438" t="s">
        <v>32</v>
      </c>
      <c r="E29438" t="s">
        <v>12921</v>
      </c>
      <c r="F29438">
        <v>300000</v>
      </c>
      <c r="G29438" t="s">
        <v>85186</v>
      </c>
      <c r="H29438" t="s">
        <v>85188</v>
      </c>
      <c r="I29438" t="s">
        <v>85189</v>
      </c>
      <c r="J29438" t="s">
        <v>9015</v>
      </c>
      <c r="K29438" t="s">
        <v>37</v>
      </c>
      <c r="L29438" t="s">
        <v>53</v>
      </c>
      <c r="M29438" t="s">
        <v>637</v>
      </c>
      <c r="N29438" t="s">
        <v>1506</v>
      </c>
      <c r="O29438" t="s">
        <v>22096</v>
      </c>
      <c r="P29438" s="1">
        <v>36892</v>
      </c>
      <c r="Q29438" t="s">
        <v>53</v>
      </c>
      <c r="R29438" t="s">
        <v>56</v>
      </c>
      <c r="S29438" t="s">
        <v>41</v>
      </c>
      <c r="T29438" t="s">
        <v>9015</v>
      </c>
      <c r="U29438" t="s">
        <v>9015</v>
      </c>
      <c r="V29438">
        <v>0</v>
      </c>
      <c r="W29438">
        <v>0</v>
      </c>
      <c r="X29438">
        <v>0</v>
      </c>
      <c r="Y29438">
        <v>0</v>
      </c>
      <c r="Z29438">
        <v>0</v>
      </c>
      <c r="AA29438">
        <v>0</v>
      </c>
      <c r="AB29438">
        <v>1</v>
      </c>
      <c r="AC29438">
        <v>0</v>
      </c>
      <c r="AD29438">
        <v>0</v>
      </c>
    </row>
    <row r="29439" spans="1:30" hidden="1" x14ac:dyDescent="0.3">
      <c r="A29439" t="s">
        <v>85186</v>
      </c>
      <c r="B29439" t="s">
        <v>85191</v>
      </c>
      <c r="C29439" t="s">
        <v>32</v>
      </c>
      <c r="D29439" t="s">
        <v>50</v>
      </c>
      <c r="E29439" t="s">
        <v>7321</v>
      </c>
      <c r="F29439">
        <v>275000</v>
      </c>
      <c r="G29439" t="s">
        <v>85186</v>
      </c>
      <c r="H29439" t="s">
        <v>85188</v>
      </c>
      <c r="I29439" t="s">
        <v>85189</v>
      </c>
      <c r="J29439" t="s">
        <v>9015</v>
      </c>
      <c r="K29439" t="s">
        <v>37</v>
      </c>
      <c r="L29439" t="s">
        <v>53</v>
      </c>
      <c r="M29439" t="s">
        <v>637</v>
      </c>
      <c r="N29439" t="s">
        <v>1506</v>
      </c>
      <c r="O29439" t="s">
        <v>22096</v>
      </c>
      <c r="P29439" s="1">
        <v>36892</v>
      </c>
      <c r="Q29439" t="s">
        <v>53</v>
      </c>
      <c r="R29439" t="s">
        <v>56</v>
      </c>
      <c r="S29439" t="s">
        <v>41</v>
      </c>
      <c r="T29439" t="s">
        <v>9015</v>
      </c>
      <c r="U29439" t="s">
        <v>9015</v>
      </c>
      <c r="V29439">
        <v>0</v>
      </c>
      <c r="W29439">
        <v>0</v>
      </c>
      <c r="X29439">
        <v>0</v>
      </c>
      <c r="Y29439">
        <v>0</v>
      </c>
      <c r="Z29439">
        <v>0</v>
      </c>
      <c r="AA29439">
        <v>0</v>
      </c>
      <c r="AB29439">
        <v>1</v>
      </c>
      <c r="AC29439">
        <v>0</v>
      </c>
      <c r="AD29439">
        <v>0</v>
      </c>
    </row>
    <row r="29440" spans="1:30" hidden="1" x14ac:dyDescent="0.3">
      <c r="A29440" t="s">
        <v>85186</v>
      </c>
      <c r="B29440" t="s">
        <v>85192</v>
      </c>
      <c r="C29440" t="s">
        <v>32</v>
      </c>
      <c r="E29440" t="s">
        <v>10404</v>
      </c>
      <c r="F29440">
        <v>1625000</v>
      </c>
      <c r="G29440" t="s">
        <v>85186</v>
      </c>
      <c r="H29440" t="s">
        <v>85188</v>
      </c>
      <c r="I29440" t="s">
        <v>85189</v>
      </c>
      <c r="J29440" t="s">
        <v>9015</v>
      </c>
      <c r="K29440" t="s">
        <v>37</v>
      </c>
      <c r="L29440" t="s">
        <v>53</v>
      </c>
      <c r="M29440" t="s">
        <v>637</v>
      </c>
      <c r="N29440" t="s">
        <v>1506</v>
      </c>
      <c r="O29440" t="s">
        <v>22096</v>
      </c>
      <c r="P29440" s="1">
        <v>36892</v>
      </c>
      <c r="Q29440" t="s">
        <v>53</v>
      </c>
      <c r="R29440" t="s">
        <v>56</v>
      </c>
      <c r="S29440" t="s">
        <v>41</v>
      </c>
      <c r="T29440" t="s">
        <v>9015</v>
      </c>
      <c r="U29440" t="s">
        <v>9015</v>
      </c>
      <c r="V29440">
        <v>0</v>
      </c>
      <c r="W29440">
        <v>0</v>
      </c>
      <c r="X29440">
        <v>0</v>
      </c>
      <c r="Y29440">
        <v>0</v>
      </c>
      <c r="Z29440">
        <v>0</v>
      </c>
      <c r="AA29440">
        <v>0</v>
      </c>
      <c r="AB29440">
        <v>1</v>
      </c>
      <c r="AC29440">
        <v>0</v>
      </c>
      <c r="AD29440">
        <v>0</v>
      </c>
    </row>
    <row r="29441" spans="1:30" hidden="1" x14ac:dyDescent="0.3">
      <c r="A29441" t="s">
        <v>85186</v>
      </c>
      <c r="B29441" t="s">
        <v>85193</v>
      </c>
      <c r="C29441" t="s">
        <v>32</v>
      </c>
      <c r="E29441" s="1">
        <v>39823</v>
      </c>
      <c r="F29441">
        <v>100000</v>
      </c>
      <c r="G29441" t="s">
        <v>85186</v>
      </c>
      <c r="H29441" t="s">
        <v>85188</v>
      </c>
      <c r="I29441" t="s">
        <v>85189</v>
      </c>
      <c r="J29441" t="s">
        <v>9015</v>
      </c>
      <c r="K29441" t="s">
        <v>37</v>
      </c>
      <c r="L29441" t="s">
        <v>53</v>
      </c>
      <c r="M29441" t="s">
        <v>637</v>
      </c>
      <c r="N29441" t="s">
        <v>1506</v>
      </c>
      <c r="O29441" t="s">
        <v>22096</v>
      </c>
      <c r="P29441" s="1">
        <v>36892</v>
      </c>
      <c r="Q29441" t="s">
        <v>53</v>
      </c>
      <c r="R29441" t="s">
        <v>56</v>
      </c>
      <c r="S29441" t="s">
        <v>41</v>
      </c>
      <c r="T29441" t="s">
        <v>9015</v>
      </c>
      <c r="U29441" t="s">
        <v>9015</v>
      </c>
      <c r="V29441">
        <v>0</v>
      </c>
      <c r="W29441">
        <v>0</v>
      </c>
      <c r="X29441">
        <v>0</v>
      </c>
      <c r="Y29441">
        <v>0</v>
      </c>
      <c r="Z29441">
        <v>0</v>
      </c>
      <c r="AA29441">
        <v>0</v>
      </c>
      <c r="AB29441">
        <v>1</v>
      </c>
      <c r="AC29441">
        <v>0</v>
      </c>
      <c r="AD29441">
        <v>0</v>
      </c>
    </row>
    <row r="29442" spans="1:30" hidden="1" x14ac:dyDescent="0.3">
      <c r="A29442" t="s">
        <v>85194</v>
      </c>
      <c r="B29442" t="s">
        <v>85195</v>
      </c>
      <c r="C29442" t="s">
        <v>32</v>
      </c>
      <c r="E29442" s="1">
        <v>41036</v>
      </c>
      <c r="F29442">
        <v>100000</v>
      </c>
      <c r="G29442" t="s">
        <v>85194</v>
      </c>
      <c r="H29442" t="s">
        <v>85196</v>
      </c>
      <c r="I29442" t="s">
        <v>85197</v>
      </c>
      <c r="J29442" t="s">
        <v>85198</v>
      </c>
      <c r="K29442" t="s">
        <v>37</v>
      </c>
      <c r="L29442" t="s">
        <v>53</v>
      </c>
      <c r="M29442" t="s">
        <v>73</v>
      </c>
      <c r="N29442" t="s">
        <v>74</v>
      </c>
      <c r="O29442" t="s">
        <v>75</v>
      </c>
      <c r="Q29442" t="s">
        <v>53</v>
      </c>
      <c r="R29442" t="s">
        <v>56</v>
      </c>
      <c r="S29442" t="s">
        <v>41</v>
      </c>
      <c r="T29442" t="s">
        <v>9015</v>
      </c>
      <c r="U29442" t="s">
        <v>9015</v>
      </c>
      <c r="V29442">
        <v>0</v>
      </c>
      <c r="W29442">
        <v>0</v>
      </c>
      <c r="X29442">
        <v>0</v>
      </c>
      <c r="Y29442">
        <v>0</v>
      </c>
      <c r="Z29442">
        <v>0</v>
      </c>
      <c r="AA29442">
        <v>0</v>
      </c>
      <c r="AB29442">
        <v>1</v>
      </c>
      <c r="AC29442">
        <v>0</v>
      </c>
      <c r="AD29442">
        <v>0</v>
      </c>
    </row>
    <row r="29443" spans="1:30" hidden="1" x14ac:dyDescent="0.3">
      <c r="A29443" t="s">
        <v>85199</v>
      </c>
      <c r="B29443" t="s">
        <v>85200</v>
      </c>
      <c r="C29443" t="s">
        <v>32</v>
      </c>
      <c r="E29443" t="s">
        <v>2553</v>
      </c>
      <c r="F29443">
        <v>1950000</v>
      </c>
      <c r="G29443" t="s">
        <v>85199</v>
      </c>
      <c r="H29443" t="s">
        <v>85201</v>
      </c>
      <c r="I29443" t="s">
        <v>85202</v>
      </c>
      <c r="J29443" t="s">
        <v>84226</v>
      </c>
      <c r="K29443" t="s">
        <v>37</v>
      </c>
      <c r="L29443" t="s">
        <v>53</v>
      </c>
      <c r="M29443" t="s">
        <v>62</v>
      </c>
      <c r="N29443" t="s">
        <v>63</v>
      </c>
      <c r="O29443" t="s">
        <v>63</v>
      </c>
      <c r="P29443" s="1">
        <v>41275</v>
      </c>
      <c r="Q29443" t="s">
        <v>53</v>
      </c>
      <c r="R29443" t="s">
        <v>56</v>
      </c>
      <c r="S29443" t="s">
        <v>41</v>
      </c>
      <c r="T29443" t="s">
        <v>9015</v>
      </c>
      <c r="U29443" t="s">
        <v>9015</v>
      </c>
      <c r="V29443">
        <v>0</v>
      </c>
      <c r="W29443">
        <v>0</v>
      </c>
      <c r="X29443">
        <v>0</v>
      </c>
      <c r="Y29443">
        <v>0</v>
      </c>
      <c r="Z29443">
        <v>0</v>
      </c>
      <c r="AA29443">
        <v>0</v>
      </c>
      <c r="AB29443">
        <v>1</v>
      </c>
      <c r="AC29443">
        <v>0</v>
      </c>
      <c r="AD29443">
        <v>0</v>
      </c>
    </row>
    <row r="29444" spans="1:30" hidden="1" x14ac:dyDescent="0.3">
      <c r="A29444" t="s">
        <v>85199</v>
      </c>
      <c r="B29444" t="s">
        <v>85203</v>
      </c>
      <c r="C29444" t="s">
        <v>32</v>
      </c>
      <c r="E29444" t="s">
        <v>3234</v>
      </c>
      <c r="F29444">
        <v>175000</v>
      </c>
      <c r="G29444" t="s">
        <v>85199</v>
      </c>
      <c r="H29444" t="s">
        <v>85201</v>
      </c>
      <c r="I29444" t="s">
        <v>85202</v>
      </c>
      <c r="J29444" t="s">
        <v>84226</v>
      </c>
      <c r="K29444" t="s">
        <v>37</v>
      </c>
      <c r="L29444" t="s">
        <v>53</v>
      </c>
      <c r="M29444" t="s">
        <v>62</v>
      </c>
      <c r="N29444" t="s">
        <v>63</v>
      </c>
      <c r="O29444" t="s">
        <v>63</v>
      </c>
      <c r="P29444" s="1">
        <v>41275</v>
      </c>
      <c r="Q29444" t="s">
        <v>53</v>
      </c>
      <c r="R29444" t="s">
        <v>56</v>
      </c>
      <c r="S29444" t="s">
        <v>41</v>
      </c>
      <c r="T29444" t="s">
        <v>9015</v>
      </c>
      <c r="U29444" t="s">
        <v>9015</v>
      </c>
      <c r="V29444">
        <v>0</v>
      </c>
      <c r="W29444">
        <v>0</v>
      </c>
      <c r="X29444">
        <v>0</v>
      </c>
      <c r="Y29444">
        <v>0</v>
      </c>
      <c r="Z29444">
        <v>0</v>
      </c>
      <c r="AA29444">
        <v>0</v>
      </c>
      <c r="AB29444">
        <v>1</v>
      </c>
      <c r="AC29444">
        <v>0</v>
      </c>
      <c r="AD29444">
        <v>0</v>
      </c>
    </row>
    <row r="29445" spans="1:30" hidden="1" x14ac:dyDescent="0.3">
      <c r="A29445" t="s">
        <v>85204</v>
      </c>
      <c r="B29445" t="s">
        <v>85205</v>
      </c>
      <c r="C29445" t="s">
        <v>32</v>
      </c>
      <c r="E29445" s="1">
        <v>42283</v>
      </c>
      <c r="F29445">
        <v>227000</v>
      </c>
      <c r="G29445" t="s">
        <v>85204</v>
      </c>
      <c r="H29445" t="s">
        <v>85206</v>
      </c>
      <c r="I29445" t="s">
        <v>85207</v>
      </c>
      <c r="J29445" t="s">
        <v>9015</v>
      </c>
      <c r="K29445" t="s">
        <v>37</v>
      </c>
      <c r="L29445" t="s">
        <v>53</v>
      </c>
      <c r="M29445" t="s">
        <v>73</v>
      </c>
      <c r="N29445" t="s">
        <v>74</v>
      </c>
      <c r="O29445" t="s">
        <v>75</v>
      </c>
      <c r="Q29445" t="s">
        <v>53</v>
      </c>
      <c r="R29445" t="s">
        <v>56</v>
      </c>
      <c r="S29445" t="s">
        <v>41</v>
      </c>
      <c r="T29445" t="s">
        <v>9015</v>
      </c>
      <c r="U29445" t="s">
        <v>9015</v>
      </c>
      <c r="V29445">
        <v>0</v>
      </c>
      <c r="W29445">
        <v>0</v>
      </c>
      <c r="X29445">
        <v>0</v>
      </c>
      <c r="Y29445">
        <v>0</v>
      </c>
      <c r="Z29445">
        <v>0</v>
      </c>
      <c r="AA29445">
        <v>0</v>
      </c>
      <c r="AB29445">
        <v>1</v>
      </c>
      <c r="AC29445">
        <v>0</v>
      </c>
      <c r="AD29445">
        <v>0</v>
      </c>
    </row>
    <row r="29446" spans="1:30" hidden="1" x14ac:dyDescent="0.3">
      <c r="A29446" t="s">
        <v>85208</v>
      </c>
      <c r="B29446" t="s">
        <v>85209</v>
      </c>
      <c r="C29446" t="s">
        <v>32</v>
      </c>
      <c r="D29446" t="s">
        <v>50</v>
      </c>
      <c r="E29446" s="1">
        <v>41286</v>
      </c>
      <c r="F29446">
        <v>5500000</v>
      </c>
      <c r="G29446" t="s">
        <v>85208</v>
      </c>
      <c r="H29446" t="s">
        <v>85210</v>
      </c>
      <c r="I29446" t="s">
        <v>85211</v>
      </c>
      <c r="J29446" t="s">
        <v>9015</v>
      </c>
      <c r="K29446" t="s">
        <v>37</v>
      </c>
      <c r="L29446" t="s">
        <v>53</v>
      </c>
      <c r="M29446" t="s">
        <v>54</v>
      </c>
      <c r="N29446" t="s">
        <v>95</v>
      </c>
      <c r="O29446" t="s">
        <v>871</v>
      </c>
      <c r="P29446" s="1">
        <v>40179</v>
      </c>
      <c r="Q29446" t="s">
        <v>53</v>
      </c>
      <c r="R29446" t="s">
        <v>56</v>
      </c>
      <c r="S29446" t="s">
        <v>41</v>
      </c>
      <c r="T29446" t="s">
        <v>9015</v>
      </c>
      <c r="U29446" t="s">
        <v>9015</v>
      </c>
      <c r="V29446">
        <v>0</v>
      </c>
      <c r="W29446">
        <v>0</v>
      </c>
      <c r="X29446">
        <v>0</v>
      </c>
      <c r="Y29446">
        <v>0</v>
      </c>
      <c r="Z29446">
        <v>0</v>
      </c>
      <c r="AA29446">
        <v>0</v>
      </c>
      <c r="AB29446">
        <v>1</v>
      </c>
      <c r="AC29446">
        <v>0</v>
      </c>
      <c r="AD29446">
        <v>0</v>
      </c>
    </row>
    <row r="29447" spans="1:30" hidden="1" x14ac:dyDescent="0.3">
      <c r="A29447" t="s">
        <v>85212</v>
      </c>
      <c r="B29447" t="s">
        <v>85213</v>
      </c>
      <c r="C29447" t="s">
        <v>32</v>
      </c>
      <c r="D29447" t="s">
        <v>50</v>
      </c>
      <c r="E29447" s="1">
        <v>41344</v>
      </c>
      <c r="F29447">
        <v>10000000</v>
      </c>
      <c r="G29447" t="s">
        <v>85212</v>
      </c>
      <c r="H29447" t="s">
        <v>85214</v>
      </c>
      <c r="I29447" t="s">
        <v>85215</v>
      </c>
      <c r="J29447" t="s">
        <v>85138</v>
      </c>
      <c r="K29447" t="s">
        <v>72</v>
      </c>
      <c r="L29447" t="s">
        <v>53</v>
      </c>
      <c r="M29447" t="s">
        <v>150</v>
      </c>
      <c r="N29447" t="s">
        <v>151</v>
      </c>
      <c r="O29447" t="s">
        <v>2412</v>
      </c>
      <c r="P29447" s="1">
        <v>41275</v>
      </c>
      <c r="Q29447" t="s">
        <v>53</v>
      </c>
      <c r="R29447" t="s">
        <v>56</v>
      </c>
      <c r="S29447" t="s">
        <v>41</v>
      </c>
      <c r="T29447" t="s">
        <v>9015</v>
      </c>
      <c r="U29447" t="s">
        <v>9015</v>
      </c>
      <c r="V29447">
        <v>0</v>
      </c>
      <c r="W29447">
        <v>0</v>
      </c>
      <c r="X29447">
        <v>0</v>
      </c>
      <c r="Y29447">
        <v>0</v>
      </c>
      <c r="Z29447">
        <v>0</v>
      </c>
      <c r="AA29447">
        <v>0</v>
      </c>
      <c r="AB29447">
        <v>1</v>
      </c>
      <c r="AC29447">
        <v>0</v>
      </c>
      <c r="AD29447">
        <v>0</v>
      </c>
    </row>
    <row r="29448" spans="1:30" hidden="1" x14ac:dyDescent="0.3">
      <c r="A29448" t="s">
        <v>85216</v>
      </c>
      <c r="B29448" t="s">
        <v>85217</v>
      </c>
      <c r="C29448" t="s">
        <v>32</v>
      </c>
      <c r="D29448" t="s">
        <v>50</v>
      </c>
      <c r="E29448" s="1">
        <v>41279</v>
      </c>
      <c r="F29448">
        <v>9000000</v>
      </c>
      <c r="G29448" t="s">
        <v>85216</v>
      </c>
      <c r="H29448" t="s">
        <v>85218</v>
      </c>
      <c r="I29448" t="s">
        <v>85219</v>
      </c>
      <c r="J29448" t="s">
        <v>9015</v>
      </c>
      <c r="K29448" t="s">
        <v>37</v>
      </c>
      <c r="L29448" t="s">
        <v>53</v>
      </c>
      <c r="M29448" t="s">
        <v>73</v>
      </c>
      <c r="N29448" t="s">
        <v>74</v>
      </c>
      <c r="O29448" t="s">
        <v>75</v>
      </c>
      <c r="P29448" s="1">
        <v>40544</v>
      </c>
      <c r="Q29448" t="s">
        <v>53</v>
      </c>
      <c r="R29448" t="s">
        <v>56</v>
      </c>
      <c r="S29448" t="s">
        <v>41</v>
      </c>
      <c r="T29448" t="s">
        <v>9015</v>
      </c>
      <c r="U29448" t="s">
        <v>9015</v>
      </c>
      <c r="V29448">
        <v>0</v>
      </c>
      <c r="W29448">
        <v>0</v>
      </c>
      <c r="X29448">
        <v>0</v>
      </c>
      <c r="Y29448">
        <v>0</v>
      </c>
      <c r="Z29448">
        <v>0</v>
      </c>
      <c r="AA29448">
        <v>0</v>
      </c>
      <c r="AB29448">
        <v>1</v>
      </c>
      <c r="AC29448">
        <v>0</v>
      </c>
      <c r="AD29448">
        <v>0</v>
      </c>
    </row>
    <row r="29449" spans="1:30" hidden="1" x14ac:dyDescent="0.3">
      <c r="A29449" t="s">
        <v>85216</v>
      </c>
      <c r="B29449" t="s">
        <v>85220</v>
      </c>
      <c r="C29449" t="s">
        <v>32</v>
      </c>
      <c r="E29449" s="1">
        <v>40909</v>
      </c>
      <c r="F29449">
        <v>3200000</v>
      </c>
      <c r="G29449" t="s">
        <v>85216</v>
      </c>
      <c r="H29449" t="s">
        <v>85218</v>
      </c>
      <c r="I29449" t="s">
        <v>85219</v>
      </c>
      <c r="J29449" t="s">
        <v>9015</v>
      </c>
      <c r="K29449" t="s">
        <v>37</v>
      </c>
      <c r="L29449" t="s">
        <v>53</v>
      </c>
      <c r="M29449" t="s">
        <v>73</v>
      </c>
      <c r="N29449" t="s">
        <v>74</v>
      </c>
      <c r="O29449" t="s">
        <v>75</v>
      </c>
      <c r="P29449" s="1">
        <v>40544</v>
      </c>
      <c r="Q29449" t="s">
        <v>53</v>
      </c>
      <c r="R29449" t="s">
        <v>56</v>
      </c>
      <c r="S29449" t="s">
        <v>41</v>
      </c>
      <c r="T29449" t="s">
        <v>9015</v>
      </c>
      <c r="U29449" t="s">
        <v>9015</v>
      </c>
      <c r="V29449">
        <v>0</v>
      </c>
      <c r="W29449">
        <v>0</v>
      </c>
      <c r="X29449">
        <v>0</v>
      </c>
      <c r="Y29449">
        <v>0</v>
      </c>
      <c r="Z29449">
        <v>0</v>
      </c>
      <c r="AA29449">
        <v>0</v>
      </c>
      <c r="AB29449">
        <v>1</v>
      </c>
      <c r="AC29449">
        <v>0</v>
      </c>
      <c r="AD29449">
        <v>0</v>
      </c>
    </row>
    <row r="29450" spans="1:30" hidden="1" x14ac:dyDescent="0.3">
      <c r="A29450" t="s">
        <v>85221</v>
      </c>
      <c r="B29450" t="s">
        <v>85222</v>
      </c>
      <c r="C29450" t="s">
        <v>32</v>
      </c>
      <c r="E29450" t="s">
        <v>1854</v>
      </c>
      <c r="F29450">
        <v>1000000</v>
      </c>
      <c r="G29450" t="s">
        <v>85221</v>
      </c>
      <c r="H29450" t="s">
        <v>85223</v>
      </c>
      <c r="I29450" t="s">
        <v>85224</v>
      </c>
      <c r="J29450" t="s">
        <v>9015</v>
      </c>
      <c r="K29450" t="s">
        <v>37</v>
      </c>
      <c r="L29450" t="s">
        <v>53</v>
      </c>
      <c r="M29450" t="s">
        <v>652</v>
      </c>
      <c r="N29450" t="s">
        <v>653</v>
      </c>
      <c r="O29450" t="s">
        <v>653</v>
      </c>
      <c r="P29450" s="1">
        <v>36892</v>
      </c>
      <c r="Q29450" t="s">
        <v>53</v>
      </c>
      <c r="R29450" t="s">
        <v>56</v>
      </c>
      <c r="S29450" t="s">
        <v>41</v>
      </c>
      <c r="T29450" t="s">
        <v>9015</v>
      </c>
      <c r="U29450" t="s">
        <v>9015</v>
      </c>
      <c r="V29450">
        <v>0</v>
      </c>
      <c r="W29450">
        <v>0</v>
      </c>
      <c r="X29450">
        <v>0</v>
      </c>
      <c r="Y29450">
        <v>0</v>
      </c>
      <c r="Z29450">
        <v>0</v>
      </c>
      <c r="AA29450">
        <v>0</v>
      </c>
      <c r="AB29450">
        <v>1</v>
      </c>
      <c r="AC29450">
        <v>0</v>
      </c>
      <c r="AD29450">
        <v>0</v>
      </c>
    </row>
    <row r="29451" spans="1:30" hidden="1" x14ac:dyDescent="0.3">
      <c r="A29451" t="s">
        <v>85225</v>
      </c>
      <c r="B29451" t="s">
        <v>85226</v>
      </c>
      <c r="C29451" t="s">
        <v>32</v>
      </c>
      <c r="D29451" t="s">
        <v>139</v>
      </c>
      <c r="E29451" t="s">
        <v>14945</v>
      </c>
      <c r="F29451">
        <v>600000</v>
      </c>
      <c r="G29451" t="s">
        <v>85225</v>
      </c>
      <c r="H29451" t="s">
        <v>85227</v>
      </c>
      <c r="I29451" t="s">
        <v>85228</v>
      </c>
      <c r="J29451" t="s">
        <v>9015</v>
      </c>
      <c r="K29451" t="s">
        <v>37</v>
      </c>
      <c r="L29451" t="s">
        <v>53</v>
      </c>
      <c r="M29451" t="s">
        <v>129</v>
      </c>
      <c r="N29451" t="s">
        <v>130</v>
      </c>
      <c r="O29451" t="s">
        <v>3720</v>
      </c>
      <c r="Q29451" t="s">
        <v>53</v>
      </c>
      <c r="R29451" t="s">
        <v>56</v>
      </c>
      <c r="S29451" t="s">
        <v>41</v>
      </c>
      <c r="T29451" t="s">
        <v>9015</v>
      </c>
      <c r="U29451" t="s">
        <v>9015</v>
      </c>
      <c r="V29451">
        <v>0</v>
      </c>
      <c r="W29451">
        <v>0</v>
      </c>
      <c r="X29451">
        <v>0</v>
      </c>
      <c r="Y29451">
        <v>0</v>
      </c>
      <c r="Z29451">
        <v>0</v>
      </c>
      <c r="AA29451">
        <v>0</v>
      </c>
      <c r="AB29451">
        <v>1</v>
      </c>
      <c r="AC29451">
        <v>0</v>
      </c>
      <c r="AD29451">
        <v>0</v>
      </c>
    </row>
    <row r="29452" spans="1:30" hidden="1" x14ac:dyDescent="0.3">
      <c r="A29452" t="s">
        <v>85229</v>
      </c>
      <c r="B29452" t="s">
        <v>85230</v>
      </c>
      <c r="C29452" t="s">
        <v>32</v>
      </c>
      <c r="E29452" t="s">
        <v>4209</v>
      </c>
      <c r="F29452">
        <v>170000</v>
      </c>
      <c r="G29452" t="s">
        <v>85229</v>
      </c>
      <c r="H29452" t="s">
        <v>85231</v>
      </c>
      <c r="I29452" t="s">
        <v>85232</v>
      </c>
      <c r="J29452" t="s">
        <v>9015</v>
      </c>
      <c r="K29452" t="s">
        <v>37</v>
      </c>
      <c r="L29452" t="s">
        <v>53</v>
      </c>
      <c r="M29452" t="s">
        <v>643</v>
      </c>
      <c r="N29452" t="s">
        <v>644</v>
      </c>
      <c r="O29452" t="s">
        <v>85233</v>
      </c>
      <c r="P29452" s="1">
        <v>39083</v>
      </c>
      <c r="Q29452" t="s">
        <v>53</v>
      </c>
      <c r="R29452" t="s">
        <v>56</v>
      </c>
      <c r="S29452" t="s">
        <v>41</v>
      </c>
      <c r="T29452" t="s">
        <v>9015</v>
      </c>
      <c r="U29452" t="s">
        <v>9015</v>
      </c>
      <c r="V29452">
        <v>0</v>
      </c>
      <c r="W29452">
        <v>0</v>
      </c>
      <c r="X29452">
        <v>0</v>
      </c>
      <c r="Y29452">
        <v>0</v>
      </c>
      <c r="Z29452">
        <v>0</v>
      </c>
      <c r="AA29452">
        <v>0</v>
      </c>
      <c r="AB29452">
        <v>1</v>
      </c>
      <c r="AC29452">
        <v>0</v>
      </c>
      <c r="AD29452">
        <v>0</v>
      </c>
    </row>
    <row r="29453" spans="1:30" hidden="1" x14ac:dyDescent="0.3">
      <c r="A29453" t="s">
        <v>85229</v>
      </c>
      <c r="B29453" t="s">
        <v>85234</v>
      </c>
      <c r="C29453" t="s">
        <v>32</v>
      </c>
      <c r="E29453" t="s">
        <v>47549</v>
      </c>
      <c r="F29453">
        <v>1000000</v>
      </c>
      <c r="G29453" t="s">
        <v>85229</v>
      </c>
      <c r="H29453" t="s">
        <v>85231</v>
      </c>
      <c r="I29453" t="s">
        <v>85232</v>
      </c>
      <c r="J29453" t="s">
        <v>9015</v>
      </c>
      <c r="K29453" t="s">
        <v>37</v>
      </c>
      <c r="L29453" t="s">
        <v>53</v>
      </c>
      <c r="M29453" t="s">
        <v>643</v>
      </c>
      <c r="N29453" t="s">
        <v>644</v>
      </c>
      <c r="O29453" t="s">
        <v>85233</v>
      </c>
      <c r="P29453" s="1">
        <v>39083</v>
      </c>
      <c r="Q29453" t="s">
        <v>53</v>
      </c>
      <c r="R29453" t="s">
        <v>56</v>
      </c>
      <c r="S29453" t="s">
        <v>41</v>
      </c>
      <c r="T29453" t="s">
        <v>9015</v>
      </c>
      <c r="U29453" t="s">
        <v>9015</v>
      </c>
      <c r="V29453">
        <v>0</v>
      </c>
      <c r="W29453">
        <v>0</v>
      </c>
      <c r="X29453">
        <v>0</v>
      </c>
      <c r="Y29453">
        <v>0</v>
      </c>
      <c r="Z29453">
        <v>0</v>
      </c>
      <c r="AA29453">
        <v>0</v>
      </c>
      <c r="AB29453">
        <v>1</v>
      </c>
      <c r="AC29453">
        <v>0</v>
      </c>
      <c r="AD29453">
        <v>0</v>
      </c>
    </row>
    <row r="29454" spans="1:30" hidden="1" x14ac:dyDescent="0.3">
      <c r="A29454" t="s">
        <v>85235</v>
      </c>
      <c r="B29454" t="s">
        <v>85236</v>
      </c>
      <c r="C29454" t="s">
        <v>32</v>
      </c>
      <c r="D29454" t="s">
        <v>50</v>
      </c>
      <c r="E29454" t="s">
        <v>11567</v>
      </c>
      <c r="F29454">
        <v>4000000</v>
      </c>
      <c r="G29454" t="s">
        <v>85235</v>
      </c>
      <c r="H29454" t="s">
        <v>85237</v>
      </c>
      <c r="I29454" t="s">
        <v>85238</v>
      </c>
      <c r="J29454" t="s">
        <v>9015</v>
      </c>
      <c r="K29454" t="s">
        <v>109</v>
      </c>
      <c r="L29454" t="s">
        <v>53</v>
      </c>
      <c r="M29454" t="s">
        <v>54</v>
      </c>
      <c r="N29454" t="s">
        <v>95</v>
      </c>
      <c r="O29454" t="s">
        <v>1313</v>
      </c>
      <c r="Q29454" t="s">
        <v>53</v>
      </c>
      <c r="R29454" t="s">
        <v>56</v>
      </c>
      <c r="S29454" t="s">
        <v>41</v>
      </c>
      <c r="T29454" t="s">
        <v>9015</v>
      </c>
      <c r="U29454" t="s">
        <v>9015</v>
      </c>
      <c r="V29454">
        <v>0</v>
      </c>
      <c r="W29454">
        <v>0</v>
      </c>
      <c r="X29454">
        <v>0</v>
      </c>
      <c r="Y29454">
        <v>0</v>
      </c>
      <c r="Z29454">
        <v>0</v>
      </c>
      <c r="AA29454">
        <v>0</v>
      </c>
      <c r="AB29454">
        <v>1</v>
      </c>
      <c r="AC29454">
        <v>0</v>
      </c>
      <c r="AD29454">
        <v>0</v>
      </c>
    </row>
    <row r="29455" spans="1:30" hidden="1" x14ac:dyDescent="0.3">
      <c r="A29455" t="s">
        <v>85239</v>
      </c>
      <c r="B29455" t="s">
        <v>85240</v>
      </c>
      <c r="C29455" t="s">
        <v>32</v>
      </c>
      <c r="E29455" t="s">
        <v>45312</v>
      </c>
      <c r="F29455">
        <v>3000000</v>
      </c>
      <c r="G29455" t="s">
        <v>85239</v>
      </c>
      <c r="H29455" t="s">
        <v>85241</v>
      </c>
      <c r="I29455" t="s">
        <v>85242</v>
      </c>
      <c r="J29455" t="s">
        <v>85243</v>
      </c>
      <c r="K29455" t="s">
        <v>109</v>
      </c>
      <c r="L29455" t="s">
        <v>53</v>
      </c>
      <c r="M29455" t="s">
        <v>54</v>
      </c>
      <c r="N29455" t="s">
        <v>939</v>
      </c>
      <c r="O29455" t="s">
        <v>7512</v>
      </c>
      <c r="Q29455" t="s">
        <v>53</v>
      </c>
      <c r="R29455" t="s">
        <v>56</v>
      </c>
      <c r="S29455" t="s">
        <v>41</v>
      </c>
      <c r="T29455" t="s">
        <v>9015</v>
      </c>
      <c r="U29455" t="s">
        <v>9015</v>
      </c>
      <c r="V29455">
        <v>0</v>
      </c>
      <c r="W29455">
        <v>0</v>
      </c>
      <c r="X29455">
        <v>0</v>
      </c>
      <c r="Y29455">
        <v>0</v>
      </c>
      <c r="Z29455">
        <v>0</v>
      </c>
      <c r="AA29455">
        <v>0</v>
      </c>
      <c r="AB29455">
        <v>1</v>
      </c>
      <c r="AC29455">
        <v>0</v>
      </c>
      <c r="AD29455">
        <v>0</v>
      </c>
    </row>
    <row r="29456" spans="1:30" hidden="1" x14ac:dyDescent="0.3">
      <c r="A29456" t="s">
        <v>85244</v>
      </c>
      <c r="B29456" t="s">
        <v>85245</v>
      </c>
      <c r="C29456" t="s">
        <v>32</v>
      </c>
      <c r="D29456" t="s">
        <v>33</v>
      </c>
      <c r="E29456" t="s">
        <v>34907</v>
      </c>
      <c r="F29456">
        <v>3000000</v>
      </c>
      <c r="G29456" t="s">
        <v>85244</v>
      </c>
      <c r="H29456" t="s">
        <v>85246</v>
      </c>
      <c r="I29456" t="s">
        <v>85247</v>
      </c>
      <c r="J29456" t="s">
        <v>9015</v>
      </c>
      <c r="K29456" t="s">
        <v>37</v>
      </c>
      <c r="L29456" t="s">
        <v>53</v>
      </c>
      <c r="M29456" t="s">
        <v>123</v>
      </c>
      <c r="N29456" t="s">
        <v>923</v>
      </c>
      <c r="O29456" t="s">
        <v>923</v>
      </c>
      <c r="P29456" s="1">
        <v>40909</v>
      </c>
      <c r="Q29456" t="s">
        <v>53</v>
      </c>
      <c r="R29456" t="s">
        <v>56</v>
      </c>
      <c r="S29456" t="s">
        <v>41</v>
      </c>
      <c r="T29456" t="s">
        <v>9015</v>
      </c>
      <c r="U29456" t="s">
        <v>9015</v>
      </c>
      <c r="V29456">
        <v>0</v>
      </c>
      <c r="W29456">
        <v>0</v>
      </c>
      <c r="X29456">
        <v>0</v>
      </c>
      <c r="Y29456">
        <v>0</v>
      </c>
      <c r="Z29456">
        <v>0</v>
      </c>
      <c r="AA29456">
        <v>0</v>
      </c>
      <c r="AB29456">
        <v>1</v>
      </c>
      <c r="AC29456">
        <v>0</v>
      </c>
      <c r="AD29456">
        <v>0</v>
      </c>
    </row>
    <row r="29457" spans="1:30" hidden="1" x14ac:dyDescent="0.3">
      <c r="A29457" t="s">
        <v>85244</v>
      </c>
      <c r="B29457" t="s">
        <v>85248</v>
      </c>
      <c r="C29457" t="s">
        <v>32</v>
      </c>
      <c r="D29457" t="s">
        <v>50</v>
      </c>
      <c r="E29457" t="s">
        <v>10650</v>
      </c>
      <c r="F29457">
        <v>3000000</v>
      </c>
      <c r="G29457" t="s">
        <v>85244</v>
      </c>
      <c r="H29457" t="s">
        <v>85246</v>
      </c>
      <c r="I29457" t="s">
        <v>85247</v>
      </c>
      <c r="J29457" t="s">
        <v>9015</v>
      </c>
      <c r="K29457" t="s">
        <v>37</v>
      </c>
      <c r="L29457" t="s">
        <v>53</v>
      </c>
      <c r="M29457" t="s">
        <v>123</v>
      </c>
      <c r="N29457" t="s">
        <v>923</v>
      </c>
      <c r="O29457" t="s">
        <v>923</v>
      </c>
      <c r="P29457" s="1">
        <v>40909</v>
      </c>
      <c r="Q29457" t="s">
        <v>53</v>
      </c>
      <c r="R29457" t="s">
        <v>56</v>
      </c>
      <c r="S29457" t="s">
        <v>41</v>
      </c>
      <c r="T29457" t="s">
        <v>9015</v>
      </c>
      <c r="U29457" t="s">
        <v>9015</v>
      </c>
      <c r="V29457">
        <v>0</v>
      </c>
      <c r="W29457">
        <v>0</v>
      </c>
      <c r="X29457">
        <v>0</v>
      </c>
      <c r="Y29457">
        <v>0</v>
      </c>
      <c r="Z29457">
        <v>0</v>
      </c>
      <c r="AA29457">
        <v>0</v>
      </c>
      <c r="AB29457">
        <v>1</v>
      </c>
      <c r="AC29457">
        <v>0</v>
      </c>
      <c r="AD29457">
        <v>0</v>
      </c>
    </row>
    <row r="29458" spans="1:30" hidden="1" x14ac:dyDescent="0.3">
      <c r="A29458" t="s">
        <v>85249</v>
      </c>
      <c r="B29458" t="s">
        <v>85250</v>
      </c>
      <c r="C29458" t="s">
        <v>32</v>
      </c>
      <c r="D29458" t="s">
        <v>50</v>
      </c>
      <c r="E29458" s="1">
        <v>41315</v>
      </c>
      <c r="F29458">
        <v>5218168</v>
      </c>
      <c r="G29458" t="s">
        <v>85249</v>
      </c>
      <c r="H29458" t="s">
        <v>85251</v>
      </c>
      <c r="I29458" t="s">
        <v>85252</v>
      </c>
      <c r="J29458" t="s">
        <v>9015</v>
      </c>
      <c r="K29458" t="s">
        <v>37</v>
      </c>
      <c r="L29458" t="s">
        <v>53</v>
      </c>
      <c r="M29458" t="s">
        <v>54</v>
      </c>
      <c r="N29458" t="s">
        <v>95</v>
      </c>
      <c r="O29458" t="s">
        <v>7345</v>
      </c>
      <c r="P29458" s="1">
        <v>40544</v>
      </c>
      <c r="Q29458" t="s">
        <v>53</v>
      </c>
      <c r="R29458" t="s">
        <v>56</v>
      </c>
      <c r="S29458" t="s">
        <v>41</v>
      </c>
      <c r="T29458" t="s">
        <v>9015</v>
      </c>
      <c r="U29458" t="s">
        <v>9015</v>
      </c>
      <c r="V29458">
        <v>0</v>
      </c>
      <c r="W29458">
        <v>0</v>
      </c>
      <c r="X29458">
        <v>0</v>
      </c>
      <c r="Y29458">
        <v>0</v>
      </c>
      <c r="Z29458">
        <v>0</v>
      </c>
      <c r="AA29458">
        <v>0</v>
      </c>
      <c r="AB29458">
        <v>1</v>
      </c>
      <c r="AC29458">
        <v>0</v>
      </c>
      <c r="AD29458">
        <v>0</v>
      </c>
    </row>
    <row r="29459" spans="1:30" hidden="1" x14ac:dyDescent="0.3">
      <c r="A29459" t="s">
        <v>85249</v>
      </c>
      <c r="B29459" t="s">
        <v>85253</v>
      </c>
      <c r="C29459" t="s">
        <v>32</v>
      </c>
      <c r="E29459" s="1">
        <v>41278</v>
      </c>
      <c r="F29459">
        <v>3500000</v>
      </c>
      <c r="G29459" t="s">
        <v>85249</v>
      </c>
      <c r="H29459" t="s">
        <v>85251</v>
      </c>
      <c r="I29459" t="s">
        <v>85252</v>
      </c>
      <c r="J29459" t="s">
        <v>9015</v>
      </c>
      <c r="K29459" t="s">
        <v>37</v>
      </c>
      <c r="L29459" t="s">
        <v>53</v>
      </c>
      <c r="M29459" t="s">
        <v>54</v>
      </c>
      <c r="N29459" t="s">
        <v>95</v>
      </c>
      <c r="O29459" t="s">
        <v>7345</v>
      </c>
      <c r="P29459" s="1">
        <v>40544</v>
      </c>
      <c r="Q29459" t="s">
        <v>53</v>
      </c>
      <c r="R29459" t="s">
        <v>56</v>
      </c>
      <c r="S29459" t="s">
        <v>41</v>
      </c>
      <c r="T29459" t="s">
        <v>9015</v>
      </c>
      <c r="U29459" t="s">
        <v>9015</v>
      </c>
      <c r="V29459">
        <v>0</v>
      </c>
      <c r="W29459">
        <v>0</v>
      </c>
      <c r="X29459">
        <v>0</v>
      </c>
      <c r="Y29459">
        <v>0</v>
      </c>
      <c r="Z29459">
        <v>0</v>
      </c>
      <c r="AA29459">
        <v>0</v>
      </c>
      <c r="AB29459">
        <v>1</v>
      </c>
      <c r="AC29459">
        <v>0</v>
      </c>
      <c r="AD29459">
        <v>0</v>
      </c>
    </row>
    <row r="29460" spans="1:30" hidden="1" x14ac:dyDescent="0.3">
      <c r="A29460" t="s">
        <v>85254</v>
      </c>
      <c r="B29460" t="s">
        <v>85255</v>
      </c>
      <c r="C29460" t="s">
        <v>32</v>
      </c>
      <c r="D29460" t="s">
        <v>33</v>
      </c>
      <c r="E29460" s="1">
        <v>41590</v>
      </c>
      <c r="F29460">
        <v>10000000</v>
      </c>
      <c r="G29460" t="s">
        <v>85254</v>
      </c>
      <c r="H29460" t="s">
        <v>85256</v>
      </c>
      <c r="I29460" t="s">
        <v>85257</v>
      </c>
      <c r="J29460" t="s">
        <v>85258</v>
      </c>
      <c r="K29460" t="s">
        <v>37</v>
      </c>
      <c r="L29460" t="s">
        <v>53</v>
      </c>
      <c r="M29460" t="s">
        <v>73</v>
      </c>
      <c r="N29460" t="s">
        <v>74</v>
      </c>
      <c r="O29460" t="s">
        <v>75</v>
      </c>
      <c r="P29460" s="1">
        <v>40549</v>
      </c>
      <c r="Q29460" t="s">
        <v>53</v>
      </c>
      <c r="R29460" t="s">
        <v>56</v>
      </c>
      <c r="S29460" t="s">
        <v>41</v>
      </c>
      <c r="T29460" t="s">
        <v>9015</v>
      </c>
      <c r="U29460" t="s">
        <v>9015</v>
      </c>
      <c r="V29460">
        <v>0</v>
      </c>
      <c r="W29460">
        <v>0</v>
      </c>
      <c r="X29460">
        <v>0</v>
      </c>
      <c r="Y29460">
        <v>0</v>
      </c>
      <c r="Z29460">
        <v>0</v>
      </c>
      <c r="AA29460">
        <v>0</v>
      </c>
      <c r="AB29460">
        <v>1</v>
      </c>
      <c r="AC29460">
        <v>0</v>
      </c>
      <c r="AD29460">
        <v>0</v>
      </c>
    </row>
    <row r="29461" spans="1:30" hidden="1" x14ac:dyDescent="0.3">
      <c r="A29461" t="s">
        <v>85254</v>
      </c>
      <c r="B29461" t="s">
        <v>85259</v>
      </c>
      <c r="C29461" t="s">
        <v>32</v>
      </c>
      <c r="D29461" t="s">
        <v>50</v>
      </c>
      <c r="E29461" s="1">
        <v>40910</v>
      </c>
      <c r="F29461">
        <v>3000000</v>
      </c>
      <c r="G29461" t="s">
        <v>85254</v>
      </c>
      <c r="H29461" t="s">
        <v>85256</v>
      </c>
      <c r="I29461" t="s">
        <v>85257</v>
      </c>
      <c r="J29461" t="s">
        <v>85258</v>
      </c>
      <c r="K29461" t="s">
        <v>37</v>
      </c>
      <c r="L29461" t="s">
        <v>53</v>
      </c>
      <c r="M29461" t="s">
        <v>73</v>
      </c>
      <c r="N29461" t="s">
        <v>74</v>
      </c>
      <c r="O29461" t="s">
        <v>75</v>
      </c>
      <c r="P29461" s="1">
        <v>40549</v>
      </c>
      <c r="Q29461" t="s">
        <v>53</v>
      </c>
      <c r="R29461" t="s">
        <v>56</v>
      </c>
      <c r="S29461" t="s">
        <v>41</v>
      </c>
      <c r="T29461" t="s">
        <v>9015</v>
      </c>
      <c r="U29461" t="s">
        <v>9015</v>
      </c>
      <c r="V29461">
        <v>0</v>
      </c>
      <c r="W29461">
        <v>0</v>
      </c>
      <c r="X29461">
        <v>0</v>
      </c>
      <c r="Y29461">
        <v>0</v>
      </c>
      <c r="Z29461">
        <v>0</v>
      </c>
      <c r="AA29461">
        <v>0</v>
      </c>
      <c r="AB29461">
        <v>1</v>
      </c>
      <c r="AC29461">
        <v>0</v>
      </c>
      <c r="AD29461">
        <v>0</v>
      </c>
    </row>
    <row r="29462" spans="1:30" hidden="1" x14ac:dyDescent="0.3">
      <c r="A29462" t="s">
        <v>85260</v>
      </c>
      <c r="B29462" t="s">
        <v>85261</v>
      </c>
      <c r="C29462" t="s">
        <v>32</v>
      </c>
      <c r="E29462" t="s">
        <v>6901</v>
      </c>
      <c r="F29462">
        <v>477417</v>
      </c>
      <c r="G29462" t="s">
        <v>85260</v>
      </c>
      <c r="H29462" t="s">
        <v>85262</v>
      </c>
      <c r="I29462" t="s">
        <v>85263</v>
      </c>
      <c r="J29462" t="s">
        <v>9015</v>
      </c>
      <c r="K29462" t="s">
        <v>109</v>
      </c>
      <c r="L29462" t="s">
        <v>53</v>
      </c>
      <c r="M29462" t="s">
        <v>129</v>
      </c>
      <c r="N29462" t="s">
        <v>130</v>
      </c>
      <c r="O29462" t="s">
        <v>130</v>
      </c>
      <c r="P29462" s="1">
        <v>39448</v>
      </c>
      <c r="Q29462" t="s">
        <v>53</v>
      </c>
      <c r="R29462" t="s">
        <v>56</v>
      </c>
      <c r="S29462" t="s">
        <v>41</v>
      </c>
      <c r="T29462" t="s">
        <v>9015</v>
      </c>
      <c r="U29462" t="s">
        <v>9015</v>
      </c>
      <c r="V29462">
        <v>0</v>
      </c>
      <c r="W29462">
        <v>0</v>
      </c>
      <c r="X29462">
        <v>0</v>
      </c>
      <c r="Y29462">
        <v>0</v>
      </c>
      <c r="Z29462">
        <v>0</v>
      </c>
      <c r="AA29462">
        <v>0</v>
      </c>
      <c r="AB29462">
        <v>1</v>
      </c>
      <c r="AC29462">
        <v>0</v>
      </c>
      <c r="AD29462">
        <v>0</v>
      </c>
    </row>
    <row r="29463" spans="1:30" hidden="1" x14ac:dyDescent="0.3">
      <c r="A29463" t="s">
        <v>85264</v>
      </c>
      <c r="B29463" t="s">
        <v>85265</v>
      </c>
      <c r="C29463" t="s">
        <v>32</v>
      </c>
      <c r="D29463" t="s">
        <v>139</v>
      </c>
      <c r="E29463" s="1">
        <v>38598</v>
      </c>
      <c r="F29463">
        <v>7500000</v>
      </c>
      <c r="G29463" t="s">
        <v>85264</v>
      </c>
      <c r="H29463" t="s">
        <v>85266</v>
      </c>
      <c r="I29463" t="s">
        <v>85267</v>
      </c>
      <c r="J29463" t="s">
        <v>85268</v>
      </c>
      <c r="K29463" t="s">
        <v>37</v>
      </c>
      <c r="L29463" t="s">
        <v>53</v>
      </c>
      <c r="M29463" t="s">
        <v>54</v>
      </c>
      <c r="N29463" t="s">
        <v>95</v>
      </c>
      <c r="O29463" t="s">
        <v>4664</v>
      </c>
      <c r="P29463" s="1">
        <v>36161</v>
      </c>
      <c r="Q29463" t="s">
        <v>53</v>
      </c>
      <c r="R29463" t="s">
        <v>56</v>
      </c>
      <c r="S29463" t="s">
        <v>41</v>
      </c>
      <c r="T29463" t="s">
        <v>9015</v>
      </c>
      <c r="U29463" t="s">
        <v>9015</v>
      </c>
      <c r="V29463">
        <v>0</v>
      </c>
      <c r="W29463">
        <v>0</v>
      </c>
      <c r="X29463">
        <v>0</v>
      </c>
      <c r="Y29463">
        <v>0</v>
      </c>
      <c r="Z29463">
        <v>0</v>
      </c>
      <c r="AA29463">
        <v>0</v>
      </c>
      <c r="AB29463">
        <v>1</v>
      </c>
      <c r="AC29463">
        <v>0</v>
      </c>
      <c r="AD29463">
        <v>0</v>
      </c>
    </row>
    <row r="29464" spans="1:30" hidden="1" x14ac:dyDescent="0.3">
      <c r="A29464" t="s">
        <v>85264</v>
      </c>
      <c r="B29464" t="s">
        <v>85269</v>
      </c>
      <c r="C29464" t="s">
        <v>32</v>
      </c>
      <c r="D29464" t="s">
        <v>33</v>
      </c>
      <c r="E29464" s="1">
        <v>38237</v>
      </c>
      <c r="F29464">
        <v>10000000</v>
      </c>
      <c r="G29464" t="s">
        <v>85264</v>
      </c>
      <c r="H29464" t="s">
        <v>85266</v>
      </c>
      <c r="I29464" t="s">
        <v>85267</v>
      </c>
      <c r="J29464" t="s">
        <v>85268</v>
      </c>
      <c r="K29464" t="s">
        <v>37</v>
      </c>
      <c r="L29464" t="s">
        <v>53</v>
      </c>
      <c r="M29464" t="s">
        <v>54</v>
      </c>
      <c r="N29464" t="s">
        <v>95</v>
      </c>
      <c r="O29464" t="s">
        <v>4664</v>
      </c>
      <c r="P29464" s="1">
        <v>36161</v>
      </c>
      <c r="Q29464" t="s">
        <v>53</v>
      </c>
      <c r="R29464" t="s">
        <v>56</v>
      </c>
      <c r="S29464" t="s">
        <v>41</v>
      </c>
      <c r="T29464" t="s">
        <v>9015</v>
      </c>
      <c r="U29464" t="s">
        <v>9015</v>
      </c>
      <c r="V29464">
        <v>0</v>
      </c>
      <c r="W29464">
        <v>0</v>
      </c>
      <c r="X29464">
        <v>0</v>
      </c>
      <c r="Y29464">
        <v>0</v>
      </c>
      <c r="Z29464">
        <v>0</v>
      </c>
      <c r="AA29464">
        <v>0</v>
      </c>
      <c r="AB29464">
        <v>1</v>
      </c>
      <c r="AC29464">
        <v>0</v>
      </c>
      <c r="AD29464">
        <v>0</v>
      </c>
    </row>
    <row r="29465" spans="1:30" hidden="1" x14ac:dyDescent="0.3">
      <c r="A29465" t="s">
        <v>85264</v>
      </c>
      <c r="B29465" t="s">
        <v>85270</v>
      </c>
      <c r="C29465" t="s">
        <v>32</v>
      </c>
      <c r="E29465" s="1">
        <v>40608</v>
      </c>
      <c r="F29465">
        <v>13842730</v>
      </c>
      <c r="G29465" t="s">
        <v>85264</v>
      </c>
      <c r="H29465" t="s">
        <v>85266</v>
      </c>
      <c r="I29465" t="s">
        <v>85267</v>
      </c>
      <c r="J29465" t="s">
        <v>85268</v>
      </c>
      <c r="K29465" t="s">
        <v>37</v>
      </c>
      <c r="L29465" t="s">
        <v>53</v>
      </c>
      <c r="M29465" t="s">
        <v>54</v>
      </c>
      <c r="N29465" t="s">
        <v>95</v>
      </c>
      <c r="O29465" t="s">
        <v>4664</v>
      </c>
      <c r="P29465" s="1">
        <v>36161</v>
      </c>
      <c r="Q29465" t="s">
        <v>53</v>
      </c>
      <c r="R29465" t="s">
        <v>56</v>
      </c>
      <c r="S29465" t="s">
        <v>41</v>
      </c>
      <c r="T29465" t="s">
        <v>9015</v>
      </c>
      <c r="U29465" t="s">
        <v>9015</v>
      </c>
      <c r="V29465">
        <v>0</v>
      </c>
      <c r="W29465">
        <v>0</v>
      </c>
      <c r="X29465">
        <v>0</v>
      </c>
      <c r="Y29465">
        <v>0</v>
      </c>
      <c r="Z29465">
        <v>0</v>
      </c>
      <c r="AA29465">
        <v>0</v>
      </c>
      <c r="AB29465">
        <v>1</v>
      </c>
      <c r="AC29465">
        <v>0</v>
      </c>
      <c r="AD29465">
        <v>0</v>
      </c>
    </row>
    <row r="29466" spans="1:30" hidden="1" x14ac:dyDescent="0.3">
      <c r="A29466" t="s">
        <v>85264</v>
      </c>
      <c r="B29466" t="s">
        <v>85271</v>
      </c>
      <c r="C29466" t="s">
        <v>32</v>
      </c>
      <c r="D29466" t="s">
        <v>399</v>
      </c>
      <c r="E29466" t="s">
        <v>4726</v>
      </c>
      <c r="F29466">
        <v>22000000</v>
      </c>
      <c r="G29466" t="s">
        <v>85264</v>
      </c>
      <c r="H29466" t="s">
        <v>85266</v>
      </c>
      <c r="I29466" t="s">
        <v>85267</v>
      </c>
      <c r="J29466" t="s">
        <v>85268</v>
      </c>
      <c r="K29466" t="s">
        <v>37</v>
      </c>
      <c r="L29466" t="s">
        <v>53</v>
      </c>
      <c r="M29466" t="s">
        <v>54</v>
      </c>
      <c r="N29466" t="s">
        <v>95</v>
      </c>
      <c r="O29466" t="s">
        <v>4664</v>
      </c>
      <c r="P29466" s="1">
        <v>36161</v>
      </c>
      <c r="Q29466" t="s">
        <v>53</v>
      </c>
      <c r="R29466" t="s">
        <v>56</v>
      </c>
      <c r="S29466" t="s">
        <v>41</v>
      </c>
      <c r="T29466" t="s">
        <v>9015</v>
      </c>
      <c r="U29466" t="s">
        <v>9015</v>
      </c>
      <c r="V29466">
        <v>0</v>
      </c>
      <c r="W29466">
        <v>0</v>
      </c>
      <c r="X29466">
        <v>0</v>
      </c>
      <c r="Y29466">
        <v>0</v>
      </c>
      <c r="Z29466">
        <v>0</v>
      </c>
      <c r="AA29466">
        <v>0</v>
      </c>
      <c r="AB29466">
        <v>1</v>
      </c>
      <c r="AC29466">
        <v>0</v>
      </c>
      <c r="AD29466">
        <v>0</v>
      </c>
    </row>
    <row r="29467" spans="1:30" hidden="1" x14ac:dyDescent="0.3">
      <c r="A29467" t="s">
        <v>85264</v>
      </c>
      <c r="B29467" t="s">
        <v>85272</v>
      </c>
      <c r="C29467" t="s">
        <v>32</v>
      </c>
      <c r="D29467" t="s">
        <v>322</v>
      </c>
      <c r="E29467" t="s">
        <v>15353</v>
      </c>
      <c r="F29467">
        <v>25000000</v>
      </c>
      <c r="G29467" t="s">
        <v>85264</v>
      </c>
      <c r="H29467" t="s">
        <v>85266</v>
      </c>
      <c r="I29467" t="s">
        <v>85267</v>
      </c>
      <c r="J29467" t="s">
        <v>85268</v>
      </c>
      <c r="K29467" t="s">
        <v>37</v>
      </c>
      <c r="L29467" t="s">
        <v>53</v>
      </c>
      <c r="M29467" t="s">
        <v>54</v>
      </c>
      <c r="N29467" t="s">
        <v>95</v>
      </c>
      <c r="O29467" t="s">
        <v>4664</v>
      </c>
      <c r="P29467" s="1">
        <v>36161</v>
      </c>
      <c r="Q29467" t="s">
        <v>53</v>
      </c>
      <c r="R29467" t="s">
        <v>56</v>
      </c>
      <c r="S29467" t="s">
        <v>41</v>
      </c>
      <c r="T29467" t="s">
        <v>9015</v>
      </c>
      <c r="U29467" t="s">
        <v>9015</v>
      </c>
      <c r="V29467">
        <v>0</v>
      </c>
      <c r="W29467">
        <v>0</v>
      </c>
      <c r="X29467">
        <v>0</v>
      </c>
      <c r="Y29467">
        <v>0</v>
      </c>
      <c r="Z29467">
        <v>0</v>
      </c>
      <c r="AA29467">
        <v>0</v>
      </c>
      <c r="AB29467">
        <v>1</v>
      </c>
      <c r="AC29467">
        <v>0</v>
      </c>
      <c r="AD29467">
        <v>0</v>
      </c>
    </row>
    <row r="29468" spans="1:30" hidden="1" x14ac:dyDescent="0.3">
      <c r="A29468" t="s">
        <v>85273</v>
      </c>
      <c r="B29468" t="s">
        <v>85274</v>
      </c>
      <c r="C29468" t="s">
        <v>32</v>
      </c>
      <c r="E29468" t="s">
        <v>6906</v>
      </c>
      <c r="F29468">
        <v>10000000</v>
      </c>
      <c r="G29468" t="s">
        <v>85273</v>
      </c>
      <c r="H29468" t="s">
        <v>85275</v>
      </c>
      <c r="J29468" t="s">
        <v>9015</v>
      </c>
      <c r="K29468" t="s">
        <v>37</v>
      </c>
      <c r="L29468" t="s">
        <v>53</v>
      </c>
      <c r="M29468" t="s">
        <v>966</v>
      </c>
      <c r="N29468" t="s">
        <v>967</v>
      </c>
      <c r="O29468" t="s">
        <v>967</v>
      </c>
      <c r="Q29468" t="s">
        <v>53</v>
      </c>
      <c r="R29468" t="s">
        <v>56</v>
      </c>
      <c r="S29468" t="s">
        <v>41</v>
      </c>
      <c r="T29468" t="s">
        <v>9015</v>
      </c>
      <c r="U29468" t="s">
        <v>9015</v>
      </c>
      <c r="V29468">
        <v>0</v>
      </c>
      <c r="W29468">
        <v>0</v>
      </c>
      <c r="X29468">
        <v>0</v>
      </c>
      <c r="Y29468">
        <v>0</v>
      </c>
      <c r="Z29468">
        <v>0</v>
      </c>
      <c r="AA29468">
        <v>0</v>
      </c>
      <c r="AB29468">
        <v>1</v>
      </c>
      <c r="AC29468">
        <v>0</v>
      </c>
      <c r="AD29468">
        <v>0</v>
      </c>
    </row>
    <row r="29469" spans="1:30" hidden="1" x14ac:dyDescent="0.3">
      <c r="A29469" t="s">
        <v>85273</v>
      </c>
      <c r="B29469" t="s">
        <v>85276</v>
      </c>
      <c r="C29469" t="s">
        <v>32</v>
      </c>
      <c r="E29469" t="s">
        <v>991</v>
      </c>
      <c r="F29469">
        <v>27515000</v>
      </c>
      <c r="G29469" t="s">
        <v>85273</v>
      </c>
      <c r="H29469" t="s">
        <v>85275</v>
      </c>
      <c r="J29469" t="s">
        <v>9015</v>
      </c>
      <c r="K29469" t="s">
        <v>37</v>
      </c>
      <c r="L29469" t="s">
        <v>53</v>
      </c>
      <c r="M29469" t="s">
        <v>966</v>
      </c>
      <c r="N29469" t="s">
        <v>967</v>
      </c>
      <c r="O29469" t="s">
        <v>967</v>
      </c>
      <c r="Q29469" t="s">
        <v>53</v>
      </c>
      <c r="R29469" t="s">
        <v>56</v>
      </c>
      <c r="S29469" t="s">
        <v>41</v>
      </c>
      <c r="T29469" t="s">
        <v>9015</v>
      </c>
      <c r="U29469" t="s">
        <v>9015</v>
      </c>
      <c r="V29469">
        <v>0</v>
      </c>
      <c r="W29469">
        <v>0</v>
      </c>
      <c r="X29469">
        <v>0</v>
      </c>
      <c r="Y29469">
        <v>0</v>
      </c>
      <c r="Z29469">
        <v>0</v>
      </c>
      <c r="AA29469">
        <v>0</v>
      </c>
      <c r="AB29469">
        <v>1</v>
      </c>
      <c r="AC29469">
        <v>0</v>
      </c>
      <c r="AD29469">
        <v>0</v>
      </c>
    </row>
    <row r="29470" spans="1:30" hidden="1" x14ac:dyDescent="0.3">
      <c r="A29470" t="s">
        <v>85277</v>
      </c>
      <c r="B29470" t="s">
        <v>85278</v>
      </c>
      <c r="C29470" t="s">
        <v>32</v>
      </c>
      <c r="D29470" t="s">
        <v>33</v>
      </c>
      <c r="E29470" t="s">
        <v>4590</v>
      </c>
      <c r="F29470">
        <v>7000000</v>
      </c>
      <c r="G29470" t="s">
        <v>85277</v>
      </c>
      <c r="H29470" t="s">
        <v>85279</v>
      </c>
      <c r="I29470" t="s">
        <v>85280</v>
      </c>
      <c r="J29470" t="s">
        <v>9015</v>
      </c>
      <c r="K29470" t="s">
        <v>37</v>
      </c>
      <c r="L29470" t="s">
        <v>53</v>
      </c>
      <c r="M29470" t="s">
        <v>54</v>
      </c>
      <c r="N29470" t="s">
        <v>939</v>
      </c>
      <c r="O29470" t="s">
        <v>7512</v>
      </c>
      <c r="P29470" s="1">
        <v>40544</v>
      </c>
      <c r="Q29470" t="s">
        <v>53</v>
      </c>
      <c r="R29470" t="s">
        <v>56</v>
      </c>
      <c r="S29470" t="s">
        <v>41</v>
      </c>
      <c r="T29470" t="s">
        <v>9015</v>
      </c>
      <c r="U29470" t="s">
        <v>9015</v>
      </c>
      <c r="V29470">
        <v>0</v>
      </c>
      <c r="W29470">
        <v>0</v>
      </c>
      <c r="X29470">
        <v>0</v>
      </c>
      <c r="Y29470">
        <v>0</v>
      </c>
      <c r="Z29470">
        <v>0</v>
      </c>
      <c r="AA29470">
        <v>0</v>
      </c>
      <c r="AB29470">
        <v>1</v>
      </c>
      <c r="AC29470">
        <v>0</v>
      </c>
      <c r="AD29470">
        <v>0</v>
      </c>
    </row>
    <row r="29471" spans="1:30" hidden="1" x14ac:dyDescent="0.3">
      <c r="A29471" t="s">
        <v>85281</v>
      </c>
      <c r="B29471" t="s">
        <v>85282</v>
      </c>
      <c r="C29471" t="s">
        <v>32</v>
      </c>
      <c r="E29471" s="1">
        <v>41366</v>
      </c>
      <c r="F29471">
        <v>200000</v>
      </c>
      <c r="G29471" t="s">
        <v>85281</v>
      </c>
      <c r="H29471" t="s">
        <v>85283</v>
      </c>
      <c r="I29471" t="s">
        <v>85284</v>
      </c>
      <c r="J29471" t="s">
        <v>9015</v>
      </c>
      <c r="K29471" t="s">
        <v>37</v>
      </c>
      <c r="L29471" t="s">
        <v>53</v>
      </c>
      <c r="M29471" t="s">
        <v>2823</v>
      </c>
      <c r="N29471" t="s">
        <v>2824</v>
      </c>
      <c r="O29471" t="s">
        <v>4510</v>
      </c>
      <c r="P29471" s="1">
        <v>39448</v>
      </c>
      <c r="Q29471" t="s">
        <v>53</v>
      </c>
      <c r="R29471" t="s">
        <v>56</v>
      </c>
      <c r="S29471" t="s">
        <v>41</v>
      </c>
      <c r="T29471" t="s">
        <v>9015</v>
      </c>
      <c r="U29471" t="s">
        <v>9015</v>
      </c>
      <c r="V29471">
        <v>0</v>
      </c>
      <c r="W29471">
        <v>0</v>
      </c>
      <c r="X29471">
        <v>0</v>
      </c>
      <c r="Y29471">
        <v>0</v>
      </c>
      <c r="Z29471">
        <v>0</v>
      </c>
      <c r="AA29471">
        <v>0</v>
      </c>
      <c r="AB29471">
        <v>1</v>
      </c>
      <c r="AC29471">
        <v>0</v>
      </c>
      <c r="AD29471">
        <v>0</v>
      </c>
    </row>
    <row r="29472" spans="1:30" hidden="1" x14ac:dyDescent="0.3">
      <c r="A29472" t="s">
        <v>85285</v>
      </c>
      <c r="B29472" t="s">
        <v>85286</v>
      </c>
      <c r="C29472" t="s">
        <v>32</v>
      </c>
      <c r="D29472" t="s">
        <v>322</v>
      </c>
      <c r="E29472" t="s">
        <v>19648</v>
      </c>
      <c r="F29472">
        <v>15000000</v>
      </c>
      <c r="G29472" t="s">
        <v>85285</v>
      </c>
      <c r="H29472" t="s">
        <v>85287</v>
      </c>
      <c r="I29472" t="s">
        <v>85288</v>
      </c>
      <c r="J29472" t="s">
        <v>85289</v>
      </c>
      <c r="K29472" t="s">
        <v>72</v>
      </c>
      <c r="L29472" t="s">
        <v>53</v>
      </c>
      <c r="M29472" t="s">
        <v>54</v>
      </c>
      <c r="N29472" t="s">
        <v>95</v>
      </c>
      <c r="O29472" t="s">
        <v>174</v>
      </c>
      <c r="P29472" s="1">
        <v>35431</v>
      </c>
      <c r="Q29472" t="s">
        <v>53</v>
      </c>
      <c r="R29472" t="s">
        <v>56</v>
      </c>
      <c r="S29472" t="s">
        <v>41</v>
      </c>
      <c r="T29472" t="s">
        <v>9015</v>
      </c>
      <c r="U29472" t="s">
        <v>9015</v>
      </c>
      <c r="V29472">
        <v>0</v>
      </c>
      <c r="W29472">
        <v>0</v>
      </c>
      <c r="X29472">
        <v>0</v>
      </c>
      <c r="Y29472">
        <v>0</v>
      </c>
      <c r="Z29472">
        <v>0</v>
      </c>
      <c r="AA29472">
        <v>0</v>
      </c>
      <c r="AB29472">
        <v>1</v>
      </c>
      <c r="AC29472">
        <v>0</v>
      </c>
      <c r="AD29472">
        <v>0</v>
      </c>
    </row>
    <row r="29473" spans="1:30" hidden="1" x14ac:dyDescent="0.3">
      <c r="A29473" t="s">
        <v>85285</v>
      </c>
      <c r="B29473" t="s">
        <v>85290</v>
      </c>
      <c r="C29473" t="s">
        <v>32</v>
      </c>
      <c r="D29473" t="s">
        <v>139</v>
      </c>
      <c r="E29473" s="1">
        <v>36624</v>
      </c>
      <c r="F29473">
        <v>23400000</v>
      </c>
      <c r="G29473" t="s">
        <v>85285</v>
      </c>
      <c r="H29473" t="s">
        <v>85287</v>
      </c>
      <c r="I29473" t="s">
        <v>85288</v>
      </c>
      <c r="J29473" t="s">
        <v>85289</v>
      </c>
      <c r="K29473" t="s">
        <v>72</v>
      </c>
      <c r="L29473" t="s">
        <v>53</v>
      </c>
      <c r="M29473" t="s">
        <v>54</v>
      </c>
      <c r="N29473" t="s">
        <v>95</v>
      </c>
      <c r="O29473" t="s">
        <v>174</v>
      </c>
      <c r="P29473" s="1">
        <v>35431</v>
      </c>
      <c r="Q29473" t="s">
        <v>53</v>
      </c>
      <c r="R29473" t="s">
        <v>56</v>
      </c>
      <c r="S29473" t="s">
        <v>41</v>
      </c>
      <c r="T29473" t="s">
        <v>9015</v>
      </c>
      <c r="U29473" t="s">
        <v>9015</v>
      </c>
      <c r="V29473">
        <v>0</v>
      </c>
      <c r="W29473">
        <v>0</v>
      </c>
      <c r="X29473">
        <v>0</v>
      </c>
      <c r="Y29473">
        <v>0</v>
      </c>
      <c r="Z29473">
        <v>0</v>
      </c>
      <c r="AA29473">
        <v>0</v>
      </c>
      <c r="AB29473">
        <v>1</v>
      </c>
      <c r="AC29473">
        <v>0</v>
      </c>
      <c r="AD29473">
        <v>0</v>
      </c>
    </row>
    <row r="29474" spans="1:30" hidden="1" x14ac:dyDescent="0.3">
      <c r="A29474" t="s">
        <v>85291</v>
      </c>
      <c r="B29474" t="s">
        <v>85292</v>
      </c>
      <c r="C29474" t="s">
        <v>32</v>
      </c>
      <c r="D29474" t="s">
        <v>50</v>
      </c>
      <c r="E29474" s="1">
        <v>41641</v>
      </c>
      <c r="F29474">
        <v>3700000</v>
      </c>
      <c r="G29474" t="s">
        <v>85291</v>
      </c>
      <c r="H29474" t="s">
        <v>85293</v>
      </c>
      <c r="I29474" t="s">
        <v>85294</v>
      </c>
      <c r="J29474" t="s">
        <v>85295</v>
      </c>
      <c r="K29474" t="s">
        <v>37</v>
      </c>
      <c r="L29474" t="s">
        <v>53</v>
      </c>
      <c r="M29474" t="s">
        <v>54</v>
      </c>
      <c r="N29474" t="s">
        <v>95</v>
      </c>
      <c r="O29474" t="s">
        <v>96</v>
      </c>
      <c r="P29474" s="1">
        <v>40911</v>
      </c>
      <c r="Q29474" t="s">
        <v>53</v>
      </c>
      <c r="R29474" t="s">
        <v>56</v>
      </c>
      <c r="S29474" t="s">
        <v>41</v>
      </c>
      <c r="T29474" t="s">
        <v>9015</v>
      </c>
      <c r="U29474" t="s">
        <v>9015</v>
      </c>
      <c r="V29474">
        <v>0</v>
      </c>
      <c r="W29474">
        <v>0</v>
      </c>
      <c r="X29474">
        <v>0</v>
      </c>
      <c r="Y29474">
        <v>0</v>
      </c>
      <c r="Z29474">
        <v>0</v>
      </c>
      <c r="AA29474">
        <v>0</v>
      </c>
      <c r="AB29474">
        <v>1</v>
      </c>
      <c r="AC29474">
        <v>0</v>
      </c>
      <c r="AD29474">
        <v>0</v>
      </c>
    </row>
    <row r="29475" spans="1:30" hidden="1" x14ac:dyDescent="0.3">
      <c r="A29475" t="s">
        <v>85291</v>
      </c>
      <c r="B29475" t="s">
        <v>85296</v>
      </c>
      <c r="C29475" t="s">
        <v>32</v>
      </c>
      <c r="D29475" t="s">
        <v>33</v>
      </c>
      <c r="E29475" t="s">
        <v>1837</v>
      </c>
      <c r="F29475">
        <v>14000000</v>
      </c>
      <c r="G29475" t="s">
        <v>85291</v>
      </c>
      <c r="H29475" t="s">
        <v>85293</v>
      </c>
      <c r="I29475" t="s">
        <v>85294</v>
      </c>
      <c r="J29475" t="s">
        <v>85295</v>
      </c>
      <c r="K29475" t="s">
        <v>37</v>
      </c>
      <c r="L29475" t="s">
        <v>53</v>
      </c>
      <c r="M29475" t="s">
        <v>54</v>
      </c>
      <c r="N29475" t="s">
        <v>95</v>
      </c>
      <c r="O29475" t="s">
        <v>96</v>
      </c>
      <c r="P29475" s="1">
        <v>40911</v>
      </c>
      <c r="Q29475" t="s">
        <v>53</v>
      </c>
      <c r="R29475" t="s">
        <v>56</v>
      </c>
      <c r="S29475" t="s">
        <v>41</v>
      </c>
      <c r="T29475" t="s">
        <v>9015</v>
      </c>
      <c r="U29475" t="s">
        <v>9015</v>
      </c>
      <c r="V29475">
        <v>0</v>
      </c>
      <c r="W29475">
        <v>0</v>
      </c>
      <c r="X29475">
        <v>0</v>
      </c>
      <c r="Y29475">
        <v>0</v>
      </c>
      <c r="Z29475">
        <v>0</v>
      </c>
      <c r="AA29475">
        <v>0</v>
      </c>
      <c r="AB29475">
        <v>1</v>
      </c>
      <c r="AC29475">
        <v>0</v>
      </c>
      <c r="AD29475">
        <v>0</v>
      </c>
    </row>
    <row r="29476" spans="1:30" hidden="1" x14ac:dyDescent="0.3">
      <c r="A29476" t="s">
        <v>85297</v>
      </c>
      <c r="B29476" t="s">
        <v>85298</v>
      </c>
      <c r="C29476" t="s">
        <v>32</v>
      </c>
      <c r="E29476" t="s">
        <v>405</v>
      </c>
      <c r="F29476">
        <v>688600</v>
      </c>
      <c r="G29476" t="s">
        <v>85297</v>
      </c>
      <c r="H29476" t="s">
        <v>85299</v>
      </c>
      <c r="I29476" t="s">
        <v>85300</v>
      </c>
      <c r="J29476" t="s">
        <v>85301</v>
      </c>
      <c r="K29476" t="s">
        <v>37</v>
      </c>
      <c r="L29476" t="s">
        <v>53</v>
      </c>
      <c r="M29476" t="s">
        <v>643</v>
      </c>
      <c r="N29476" t="s">
        <v>644</v>
      </c>
      <c r="O29476" t="s">
        <v>644</v>
      </c>
      <c r="P29476" s="1">
        <v>40909</v>
      </c>
      <c r="Q29476" t="s">
        <v>53</v>
      </c>
      <c r="R29476" t="s">
        <v>56</v>
      </c>
      <c r="S29476" t="s">
        <v>41</v>
      </c>
      <c r="T29476" t="s">
        <v>9015</v>
      </c>
      <c r="U29476" t="s">
        <v>9015</v>
      </c>
      <c r="V29476">
        <v>0</v>
      </c>
      <c r="W29476">
        <v>0</v>
      </c>
      <c r="X29476">
        <v>0</v>
      </c>
      <c r="Y29476">
        <v>0</v>
      </c>
      <c r="Z29476">
        <v>0</v>
      </c>
      <c r="AA29476">
        <v>0</v>
      </c>
      <c r="AB29476">
        <v>1</v>
      </c>
      <c r="AC29476">
        <v>0</v>
      </c>
      <c r="AD29476">
        <v>0</v>
      </c>
    </row>
    <row r="29477" spans="1:30" hidden="1" x14ac:dyDescent="0.3">
      <c r="A29477" t="s">
        <v>85297</v>
      </c>
      <c r="B29477" t="s">
        <v>85302</v>
      </c>
      <c r="C29477" t="s">
        <v>32</v>
      </c>
      <c r="E29477" t="s">
        <v>1834</v>
      </c>
      <c r="F29477">
        <v>1125410</v>
      </c>
      <c r="G29477" t="s">
        <v>85297</v>
      </c>
      <c r="H29477" t="s">
        <v>85299</v>
      </c>
      <c r="I29477" t="s">
        <v>85300</v>
      </c>
      <c r="J29477" t="s">
        <v>85301</v>
      </c>
      <c r="K29477" t="s">
        <v>37</v>
      </c>
      <c r="L29477" t="s">
        <v>53</v>
      </c>
      <c r="M29477" t="s">
        <v>643</v>
      </c>
      <c r="N29477" t="s">
        <v>644</v>
      </c>
      <c r="O29477" t="s">
        <v>644</v>
      </c>
      <c r="P29477" s="1">
        <v>40909</v>
      </c>
      <c r="Q29477" t="s">
        <v>53</v>
      </c>
      <c r="R29477" t="s">
        <v>56</v>
      </c>
      <c r="S29477" t="s">
        <v>41</v>
      </c>
      <c r="T29477" t="s">
        <v>9015</v>
      </c>
      <c r="U29477" t="s">
        <v>9015</v>
      </c>
      <c r="V29477">
        <v>0</v>
      </c>
      <c r="W29477">
        <v>0</v>
      </c>
      <c r="X29477">
        <v>0</v>
      </c>
      <c r="Y29477">
        <v>0</v>
      </c>
      <c r="Z29477">
        <v>0</v>
      </c>
      <c r="AA29477">
        <v>0</v>
      </c>
      <c r="AB29477">
        <v>1</v>
      </c>
      <c r="AC29477">
        <v>0</v>
      </c>
      <c r="AD29477">
        <v>0</v>
      </c>
    </row>
    <row r="29478" spans="1:30" hidden="1" x14ac:dyDescent="0.3">
      <c r="A29478" t="s">
        <v>85303</v>
      </c>
      <c r="B29478" t="s">
        <v>85304</v>
      </c>
      <c r="C29478" t="s">
        <v>32</v>
      </c>
      <c r="D29478" t="s">
        <v>50</v>
      </c>
      <c r="E29478" s="1">
        <v>40547</v>
      </c>
      <c r="F29478">
        <v>1465920</v>
      </c>
      <c r="G29478" t="s">
        <v>85303</v>
      </c>
      <c r="H29478" t="s">
        <v>85305</v>
      </c>
      <c r="I29478" t="s">
        <v>85306</v>
      </c>
      <c r="J29478" t="s">
        <v>85307</v>
      </c>
      <c r="K29478" t="s">
        <v>37</v>
      </c>
      <c r="L29478" t="s">
        <v>53</v>
      </c>
      <c r="M29478" t="s">
        <v>732</v>
      </c>
      <c r="N29478" t="s">
        <v>102</v>
      </c>
      <c r="O29478" t="s">
        <v>1288</v>
      </c>
      <c r="P29478" s="1">
        <v>39816</v>
      </c>
      <c r="Q29478" t="s">
        <v>53</v>
      </c>
      <c r="R29478" t="s">
        <v>56</v>
      </c>
      <c r="S29478" t="s">
        <v>41</v>
      </c>
      <c r="T29478" t="s">
        <v>9015</v>
      </c>
      <c r="U29478" t="s">
        <v>9015</v>
      </c>
      <c r="V29478">
        <v>0</v>
      </c>
      <c r="W29478">
        <v>0</v>
      </c>
      <c r="X29478">
        <v>0</v>
      </c>
      <c r="Y29478">
        <v>0</v>
      </c>
      <c r="Z29478">
        <v>0</v>
      </c>
      <c r="AA29478">
        <v>0</v>
      </c>
      <c r="AB29478">
        <v>1</v>
      </c>
      <c r="AC29478">
        <v>0</v>
      </c>
      <c r="AD29478">
        <v>0</v>
      </c>
    </row>
    <row r="29479" spans="1:30" hidden="1" x14ac:dyDescent="0.3">
      <c r="A29479" t="s">
        <v>85303</v>
      </c>
      <c r="B29479" t="s">
        <v>85308</v>
      </c>
      <c r="C29479" t="s">
        <v>32</v>
      </c>
      <c r="E29479" s="1">
        <v>40909</v>
      </c>
      <c r="F29479">
        <v>665383</v>
      </c>
      <c r="G29479" t="s">
        <v>85303</v>
      </c>
      <c r="H29479" t="s">
        <v>85305</v>
      </c>
      <c r="I29479" t="s">
        <v>85306</v>
      </c>
      <c r="J29479" t="s">
        <v>85307</v>
      </c>
      <c r="K29479" t="s">
        <v>37</v>
      </c>
      <c r="L29479" t="s">
        <v>53</v>
      </c>
      <c r="M29479" t="s">
        <v>732</v>
      </c>
      <c r="N29479" t="s">
        <v>102</v>
      </c>
      <c r="O29479" t="s">
        <v>1288</v>
      </c>
      <c r="P29479" s="1">
        <v>39816</v>
      </c>
      <c r="Q29479" t="s">
        <v>53</v>
      </c>
      <c r="R29479" t="s">
        <v>56</v>
      </c>
      <c r="S29479" t="s">
        <v>41</v>
      </c>
      <c r="T29479" t="s">
        <v>9015</v>
      </c>
      <c r="U29479" t="s">
        <v>9015</v>
      </c>
      <c r="V29479">
        <v>0</v>
      </c>
      <c r="W29479">
        <v>0</v>
      </c>
      <c r="X29479">
        <v>0</v>
      </c>
      <c r="Y29479">
        <v>0</v>
      </c>
      <c r="Z29479">
        <v>0</v>
      </c>
      <c r="AA29479">
        <v>0</v>
      </c>
      <c r="AB29479">
        <v>1</v>
      </c>
      <c r="AC29479">
        <v>0</v>
      </c>
      <c r="AD29479">
        <v>0</v>
      </c>
    </row>
    <row r="29480" spans="1:30" hidden="1" x14ac:dyDescent="0.3">
      <c r="A29480" t="s">
        <v>85309</v>
      </c>
      <c r="B29480" t="s">
        <v>85310</v>
      </c>
      <c r="C29480" t="s">
        <v>32</v>
      </c>
      <c r="D29480" t="s">
        <v>50</v>
      </c>
      <c r="E29480" s="1">
        <v>40550</v>
      </c>
      <c r="F29480">
        <v>1200000</v>
      </c>
      <c r="G29480" t="s">
        <v>85309</v>
      </c>
      <c r="H29480" t="s">
        <v>85311</v>
      </c>
      <c r="I29480" t="s">
        <v>85312</v>
      </c>
      <c r="J29480" t="s">
        <v>85313</v>
      </c>
      <c r="K29480" t="s">
        <v>37</v>
      </c>
      <c r="L29480" t="s">
        <v>53</v>
      </c>
      <c r="M29480" t="s">
        <v>73</v>
      </c>
      <c r="N29480" t="s">
        <v>74</v>
      </c>
      <c r="O29480" t="s">
        <v>75</v>
      </c>
      <c r="P29480" s="1">
        <v>40909</v>
      </c>
      <c r="Q29480" t="s">
        <v>53</v>
      </c>
      <c r="R29480" t="s">
        <v>56</v>
      </c>
      <c r="S29480" t="s">
        <v>41</v>
      </c>
      <c r="T29480" t="s">
        <v>9015</v>
      </c>
      <c r="U29480" t="s">
        <v>9015</v>
      </c>
      <c r="V29480">
        <v>0</v>
      </c>
      <c r="W29480">
        <v>0</v>
      </c>
      <c r="X29480">
        <v>0</v>
      </c>
      <c r="Y29480">
        <v>0</v>
      </c>
      <c r="Z29480">
        <v>0</v>
      </c>
      <c r="AA29480">
        <v>0</v>
      </c>
      <c r="AB29480">
        <v>1</v>
      </c>
      <c r="AC29480">
        <v>0</v>
      </c>
      <c r="AD29480">
        <v>0</v>
      </c>
    </row>
    <row r="29481" spans="1:30" hidden="1" x14ac:dyDescent="0.3">
      <c r="A29481" t="s">
        <v>85309</v>
      </c>
      <c r="B29481" t="s">
        <v>85314</v>
      </c>
      <c r="C29481" t="s">
        <v>32</v>
      </c>
      <c r="D29481" t="s">
        <v>50</v>
      </c>
      <c r="E29481" t="s">
        <v>3470</v>
      </c>
      <c r="F29481">
        <v>5500000</v>
      </c>
      <c r="G29481" t="s">
        <v>85309</v>
      </c>
      <c r="H29481" t="s">
        <v>85311</v>
      </c>
      <c r="I29481" t="s">
        <v>85312</v>
      </c>
      <c r="J29481" t="s">
        <v>85313</v>
      </c>
      <c r="K29481" t="s">
        <v>37</v>
      </c>
      <c r="L29481" t="s">
        <v>53</v>
      </c>
      <c r="M29481" t="s">
        <v>73</v>
      </c>
      <c r="N29481" t="s">
        <v>74</v>
      </c>
      <c r="O29481" t="s">
        <v>75</v>
      </c>
      <c r="P29481" s="1">
        <v>40909</v>
      </c>
      <c r="Q29481" t="s">
        <v>53</v>
      </c>
      <c r="R29481" t="s">
        <v>56</v>
      </c>
      <c r="S29481" t="s">
        <v>41</v>
      </c>
      <c r="T29481" t="s">
        <v>9015</v>
      </c>
      <c r="U29481" t="s">
        <v>9015</v>
      </c>
      <c r="V29481">
        <v>0</v>
      </c>
      <c r="W29481">
        <v>0</v>
      </c>
      <c r="X29481">
        <v>0</v>
      </c>
      <c r="Y29481">
        <v>0</v>
      </c>
      <c r="Z29481">
        <v>0</v>
      </c>
      <c r="AA29481">
        <v>0</v>
      </c>
      <c r="AB29481">
        <v>1</v>
      </c>
      <c r="AC29481">
        <v>0</v>
      </c>
      <c r="AD29481">
        <v>0</v>
      </c>
    </row>
    <row r="29482" spans="1:30" hidden="1" x14ac:dyDescent="0.3">
      <c r="A29482" t="s">
        <v>85315</v>
      </c>
      <c r="B29482" t="s">
        <v>85316</v>
      </c>
      <c r="C29482" t="s">
        <v>32</v>
      </c>
      <c r="E29482" s="1">
        <v>41649</v>
      </c>
      <c r="F29482">
        <v>50000</v>
      </c>
      <c r="G29482" t="s">
        <v>85315</v>
      </c>
      <c r="H29482" t="s">
        <v>85317</v>
      </c>
      <c r="I29482" t="s">
        <v>85318</v>
      </c>
      <c r="J29482" t="s">
        <v>9015</v>
      </c>
      <c r="K29482" t="s">
        <v>37</v>
      </c>
      <c r="L29482" t="s">
        <v>53</v>
      </c>
      <c r="M29482" t="s">
        <v>123</v>
      </c>
      <c r="N29482" t="s">
        <v>5676</v>
      </c>
      <c r="O29482" t="s">
        <v>5676</v>
      </c>
      <c r="P29482" s="1">
        <v>40909</v>
      </c>
      <c r="Q29482" t="s">
        <v>53</v>
      </c>
      <c r="R29482" t="s">
        <v>56</v>
      </c>
      <c r="S29482" t="s">
        <v>41</v>
      </c>
      <c r="T29482" t="s">
        <v>9015</v>
      </c>
      <c r="U29482" t="s">
        <v>9015</v>
      </c>
      <c r="V29482">
        <v>0</v>
      </c>
      <c r="W29482">
        <v>0</v>
      </c>
      <c r="X29482">
        <v>0</v>
      </c>
      <c r="Y29482">
        <v>0</v>
      </c>
      <c r="Z29482">
        <v>0</v>
      </c>
      <c r="AA29482">
        <v>0</v>
      </c>
      <c r="AB29482">
        <v>1</v>
      </c>
      <c r="AC29482">
        <v>0</v>
      </c>
      <c r="AD29482">
        <v>0</v>
      </c>
    </row>
    <row r="29483" spans="1:30" hidden="1" x14ac:dyDescent="0.3">
      <c r="A29483" t="s">
        <v>85319</v>
      </c>
      <c r="B29483" t="s">
        <v>85320</v>
      </c>
      <c r="C29483" t="s">
        <v>32</v>
      </c>
      <c r="D29483" t="s">
        <v>399</v>
      </c>
      <c r="E29483" s="1">
        <v>38482</v>
      </c>
      <c r="F29483">
        <v>739000000</v>
      </c>
      <c r="G29483" t="s">
        <v>85319</v>
      </c>
      <c r="H29483" t="s">
        <v>85321</v>
      </c>
      <c r="I29483" t="s">
        <v>85322</v>
      </c>
      <c r="J29483" t="s">
        <v>9015</v>
      </c>
      <c r="K29483" t="s">
        <v>72</v>
      </c>
      <c r="L29483" t="s">
        <v>53</v>
      </c>
      <c r="M29483" t="s">
        <v>123</v>
      </c>
      <c r="N29483" t="s">
        <v>124</v>
      </c>
      <c r="O29483" t="s">
        <v>7496</v>
      </c>
      <c r="P29483" t="s">
        <v>85323</v>
      </c>
      <c r="Q29483" t="s">
        <v>53</v>
      </c>
      <c r="R29483" t="s">
        <v>56</v>
      </c>
      <c r="S29483" t="s">
        <v>41</v>
      </c>
      <c r="T29483" t="s">
        <v>9015</v>
      </c>
      <c r="U29483" t="s">
        <v>9015</v>
      </c>
      <c r="V29483">
        <v>0</v>
      </c>
      <c r="W29483">
        <v>0</v>
      </c>
      <c r="X29483">
        <v>0</v>
      </c>
      <c r="Y29483">
        <v>0</v>
      </c>
      <c r="Z29483">
        <v>0</v>
      </c>
      <c r="AA29483">
        <v>0</v>
      </c>
      <c r="AB29483">
        <v>1</v>
      </c>
      <c r="AC29483">
        <v>0</v>
      </c>
      <c r="AD29483">
        <v>0</v>
      </c>
    </row>
    <row r="29484" spans="1:30" hidden="1" x14ac:dyDescent="0.3">
      <c r="A29484" t="s">
        <v>85324</v>
      </c>
      <c r="B29484" t="s">
        <v>85325</v>
      </c>
      <c r="C29484" t="s">
        <v>32</v>
      </c>
      <c r="D29484" t="s">
        <v>139</v>
      </c>
      <c r="E29484" t="s">
        <v>39450</v>
      </c>
      <c r="F29484">
        <v>15000000</v>
      </c>
      <c r="G29484" t="s">
        <v>85324</v>
      </c>
      <c r="H29484" t="s">
        <v>85326</v>
      </c>
      <c r="I29484" t="s">
        <v>85327</v>
      </c>
      <c r="J29484" t="s">
        <v>85138</v>
      </c>
      <c r="K29484" t="s">
        <v>72</v>
      </c>
      <c r="L29484" t="s">
        <v>53</v>
      </c>
      <c r="M29484" t="s">
        <v>54</v>
      </c>
      <c r="N29484" t="s">
        <v>95</v>
      </c>
      <c r="O29484" t="s">
        <v>33532</v>
      </c>
      <c r="P29484" s="1">
        <v>37987</v>
      </c>
      <c r="Q29484" t="s">
        <v>53</v>
      </c>
      <c r="R29484" t="s">
        <v>56</v>
      </c>
      <c r="S29484" t="s">
        <v>41</v>
      </c>
      <c r="T29484" t="s">
        <v>9015</v>
      </c>
      <c r="U29484" t="s">
        <v>9015</v>
      </c>
      <c r="V29484">
        <v>0</v>
      </c>
      <c r="W29484">
        <v>0</v>
      </c>
      <c r="X29484">
        <v>0</v>
      </c>
      <c r="Y29484">
        <v>0</v>
      </c>
      <c r="Z29484">
        <v>0</v>
      </c>
      <c r="AA29484">
        <v>0</v>
      </c>
      <c r="AB29484">
        <v>1</v>
      </c>
      <c r="AC29484">
        <v>0</v>
      </c>
      <c r="AD29484">
        <v>0</v>
      </c>
    </row>
    <row r="29485" spans="1:30" hidden="1" x14ac:dyDescent="0.3">
      <c r="A29485" t="s">
        <v>85324</v>
      </c>
      <c r="B29485" t="s">
        <v>85328</v>
      </c>
      <c r="C29485" t="s">
        <v>32</v>
      </c>
      <c r="E29485" s="1">
        <v>40675</v>
      </c>
      <c r="F29485">
        <v>18000000</v>
      </c>
      <c r="G29485" t="s">
        <v>85324</v>
      </c>
      <c r="H29485" t="s">
        <v>85326</v>
      </c>
      <c r="I29485" t="s">
        <v>85327</v>
      </c>
      <c r="J29485" t="s">
        <v>85138</v>
      </c>
      <c r="K29485" t="s">
        <v>72</v>
      </c>
      <c r="L29485" t="s">
        <v>53</v>
      </c>
      <c r="M29485" t="s">
        <v>54</v>
      </c>
      <c r="N29485" t="s">
        <v>95</v>
      </c>
      <c r="O29485" t="s">
        <v>33532</v>
      </c>
      <c r="P29485" s="1">
        <v>37987</v>
      </c>
      <c r="Q29485" t="s">
        <v>53</v>
      </c>
      <c r="R29485" t="s">
        <v>56</v>
      </c>
      <c r="S29485" t="s">
        <v>41</v>
      </c>
      <c r="T29485" t="s">
        <v>9015</v>
      </c>
      <c r="U29485" t="s">
        <v>9015</v>
      </c>
      <c r="V29485">
        <v>0</v>
      </c>
      <c r="W29485">
        <v>0</v>
      </c>
      <c r="X29485">
        <v>0</v>
      </c>
      <c r="Y29485">
        <v>0</v>
      </c>
      <c r="Z29485">
        <v>0</v>
      </c>
      <c r="AA29485">
        <v>0</v>
      </c>
      <c r="AB29485">
        <v>1</v>
      </c>
      <c r="AC29485">
        <v>0</v>
      </c>
      <c r="AD29485">
        <v>0</v>
      </c>
    </row>
    <row r="29486" spans="1:30" hidden="1" x14ac:dyDescent="0.3">
      <c r="A29486" t="s">
        <v>85324</v>
      </c>
      <c r="B29486" t="s">
        <v>85329</v>
      </c>
      <c r="C29486" t="s">
        <v>32</v>
      </c>
      <c r="D29486" t="s">
        <v>33</v>
      </c>
      <c r="E29486" t="s">
        <v>9820</v>
      </c>
      <c r="F29486">
        <v>7300000</v>
      </c>
      <c r="G29486" t="s">
        <v>85324</v>
      </c>
      <c r="H29486" t="s">
        <v>85326</v>
      </c>
      <c r="I29486" t="s">
        <v>85327</v>
      </c>
      <c r="J29486" t="s">
        <v>85138</v>
      </c>
      <c r="K29486" t="s">
        <v>72</v>
      </c>
      <c r="L29486" t="s">
        <v>53</v>
      </c>
      <c r="M29486" t="s">
        <v>54</v>
      </c>
      <c r="N29486" t="s">
        <v>95</v>
      </c>
      <c r="O29486" t="s">
        <v>33532</v>
      </c>
      <c r="P29486" s="1">
        <v>37987</v>
      </c>
      <c r="Q29486" t="s">
        <v>53</v>
      </c>
      <c r="R29486" t="s">
        <v>56</v>
      </c>
      <c r="S29486" t="s">
        <v>41</v>
      </c>
      <c r="T29486" t="s">
        <v>9015</v>
      </c>
      <c r="U29486" t="s">
        <v>9015</v>
      </c>
      <c r="V29486">
        <v>0</v>
      </c>
      <c r="W29486">
        <v>0</v>
      </c>
      <c r="X29486">
        <v>0</v>
      </c>
      <c r="Y29486">
        <v>0</v>
      </c>
      <c r="Z29486">
        <v>0</v>
      </c>
      <c r="AA29486">
        <v>0</v>
      </c>
      <c r="AB29486">
        <v>1</v>
      </c>
      <c r="AC29486">
        <v>0</v>
      </c>
      <c r="AD29486">
        <v>0</v>
      </c>
    </row>
    <row r="29487" spans="1:30" hidden="1" x14ac:dyDescent="0.3">
      <c r="A29487" t="s">
        <v>85330</v>
      </c>
      <c r="B29487" t="s">
        <v>85331</v>
      </c>
      <c r="C29487" t="s">
        <v>32</v>
      </c>
      <c r="E29487" t="s">
        <v>1573</v>
      </c>
      <c r="F29487">
        <v>100000</v>
      </c>
      <c r="G29487" t="s">
        <v>85330</v>
      </c>
      <c r="H29487" t="s">
        <v>85332</v>
      </c>
      <c r="I29487" t="s">
        <v>85333</v>
      </c>
      <c r="J29487" t="s">
        <v>9015</v>
      </c>
      <c r="K29487" t="s">
        <v>37</v>
      </c>
      <c r="L29487" t="s">
        <v>53</v>
      </c>
      <c r="M29487" t="s">
        <v>54</v>
      </c>
      <c r="N29487" t="s">
        <v>95</v>
      </c>
      <c r="O29487" t="s">
        <v>1074</v>
      </c>
      <c r="Q29487" t="s">
        <v>53</v>
      </c>
      <c r="R29487" t="s">
        <v>56</v>
      </c>
      <c r="S29487" t="s">
        <v>41</v>
      </c>
      <c r="T29487" t="s">
        <v>9015</v>
      </c>
      <c r="U29487" t="s">
        <v>9015</v>
      </c>
      <c r="V29487">
        <v>0</v>
      </c>
      <c r="W29487">
        <v>0</v>
      </c>
      <c r="X29487">
        <v>0</v>
      </c>
      <c r="Y29487">
        <v>0</v>
      </c>
      <c r="Z29487">
        <v>0</v>
      </c>
      <c r="AA29487">
        <v>0</v>
      </c>
      <c r="AB29487">
        <v>1</v>
      </c>
      <c r="AC29487">
        <v>0</v>
      </c>
      <c r="AD29487">
        <v>0</v>
      </c>
    </row>
    <row r="29488" spans="1:30" hidden="1" x14ac:dyDescent="0.3">
      <c r="A29488" t="s">
        <v>85334</v>
      </c>
      <c r="B29488" t="s">
        <v>85335</v>
      </c>
      <c r="C29488" t="s">
        <v>32</v>
      </c>
      <c r="D29488" t="s">
        <v>50</v>
      </c>
      <c r="E29488" t="s">
        <v>6253</v>
      </c>
      <c r="F29488">
        <v>12113623</v>
      </c>
      <c r="G29488" t="s">
        <v>85334</v>
      </c>
      <c r="H29488" t="s">
        <v>85336</v>
      </c>
      <c r="I29488" t="s">
        <v>85337</v>
      </c>
      <c r="J29488" t="s">
        <v>85338</v>
      </c>
      <c r="K29488" t="s">
        <v>37</v>
      </c>
      <c r="L29488" t="s">
        <v>53</v>
      </c>
      <c r="M29488" t="s">
        <v>54</v>
      </c>
      <c r="N29488" t="s">
        <v>95</v>
      </c>
      <c r="O29488" t="s">
        <v>96</v>
      </c>
      <c r="P29488" s="1">
        <v>41223</v>
      </c>
      <c r="Q29488" t="s">
        <v>53</v>
      </c>
      <c r="R29488" t="s">
        <v>56</v>
      </c>
      <c r="S29488" t="s">
        <v>41</v>
      </c>
      <c r="T29488" t="s">
        <v>9015</v>
      </c>
      <c r="U29488" t="s">
        <v>9015</v>
      </c>
      <c r="V29488">
        <v>0</v>
      </c>
      <c r="W29488">
        <v>0</v>
      </c>
      <c r="X29488">
        <v>0</v>
      </c>
      <c r="Y29488">
        <v>0</v>
      </c>
      <c r="Z29488">
        <v>0</v>
      </c>
      <c r="AA29488">
        <v>0</v>
      </c>
      <c r="AB29488">
        <v>1</v>
      </c>
      <c r="AC29488">
        <v>0</v>
      </c>
      <c r="AD29488">
        <v>0</v>
      </c>
    </row>
    <row r="29489" spans="1:30" hidden="1" x14ac:dyDescent="0.3">
      <c r="A29489" t="s">
        <v>85339</v>
      </c>
      <c r="B29489" t="s">
        <v>85340</v>
      </c>
      <c r="C29489" t="s">
        <v>32</v>
      </c>
      <c r="D29489" t="s">
        <v>139</v>
      </c>
      <c r="E29489" t="s">
        <v>6092</v>
      </c>
      <c r="F29489">
        <v>20000000</v>
      </c>
      <c r="G29489" t="s">
        <v>85339</v>
      </c>
      <c r="H29489" t="s">
        <v>85341</v>
      </c>
      <c r="I29489" t="s">
        <v>85342</v>
      </c>
      <c r="J29489" t="s">
        <v>85343</v>
      </c>
      <c r="K29489" t="s">
        <v>37</v>
      </c>
      <c r="L29489" t="s">
        <v>53</v>
      </c>
      <c r="M29489" t="s">
        <v>54</v>
      </c>
      <c r="N29489" t="s">
        <v>95</v>
      </c>
      <c r="O29489" t="s">
        <v>4664</v>
      </c>
      <c r="P29489" s="1">
        <v>40909</v>
      </c>
      <c r="Q29489" t="s">
        <v>53</v>
      </c>
      <c r="R29489" t="s">
        <v>56</v>
      </c>
      <c r="S29489" t="s">
        <v>41</v>
      </c>
      <c r="T29489" t="s">
        <v>9015</v>
      </c>
      <c r="U29489" t="s">
        <v>9015</v>
      </c>
      <c r="V29489">
        <v>0</v>
      </c>
      <c r="W29489">
        <v>0</v>
      </c>
      <c r="X29489">
        <v>0</v>
      </c>
      <c r="Y29489">
        <v>0</v>
      </c>
      <c r="Z29489">
        <v>0</v>
      </c>
      <c r="AA29489">
        <v>0</v>
      </c>
      <c r="AB29489">
        <v>1</v>
      </c>
      <c r="AC29489">
        <v>0</v>
      </c>
      <c r="AD29489">
        <v>0</v>
      </c>
    </row>
    <row r="29490" spans="1:30" hidden="1" x14ac:dyDescent="0.3">
      <c r="A29490" t="s">
        <v>85344</v>
      </c>
      <c r="B29490" t="s">
        <v>85345</v>
      </c>
      <c r="C29490" t="s">
        <v>32</v>
      </c>
      <c r="E29490" s="1">
        <v>40918</v>
      </c>
      <c r="F29490">
        <v>600000</v>
      </c>
      <c r="G29490" t="s">
        <v>85344</v>
      </c>
      <c r="H29490" t="s">
        <v>85346</v>
      </c>
      <c r="I29490" t="s">
        <v>85347</v>
      </c>
      <c r="J29490" t="s">
        <v>9015</v>
      </c>
      <c r="K29490" t="s">
        <v>109</v>
      </c>
      <c r="L29490" t="s">
        <v>53</v>
      </c>
      <c r="M29490" t="s">
        <v>54</v>
      </c>
      <c r="N29490" t="s">
        <v>95</v>
      </c>
      <c r="O29490" t="s">
        <v>1074</v>
      </c>
      <c r="P29490" s="1">
        <v>40544</v>
      </c>
      <c r="Q29490" t="s">
        <v>53</v>
      </c>
      <c r="R29490" t="s">
        <v>56</v>
      </c>
      <c r="S29490" t="s">
        <v>41</v>
      </c>
      <c r="T29490" t="s">
        <v>9015</v>
      </c>
      <c r="U29490" t="s">
        <v>9015</v>
      </c>
      <c r="V29490">
        <v>0</v>
      </c>
      <c r="W29490">
        <v>0</v>
      </c>
      <c r="X29490">
        <v>0</v>
      </c>
      <c r="Y29490">
        <v>0</v>
      </c>
      <c r="Z29490">
        <v>0</v>
      </c>
      <c r="AA29490">
        <v>0</v>
      </c>
      <c r="AB29490">
        <v>1</v>
      </c>
      <c r="AC29490">
        <v>0</v>
      </c>
      <c r="AD29490">
        <v>0</v>
      </c>
    </row>
    <row r="29491" spans="1:30" hidden="1" x14ac:dyDescent="0.3">
      <c r="A29491" t="s">
        <v>85348</v>
      </c>
      <c r="B29491" t="s">
        <v>85349</v>
      </c>
      <c r="C29491" t="s">
        <v>32</v>
      </c>
      <c r="D29491" t="s">
        <v>33</v>
      </c>
      <c r="E29491" t="s">
        <v>6001</v>
      </c>
      <c r="F29491">
        <v>14932000</v>
      </c>
      <c r="G29491" t="s">
        <v>85348</v>
      </c>
      <c r="H29491" t="s">
        <v>85350</v>
      </c>
      <c r="J29491" t="s">
        <v>9015</v>
      </c>
      <c r="K29491" t="s">
        <v>37</v>
      </c>
      <c r="L29491" t="s">
        <v>53</v>
      </c>
      <c r="M29491" t="s">
        <v>54</v>
      </c>
      <c r="N29491" t="s">
        <v>95</v>
      </c>
      <c r="O29491" t="s">
        <v>174</v>
      </c>
      <c r="Q29491" t="s">
        <v>53</v>
      </c>
      <c r="R29491" t="s">
        <v>56</v>
      </c>
      <c r="S29491" t="s">
        <v>41</v>
      </c>
      <c r="T29491" t="s">
        <v>9015</v>
      </c>
      <c r="U29491" t="s">
        <v>9015</v>
      </c>
      <c r="V29491">
        <v>0</v>
      </c>
      <c r="W29491">
        <v>0</v>
      </c>
      <c r="X29491">
        <v>0</v>
      </c>
      <c r="Y29491">
        <v>0</v>
      </c>
      <c r="Z29491">
        <v>0</v>
      </c>
      <c r="AA29491">
        <v>0</v>
      </c>
      <c r="AB29491">
        <v>1</v>
      </c>
      <c r="AC29491">
        <v>0</v>
      </c>
      <c r="AD29491">
        <v>0</v>
      </c>
    </row>
    <row r="29492" spans="1:30" hidden="1" x14ac:dyDescent="0.3">
      <c r="A29492" t="s">
        <v>85351</v>
      </c>
      <c r="B29492" t="s">
        <v>85352</v>
      </c>
      <c r="C29492" t="s">
        <v>32</v>
      </c>
      <c r="E29492" t="s">
        <v>24439</v>
      </c>
      <c r="F29492">
        <v>7000000</v>
      </c>
      <c r="G29492" t="s">
        <v>85351</v>
      </c>
      <c r="H29492" t="s">
        <v>85353</v>
      </c>
      <c r="I29492" t="s">
        <v>85354</v>
      </c>
      <c r="J29492" t="s">
        <v>9015</v>
      </c>
      <c r="K29492" t="s">
        <v>109</v>
      </c>
      <c r="L29492" t="s">
        <v>53</v>
      </c>
      <c r="M29492" t="s">
        <v>54</v>
      </c>
      <c r="N29492" t="s">
        <v>95</v>
      </c>
      <c r="O29492" t="s">
        <v>174</v>
      </c>
      <c r="P29492" s="1">
        <v>37987</v>
      </c>
      <c r="Q29492" t="s">
        <v>53</v>
      </c>
      <c r="R29492" t="s">
        <v>56</v>
      </c>
      <c r="S29492" t="s">
        <v>41</v>
      </c>
      <c r="T29492" t="s">
        <v>9015</v>
      </c>
      <c r="U29492" t="s">
        <v>9015</v>
      </c>
      <c r="V29492">
        <v>0</v>
      </c>
      <c r="W29492">
        <v>0</v>
      </c>
      <c r="X29492">
        <v>0</v>
      </c>
      <c r="Y29492">
        <v>0</v>
      </c>
      <c r="Z29492">
        <v>0</v>
      </c>
      <c r="AA29492">
        <v>0</v>
      </c>
      <c r="AB29492">
        <v>1</v>
      </c>
      <c r="AC29492">
        <v>0</v>
      </c>
      <c r="AD29492">
        <v>0</v>
      </c>
    </row>
    <row r="29493" spans="1:30" hidden="1" x14ac:dyDescent="0.3">
      <c r="A29493" t="s">
        <v>85351</v>
      </c>
      <c r="B29493" t="s">
        <v>85355</v>
      </c>
      <c r="C29493" t="s">
        <v>32</v>
      </c>
      <c r="D29493" t="s">
        <v>50</v>
      </c>
      <c r="E29493" t="s">
        <v>20173</v>
      </c>
      <c r="F29493">
        <v>1500000</v>
      </c>
      <c r="G29493" t="s">
        <v>85351</v>
      </c>
      <c r="H29493" t="s">
        <v>85353</v>
      </c>
      <c r="I29493" t="s">
        <v>85354</v>
      </c>
      <c r="J29493" t="s">
        <v>9015</v>
      </c>
      <c r="K29493" t="s">
        <v>109</v>
      </c>
      <c r="L29493" t="s">
        <v>53</v>
      </c>
      <c r="M29493" t="s">
        <v>54</v>
      </c>
      <c r="N29493" t="s">
        <v>95</v>
      </c>
      <c r="O29493" t="s">
        <v>174</v>
      </c>
      <c r="P29493" s="1">
        <v>37987</v>
      </c>
      <c r="Q29493" t="s">
        <v>53</v>
      </c>
      <c r="R29493" t="s">
        <v>56</v>
      </c>
      <c r="S29493" t="s">
        <v>41</v>
      </c>
      <c r="T29493" t="s">
        <v>9015</v>
      </c>
      <c r="U29493" t="s">
        <v>9015</v>
      </c>
      <c r="V29493">
        <v>0</v>
      </c>
      <c r="W29493">
        <v>0</v>
      </c>
      <c r="X29493">
        <v>0</v>
      </c>
      <c r="Y29493">
        <v>0</v>
      </c>
      <c r="Z29493">
        <v>0</v>
      </c>
      <c r="AA29493">
        <v>0</v>
      </c>
      <c r="AB29493">
        <v>1</v>
      </c>
      <c r="AC29493">
        <v>0</v>
      </c>
      <c r="AD29493">
        <v>0</v>
      </c>
    </row>
    <row r="29494" spans="1:30" hidden="1" x14ac:dyDescent="0.3">
      <c r="A29494" t="s">
        <v>85356</v>
      </c>
      <c r="B29494" t="s">
        <v>85357</v>
      </c>
      <c r="C29494" t="s">
        <v>32</v>
      </c>
      <c r="E29494" s="1">
        <v>40188</v>
      </c>
      <c r="F29494">
        <v>750000</v>
      </c>
      <c r="G29494" t="s">
        <v>85356</v>
      </c>
      <c r="H29494" t="s">
        <v>85358</v>
      </c>
      <c r="I29494" t="s">
        <v>85359</v>
      </c>
      <c r="J29494" t="s">
        <v>85360</v>
      </c>
      <c r="K29494" t="s">
        <v>168</v>
      </c>
      <c r="L29494" t="s">
        <v>53</v>
      </c>
      <c r="M29494" t="s">
        <v>54</v>
      </c>
      <c r="N29494" t="s">
        <v>939</v>
      </c>
      <c r="O29494" t="s">
        <v>939</v>
      </c>
      <c r="Q29494" t="s">
        <v>53</v>
      </c>
      <c r="R29494" t="s">
        <v>56</v>
      </c>
      <c r="S29494" t="s">
        <v>41</v>
      </c>
      <c r="T29494" t="s">
        <v>9015</v>
      </c>
      <c r="U29494" t="s">
        <v>9015</v>
      </c>
      <c r="V29494">
        <v>0</v>
      </c>
      <c r="W29494">
        <v>0</v>
      </c>
      <c r="X29494">
        <v>0</v>
      </c>
      <c r="Y29494">
        <v>0</v>
      </c>
      <c r="Z29494">
        <v>0</v>
      </c>
      <c r="AA29494">
        <v>0</v>
      </c>
      <c r="AB29494">
        <v>1</v>
      </c>
      <c r="AC29494">
        <v>0</v>
      </c>
      <c r="AD29494">
        <v>0</v>
      </c>
    </row>
    <row r="29495" spans="1:30" hidden="1" x14ac:dyDescent="0.3">
      <c r="A29495" t="s">
        <v>85356</v>
      </c>
      <c r="B29495" t="s">
        <v>85361</v>
      </c>
      <c r="C29495" t="s">
        <v>32</v>
      </c>
      <c r="E29495" t="s">
        <v>28903</v>
      </c>
      <c r="F29495">
        <v>15000000</v>
      </c>
      <c r="G29495" t="s">
        <v>85356</v>
      </c>
      <c r="H29495" t="s">
        <v>85358</v>
      </c>
      <c r="I29495" t="s">
        <v>85359</v>
      </c>
      <c r="J29495" t="s">
        <v>85360</v>
      </c>
      <c r="K29495" t="s">
        <v>168</v>
      </c>
      <c r="L29495" t="s">
        <v>53</v>
      </c>
      <c r="M29495" t="s">
        <v>54</v>
      </c>
      <c r="N29495" t="s">
        <v>939</v>
      </c>
      <c r="O29495" t="s">
        <v>939</v>
      </c>
      <c r="Q29495" t="s">
        <v>53</v>
      </c>
      <c r="R29495" t="s">
        <v>56</v>
      </c>
      <c r="S29495" t="s">
        <v>41</v>
      </c>
      <c r="T29495" t="s">
        <v>9015</v>
      </c>
      <c r="U29495" t="s">
        <v>9015</v>
      </c>
      <c r="V29495">
        <v>0</v>
      </c>
      <c r="W29495">
        <v>0</v>
      </c>
      <c r="X29495">
        <v>0</v>
      </c>
      <c r="Y29495">
        <v>0</v>
      </c>
      <c r="Z29495">
        <v>0</v>
      </c>
      <c r="AA29495">
        <v>0</v>
      </c>
      <c r="AB29495">
        <v>1</v>
      </c>
      <c r="AC29495">
        <v>0</v>
      </c>
      <c r="AD29495">
        <v>0</v>
      </c>
    </row>
    <row r="29496" spans="1:30" hidden="1" x14ac:dyDescent="0.3">
      <c r="A29496" t="s">
        <v>85362</v>
      </c>
      <c r="B29496" t="s">
        <v>85363</v>
      </c>
      <c r="C29496" t="s">
        <v>32</v>
      </c>
      <c r="E29496" t="s">
        <v>6519</v>
      </c>
      <c r="F29496">
        <v>3579375</v>
      </c>
      <c r="G29496" t="s">
        <v>85362</v>
      </c>
      <c r="H29496" t="s">
        <v>85364</v>
      </c>
      <c r="I29496" t="s">
        <v>85365</v>
      </c>
      <c r="J29496" t="s">
        <v>9015</v>
      </c>
      <c r="K29496" t="s">
        <v>37</v>
      </c>
      <c r="L29496" t="s">
        <v>53</v>
      </c>
      <c r="M29496" t="s">
        <v>54</v>
      </c>
      <c r="N29496" t="s">
        <v>95</v>
      </c>
      <c r="O29496" t="s">
        <v>4664</v>
      </c>
      <c r="Q29496" t="s">
        <v>53</v>
      </c>
      <c r="R29496" t="s">
        <v>56</v>
      </c>
      <c r="S29496" t="s">
        <v>41</v>
      </c>
      <c r="T29496" t="s">
        <v>9015</v>
      </c>
      <c r="U29496" t="s">
        <v>9015</v>
      </c>
      <c r="V29496">
        <v>0</v>
      </c>
      <c r="W29496">
        <v>0</v>
      </c>
      <c r="X29496">
        <v>0</v>
      </c>
      <c r="Y29496">
        <v>0</v>
      </c>
      <c r="Z29496">
        <v>0</v>
      </c>
      <c r="AA29496">
        <v>0</v>
      </c>
      <c r="AB29496">
        <v>1</v>
      </c>
      <c r="AC29496">
        <v>0</v>
      </c>
      <c r="AD29496">
        <v>0</v>
      </c>
    </row>
    <row r="29497" spans="1:30" hidden="1" x14ac:dyDescent="0.3">
      <c r="A29497" t="s">
        <v>85366</v>
      </c>
      <c r="B29497" t="s">
        <v>85367</v>
      </c>
      <c r="C29497" t="s">
        <v>32</v>
      </c>
      <c r="E29497" s="1">
        <v>41791</v>
      </c>
      <c r="F29497">
        <v>4797534</v>
      </c>
      <c r="G29497" t="s">
        <v>85366</v>
      </c>
      <c r="H29497" t="s">
        <v>85368</v>
      </c>
      <c r="I29497" t="s">
        <v>85369</v>
      </c>
      <c r="J29497" t="s">
        <v>9015</v>
      </c>
      <c r="K29497" t="s">
        <v>37</v>
      </c>
      <c r="L29497" t="s">
        <v>53</v>
      </c>
      <c r="M29497" t="s">
        <v>54</v>
      </c>
      <c r="N29497" t="s">
        <v>95</v>
      </c>
      <c r="O29497" t="s">
        <v>1074</v>
      </c>
      <c r="P29497" s="1">
        <v>40179</v>
      </c>
      <c r="Q29497" t="s">
        <v>53</v>
      </c>
      <c r="R29497" t="s">
        <v>56</v>
      </c>
      <c r="S29497" t="s">
        <v>41</v>
      </c>
      <c r="T29497" t="s">
        <v>9015</v>
      </c>
      <c r="U29497" t="s">
        <v>9015</v>
      </c>
      <c r="V29497">
        <v>0</v>
      </c>
      <c r="W29497">
        <v>0</v>
      </c>
      <c r="X29497">
        <v>0</v>
      </c>
      <c r="Y29497">
        <v>0</v>
      </c>
      <c r="Z29497">
        <v>0</v>
      </c>
      <c r="AA29497">
        <v>0</v>
      </c>
      <c r="AB29497">
        <v>1</v>
      </c>
      <c r="AC29497">
        <v>0</v>
      </c>
      <c r="AD29497">
        <v>0</v>
      </c>
    </row>
    <row r="29498" spans="1:30" hidden="1" x14ac:dyDescent="0.3">
      <c r="A29498" t="s">
        <v>85366</v>
      </c>
      <c r="B29498" t="s">
        <v>85370</v>
      </c>
      <c r="C29498" t="s">
        <v>32</v>
      </c>
      <c r="D29498" t="s">
        <v>50</v>
      </c>
      <c r="E29498" t="s">
        <v>15868</v>
      </c>
      <c r="F29498">
        <v>1300000</v>
      </c>
      <c r="G29498" t="s">
        <v>85366</v>
      </c>
      <c r="H29498" t="s">
        <v>85368</v>
      </c>
      <c r="I29498" t="s">
        <v>85369</v>
      </c>
      <c r="J29498" t="s">
        <v>9015</v>
      </c>
      <c r="K29498" t="s">
        <v>37</v>
      </c>
      <c r="L29498" t="s">
        <v>53</v>
      </c>
      <c r="M29498" t="s">
        <v>54</v>
      </c>
      <c r="N29498" t="s">
        <v>95</v>
      </c>
      <c r="O29498" t="s">
        <v>1074</v>
      </c>
      <c r="P29498" s="1">
        <v>40179</v>
      </c>
      <c r="Q29498" t="s">
        <v>53</v>
      </c>
      <c r="R29498" t="s">
        <v>56</v>
      </c>
      <c r="S29498" t="s">
        <v>41</v>
      </c>
      <c r="T29498" t="s">
        <v>9015</v>
      </c>
      <c r="U29498" t="s">
        <v>9015</v>
      </c>
      <c r="V29498">
        <v>0</v>
      </c>
      <c r="W29498">
        <v>0</v>
      </c>
      <c r="X29498">
        <v>0</v>
      </c>
      <c r="Y29498">
        <v>0</v>
      </c>
      <c r="Z29498">
        <v>0</v>
      </c>
      <c r="AA29498">
        <v>0</v>
      </c>
      <c r="AB29498">
        <v>1</v>
      </c>
      <c r="AC29498">
        <v>0</v>
      </c>
      <c r="AD29498">
        <v>0</v>
      </c>
    </row>
    <row r="29499" spans="1:30" hidden="1" x14ac:dyDescent="0.3">
      <c r="A29499" t="s">
        <v>85366</v>
      </c>
      <c r="B29499" t="s">
        <v>85371</v>
      </c>
      <c r="C29499" t="s">
        <v>32</v>
      </c>
      <c r="E29499" t="s">
        <v>288</v>
      </c>
      <c r="F29499">
        <v>400000</v>
      </c>
      <c r="G29499" t="s">
        <v>85366</v>
      </c>
      <c r="H29499" t="s">
        <v>85368</v>
      </c>
      <c r="I29499" t="s">
        <v>85369</v>
      </c>
      <c r="J29499" t="s">
        <v>9015</v>
      </c>
      <c r="K29499" t="s">
        <v>37</v>
      </c>
      <c r="L29499" t="s">
        <v>53</v>
      </c>
      <c r="M29499" t="s">
        <v>54</v>
      </c>
      <c r="N29499" t="s">
        <v>95</v>
      </c>
      <c r="O29499" t="s">
        <v>1074</v>
      </c>
      <c r="P29499" s="1">
        <v>40179</v>
      </c>
      <c r="Q29499" t="s">
        <v>53</v>
      </c>
      <c r="R29499" t="s">
        <v>56</v>
      </c>
      <c r="S29499" t="s">
        <v>41</v>
      </c>
      <c r="T29499" t="s">
        <v>9015</v>
      </c>
      <c r="U29499" t="s">
        <v>9015</v>
      </c>
      <c r="V29499">
        <v>0</v>
      </c>
      <c r="W29499">
        <v>0</v>
      </c>
      <c r="X29499">
        <v>0</v>
      </c>
      <c r="Y29499">
        <v>0</v>
      </c>
      <c r="Z29499">
        <v>0</v>
      </c>
      <c r="AA29499">
        <v>0</v>
      </c>
      <c r="AB29499">
        <v>1</v>
      </c>
      <c r="AC29499">
        <v>0</v>
      </c>
      <c r="AD29499">
        <v>0</v>
      </c>
    </row>
    <row r="29500" spans="1:30" hidden="1" x14ac:dyDescent="0.3">
      <c r="A29500" t="s">
        <v>85366</v>
      </c>
      <c r="B29500" t="s">
        <v>85372</v>
      </c>
      <c r="C29500" t="s">
        <v>32</v>
      </c>
      <c r="E29500" s="1">
        <v>41675</v>
      </c>
      <c r="F29500">
        <v>1918584</v>
      </c>
      <c r="G29500" t="s">
        <v>85366</v>
      </c>
      <c r="H29500" t="s">
        <v>85368</v>
      </c>
      <c r="I29500" t="s">
        <v>85369</v>
      </c>
      <c r="J29500" t="s">
        <v>9015</v>
      </c>
      <c r="K29500" t="s">
        <v>37</v>
      </c>
      <c r="L29500" t="s">
        <v>53</v>
      </c>
      <c r="M29500" t="s">
        <v>54</v>
      </c>
      <c r="N29500" t="s">
        <v>95</v>
      </c>
      <c r="O29500" t="s">
        <v>1074</v>
      </c>
      <c r="P29500" s="1">
        <v>40179</v>
      </c>
      <c r="Q29500" t="s">
        <v>53</v>
      </c>
      <c r="R29500" t="s">
        <v>56</v>
      </c>
      <c r="S29500" t="s">
        <v>41</v>
      </c>
      <c r="T29500" t="s">
        <v>9015</v>
      </c>
      <c r="U29500" t="s">
        <v>9015</v>
      </c>
      <c r="V29500">
        <v>0</v>
      </c>
      <c r="W29500">
        <v>0</v>
      </c>
      <c r="X29500">
        <v>0</v>
      </c>
      <c r="Y29500">
        <v>0</v>
      </c>
      <c r="Z29500">
        <v>0</v>
      </c>
      <c r="AA29500">
        <v>0</v>
      </c>
      <c r="AB29500">
        <v>1</v>
      </c>
      <c r="AC29500">
        <v>0</v>
      </c>
      <c r="AD29500">
        <v>0</v>
      </c>
    </row>
    <row r="29501" spans="1:30" hidden="1" x14ac:dyDescent="0.3">
      <c r="A29501" t="s">
        <v>85366</v>
      </c>
      <c r="B29501" t="s">
        <v>85373</v>
      </c>
      <c r="C29501" t="s">
        <v>32</v>
      </c>
      <c r="E29501" t="s">
        <v>12357</v>
      </c>
      <c r="F29501">
        <v>140000</v>
      </c>
      <c r="G29501" t="s">
        <v>85366</v>
      </c>
      <c r="H29501" t="s">
        <v>85368</v>
      </c>
      <c r="I29501" t="s">
        <v>85369</v>
      </c>
      <c r="J29501" t="s">
        <v>9015</v>
      </c>
      <c r="K29501" t="s">
        <v>37</v>
      </c>
      <c r="L29501" t="s">
        <v>53</v>
      </c>
      <c r="M29501" t="s">
        <v>54</v>
      </c>
      <c r="N29501" t="s">
        <v>95</v>
      </c>
      <c r="O29501" t="s">
        <v>1074</v>
      </c>
      <c r="P29501" s="1">
        <v>40179</v>
      </c>
      <c r="Q29501" t="s">
        <v>53</v>
      </c>
      <c r="R29501" t="s">
        <v>56</v>
      </c>
      <c r="S29501" t="s">
        <v>41</v>
      </c>
      <c r="T29501" t="s">
        <v>9015</v>
      </c>
      <c r="U29501" t="s">
        <v>9015</v>
      </c>
      <c r="V29501">
        <v>0</v>
      </c>
      <c r="W29501">
        <v>0</v>
      </c>
      <c r="X29501">
        <v>0</v>
      </c>
      <c r="Y29501">
        <v>0</v>
      </c>
      <c r="Z29501">
        <v>0</v>
      </c>
      <c r="AA29501">
        <v>0</v>
      </c>
      <c r="AB29501">
        <v>1</v>
      </c>
      <c r="AC29501">
        <v>0</v>
      </c>
      <c r="AD29501">
        <v>0</v>
      </c>
    </row>
    <row r="29502" spans="1:30" hidden="1" x14ac:dyDescent="0.3">
      <c r="A29502" t="s">
        <v>85366</v>
      </c>
      <c r="B29502" t="s">
        <v>85374</v>
      </c>
      <c r="C29502" t="s">
        <v>32</v>
      </c>
      <c r="D29502" t="s">
        <v>50</v>
      </c>
      <c r="E29502" s="1">
        <v>41062</v>
      </c>
      <c r="F29502">
        <v>1500000</v>
      </c>
      <c r="G29502" t="s">
        <v>85366</v>
      </c>
      <c r="H29502" t="s">
        <v>85368</v>
      </c>
      <c r="I29502" t="s">
        <v>85369</v>
      </c>
      <c r="J29502" t="s">
        <v>9015</v>
      </c>
      <c r="K29502" t="s">
        <v>37</v>
      </c>
      <c r="L29502" t="s">
        <v>53</v>
      </c>
      <c r="M29502" t="s">
        <v>54</v>
      </c>
      <c r="N29502" t="s">
        <v>95</v>
      </c>
      <c r="O29502" t="s">
        <v>1074</v>
      </c>
      <c r="P29502" s="1">
        <v>40179</v>
      </c>
      <c r="Q29502" t="s">
        <v>53</v>
      </c>
      <c r="R29502" t="s">
        <v>56</v>
      </c>
      <c r="S29502" t="s">
        <v>41</v>
      </c>
      <c r="T29502" t="s">
        <v>9015</v>
      </c>
      <c r="U29502" t="s">
        <v>9015</v>
      </c>
      <c r="V29502">
        <v>0</v>
      </c>
      <c r="W29502">
        <v>0</v>
      </c>
      <c r="X29502">
        <v>0</v>
      </c>
      <c r="Y29502">
        <v>0</v>
      </c>
      <c r="Z29502">
        <v>0</v>
      </c>
      <c r="AA29502">
        <v>0</v>
      </c>
      <c r="AB29502">
        <v>1</v>
      </c>
      <c r="AC29502">
        <v>0</v>
      </c>
      <c r="AD29502">
        <v>0</v>
      </c>
    </row>
    <row r="29503" spans="1:30" hidden="1" x14ac:dyDescent="0.3">
      <c r="A29503" t="s">
        <v>85366</v>
      </c>
      <c r="B29503" t="s">
        <v>85375</v>
      </c>
      <c r="C29503" t="s">
        <v>32</v>
      </c>
      <c r="D29503" t="s">
        <v>50</v>
      </c>
      <c r="E29503" s="1">
        <v>40612</v>
      </c>
      <c r="F29503">
        <v>4900000</v>
      </c>
      <c r="G29503" t="s">
        <v>85366</v>
      </c>
      <c r="H29503" t="s">
        <v>85368</v>
      </c>
      <c r="I29503" t="s">
        <v>85369</v>
      </c>
      <c r="J29503" t="s">
        <v>9015</v>
      </c>
      <c r="K29503" t="s">
        <v>37</v>
      </c>
      <c r="L29503" t="s">
        <v>53</v>
      </c>
      <c r="M29503" t="s">
        <v>54</v>
      </c>
      <c r="N29503" t="s">
        <v>95</v>
      </c>
      <c r="O29503" t="s">
        <v>1074</v>
      </c>
      <c r="P29503" s="1">
        <v>40179</v>
      </c>
      <c r="Q29503" t="s">
        <v>53</v>
      </c>
      <c r="R29503" t="s">
        <v>56</v>
      </c>
      <c r="S29503" t="s">
        <v>41</v>
      </c>
      <c r="T29503" t="s">
        <v>9015</v>
      </c>
      <c r="U29503" t="s">
        <v>9015</v>
      </c>
      <c r="V29503">
        <v>0</v>
      </c>
      <c r="W29503">
        <v>0</v>
      </c>
      <c r="X29503">
        <v>0</v>
      </c>
      <c r="Y29503">
        <v>0</v>
      </c>
      <c r="Z29503">
        <v>0</v>
      </c>
      <c r="AA29503">
        <v>0</v>
      </c>
      <c r="AB29503">
        <v>1</v>
      </c>
      <c r="AC29503">
        <v>0</v>
      </c>
      <c r="AD29503">
        <v>0</v>
      </c>
    </row>
    <row r="29504" spans="1:30" hidden="1" x14ac:dyDescent="0.3">
      <c r="A29504" t="s">
        <v>85366</v>
      </c>
      <c r="B29504" t="s">
        <v>85376</v>
      </c>
      <c r="C29504" t="s">
        <v>32</v>
      </c>
      <c r="E29504" s="1">
        <v>41984</v>
      </c>
      <c r="F29504">
        <v>494939</v>
      </c>
      <c r="G29504" t="s">
        <v>85366</v>
      </c>
      <c r="H29504" t="s">
        <v>85368</v>
      </c>
      <c r="I29504" t="s">
        <v>85369</v>
      </c>
      <c r="J29504" t="s">
        <v>9015</v>
      </c>
      <c r="K29504" t="s">
        <v>37</v>
      </c>
      <c r="L29504" t="s">
        <v>53</v>
      </c>
      <c r="M29504" t="s">
        <v>54</v>
      </c>
      <c r="N29504" t="s">
        <v>95</v>
      </c>
      <c r="O29504" t="s">
        <v>1074</v>
      </c>
      <c r="P29504" s="1">
        <v>40179</v>
      </c>
      <c r="Q29504" t="s">
        <v>53</v>
      </c>
      <c r="R29504" t="s">
        <v>56</v>
      </c>
      <c r="S29504" t="s">
        <v>41</v>
      </c>
      <c r="T29504" t="s">
        <v>9015</v>
      </c>
      <c r="U29504" t="s">
        <v>9015</v>
      </c>
      <c r="V29504">
        <v>0</v>
      </c>
      <c r="W29504">
        <v>0</v>
      </c>
      <c r="X29504">
        <v>0</v>
      </c>
      <c r="Y29504">
        <v>0</v>
      </c>
      <c r="Z29504">
        <v>0</v>
      </c>
      <c r="AA29504">
        <v>0</v>
      </c>
      <c r="AB29504">
        <v>1</v>
      </c>
      <c r="AC29504">
        <v>0</v>
      </c>
      <c r="AD29504">
        <v>0</v>
      </c>
    </row>
    <row r="29505" spans="1:30" hidden="1" x14ac:dyDescent="0.3">
      <c r="A29505" t="s">
        <v>85366</v>
      </c>
      <c r="B29505" t="s">
        <v>85377</v>
      </c>
      <c r="C29505" t="s">
        <v>32</v>
      </c>
      <c r="D29505" t="s">
        <v>33</v>
      </c>
      <c r="E29505" t="s">
        <v>4581</v>
      </c>
      <c r="F29505">
        <v>6200000</v>
      </c>
      <c r="G29505" t="s">
        <v>85366</v>
      </c>
      <c r="H29505" t="s">
        <v>85368</v>
      </c>
      <c r="I29505" t="s">
        <v>85369</v>
      </c>
      <c r="J29505" t="s">
        <v>9015</v>
      </c>
      <c r="K29505" t="s">
        <v>37</v>
      </c>
      <c r="L29505" t="s">
        <v>53</v>
      </c>
      <c r="M29505" t="s">
        <v>54</v>
      </c>
      <c r="N29505" t="s">
        <v>95</v>
      </c>
      <c r="O29505" t="s">
        <v>1074</v>
      </c>
      <c r="P29505" s="1">
        <v>40179</v>
      </c>
      <c r="Q29505" t="s">
        <v>53</v>
      </c>
      <c r="R29505" t="s">
        <v>56</v>
      </c>
      <c r="S29505" t="s">
        <v>41</v>
      </c>
      <c r="T29505" t="s">
        <v>9015</v>
      </c>
      <c r="U29505" t="s">
        <v>9015</v>
      </c>
      <c r="V29505">
        <v>0</v>
      </c>
      <c r="W29505">
        <v>0</v>
      </c>
      <c r="X29505">
        <v>0</v>
      </c>
      <c r="Y29505">
        <v>0</v>
      </c>
      <c r="Z29505">
        <v>0</v>
      </c>
      <c r="AA29505">
        <v>0</v>
      </c>
      <c r="AB29505">
        <v>1</v>
      </c>
      <c r="AC29505">
        <v>0</v>
      </c>
      <c r="AD29505">
        <v>0</v>
      </c>
    </row>
    <row r="29506" spans="1:30" hidden="1" x14ac:dyDescent="0.3">
      <c r="A29506" t="s">
        <v>85366</v>
      </c>
      <c r="B29506" t="s">
        <v>85378</v>
      </c>
      <c r="C29506" t="s">
        <v>32</v>
      </c>
      <c r="E29506" t="s">
        <v>85379</v>
      </c>
      <c r="F29506">
        <v>175000</v>
      </c>
      <c r="G29506" t="s">
        <v>85366</v>
      </c>
      <c r="H29506" t="s">
        <v>85368</v>
      </c>
      <c r="I29506" t="s">
        <v>85369</v>
      </c>
      <c r="J29506" t="s">
        <v>9015</v>
      </c>
      <c r="K29506" t="s">
        <v>37</v>
      </c>
      <c r="L29506" t="s">
        <v>53</v>
      </c>
      <c r="M29506" t="s">
        <v>54</v>
      </c>
      <c r="N29506" t="s">
        <v>95</v>
      </c>
      <c r="O29506" t="s">
        <v>1074</v>
      </c>
      <c r="P29506" s="1">
        <v>40179</v>
      </c>
      <c r="Q29506" t="s">
        <v>53</v>
      </c>
      <c r="R29506" t="s">
        <v>56</v>
      </c>
      <c r="S29506" t="s">
        <v>41</v>
      </c>
      <c r="T29506" t="s">
        <v>9015</v>
      </c>
      <c r="U29506" t="s">
        <v>9015</v>
      </c>
      <c r="V29506">
        <v>0</v>
      </c>
      <c r="W29506">
        <v>0</v>
      </c>
      <c r="X29506">
        <v>0</v>
      </c>
      <c r="Y29506">
        <v>0</v>
      </c>
      <c r="Z29506">
        <v>0</v>
      </c>
      <c r="AA29506">
        <v>0</v>
      </c>
      <c r="AB29506">
        <v>1</v>
      </c>
      <c r="AC29506">
        <v>0</v>
      </c>
      <c r="AD29506">
        <v>0</v>
      </c>
    </row>
    <row r="29507" spans="1:30" hidden="1" x14ac:dyDescent="0.3">
      <c r="A29507" t="s">
        <v>85380</v>
      </c>
      <c r="B29507" t="s">
        <v>85381</v>
      </c>
      <c r="C29507" t="s">
        <v>32</v>
      </c>
      <c r="E29507" t="s">
        <v>2173</v>
      </c>
      <c r="F29507">
        <v>150000</v>
      </c>
      <c r="G29507" t="s">
        <v>85380</v>
      </c>
      <c r="H29507" t="s">
        <v>85382</v>
      </c>
      <c r="I29507" t="s">
        <v>85383</v>
      </c>
      <c r="J29507" t="s">
        <v>9015</v>
      </c>
      <c r="K29507" t="s">
        <v>37</v>
      </c>
      <c r="L29507" t="s">
        <v>53</v>
      </c>
      <c r="M29507" t="s">
        <v>129</v>
      </c>
      <c r="N29507" t="s">
        <v>130</v>
      </c>
      <c r="O29507" t="s">
        <v>6328</v>
      </c>
      <c r="P29507" s="1">
        <v>39448</v>
      </c>
      <c r="Q29507" t="s">
        <v>53</v>
      </c>
      <c r="R29507" t="s">
        <v>56</v>
      </c>
      <c r="S29507" t="s">
        <v>41</v>
      </c>
      <c r="T29507" t="s">
        <v>9015</v>
      </c>
      <c r="U29507" t="s">
        <v>9015</v>
      </c>
      <c r="V29507">
        <v>0</v>
      </c>
      <c r="W29507">
        <v>0</v>
      </c>
      <c r="X29507">
        <v>0</v>
      </c>
      <c r="Y29507">
        <v>0</v>
      </c>
      <c r="Z29507">
        <v>0</v>
      </c>
      <c r="AA29507">
        <v>0</v>
      </c>
      <c r="AB29507">
        <v>1</v>
      </c>
      <c r="AC29507">
        <v>0</v>
      </c>
      <c r="AD29507">
        <v>0</v>
      </c>
    </row>
    <row r="29508" spans="1:30" hidden="1" x14ac:dyDescent="0.3">
      <c r="A29508" t="s">
        <v>85384</v>
      </c>
      <c r="B29508" t="s">
        <v>85385</v>
      </c>
      <c r="C29508" t="s">
        <v>32</v>
      </c>
      <c r="E29508" t="s">
        <v>493</v>
      </c>
      <c r="F29508">
        <v>35000000</v>
      </c>
      <c r="G29508" t="s">
        <v>85384</v>
      </c>
      <c r="H29508" t="s">
        <v>85386</v>
      </c>
      <c r="I29508" t="s">
        <v>85387</v>
      </c>
      <c r="J29508" t="s">
        <v>84648</v>
      </c>
      <c r="K29508" t="s">
        <v>37</v>
      </c>
      <c r="L29508" t="s">
        <v>53</v>
      </c>
      <c r="M29508" t="s">
        <v>1039</v>
      </c>
      <c r="N29508" t="s">
        <v>1040</v>
      </c>
      <c r="O29508" t="s">
        <v>1040</v>
      </c>
      <c r="P29508" s="1">
        <v>39814</v>
      </c>
      <c r="Q29508" t="s">
        <v>53</v>
      </c>
      <c r="R29508" t="s">
        <v>56</v>
      </c>
      <c r="S29508" t="s">
        <v>41</v>
      </c>
      <c r="T29508" t="s">
        <v>9015</v>
      </c>
      <c r="U29508" t="s">
        <v>9015</v>
      </c>
      <c r="V29508">
        <v>0</v>
      </c>
      <c r="W29508">
        <v>0</v>
      </c>
      <c r="X29508">
        <v>0</v>
      </c>
      <c r="Y29508">
        <v>0</v>
      </c>
      <c r="Z29508">
        <v>0</v>
      </c>
      <c r="AA29508">
        <v>0</v>
      </c>
      <c r="AB29508">
        <v>1</v>
      </c>
      <c r="AC29508">
        <v>0</v>
      </c>
      <c r="AD29508">
        <v>0</v>
      </c>
    </row>
    <row r="29509" spans="1:30" hidden="1" x14ac:dyDescent="0.3">
      <c r="A29509" t="s">
        <v>85388</v>
      </c>
      <c r="B29509" t="s">
        <v>85389</v>
      </c>
      <c r="C29509" t="s">
        <v>32</v>
      </c>
      <c r="D29509" t="s">
        <v>50</v>
      </c>
      <c r="E29509" s="1">
        <v>39208</v>
      </c>
      <c r="F29509">
        <v>4000000</v>
      </c>
      <c r="G29509" t="s">
        <v>85388</v>
      </c>
      <c r="H29509" t="s">
        <v>85390</v>
      </c>
      <c r="I29509" t="s">
        <v>85391</v>
      </c>
      <c r="J29509" t="s">
        <v>9015</v>
      </c>
      <c r="K29509" t="s">
        <v>72</v>
      </c>
      <c r="L29509" t="s">
        <v>53</v>
      </c>
      <c r="M29509" t="s">
        <v>150</v>
      </c>
      <c r="N29509" t="s">
        <v>151</v>
      </c>
      <c r="O29509" t="s">
        <v>152</v>
      </c>
      <c r="P29509" s="1">
        <v>39083</v>
      </c>
      <c r="Q29509" t="s">
        <v>53</v>
      </c>
      <c r="R29509" t="s">
        <v>56</v>
      </c>
      <c r="S29509" t="s">
        <v>41</v>
      </c>
      <c r="T29509" t="s">
        <v>9015</v>
      </c>
      <c r="U29509" t="s">
        <v>9015</v>
      </c>
      <c r="V29509">
        <v>0</v>
      </c>
      <c r="W29509">
        <v>0</v>
      </c>
      <c r="X29509">
        <v>0</v>
      </c>
      <c r="Y29509">
        <v>0</v>
      </c>
      <c r="Z29509">
        <v>0</v>
      </c>
      <c r="AA29509">
        <v>0</v>
      </c>
      <c r="AB29509">
        <v>1</v>
      </c>
      <c r="AC29509">
        <v>0</v>
      </c>
      <c r="AD29509">
        <v>0</v>
      </c>
    </row>
    <row r="29510" spans="1:30" hidden="1" x14ac:dyDescent="0.3">
      <c r="A29510" t="s">
        <v>85392</v>
      </c>
      <c r="B29510" t="s">
        <v>85393</v>
      </c>
      <c r="C29510" t="s">
        <v>32</v>
      </c>
      <c r="E29510" t="s">
        <v>14221</v>
      </c>
      <c r="F29510">
        <v>500000</v>
      </c>
      <c r="G29510" t="s">
        <v>85392</v>
      </c>
      <c r="H29510" t="s">
        <v>85394</v>
      </c>
      <c r="I29510" t="s">
        <v>85395</v>
      </c>
      <c r="J29510" t="s">
        <v>9015</v>
      </c>
      <c r="K29510" t="s">
        <v>37</v>
      </c>
      <c r="L29510" t="s">
        <v>53</v>
      </c>
      <c r="M29510" t="s">
        <v>54</v>
      </c>
      <c r="N29510" t="s">
        <v>95</v>
      </c>
      <c r="O29510" t="s">
        <v>2083</v>
      </c>
      <c r="Q29510" t="s">
        <v>53</v>
      </c>
      <c r="R29510" t="s">
        <v>56</v>
      </c>
      <c r="S29510" t="s">
        <v>41</v>
      </c>
      <c r="T29510" t="s">
        <v>9015</v>
      </c>
      <c r="U29510" t="s">
        <v>9015</v>
      </c>
      <c r="V29510">
        <v>0</v>
      </c>
      <c r="W29510">
        <v>0</v>
      </c>
      <c r="X29510">
        <v>0</v>
      </c>
      <c r="Y29510">
        <v>0</v>
      </c>
      <c r="Z29510">
        <v>0</v>
      </c>
      <c r="AA29510">
        <v>0</v>
      </c>
      <c r="AB29510">
        <v>1</v>
      </c>
      <c r="AC29510">
        <v>0</v>
      </c>
      <c r="AD29510">
        <v>0</v>
      </c>
    </row>
    <row r="29511" spans="1:30" hidden="1" x14ac:dyDescent="0.3">
      <c r="A29511" t="s">
        <v>85396</v>
      </c>
      <c r="B29511" t="s">
        <v>85397</v>
      </c>
      <c r="C29511" t="s">
        <v>32</v>
      </c>
      <c r="D29511" t="s">
        <v>50</v>
      </c>
      <c r="E29511" t="s">
        <v>34094</v>
      </c>
      <c r="F29511">
        <v>3100000</v>
      </c>
      <c r="G29511" t="s">
        <v>85396</v>
      </c>
      <c r="H29511" t="s">
        <v>85398</v>
      </c>
      <c r="I29511" t="s">
        <v>85399</v>
      </c>
      <c r="J29511" t="s">
        <v>9015</v>
      </c>
      <c r="K29511" t="s">
        <v>37</v>
      </c>
      <c r="L29511" t="s">
        <v>53</v>
      </c>
      <c r="M29511" t="s">
        <v>54</v>
      </c>
      <c r="N29511" t="s">
        <v>95</v>
      </c>
      <c r="O29511" t="s">
        <v>2083</v>
      </c>
      <c r="P29511" s="1">
        <v>38721</v>
      </c>
      <c r="Q29511" t="s">
        <v>53</v>
      </c>
      <c r="R29511" t="s">
        <v>56</v>
      </c>
      <c r="S29511" t="s">
        <v>41</v>
      </c>
      <c r="T29511" t="s">
        <v>9015</v>
      </c>
      <c r="U29511" t="s">
        <v>9015</v>
      </c>
      <c r="V29511">
        <v>0</v>
      </c>
      <c r="W29511">
        <v>0</v>
      </c>
      <c r="X29511">
        <v>0</v>
      </c>
      <c r="Y29511">
        <v>0</v>
      </c>
      <c r="Z29511">
        <v>0</v>
      </c>
      <c r="AA29511">
        <v>0</v>
      </c>
      <c r="AB29511">
        <v>1</v>
      </c>
      <c r="AC29511">
        <v>0</v>
      </c>
      <c r="AD29511">
        <v>0</v>
      </c>
    </row>
    <row r="29512" spans="1:30" hidden="1" x14ac:dyDescent="0.3">
      <c r="A29512" t="s">
        <v>85396</v>
      </c>
      <c r="B29512" t="s">
        <v>85400</v>
      </c>
      <c r="C29512" t="s">
        <v>32</v>
      </c>
      <c r="E29512" t="s">
        <v>5839</v>
      </c>
      <c r="F29512">
        <v>600000</v>
      </c>
      <c r="G29512" t="s">
        <v>85396</v>
      </c>
      <c r="H29512" t="s">
        <v>85398</v>
      </c>
      <c r="I29512" t="s">
        <v>85399</v>
      </c>
      <c r="J29512" t="s">
        <v>9015</v>
      </c>
      <c r="K29512" t="s">
        <v>37</v>
      </c>
      <c r="L29512" t="s">
        <v>53</v>
      </c>
      <c r="M29512" t="s">
        <v>54</v>
      </c>
      <c r="N29512" t="s">
        <v>95</v>
      </c>
      <c r="O29512" t="s">
        <v>2083</v>
      </c>
      <c r="P29512" s="1">
        <v>38721</v>
      </c>
      <c r="Q29512" t="s">
        <v>53</v>
      </c>
      <c r="R29512" t="s">
        <v>56</v>
      </c>
      <c r="S29512" t="s">
        <v>41</v>
      </c>
      <c r="T29512" t="s">
        <v>9015</v>
      </c>
      <c r="U29512" t="s">
        <v>9015</v>
      </c>
      <c r="V29512">
        <v>0</v>
      </c>
      <c r="W29512">
        <v>0</v>
      </c>
      <c r="X29512">
        <v>0</v>
      </c>
      <c r="Y29512">
        <v>0</v>
      </c>
      <c r="Z29512">
        <v>0</v>
      </c>
      <c r="AA29512">
        <v>0</v>
      </c>
      <c r="AB29512">
        <v>1</v>
      </c>
      <c r="AC29512">
        <v>0</v>
      </c>
      <c r="AD29512">
        <v>0</v>
      </c>
    </row>
    <row r="29513" spans="1:30" hidden="1" x14ac:dyDescent="0.3">
      <c r="A29513" t="s">
        <v>85401</v>
      </c>
      <c r="B29513" t="s">
        <v>85402</v>
      </c>
      <c r="C29513" t="s">
        <v>32</v>
      </c>
      <c r="E29513" t="s">
        <v>17458</v>
      </c>
      <c r="F29513">
        <v>180000</v>
      </c>
      <c r="G29513" t="s">
        <v>85401</v>
      </c>
      <c r="H29513" t="s">
        <v>85403</v>
      </c>
      <c r="I29513" t="s">
        <v>85404</v>
      </c>
      <c r="J29513" t="s">
        <v>9015</v>
      </c>
      <c r="K29513" t="s">
        <v>37</v>
      </c>
      <c r="L29513" t="s">
        <v>53</v>
      </c>
      <c r="M29513" t="s">
        <v>652</v>
      </c>
      <c r="N29513" t="s">
        <v>653</v>
      </c>
      <c r="O29513" t="s">
        <v>653</v>
      </c>
      <c r="Q29513" t="s">
        <v>53</v>
      </c>
      <c r="R29513" t="s">
        <v>56</v>
      </c>
      <c r="S29513" t="s">
        <v>41</v>
      </c>
      <c r="T29513" t="s">
        <v>9015</v>
      </c>
      <c r="U29513" t="s">
        <v>9015</v>
      </c>
      <c r="V29513">
        <v>0</v>
      </c>
      <c r="W29513">
        <v>0</v>
      </c>
      <c r="X29513">
        <v>0</v>
      </c>
      <c r="Y29513">
        <v>0</v>
      </c>
      <c r="Z29513">
        <v>0</v>
      </c>
      <c r="AA29513">
        <v>0</v>
      </c>
      <c r="AB29513">
        <v>1</v>
      </c>
      <c r="AC29513">
        <v>0</v>
      </c>
      <c r="AD29513">
        <v>0</v>
      </c>
    </row>
    <row r="29514" spans="1:30" hidden="1" x14ac:dyDescent="0.3">
      <c r="A29514" t="s">
        <v>85405</v>
      </c>
      <c r="B29514" t="s">
        <v>85406</v>
      </c>
      <c r="C29514" t="s">
        <v>32</v>
      </c>
      <c r="D29514" t="s">
        <v>33</v>
      </c>
      <c r="E29514" t="s">
        <v>6675</v>
      </c>
      <c r="F29514">
        <v>10000000</v>
      </c>
      <c r="G29514" t="s">
        <v>85405</v>
      </c>
      <c r="H29514" t="s">
        <v>85407</v>
      </c>
      <c r="I29514" t="s">
        <v>85408</v>
      </c>
      <c r="J29514" t="s">
        <v>9015</v>
      </c>
      <c r="K29514" t="s">
        <v>37</v>
      </c>
      <c r="L29514" t="s">
        <v>53</v>
      </c>
      <c r="M29514" t="s">
        <v>54</v>
      </c>
      <c r="N29514" t="s">
        <v>95</v>
      </c>
      <c r="O29514" t="s">
        <v>1662</v>
      </c>
      <c r="Q29514" t="s">
        <v>53</v>
      </c>
      <c r="R29514" t="s">
        <v>56</v>
      </c>
      <c r="S29514" t="s">
        <v>41</v>
      </c>
      <c r="T29514" t="s">
        <v>9015</v>
      </c>
      <c r="U29514" t="s">
        <v>9015</v>
      </c>
      <c r="V29514">
        <v>0</v>
      </c>
      <c r="W29514">
        <v>0</v>
      </c>
      <c r="X29514">
        <v>0</v>
      </c>
      <c r="Y29514">
        <v>0</v>
      </c>
      <c r="Z29514">
        <v>0</v>
      </c>
      <c r="AA29514">
        <v>0</v>
      </c>
      <c r="AB29514">
        <v>1</v>
      </c>
      <c r="AC29514">
        <v>0</v>
      </c>
      <c r="AD29514">
        <v>0</v>
      </c>
    </row>
    <row r="29515" spans="1:30" hidden="1" x14ac:dyDescent="0.3">
      <c r="A29515" t="s">
        <v>85405</v>
      </c>
      <c r="B29515" t="s">
        <v>85409</v>
      </c>
      <c r="C29515" t="s">
        <v>32</v>
      </c>
      <c r="D29515" t="s">
        <v>50</v>
      </c>
      <c r="E29515" t="s">
        <v>10194</v>
      </c>
      <c r="F29515">
        <v>6000000</v>
      </c>
      <c r="G29515" t="s">
        <v>85405</v>
      </c>
      <c r="H29515" t="s">
        <v>85407</v>
      </c>
      <c r="I29515" t="s">
        <v>85408</v>
      </c>
      <c r="J29515" t="s">
        <v>9015</v>
      </c>
      <c r="K29515" t="s">
        <v>37</v>
      </c>
      <c r="L29515" t="s">
        <v>53</v>
      </c>
      <c r="M29515" t="s">
        <v>54</v>
      </c>
      <c r="N29515" t="s">
        <v>95</v>
      </c>
      <c r="O29515" t="s">
        <v>1662</v>
      </c>
      <c r="Q29515" t="s">
        <v>53</v>
      </c>
      <c r="R29515" t="s">
        <v>56</v>
      </c>
      <c r="S29515" t="s">
        <v>41</v>
      </c>
      <c r="T29515" t="s">
        <v>9015</v>
      </c>
      <c r="U29515" t="s">
        <v>9015</v>
      </c>
      <c r="V29515">
        <v>0</v>
      </c>
      <c r="W29515">
        <v>0</v>
      </c>
      <c r="X29515">
        <v>0</v>
      </c>
      <c r="Y29515">
        <v>0</v>
      </c>
      <c r="Z29515">
        <v>0</v>
      </c>
      <c r="AA29515">
        <v>0</v>
      </c>
      <c r="AB29515">
        <v>1</v>
      </c>
      <c r="AC29515">
        <v>0</v>
      </c>
      <c r="AD29515">
        <v>0</v>
      </c>
    </row>
    <row r="29516" spans="1:30" hidden="1" x14ac:dyDescent="0.3">
      <c r="A29516" t="s">
        <v>85410</v>
      </c>
      <c r="B29516" t="s">
        <v>85411</v>
      </c>
      <c r="C29516" t="s">
        <v>32</v>
      </c>
      <c r="D29516" t="s">
        <v>322</v>
      </c>
      <c r="E29516" s="1">
        <v>40792</v>
      </c>
      <c r="F29516">
        <v>19674696</v>
      </c>
      <c r="G29516" t="s">
        <v>85410</v>
      </c>
      <c r="H29516" t="s">
        <v>85412</v>
      </c>
      <c r="I29516" t="s">
        <v>85413</v>
      </c>
      <c r="J29516" t="s">
        <v>9015</v>
      </c>
      <c r="K29516" t="s">
        <v>37</v>
      </c>
      <c r="L29516" t="s">
        <v>53</v>
      </c>
      <c r="M29516" t="s">
        <v>54</v>
      </c>
      <c r="N29516" t="s">
        <v>95</v>
      </c>
      <c r="O29516" t="s">
        <v>1160</v>
      </c>
      <c r="P29516" s="1">
        <v>39083</v>
      </c>
      <c r="Q29516" t="s">
        <v>53</v>
      </c>
      <c r="R29516" t="s">
        <v>56</v>
      </c>
      <c r="S29516" t="s">
        <v>41</v>
      </c>
      <c r="T29516" t="s">
        <v>9015</v>
      </c>
      <c r="U29516" t="s">
        <v>9015</v>
      </c>
      <c r="V29516">
        <v>0</v>
      </c>
      <c r="W29516">
        <v>0</v>
      </c>
      <c r="X29516">
        <v>0</v>
      </c>
      <c r="Y29516">
        <v>0</v>
      </c>
      <c r="Z29516">
        <v>0</v>
      </c>
      <c r="AA29516">
        <v>0</v>
      </c>
      <c r="AB29516">
        <v>1</v>
      </c>
      <c r="AC29516">
        <v>0</v>
      </c>
      <c r="AD29516">
        <v>0</v>
      </c>
    </row>
    <row r="29517" spans="1:30" hidden="1" x14ac:dyDescent="0.3">
      <c r="A29517" t="s">
        <v>85410</v>
      </c>
      <c r="B29517" t="s">
        <v>85414</v>
      </c>
      <c r="C29517" t="s">
        <v>32</v>
      </c>
      <c r="D29517" t="s">
        <v>399</v>
      </c>
      <c r="E29517" s="1">
        <v>40914</v>
      </c>
      <c r="F29517">
        <v>40099568</v>
      </c>
      <c r="G29517" t="s">
        <v>85410</v>
      </c>
      <c r="H29517" t="s">
        <v>85412</v>
      </c>
      <c r="I29517" t="s">
        <v>85413</v>
      </c>
      <c r="J29517" t="s">
        <v>9015</v>
      </c>
      <c r="K29517" t="s">
        <v>37</v>
      </c>
      <c r="L29517" t="s">
        <v>53</v>
      </c>
      <c r="M29517" t="s">
        <v>54</v>
      </c>
      <c r="N29517" t="s">
        <v>95</v>
      </c>
      <c r="O29517" t="s">
        <v>1160</v>
      </c>
      <c r="P29517" s="1">
        <v>39083</v>
      </c>
      <c r="Q29517" t="s">
        <v>53</v>
      </c>
      <c r="R29517" t="s">
        <v>56</v>
      </c>
      <c r="S29517" t="s">
        <v>41</v>
      </c>
      <c r="T29517" t="s">
        <v>9015</v>
      </c>
      <c r="U29517" t="s">
        <v>9015</v>
      </c>
      <c r="V29517">
        <v>0</v>
      </c>
      <c r="W29517">
        <v>0</v>
      </c>
      <c r="X29517">
        <v>0</v>
      </c>
      <c r="Y29517">
        <v>0</v>
      </c>
      <c r="Z29517">
        <v>0</v>
      </c>
      <c r="AA29517">
        <v>0</v>
      </c>
      <c r="AB29517">
        <v>1</v>
      </c>
      <c r="AC29517">
        <v>0</v>
      </c>
      <c r="AD29517">
        <v>0</v>
      </c>
    </row>
    <row r="29518" spans="1:30" hidden="1" x14ac:dyDescent="0.3">
      <c r="A29518" t="s">
        <v>85410</v>
      </c>
      <c r="B29518" t="s">
        <v>85415</v>
      </c>
      <c r="C29518" t="s">
        <v>32</v>
      </c>
      <c r="E29518" s="1">
        <v>40523</v>
      </c>
      <c r="F29518">
        <v>17000000</v>
      </c>
      <c r="G29518" t="s">
        <v>85410</v>
      </c>
      <c r="H29518" t="s">
        <v>85412</v>
      </c>
      <c r="I29518" t="s">
        <v>85413</v>
      </c>
      <c r="J29518" t="s">
        <v>9015</v>
      </c>
      <c r="K29518" t="s">
        <v>37</v>
      </c>
      <c r="L29518" t="s">
        <v>53</v>
      </c>
      <c r="M29518" t="s">
        <v>54</v>
      </c>
      <c r="N29518" t="s">
        <v>95</v>
      </c>
      <c r="O29518" t="s">
        <v>1160</v>
      </c>
      <c r="P29518" s="1">
        <v>39083</v>
      </c>
      <c r="Q29518" t="s">
        <v>53</v>
      </c>
      <c r="R29518" t="s">
        <v>56</v>
      </c>
      <c r="S29518" t="s">
        <v>41</v>
      </c>
      <c r="T29518" t="s">
        <v>9015</v>
      </c>
      <c r="U29518" t="s">
        <v>9015</v>
      </c>
      <c r="V29518">
        <v>0</v>
      </c>
      <c r="W29518">
        <v>0</v>
      </c>
      <c r="X29518">
        <v>0</v>
      </c>
      <c r="Y29518">
        <v>0</v>
      </c>
      <c r="Z29518">
        <v>0</v>
      </c>
      <c r="AA29518">
        <v>0</v>
      </c>
      <c r="AB29518">
        <v>1</v>
      </c>
      <c r="AC29518">
        <v>0</v>
      </c>
      <c r="AD29518">
        <v>0</v>
      </c>
    </row>
    <row r="29519" spans="1:30" hidden="1" x14ac:dyDescent="0.3">
      <c r="A29519" t="s">
        <v>85410</v>
      </c>
      <c r="B29519" t="s">
        <v>85416</v>
      </c>
      <c r="C29519" t="s">
        <v>32</v>
      </c>
      <c r="D29519" t="s">
        <v>394</v>
      </c>
      <c r="E29519" t="s">
        <v>10381</v>
      </c>
      <c r="F29519">
        <v>59833258</v>
      </c>
      <c r="G29519" t="s">
        <v>85410</v>
      </c>
      <c r="H29519" t="s">
        <v>85412</v>
      </c>
      <c r="I29519" t="s">
        <v>85413</v>
      </c>
      <c r="J29519" t="s">
        <v>9015</v>
      </c>
      <c r="K29519" t="s">
        <v>37</v>
      </c>
      <c r="L29519" t="s">
        <v>53</v>
      </c>
      <c r="M29519" t="s">
        <v>54</v>
      </c>
      <c r="N29519" t="s">
        <v>95</v>
      </c>
      <c r="O29519" t="s">
        <v>1160</v>
      </c>
      <c r="P29519" s="1">
        <v>39083</v>
      </c>
      <c r="Q29519" t="s">
        <v>53</v>
      </c>
      <c r="R29519" t="s">
        <v>56</v>
      </c>
      <c r="S29519" t="s">
        <v>41</v>
      </c>
      <c r="T29519" t="s">
        <v>9015</v>
      </c>
      <c r="U29519" t="s">
        <v>9015</v>
      </c>
      <c r="V29519">
        <v>0</v>
      </c>
      <c r="W29519">
        <v>0</v>
      </c>
      <c r="X29519">
        <v>0</v>
      </c>
      <c r="Y29519">
        <v>0</v>
      </c>
      <c r="Z29519">
        <v>0</v>
      </c>
      <c r="AA29519">
        <v>0</v>
      </c>
      <c r="AB29519">
        <v>1</v>
      </c>
      <c r="AC29519">
        <v>0</v>
      </c>
      <c r="AD29519">
        <v>0</v>
      </c>
    </row>
    <row r="29520" spans="1:30" hidden="1" x14ac:dyDescent="0.3">
      <c r="A29520" t="s">
        <v>85410</v>
      </c>
      <c r="B29520" t="s">
        <v>85417</v>
      </c>
      <c r="C29520" t="s">
        <v>32</v>
      </c>
      <c r="D29520" t="s">
        <v>33</v>
      </c>
      <c r="E29520" t="s">
        <v>2907</v>
      </c>
      <c r="F29520">
        <v>10976725</v>
      </c>
      <c r="G29520" t="s">
        <v>85410</v>
      </c>
      <c r="H29520" t="s">
        <v>85412</v>
      </c>
      <c r="I29520" t="s">
        <v>85413</v>
      </c>
      <c r="J29520" t="s">
        <v>9015</v>
      </c>
      <c r="K29520" t="s">
        <v>37</v>
      </c>
      <c r="L29520" t="s">
        <v>53</v>
      </c>
      <c r="M29520" t="s">
        <v>54</v>
      </c>
      <c r="N29520" t="s">
        <v>95</v>
      </c>
      <c r="O29520" t="s">
        <v>1160</v>
      </c>
      <c r="P29520" s="1">
        <v>39083</v>
      </c>
      <c r="Q29520" t="s">
        <v>53</v>
      </c>
      <c r="R29520" t="s">
        <v>56</v>
      </c>
      <c r="S29520" t="s">
        <v>41</v>
      </c>
      <c r="T29520" t="s">
        <v>9015</v>
      </c>
      <c r="U29520" t="s">
        <v>9015</v>
      </c>
      <c r="V29520">
        <v>0</v>
      </c>
      <c r="W29520">
        <v>0</v>
      </c>
      <c r="X29520">
        <v>0</v>
      </c>
      <c r="Y29520">
        <v>0</v>
      </c>
      <c r="Z29520">
        <v>0</v>
      </c>
      <c r="AA29520">
        <v>0</v>
      </c>
      <c r="AB29520">
        <v>1</v>
      </c>
      <c r="AC29520">
        <v>0</v>
      </c>
      <c r="AD29520">
        <v>0</v>
      </c>
    </row>
    <row r="29521" spans="1:30" hidden="1" x14ac:dyDescent="0.3">
      <c r="A29521" t="s">
        <v>85418</v>
      </c>
      <c r="B29521" t="s">
        <v>85419</v>
      </c>
      <c r="C29521" t="s">
        <v>32</v>
      </c>
      <c r="D29521" t="s">
        <v>50</v>
      </c>
      <c r="E29521" t="s">
        <v>2008</v>
      </c>
      <c r="F29521">
        <v>2962730</v>
      </c>
      <c r="G29521" t="s">
        <v>85418</v>
      </c>
      <c r="H29521" t="s">
        <v>85420</v>
      </c>
      <c r="I29521" t="s">
        <v>85421</v>
      </c>
      <c r="J29521" t="s">
        <v>85422</v>
      </c>
      <c r="K29521" t="s">
        <v>37</v>
      </c>
      <c r="L29521" t="s">
        <v>53</v>
      </c>
      <c r="M29521" t="s">
        <v>652</v>
      </c>
      <c r="N29521" t="s">
        <v>653</v>
      </c>
      <c r="O29521" t="s">
        <v>653</v>
      </c>
      <c r="P29521" s="1">
        <v>40544</v>
      </c>
      <c r="Q29521" t="s">
        <v>53</v>
      </c>
      <c r="R29521" t="s">
        <v>56</v>
      </c>
      <c r="S29521" t="s">
        <v>41</v>
      </c>
      <c r="T29521" t="s">
        <v>9015</v>
      </c>
      <c r="U29521" t="s">
        <v>9015</v>
      </c>
      <c r="V29521">
        <v>0</v>
      </c>
      <c r="W29521">
        <v>0</v>
      </c>
      <c r="X29521">
        <v>0</v>
      </c>
      <c r="Y29521">
        <v>0</v>
      </c>
      <c r="Z29521">
        <v>0</v>
      </c>
      <c r="AA29521">
        <v>0</v>
      </c>
      <c r="AB29521">
        <v>1</v>
      </c>
      <c r="AC29521">
        <v>0</v>
      </c>
      <c r="AD29521">
        <v>0</v>
      </c>
    </row>
    <row r="29522" spans="1:30" hidden="1" x14ac:dyDescent="0.3">
      <c r="A29522" t="s">
        <v>85418</v>
      </c>
      <c r="B29522" t="s">
        <v>85423</v>
      </c>
      <c r="C29522" t="s">
        <v>32</v>
      </c>
      <c r="E29522" s="1">
        <v>41985</v>
      </c>
      <c r="F29522">
        <v>7501113</v>
      </c>
      <c r="G29522" t="s">
        <v>85418</v>
      </c>
      <c r="H29522" t="s">
        <v>85420</v>
      </c>
      <c r="I29522" t="s">
        <v>85421</v>
      </c>
      <c r="J29522" t="s">
        <v>85422</v>
      </c>
      <c r="K29522" t="s">
        <v>37</v>
      </c>
      <c r="L29522" t="s">
        <v>53</v>
      </c>
      <c r="M29522" t="s">
        <v>652</v>
      </c>
      <c r="N29522" t="s">
        <v>653</v>
      </c>
      <c r="O29522" t="s">
        <v>653</v>
      </c>
      <c r="P29522" s="1">
        <v>40544</v>
      </c>
      <c r="Q29522" t="s">
        <v>53</v>
      </c>
      <c r="R29522" t="s">
        <v>56</v>
      </c>
      <c r="S29522" t="s">
        <v>41</v>
      </c>
      <c r="T29522" t="s">
        <v>9015</v>
      </c>
      <c r="U29522" t="s">
        <v>9015</v>
      </c>
      <c r="V29522">
        <v>0</v>
      </c>
      <c r="W29522">
        <v>0</v>
      </c>
      <c r="X29522">
        <v>0</v>
      </c>
      <c r="Y29522">
        <v>0</v>
      </c>
      <c r="Z29522">
        <v>0</v>
      </c>
      <c r="AA29522">
        <v>0</v>
      </c>
      <c r="AB29522">
        <v>1</v>
      </c>
      <c r="AC29522">
        <v>0</v>
      </c>
      <c r="AD29522">
        <v>0</v>
      </c>
    </row>
    <row r="29523" spans="1:30" hidden="1" x14ac:dyDescent="0.3">
      <c r="A29523" t="s">
        <v>85424</v>
      </c>
      <c r="B29523" t="s">
        <v>85425</v>
      </c>
      <c r="C29523" t="s">
        <v>32</v>
      </c>
      <c r="D29523" t="s">
        <v>50</v>
      </c>
      <c r="E29523" s="1">
        <v>40549</v>
      </c>
      <c r="F29523">
        <v>18000000</v>
      </c>
      <c r="G29523" t="s">
        <v>85424</v>
      </c>
      <c r="H29523" t="s">
        <v>85426</v>
      </c>
      <c r="J29523" t="s">
        <v>85427</v>
      </c>
      <c r="K29523" t="s">
        <v>37</v>
      </c>
      <c r="L29523" t="s">
        <v>53</v>
      </c>
      <c r="M29523" t="s">
        <v>658</v>
      </c>
      <c r="N29523" t="s">
        <v>659</v>
      </c>
      <c r="O29523" t="s">
        <v>85428</v>
      </c>
      <c r="P29523" s="1">
        <v>39448</v>
      </c>
      <c r="Q29523" t="s">
        <v>53</v>
      </c>
      <c r="R29523" t="s">
        <v>56</v>
      </c>
      <c r="S29523" t="s">
        <v>41</v>
      </c>
      <c r="T29523" t="s">
        <v>9015</v>
      </c>
      <c r="U29523" t="s">
        <v>9015</v>
      </c>
      <c r="V29523">
        <v>0</v>
      </c>
      <c r="W29523">
        <v>0</v>
      </c>
      <c r="X29523">
        <v>0</v>
      </c>
      <c r="Y29523">
        <v>0</v>
      </c>
      <c r="Z29523">
        <v>0</v>
      </c>
      <c r="AA29523">
        <v>0</v>
      </c>
      <c r="AB29523">
        <v>1</v>
      </c>
      <c r="AC29523">
        <v>0</v>
      </c>
      <c r="AD29523">
        <v>0</v>
      </c>
    </row>
    <row r="29524" spans="1:30" hidden="1" x14ac:dyDescent="0.3">
      <c r="A29524" t="s">
        <v>85429</v>
      </c>
      <c r="B29524" t="s">
        <v>85430</v>
      </c>
      <c r="C29524" t="s">
        <v>32</v>
      </c>
      <c r="E29524" t="s">
        <v>1282</v>
      </c>
      <c r="F29524">
        <v>500000</v>
      </c>
      <c r="G29524" t="s">
        <v>85429</v>
      </c>
      <c r="H29524" t="s">
        <v>85431</v>
      </c>
      <c r="I29524" t="s">
        <v>85432</v>
      </c>
      <c r="J29524" t="s">
        <v>9015</v>
      </c>
      <c r="K29524" t="s">
        <v>37</v>
      </c>
      <c r="L29524" t="s">
        <v>53</v>
      </c>
      <c r="M29524" t="s">
        <v>658</v>
      </c>
      <c r="N29524" t="s">
        <v>1105</v>
      </c>
      <c r="O29524" t="s">
        <v>85433</v>
      </c>
      <c r="P29524" s="1">
        <v>40544</v>
      </c>
      <c r="Q29524" t="s">
        <v>53</v>
      </c>
      <c r="R29524" t="s">
        <v>56</v>
      </c>
      <c r="S29524" t="s">
        <v>41</v>
      </c>
      <c r="T29524" t="s">
        <v>9015</v>
      </c>
      <c r="U29524" t="s">
        <v>9015</v>
      </c>
      <c r="V29524">
        <v>0</v>
      </c>
      <c r="W29524">
        <v>0</v>
      </c>
      <c r="X29524">
        <v>0</v>
      </c>
      <c r="Y29524">
        <v>0</v>
      </c>
      <c r="Z29524">
        <v>0</v>
      </c>
      <c r="AA29524">
        <v>0</v>
      </c>
      <c r="AB29524">
        <v>1</v>
      </c>
      <c r="AC29524">
        <v>0</v>
      </c>
      <c r="AD29524">
        <v>0</v>
      </c>
    </row>
    <row r="29525" spans="1:30" hidden="1" x14ac:dyDescent="0.3">
      <c r="A29525" t="s">
        <v>85429</v>
      </c>
      <c r="B29525" t="s">
        <v>85434</v>
      </c>
      <c r="C29525" t="s">
        <v>32</v>
      </c>
      <c r="E29525" s="1">
        <v>40550</v>
      </c>
      <c r="F29525">
        <v>1000000</v>
      </c>
      <c r="G29525" t="s">
        <v>85429</v>
      </c>
      <c r="H29525" t="s">
        <v>85431</v>
      </c>
      <c r="I29525" t="s">
        <v>85432</v>
      </c>
      <c r="J29525" t="s">
        <v>9015</v>
      </c>
      <c r="K29525" t="s">
        <v>37</v>
      </c>
      <c r="L29525" t="s">
        <v>53</v>
      </c>
      <c r="M29525" t="s">
        <v>658</v>
      </c>
      <c r="N29525" t="s">
        <v>1105</v>
      </c>
      <c r="O29525" t="s">
        <v>85433</v>
      </c>
      <c r="P29525" s="1">
        <v>40544</v>
      </c>
      <c r="Q29525" t="s">
        <v>53</v>
      </c>
      <c r="R29525" t="s">
        <v>56</v>
      </c>
      <c r="S29525" t="s">
        <v>41</v>
      </c>
      <c r="T29525" t="s">
        <v>9015</v>
      </c>
      <c r="U29525" t="s">
        <v>9015</v>
      </c>
      <c r="V29525">
        <v>0</v>
      </c>
      <c r="W29525">
        <v>0</v>
      </c>
      <c r="X29525">
        <v>0</v>
      </c>
      <c r="Y29525">
        <v>0</v>
      </c>
      <c r="Z29525">
        <v>0</v>
      </c>
      <c r="AA29525">
        <v>0</v>
      </c>
      <c r="AB29525">
        <v>1</v>
      </c>
      <c r="AC29525">
        <v>0</v>
      </c>
      <c r="AD29525">
        <v>0</v>
      </c>
    </row>
    <row r="29526" spans="1:30" hidden="1" x14ac:dyDescent="0.3">
      <c r="A29526" t="s">
        <v>85429</v>
      </c>
      <c r="B29526" t="s">
        <v>85435</v>
      </c>
      <c r="C29526" t="s">
        <v>32</v>
      </c>
      <c r="E29526" s="1">
        <v>41278</v>
      </c>
      <c r="F29526">
        <v>1065000</v>
      </c>
      <c r="G29526" t="s">
        <v>85429</v>
      </c>
      <c r="H29526" t="s">
        <v>85431</v>
      </c>
      <c r="I29526" t="s">
        <v>85432</v>
      </c>
      <c r="J29526" t="s">
        <v>9015</v>
      </c>
      <c r="K29526" t="s">
        <v>37</v>
      </c>
      <c r="L29526" t="s">
        <v>53</v>
      </c>
      <c r="M29526" t="s">
        <v>658</v>
      </c>
      <c r="N29526" t="s">
        <v>1105</v>
      </c>
      <c r="O29526" t="s">
        <v>85433</v>
      </c>
      <c r="P29526" s="1">
        <v>40544</v>
      </c>
      <c r="Q29526" t="s">
        <v>53</v>
      </c>
      <c r="R29526" t="s">
        <v>56</v>
      </c>
      <c r="S29526" t="s">
        <v>41</v>
      </c>
      <c r="T29526" t="s">
        <v>9015</v>
      </c>
      <c r="U29526" t="s">
        <v>9015</v>
      </c>
      <c r="V29526">
        <v>0</v>
      </c>
      <c r="W29526">
        <v>0</v>
      </c>
      <c r="X29526">
        <v>0</v>
      </c>
      <c r="Y29526">
        <v>0</v>
      </c>
      <c r="Z29526">
        <v>0</v>
      </c>
      <c r="AA29526">
        <v>0</v>
      </c>
      <c r="AB29526">
        <v>1</v>
      </c>
      <c r="AC29526">
        <v>0</v>
      </c>
      <c r="AD29526">
        <v>0</v>
      </c>
    </row>
    <row r="29527" spans="1:30" hidden="1" x14ac:dyDescent="0.3">
      <c r="A29527" t="s">
        <v>85436</v>
      </c>
      <c r="B29527" t="s">
        <v>85437</v>
      </c>
      <c r="C29527" t="s">
        <v>32</v>
      </c>
      <c r="E29527" t="s">
        <v>11890</v>
      </c>
      <c r="F29527">
        <v>21300000</v>
      </c>
      <c r="G29527" t="s">
        <v>85436</v>
      </c>
      <c r="H29527" t="s">
        <v>85438</v>
      </c>
      <c r="I29527" t="s">
        <v>85439</v>
      </c>
      <c r="J29527" t="s">
        <v>85440</v>
      </c>
      <c r="K29527" t="s">
        <v>37</v>
      </c>
      <c r="L29527" t="s">
        <v>53</v>
      </c>
      <c r="M29527" t="s">
        <v>732</v>
      </c>
      <c r="N29527" t="s">
        <v>102</v>
      </c>
      <c r="O29527" t="s">
        <v>4872</v>
      </c>
      <c r="Q29527" t="s">
        <v>53</v>
      </c>
      <c r="R29527" t="s">
        <v>56</v>
      </c>
      <c r="S29527" t="s">
        <v>41</v>
      </c>
      <c r="T29527" t="s">
        <v>9015</v>
      </c>
      <c r="U29527" t="s">
        <v>9015</v>
      </c>
      <c r="V29527">
        <v>0</v>
      </c>
      <c r="W29527">
        <v>0</v>
      </c>
      <c r="X29527">
        <v>0</v>
      </c>
      <c r="Y29527">
        <v>0</v>
      </c>
      <c r="Z29527">
        <v>0</v>
      </c>
      <c r="AA29527">
        <v>0</v>
      </c>
      <c r="AB29527">
        <v>1</v>
      </c>
      <c r="AC29527">
        <v>0</v>
      </c>
      <c r="AD29527">
        <v>0</v>
      </c>
    </row>
    <row r="29528" spans="1:30" hidden="1" x14ac:dyDescent="0.3">
      <c r="A29528" t="s">
        <v>85441</v>
      </c>
      <c r="B29528" t="s">
        <v>85442</v>
      </c>
      <c r="C29528" t="s">
        <v>32</v>
      </c>
      <c r="D29528" t="s">
        <v>394</v>
      </c>
      <c r="E29528" t="s">
        <v>898</v>
      </c>
      <c r="F29528">
        <v>7000000</v>
      </c>
      <c r="G29528" t="s">
        <v>85441</v>
      </c>
      <c r="H29528" t="s">
        <v>85443</v>
      </c>
      <c r="I29528" t="s">
        <v>85444</v>
      </c>
      <c r="J29528" t="s">
        <v>9015</v>
      </c>
      <c r="K29528" t="s">
        <v>72</v>
      </c>
      <c r="L29528" t="s">
        <v>53</v>
      </c>
      <c r="M29528" t="s">
        <v>732</v>
      </c>
      <c r="N29528" t="s">
        <v>102</v>
      </c>
      <c r="O29528" t="s">
        <v>7813</v>
      </c>
      <c r="Q29528" t="s">
        <v>53</v>
      </c>
      <c r="R29528" t="s">
        <v>56</v>
      </c>
      <c r="S29528" t="s">
        <v>41</v>
      </c>
      <c r="T29528" t="s">
        <v>9015</v>
      </c>
      <c r="U29528" t="s">
        <v>9015</v>
      </c>
      <c r="V29528">
        <v>0</v>
      </c>
      <c r="W29528">
        <v>0</v>
      </c>
      <c r="X29528">
        <v>0</v>
      </c>
      <c r="Y29528">
        <v>0</v>
      </c>
      <c r="Z29528">
        <v>0</v>
      </c>
      <c r="AA29528">
        <v>0</v>
      </c>
      <c r="AB29528">
        <v>1</v>
      </c>
      <c r="AC29528">
        <v>0</v>
      </c>
      <c r="AD29528">
        <v>0</v>
      </c>
    </row>
    <row r="29529" spans="1:30" hidden="1" x14ac:dyDescent="0.3">
      <c r="A29529" t="s">
        <v>85441</v>
      </c>
      <c r="B29529" t="s">
        <v>85445</v>
      </c>
      <c r="C29529" t="s">
        <v>32</v>
      </c>
      <c r="D29529" t="s">
        <v>322</v>
      </c>
      <c r="E29529" t="s">
        <v>24108</v>
      </c>
      <c r="F29529">
        <v>6000000</v>
      </c>
      <c r="G29529" t="s">
        <v>85441</v>
      </c>
      <c r="H29529" t="s">
        <v>85443</v>
      </c>
      <c r="I29529" t="s">
        <v>85444</v>
      </c>
      <c r="J29529" t="s">
        <v>9015</v>
      </c>
      <c r="K29529" t="s">
        <v>72</v>
      </c>
      <c r="L29529" t="s">
        <v>53</v>
      </c>
      <c r="M29529" t="s">
        <v>732</v>
      </c>
      <c r="N29529" t="s">
        <v>102</v>
      </c>
      <c r="O29529" t="s">
        <v>7813</v>
      </c>
      <c r="Q29529" t="s">
        <v>53</v>
      </c>
      <c r="R29529" t="s">
        <v>56</v>
      </c>
      <c r="S29529" t="s">
        <v>41</v>
      </c>
      <c r="T29529" t="s">
        <v>9015</v>
      </c>
      <c r="U29529" t="s">
        <v>9015</v>
      </c>
      <c r="V29529">
        <v>0</v>
      </c>
      <c r="W29529">
        <v>0</v>
      </c>
      <c r="X29529">
        <v>0</v>
      </c>
      <c r="Y29529">
        <v>0</v>
      </c>
      <c r="Z29529">
        <v>0</v>
      </c>
      <c r="AA29529">
        <v>0</v>
      </c>
      <c r="AB29529">
        <v>1</v>
      </c>
      <c r="AC29529">
        <v>0</v>
      </c>
      <c r="AD29529">
        <v>0</v>
      </c>
    </row>
    <row r="29530" spans="1:30" hidden="1" x14ac:dyDescent="0.3">
      <c r="A29530" t="s">
        <v>85441</v>
      </c>
      <c r="B29530" t="s">
        <v>85446</v>
      </c>
      <c r="C29530" t="s">
        <v>32</v>
      </c>
      <c r="D29530" t="s">
        <v>399</v>
      </c>
      <c r="E29530" t="s">
        <v>16051</v>
      </c>
      <c r="F29530">
        <v>11000000</v>
      </c>
      <c r="G29530" t="s">
        <v>85441</v>
      </c>
      <c r="H29530" t="s">
        <v>85443</v>
      </c>
      <c r="I29530" t="s">
        <v>85444</v>
      </c>
      <c r="J29530" t="s">
        <v>9015</v>
      </c>
      <c r="K29530" t="s">
        <v>72</v>
      </c>
      <c r="L29530" t="s">
        <v>53</v>
      </c>
      <c r="M29530" t="s">
        <v>732</v>
      </c>
      <c r="N29530" t="s">
        <v>102</v>
      </c>
      <c r="O29530" t="s">
        <v>7813</v>
      </c>
      <c r="Q29530" t="s">
        <v>53</v>
      </c>
      <c r="R29530" t="s">
        <v>56</v>
      </c>
      <c r="S29530" t="s">
        <v>41</v>
      </c>
      <c r="T29530" t="s">
        <v>9015</v>
      </c>
      <c r="U29530" t="s">
        <v>9015</v>
      </c>
      <c r="V29530">
        <v>0</v>
      </c>
      <c r="W29530">
        <v>0</v>
      </c>
      <c r="X29530">
        <v>0</v>
      </c>
      <c r="Y29530">
        <v>0</v>
      </c>
      <c r="Z29530">
        <v>0</v>
      </c>
      <c r="AA29530">
        <v>0</v>
      </c>
      <c r="AB29530">
        <v>1</v>
      </c>
      <c r="AC29530">
        <v>0</v>
      </c>
      <c r="AD29530">
        <v>0</v>
      </c>
    </row>
    <row r="29531" spans="1:30" hidden="1" x14ac:dyDescent="0.3">
      <c r="A29531" t="s">
        <v>85447</v>
      </c>
      <c r="B29531" t="s">
        <v>85448</v>
      </c>
      <c r="C29531" t="s">
        <v>32</v>
      </c>
      <c r="D29531" t="s">
        <v>139</v>
      </c>
      <c r="E29531" t="s">
        <v>17819</v>
      </c>
      <c r="F29531">
        <v>14000000</v>
      </c>
      <c r="G29531" t="s">
        <v>85447</v>
      </c>
      <c r="H29531" t="s">
        <v>85449</v>
      </c>
      <c r="I29531" t="s">
        <v>85450</v>
      </c>
      <c r="J29531" t="s">
        <v>9015</v>
      </c>
      <c r="K29531" t="s">
        <v>37</v>
      </c>
      <c r="L29531" t="s">
        <v>53</v>
      </c>
      <c r="M29531" t="s">
        <v>54</v>
      </c>
      <c r="N29531" t="s">
        <v>95</v>
      </c>
      <c r="O29531" t="s">
        <v>1489</v>
      </c>
      <c r="P29531" s="1">
        <v>37257</v>
      </c>
      <c r="Q29531" t="s">
        <v>53</v>
      </c>
      <c r="R29531" t="s">
        <v>56</v>
      </c>
      <c r="S29531" t="s">
        <v>41</v>
      </c>
      <c r="T29531" t="s">
        <v>9015</v>
      </c>
      <c r="U29531" t="s">
        <v>9015</v>
      </c>
      <c r="V29531">
        <v>0</v>
      </c>
      <c r="W29531">
        <v>0</v>
      </c>
      <c r="X29531">
        <v>0</v>
      </c>
      <c r="Y29531">
        <v>0</v>
      </c>
      <c r="Z29531">
        <v>0</v>
      </c>
      <c r="AA29531">
        <v>0</v>
      </c>
      <c r="AB29531">
        <v>1</v>
      </c>
      <c r="AC29531">
        <v>0</v>
      </c>
      <c r="AD29531">
        <v>0</v>
      </c>
    </row>
    <row r="29532" spans="1:30" hidden="1" x14ac:dyDescent="0.3">
      <c r="A29532" t="s">
        <v>85451</v>
      </c>
      <c r="B29532" t="s">
        <v>85452</v>
      </c>
      <c r="C29532" t="s">
        <v>32</v>
      </c>
      <c r="E29532" s="1">
        <v>40548</v>
      </c>
      <c r="F29532">
        <v>1200000</v>
      </c>
      <c r="G29532" t="s">
        <v>85451</v>
      </c>
      <c r="H29532" t="s">
        <v>85453</v>
      </c>
      <c r="I29532" t="s">
        <v>85454</v>
      </c>
      <c r="J29532" t="s">
        <v>85455</v>
      </c>
      <c r="K29532" t="s">
        <v>72</v>
      </c>
      <c r="L29532" t="s">
        <v>53</v>
      </c>
      <c r="M29532" t="s">
        <v>62</v>
      </c>
      <c r="N29532" t="s">
        <v>63</v>
      </c>
      <c r="O29532" t="s">
        <v>63</v>
      </c>
      <c r="P29532" s="1">
        <v>40179</v>
      </c>
      <c r="Q29532" t="s">
        <v>53</v>
      </c>
      <c r="R29532" t="s">
        <v>56</v>
      </c>
      <c r="S29532" t="s">
        <v>41</v>
      </c>
      <c r="T29532" t="s">
        <v>9015</v>
      </c>
      <c r="U29532" t="s">
        <v>9015</v>
      </c>
      <c r="V29532">
        <v>0</v>
      </c>
      <c r="W29532">
        <v>0</v>
      </c>
      <c r="X29532">
        <v>0</v>
      </c>
      <c r="Y29532">
        <v>0</v>
      </c>
      <c r="Z29532">
        <v>0</v>
      </c>
      <c r="AA29532">
        <v>0</v>
      </c>
      <c r="AB29532">
        <v>1</v>
      </c>
      <c r="AC29532">
        <v>0</v>
      </c>
      <c r="AD29532">
        <v>0</v>
      </c>
    </row>
    <row r="29533" spans="1:30" hidden="1" x14ac:dyDescent="0.3">
      <c r="A29533" t="s">
        <v>85456</v>
      </c>
      <c r="B29533" t="s">
        <v>85457</v>
      </c>
      <c r="C29533" t="s">
        <v>32</v>
      </c>
      <c r="E29533" t="s">
        <v>14287</v>
      </c>
      <c r="F29533">
        <v>2000000</v>
      </c>
      <c r="G29533" t="s">
        <v>85456</v>
      </c>
      <c r="H29533" t="s">
        <v>85458</v>
      </c>
      <c r="I29533" t="s">
        <v>85459</v>
      </c>
      <c r="J29533" t="s">
        <v>85174</v>
      </c>
      <c r="K29533" t="s">
        <v>37</v>
      </c>
      <c r="L29533" t="s">
        <v>53</v>
      </c>
      <c r="M29533" t="s">
        <v>62</v>
      </c>
      <c r="N29533" t="s">
        <v>63</v>
      </c>
      <c r="O29533" t="s">
        <v>948</v>
      </c>
      <c r="P29533" t="s">
        <v>1364</v>
      </c>
      <c r="Q29533" t="s">
        <v>53</v>
      </c>
      <c r="R29533" t="s">
        <v>56</v>
      </c>
      <c r="S29533" t="s">
        <v>41</v>
      </c>
      <c r="T29533" t="s">
        <v>9015</v>
      </c>
      <c r="U29533" t="s">
        <v>9015</v>
      </c>
      <c r="V29533">
        <v>0</v>
      </c>
      <c r="W29533">
        <v>0</v>
      </c>
      <c r="X29533">
        <v>0</v>
      </c>
      <c r="Y29533">
        <v>0</v>
      </c>
      <c r="Z29533">
        <v>0</v>
      </c>
      <c r="AA29533">
        <v>0</v>
      </c>
      <c r="AB29533">
        <v>1</v>
      </c>
      <c r="AC29533">
        <v>0</v>
      </c>
      <c r="AD29533">
        <v>0</v>
      </c>
    </row>
    <row r="29534" spans="1:30" hidden="1" x14ac:dyDescent="0.3">
      <c r="A29534" t="s">
        <v>85460</v>
      </c>
      <c r="B29534" t="s">
        <v>85461</v>
      </c>
      <c r="C29534" t="s">
        <v>32</v>
      </c>
      <c r="E29534" t="s">
        <v>5138</v>
      </c>
      <c r="F29534">
        <v>5000000</v>
      </c>
      <c r="G29534" t="s">
        <v>85460</v>
      </c>
      <c r="H29534" t="s">
        <v>85462</v>
      </c>
      <c r="I29534" t="s">
        <v>85463</v>
      </c>
      <c r="J29534" t="s">
        <v>9015</v>
      </c>
      <c r="K29534" t="s">
        <v>37</v>
      </c>
      <c r="L29534" t="s">
        <v>53</v>
      </c>
      <c r="M29534" t="s">
        <v>150</v>
      </c>
      <c r="N29534" t="s">
        <v>151</v>
      </c>
      <c r="O29534" t="s">
        <v>3420</v>
      </c>
      <c r="P29534" s="1">
        <v>40728</v>
      </c>
      <c r="Q29534" t="s">
        <v>53</v>
      </c>
      <c r="R29534" t="s">
        <v>56</v>
      </c>
      <c r="S29534" t="s">
        <v>41</v>
      </c>
      <c r="T29534" t="s">
        <v>9015</v>
      </c>
      <c r="U29534" t="s">
        <v>9015</v>
      </c>
      <c r="V29534">
        <v>0</v>
      </c>
      <c r="W29534">
        <v>0</v>
      </c>
      <c r="X29534">
        <v>0</v>
      </c>
      <c r="Y29534">
        <v>0</v>
      </c>
      <c r="Z29534">
        <v>0</v>
      </c>
      <c r="AA29534">
        <v>0</v>
      </c>
      <c r="AB29534">
        <v>1</v>
      </c>
      <c r="AC29534">
        <v>0</v>
      </c>
      <c r="AD29534">
        <v>0</v>
      </c>
    </row>
    <row r="29535" spans="1:30" hidden="1" x14ac:dyDescent="0.3">
      <c r="A29535" t="s">
        <v>85460</v>
      </c>
      <c r="B29535" t="s">
        <v>85464</v>
      </c>
      <c r="C29535" t="s">
        <v>32</v>
      </c>
      <c r="D29535" t="s">
        <v>33</v>
      </c>
      <c r="E29535" s="1">
        <v>41400</v>
      </c>
      <c r="F29535">
        <v>12000000</v>
      </c>
      <c r="G29535" t="s">
        <v>85460</v>
      </c>
      <c r="H29535" t="s">
        <v>85462</v>
      </c>
      <c r="I29535" t="s">
        <v>85463</v>
      </c>
      <c r="J29535" t="s">
        <v>9015</v>
      </c>
      <c r="K29535" t="s">
        <v>37</v>
      </c>
      <c r="L29535" t="s">
        <v>53</v>
      </c>
      <c r="M29535" t="s">
        <v>150</v>
      </c>
      <c r="N29535" t="s">
        <v>151</v>
      </c>
      <c r="O29535" t="s">
        <v>3420</v>
      </c>
      <c r="P29535" s="1">
        <v>40728</v>
      </c>
      <c r="Q29535" t="s">
        <v>53</v>
      </c>
      <c r="R29535" t="s">
        <v>56</v>
      </c>
      <c r="S29535" t="s">
        <v>41</v>
      </c>
      <c r="T29535" t="s">
        <v>9015</v>
      </c>
      <c r="U29535" t="s">
        <v>9015</v>
      </c>
      <c r="V29535">
        <v>0</v>
      </c>
      <c r="W29535">
        <v>0</v>
      </c>
      <c r="X29535">
        <v>0</v>
      </c>
      <c r="Y29535">
        <v>0</v>
      </c>
      <c r="Z29535">
        <v>0</v>
      </c>
      <c r="AA29535">
        <v>0</v>
      </c>
      <c r="AB29535">
        <v>1</v>
      </c>
      <c r="AC29535">
        <v>0</v>
      </c>
      <c r="AD29535">
        <v>0</v>
      </c>
    </row>
    <row r="29536" spans="1:30" hidden="1" x14ac:dyDescent="0.3">
      <c r="A29536" t="s">
        <v>85460</v>
      </c>
      <c r="B29536" t="s">
        <v>85465</v>
      </c>
      <c r="C29536" t="s">
        <v>32</v>
      </c>
      <c r="D29536" t="s">
        <v>50</v>
      </c>
      <c r="E29536" t="s">
        <v>782</v>
      </c>
      <c r="F29536">
        <v>5000000</v>
      </c>
      <c r="G29536" t="s">
        <v>85460</v>
      </c>
      <c r="H29536" t="s">
        <v>85462</v>
      </c>
      <c r="I29536" t="s">
        <v>85463</v>
      </c>
      <c r="J29536" t="s">
        <v>9015</v>
      </c>
      <c r="K29536" t="s">
        <v>37</v>
      </c>
      <c r="L29536" t="s">
        <v>53</v>
      </c>
      <c r="M29536" t="s">
        <v>150</v>
      </c>
      <c r="N29536" t="s">
        <v>151</v>
      </c>
      <c r="O29536" t="s">
        <v>3420</v>
      </c>
      <c r="P29536" s="1">
        <v>40728</v>
      </c>
      <c r="Q29536" t="s">
        <v>53</v>
      </c>
      <c r="R29536" t="s">
        <v>56</v>
      </c>
      <c r="S29536" t="s">
        <v>41</v>
      </c>
      <c r="T29536" t="s">
        <v>9015</v>
      </c>
      <c r="U29536" t="s">
        <v>9015</v>
      </c>
      <c r="V29536">
        <v>0</v>
      </c>
      <c r="W29536">
        <v>0</v>
      </c>
      <c r="X29536">
        <v>0</v>
      </c>
      <c r="Y29536">
        <v>0</v>
      </c>
      <c r="Z29536">
        <v>0</v>
      </c>
      <c r="AA29536">
        <v>0</v>
      </c>
      <c r="AB29536">
        <v>1</v>
      </c>
      <c r="AC29536">
        <v>0</v>
      </c>
      <c r="AD29536">
        <v>0</v>
      </c>
    </row>
    <row r="29537" spans="1:30" hidden="1" x14ac:dyDescent="0.3">
      <c r="A29537" t="s">
        <v>85460</v>
      </c>
      <c r="B29537" t="s">
        <v>85466</v>
      </c>
      <c r="C29537" t="s">
        <v>32</v>
      </c>
      <c r="E29537" s="1">
        <v>41984</v>
      </c>
      <c r="F29537">
        <v>3000000</v>
      </c>
      <c r="G29537" t="s">
        <v>85460</v>
      </c>
      <c r="H29537" t="s">
        <v>85462</v>
      </c>
      <c r="I29537" t="s">
        <v>85463</v>
      </c>
      <c r="J29537" t="s">
        <v>9015</v>
      </c>
      <c r="K29537" t="s">
        <v>37</v>
      </c>
      <c r="L29537" t="s">
        <v>53</v>
      </c>
      <c r="M29537" t="s">
        <v>150</v>
      </c>
      <c r="N29537" t="s">
        <v>151</v>
      </c>
      <c r="O29537" t="s">
        <v>3420</v>
      </c>
      <c r="P29537" s="1">
        <v>40728</v>
      </c>
      <c r="Q29537" t="s">
        <v>53</v>
      </c>
      <c r="R29537" t="s">
        <v>56</v>
      </c>
      <c r="S29537" t="s">
        <v>41</v>
      </c>
      <c r="T29537" t="s">
        <v>9015</v>
      </c>
      <c r="U29537" t="s">
        <v>9015</v>
      </c>
      <c r="V29537">
        <v>0</v>
      </c>
      <c r="W29537">
        <v>0</v>
      </c>
      <c r="X29537">
        <v>0</v>
      </c>
      <c r="Y29537">
        <v>0</v>
      </c>
      <c r="Z29537">
        <v>0</v>
      </c>
      <c r="AA29537">
        <v>0</v>
      </c>
      <c r="AB29537">
        <v>1</v>
      </c>
      <c r="AC29537">
        <v>0</v>
      </c>
      <c r="AD29537">
        <v>0</v>
      </c>
    </row>
    <row r="29538" spans="1:30" hidden="1" x14ac:dyDescent="0.3">
      <c r="A29538" t="s">
        <v>85460</v>
      </c>
      <c r="B29538" t="s">
        <v>85467</v>
      </c>
      <c r="C29538" t="s">
        <v>32</v>
      </c>
      <c r="D29538" t="s">
        <v>33</v>
      </c>
      <c r="E29538" t="s">
        <v>1322</v>
      </c>
      <c r="F29538">
        <v>5000000</v>
      </c>
      <c r="G29538" t="s">
        <v>85460</v>
      </c>
      <c r="H29538" t="s">
        <v>85462</v>
      </c>
      <c r="I29538" t="s">
        <v>85463</v>
      </c>
      <c r="J29538" t="s">
        <v>9015</v>
      </c>
      <c r="K29538" t="s">
        <v>37</v>
      </c>
      <c r="L29538" t="s">
        <v>53</v>
      </c>
      <c r="M29538" t="s">
        <v>150</v>
      </c>
      <c r="N29538" t="s">
        <v>151</v>
      </c>
      <c r="O29538" t="s">
        <v>3420</v>
      </c>
      <c r="P29538" s="1">
        <v>40728</v>
      </c>
      <c r="Q29538" t="s">
        <v>53</v>
      </c>
      <c r="R29538" t="s">
        <v>56</v>
      </c>
      <c r="S29538" t="s">
        <v>41</v>
      </c>
      <c r="T29538" t="s">
        <v>9015</v>
      </c>
      <c r="U29538" t="s">
        <v>9015</v>
      </c>
      <c r="V29538">
        <v>0</v>
      </c>
      <c r="W29538">
        <v>0</v>
      </c>
      <c r="X29538">
        <v>0</v>
      </c>
      <c r="Y29538">
        <v>0</v>
      </c>
      <c r="Z29538">
        <v>0</v>
      </c>
      <c r="AA29538">
        <v>0</v>
      </c>
      <c r="AB29538">
        <v>1</v>
      </c>
      <c r="AC29538">
        <v>0</v>
      </c>
      <c r="AD29538">
        <v>0</v>
      </c>
    </row>
    <row r="29539" spans="1:30" hidden="1" x14ac:dyDescent="0.3">
      <c r="A29539" t="s">
        <v>85468</v>
      </c>
      <c r="B29539" t="s">
        <v>85469</v>
      </c>
      <c r="C29539" t="s">
        <v>32</v>
      </c>
      <c r="D29539" t="s">
        <v>50</v>
      </c>
      <c r="E29539" s="1">
        <v>39667</v>
      </c>
      <c r="F29539">
        <v>6000000</v>
      </c>
      <c r="G29539" t="s">
        <v>85468</v>
      </c>
      <c r="H29539" t="s">
        <v>85470</v>
      </c>
      <c r="I29539" t="s">
        <v>85471</v>
      </c>
      <c r="J29539" t="s">
        <v>9015</v>
      </c>
      <c r="K29539" t="s">
        <v>72</v>
      </c>
      <c r="L29539" t="s">
        <v>53</v>
      </c>
      <c r="M29539" t="s">
        <v>54</v>
      </c>
      <c r="N29539" t="s">
        <v>95</v>
      </c>
      <c r="O29539" t="s">
        <v>1489</v>
      </c>
      <c r="P29539" s="1">
        <v>36526</v>
      </c>
      <c r="Q29539" t="s">
        <v>53</v>
      </c>
      <c r="R29539" t="s">
        <v>56</v>
      </c>
      <c r="S29539" t="s">
        <v>41</v>
      </c>
      <c r="T29539" t="s">
        <v>9015</v>
      </c>
      <c r="U29539" t="s">
        <v>9015</v>
      </c>
      <c r="V29539">
        <v>0</v>
      </c>
      <c r="W29539">
        <v>0</v>
      </c>
      <c r="X29539">
        <v>0</v>
      </c>
      <c r="Y29539">
        <v>0</v>
      </c>
      <c r="Z29539">
        <v>0</v>
      </c>
      <c r="AA29539">
        <v>0</v>
      </c>
      <c r="AB29539">
        <v>1</v>
      </c>
      <c r="AC29539">
        <v>0</v>
      </c>
      <c r="AD29539">
        <v>0</v>
      </c>
    </row>
    <row r="29540" spans="1:30" hidden="1" x14ac:dyDescent="0.3">
      <c r="A29540" t="s">
        <v>85468</v>
      </c>
      <c r="B29540" t="s">
        <v>85472</v>
      </c>
      <c r="C29540" t="s">
        <v>32</v>
      </c>
      <c r="E29540" t="s">
        <v>11511</v>
      </c>
      <c r="F29540">
        <v>10000000</v>
      </c>
      <c r="G29540" t="s">
        <v>85468</v>
      </c>
      <c r="H29540" t="s">
        <v>85470</v>
      </c>
      <c r="I29540" t="s">
        <v>85471</v>
      </c>
      <c r="J29540" t="s">
        <v>9015</v>
      </c>
      <c r="K29540" t="s">
        <v>72</v>
      </c>
      <c r="L29540" t="s">
        <v>53</v>
      </c>
      <c r="M29540" t="s">
        <v>54</v>
      </c>
      <c r="N29540" t="s">
        <v>95</v>
      </c>
      <c r="O29540" t="s">
        <v>1489</v>
      </c>
      <c r="P29540" s="1">
        <v>36526</v>
      </c>
      <c r="Q29540" t="s">
        <v>53</v>
      </c>
      <c r="R29540" t="s">
        <v>56</v>
      </c>
      <c r="S29540" t="s">
        <v>41</v>
      </c>
      <c r="T29540" t="s">
        <v>9015</v>
      </c>
      <c r="U29540" t="s">
        <v>9015</v>
      </c>
      <c r="V29540">
        <v>0</v>
      </c>
      <c r="W29540">
        <v>0</v>
      </c>
      <c r="X29540">
        <v>0</v>
      </c>
      <c r="Y29540">
        <v>0</v>
      </c>
      <c r="Z29540">
        <v>0</v>
      </c>
      <c r="AA29540">
        <v>0</v>
      </c>
      <c r="AB29540">
        <v>1</v>
      </c>
      <c r="AC29540">
        <v>0</v>
      </c>
      <c r="AD29540">
        <v>0</v>
      </c>
    </row>
    <row r="29541" spans="1:30" hidden="1" x14ac:dyDescent="0.3">
      <c r="A29541" t="s">
        <v>85468</v>
      </c>
      <c r="B29541" t="s">
        <v>85473</v>
      </c>
      <c r="C29541" t="s">
        <v>32</v>
      </c>
      <c r="E29541" s="1">
        <v>38907</v>
      </c>
      <c r="F29541">
        <v>8000000</v>
      </c>
      <c r="G29541" t="s">
        <v>85468</v>
      </c>
      <c r="H29541" t="s">
        <v>85470</v>
      </c>
      <c r="I29541" t="s">
        <v>85471</v>
      </c>
      <c r="J29541" t="s">
        <v>9015</v>
      </c>
      <c r="K29541" t="s">
        <v>72</v>
      </c>
      <c r="L29541" t="s">
        <v>53</v>
      </c>
      <c r="M29541" t="s">
        <v>54</v>
      </c>
      <c r="N29541" t="s">
        <v>95</v>
      </c>
      <c r="O29541" t="s">
        <v>1489</v>
      </c>
      <c r="P29541" s="1">
        <v>36526</v>
      </c>
      <c r="Q29541" t="s">
        <v>53</v>
      </c>
      <c r="R29541" t="s">
        <v>56</v>
      </c>
      <c r="S29541" t="s">
        <v>41</v>
      </c>
      <c r="T29541" t="s">
        <v>9015</v>
      </c>
      <c r="U29541" t="s">
        <v>9015</v>
      </c>
      <c r="V29541">
        <v>0</v>
      </c>
      <c r="W29541">
        <v>0</v>
      </c>
      <c r="X29541">
        <v>0</v>
      </c>
      <c r="Y29541">
        <v>0</v>
      </c>
      <c r="Z29541">
        <v>0</v>
      </c>
      <c r="AA29541">
        <v>0</v>
      </c>
      <c r="AB29541">
        <v>1</v>
      </c>
      <c r="AC29541">
        <v>0</v>
      </c>
      <c r="AD29541">
        <v>0</v>
      </c>
    </row>
    <row r="29542" spans="1:30" hidden="1" x14ac:dyDescent="0.3">
      <c r="A29542" t="s">
        <v>85474</v>
      </c>
      <c r="B29542" t="s">
        <v>85475</v>
      </c>
      <c r="C29542" t="s">
        <v>32</v>
      </c>
      <c r="D29542" t="s">
        <v>50</v>
      </c>
      <c r="E29542" t="s">
        <v>907</v>
      </c>
      <c r="F29542">
        <v>5000000</v>
      </c>
      <c r="G29542" t="s">
        <v>85474</v>
      </c>
      <c r="H29542" t="s">
        <v>85476</v>
      </c>
      <c r="I29542" t="s">
        <v>85477</v>
      </c>
      <c r="J29542" t="s">
        <v>9015</v>
      </c>
      <c r="K29542" t="s">
        <v>37</v>
      </c>
      <c r="L29542" t="s">
        <v>53</v>
      </c>
      <c r="M29542" t="s">
        <v>54</v>
      </c>
      <c r="N29542" t="s">
        <v>95</v>
      </c>
      <c r="O29542" t="s">
        <v>96</v>
      </c>
      <c r="P29542" s="1">
        <v>40909</v>
      </c>
      <c r="Q29542" t="s">
        <v>53</v>
      </c>
      <c r="R29542" t="s">
        <v>56</v>
      </c>
      <c r="S29542" t="s">
        <v>41</v>
      </c>
      <c r="T29542" t="s">
        <v>9015</v>
      </c>
      <c r="U29542" t="s">
        <v>9015</v>
      </c>
      <c r="V29542">
        <v>0</v>
      </c>
      <c r="W29542">
        <v>0</v>
      </c>
      <c r="X29542">
        <v>0</v>
      </c>
      <c r="Y29542">
        <v>0</v>
      </c>
      <c r="Z29542">
        <v>0</v>
      </c>
      <c r="AA29542">
        <v>0</v>
      </c>
      <c r="AB29542">
        <v>1</v>
      </c>
      <c r="AC29542">
        <v>0</v>
      </c>
      <c r="AD29542">
        <v>0</v>
      </c>
    </row>
    <row r="29543" spans="1:30" hidden="1" x14ac:dyDescent="0.3">
      <c r="A29543" t="s">
        <v>85478</v>
      </c>
      <c r="B29543" t="s">
        <v>85479</v>
      </c>
      <c r="C29543" t="s">
        <v>32</v>
      </c>
      <c r="E29543" s="1">
        <v>39855</v>
      </c>
      <c r="F29543">
        <v>520000</v>
      </c>
      <c r="G29543" t="s">
        <v>85478</v>
      </c>
      <c r="H29543" t="s">
        <v>85480</v>
      </c>
      <c r="I29543" t="s">
        <v>85481</v>
      </c>
      <c r="J29543" t="s">
        <v>9015</v>
      </c>
      <c r="K29543" t="s">
        <v>37</v>
      </c>
      <c r="L29543" t="s">
        <v>53</v>
      </c>
      <c r="M29543" t="s">
        <v>54</v>
      </c>
      <c r="N29543" t="s">
        <v>95</v>
      </c>
      <c r="O29543" t="s">
        <v>16567</v>
      </c>
      <c r="P29543" s="1">
        <v>37257</v>
      </c>
      <c r="Q29543" t="s">
        <v>53</v>
      </c>
      <c r="R29543" t="s">
        <v>56</v>
      </c>
      <c r="S29543" t="s">
        <v>41</v>
      </c>
      <c r="T29543" t="s">
        <v>9015</v>
      </c>
      <c r="U29543" t="s">
        <v>9015</v>
      </c>
      <c r="V29543">
        <v>0</v>
      </c>
      <c r="W29543">
        <v>0</v>
      </c>
      <c r="X29543">
        <v>0</v>
      </c>
      <c r="Y29543">
        <v>0</v>
      </c>
      <c r="Z29543">
        <v>0</v>
      </c>
      <c r="AA29543">
        <v>0</v>
      </c>
      <c r="AB29543">
        <v>1</v>
      </c>
      <c r="AC29543">
        <v>0</v>
      </c>
      <c r="AD29543">
        <v>0</v>
      </c>
    </row>
    <row r="29544" spans="1:30" hidden="1" x14ac:dyDescent="0.3">
      <c r="A29544" t="s">
        <v>85482</v>
      </c>
      <c r="B29544" t="s">
        <v>85483</v>
      </c>
      <c r="C29544" t="s">
        <v>32</v>
      </c>
      <c r="E29544" s="1">
        <v>40695</v>
      </c>
      <c r="F29544">
        <v>1200000</v>
      </c>
      <c r="G29544" t="s">
        <v>85482</v>
      </c>
      <c r="H29544" t="s">
        <v>85484</v>
      </c>
      <c r="I29544" t="s">
        <v>85485</v>
      </c>
      <c r="J29544" t="s">
        <v>83847</v>
      </c>
      <c r="K29544" t="s">
        <v>72</v>
      </c>
      <c r="L29544" t="s">
        <v>53</v>
      </c>
      <c r="M29544" t="s">
        <v>3261</v>
      </c>
      <c r="N29544" t="s">
        <v>3262</v>
      </c>
      <c r="O29544" t="s">
        <v>3262</v>
      </c>
      <c r="P29544" s="1">
        <v>39091</v>
      </c>
      <c r="Q29544" t="s">
        <v>53</v>
      </c>
      <c r="R29544" t="s">
        <v>56</v>
      </c>
      <c r="S29544" t="s">
        <v>41</v>
      </c>
      <c r="T29544" t="s">
        <v>9015</v>
      </c>
      <c r="U29544" t="s">
        <v>9015</v>
      </c>
      <c r="V29544">
        <v>0</v>
      </c>
      <c r="W29544">
        <v>0</v>
      </c>
      <c r="X29544">
        <v>0</v>
      </c>
      <c r="Y29544">
        <v>0</v>
      </c>
      <c r="Z29544">
        <v>0</v>
      </c>
      <c r="AA29544">
        <v>0</v>
      </c>
      <c r="AB29544">
        <v>1</v>
      </c>
      <c r="AC29544">
        <v>0</v>
      </c>
      <c r="AD29544">
        <v>0</v>
      </c>
    </row>
    <row r="29545" spans="1:30" hidden="1" x14ac:dyDescent="0.3">
      <c r="A29545" t="s">
        <v>85482</v>
      </c>
      <c r="B29545" t="s">
        <v>85486</v>
      </c>
      <c r="C29545" t="s">
        <v>32</v>
      </c>
      <c r="E29545" t="s">
        <v>2867</v>
      </c>
      <c r="F29545">
        <v>525000</v>
      </c>
      <c r="G29545" t="s">
        <v>85482</v>
      </c>
      <c r="H29545" t="s">
        <v>85484</v>
      </c>
      <c r="I29545" t="s">
        <v>85485</v>
      </c>
      <c r="J29545" t="s">
        <v>83847</v>
      </c>
      <c r="K29545" t="s">
        <v>72</v>
      </c>
      <c r="L29545" t="s">
        <v>53</v>
      </c>
      <c r="M29545" t="s">
        <v>3261</v>
      </c>
      <c r="N29545" t="s">
        <v>3262</v>
      </c>
      <c r="O29545" t="s">
        <v>3262</v>
      </c>
      <c r="P29545" s="1">
        <v>39091</v>
      </c>
      <c r="Q29545" t="s">
        <v>53</v>
      </c>
      <c r="R29545" t="s">
        <v>56</v>
      </c>
      <c r="S29545" t="s">
        <v>41</v>
      </c>
      <c r="T29545" t="s">
        <v>9015</v>
      </c>
      <c r="U29545" t="s">
        <v>9015</v>
      </c>
      <c r="V29545">
        <v>0</v>
      </c>
      <c r="W29545">
        <v>0</v>
      </c>
      <c r="X29545">
        <v>0</v>
      </c>
      <c r="Y29545">
        <v>0</v>
      </c>
      <c r="Z29545">
        <v>0</v>
      </c>
      <c r="AA29545">
        <v>0</v>
      </c>
      <c r="AB29545">
        <v>1</v>
      </c>
      <c r="AC29545">
        <v>0</v>
      </c>
      <c r="AD29545">
        <v>0</v>
      </c>
    </row>
    <row r="29546" spans="1:30" hidden="1" x14ac:dyDescent="0.3">
      <c r="A29546" t="s">
        <v>85487</v>
      </c>
      <c r="B29546" t="s">
        <v>85488</v>
      </c>
      <c r="C29546" t="s">
        <v>32</v>
      </c>
      <c r="E29546" t="s">
        <v>12054</v>
      </c>
      <c r="F29546">
        <v>367500</v>
      </c>
      <c r="G29546" t="s">
        <v>85487</v>
      </c>
      <c r="H29546" t="s">
        <v>85489</v>
      </c>
      <c r="I29546" t="s">
        <v>85490</v>
      </c>
      <c r="J29546" t="s">
        <v>9015</v>
      </c>
      <c r="K29546" t="s">
        <v>37</v>
      </c>
      <c r="L29546" t="s">
        <v>53</v>
      </c>
      <c r="M29546" t="s">
        <v>54</v>
      </c>
      <c r="N29546" t="s">
        <v>95</v>
      </c>
      <c r="O29546" t="s">
        <v>2083</v>
      </c>
      <c r="P29546" s="1">
        <v>38353</v>
      </c>
      <c r="Q29546" t="s">
        <v>53</v>
      </c>
      <c r="R29546" t="s">
        <v>56</v>
      </c>
      <c r="S29546" t="s">
        <v>41</v>
      </c>
      <c r="T29546" t="s">
        <v>9015</v>
      </c>
      <c r="U29546" t="s">
        <v>9015</v>
      </c>
      <c r="V29546">
        <v>0</v>
      </c>
      <c r="W29546">
        <v>0</v>
      </c>
      <c r="X29546">
        <v>0</v>
      </c>
      <c r="Y29546">
        <v>0</v>
      </c>
      <c r="Z29546">
        <v>0</v>
      </c>
      <c r="AA29546">
        <v>0</v>
      </c>
      <c r="AB29546">
        <v>1</v>
      </c>
      <c r="AC29546">
        <v>0</v>
      </c>
      <c r="AD29546">
        <v>0</v>
      </c>
    </row>
    <row r="29547" spans="1:30" hidden="1" x14ac:dyDescent="0.3">
      <c r="A29547" t="s">
        <v>85487</v>
      </c>
      <c r="B29547" t="s">
        <v>85491</v>
      </c>
      <c r="C29547" t="s">
        <v>32</v>
      </c>
      <c r="E29547" t="s">
        <v>2867</v>
      </c>
      <c r="F29547">
        <v>3396360</v>
      </c>
      <c r="G29547" t="s">
        <v>85487</v>
      </c>
      <c r="H29547" t="s">
        <v>85489</v>
      </c>
      <c r="I29547" t="s">
        <v>85490</v>
      </c>
      <c r="J29547" t="s">
        <v>9015</v>
      </c>
      <c r="K29547" t="s">
        <v>37</v>
      </c>
      <c r="L29547" t="s">
        <v>53</v>
      </c>
      <c r="M29547" t="s">
        <v>54</v>
      </c>
      <c r="N29547" t="s">
        <v>95</v>
      </c>
      <c r="O29547" t="s">
        <v>2083</v>
      </c>
      <c r="P29547" s="1">
        <v>38353</v>
      </c>
      <c r="Q29547" t="s">
        <v>53</v>
      </c>
      <c r="R29547" t="s">
        <v>56</v>
      </c>
      <c r="S29547" t="s">
        <v>41</v>
      </c>
      <c r="T29547" t="s">
        <v>9015</v>
      </c>
      <c r="U29547" t="s">
        <v>9015</v>
      </c>
      <c r="V29547">
        <v>0</v>
      </c>
      <c r="W29547">
        <v>0</v>
      </c>
      <c r="X29547">
        <v>0</v>
      </c>
      <c r="Y29547">
        <v>0</v>
      </c>
      <c r="Z29547">
        <v>0</v>
      </c>
      <c r="AA29547">
        <v>0</v>
      </c>
      <c r="AB29547">
        <v>1</v>
      </c>
      <c r="AC29547">
        <v>0</v>
      </c>
      <c r="AD29547">
        <v>0</v>
      </c>
    </row>
    <row r="29548" spans="1:30" hidden="1" x14ac:dyDescent="0.3">
      <c r="A29548" t="s">
        <v>85492</v>
      </c>
      <c r="B29548" t="s">
        <v>85493</v>
      </c>
      <c r="C29548" t="s">
        <v>32</v>
      </c>
      <c r="D29548" t="s">
        <v>50</v>
      </c>
      <c r="E29548" t="s">
        <v>8068</v>
      </c>
      <c r="F29548">
        <v>1249999</v>
      </c>
      <c r="G29548" t="s">
        <v>85492</v>
      </c>
      <c r="H29548" t="s">
        <v>85494</v>
      </c>
      <c r="I29548" t="s">
        <v>85495</v>
      </c>
      <c r="J29548" t="s">
        <v>84124</v>
      </c>
      <c r="K29548" t="s">
        <v>72</v>
      </c>
      <c r="L29548" t="s">
        <v>53</v>
      </c>
      <c r="M29548" t="s">
        <v>54</v>
      </c>
      <c r="N29548" t="s">
        <v>95</v>
      </c>
      <c r="O29548" t="s">
        <v>96</v>
      </c>
      <c r="Q29548" t="s">
        <v>53</v>
      </c>
      <c r="R29548" t="s">
        <v>56</v>
      </c>
      <c r="S29548" t="s">
        <v>41</v>
      </c>
      <c r="T29548" t="s">
        <v>9015</v>
      </c>
      <c r="U29548" t="s">
        <v>9015</v>
      </c>
      <c r="V29548">
        <v>0</v>
      </c>
      <c r="W29548">
        <v>0</v>
      </c>
      <c r="X29548">
        <v>0</v>
      </c>
      <c r="Y29548">
        <v>0</v>
      </c>
      <c r="Z29548">
        <v>0</v>
      </c>
      <c r="AA29548">
        <v>0</v>
      </c>
      <c r="AB29548">
        <v>1</v>
      </c>
      <c r="AC29548">
        <v>0</v>
      </c>
      <c r="AD29548">
        <v>0</v>
      </c>
    </row>
    <row r="29549" spans="1:30" hidden="1" x14ac:dyDescent="0.3">
      <c r="A29549" t="s">
        <v>85496</v>
      </c>
      <c r="B29549" t="s">
        <v>85497</v>
      </c>
      <c r="C29549" t="s">
        <v>32</v>
      </c>
      <c r="E29549" s="1">
        <v>40579</v>
      </c>
      <c r="F29549">
        <v>15000000</v>
      </c>
      <c r="G29549" t="s">
        <v>85496</v>
      </c>
      <c r="H29549" t="s">
        <v>85498</v>
      </c>
      <c r="I29549" t="s">
        <v>85499</v>
      </c>
      <c r="J29549" t="s">
        <v>9015</v>
      </c>
      <c r="K29549" t="s">
        <v>37</v>
      </c>
      <c r="L29549" t="s">
        <v>53</v>
      </c>
      <c r="M29549" t="s">
        <v>54</v>
      </c>
      <c r="N29549" t="s">
        <v>55</v>
      </c>
      <c r="O29549" t="s">
        <v>55</v>
      </c>
      <c r="Q29549" t="s">
        <v>53</v>
      </c>
      <c r="R29549" t="s">
        <v>56</v>
      </c>
      <c r="S29549" t="s">
        <v>41</v>
      </c>
      <c r="T29549" t="s">
        <v>9015</v>
      </c>
      <c r="U29549" t="s">
        <v>9015</v>
      </c>
      <c r="V29549">
        <v>0</v>
      </c>
      <c r="W29549">
        <v>0</v>
      </c>
      <c r="X29549">
        <v>0</v>
      </c>
      <c r="Y29549">
        <v>0</v>
      </c>
      <c r="Z29549">
        <v>0</v>
      </c>
      <c r="AA29549">
        <v>0</v>
      </c>
      <c r="AB29549">
        <v>1</v>
      </c>
      <c r="AC29549">
        <v>0</v>
      </c>
      <c r="AD29549">
        <v>0</v>
      </c>
    </row>
    <row r="29550" spans="1:30" hidden="1" x14ac:dyDescent="0.3">
      <c r="A29550" t="s">
        <v>85500</v>
      </c>
      <c r="B29550" t="s">
        <v>85501</v>
      </c>
      <c r="C29550" t="s">
        <v>32</v>
      </c>
      <c r="D29550" t="s">
        <v>322</v>
      </c>
      <c r="E29550" s="1">
        <v>41554</v>
      </c>
      <c r="F29550">
        <v>16000000</v>
      </c>
      <c r="G29550" t="s">
        <v>85500</v>
      </c>
      <c r="H29550" t="s">
        <v>85502</v>
      </c>
      <c r="I29550" t="s">
        <v>85503</v>
      </c>
      <c r="J29550" t="s">
        <v>85504</v>
      </c>
      <c r="K29550" t="s">
        <v>37</v>
      </c>
      <c r="L29550" t="s">
        <v>53</v>
      </c>
      <c r="M29550" t="s">
        <v>54</v>
      </c>
      <c r="N29550" t="s">
        <v>95</v>
      </c>
      <c r="O29550" t="s">
        <v>1662</v>
      </c>
      <c r="P29550" s="1">
        <v>38718</v>
      </c>
      <c r="Q29550" t="s">
        <v>53</v>
      </c>
      <c r="R29550" t="s">
        <v>56</v>
      </c>
      <c r="S29550" t="s">
        <v>41</v>
      </c>
      <c r="T29550" t="s">
        <v>9015</v>
      </c>
      <c r="U29550" t="s">
        <v>9015</v>
      </c>
      <c r="V29550">
        <v>0</v>
      </c>
      <c r="W29550">
        <v>0</v>
      </c>
      <c r="X29550">
        <v>0</v>
      </c>
      <c r="Y29550">
        <v>0</v>
      </c>
      <c r="Z29550">
        <v>0</v>
      </c>
      <c r="AA29550">
        <v>0</v>
      </c>
      <c r="AB29550">
        <v>1</v>
      </c>
      <c r="AC29550">
        <v>0</v>
      </c>
      <c r="AD29550">
        <v>0</v>
      </c>
    </row>
    <row r="29551" spans="1:30" hidden="1" x14ac:dyDescent="0.3">
      <c r="A29551" t="s">
        <v>85500</v>
      </c>
      <c r="B29551" t="s">
        <v>85505</v>
      </c>
      <c r="C29551" t="s">
        <v>32</v>
      </c>
      <c r="D29551" t="s">
        <v>50</v>
      </c>
      <c r="E29551" t="s">
        <v>5710</v>
      </c>
      <c r="F29551">
        <v>14000000</v>
      </c>
      <c r="G29551" t="s">
        <v>85500</v>
      </c>
      <c r="H29551" t="s">
        <v>85502</v>
      </c>
      <c r="I29551" t="s">
        <v>85503</v>
      </c>
      <c r="J29551" t="s">
        <v>85504</v>
      </c>
      <c r="K29551" t="s">
        <v>37</v>
      </c>
      <c r="L29551" t="s">
        <v>53</v>
      </c>
      <c r="M29551" t="s">
        <v>54</v>
      </c>
      <c r="N29551" t="s">
        <v>95</v>
      </c>
      <c r="O29551" t="s">
        <v>1662</v>
      </c>
      <c r="P29551" s="1">
        <v>38718</v>
      </c>
      <c r="Q29551" t="s">
        <v>53</v>
      </c>
      <c r="R29551" t="s">
        <v>56</v>
      </c>
      <c r="S29551" t="s">
        <v>41</v>
      </c>
      <c r="T29551" t="s">
        <v>9015</v>
      </c>
      <c r="U29551" t="s">
        <v>9015</v>
      </c>
      <c r="V29551">
        <v>0</v>
      </c>
      <c r="W29551">
        <v>0</v>
      </c>
      <c r="X29551">
        <v>0</v>
      </c>
      <c r="Y29551">
        <v>0</v>
      </c>
      <c r="Z29551">
        <v>0</v>
      </c>
      <c r="AA29551">
        <v>0</v>
      </c>
      <c r="AB29551">
        <v>1</v>
      </c>
      <c r="AC29551">
        <v>0</v>
      </c>
      <c r="AD29551">
        <v>0</v>
      </c>
    </row>
    <row r="29552" spans="1:30" hidden="1" x14ac:dyDescent="0.3">
      <c r="A29552" t="s">
        <v>85500</v>
      </c>
      <c r="B29552" t="s">
        <v>85506</v>
      </c>
      <c r="C29552" t="s">
        <v>32</v>
      </c>
      <c r="D29552" t="s">
        <v>399</v>
      </c>
      <c r="E29552" t="s">
        <v>9527</v>
      </c>
      <c r="F29552">
        <v>40000000</v>
      </c>
      <c r="G29552" t="s">
        <v>85500</v>
      </c>
      <c r="H29552" t="s">
        <v>85502</v>
      </c>
      <c r="I29552" t="s">
        <v>85503</v>
      </c>
      <c r="J29552" t="s">
        <v>85504</v>
      </c>
      <c r="K29552" t="s">
        <v>37</v>
      </c>
      <c r="L29552" t="s">
        <v>53</v>
      </c>
      <c r="M29552" t="s">
        <v>54</v>
      </c>
      <c r="N29552" t="s">
        <v>95</v>
      </c>
      <c r="O29552" t="s">
        <v>1662</v>
      </c>
      <c r="P29552" s="1">
        <v>38718</v>
      </c>
      <c r="Q29552" t="s">
        <v>53</v>
      </c>
      <c r="R29552" t="s">
        <v>56</v>
      </c>
      <c r="S29552" t="s">
        <v>41</v>
      </c>
      <c r="T29552" t="s">
        <v>9015</v>
      </c>
      <c r="U29552" t="s">
        <v>9015</v>
      </c>
      <c r="V29552">
        <v>0</v>
      </c>
      <c r="W29552">
        <v>0</v>
      </c>
      <c r="X29552">
        <v>0</v>
      </c>
      <c r="Y29552">
        <v>0</v>
      </c>
      <c r="Z29552">
        <v>0</v>
      </c>
      <c r="AA29552">
        <v>0</v>
      </c>
      <c r="AB29552">
        <v>1</v>
      </c>
      <c r="AC29552">
        <v>0</v>
      </c>
      <c r="AD29552">
        <v>0</v>
      </c>
    </row>
    <row r="29553" spans="1:30" hidden="1" x14ac:dyDescent="0.3">
      <c r="A29553" t="s">
        <v>85500</v>
      </c>
      <c r="B29553" t="s">
        <v>85507</v>
      </c>
      <c r="C29553" t="s">
        <v>32</v>
      </c>
      <c r="D29553" t="s">
        <v>33</v>
      </c>
      <c r="E29553" t="s">
        <v>10948</v>
      </c>
      <c r="F29553">
        <v>7500000</v>
      </c>
      <c r="G29553" t="s">
        <v>85500</v>
      </c>
      <c r="H29553" t="s">
        <v>85502</v>
      </c>
      <c r="I29553" t="s">
        <v>85503</v>
      </c>
      <c r="J29553" t="s">
        <v>85504</v>
      </c>
      <c r="K29553" t="s">
        <v>37</v>
      </c>
      <c r="L29553" t="s">
        <v>53</v>
      </c>
      <c r="M29553" t="s">
        <v>54</v>
      </c>
      <c r="N29553" t="s">
        <v>95</v>
      </c>
      <c r="O29553" t="s">
        <v>1662</v>
      </c>
      <c r="P29553" s="1">
        <v>38718</v>
      </c>
      <c r="Q29553" t="s">
        <v>53</v>
      </c>
      <c r="R29553" t="s">
        <v>56</v>
      </c>
      <c r="S29553" t="s">
        <v>41</v>
      </c>
      <c r="T29553" t="s">
        <v>9015</v>
      </c>
      <c r="U29553" t="s">
        <v>9015</v>
      </c>
      <c r="V29553">
        <v>0</v>
      </c>
      <c r="W29553">
        <v>0</v>
      </c>
      <c r="X29553">
        <v>0</v>
      </c>
      <c r="Y29553">
        <v>0</v>
      </c>
      <c r="Z29553">
        <v>0</v>
      </c>
      <c r="AA29553">
        <v>0</v>
      </c>
      <c r="AB29553">
        <v>1</v>
      </c>
      <c r="AC29553">
        <v>0</v>
      </c>
      <c r="AD29553">
        <v>0</v>
      </c>
    </row>
    <row r="29554" spans="1:30" hidden="1" x14ac:dyDescent="0.3">
      <c r="A29554" t="s">
        <v>85500</v>
      </c>
      <c r="B29554" t="s">
        <v>85508</v>
      </c>
      <c r="C29554" t="s">
        <v>32</v>
      </c>
      <c r="D29554" t="s">
        <v>139</v>
      </c>
      <c r="E29554" t="s">
        <v>3156</v>
      </c>
      <c r="F29554">
        <v>9000000</v>
      </c>
      <c r="G29554" t="s">
        <v>85500</v>
      </c>
      <c r="H29554" t="s">
        <v>85502</v>
      </c>
      <c r="I29554" t="s">
        <v>85503</v>
      </c>
      <c r="J29554" t="s">
        <v>85504</v>
      </c>
      <c r="K29554" t="s">
        <v>37</v>
      </c>
      <c r="L29554" t="s">
        <v>53</v>
      </c>
      <c r="M29554" t="s">
        <v>54</v>
      </c>
      <c r="N29554" t="s">
        <v>95</v>
      </c>
      <c r="O29554" t="s">
        <v>1662</v>
      </c>
      <c r="P29554" s="1">
        <v>38718</v>
      </c>
      <c r="Q29554" t="s">
        <v>53</v>
      </c>
      <c r="R29554" t="s">
        <v>56</v>
      </c>
      <c r="S29554" t="s">
        <v>41</v>
      </c>
      <c r="T29554" t="s">
        <v>9015</v>
      </c>
      <c r="U29554" t="s">
        <v>9015</v>
      </c>
      <c r="V29554">
        <v>0</v>
      </c>
      <c r="W29554">
        <v>0</v>
      </c>
      <c r="X29554">
        <v>0</v>
      </c>
      <c r="Y29554">
        <v>0</v>
      </c>
      <c r="Z29554">
        <v>0</v>
      </c>
      <c r="AA29554">
        <v>0</v>
      </c>
      <c r="AB29554">
        <v>1</v>
      </c>
      <c r="AC29554">
        <v>0</v>
      </c>
      <c r="AD29554">
        <v>0</v>
      </c>
    </row>
    <row r="29555" spans="1:30" hidden="1" x14ac:dyDescent="0.3">
      <c r="A29555" t="s">
        <v>85509</v>
      </c>
      <c r="B29555" t="s">
        <v>85510</v>
      </c>
      <c r="C29555" t="s">
        <v>32</v>
      </c>
      <c r="D29555" t="s">
        <v>33</v>
      </c>
      <c r="E29555" t="s">
        <v>17747</v>
      </c>
      <c r="F29555">
        <v>8500000</v>
      </c>
      <c r="G29555" t="s">
        <v>85509</v>
      </c>
      <c r="H29555" t="s">
        <v>85511</v>
      </c>
      <c r="I29555" t="s">
        <v>85512</v>
      </c>
      <c r="J29555" t="s">
        <v>9015</v>
      </c>
      <c r="K29555" t="s">
        <v>37</v>
      </c>
      <c r="L29555" t="s">
        <v>53</v>
      </c>
      <c r="M29555" t="s">
        <v>150</v>
      </c>
      <c r="N29555" t="s">
        <v>151</v>
      </c>
      <c r="O29555" t="s">
        <v>19143</v>
      </c>
      <c r="P29555" s="1">
        <v>38718</v>
      </c>
      <c r="Q29555" t="s">
        <v>53</v>
      </c>
      <c r="R29555" t="s">
        <v>56</v>
      </c>
      <c r="S29555" t="s">
        <v>41</v>
      </c>
      <c r="T29555" t="s">
        <v>9015</v>
      </c>
      <c r="U29555" t="s">
        <v>9015</v>
      </c>
      <c r="V29555">
        <v>0</v>
      </c>
      <c r="W29555">
        <v>0</v>
      </c>
      <c r="X29555">
        <v>0</v>
      </c>
      <c r="Y29555">
        <v>0</v>
      </c>
      <c r="Z29555">
        <v>0</v>
      </c>
      <c r="AA29555">
        <v>0</v>
      </c>
      <c r="AB29555">
        <v>1</v>
      </c>
      <c r="AC29555">
        <v>0</v>
      </c>
      <c r="AD29555">
        <v>0</v>
      </c>
    </row>
    <row r="29556" spans="1:30" hidden="1" x14ac:dyDescent="0.3">
      <c r="A29556" t="s">
        <v>85509</v>
      </c>
      <c r="B29556" t="s">
        <v>85513</v>
      </c>
      <c r="C29556" t="s">
        <v>32</v>
      </c>
      <c r="D29556" t="s">
        <v>50</v>
      </c>
      <c r="E29556" s="1">
        <v>39449</v>
      </c>
      <c r="F29556">
        <v>7500000</v>
      </c>
      <c r="G29556" t="s">
        <v>85509</v>
      </c>
      <c r="H29556" t="s">
        <v>85511</v>
      </c>
      <c r="I29556" t="s">
        <v>85512</v>
      </c>
      <c r="J29556" t="s">
        <v>9015</v>
      </c>
      <c r="K29556" t="s">
        <v>37</v>
      </c>
      <c r="L29556" t="s">
        <v>53</v>
      </c>
      <c r="M29556" t="s">
        <v>150</v>
      </c>
      <c r="N29556" t="s">
        <v>151</v>
      </c>
      <c r="O29556" t="s">
        <v>19143</v>
      </c>
      <c r="P29556" s="1">
        <v>38718</v>
      </c>
      <c r="Q29556" t="s">
        <v>53</v>
      </c>
      <c r="R29556" t="s">
        <v>56</v>
      </c>
      <c r="S29556" t="s">
        <v>41</v>
      </c>
      <c r="T29556" t="s">
        <v>9015</v>
      </c>
      <c r="U29556" t="s">
        <v>9015</v>
      </c>
      <c r="V29556">
        <v>0</v>
      </c>
      <c r="W29556">
        <v>0</v>
      </c>
      <c r="X29556">
        <v>0</v>
      </c>
      <c r="Y29556">
        <v>0</v>
      </c>
      <c r="Z29556">
        <v>0</v>
      </c>
      <c r="AA29556">
        <v>0</v>
      </c>
      <c r="AB29556">
        <v>1</v>
      </c>
      <c r="AC29556">
        <v>0</v>
      </c>
      <c r="AD29556">
        <v>0</v>
      </c>
    </row>
    <row r="29557" spans="1:30" hidden="1" x14ac:dyDescent="0.3">
      <c r="A29557" t="s">
        <v>85509</v>
      </c>
      <c r="B29557" t="s">
        <v>85514</v>
      </c>
      <c r="C29557" t="s">
        <v>32</v>
      </c>
      <c r="D29557" t="s">
        <v>139</v>
      </c>
      <c r="E29557" t="s">
        <v>12345</v>
      </c>
      <c r="F29557">
        <v>25000000</v>
      </c>
      <c r="G29557" t="s">
        <v>85509</v>
      </c>
      <c r="H29557" t="s">
        <v>85511</v>
      </c>
      <c r="I29557" t="s">
        <v>85512</v>
      </c>
      <c r="J29557" t="s">
        <v>9015</v>
      </c>
      <c r="K29557" t="s">
        <v>37</v>
      </c>
      <c r="L29557" t="s">
        <v>53</v>
      </c>
      <c r="M29557" t="s">
        <v>150</v>
      </c>
      <c r="N29557" t="s">
        <v>151</v>
      </c>
      <c r="O29557" t="s">
        <v>19143</v>
      </c>
      <c r="P29557" s="1">
        <v>38718</v>
      </c>
      <c r="Q29557" t="s">
        <v>53</v>
      </c>
      <c r="R29557" t="s">
        <v>56</v>
      </c>
      <c r="S29557" t="s">
        <v>41</v>
      </c>
      <c r="T29557" t="s">
        <v>9015</v>
      </c>
      <c r="U29557" t="s">
        <v>9015</v>
      </c>
      <c r="V29557">
        <v>0</v>
      </c>
      <c r="W29557">
        <v>0</v>
      </c>
      <c r="X29557">
        <v>0</v>
      </c>
      <c r="Y29557">
        <v>0</v>
      </c>
      <c r="Z29557">
        <v>0</v>
      </c>
      <c r="AA29557">
        <v>0</v>
      </c>
      <c r="AB29557">
        <v>1</v>
      </c>
      <c r="AC29557">
        <v>0</v>
      </c>
      <c r="AD29557">
        <v>0</v>
      </c>
    </row>
    <row r="29558" spans="1:30" hidden="1" x14ac:dyDescent="0.3">
      <c r="A29558" t="s">
        <v>85515</v>
      </c>
      <c r="B29558" t="s">
        <v>85516</v>
      </c>
      <c r="C29558" t="s">
        <v>32</v>
      </c>
      <c r="D29558" t="s">
        <v>50</v>
      </c>
      <c r="E29558" t="s">
        <v>1699</v>
      </c>
      <c r="F29558">
        <v>3000000</v>
      </c>
      <c r="G29558" t="s">
        <v>85515</v>
      </c>
      <c r="H29558" t="s">
        <v>85517</v>
      </c>
      <c r="I29558" t="s">
        <v>85518</v>
      </c>
      <c r="J29558" t="s">
        <v>9015</v>
      </c>
      <c r="K29558" t="s">
        <v>37</v>
      </c>
      <c r="L29558" t="s">
        <v>53</v>
      </c>
      <c r="M29558" t="s">
        <v>209</v>
      </c>
      <c r="N29558" t="s">
        <v>210</v>
      </c>
      <c r="O29558" t="s">
        <v>47195</v>
      </c>
      <c r="Q29558" t="s">
        <v>53</v>
      </c>
      <c r="R29558" t="s">
        <v>56</v>
      </c>
      <c r="S29558" t="s">
        <v>41</v>
      </c>
      <c r="T29558" t="s">
        <v>9015</v>
      </c>
      <c r="U29558" t="s">
        <v>9015</v>
      </c>
      <c r="V29558">
        <v>0</v>
      </c>
      <c r="W29558">
        <v>0</v>
      </c>
      <c r="X29558">
        <v>0</v>
      </c>
      <c r="Y29558">
        <v>0</v>
      </c>
      <c r="Z29558">
        <v>0</v>
      </c>
      <c r="AA29558">
        <v>0</v>
      </c>
      <c r="AB29558">
        <v>1</v>
      </c>
      <c r="AC29558">
        <v>0</v>
      </c>
      <c r="AD29558">
        <v>0</v>
      </c>
    </row>
    <row r="29559" spans="1:30" hidden="1" x14ac:dyDescent="0.3">
      <c r="A29559" t="s">
        <v>85519</v>
      </c>
      <c r="B29559" t="s">
        <v>85520</v>
      </c>
      <c r="C29559" t="s">
        <v>32</v>
      </c>
      <c r="E29559" t="s">
        <v>3378</v>
      </c>
      <c r="F29559">
        <v>26728460</v>
      </c>
      <c r="G29559" t="s">
        <v>85519</v>
      </c>
      <c r="H29559" t="s">
        <v>85521</v>
      </c>
      <c r="I29559" t="s">
        <v>85522</v>
      </c>
      <c r="J29559" t="s">
        <v>9015</v>
      </c>
      <c r="K29559" t="s">
        <v>37</v>
      </c>
      <c r="L29559" t="s">
        <v>53</v>
      </c>
      <c r="M29559" t="s">
        <v>652</v>
      </c>
      <c r="N29559" t="s">
        <v>653</v>
      </c>
      <c r="O29559" t="s">
        <v>653</v>
      </c>
      <c r="P29559" s="1">
        <v>36161</v>
      </c>
      <c r="Q29559" t="s">
        <v>53</v>
      </c>
      <c r="R29559" t="s">
        <v>56</v>
      </c>
      <c r="S29559" t="s">
        <v>41</v>
      </c>
      <c r="T29559" t="s">
        <v>9015</v>
      </c>
      <c r="U29559" t="s">
        <v>9015</v>
      </c>
      <c r="V29559">
        <v>0</v>
      </c>
      <c r="W29559">
        <v>0</v>
      </c>
      <c r="X29559">
        <v>0</v>
      </c>
      <c r="Y29559">
        <v>0</v>
      </c>
      <c r="Z29559">
        <v>0</v>
      </c>
      <c r="AA29559">
        <v>0</v>
      </c>
      <c r="AB29559">
        <v>1</v>
      </c>
      <c r="AC29559">
        <v>0</v>
      </c>
      <c r="AD29559">
        <v>0</v>
      </c>
    </row>
    <row r="29560" spans="1:30" hidden="1" x14ac:dyDescent="0.3">
      <c r="A29560" t="s">
        <v>85519</v>
      </c>
      <c r="B29560" t="s">
        <v>85523</v>
      </c>
      <c r="C29560" t="s">
        <v>32</v>
      </c>
      <c r="E29560" t="s">
        <v>513</v>
      </c>
      <c r="F29560">
        <v>13000000</v>
      </c>
      <c r="G29560" t="s">
        <v>85519</v>
      </c>
      <c r="H29560" t="s">
        <v>85521</v>
      </c>
      <c r="I29560" t="s">
        <v>85522</v>
      </c>
      <c r="J29560" t="s">
        <v>9015</v>
      </c>
      <c r="K29560" t="s">
        <v>37</v>
      </c>
      <c r="L29560" t="s">
        <v>53</v>
      </c>
      <c r="M29560" t="s">
        <v>652</v>
      </c>
      <c r="N29560" t="s">
        <v>653</v>
      </c>
      <c r="O29560" t="s">
        <v>653</v>
      </c>
      <c r="P29560" s="1">
        <v>36161</v>
      </c>
      <c r="Q29560" t="s">
        <v>53</v>
      </c>
      <c r="R29560" t="s">
        <v>56</v>
      </c>
      <c r="S29560" t="s">
        <v>41</v>
      </c>
      <c r="T29560" t="s">
        <v>9015</v>
      </c>
      <c r="U29560" t="s">
        <v>9015</v>
      </c>
      <c r="V29560">
        <v>0</v>
      </c>
      <c r="W29560">
        <v>0</v>
      </c>
      <c r="X29560">
        <v>0</v>
      </c>
      <c r="Y29560">
        <v>0</v>
      </c>
      <c r="Z29560">
        <v>0</v>
      </c>
      <c r="AA29560">
        <v>0</v>
      </c>
      <c r="AB29560">
        <v>1</v>
      </c>
      <c r="AC29560">
        <v>0</v>
      </c>
      <c r="AD29560">
        <v>0</v>
      </c>
    </row>
    <row r="29561" spans="1:30" hidden="1" x14ac:dyDescent="0.3">
      <c r="A29561" t="s">
        <v>85524</v>
      </c>
      <c r="B29561" t="s">
        <v>85525</v>
      </c>
      <c r="C29561" t="s">
        <v>32</v>
      </c>
      <c r="D29561" t="s">
        <v>33</v>
      </c>
      <c r="E29561" s="1">
        <v>42279</v>
      </c>
      <c r="F29561">
        <v>10000000</v>
      </c>
      <c r="G29561" t="s">
        <v>85524</v>
      </c>
      <c r="H29561" t="s">
        <v>85526</v>
      </c>
      <c r="I29561" t="s">
        <v>85527</v>
      </c>
      <c r="J29561" t="s">
        <v>9015</v>
      </c>
      <c r="K29561" t="s">
        <v>37</v>
      </c>
      <c r="L29561" t="s">
        <v>53</v>
      </c>
      <c r="M29561" t="s">
        <v>54</v>
      </c>
      <c r="N29561" t="s">
        <v>95</v>
      </c>
      <c r="O29561" t="s">
        <v>12041</v>
      </c>
      <c r="P29561" s="1">
        <v>40909</v>
      </c>
      <c r="Q29561" t="s">
        <v>53</v>
      </c>
      <c r="R29561" t="s">
        <v>56</v>
      </c>
      <c r="S29561" t="s">
        <v>41</v>
      </c>
      <c r="T29561" t="s">
        <v>9015</v>
      </c>
      <c r="U29561" t="s">
        <v>9015</v>
      </c>
      <c r="V29561">
        <v>0</v>
      </c>
      <c r="W29561">
        <v>0</v>
      </c>
      <c r="X29561">
        <v>0</v>
      </c>
      <c r="Y29561">
        <v>0</v>
      </c>
      <c r="Z29561">
        <v>0</v>
      </c>
      <c r="AA29561">
        <v>0</v>
      </c>
      <c r="AB29561">
        <v>1</v>
      </c>
      <c r="AC29561">
        <v>0</v>
      </c>
      <c r="AD29561">
        <v>0</v>
      </c>
    </row>
    <row r="29562" spans="1:30" hidden="1" x14ac:dyDescent="0.3">
      <c r="A29562" t="s">
        <v>85524</v>
      </c>
      <c r="B29562" t="s">
        <v>85528</v>
      </c>
      <c r="C29562" t="s">
        <v>32</v>
      </c>
      <c r="D29562" t="s">
        <v>50</v>
      </c>
      <c r="E29562" t="s">
        <v>14176</v>
      </c>
      <c r="F29562">
        <v>10000000</v>
      </c>
      <c r="G29562" t="s">
        <v>85524</v>
      </c>
      <c r="H29562" t="s">
        <v>85526</v>
      </c>
      <c r="I29562" t="s">
        <v>85527</v>
      </c>
      <c r="J29562" t="s">
        <v>9015</v>
      </c>
      <c r="K29562" t="s">
        <v>37</v>
      </c>
      <c r="L29562" t="s">
        <v>53</v>
      </c>
      <c r="M29562" t="s">
        <v>54</v>
      </c>
      <c r="N29562" t="s">
        <v>95</v>
      </c>
      <c r="O29562" t="s">
        <v>12041</v>
      </c>
      <c r="P29562" s="1">
        <v>40909</v>
      </c>
      <c r="Q29562" t="s">
        <v>53</v>
      </c>
      <c r="R29562" t="s">
        <v>56</v>
      </c>
      <c r="S29562" t="s">
        <v>41</v>
      </c>
      <c r="T29562" t="s">
        <v>9015</v>
      </c>
      <c r="U29562" t="s">
        <v>9015</v>
      </c>
      <c r="V29562">
        <v>0</v>
      </c>
      <c r="W29562">
        <v>0</v>
      </c>
      <c r="X29562">
        <v>0</v>
      </c>
      <c r="Y29562">
        <v>0</v>
      </c>
      <c r="Z29562">
        <v>0</v>
      </c>
      <c r="AA29562">
        <v>0</v>
      </c>
      <c r="AB29562">
        <v>1</v>
      </c>
      <c r="AC29562">
        <v>0</v>
      </c>
      <c r="AD29562">
        <v>0</v>
      </c>
    </row>
    <row r="29563" spans="1:30" hidden="1" x14ac:dyDescent="0.3">
      <c r="A29563" t="s">
        <v>85529</v>
      </c>
      <c r="B29563" t="s">
        <v>85530</v>
      </c>
      <c r="C29563" t="s">
        <v>32</v>
      </c>
      <c r="E29563" s="1">
        <v>40911</v>
      </c>
      <c r="F29563">
        <v>1500000</v>
      </c>
      <c r="G29563" t="s">
        <v>85529</v>
      </c>
      <c r="H29563" t="s">
        <v>85531</v>
      </c>
      <c r="I29563" t="s">
        <v>85532</v>
      </c>
      <c r="J29563" t="s">
        <v>9015</v>
      </c>
      <c r="K29563" t="s">
        <v>37</v>
      </c>
      <c r="L29563" t="s">
        <v>53</v>
      </c>
      <c r="M29563" t="s">
        <v>717</v>
      </c>
      <c r="N29563" t="s">
        <v>12030</v>
      </c>
      <c r="O29563" t="s">
        <v>85533</v>
      </c>
      <c r="P29563" s="1">
        <v>40179</v>
      </c>
      <c r="Q29563" t="s">
        <v>53</v>
      </c>
      <c r="R29563" t="s">
        <v>56</v>
      </c>
      <c r="S29563" t="s">
        <v>41</v>
      </c>
      <c r="T29563" t="s">
        <v>9015</v>
      </c>
      <c r="U29563" t="s">
        <v>9015</v>
      </c>
      <c r="V29563">
        <v>0</v>
      </c>
      <c r="W29563">
        <v>0</v>
      </c>
      <c r="X29563">
        <v>0</v>
      </c>
      <c r="Y29563">
        <v>0</v>
      </c>
      <c r="Z29563">
        <v>0</v>
      </c>
      <c r="AA29563">
        <v>0</v>
      </c>
      <c r="AB29563">
        <v>1</v>
      </c>
      <c r="AC29563">
        <v>0</v>
      </c>
      <c r="AD29563">
        <v>0</v>
      </c>
    </row>
    <row r="29564" spans="1:30" hidden="1" x14ac:dyDescent="0.3">
      <c r="A29564" t="s">
        <v>85529</v>
      </c>
      <c r="B29564" t="s">
        <v>85534</v>
      </c>
      <c r="C29564" t="s">
        <v>32</v>
      </c>
      <c r="E29564" t="s">
        <v>927</v>
      </c>
      <c r="F29564">
        <v>957500</v>
      </c>
      <c r="G29564" t="s">
        <v>85529</v>
      </c>
      <c r="H29564" t="s">
        <v>85531</v>
      </c>
      <c r="I29564" t="s">
        <v>85532</v>
      </c>
      <c r="J29564" t="s">
        <v>9015</v>
      </c>
      <c r="K29564" t="s">
        <v>37</v>
      </c>
      <c r="L29564" t="s">
        <v>53</v>
      </c>
      <c r="M29564" t="s">
        <v>717</v>
      </c>
      <c r="N29564" t="s">
        <v>12030</v>
      </c>
      <c r="O29564" t="s">
        <v>85533</v>
      </c>
      <c r="P29564" s="1">
        <v>40179</v>
      </c>
      <c r="Q29564" t="s">
        <v>53</v>
      </c>
      <c r="R29564" t="s">
        <v>56</v>
      </c>
      <c r="S29564" t="s">
        <v>41</v>
      </c>
      <c r="T29564" t="s">
        <v>9015</v>
      </c>
      <c r="U29564" t="s">
        <v>9015</v>
      </c>
      <c r="V29564">
        <v>0</v>
      </c>
      <c r="W29564">
        <v>0</v>
      </c>
      <c r="X29564">
        <v>0</v>
      </c>
      <c r="Y29564">
        <v>0</v>
      </c>
      <c r="Z29564">
        <v>0</v>
      </c>
      <c r="AA29564">
        <v>0</v>
      </c>
      <c r="AB29564">
        <v>1</v>
      </c>
      <c r="AC29564">
        <v>0</v>
      </c>
      <c r="AD29564">
        <v>0</v>
      </c>
    </row>
    <row r="29565" spans="1:30" hidden="1" x14ac:dyDescent="0.3">
      <c r="A29565" t="s">
        <v>85535</v>
      </c>
      <c r="B29565" t="s">
        <v>85536</v>
      </c>
      <c r="C29565" t="s">
        <v>32</v>
      </c>
      <c r="E29565" t="s">
        <v>10535</v>
      </c>
      <c r="F29565">
        <v>4000000</v>
      </c>
      <c r="G29565" t="s">
        <v>85535</v>
      </c>
      <c r="H29565" t="s">
        <v>85537</v>
      </c>
      <c r="I29565" t="s">
        <v>85538</v>
      </c>
      <c r="J29565" t="s">
        <v>9015</v>
      </c>
      <c r="K29565" t="s">
        <v>72</v>
      </c>
      <c r="L29565" t="s">
        <v>53</v>
      </c>
      <c r="M29565" t="s">
        <v>732</v>
      </c>
      <c r="N29565" t="s">
        <v>102</v>
      </c>
      <c r="O29565" t="s">
        <v>8545</v>
      </c>
      <c r="P29565" s="1">
        <v>36526</v>
      </c>
      <c r="Q29565" t="s">
        <v>53</v>
      </c>
      <c r="R29565" t="s">
        <v>56</v>
      </c>
      <c r="S29565" t="s">
        <v>41</v>
      </c>
      <c r="T29565" t="s">
        <v>9015</v>
      </c>
      <c r="U29565" t="s">
        <v>9015</v>
      </c>
      <c r="V29565">
        <v>0</v>
      </c>
      <c r="W29565">
        <v>0</v>
      </c>
      <c r="X29565">
        <v>0</v>
      </c>
      <c r="Y29565">
        <v>0</v>
      </c>
      <c r="Z29565">
        <v>0</v>
      </c>
      <c r="AA29565">
        <v>0</v>
      </c>
      <c r="AB29565">
        <v>1</v>
      </c>
      <c r="AC29565">
        <v>0</v>
      </c>
      <c r="AD29565">
        <v>0</v>
      </c>
    </row>
    <row r="29566" spans="1:30" hidden="1" x14ac:dyDescent="0.3">
      <c r="A29566" t="s">
        <v>85539</v>
      </c>
      <c r="B29566" t="s">
        <v>85540</v>
      </c>
      <c r="C29566" t="s">
        <v>32</v>
      </c>
      <c r="E29566" t="s">
        <v>2734</v>
      </c>
      <c r="F29566">
        <v>5000000</v>
      </c>
      <c r="G29566" t="s">
        <v>85539</v>
      </c>
      <c r="H29566" t="s">
        <v>85541</v>
      </c>
      <c r="I29566" t="s">
        <v>85542</v>
      </c>
      <c r="J29566" t="s">
        <v>9015</v>
      </c>
      <c r="K29566" t="s">
        <v>109</v>
      </c>
      <c r="L29566" t="s">
        <v>53</v>
      </c>
      <c r="M29566" t="s">
        <v>123</v>
      </c>
      <c r="N29566" t="s">
        <v>923</v>
      </c>
      <c r="O29566" t="s">
        <v>923</v>
      </c>
      <c r="P29566" s="1">
        <v>38353</v>
      </c>
      <c r="Q29566" t="s">
        <v>53</v>
      </c>
      <c r="R29566" t="s">
        <v>56</v>
      </c>
      <c r="S29566" t="s">
        <v>41</v>
      </c>
      <c r="T29566" t="s">
        <v>9015</v>
      </c>
      <c r="U29566" t="s">
        <v>9015</v>
      </c>
      <c r="V29566">
        <v>0</v>
      </c>
      <c r="W29566">
        <v>0</v>
      </c>
      <c r="X29566">
        <v>0</v>
      </c>
      <c r="Y29566">
        <v>0</v>
      </c>
      <c r="Z29566">
        <v>0</v>
      </c>
      <c r="AA29566">
        <v>0</v>
      </c>
      <c r="AB29566">
        <v>1</v>
      </c>
      <c r="AC29566">
        <v>0</v>
      </c>
      <c r="AD29566">
        <v>0</v>
      </c>
    </row>
    <row r="29567" spans="1:30" hidden="1" x14ac:dyDescent="0.3">
      <c r="A29567" t="s">
        <v>85543</v>
      </c>
      <c r="B29567" t="s">
        <v>85544</v>
      </c>
      <c r="C29567" t="s">
        <v>32</v>
      </c>
      <c r="D29567" t="s">
        <v>50</v>
      </c>
      <c r="E29567" s="1">
        <v>40610</v>
      </c>
      <c r="F29567">
        <v>4797338</v>
      </c>
      <c r="G29567" t="s">
        <v>85543</v>
      </c>
      <c r="H29567" t="s">
        <v>85545</v>
      </c>
      <c r="I29567" t="s">
        <v>85546</v>
      </c>
      <c r="J29567" t="s">
        <v>9015</v>
      </c>
      <c r="K29567" t="s">
        <v>37</v>
      </c>
      <c r="L29567" t="s">
        <v>53</v>
      </c>
      <c r="M29567" t="s">
        <v>54</v>
      </c>
      <c r="N29567" t="s">
        <v>95</v>
      </c>
      <c r="O29567" t="s">
        <v>1662</v>
      </c>
      <c r="P29567" s="1">
        <v>40183</v>
      </c>
      <c r="Q29567" t="s">
        <v>53</v>
      </c>
      <c r="R29567" t="s">
        <v>56</v>
      </c>
      <c r="S29567" t="s">
        <v>41</v>
      </c>
      <c r="T29567" t="s">
        <v>9015</v>
      </c>
      <c r="U29567" t="s">
        <v>9015</v>
      </c>
      <c r="V29567">
        <v>0</v>
      </c>
      <c r="W29567">
        <v>0</v>
      </c>
      <c r="X29567">
        <v>0</v>
      </c>
      <c r="Y29567">
        <v>0</v>
      </c>
      <c r="Z29567">
        <v>0</v>
      </c>
      <c r="AA29567">
        <v>0</v>
      </c>
      <c r="AB29567">
        <v>1</v>
      </c>
      <c r="AC29567">
        <v>0</v>
      </c>
      <c r="AD29567">
        <v>0</v>
      </c>
    </row>
    <row r="29568" spans="1:30" hidden="1" x14ac:dyDescent="0.3">
      <c r="A29568" t="s">
        <v>85547</v>
      </c>
      <c r="B29568" t="s">
        <v>85548</v>
      </c>
      <c r="C29568" t="s">
        <v>32</v>
      </c>
      <c r="D29568" t="s">
        <v>50</v>
      </c>
      <c r="E29568" t="s">
        <v>13064</v>
      </c>
      <c r="F29568">
        <v>651000</v>
      </c>
      <c r="G29568" t="s">
        <v>85547</v>
      </c>
      <c r="H29568" t="s">
        <v>85549</v>
      </c>
      <c r="I29568" t="s">
        <v>85550</v>
      </c>
      <c r="J29568" t="s">
        <v>9015</v>
      </c>
      <c r="K29568" t="s">
        <v>72</v>
      </c>
      <c r="L29568" t="s">
        <v>53</v>
      </c>
      <c r="M29568" t="s">
        <v>62</v>
      </c>
      <c r="N29568" t="s">
        <v>63</v>
      </c>
      <c r="O29568" t="s">
        <v>63</v>
      </c>
      <c r="P29568" s="1">
        <v>40179</v>
      </c>
      <c r="Q29568" t="s">
        <v>53</v>
      </c>
      <c r="R29568" t="s">
        <v>56</v>
      </c>
      <c r="S29568" t="s">
        <v>41</v>
      </c>
      <c r="T29568" t="s">
        <v>9015</v>
      </c>
      <c r="U29568" t="s">
        <v>9015</v>
      </c>
      <c r="V29568">
        <v>0</v>
      </c>
      <c r="W29568">
        <v>0</v>
      </c>
      <c r="X29568">
        <v>0</v>
      </c>
      <c r="Y29568">
        <v>0</v>
      </c>
      <c r="Z29568">
        <v>0</v>
      </c>
      <c r="AA29568">
        <v>0</v>
      </c>
      <c r="AB29568">
        <v>1</v>
      </c>
      <c r="AC29568">
        <v>0</v>
      </c>
      <c r="AD29568">
        <v>0</v>
      </c>
    </row>
    <row r="29569" spans="1:30" hidden="1" x14ac:dyDescent="0.3">
      <c r="A29569" t="s">
        <v>85551</v>
      </c>
      <c r="B29569" t="s">
        <v>85552</v>
      </c>
      <c r="C29569" t="s">
        <v>32</v>
      </c>
      <c r="D29569" t="s">
        <v>50</v>
      </c>
      <c r="E29569" s="1">
        <v>38941</v>
      </c>
      <c r="F29569">
        <v>6000000</v>
      </c>
      <c r="G29569" t="s">
        <v>85551</v>
      </c>
      <c r="H29569" t="s">
        <v>85553</v>
      </c>
      <c r="I29569" t="s">
        <v>85554</v>
      </c>
      <c r="J29569" t="s">
        <v>84923</v>
      </c>
      <c r="K29569" t="s">
        <v>109</v>
      </c>
      <c r="L29569" t="s">
        <v>53</v>
      </c>
      <c r="M29569" t="s">
        <v>54</v>
      </c>
      <c r="N29569" t="s">
        <v>95</v>
      </c>
      <c r="O29569" t="s">
        <v>2083</v>
      </c>
      <c r="P29569" s="1">
        <v>38364</v>
      </c>
      <c r="Q29569" t="s">
        <v>53</v>
      </c>
      <c r="R29569" t="s">
        <v>56</v>
      </c>
      <c r="S29569" t="s">
        <v>41</v>
      </c>
      <c r="T29569" t="s">
        <v>9015</v>
      </c>
      <c r="U29569" t="s">
        <v>9015</v>
      </c>
      <c r="V29569">
        <v>0</v>
      </c>
      <c r="W29569">
        <v>0</v>
      </c>
      <c r="X29569">
        <v>0</v>
      </c>
      <c r="Y29569">
        <v>0</v>
      </c>
      <c r="Z29569">
        <v>0</v>
      </c>
      <c r="AA29569">
        <v>0</v>
      </c>
      <c r="AB29569">
        <v>1</v>
      </c>
      <c r="AC29569">
        <v>0</v>
      </c>
      <c r="AD29569">
        <v>0</v>
      </c>
    </row>
    <row r="29570" spans="1:30" hidden="1" x14ac:dyDescent="0.3">
      <c r="A29570" t="s">
        <v>85551</v>
      </c>
      <c r="B29570" t="s">
        <v>85555</v>
      </c>
      <c r="C29570" t="s">
        <v>32</v>
      </c>
      <c r="D29570" t="s">
        <v>50</v>
      </c>
      <c r="E29570" t="s">
        <v>1350</v>
      </c>
      <c r="F29570">
        <v>3040000</v>
      </c>
      <c r="G29570" t="s">
        <v>85551</v>
      </c>
      <c r="H29570" t="s">
        <v>85553</v>
      </c>
      <c r="I29570" t="s">
        <v>85554</v>
      </c>
      <c r="J29570" t="s">
        <v>84923</v>
      </c>
      <c r="K29570" t="s">
        <v>109</v>
      </c>
      <c r="L29570" t="s">
        <v>53</v>
      </c>
      <c r="M29570" t="s">
        <v>54</v>
      </c>
      <c r="N29570" t="s">
        <v>95</v>
      </c>
      <c r="O29570" t="s">
        <v>2083</v>
      </c>
      <c r="P29570" s="1">
        <v>38364</v>
      </c>
      <c r="Q29570" t="s">
        <v>53</v>
      </c>
      <c r="R29570" t="s">
        <v>56</v>
      </c>
      <c r="S29570" t="s">
        <v>41</v>
      </c>
      <c r="T29570" t="s">
        <v>9015</v>
      </c>
      <c r="U29570" t="s">
        <v>9015</v>
      </c>
      <c r="V29570">
        <v>0</v>
      </c>
      <c r="W29570">
        <v>0</v>
      </c>
      <c r="X29570">
        <v>0</v>
      </c>
      <c r="Y29570">
        <v>0</v>
      </c>
      <c r="Z29570">
        <v>0</v>
      </c>
      <c r="AA29570">
        <v>0</v>
      </c>
      <c r="AB29570">
        <v>1</v>
      </c>
      <c r="AC29570">
        <v>0</v>
      </c>
      <c r="AD29570">
        <v>0</v>
      </c>
    </row>
    <row r="29571" spans="1:30" hidden="1" x14ac:dyDescent="0.3">
      <c r="A29571" t="s">
        <v>85556</v>
      </c>
      <c r="B29571" t="s">
        <v>85557</v>
      </c>
      <c r="C29571" t="s">
        <v>32</v>
      </c>
      <c r="D29571" t="s">
        <v>50</v>
      </c>
      <c r="E29571" t="s">
        <v>8743</v>
      </c>
      <c r="F29571">
        <v>6500000</v>
      </c>
      <c r="G29571" t="s">
        <v>85556</v>
      </c>
      <c r="H29571" t="s">
        <v>85558</v>
      </c>
      <c r="I29571" t="s">
        <v>85559</v>
      </c>
      <c r="J29571" t="s">
        <v>84730</v>
      </c>
      <c r="K29571" t="s">
        <v>109</v>
      </c>
      <c r="L29571" t="s">
        <v>53</v>
      </c>
      <c r="M29571" t="s">
        <v>123</v>
      </c>
      <c r="N29571" t="s">
        <v>923</v>
      </c>
      <c r="O29571" t="s">
        <v>923</v>
      </c>
      <c r="P29571" s="1">
        <v>38357</v>
      </c>
      <c r="Q29571" t="s">
        <v>53</v>
      </c>
      <c r="R29571" t="s">
        <v>56</v>
      </c>
      <c r="S29571" t="s">
        <v>41</v>
      </c>
      <c r="T29571" t="s">
        <v>9015</v>
      </c>
      <c r="U29571" t="s">
        <v>9015</v>
      </c>
      <c r="V29571">
        <v>0</v>
      </c>
      <c r="W29571">
        <v>0</v>
      </c>
      <c r="X29571">
        <v>0</v>
      </c>
      <c r="Y29571">
        <v>0</v>
      </c>
      <c r="Z29571">
        <v>0</v>
      </c>
      <c r="AA29571">
        <v>0</v>
      </c>
      <c r="AB29571">
        <v>1</v>
      </c>
      <c r="AC29571">
        <v>0</v>
      </c>
      <c r="AD29571">
        <v>0</v>
      </c>
    </row>
    <row r="29572" spans="1:30" hidden="1" x14ac:dyDescent="0.3">
      <c r="A29572" t="s">
        <v>85560</v>
      </c>
      <c r="B29572" t="s">
        <v>85561</v>
      </c>
      <c r="C29572" t="s">
        <v>32</v>
      </c>
      <c r="E29572" t="s">
        <v>84681</v>
      </c>
      <c r="F29572">
        <v>1500000</v>
      </c>
      <c r="G29572" t="s">
        <v>85560</v>
      </c>
      <c r="H29572" t="s">
        <v>85562</v>
      </c>
      <c r="J29572" t="s">
        <v>9015</v>
      </c>
      <c r="K29572" t="s">
        <v>37</v>
      </c>
      <c r="L29572" t="s">
        <v>53</v>
      </c>
      <c r="M29572" t="s">
        <v>1039</v>
      </c>
      <c r="Q29572" t="s">
        <v>53</v>
      </c>
      <c r="R29572" t="s">
        <v>56</v>
      </c>
      <c r="S29572" t="s">
        <v>41</v>
      </c>
      <c r="T29572" t="s">
        <v>9015</v>
      </c>
      <c r="U29572" t="s">
        <v>9015</v>
      </c>
      <c r="V29572">
        <v>0</v>
      </c>
      <c r="W29572">
        <v>0</v>
      </c>
      <c r="X29572">
        <v>0</v>
      </c>
      <c r="Y29572">
        <v>0</v>
      </c>
      <c r="Z29572">
        <v>0</v>
      </c>
      <c r="AA29572">
        <v>0</v>
      </c>
      <c r="AB29572">
        <v>1</v>
      </c>
      <c r="AC29572">
        <v>0</v>
      </c>
      <c r="AD29572">
        <v>0</v>
      </c>
    </row>
    <row r="29573" spans="1:30" hidden="1" x14ac:dyDescent="0.3">
      <c r="A29573" t="s">
        <v>85563</v>
      </c>
      <c r="B29573" t="s">
        <v>85564</v>
      </c>
      <c r="C29573" t="s">
        <v>32</v>
      </c>
      <c r="E29573" s="1">
        <v>40330</v>
      </c>
      <c r="F29573">
        <v>5000000</v>
      </c>
      <c r="G29573" t="s">
        <v>85563</v>
      </c>
      <c r="H29573" t="s">
        <v>85565</v>
      </c>
      <c r="I29573" t="s">
        <v>85566</v>
      </c>
      <c r="J29573" t="s">
        <v>9015</v>
      </c>
      <c r="K29573" t="s">
        <v>72</v>
      </c>
      <c r="L29573" t="s">
        <v>53</v>
      </c>
      <c r="M29573" t="s">
        <v>643</v>
      </c>
      <c r="N29573" t="s">
        <v>644</v>
      </c>
      <c r="O29573" t="s">
        <v>44283</v>
      </c>
      <c r="P29573" s="1">
        <v>36892</v>
      </c>
      <c r="Q29573" t="s">
        <v>53</v>
      </c>
      <c r="R29573" t="s">
        <v>56</v>
      </c>
      <c r="S29573" t="s">
        <v>41</v>
      </c>
      <c r="T29573" t="s">
        <v>9015</v>
      </c>
      <c r="U29573" t="s">
        <v>9015</v>
      </c>
      <c r="V29573">
        <v>0</v>
      </c>
      <c r="W29573">
        <v>0</v>
      </c>
      <c r="X29573">
        <v>0</v>
      </c>
      <c r="Y29573">
        <v>0</v>
      </c>
      <c r="Z29573">
        <v>0</v>
      </c>
      <c r="AA29573">
        <v>0</v>
      </c>
      <c r="AB29573">
        <v>1</v>
      </c>
      <c r="AC29573">
        <v>0</v>
      </c>
      <c r="AD29573">
        <v>0</v>
      </c>
    </row>
    <row r="29574" spans="1:30" hidden="1" x14ac:dyDescent="0.3">
      <c r="A29574" t="s">
        <v>85567</v>
      </c>
      <c r="B29574" t="s">
        <v>85568</v>
      </c>
      <c r="C29574" t="s">
        <v>32</v>
      </c>
      <c r="E29574" s="1">
        <v>40583</v>
      </c>
      <c r="F29574">
        <v>4125000</v>
      </c>
      <c r="G29574" t="s">
        <v>85567</v>
      </c>
      <c r="H29574" t="s">
        <v>85569</v>
      </c>
      <c r="I29574" t="s">
        <v>85570</v>
      </c>
      <c r="J29574" t="s">
        <v>9015</v>
      </c>
      <c r="K29574" t="s">
        <v>37</v>
      </c>
      <c r="L29574" t="s">
        <v>53</v>
      </c>
      <c r="M29574" t="s">
        <v>123</v>
      </c>
      <c r="N29574" t="s">
        <v>124</v>
      </c>
      <c r="O29574" t="s">
        <v>124</v>
      </c>
      <c r="P29574" s="1">
        <v>39814</v>
      </c>
      <c r="Q29574" t="s">
        <v>53</v>
      </c>
      <c r="R29574" t="s">
        <v>56</v>
      </c>
      <c r="S29574" t="s">
        <v>41</v>
      </c>
      <c r="T29574" t="s">
        <v>9015</v>
      </c>
      <c r="U29574" t="s">
        <v>9015</v>
      </c>
      <c r="V29574">
        <v>0</v>
      </c>
      <c r="W29574">
        <v>0</v>
      </c>
      <c r="X29574">
        <v>0</v>
      </c>
      <c r="Y29574">
        <v>0</v>
      </c>
      <c r="Z29574">
        <v>0</v>
      </c>
      <c r="AA29574">
        <v>0</v>
      </c>
      <c r="AB29574">
        <v>1</v>
      </c>
      <c r="AC29574">
        <v>0</v>
      </c>
      <c r="AD29574">
        <v>0</v>
      </c>
    </row>
    <row r="29575" spans="1:30" hidden="1" x14ac:dyDescent="0.3">
      <c r="A29575" t="s">
        <v>85571</v>
      </c>
      <c r="B29575" t="s">
        <v>85572</v>
      </c>
      <c r="C29575" t="s">
        <v>32</v>
      </c>
      <c r="D29575" t="s">
        <v>33</v>
      </c>
      <c r="E29575" t="s">
        <v>30869</v>
      </c>
      <c r="F29575">
        <v>10800000</v>
      </c>
      <c r="G29575" t="s">
        <v>85571</v>
      </c>
      <c r="H29575" t="s">
        <v>85573</v>
      </c>
      <c r="I29575" t="s">
        <v>85574</v>
      </c>
      <c r="J29575" t="s">
        <v>85575</v>
      </c>
      <c r="K29575" t="s">
        <v>72</v>
      </c>
      <c r="L29575" t="s">
        <v>53</v>
      </c>
      <c r="M29575" t="s">
        <v>62</v>
      </c>
      <c r="N29575" t="s">
        <v>63</v>
      </c>
      <c r="O29575" t="s">
        <v>63</v>
      </c>
      <c r="P29575" s="1">
        <v>36892</v>
      </c>
      <c r="Q29575" t="s">
        <v>53</v>
      </c>
      <c r="R29575" t="s">
        <v>56</v>
      </c>
      <c r="S29575" t="s">
        <v>41</v>
      </c>
      <c r="T29575" t="s">
        <v>9015</v>
      </c>
      <c r="U29575" t="s">
        <v>9015</v>
      </c>
      <c r="V29575">
        <v>0</v>
      </c>
      <c r="W29575">
        <v>0</v>
      </c>
      <c r="X29575">
        <v>0</v>
      </c>
      <c r="Y29575">
        <v>0</v>
      </c>
      <c r="Z29575">
        <v>0</v>
      </c>
      <c r="AA29575">
        <v>0</v>
      </c>
      <c r="AB29575">
        <v>1</v>
      </c>
      <c r="AC29575">
        <v>0</v>
      </c>
      <c r="AD29575">
        <v>0</v>
      </c>
    </row>
    <row r="29576" spans="1:30" hidden="1" x14ac:dyDescent="0.3">
      <c r="A29576" t="s">
        <v>85576</v>
      </c>
      <c r="B29576" t="s">
        <v>85577</v>
      </c>
      <c r="C29576" t="s">
        <v>32</v>
      </c>
      <c r="D29576" t="s">
        <v>139</v>
      </c>
      <c r="E29576" t="s">
        <v>85578</v>
      </c>
      <c r="F29576">
        <v>5330000</v>
      </c>
      <c r="G29576" t="s">
        <v>85576</v>
      </c>
      <c r="H29576" t="s">
        <v>85579</v>
      </c>
      <c r="I29576" t="s">
        <v>85580</v>
      </c>
      <c r="J29576" t="s">
        <v>9015</v>
      </c>
      <c r="K29576" t="s">
        <v>109</v>
      </c>
      <c r="L29576" t="s">
        <v>53</v>
      </c>
      <c r="M29576" t="s">
        <v>123</v>
      </c>
      <c r="N29576" t="s">
        <v>923</v>
      </c>
      <c r="O29576" t="s">
        <v>923</v>
      </c>
      <c r="P29576" s="1">
        <v>36161</v>
      </c>
      <c r="Q29576" t="s">
        <v>53</v>
      </c>
      <c r="R29576" t="s">
        <v>56</v>
      </c>
      <c r="S29576" t="s">
        <v>41</v>
      </c>
      <c r="T29576" t="s">
        <v>9015</v>
      </c>
      <c r="U29576" t="s">
        <v>9015</v>
      </c>
      <c r="V29576">
        <v>0</v>
      </c>
      <c r="W29576">
        <v>0</v>
      </c>
      <c r="X29576">
        <v>0</v>
      </c>
      <c r="Y29576">
        <v>0</v>
      </c>
      <c r="Z29576">
        <v>0</v>
      </c>
      <c r="AA29576">
        <v>0</v>
      </c>
      <c r="AB29576">
        <v>1</v>
      </c>
      <c r="AC29576">
        <v>0</v>
      </c>
      <c r="AD29576">
        <v>0</v>
      </c>
    </row>
    <row r="29577" spans="1:30" hidden="1" x14ac:dyDescent="0.3">
      <c r="A29577" t="s">
        <v>85581</v>
      </c>
      <c r="B29577" t="s">
        <v>85582</v>
      </c>
      <c r="C29577" t="s">
        <v>32</v>
      </c>
      <c r="E29577" t="s">
        <v>23185</v>
      </c>
      <c r="F29577">
        <v>666404</v>
      </c>
      <c r="G29577" t="s">
        <v>85581</v>
      </c>
      <c r="H29577" t="s">
        <v>85583</v>
      </c>
      <c r="I29577" t="s">
        <v>85584</v>
      </c>
      <c r="J29577" t="s">
        <v>9015</v>
      </c>
      <c r="K29577" t="s">
        <v>37</v>
      </c>
      <c r="L29577" t="s">
        <v>53</v>
      </c>
      <c r="M29577" t="s">
        <v>73</v>
      </c>
      <c r="N29577" t="s">
        <v>9920</v>
      </c>
      <c r="O29577" t="s">
        <v>85585</v>
      </c>
      <c r="Q29577" t="s">
        <v>53</v>
      </c>
      <c r="R29577" t="s">
        <v>56</v>
      </c>
      <c r="S29577" t="s">
        <v>41</v>
      </c>
      <c r="T29577" t="s">
        <v>9015</v>
      </c>
      <c r="U29577" t="s">
        <v>9015</v>
      </c>
      <c r="V29577">
        <v>0</v>
      </c>
      <c r="W29577">
        <v>0</v>
      </c>
      <c r="X29577">
        <v>0</v>
      </c>
      <c r="Y29577">
        <v>0</v>
      </c>
      <c r="Z29577">
        <v>0</v>
      </c>
      <c r="AA29577">
        <v>0</v>
      </c>
      <c r="AB29577">
        <v>1</v>
      </c>
      <c r="AC29577">
        <v>0</v>
      </c>
      <c r="AD29577">
        <v>0</v>
      </c>
    </row>
    <row r="29578" spans="1:30" hidden="1" x14ac:dyDescent="0.3">
      <c r="A29578" t="s">
        <v>85581</v>
      </c>
      <c r="B29578" t="s">
        <v>85586</v>
      </c>
      <c r="C29578" t="s">
        <v>32</v>
      </c>
      <c r="E29578" s="1">
        <v>39905</v>
      </c>
      <c r="F29578">
        <v>2000000</v>
      </c>
      <c r="G29578" t="s">
        <v>85581</v>
      </c>
      <c r="H29578" t="s">
        <v>85583</v>
      </c>
      <c r="I29578" t="s">
        <v>85584</v>
      </c>
      <c r="J29578" t="s">
        <v>9015</v>
      </c>
      <c r="K29578" t="s">
        <v>37</v>
      </c>
      <c r="L29578" t="s">
        <v>53</v>
      </c>
      <c r="M29578" t="s">
        <v>73</v>
      </c>
      <c r="N29578" t="s">
        <v>9920</v>
      </c>
      <c r="O29578" t="s">
        <v>85585</v>
      </c>
      <c r="Q29578" t="s">
        <v>53</v>
      </c>
      <c r="R29578" t="s">
        <v>56</v>
      </c>
      <c r="S29578" t="s">
        <v>41</v>
      </c>
      <c r="T29578" t="s">
        <v>9015</v>
      </c>
      <c r="U29578" t="s">
        <v>9015</v>
      </c>
      <c r="V29578">
        <v>0</v>
      </c>
      <c r="W29578">
        <v>0</v>
      </c>
      <c r="X29578">
        <v>0</v>
      </c>
      <c r="Y29578">
        <v>0</v>
      </c>
      <c r="Z29578">
        <v>0</v>
      </c>
      <c r="AA29578">
        <v>0</v>
      </c>
      <c r="AB29578">
        <v>1</v>
      </c>
      <c r="AC29578">
        <v>0</v>
      </c>
      <c r="AD29578">
        <v>0</v>
      </c>
    </row>
    <row r="29579" spans="1:30" hidden="1" x14ac:dyDescent="0.3">
      <c r="A29579" t="s">
        <v>85587</v>
      </c>
      <c r="B29579" t="s">
        <v>85588</v>
      </c>
      <c r="C29579" t="s">
        <v>32</v>
      </c>
      <c r="E29579" t="s">
        <v>4726</v>
      </c>
      <c r="F29579">
        <v>49800000</v>
      </c>
      <c r="G29579" t="s">
        <v>85587</v>
      </c>
      <c r="H29579" t="s">
        <v>85589</v>
      </c>
      <c r="I29579" t="s">
        <v>85590</v>
      </c>
      <c r="J29579" t="s">
        <v>84124</v>
      </c>
      <c r="K29579" t="s">
        <v>72</v>
      </c>
      <c r="L29579" t="s">
        <v>53</v>
      </c>
      <c r="M29579" t="s">
        <v>54</v>
      </c>
      <c r="N29579" t="s">
        <v>95</v>
      </c>
      <c r="O29579" t="s">
        <v>8517</v>
      </c>
      <c r="Q29579" t="s">
        <v>53</v>
      </c>
      <c r="R29579" t="s">
        <v>56</v>
      </c>
      <c r="S29579" t="s">
        <v>41</v>
      </c>
      <c r="T29579" t="s">
        <v>9015</v>
      </c>
      <c r="U29579" t="s">
        <v>9015</v>
      </c>
      <c r="V29579">
        <v>0</v>
      </c>
      <c r="W29579">
        <v>0</v>
      </c>
      <c r="X29579">
        <v>0</v>
      </c>
      <c r="Y29579">
        <v>0</v>
      </c>
      <c r="Z29579">
        <v>0</v>
      </c>
      <c r="AA29579">
        <v>0</v>
      </c>
      <c r="AB29579">
        <v>1</v>
      </c>
      <c r="AC29579">
        <v>0</v>
      </c>
      <c r="AD29579">
        <v>0</v>
      </c>
    </row>
    <row r="29580" spans="1:30" hidden="1" x14ac:dyDescent="0.3">
      <c r="A29580" t="s">
        <v>85591</v>
      </c>
      <c r="B29580" t="s">
        <v>85592</v>
      </c>
      <c r="C29580" t="s">
        <v>32</v>
      </c>
      <c r="E29580" t="s">
        <v>12878</v>
      </c>
      <c r="F29580">
        <v>123000</v>
      </c>
      <c r="G29580" t="s">
        <v>85591</v>
      </c>
      <c r="H29580" t="s">
        <v>85593</v>
      </c>
      <c r="I29580" t="s">
        <v>85594</v>
      </c>
      <c r="J29580" t="s">
        <v>9015</v>
      </c>
      <c r="K29580" t="s">
        <v>37</v>
      </c>
      <c r="L29580" t="s">
        <v>53</v>
      </c>
      <c r="M29580" t="s">
        <v>54</v>
      </c>
      <c r="N29580" t="s">
        <v>95</v>
      </c>
      <c r="O29580" t="s">
        <v>10287</v>
      </c>
      <c r="P29580" s="1">
        <v>39083</v>
      </c>
      <c r="Q29580" t="s">
        <v>53</v>
      </c>
      <c r="R29580" t="s">
        <v>56</v>
      </c>
      <c r="S29580" t="s">
        <v>41</v>
      </c>
      <c r="T29580" t="s">
        <v>9015</v>
      </c>
      <c r="U29580" t="s">
        <v>9015</v>
      </c>
      <c r="V29580">
        <v>0</v>
      </c>
      <c r="W29580">
        <v>0</v>
      </c>
      <c r="X29580">
        <v>0</v>
      </c>
      <c r="Y29580">
        <v>0</v>
      </c>
      <c r="Z29580">
        <v>0</v>
      </c>
      <c r="AA29580">
        <v>0</v>
      </c>
      <c r="AB29580">
        <v>1</v>
      </c>
      <c r="AC29580">
        <v>0</v>
      </c>
      <c r="AD29580">
        <v>0</v>
      </c>
    </row>
    <row r="29581" spans="1:30" hidden="1" x14ac:dyDescent="0.3">
      <c r="A29581" t="s">
        <v>85595</v>
      </c>
      <c r="B29581" t="s">
        <v>85596</v>
      </c>
      <c r="C29581" t="s">
        <v>32</v>
      </c>
      <c r="E29581" s="1">
        <v>40129</v>
      </c>
      <c r="F29581">
        <v>248502</v>
      </c>
      <c r="G29581" t="s">
        <v>85595</v>
      </c>
      <c r="H29581" t="s">
        <v>85597</v>
      </c>
      <c r="I29581" t="s">
        <v>85598</v>
      </c>
      <c r="J29581" t="s">
        <v>9015</v>
      </c>
      <c r="K29581" t="s">
        <v>72</v>
      </c>
      <c r="L29581" t="s">
        <v>53</v>
      </c>
      <c r="M29581" t="s">
        <v>54</v>
      </c>
      <c r="N29581" t="s">
        <v>95</v>
      </c>
      <c r="O29581" t="s">
        <v>1489</v>
      </c>
      <c r="P29581" s="1">
        <v>34342</v>
      </c>
      <c r="Q29581" t="s">
        <v>53</v>
      </c>
      <c r="R29581" t="s">
        <v>56</v>
      </c>
      <c r="S29581" t="s">
        <v>41</v>
      </c>
      <c r="T29581" t="s">
        <v>9015</v>
      </c>
      <c r="U29581" t="s">
        <v>9015</v>
      </c>
      <c r="V29581">
        <v>0</v>
      </c>
      <c r="W29581">
        <v>0</v>
      </c>
      <c r="X29581">
        <v>0</v>
      </c>
      <c r="Y29581">
        <v>0</v>
      </c>
      <c r="Z29581">
        <v>0</v>
      </c>
      <c r="AA29581">
        <v>0</v>
      </c>
      <c r="AB29581">
        <v>1</v>
      </c>
      <c r="AC29581">
        <v>0</v>
      </c>
      <c r="AD29581">
        <v>0</v>
      </c>
    </row>
    <row r="29582" spans="1:30" hidden="1" x14ac:dyDescent="0.3">
      <c r="A29582" t="s">
        <v>85599</v>
      </c>
      <c r="B29582" t="s">
        <v>85600</v>
      </c>
      <c r="C29582" t="s">
        <v>32</v>
      </c>
      <c r="D29582" t="s">
        <v>139</v>
      </c>
      <c r="E29582" t="s">
        <v>85601</v>
      </c>
      <c r="F29582">
        <v>20000000</v>
      </c>
      <c r="G29582" t="s">
        <v>85599</v>
      </c>
      <c r="H29582" t="s">
        <v>85602</v>
      </c>
      <c r="I29582" t="s">
        <v>85603</v>
      </c>
      <c r="J29582" t="s">
        <v>9015</v>
      </c>
      <c r="K29582" t="s">
        <v>72</v>
      </c>
      <c r="L29582" t="s">
        <v>53</v>
      </c>
      <c r="M29582" t="s">
        <v>643</v>
      </c>
      <c r="N29582" t="s">
        <v>644</v>
      </c>
      <c r="O29582" t="s">
        <v>3502</v>
      </c>
      <c r="P29582" s="1">
        <v>36161</v>
      </c>
      <c r="Q29582" t="s">
        <v>53</v>
      </c>
      <c r="R29582" t="s">
        <v>56</v>
      </c>
      <c r="S29582" t="s">
        <v>41</v>
      </c>
      <c r="T29582" t="s">
        <v>9015</v>
      </c>
      <c r="U29582" t="s">
        <v>9015</v>
      </c>
      <c r="V29582">
        <v>0</v>
      </c>
      <c r="W29582">
        <v>0</v>
      </c>
      <c r="X29582">
        <v>0</v>
      </c>
      <c r="Y29582">
        <v>0</v>
      </c>
      <c r="Z29582">
        <v>0</v>
      </c>
      <c r="AA29582">
        <v>0</v>
      </c>
      <c r="AB29582">
        <v>1</v>
      </c>
      <c r="AC29582">
        <v>0</v>
      </c>
      <c r="AD29582">
        <v>0</v>
      </c>
    </row>
    <row r="29583" spans="1:30" hidden="1" x14ac:dyDescent="0.3">
      <c r="A29583" t="s">
        <v>85599</v>
      </c>
      <c r="B29583" t="s">
        <v>85604</v>
      </c>
      <c r="C29583" t="s">
        <v>32</v>
      </c>
      <c r="E29583" t="s">
        <v>26562</v>
      </c>
      <c r="F29583">
        <v>50000000</v>
      </c>
      <c r="G29583" t="s">
        <v>85599</v>
      </c>
      <c r="H29583" t="s">
        <v>85602</v>
      </c>
      <c r="I29583" t="s">
        <v>85603</v>
      </c>
      <c r="J29583" t="s">
        <v>9015</v>
      </c>
      <c r="K29583" t="s">
        <v>72</v>
      </c>
      <c r="L29583" t="s">
        <v>53</v>
      </c>
      <c r="M29583" t="s">
        <v>643</v>
      </c>
      <c r="N29583" t="s">
        <v>644</v>
      </c>
      <c r="O29583" t="s">
        <v>3502</v>
      </c>
      <c r="P29583" s="1">
        <v>36161</v>
      </c>
      <c r="Q29583" t="s">
        <v>53</v>
      </c>
      <c r="R29583" t="s">
        <v>56</v>
      </c>
      <c r="S29583" t="s">
        <v>41</v>
      </c>
      <c r="T29583" t="s">
        <v>9015</v>
      </c>
      <c r="U29583" t="s">
        <v>9015</v>
      </c>
      <c r="V29583">
        <v>0</v>
      </c>
      <c r="W29583">
        <v>0</v>
      </c>
      <c r="X29583">
        <v>0</v>
      </c>
      <c r="Y29583">
        <v>0</v>
      </c>
      <c r="Z29583">
        <v>0</v>
      </c>
      <c r="AA29583">
        <v>0</v>
      </c>
      <c r="AB29583">
        <v>1</v>
      </c>
      <c r="AC29583">
        <v>0</v>
      </c>
      <c r="AD29583">
        <v>0</v>
      </c>
    </row>
    <row r="29584" spans="1:30" hidden="1" x14ac:dyDescent="0.3">
      <c r="A29584" t="s">
        <v>85605</v>
      </c>
      <c r="B29584" t="s">
        <v>85606</v>
      </c>
      <c r="C29584" t="s">
        <v>32</v>
      </c>
      <c r="E29584" t="s">
        <v>1999</v>
      </c>
      <c r="F29584">
        <v>14411764</v>
      </c>
      <c r="G29584" t="s">
        <v>85605</v>
      </c>
      <c r="H29584" t="s">
        <v>85607</v>
      </c>
      <c r="I29584" t="s">
        <v>85608</v>
      </c>
      <c r="J29584" t="s">
        <v>9015</v>
      </c>
      <c r="K29584" t="s">
        <v>168</v>
      </c>
      <c r="L29584" t="s">
        <v>53</v>
      </c>
      <c r="M29584" t="s">
        <v>54</v>
      </c>
      <c r="N29584" t="s">
        <v>939</v>
      </c>
      <c r="O29584" t="s">
        <v>939</v>
      </c>
      <c r="P29584" s="1">
        <v>35065</v>
      </c>
      <c r="Q29584" t="s">
        <v>53</v>
      </c>
      <c r="R29584" t="s">
        <v>56</v>
      </c>
      <c r="S29584" t="s">
        <v>41</v>
      </c>
      <c r="T29584" t="s">
        <v>9015</v>
      </c>
      <c r="U29584" t="s">
        <v>9015</v>
      </c>
      <c r="V29584">
        <v>0</v>
      </c>
      <c r="W29584">
        <v>0</v>
      </c>
      <c r="X29584">
        <v>0</v>
      </c>
      <c r="Y29584">
        <v>0</v>
      </c>
      <c r="Z29584">
        <v>0</v>
      </c>
      <c r="AA29584">
        <v>0</v>
      </c>
      <c r="AB29584">
        <v>1</v>
      </c>
      <c r="AC29584">
        <v>0</v>
      </c>
      <c r="AD29584">
        <v>0</v>
      </c>
    </row>
    <row r="29585" spans="1:30" hidden="1" x14ac:dyDescent="0.3">
      <c r="A29585" t="s">
        <v>85609</v>
      </c>
      <c r="B29585" t="s">
        <v>85610</v>
      </c>
      <c r="C29585" t="s">
        <v>32</v>
      </c>
      <c r="D29585" t="s">
        <v>50</v>
      </c>
      <c r="E29585" t="s">
        <v>2842</v>
      </c>
      <c r="F29585">
        <v>2000000</v>
      </c>
      <c r="G29585" t="s">
        <v>85609</v>
      </c>
      <c r="H29585" t="s">
        <v>85611</v>
      </c>
      <c r="I29585" t="s">
        <v>85612</v>
      </c>
      <c r="J29585" t="s">
        <v>9015</v>
      </c>
      <c r="K29585" t="s">
        <v>37</v>
      </c>
      <c r="L29585" t="s">
        <v>53</v>
      </c>
      <c r="M29585" t="s">
        <v>209</v>
      </c>
      <c r="N29585" t="s">
        <v>801</v>
      </c>
      <c r="O29585" t="s">
        <v>801</v>
      </c>
      <c r="P29585" s="1">
        <v>40179</v>
      </c>
      <c r="Q29585" t="s">
        <v>53</v>
      </c>
      <c r="R29585" t="s">
        <v>56</v>
      </c>
      <c r="S29585" t="s">
        <v>41</v>
      </c>
      <c r="T29585" t="s">
        <v>9015</v>
      </c>
      <c r="U29585" t="s">
        <v>9015</v>
      </c>
      <c r="V29585">
        <v>0</v>
      </c>
      <c r="W29585">
        <v>0</v>
      </c>
      <c r="X29585">
        <v>0</v>
      </c>
      <c r="Y29585">
        <v>0</v>
      </c>
      <c r="Z29585">
        <v>0</v>
      </c>
      <c r="AA29585">
        <v>0</v>
      </c>
      <c r="AB29585">
        <v>1</v>
      </c>
      <c r="AC29585">
        <v>0</v>
      </c>
      <c r="AD29585">
        <v>0</v>
      </c>
    </row>
    <row r="29586" spans="1:30" hidden="1" x14ac:dyDescent="0.3">
      <c r="A29586" t="s">
        <v>85609</v>
      </c>
      <c r="B29586" t="s">
        <v>85613</v>
      </c>
      <c r="C29586" t="s">
        <v>32</v>
      </c>
      <c r="E29586" s="1">
        <v>41465</v>
      </c>
      <c r="F29586">
        <v>1965310</v>
      </c>
      <c r="G29586" t="s">
        <v>85609</v>
      </c>
      <c r="H29586" t="s">
        <v>85611</v>
      </c>
      <c r="I29586" t="s">
        <v>85612</v>
      </c>
      <c r="J29586" t="s">
        <v>9015</v>
      </c>
      <c r="K29586" t="s">
        <v>37</v>
      </c>
      <c r="L29586" t="s">
        <v>53</v>
      </c>
      <c r="M29586" t="s">
        <v>209</v>
      </c>
      <c r="N29586" t="s">
        <v>801</v>
      </c>
      <c r="O29586" t="s">
        <v>801</v>
      </c>
      <c r="P29586" s="1">
        <v>40179</v>
      </c>
      <c r="Q29586" t="s">
        <v>53</v>
      </c>
      <c r="R29586" t="s">
        <v>56</v>
      </c>
      <c r="S29586" t="s">
        <v>41</v>
      </c>
      <c r="T29586" t="s">
        <v>9015</v>
      </c>
      <c r="U29586" t="s">
        <v>9015</v>
      </c>
      <c r="V29586">
        <v>0</v>
      </c>
      <c r="W29586">
        <v>0</v>
      </c>
      <c r="X29586">
        <v>0</v>
      </c>
      <c r="Y29586">
        <v>0</v>
      </c>
      <c r="Z29586">
        <v>0</v>
      </c>
      <c r="AA29586">
        <v>0</v>
      </c>
      <c r="AB29586">
        <v>1</v>
      </c>
      <c r="AC29586">
        <v>0</v>
      </c>
      <c r="AD29586">
        <v>0</v>
      </c>
    </row>
    <row r="29587" spans="1:30" hidden="1" x14ac:dyDescent="0.3">
      <c r="A29587" t="s">
        <v>85609</v>
      </c>
      <c r="B29587" t="s">
        <v>85614</v>
      </c>
      <c r="C29587" t="s">
        <v>32</v>
      </c>
      <c r="D29587" t="s">
        <v>33</v>
      </c>
      <c r="E29587" t="s">
        <v>4681</v>
      </c>
      <c r="F29587">
        <v>10000000</v>
      </c>
      <c r="G29587" t="s">
        <v>85609</v>
      </c>
      <c r="H29587" t="s">
        <v>85611</v>
      </c>
      <c r="I29587" t="s">
        <v>85612</v>
      </c>
      <c r="J29587" t="s">
        <v>9015</v>
      </c>
      <c r="K29587" t="s">
        <v>37</v>
      </c>
      <c r="L29587" t="s">
        <v>53</v>
      </c>
      <c r="M29587" t="s">
        <v>209</v>
      </c>
      <c r="N29587" t="s">
        <v>801</v>
      </c>
      <c r="O29587" t="s">
        <v>801</v>
      </c>
      <c r="P29587" s="1">
        <v>40179</v>
      </c>
      <c r="Q29587" t="s">
        <v>53</v>
      </c>
      <c r="R29587" t="s">
        <v>56</v>
      </c>
      <c r="S29587" t="s">
        <v>41</v>
      </c>
      <c r="T29587" t="s">
        <v>9015</v>
      </c>
      <c r="U29587" t="s">
        <v>9015</v>
      </c>
      <c r="V29587">
        <v>0</v>
      </c>
      <c r="W29587">
        <v>0</v>
      </c>
      <c r="X29587">
        <v>0</v>
      </c>
      <c r="Y29587">
        <v>0</v>
      </c>
      <c r="Z29587">
        <v>0</v>
      </c>
      <c r="AA29587">
        <v>0</v>
      </c>
      <c r="AB29587">
        <v>1</v>
      </c>
      <c r="AC29587">
        <v>0</v>
      </c>
      <c r="AD29587">
        <v>0</v>
      </c>
    </row>
    <row r="29588" spans="1:30" hidden="1" x14ac:dyDescent="0.3">
      <c r="A29588" t="s">
        <v>85615</v>
      </c>
      <c r="B29588" t="s">
        <v>85616</v>
      </c>
      <c r="C29588" t="s">
        <v>32</v>
      </c>
      <c r="D29588" t="s">
        <v>139</v>
      </c>
      <c r="E29588" t="s">
        <v>11165</v>
      </c>
      <c r="F29588">
        <v>6000000</v>
      </c>
      <c r="G29588" t="s">
        <v>85615</v>
      </c>
      <c r="H29588" t="s">
        <v>85617</v>
      </c>
      <c r="I29588" t="s">
        <v>85618</v>
      </c>
      <c r="J29588" t="s">
        <v>9015</v>
      </c>
      <c r="K29588" t="s">
        <v>37</v>
      </c>
      <c r="L29588" t="s">
        <v>53</v>
      </c>
      <c r="M29588" t="s">
        <v>73</v>
      </c>
      <c r="N29588" t="s">
        <v>74</v>
      </c>
      <c r="O29588" t="s">
        <v>75</v>
      </c>
      <c r="P29588" s="1">
        <v>40917</v>
      </c>
      <c r="Q29588" t="s">
        <v>53</v>
      </c>
      <c r="R29588" t="s">
        <v>56</v>
      </c>
      <c r="S29588" t="s">
        <v>41</v>
      </c>
      <c r="T29588" t="s">
        <v>9015</v>
      </c>
      <c r="U29588" t="s">
        <v>9015</v>
      </c>
      <c r="V29588">
        <v>0</v>
      </c>
      <c r="W29588">
        <v>0</v>
      </c>
      <c r="X29588">
        <v>0</v>
      </c>
      <c r="Y29588">
        <v>0</v>
      </c>
      <c r="Z29588">
        <v>0</v>
      </c>
      <c r="AA29588">
        <v>0</v>
      </c>
      <c r="AB29588">
        <v>1</v>
      </c>
      <c r="AC29588">
        <v>0</v>
      </c>
      <c r="AD29588">
        <v>0</v>
      </c>
    </row>
    <row r="29589" spans="1:30" hidden="1" x14ac:dyDescent="0.3">
      <c r="A29589" t="s">
        <v>85615</v>
      </c>
      <c r="B29589" t="s">
        <v>85619</v>
      </c>
      <c r="C29589" t="s">
        <v>32</v>
      </c>
      <c r="E29589" s="1">
        <v>41279</v>
      </c>
      <c r="F29589">
        <v>4800000</v>
      </c>
      <c r="G29589" t="s">
        <v>85615</v>
      </c>
      <c r="H29589" t="s">
        <v>85617</v>
      </c>
      <c r="I29589" t="s">
        <v>85618</v>
      </c>
      <c r="J29589" t="s">
        <v>9015</v>
      </c>
      <c r="K29589" t="s">
        <v>37</v>
      </c>
      <c r="L29589" t="s">
        <v>53</v>
      </c>
      <c r="M29589" t="s">
        <v>73</v>
      </c>
      <c r="N29589" t="s">
        <v>74</v>
      </c>
      <c r="O29589" t="s">
        <v>75</v>
      </c>
      <c r="P29589" s="1">
        <v>40917</v>
      </c>
      <c r="Q29589" t="s">
        <v>53</v>
      </c>
      <c r="R29589" t="s">
        <v>56</v>
      </c>
      <c r="S29589" t="s">
        <v>41</v>
      </c>
      <c r="T29589" t="s">
        <v>9015</v>
      </c>
      <c r="U29589" t="s">
        <v>9015</v>
      </c>
      <c r="V29589">
        <v>0</v>
      </c>
      <c r="W29589">
        <v>0</v>
      </c>
      <c r="X29589">
        <v>0</v>
      </c>
      <c r="Y29589">
        <v>0</v>
      </c>
      <c r="Z29589">
        <v>0</v>
      </c>
      <c r="AA29589">
        <v>0</v>
      </c>
      <c r="AB29589">
        <v>1</v>
      </c>
      <c r="AC29589">
        <v>0</v>
      </c>
      <c r="AD29589">
        <v>0</v>
      </c>
    </row>
    <row r="29590" spans="1:30" hidden="1" x14ac:dyDescent="0.3">
      <c r="A29590" t="s">
        <v>85615</v>
      </c>
      <c r="B29590" t="s">
        <v>85620</v>
      </c>
      <c r="C29590" t="s">
        <v>32</v>
      </c>
      <c r="D29590" t="s">
        <v>33</v>
      </c>
      <c r="E29590" s="1">
        <v>41491</v>
      </c>
      <c r="F29590">
        <v>4800000</v>
      </c>
      <c r="G29590" t="s">
        <v>85615</v>
      </c>
      <c r="H29590" t="s">
        <v>85617</v>
      </c>
      <c r="I29590" t="s">
        <v>85618</v>
      </c>
      <c r="J29590" t="s">
        <v>9015</v>
      </c>
      <c r="K29590" t="s">
        <v>37</v>
      </c>
      <c r="L29590" t="s">
        <v>53</v>
      </c>
      <c r="M29590" t="s">
        <v>73</v>
      </c>
      <c r="N29590" t="s">
        <v>74</v>
      </c>
      <c r="O29590" t="s">
        <v>75</v>
      </c>
      <c r="P29590" s="1">
        <v>40917</v>
      </c>
      <c r="Q29590" t="s">
        <v>53</v>
      </c>
      <c r="R29590" t="s">
        <v>56</v>
      </c>
      <c r="S29590" t="s">
        <v>41</v>
      </c>
      <c r="T29590" t="s">
        <v>9015</v>
      </c>
      <c r="U29590" t="s">
        <v>9015</v>
      </c>
      <c r="V29590">
        <v>0</v>
      </c>
      <c r="W29590">
        <v>0</v>
      </c>
      <c r="X29590">
        <v>0</v>
      </c>
      <c r="Y29590">
        <v>0</v>
      </c>
      <c r="Z29590">
        <v>0</v>
      </c>
      <c r="AA29590">
        <v>0</v>
      </c>
      <c r="AB29590">
        <v>1</v>
      </c>
      <c r="AC29590">
        <v>0</v>
      </c>
      <c r="AD29590">
        <v>0</v>
      </c>
    </row>
    <row r="29591" spans="1:30" hidden="1" x14ac:dyDescent="0.3">
      <c r="A29591" t="s">
        <v>85621</v>
      </c>
      <c r="B29591" t="s">
        <v>85622</v>
      </c>
      <c r="C29591" t="s">
        <v>32</v>
      </c>
      <c r="E29591" t="s">
        <v>20015</v>
      </c>
      <c r="F29591">
        <v>2250000</v>
      </c>
      <c r="G29591" t="s">
        <v>85621</v>
      </c>
      <c r="H29591" t="s">
        <v>85623</v>
      </c>
      <c r="I29591" t="s">
        <v>85624</v>
      </c>
      <c r="J29591" t="s">
        <v>9015</v>
      </c>
      <c r="K29591" t="s">
        <v>37</v>
      </c>
      <c r="L29591" t="s">
        <v>53</v>
      </c>
      <c r="M29591" t="s">
        <v>54</v>
      </c>
      <c r="N29591" t="s">
        <v>939</v>
      </c>
      <c r="O29591" t="s">
        <v>1232</v>
      </c>
      <c r="P29591" s="1">
        <v>30682</v>
      </c>
      <c r="Q29591" t="s">
        <v>53</v>
      </c>
      <c r="R29591" t="s">
        <v>56</v>
      </c>
      <c r="S29591" t="s">
        <v>41</v>
      </c>
      <c r="T29591" t="s">
        <v>9015</v>
      </c>
      <c r="U29591" t="s">
        <v>9015</v>
      </c>
      <c r="V29591">
        <v>0</v>
      </c>
      <c r="W29591">
        <v>0</v>
      </c>
      <c r="X29591">
        <v>0</v>
      </c>
      <c r="Y29591">
        <v>0</v>
      </c>
      <c r="Z29591">
        <v>0</v>
      </c>
      <c r="AA29591">
        <v>0</v>
      </c>
      <c r="AB29591">
        <v>1</v>
      </c>
      <c r="AC29591">
        <v>0</v>
      </c>
      <c r="AD29591">
        <v>0</v>
      </c>
    </row>
    <row r="29592" spans="1:30" hidden="1" x14ac:dyDescent="0.3">
      <c r="A29592" t="s">
        <v>85625</v>
      </c>
      <c r="B29592" t="s">
        <v>85626</v>
      </c>
      <c r="C29592" t="s">
        <v>32</v>
      </c>
      <c r="E29592" s="1">
        <v>41366</v>
      </c>
      <c r="F29592">
        <v>150000</v>
      </c>
      <c r="G29592" t="s">
        <v>85625</v>
      </c>
      <c r="H29592" t="s">
        <v>85627</v>
      </c>
      <c r="I29592" t="s">
        <v>85628</v>
      </c>
      <c r="J29592" t="s">
        <v>9015</v>
      </c>
      <c r="K29592" t="s">
        <v>37</v>
      </c>
      <c r="L29592" t="s">
        <v>53</v>
      </c>
      <c r="M29592" t="s">
        <v>2823</v>
      </c>
      <c r="N29592" t="s">
        <v>2824</v>
      </c>
      <c r="O29592" t="s">
        <v>6173</v>
      </c>
      <c r="P29592" s="1">
        <v>40909</v>
      </c>
      <c r="Q29592" t="s">
        <v>53</v>
      </c>
      <c r="R29592" t="s">
        <v>56</v>
      </c>
      <c r="S29592" t="s">
        <v>41</v>
      </c>
      <c r="T29592" t="s">
        <v>9015</v>
      </c>
      <c r="U29592" t="s">
        <v>9015</v>
      </c>
      <c r="V29592">
        <v>0</v>
      </c>
      <c r="W29592">
        <v>0</v>
      </c>
      <c r="X29592">
        <v>0</v>
      </c>
      <c r="Y29592">
        <v>0</v>
      </c>
      <c r="Z29592">
        <v>0</v>
      </c>
      <c r="AA29592">
        <v>0</v>
      </c>
      <c r="AB29592">
        <v>1</v>
      </c>
      <c r="AC29592">
        <v>0</v>
      </c>
      <c r="AD29592">
        <v>0</v>
      </c>
    </row>
    <row r="29593" spans="1:30" hidden="1" x14ac:dyDescent="0.3">
      <c r="A29593" t="s">
        <v>85625</v>
      </c>
      <c r="B29593" t="s">
        <v>85629</v>
      </c>
      <c r="C29593" t="s">
        <v>32</v>
      </c>
      <c r="E29593" t="s">
        <v>11947</v>
      </c>
      <c r="F29593">
        <v>244000</v>
      </c>
      <c r="G29593" t="s">
        <v>85625</v>
      </c>
      <c r="H29593" t="s">
        <v>85627</v>
      </c>
      <c r="I29593" t="s">
        <v>85628</v>
      </c>
      <c r="J29593" t="s">
        <v>9015</v>
      </c>
      <c r="K29593" t="s">
        <v>37</v>
      </c>
      <c r="L29593" t="s">
        <v>53</v>
      </c>
      <c r="M29593" t="s">
        <v>2823</v>
      </c>
      <c r="N29593" t="s">
        <v>2824</v>
      </c>
      <c r="O29593" t="s">
        <v>6173</v>
      </c>
      <c r="P29593" s="1">
        <v>40909</v>
      </c>
      <c r="Q29593" t="s">
        <v>53</v>
      </c>
      <c r="R29593" t="s">
        <v>56</v>
      </c>
      <c r="S29593" t="s">
        <v>41</v>
      </c>
      <c r="T29593" t="s">
        <v>9015</v>
      </c>
      <c r="U29593" t="s">
        <v>9015</v>
      </c>
      <c r="V29593">
        <v>0</v>
      </c>
      <c r="W29593">
        <v>0</v>
      </c>
      <c r="X29593">
        <v>0</v>
      </c>
      <c r="Y29593">
        <v>0</v>
      </c>
      <c r="Z29593">
        <v>0</v>
      </c>
      <c r="AA29593">
        <v>0</v>
      </c>
      <c r="AB29593">
        <v>1</v>
      </c>
      <c r="AC29593">
        <v>0</v>
      </c>
      <c r="AD29593">
        <v>0</v>
      </c>
    </row>
    <row r="29594" spans="1:30" hidden="1" x14ac:dyDescent="0.3">
      <c r="A29594" t="s">
        <v>85625</v>
      </c>
      <c r="B29594" t="s">
        <v>85630</v>
      </c>
      <c r="C29594" t="s">
        <v>32</v>
      </c>
      <c r="E29594" t="s">
        <v>10437</v>
      </c>
      <c r="F29594">
        <v>350000</v>
      </c>
      <c r="G29594" t="s">
        <v>85625</v>
      </c>
      <c r="H29594" t="s">
        <v>85627</v>
      </c>
      <c r="I29594" t="s">
        <v>85628</v>
      </c>
      <c r="J29594" t="s">
        <v>9015</v>
      </c>
      <c r="K29594" t="s">
        <v>37</v>
      </c>
      <c r="L29594" t="s">
        <v>53</v>
      </c>
      <c r="M29594" t="s">
        <v>2823</v>
      </c>
      <c r="N29594" t="s">
        <v>2824</v>
      </c>
      <c r="O29594" t="s">
        <v>6173</v>
      </c>
      <c r="P29594" s="1">
        <v>40909</v>
      </c>
      <c r="Q29594" t="s">
        <v>53</v>
      </c>
      <c r="R29594" t="s">
        <v>56</v>
      </c>
      <c r="S29594" t="s">
        <v>41</v>
      </c>
      <c r="T29594" t="s">
        <v>9015</v>
      </c>
      <c r="U29594" t="s">
        <v>9015</v>
      </c>
      <c r="V29594">
        <v>0</v>
      </c>
      <c r="W29594">
        <v>0</v>
      </c>
      <c r="X29594">
        <v>0</v>
      </c>
      <c r="Y29594">
        <v>0</v>
      </c>
      <c r="Z29594">
        <v>0</v>
      </c>
      <c r="AA29594">
        <v>0</v>
      </c>
      <c r="AB29594">
        <v>1</v>
      </c>
      <c r="AC29594">
        <v>0</v>
      </c>
      <c r="AD29594">
        <v>0</v>
      </c>
    </row>
    <row r="29595" spans="1:30" hidden="1" x14ac:dyDescent="0.3">
      <c r="A29595" t="s">
        <v>85625</v>
      </c>
      <c r="B29595" t="s">
        <v>85631</v>
      </c>
      <c r="C29595" t="s">
        <v>32</v>
      </c>
      <c r="E29595" s="1">
        <v>42221</v>
      </c>
      <c r="F29595">
        <v>1575000</v>
      </c>
      <c r="G29595" t="s">
        <v>85625</v>
      </c>
      <c r="H29595" t="s">
        <v>85627</v>
      </c>
      <c r="I29595" t="s">
        <v>85628</v>
      </c>
      <c r="J29595" t="s">
        <v>9015</v>
      </c>
      <c r="K29595" t="s">
        <v>37</v>
      </c>
      <c r="L29595" t="s">
        <v>53</v>
      </c>
      <c r="M29595" t="s">
        <v>2823</v>
      </c>
      <c r="N29595" t="s">
        <v>2824</v>
      </c>
      <c r="O29595" t="s">
        <v>6173</v>
      </c>
      <c r="P29595" s="1">
        <v>40909</v>
      </c>
      <c r="Q29595" t="s">
        <v>53</v>
      </c>
      <c r="R29595" t="s">
        <v>56</v>
      </c>
      <c r="S29595" t="s">
        <v>41</v>
      </c>
      <c r="T29595" t="s">
        <v>9015</v>
      </c>
      <c r="U29595" t="s">
        <v>9015</v>
      </c>
      <c r="V29595">
        <v>0</v>
      </c>
      <c r="W29595">
        <v>0</v>
      </c>
      <c r="X29595">
        <v>0</v>
      </c>
      <c r="Y29595">
        <v>0</v>
      </c>
      <c r="Z29595">
        <v>0</v>
      </c>
      <c r="AA29595">
        <v>0</v>
      </c>
      <c r="AB29595">
        <v>1</v>
      </c>
      <c r="AC29595">
        <v>0</v>
      </c>
      <c r="AD29595">
        <v>0</v>
      </c>
    </row>
    <row r="29596" spans="1:30" hidden="1" x14ac:dyDescent="0.3">
      <c r="A29596" t="s">
        <v>85632</v>
      </c>
      <c r="B29596" t="s">
        <v>85633</v>
      </c>
      <c r="C29596" t="s">
        <v>32</v>
      </c>
      <c r="E29596" s="1">
        <v>41253</v>
      </c>
      <c r="F29596">
        <v>390000</v>
      </c>
      <c r="G29596" t="s">
        <v>85632</v>
      </c>
      <c r="H29596" t="s">
        <v>85634</v>
      </c>
      <c r="I29596" t="s">
        <v>85635</v>
      </c>
      <c r="J29596" t="s">
        <v>9015</v>
      </c>
      <c r="K29596" t="s">
        <v>37</v>
      </c>
      <c r="L29596" t="s">
        <v>53</v>
      </c>
      <c r="M29596" t="s">
        <v>679</v>
      </c>
      <c r="N29596" t="s">
        <v>85636</v>
      </c>
      <c r="O29596" t="s">
        <v>85637</v>
      </c>
      <c r="P29596" s="1">
        <v>37622</v>
      </c>
      <c r="Q29596" t="s">
        <v>53</v>
      </c>
      <c r="R29596" t="s">
        <v>56</v>
      </c>
      <c r="S29596" t="s">
        <v>41</v>
      </c>
      <c r="T29596" t="s">
        <v>9015</v>
      </c>
      <c r="U29596" t="s">
        <v>9015</v>
      </c>
      <c r="V29596">
        <v>0</v>
      </c>
      <c r="W29596">
        <v>0</v>
      </c>
      <c r="X29596">
        <v>0</v>
      </c>
      <c r="Y29596">
        <v>0</v>
      </c>
      <c r="Z29596">
        <v>0</v>
      </c>
      <c r="AA29596">
        <v>0</v>
      </c>
      <c r="AB29596">
        <v>1</v>
      </c>
      <c r="AC29596">
        <v>0</v>
      </c>
      <c r="AD29596">
        <v>0</v>
      </c>
    </row>
    <row r="29597" spans="1:30" hidden="1" x14ac:dyDescent="0.3">
      <c r="A29597" t="s">
        <v>85632</v>
      </c>
      <c r="B29597" t="s">
        <v>85638</v>
      </c>
      <c r="C29597" t="s">
        <v>32</v>
      </c>
      <c r="E29597" t="s">
        <v>21717</v>
      </c>
      <c r="F29597">
        <v>50000000</v>
      </c>
      <c r="G29597" t="s">
        <v>85632</v>
      </c>
      <c r="H29597" t="s">
        <v>85634</v>
      </c>
      <c r="I29597" t="s">
        <v>85635</v>
      </c>
      <c r="J29597" t="s">
        <v>9015</v>
      </c>
      <c r="K29597" t="s">
        <v>37</v>
      </c>
      <c r="L29597" t="s">
        <v>53</v>
      </c>
      <c r="M29597" t="s">
        <v>679</v>
      </c>
      <c r="N29597" t="s">
        <v>85636</v>
      </c>
      <c r="O29597" t="s">
        <v>85637</v>
      </c>
      <c r="P29597" s="1">
        <v>37622</v>
      </c>
      <c r="Q29597" t="s">
        <v>53</v>
      </c>
      <c r="R29597" t="s">
        <v>56</v>
      </c>
      <c r="S29597" t="s">
        <v>41</v>
      </c>
      <c r="T29597" t="s">
        <v>9015</v>
      </c>
      <c r="U29597" t="s">
        <v>9015</v>
      </c>
      <c r="V29597">
        <v>0</v>
      </c>
      <c r="W29597">
        <v>0</v>
      </c>
      <c r="X29597">
        <v>0</v>
      </c>
      <c r="Y29597">
        <v>0</v>
      </c>
      <c r="Z29597">
        <v>0</v>
      </c>
      <c r="AA29597">
        <v>0</v>
      </c>
      <c r="AB29597">
        <v>1</v>
      </c>
      <c r="AC29597">
        <v>0</v>
      </c>
      <c r="AD29597">
        <v>0</v>
      </c>
    </row>
    <row r="29598" spans="1:30" hidden="1" x14ac:dyDescent="0.3">
      <c r="A29598" t="s">
        <v>85639</v>
      </c>
      <c r="B29598" t="s">
        <v>85640</v>
      </c>
      <c r="C29598" t="s">
        <v>32</v>
      </c>
      <c r="E29598" s="1">
        <v>39819</v>
      </c>
      <c r="F29598">
        <v>14999972</v>
      </c>
      <c r="G29598" t="s">
        <v>85639</v>
      </c>
      <c r="H29598" t="s">
        <v>85641</v>
      </c>
      <c r="J29598" t="s">
        <v>85642</v>
      </c>
      <c r="K29598" t="s">
        <v>37</v>
      </c>
      <c r="L29598" t="s">
        <v>53</v>
      </c>
      <c r="M29598" t="s">
        <v>652</v>
      </c>
      <c r="N29598" t="s">
        <v>653</v>
      </c>
      <c r="O29598" t="s">
        <v>653</v>
      </c>
      <c r="P29598" s="1">
        <v>39814</v>
      </c>
      <c r="Q29598" t="s">
        <v>53</v>
      </c>
      <c r="R29598" t="s">
        <v>56</v>
      </c>
      <c r="S29598" t="s">
        <v>41</v>
      </c>
      <c r="T29598" t="s">
        <v>9015</v>
      </c>
      <c r="U29598" t="s">
        <v>9015</v>
      </c>
      <c r="V29598">
        <v>0</v>
      </c>
      <c r="W29598">
        <v>0</v>
      </c>
      <c r="X29598">
        <v>0</v>
      </c>
      <c r="Y29598">
        <v>0</v>
      </c>
      <c r="Z29598">
        <v>0</v>
      </c>
      <c r="AA29598">
        <v>0</v>
      </c>
      <c r="AB29598">
        <v>1</v>
      </c>
      <c r="AC29598">
        <v>0</v>
      </c>
      <c r="AD29598">
        <v>0</v>
      </c>
    </row>
    <row r="29599" spans="1:30" hidden="1" x14ac:dyDescent="0.3">
      <c r="A29599" t="s">
        <v>85643</v>
      </c>
      <c r="B29599" t="s">
        <v>85644</v>
      </c>
      <c r="C29599" t="s">
        <v>32</v>
      </c>
      <c r="E29599" t="s">
        <v>40543</v>
      </c>
      <c r="F29599">
        <v>8000000</v>
      </c>
      <c r="G29599" t="s">
        <v>85643</v>
      </c>
      <c r="H29599" t="s">
        <v>85645</v>
      </c>
      <c r="I29599" t="s">
        <v>85646</v>
      </c>
      <c r="J29599" t="s">
        <v>9015</v>
      </c>
      <c r="K29599" t="s">
        <v>109</v>
      </c>
      <c r="L29599" t="s">
        <v>53</v>
      </c>
      <c r="M29599" t="s">
        <v>717</v>
      </c>
      <c r="N29599" t="s">
        <v>1531</v>
      </c>
      <c r="O29599" t="s">
        <v>1531</v>
      </c>
      <c r="P29599" s="1">
        <v>30682</v>
      </c>
      <c r="Q29599" t="s">
        <v>53</v>
      </c>
      <c r="R29599" t="s">
        <v>56</v>
      </c>
      <c r="S29599" t="s">
        <v>41</v>
      </c>
      <c r="T29599" t="s">
        <v>9015</v>
      </c>
      <c r="U29599" t="s">
        <v>9015</v>
      </c>
      <c r="V29599">
        <v>0</v>
      </c>
      <c r="W29599">
        <v>0</v>
      </c>
      <c r="X29599">
        <v>0</v>
      </c>
      <c r="Y29599">
        <v>0</v>
      </c>
      <c r="Z29599">
        <v>0</v>
      </c>
      <c r="AA29599">
        <v>0</v>
      </c>
      <c r="AB29599">
        <v>1</v>
      </c>
      <c r="AC29599">
        <v>0</v>
      </c>
      <c r="AD29599">
        <v>0</v>
      </c>
    </row>
    <row r="29600" spans="1:30" hidden="1" x14ac:dyDescent="0.3">
      <c r="A29600" t="s">
        <v>85647</v>
      </c>
      <c r="B29600" t="s">
        <v>85648</v>
      </c>
      <c r="C29600" t="s">
        <v>32</v>
      </c>
      <c r="E29600" t="s">
        <v>17840</v>
      </c>
      <c r="F29600">
        <v>8760181</v>
      </c>
      <c r="G29600" t="s">
        <v>85647</v>
      </c>
      <c r="H29600" t="s">
        <v>85649</v>
      </c>
      <c r="I29600" t="s">
        <v>85650</v>
      </c>
      <c r="J29600" t="s">
        <v>9015</v>
      </c>
      <c r="K29600" t="s">
        <v>37</v>
      </c>
      <c r="L29600" t="s">
        <v>53</v>
      </c>
      <c r="M29600" t="s">
        <v>54</v>
      </c>
      <c r="N29600" t="s">
        <v>95</v>
      </c>
      <c r="O29600" t="s">
        <v>616</v>
      </c>
      <c r="P29600" s="1">
        <v>38353</v>
      </c>
      <c r="Q29600" t="s">
        <v>53</v>
      </c>
      <c r="R29600" t="s">
        <v>56</v>
      </c>
      <c r="S29600" t="s">
        <v>41</v>
      </c>
      <c r="T29600" t="s">
        <v>9015</v>
      </c>
      <c r="U29600" t="s">
        <v>9015</v>
      </c>
      <c r="V29600">
        <v>0</v>
      </c>
      <c r="W29600">
        <v>0</v>
      </c>
      <c r="X29600">
        <v>0</v>
      </c>
      <c r="Y29600">
        <v>0</v>
      </c>
      <c r="Z29600">
        <v>0</v>
      </c>
      <c r="AA29600">
        <v>0</v>
      </c>
      <c r="AB29600">
        <v>1</v>
      </c>
      <c r="AC29600">
        <v>0</v>
      </c>
      <c r="AD29600">
        <v>0</v>
      </c>
    </row>
    <row r="29601" spans="1:30" hidden="1" x14ac:dyDescent="0.3">
      <c r="A29601" t="s">
        <v>85647</v>
      </c>
      <c r="B29601" t="s">
        <v>85651</v>
      </c>
      <c r="C29601" t="s">
        <v>32</v>
      </c>
      <c r="D29601" t="s">
        <v>139</v>
      </c>
      <c r="E29601" s="1">
        <v>39089</v>
      </c>
      <c r="F29601">
        <v>29000000</v>
      </c>
      <c r="G29601" t="s">
        <v>85647</v>
      </c>
      <c r="H29601" t="s">
        <v>85649</v>
      </c>
      <c r="I29601" t="s">
        <v>85650</v>
      </c>
      <c r="J29601" t="s">
        <v>9015</v>
      </c>
      <c r="K29601" t="s">
        <v>37</v>
      </c>
      <c r="L29601" t="s">
        <v>53</v>
      </c>
      <c r="M29601" t="s">
        <v>54</v>
      </c>
      <c r="N29601" t="s">
        <v>95</v>
      </c>
      <c r="O29601" t="s">
        <v>616</v>
      </c>
      <c r="P29601" s="1">
        <v>38353</v>
      </c>
      <c r="Q29601" t="s">
        <v>53</v>
      </c>
      <c r="R29601" t="s">
        <v>56</v>
      </c>
      <c r="S29601" t="s">
        <v>41</v>
      </c>
      <c r="T29601" t="s">
        <v>9015</v>
      </c>
      <c r="U29601" t="s">
        <v>9015</v>
      </c>
      <c r="V29601">
        <v>0</v>
      </c>
      <c r="W29601">
        <v>0</v>
      </c>
      <c r="X29601">
        <v>0</v>
      </c>
      <c r="Y29601">
        <v>0</v>
      </c>
      <c r="Z29601">
        <v>0</v>
      </c>
      <c r="AA29601">
        <v>0</v>
      </c>
      <c r="AB29601">
        <v>1</v>
      </c>
      <c r="AC29601">
        <v>0</v>
      </c>
      <c r="AD29601">
        <v>0</v>
      </c>
    </row>
    <row r="29602" spans="1:30" hidden="1" x14ac:dyDescent="0.3">
      <c r="A29602" t="s">
        <v>85647</v>
      </c>
      <c r="B29602" t="s">
        <v>85652</v>
      </c>
      <c r="C29602" t="s">
        <v>32</v>
      </c>
      <c r="D29602" t="s">
        <v>33</v>
      </c>
      <c r="E29602" s="1">
        <v>38726</v>
      </c>
      <c r="F29602">
        <v>7000000</v>
      </c>
      <c r="G29602" t="s">
        <v>85647</v>
      </c>
      <c r="H29602" t="s">
        <v>85649</v>
      </c>
      <c r="I29602" t="s">
        <v>85650</v>
      </c>
      <c r="J29602" t="s">
        <v>9015</v>
      </c>
      <c r="K29602" t="s">
        <v>37</v>
      </c>
      <c r="L29602" t="s">
        <v>53</v>
      </c>
      <c r="M29602" t="s">
        <v>54</v>
      </c>
      <c r="N29602" t="s">
        <v>95</v>
      </c>
      <c r="O29602" t="s">
        <v>616</v>
      </c>
      <c r="P29602" s="1">
        <v>38353</v>
      </c>
      <c r="Q29602" t="s">
        <v>53</v>
      </c>
      <c r="R29602" t="s">
        <v>56</v>
      </c>
      <c r="S29602" t="s">
        <v>41</v>
      </c>
      <c r="T29602" t="s">
        <v>9015</v>
      </c>
      <c r="U29602" t="s">
        <v>9015</v>
      </c>
      <c r="V29602">
        <v>0</v>
      </c>
      <c r="W29602">
        <v>0</v>
      </c>
      <c r="X29602">
        <v>0</v>
      </c>
      <c r="Y29602">
        <v>0</v>
      </c>
      <c r="Z29602">
        <v>0</v>
      </c>
      <c r="AA29602">
        <v>0</v>
      </c>
      <c r="AB29602">
        <v>1</v>
      </c>
      <c r="AC29602">
        <v>0</v>
      </c>
      <c r="AD29602">
        <v>0</v>
      </c>
    </row>
    <row r="29603" spans="1:30" hidden="1" x14ac:dyDescent="0.3">
      <c r="A29603" t="s">
        <v>85647</v>
      </c>
      <c r="B29603" t="s">
        <v>85653</v>
      </c>
      <c r="C29603" t="s">
        <v>32</v>
      </c>
      <c r="D29603" t="s">
        <v>50</v>
      </c>
      <c r="E29603" s="1">
        <v>38932</v>
      </c>
      <c r="F29603">
        <v>10000000</v>
      </c>
      <c r="G29603" t="s">
        <v>85647</v>
      </c>
      <c r="H29603" t="s">
        <v>85649</v>
      </c>
      <c r="I29603" t="s">
        <v>85650</v>
      </c>
      <c r="J29603" t="s">
        <v>9015</v>
      </c>
      <c r="K29603" t="s">
        <v>37</v>
      </c>
      <c r="L29603" t="s">
        <v>53</v>
      </c>
      <c r="M29603" t="s">
        <v>54</v>
      </c>
      <c r="N29603" t="s">
        <v>95</v>
      </c>
      <c r="O29603" t="s">
        <v>616</v>
      </c>
      <c r="P29603" s="1">
        <v>38353</v>
      </c>
      <c r="Q29603" t="s">
        <v>53</v>
      </c>
      <c r="R29603" t="s">
        <v>56</v>
      </c>
      <c r="S29603" t="s">
        <v>41</v>
      </c>
      <c r="T29603" t="s">
        <v>9015</v>
      </c>
      <c r="U29603" t="s">
        <v>9015</v>
      </c>
      <c r="V29603">
        <v>0</v>
      </c>
      <c r="W29603">
        <v>0</v>
      </c>
      <c r="X29603">
        <v>0</v>
      </c>
      <c r="Y29603">
        <v>0</v>
      </c>
      <c r="Z29603">
        <v>0</v>
      </c>
      <c r="AA29603">
        <v>0</v>
      </c>
      <c r="AB29603">
        <v>1</v>
      </c>
      <c r="AC29603">
        <v>0</v>
      </c>
      <c r="AD29603">
        <v>0</v>
      </c>
    </row>
    <row r="29604" spans="1:30" hidden="1" x14ac:dyDescent="0.3">
      <c r="A29604" t="s">
        <v>85647</v>
      </c>
      <c r="B29604" t="s">
        <v>85654</v>
      </c>
      <c r="C29604" t="s">
        <v>32</v>
      </c>
      <c r="D29604" t="s">
        <v>399</v>
      </c>
      <c r="E29604" t="s">
        <v>16354</v>
      </c>
      <c r="F29604">
        <v>70000000</v>
      </c>
      <c r="G29604" t="s">
        <v>85647</v>
      </c>
      <c r="H29604" t="s">
        <v>85649</v>
      </c>
      <c r="I29604" t="s">
        <v>85650</v>
      </c>
      <c r="J29604" t="s">
        <v>9015</v>
      </c>
      <c r="K29604" t="s">
        <v>37</v>
      </c>
      <c r="L29604" t="s">
        <v>53</v>
      </c>
      <c r="M29604" t="s">
        <v>54</v>
      </c>
      <c r="N29604" t="s">
        <v>95</v>
      </c>
      <c r="O29604" t="s">
        <v>616</v>
      </c>
      <c r="P29604" s="1">
        <v>38353</v>
      </c>
      <c r="Q29604" t="s">
        <v>53</v>
      </c>
      <c r="R29604" t="s">
        <v>56</v>
      </c>
      <c r="S29604" t="s">
        <v>41</v>
      </c>
      <c r="T29604" t="s">
        <v>9015</v>
      </c>
      <c r="U29604" t="s">
        <v>9015</v>
      </c>
      <c r="V29604">
        <v>0</v>
      </c>
      <c r="W29604">
        <v>0</v>
      </c>
      <c r="X29604">
        <v>0</v>
      </c>
      <c r="Y29604">
        <v>0</v>
      </c>
      <c r="Z29604">
        <v>0</v>
      </c>
      <c r="AA29604">
        <v>0</v>
      </c>
      <c r="AB29604">
        <v>1</v>
      </c>
      <c r="AC29604">
        <v>0</v>
      </c>
      <c r="AD29604">
        <v>0</v>
      </c>
    </row>
    <row r="29605" spans="1:30" hidden="1" x14ac:dyDescent="0.3">
      <c r="A29605" t="s">
        <v>85647</v>
      </c>
      <c r="B29605" t="s">
        <v>85655</v>
      </c>
      <c r="C29605" t="s">
        <v>32</v>
      </c>
      <c r="D29605" t="s">
        <v>322</v>
      </c>
      <c r="E29605" t="s">
        <v>1527</v>
      </c>
      <c r="F29605">
        <v>20000000</v>
      </c>
      <c r="G29605" t="s">
        <v>85647</v>
      </c>
      <c r="H29605" t="s">
        <v>85649</v>
      </c>
      <c r="I29605" t="s">
        <v>85650</v>
      </c>
      <c r="J29605" t="s">
        <v>9015</v>
      </c>
      <c r="K29605" t="s">
        <v>37</v>
      </c>
      <c r="L29605" t="s">
        <v>53</v>
      </c>
      <c r="M29605" t="s">
        <v>54</v>
      </c>
      <c r="N29605" t="s">
        <v>95</v>
      </c>
      <c r="O29605" t="s">
        <v>616</v>
      </c>
      <c r="P29605" s="1">
        <v>38353</v>
      </c>
      <c r="Q29605" t="s">
        <v>53</v>
      </c>
      <c r="R29605" t="s">
        <v>56</v>
      </c>
      <c r="S29605" t="s">
        <v>41</v>
      </c>
      <c r="T29605" t="s">
        <v>9015</v>
      </c>
      <c r="U29605" t="s">
        <v>9015</v>
      </c>
      <c r="V29605">
        <v>0</v>
      </c>
      <c r="W29605">
        <v>0</v>
      </c>
      <c r="X29605">
        <v>0</v>
      </c>
      <c r="Y29605">
        <v>0</v>
      </c>
      <c r="Z29605">
        <v>0</v>
      </c>
      <c r="AA29605">
        <v>0</v>
      </c>
      <c r="AB29605">
        <v>1</v>
      </c>
      <c r="AC29605">
        <v>0</v>
      </c>
      <c r="AD29605">
        <v>0</v>
      </c>
    </row>
    <row r="29606" spans="1:30" hidden="1" x14ac:dyDescent="0.3">
      <c r="A29606" t="s">
        <v>85656</v>
      </c>
      <c r="B29606" t="s">
        <v>85657</v>
      </c>
      <c r="C29606" t="s">
        <v>32</v>
      </c>
      <c r="D29606" t="s">
        <v>33</v>
      </c>
      <c r="E29606" t="s">
        <v>13255</v>
      </c>
      <c r="F29606">
        <v>10000000</v>
      </c>
      <c r="G29606" t="s">
        <v>85656</v>
      </c>
      <c r="H29606" t="s">
        <v>85658</v>
      </c>
      <c r="I29606" t="s">
        <v>85659</v>
      </c>
      <c r="J29606" t="s">
        <v>9015</v>
      </c>
      <c r="K29606" t="s">
        <v>72</v>
      </c>
      <c r="L29606" t="s">
        <v>53</v>
      </c>
      <c r="M29606" t="s">
        <v>54</v>
      </c>
      <c r="N29606" t="s">
        <v>95</v>
      </c>
      <c r="O29606" t="s">
        <v>1074</v>
      </c>
      <c r="P29606" s="1">
        <v>40179</v>
      </c>
      <c r="Q29606" t="s">
        <v>53</v>
      </c>
      <c r="R29606" t="s">
        <v>56</v>
      </c>
      <c r="S29606" t="s">
        <v>41</v>
      </c>
      <c r="T29606" t="s">
        <v>9015</v>
      </c>
      <c r="U29606" t="s">
        <v>9015</v>
      </c>
      <c r="V29606">
        <v>0</v>
      </c>
      <c r="W29606">
        <v>0</v>
      </c>
      <c r="X29606">
        <v>0</v>
      </c>
      <c r="Y29606">
        <v>0</v>
      </c>
      <c r="Z29606">
        <v>0</v>
      </c>
      <c r="AA29606">
        <v>0</v>
      </c>
      <c r="AB29606">
        <v>1</v>
      </c>
      <c r="AC29606">
        <v>0</v>
      </c>
      <c r="AD29606">
        <v>0</v>
      </c>
    </row>
    <row r="29607" spans="1:30" hidden="1" x14ac:dyDescent="0.3">
      <c r="A29607" t="s">
        <v>85656</v>
      </c>
      <c r="B29607" t="s">
        <v>85660</v>
      </c>
      <c r="C29607" t="s">
        <v>32</v>
      </c>
      <c r="D29607" t="s">
        <v>50</v>
      </c>
      <c r="E29607" s="1">
        <v>40548</v>
      </c>
      <c r="F29607">
        <v>3000000</v>
      </c>
      <c r="G29607" t="s">
        <v>85656</v>
      </c>
      <c r="H29607" t="s">
        <v>85658</v>
      </c>
      <c r="I29607" t="s">
        <v>85659</v>
      </c>
      <c r="J29607" t="s">
        <v>9015</v>
      </c>
      <c r="K29607" t="s">
        <v>72</v>
      </c>
      <c r="L29607" t="s">
        <v>53</v>
      </c>
      <c r="M29607" t="s">
        <v>54</v>
      </c>
      <c r="N29607" t="s">
        <v>95</v>
      </c>
      <c r="O29607" t="s">
        <v>1074</v>
      </c>
      <c r="P29607" s="1">
        <v>40179</v>
      </c>
      <c r="Q29607" t="s">
        <v>53</v>
      </c>
      <c r="R29607" t="s">
        <v>56</v>
      </c>
      <c r="S29607" t="s">
        <v>41</v>
      </c>
      <c r="T29607" t="s">
        <v>9015</v>
      </c>
      <c r="U29607" t="s">
        <v>9015</v>
      </c>
      <c r="V29607">
        <v>0</v>
      </c>
      <c r="W29607">
        <v>0</v>
      </c>
      <c r="X29607">
        <v>0</v>
      </c>
      <c r="Y29607">
        <v>0</v>
      </c>
      <c r="Z29607">
        <v>0</v>
      </c>
      <c r="AA29607">
        <v>0</v>
      </c>
      <c r="AB29607">
        <v>1</v>
      </c>
      <c r="AC29607">
        <v>0</v>
      </c>
      <c r="AD29607">
        <v>0</v>
      </c>
    </row>
    <row r="29608" spans="1:30" hidden="1" x14ac:dyDescent="0.3">
      <c r="A29608" t="s">
        <v>85661</v>
      </c>
      <c r="B29608" t="s">
        <v>85662</v>
      </c>
      <c r="C29608" t="s">
        <v>32</v>
      </c>
      <c r="E29608" s="1">
        <v>39906</v>
      </c>
      <c r="F29608">
        <v>3000000</v>
      </c>
      <c r="G29608" t="s">
        <v>85661</v>
      </c>
      <c r="H29608" t="s">
        <v>85663</v>
      </c>
      <c r="I29608" t="s">
        <v>85664</v>
      </c>
      <c r="J29608" t="s">
        <v>9015</v>
      </c>
      <c r="K29608" t="s">
        <v>37</v>
      </c>
      <c r="L29608" t="s">
        <v>53</v>
      </c>
      <c r="M29608" t="s">
        <v>150</v>
      </c>
      <c r="N29608" t="s">
        <v>151</v>
      </c>
      <c r="O29608" t="s">
        <v>807</v>
      </c>
      <c r="P29608" s="1">
        <v>35431</v>
      </c>
      <c r="Q29608" t="s">
        <v>53</v>
      </c>
      <c r="R29608" t="s">
        <v>56</v>
      </c>
      <c r="S29608" t="s">
        <v>41</v>
      </c>
      <c r="T29608" t="s">
        <v>9015</v>
      </c>
      <c r="U29608" t="s">
        <v>9015</v>
      </c>
      <c r="V29608">
        <v>0</v>
      </c>
      <c r="W29608">
        <v>0</v>
      </c>
      <c r="X29608">
        <v>0</v>
      </c>
      <c r="Y29608">
        <v>0</v>
      </c>
      <c r="Z29608">
        <v>0</v>
      </c>
      <c r="AA29608">
        <v>0</v>
      </c>
      <c r="AB29608">
        <v>1</v>
      </c>
      <c r="AC29608">
        <v>0</v>
      </c>
      <c r="AD29608">
        <v>0</v>
      </c>
    </row>
    <row r="29609" spans="1:30" hidden="1" x14ac:dyDescent="0.3">
      <c r="A29609" t="s">
        <v>85661</v>
      </c>
      <c r="B29609" t="s">
        <v>85665</v>
      </c>
      <c r="C29609" t="s">
        <v>32</v>
      </c>
      <c r="D29609" t="s">
        <v>139</v>
      </c>
      <c r="E29609" s="1">
        <v>38271</v>
      </c>
      <c r="F29609">
        <v>2000000</v>
      </c>
      <c r="G29609" t="s">
        <v>85661</v>
      </c>
      <c r="H29609" t="s">
        <v>85663</v>
      </c>
      <c r="I29609" t="s">
        <v>85664</v>
      </c>
      <c r="J29609" t="s">
        <v>9015</v>
      </c>
      <c r="K29609" t="s">
        <v>37</v>
      </c>
      <c r="L29609" t="s">
        <v>53</v>
      </c>
      <c r="M29609" t="s">
        <v>150</v>
      </c>
      <c r="N29609" t="s">
        <v>151</v>
      </c>
      <c r="O29609" t="s">
        <v>807</v>
      </c>
      <c r="P29609" s="1">
        <v>35431</v>
      </c>
      <c r="Q29609" t="s">
        <v>53</v>
      </c>
      <c r="R29609" t="s">
        <v>56</v>
      </c>
      <c r="S29609" t="s">
        <v>41</v>
      </c>
      <c r="T29609" t="s">
        <v>9015</v>
      </c>
      <c r="U29609" t="s">
        <v>9015</v>
      </c>
      <c r="V29609">
        <v>0</v>
      </c>
      <c r="W29609">
        <v>0</v>
      </c>
      <c r="X29609">
        <v>0</v>
      </c>
      <c r="Y29609">
        <v>0</v>
      </c>
      <c r="Z29609">
        <v>0</v>
      </c>
      <c r="AA29609">
        <v>0</v>
      </c>
      <c r="AB29609">
        <v>1</v>
      </c>
      <c r="AC29609">
        <v>0</v>
      </c>
      <c r="AD29609">
        <v>0</v>
      </c>
    </row>
    <row r="29610" spans="1:30" hidden="1" x14ac:dyDescent="0.3">
      <c r="A29610" t="s">
        <v>85661</v>
      </c>
      <c r="B29610" t="s">
        <v>85666</v>
      </c>
      <c r="C29610" t="s">
        <v>32</v>
      </c>
      <c r="E29610" s="1">
        <v>37207</v>
      </c>
      <c r="F29610">
        <v>3500000</v>
      </c>
      <c r="G29610" t="s">
        <v>85661</v>
      </c>
      <c r="H29610" t="s">
        <v>85663</v>
      </c>
      <c r="I29610" t="s">
        <v>85664</v>
      </c>
      <c r="J29610" t="s">
        <v>9015</v>
      </c>
      <c r="K29610" t="s">
        <v>37</v>
      </c>
      <c r="L29610" t="s">
        <v>53</v>
      </c>
      <c r="M29610" t="s">
        <v>150</v>
      </c>
      <c r="N29610" t="s">
        <v>151</v>
      </c>
      <c r="O29610" t="s">
        <v>807</v>
      </c>
      <c r="P29610" s="1">
        <v>35431</v>
      </c>
      <c r="Q29610" t="s">
        <v>53</v>
      </c>
      <c r="R29610" t="s">
        <v>56</v>
      </c>
      <c r="S29610" t="s">
        <v>41</v>
      </c>
      <c r="T29610" t="s">
        <v>9015</v>
      </c>
      <c r="U29610" t="s">
        <v>9015</v>
      </c>
      <c r="V29610">
        <v>0</v>
      </c>
      <c r="W29610">
        <v>0</v>
      </c>
      <c r="X29610">
        <v>0</v>
      </c>
      <c r="Y29610">
        <v>0</v>
      </c>
      <c r="Z29610">
        <v>0</v>
      </c>
      <c r="AA29610">
        <v>0</v>
      </c>
      <c r="AB29610">
        <v>1</v>
      </c>
      <c r="AC29610">
        <v>0</v>
      </c>
      <c r="AD29610">
        <v>0</v>
      </c>
    </row>
    <row r="29611" spans="1:30" hidden="1" x14ac:dyDescent="0.3">
      <c r="A29611" t="s">
        <v>85667</v>
      </c>
      <c r="B29611" t="s">
        <v>85668</v>
      </c>
      <c r="C29611" t="s">
        <v>32</v>
      </c>
      <c r="D29611" t="s">
        <v>50</v>
      </c>
      <c r="E29611" s="1">
        <v>39001</v>
      </c>
      <c r="F29611">
        <v>4500000</v>
      </c>
      <c r="G29611" t="s">
        <v>85667</v>
      </c>
      <c r="H29611" t="s">
        <v>85669</v>
      </c>
      <c r="I29611" t="s">
        <v>85670</v>
      </c>
      <c r="J29611" t="s">
        <v>9015</v>
      </c>
      <c r="K29611" t="s">
        <v>72</v>
      </c>
      <c r="L29611" t="s">
        <v>53</v>
      </c>
      <c r="M29611" t="s">
        <v>62</v>
      </c>
      <c r="N29611" t="s">
        <v>63</v>
      </c>
      <c r="O29611" t="s">
        <v>63</v>
      </c>
      <c r="P29611" s="1">
        <v>38718</v>
      </c>
      <c r="Q29611" t="s">
        <v>53</v>
      </c>
      <c r="R29611" t="s">
        <v>56</v>
      </c>
      <c r="S29611" t="s">
        <v>41</v>
      </c>
      <c r="T29611" t="s">
        <v>9015</v>
      </c>
      <c r="U29611" t="s">
        <v>9015</v>
      </c>
      <c r="V29611">
        <v>0</v>
      </c>
      <c r="W29611">
        <v>0</v>
      </c>
      <c r="X29611">
        <v>0</v>
      </c>
      <c r="Y29611">
        <v>0</v>
      </c>
      <c r="Z29611">
        <v>0</v>
      </c>
      <c r="AA29611">
        <v>0</v>
      </c>
      <c r="AB29611">
        <v>1</v>
      </c>
      <c r="AC29611">
        <v>0</v>
      </c>
      <c r="AD29611">
        <v>0</v>
      </c>
    </row>
    <row r="29612" spans="1:30" hidden="1" x14ac:dyDescent="0.3">
      <c r="A29612" t="s">
        <v>85671</v>
      </c>
      <c r="B29612" t="s">
        <v>85672</v>
      </c>
      <c r="C29612" t="s">
        <v>32</v>
      </c>
      <c r="E29612" s="1">
        <v>42015</v>
      </c>
      <c r="F29612">
        <v>3223300</v>
      </c>
      <c r="G29612" t="s">
        <v>85671</v>
      </c>
      <c r="H29612" t="s">
        <v>85673</v>
      </c>
      <c r="I29612" t="s">
        <v>85674</v>
      </c>
      <c r="J29612" t="s">
        <v>9015</v>
      </c>
      <c r="K29612" t="s">
        <v>37</v>
      </c>
      <c r="L29612" t="s">
        <v>53</v>
      </c>
      <c r="M29612" t="s">
        <v>62</v>
      </c>
      <c r="N29612" t="s">
        <v>63</v>
      </c>
      <c r="O29612" t="s">
        <v>63</v>
      </c>
      <c r="P29612" s="1">
        <v>38353</v>
      </c>
      <c r="Q29612" t="s">
        <v>53</v>
      </c>
      <c r="R29612" t="s">
        <v>56</v>
      </c>
      <c r="S29612" t="s">
        <v>41</v>
      </c>
      <c r="T29612" t="s">
        <v>9015</v>
      </c>
      <c r="U29612" t="s">
        <v>9015</v>
      </c>
      <c r="V29612">
        <v>0</v>
      </c>
      <c r="W29612">
        <v>0</v>
      </c>
      <c r="X29612">
        <v>0</v>
      </c>
      <c r="Y29612">
        <v>0</v>
      </c>
      <c r="Z29612">
        <v>0</v>
      </c>
      <c r="AA29612">
        <v>0</v>
      </c>
      <c r="AB29612">
        <v>1</v>
      </c>
      <c r="AC29612">
        <v>0</v>
      </c>
      <c r="AD29612">
        <v>0</v>
      </c>
    </row>
    <row r="29613" spans="1:30" hidden="1" x14ac:dyDescent="0.3">
      <c r="A29613" t="s">
        <v>85671</v>
      </c>
      <c r="B29613" t="s">
        <v>85675</v>
      </c>
      <c r="C29613" t="s">
        <v>32</v>
      </c>
      <c r="E29613" t="s">
        <v>4246</v>
      </c>
      <c r="F29613">
        <v>6000000</v>
      </c>
      <c r="G29613" t="s">
        <v>85671</v>
      </c>
      <c r="H29613" t="s">
        <v>85673</v>
      </c>
      <c r="I29613" t="s">
        <v>85674</v>
      </c>
      <c r="J29613" t="s">
        <v>9015</v>
      </c>
      <c r="K29613" t="s">
        <v>37</v>
      </c>
      <c r="L29613" t="s">
        <v>53</v>
      </c>
      <c r="M29613" t="s">
        <v>62</v>
      </c>
      <c r="N29613" t="s">
        <v>63</v>
      </c>
      <c r="O29613" t="s">
        <v>63</v>
      </c>
      <c r="P29613" s="1">
        <v>38353</v>
      </c>
      <c r="Q29613" t="s">
        <v>53</v>
      </c>
      <c r="R29613" t="s">
        <v>56</v>
      </c>
      <c r="S29613" t="s">
        <v>41</v>
      </c>
      <c r="T29613" t="s">
        <v>9015</v>
      </c>
      <c r="U29613" t="s">
        <v>9015</v>
      </c>
      <c r="V29613">
        <v>0</v>
      </c>
      <c r="W29613">
        <v>0</v>
      </c>
      <c r="X29613">
        <v>0</v>
      </c>
      <c r="Y29613">
        <v>0</v>
      </c>
      <c r="Z29613">
        <v>0</v>
      </c>
      <c r="AA29613">
        <v>0</v>
      </c>
      <c r="AB29613">
        <v>1</v>
      </c>
      <c r="AC29613">
        <v>0</v>
      </c>
      <c r="AD29613">
        <v>0</v>
      </c>
    </row>
    <row r="29614" spans="1:30" hidden="1" x14ac:dyDescent="0.3">
      <c r="A29614" t="s">
        <v>85671</v>
      </c>
      <c r="B29614" t="s">
        <v>85676</v>
      </c>
      <c r="C29614" t="s">
        <v>32</v>
      </c>
      <c r="E29614" t="s">
        <v>17915</v>
      </c>
      <c r="F29614">
        <v>101999</v>
      </c>
      <c r="G29614" t="s">
        <v>85671</v>
      </c>
      <c r="H29614" t="s">
        <v>85673</v>
      </c>
      <c r="I29614" t="s">
        <v>85674</v>
      </c>
      <c r="J29614" t="s">
        <v>9015</v>
      </c>
      <c r="K29614" t="s">
        <v>37</v>
      </c>
      <c r="L29614" t="s">
        <v>53</v>
      </c>
      <c r="M29614" t="s">
        <v>62</v>
      </c>
      <c r="N29614" t="s">
        <v>63</v>
      </c>
      <c r="O29614" t="s">
        <v>63</v>
      </c>
      <c r="P29614" s="1">
        <v>38353</v>
      </c>
      <c r="Q29614" t="s">
        <v>53</v>
      </c>
      <c r="R29614" t="s">
        <v>56</v>
      </c>
      <c r="S29614" t="s">
        <v>41</v>
      </c>
      <c r="T29614" t="s">
        <v>9015</v>
      </c>
      <c r="U29614" t="s">
        <v>9015</v>
      </c>
      <c r="V29614">
        <v>0</v>
      </c>
      <c r="W29614">
        <v>0</v>
      </c>
      <c r="X29614">
        <v>0</v>
      </c>
      <c r="Y29614">
        <v>0</v>
      </c>
      <c r="Z29614">
        <v>0</v>
      </c>
      <c r="AA29614">
        <v>0</v>
      </c>
      <c r="AB29614">
        <v>1</v>
      </c>
      <c r="AC29614">
        <v>0</v>
      </c>
      <c r="AD29614">
        <v>0</v>
      </c>
    </row>
    <row r="29615" spans="1:30" hidden="1" x14ac:dyDescent="0.3">
      <c r="A29615" t="s">
        <v>85671</v>
      </c>
      <c r="B29615" t="s">
        <v>85677</v>
      </c>
      <c r="C29615" t="s">
        <v>32</v>
      </c>
      <c r="D29615" t="s">
        <v>50</v>
      </c>
      <c r="E29615" s="1">
        <v>40218</v>
      </c>
      <c r="F29615">
        <v>5500000</v>
      </c>
      <c r="G29615" t="s">
        <v>85671</v>
      </c>
      <c r="H29615" t="s">
        <v>85673</v>
      </c>
      <c r="I29615" t="s">
        <v>85674</v>
      </c>
      <c r="J29615" t="s">
        <v>9015</v>
      </c>
      <c r="K29615" t="s">
        <v>37</v>
      </c>
      <c r="L29615" t="s">
        <v>53</v>
      </c>
      <c r="M29615" t="s">
        <v>62</v>
      </c>
      <c r="N29615" t="s">
        <v>63</v>
      </c>
      <c r="O29615" t="s">
        <v>63</v>
      </c>
      <c r="P29615" s="1">
        <v>38353</v>
      </c>
      <c r="Q29615" t="s">
        <v>53</v>
      </c>
      <c r="R29615" t="s">
        <v>56</v>
      </c>
      <c r="S29615" t="s">
        <v>41</v>
      </c>
      <c r="T29615" t="s">
        <v>9015</v>
      </c>
      <c r="U29615" t="s">
        <v>9015</v>
      </c>
      <c r="V29615">
        <v>0</v>
      </c>
      <c r="W29615">
        <v>0</v>
      </c>
      <c r="X29615">
        <v>0</v>
      </c>
      <c r="Y29615">
        <v>0</v>
      </c>
      <c r="Z29615">
        <v>0</v>
      </c>
      <c r="AA29615">
        <v>0</v>
      </c>
      <c r="AB29615">
        <v>1</v>
      </c>
      <c r="AC29615">
        <v>0</v>
      </c>
      <c r="AD29615">
        <v>0</v>
      </c>
    </row>
    <row r="29616" spans="1:30" hidden="1" x14ac:dyDescent="0.3">
      <c r="A29616" t="s">
        <v>85671</v>
      </c>
      <c r="B29616" t="s">
        <v>85678</v>
      </c>
      <c r="C29616" t="s">
        <v>32</v>
      </c>
      <c r="E29616" s="1">
        <v>40456</v>
      </c>
      <c r="F29616">
        <v>600000</v>
      </c>
      <c r="G29616" t="s">
        <v>85671</v>
      </c>
      <c r="H29616" t="s">
        <v>85673</v>
      </c>
      <c r="I29616" t="s">
        <v>85674</v>
      </c>
      <c r="J29616" t="s">
        <v>9015</v>
      </c>
      <c r="K29616" t="s">
        <v>37</v>
      </c>
      <c r="L29616" t="s">
        <v>53</v>
      </c>
      <c r="M29616" t="s">
        <v>62</v>
      </c>
      <c r="N29616" t="s">
        <v>63</v>
      </c>
      <c r="O29616" t="s">
        <v>63</v>
      </c>
      <c r="P29616" s="1">
        <v>38353</v>
      </c>
      <c r="Q29616" t="s">
        <v>53</v>
      </c>
      <c r="R29616" t="s">
        <v>56</v>
      </c>
      <c r="S29616" t="s">
        <v>41</v>
      </c>
      <c r="T29616" t="s">
        <v>9015</v>
      </c>
      <c r="U29616" t="s">
        <v>9015</v>
      </c>
      <c r="V29616">
        <v>0</v>
      </c>
      <c r="W29616">
        <v>0</v>
      </c>
      <c r="X29616">
        <v>0</v>
      </c>
      <c r="Y29616">
        <v>0</v>
      </c>
      <c r="Z29616">
        <v>0</v>
      </c>
      <c r="AA29616">
        <v>0</v>
      </c>
      <c r="AB29616">
        <v>1</v>
      </c>
      <c r="AC29616">
        <v>0</v>
      </c>
      <c r="AD29616">
        <v>0</v>
      </c>
    </row>
    <row r="29617" spans="1:30" hidden="1" x14ac:dyDescent="0.3">
      <c r="A29617" t="s">
        <v>85679</v>
      </c>
      <c r="B29617" t="s">
        <v>85680</v>
      </c>
      <c r="C29617" t="s">
        <v>32</v>
      </c>
      <c r="D29617" t="s">
        <v>50</v>
      </c>
      <c r="E29617" t="s">
        <v>22921</v>
      </c>
      <c r="F29617">
        <v>10800000</v>
      </c>
      <c r="G29617" t="s">
        <v>85679</v>
      </c>
      <c r="H29617" t="s">
        <v>85681</v>
      </c>
      <c r="I29617" t="s">
        <v>85682</v>
      </c>
      <c r="J29617" t="s">
        <v>85683</v>
      </c>
      <c r="K29617" t="s">
        <v>37</v>
      </c>
      <c r="L29617" t="s">
        <v>53</v>
      </c>
      <c r="M29617" t="s">
        <v>54</v>
      </c>
      <c r="N29617" t="s">
        <v>95</v>
      </c>
      <c r="O29617" t="s">
        <v>96</v>
      </c>
      <c r="P29617" s="1">
        <v>40849</v>
      </c>
      <c r="Q29617" t="s">
        <v>53</v>
      </c>
      <c r="R29617" t="s">
        <v>56</v>
      </c>
      <c r="S29617" t="s">
        <v>41</v>
      </c>
      <c r="T29617" t="s">
        <v>9015</v>
      </c>
      <c r="U29617" t="s">
        <v>9015</v>
      </c>
      <c r="V29617">
        <v>0</v>
      </c>
      <c r="W29617">
        <v>0</v>
      </c>
      <c r="X29617">
        <v>0</v>
      </c>
      <c r="Y29617">
        <v>0</v>
      </c>
      <c r="Z29617">
        <v>0</v>
      </c>
      <c r="AA29617">
        <v>0</v>
      </c>
      <c r="AB29617">
        <v>1</v>
      </c>
      <c r="AC29617">
        <v>0</v>
      </c>
      <c r="AD29617">
        <v>0</v>
      </c>
    </row>
    <row r="29618" spans="1:30" hidden="1" x14ac:dyDescent="0.3">
      <c r="A29618" t="s">
        <v>85684</v>
      </c>
      <c r="B29618" t="s">
        <v>85685</v>
      </c>
      <c r="C29618" t="s">
        <v>32</v>
      </c>
      <c r="D29618" t="s">
        <v>50</v>
      </c>
      <c r="E29618" t="s">
        <v>28062</v>
      </c>
      <c r="F29618">
        <v>10000000</v>
      </c>
      <c r="G29618" t="s">
        <v>85684</v>
      </c>
      <c r="H29618" t="s">
        <v>85686</v>
      </c>
      <c r="J29618" t="s">
        <v>9015</v>
      </c>
      <c r="K29618" t="s">
        <v>37</v>
      </c>
      <c r="L29618" t="s">
        <v>53</v>
      </c>
      <c r="M29618" t="s">
        <v>150</v>
      </c>
      <c r="N29618" t="s">
        <v>3362</v>
      </c>
      <c r="O29618" t="s">
        <v>3363</v>
      </c>
      <c r="P29618" s="1">
        <v>34700</v>
      </c>
      <c r="Q29618" t="s">
        <v>53</v>
      </c>
      <c r="R29618" t="s">
        <v>56</v>
      </c>
      <c r="S29618" t="s">
        <v>41</v>
      </c>
      <c r="T29618" t="s">
        <v>9015</v>
      </c>
      <c r="U29618" t="s">
        <v>9015</v>
      </c>
      <c r="V29618">
        <v>0</v>
      </c>
      <c r="W29618">
        <v>0</v>
      </c>
      <c r="X29618">
        <v>0</v>
      </c>
      <c r="Y29618">
        <v>0</v>
      </c>
      <c r="Z29618">
        <v>0</v>
      </c>
      <c r="AA29618">
        <v>0</v>
      </c>
      <c r="AB29618">
        <v>1</v>
      </c>
      <c r="AC29618">
        <v>0</v>
      </c>
      <c r="AD29618">
        <v>0</v>
      </c>
    </row>
    <row r="29619" spans="1:30" hidden="1" x14ac:dyDescent="0.3">
      <c r="A29619" t="s">
        <v>85684</v>
      </c>
      <c r="B29619" t="s">
        <v>85687</v>
      </c>
      <c r="C29619" t="s">
        <v>32</v>
      </c>
      <c r="D29619" t="s">
        <v>33</v>
      </c>
      <c r="E29619" t="s">
        <v>7551</v>
      </c>
      <c r="F29619">
        <v>25000000</v>
      </c>
      <c r="G29619" t="s">
        <v>85684</v>
      </c>
      <c r="H29619" t="s">
        <v>85686</v>
      </c>
      <c r="J29619" t="s">
        <v>9015</v>
      </c>
      <c r="K29619" t="s">
        <v>37</v>
      </c>
      <c r="L29619" t="s">
        <v>53</v>
      </c>
      <c r="M29619" t="s">
        <v>150</v>
      </c>
      <c r="N29619" t="s">
        <v>3362</v>
      </c>
      <c r="O29619" t="s">
        <v>3363</v>
      </c>
      <c r="P29619" s="1">
        <v>34700</v>
      </c>
      <c r="Q29619" t="s">
        <v>53</v>
      </c>
      <c r="R29619" t="s">
        <v>56</v>
      </c>
      <c r="S29619" t="s">
        <v>41</v>
      </c>
      <c r="T29619" t="s">
        <v>9015</v>
      </c>
      <c r="U29619" t="s">
        <v>9015</v>
      </c>
      <c r="V29619">
        <v>0</v>
      </c>
      <c r="W29619">
        <v>0</v>
      </c>
      <c r="X29619">
        <v>0</v>
      </c>
      <c r="Y29619">
        <v>0</v>
      </c>
      <c r="Z29619">
        <v>0</v>
      </c>
      <c r="AA29619">
        <v>0</v>
      </c>
      <c r="AB29619">
        <v>1</v>
      </c>
      <c r="AC29619">
        <v>0</v>
      </c>
      <c r="AD29619">
        <v>0</v>
      </c>
    </row>
    <row r="29620" spans="1:30" hidden="1" x14ac:dyDescent="0.3">
      <c r="A29620" t="s">
        <v>85684</v>
      </c>
      <c r="B29620" t="s">
        <v>85688</v>
      </c>
      <c r="C29620" t="s">
        <v>32</v>
      </c>
      <c r="D29620" t="s">
        <v>139</v>
      </c>
      <c r="E29620" t="s">
        <v>18015</v>
      </c>
      <c r="F29620">
        <v>60000000</v>
      </c>
      <c r="G29620" t="s">
        <v>85684</v>
      </c>
      <c r="H29620" t="s">
        <v>85686</v>
      </c>
      <c r="J29620" t="s">
        <v>9015</v>
      </c>
      <c r="K29620" t="s">
        <v>37</v>
      </c>
      <c r="L29620" t="s">
        <v>53</v>
      </c>
      <c r="M29620" t="s">
        <v>150</v>
      </c>
      <c r="N29620" t="s">
        <v>3362</v>
      </c>
      <c r="O29620" t="s">
        <v>3363</v>
      </c>
      <c r="P29620" s="1">
        <v>34700</v>
      </c>
      <c r="Q29620" t="s">
        <v>53</v>
      </c>
      <c r="R29620" t="s">
        <v>56</v>
      </c>
      <c r="S29620" t="s">
        <v>41</v>
      </c>
      <c r="T29620" t="s">
        <v>9015</v>
      </c>
      <c r="U29620" t="s">
        <v>9015</v>
      </c>
      <c r="V29620">
        <v>0</v>
      </c>
      <c r="W29620">
        <v>0</v>
      </c>
      <c r="X29620">
        <v>0</v>
      </c>
      <c r="Y29620">
        <v>0</v>
      </c>
      <c r="Z29620">
        <v>0</v>
      </c>
      <c r="AA29620">
        <v>0</v>
      </c>
      <c r="AB29620">
        <v>1</v>
      </c>
      <c r="AC29620">
        <v>0</v>
      </c>
      <c r="AD29620">
        <v>0</v>
      </c>
    </row>
    <row r="29621" spans="1:30" hidden="1" x14ac:dyDescent="0.3">
      <c r="A29621" t="s">
        <v>85689</v>
      </c>
      <c r="B29621" t="s">
        <v>85690</v>
      </c>
      <c r="C29621" t="s">
        <v>32</v>
      </c>
      <c r="E29621" t="s">
        <v>12939</v>
      </c>
      <c r="F29621">
        <v>550000</v>
      </c>
      <c r="G29621" t="s">
        <v>85689</v>
      </c>
      <c r="H29621" t="s">
        <v>85691</v>
      </c>
      <c r="I29621" t="s">
        <v>85692</v>
      </c>
      <c r="J29621" t="s">
        <v>84606</v>
      </c>
      <c r="K29621" t="s">
        <v>37</v>
      </c>
      <c r="L29621" t="s">
        <v>53</v>
      </c>
      <c r="M29621" t="s">
        <v>1684</v>
      </c>
      <c r="N29621" t="s">
        <v>1685</v>
      </c>
      <c r="O29621" t="s">
        <v>1685</v>
      </c>
      <c r="P29621" s="1">
        <v>39814</v>
      </c>
      <c r="Q29621" t="s">
        <v>53</v>
      </c>
      <c r="R29621" t="s">
        <v>56</v>
      </c>
      <c r="S29621" t="s">
        <v>41</v>
      </c>
      <c r="T29621" t="s">
        <v>9015</v>
      </c>
      <c r="U29621" t="s">
        <v>9015</v>
      </c>
      <c r="V29621">
        <v>0</v>
      </c>
      <c r="W29621">
        <v>0</v>
      </c>
      <c r="X29621">
        <v>0</v>
      </c>
      <c r="Y29621">
        <v>0</v>
      </c>
      <c r="Z29621">
        <v>0</v>
      </c>
      <c r="AA29621">
        <v>0</v>
      </c>
      <c r="AB29621">
        <v>1</v>
      </c>
      <c r="AC29621">
        <v>0</v>
      </c>
      <c r="AD29621">
        <v>0</v>
      </c>
    </row>
    <row r="29622" spans="1:30" hidden="1" x14ac:dyDescent="0.3">
      <c r="A29622" t="s">
        <v>85693</v>
      </c>
      <c r="B29622" t="s">
        <v>85694</v>
      </c>
      <c r="C29622" t="s">
        <v>32</v>
      </c>
      <c r="D29622" t="s">
        <v>50</v>
      </c>
      <c r="E29622" t="s">
        <v>1573</v>
      </c>
      <c r="F29622">
        <v>3663408</v>
      </c>
      <c r="G29622" t="s">
        <v>85693</v>
      </c>
      <c r="H29622" t="s">
        <v>85695</v>
      </c>
      <c r="I29622" t="s">
        <v>85696</v>
      </c>
      <c r="J29622" t="s">
        <v>9015</v>
      </c>
      <c r="K29622" t="s">
        <v>72</v>
      </c>
      <c r="L29622" t="s">
        <v>53</v>
      </c>
      <c r="M29622" t="s">
        <v>54</v>
      </c>
      <c r="N29622" t="s">
        <v>95</v>
      </c>
      <c r="O29622" t="s">
        <v>1160</v>
      </c>
      <c r="P29622" s="1">
        <v>40547</v>
      </c>
      <c r="Q29622" t="s">
        <v>53</v>
      </c>
      <c r="R29622" t="s">
        <v>56</v>
      </c>
      <c r="S29622" t="s">
        <v>41</v>
      </c>
      <c r="T29622" t="s">
        <v>9015</v>
      </c>
      <c r="U29622" t="s">
        <v>9015</v>
      </c>
      <c r="V29622">
        <v>0</v>
      </c>
      <c r="W29622">
        <v>0</v>
      </c>
      <c r="X29622">
        <v>0</v>
      </c>
      <c r="Y29622">
        <v>0</v>
      </c>
      <c r="Z29622">
        <v>0</v>
      </c>
      <c r="AA29622">
        <v>0</v>
      </c>
      <c r="AB29622">
        <v>1</v>
      </c>
      <c r="AC29622">
        <v>0</v>
      </c>
      <c r="AD29622">
        <v>0</v>
      </c>
    </row>
    <row r="29623" spans="1:30" hidden="1" x14ac:dyDescent="0.3">
      <c r="A29623" t="s">
        <v>85697</v>
      </c>
      <c r="B29623" t="s">
        <v>85698</v>
      </c>
      <c r="C29623" t="s">
        <v>32</v>
      </c>
      <c r="E29623" s="1">
        <v>40664</v>
      </c>
      <c r="F29623">
        <v>8400000</v>
      </c>
      <c r="G29623" t="s">
        <v>85697</v>
      </c>
      <c r="H29623" t="s">
        <v>85699</v>
      </c>
      <c r="J29623" t="s">
        <v>9015</v>
      </c>
      <c r="K29623" t="s">
        <v>37</v>
      </c>
      <c r="L29623" t="s">
        <v>53</v>
      </c>
      <c r="M29623" t="s">
        <v>679</v>
      </c>
      <c r="N29623" t="s">
        <v>4996</v>
      </c>
      <c r="O29623" t="s">
        <v>4996</v>
      </c>
      <c r="P29623" s="1">
        <v>35431</v>
      </c>
      <c r="Q29623" t="s">
        <v>53</v>
      </c>
      <c r="R29623" t="s">
        <v>56</v>
      </c>
      <c r="S29623" t="s">
        <v>41</v>
      </c>
      <c r="T29623" t="s">
        <v>9015</v>
      </c>
      <c r="U29623" t="s">
        <v>9015</v>
      </c>
      <c r="V29623">
        <v>0</v>
      </c>
      <c r="W29623">
        <v>0</v>
      </c>
      <c r="X29623">
        <v>0</v>
      </c>
      <c r="Y29623">
        <v>0</v>
      </c>
      <c r="Z29623">
        <v>0</v>
      </c>
      <c r="AA29623">
        <v>0</v>
      </c>
      <c r="AB29623">
        <v>1</v>
      </c>
      <c r="AC29623">
        <v>0</v>
      </c>
      <c r="AD29623">
        <v>0</v>
      </c>
    </row>
    <row r="29624" spans="1:30" hidden="1" x14ac:dyDescent="0.3">
      <c r="A29624" t="s">
        <v>85700</v>
      </c>
      <c r="B29624" t="s">
        <v>85701</v>
      </c>
      <c r="C29624" t="s">
        <v>32</v>
      </c>
      <c r="D29624" t="s">
        <v>139</v>
      </c>
      <c r="E29624" t="s">
        <v>2650</v>
      </c>
      <c r="F29624">
        <v>8000000</v>
      </c>
      <c r="G29624" t="s">
        <v>85700</v>
      </c>
      <c r="H29624" t="s">
        <v>85702</v>
      </c>
      <c r="I29624" t="s">
        <v>85703</v>
      </c>
      <c r="J29624" t="s">
        <v>9015</v>
      </c>
      <c r="K29624" t="s">
        <v>72</v>
      </c>
      <c r="L29624" t="s">
        <v>53</v>
      </c>
      <c r="M29624" t="s">
        <v>54</v>
      </c>
      <c r="N29624" t="s">
        <v>939</v>
      </c>
      <c r="O29624" t="s">
        <v>7512</v>
      </c>
      <c r="P29624" s="1">
        <v>37987</v>
      </c>
      <c r="Q29624" t="s">
        <v>53</v>
      </c>
      <c r="R29624" t="s">
        <v>56</v>
      </c>
      <c r="S29624" t="s">
        <v>41</v>
      </c>
      <c r="T29624" t="s">
        <v>9015</v>
      </c>
      <c r="U29624" t="s">
        <v>9015</v>
      </c>
      <c r="V29624">
        <v>0</v>
      </c>
      <c r="W29624">
        <v>0</v>
      </c>
      <c r="X29624">
        <v>0</v>
      </c>
      <c r="Y29624">
        <v>0</v>
      </c>
      <c r="Z29624">
        <v>0</v>
      </c>
      <c r="AA29624">
        <v>0</v>
      </c>
      <c r="AB29624">
        <v>1</v>
      </c>
      <c r="AC29624">
        <v>0</v>
      </c>
      <c r="AD29624">
        <v>0</v>
      </c>
    </row>
    <row r="29625" spans="1:30" hidden="1" x14ac:dyDescent="0.3">
      <c r="A29625" t="s">
        <v>85700</v>
      </c>
      <c r="B29625" t="s">
        <v>85704</v>
      </c>
      <c r="C29625" t="s">
        <v>32</v>
      </c>
      <c r="D29625" t="s">
        <v>33</v>
      </c>
      <c r="E29625" t="s">
        <v>15396</v>
      </c>
      <c r="F29625">
        <v>15000000</v>
      </c>
      <c r="G29625" t="s">
        <v>85700</v>
      </c>
      <c r="H29625" t="s">
        <v>85702</v>
      </c>
      <c r="I29625" t="s">
        <v>85703</v>
      </c>
      <c r="J29625" t="s">
        <v>9015</v>
      </c>
      <c r="K29625" t="s">
        <v>72</v>
      </c>
      <c r="L29625" t="s">
        <v>53</v>
      </c>
      <c r="M29625" t="s">
        <v>54</v>
      </c>
      <c r="N29625" t="s">
        <v>939</v>
      </c>
      <c r="O29625" t="s">
        <v>7512</v>
      </c>
      <c r="P29625" s="1">
        <v>37987</v>
      </c>
      <c r="Q29625" t="s">
        <v>53</v>
      </c>
      <c r="R29625" t="s">
        <v>56</v>
      </c>
      <c r="S29625" t="s">
        <v>41</v>
      </c>
      <c r="T29625" t="s">
        <v>9015</v>
      </c>
      <c r="U29625" t="s">
        <v>9015</v>
      </c>
      <c r="V29625">
        <v>0</v>
      </c>
      <c r="W29625">
        <v>0</v>
      </c>
      <c r="X29625">
        <v>0</v>
      </c>
      <c r="Y29625">
        <v>0</v>
      </c>
      <c r="Z29625">
        <v>0</v>
      </c>
      <c r="AA29625">
        <v>0</v>
      </c>
      <c r="AB29625">
        <v>1</v>
      </c>
      <c r="AC29625">
        <v>0</v>
      </c>
      <c r="AD29625">
        <v>0</v>
      </c>
    </row>
    <row r="29626" spans="1:30" hidden="1" x14ac:dyDescent="0.3">
      <c r="A29626" t="s">
        <v>85700</v>
      </c>
      <c r="B29626" t="s">
        <v>85705</v>
      </c>
      <c r="C29626" t="s">
        <v>32</v>
      </c>
      <c r="E29626" t="s">
        <v>4668</v>
      </c>
      <c r="F29626">
        <v>1678053</v>
      </c>
      <c r="G29626" t="s">
        <v>85700</v>
      </c>
      <c r="H29626" t="s">
        <v>85702</v>
      </c>
      <c r="I29626" t="s">
        <v>85703</v>
      </c>
      <c r="J29626" t="s">
        <v>9015</v>
      </c>
      <c r="K29626" t="s">
        <v>72</v>
      </c>
      <c r="L29626" t="s">
        <v>53</v>
      </c>
      <c r="M29626" t="s">
        <v>54</v>
      </c>
      <c r="N29626" t="s">
        <v>939</v>
      </c>
      <c r="O29626" t="s">
        <v>7512</v>
      </c>
      <c r="P29626" s="1">
        <v>37987</v>
      </c>
      <c r="Q29626" t="s">
        <v>53</v>
      </c>
      <c r="R29626" t="s">
        <v>56</v>
      </c>
      <c r="S29626" t="s">
        <v>41</v>
      </c>
      <c r="T29626" t="s">
        <v>9015</v>
      </c>
      <c r="U29626" t="s">
        <v>9015</v>
      </c>
      <c r="V29626">
        <v>0</v>
      </c>
      <c r="W29626">
        <v>0</v>
      </c>
      <c r="X29626">
        <v>0</v>
      </c>
      <c r="Y29626">
        <v>0</v>
      </c>
      <c r="Z29626">
        <v>0</v>
      </c>
      <c r="AA29626">
        <v>0</v>
      </c>
      <c r="AB29626">
        <v>1</v>
      </c>
      <c r="AC29626">
        <v>0</v>
      </c>
      <c r="AD29626">
        <v>0</v>
      </c>
    </row>
    <row r="29627" spans="1:30" hidden="1" x14ac:dyDescent="0.3">
      <c r="A29627" t="s">
        <v>85700</v>
      </c>
      <c r="B29627" t="s">
        <v>85706</v>
      </c>
      <c r="C29627" t="s">
        <v>32</v>
      </c>
      <c r="D29627" t="s">
        <v>50</v>
      </c>
      <c r="E29627" s="1">
        <v>38354</v>
      </c>
      <c r="F29627">
        <v>12000000</v>
      </c>
      <c r="G29627" t="s">
        <v>85700</v>
      </c>
      <c r="H29627" t="s">
        <v>85702</v>
      </c>
      <c r="I29627" t="s">
        <v>85703</v>
      </c>
      <c r="J29627" t="s">
        <v>9015</v>
      </c>
      <c r="K29627" t="s">
        <v>72</v>
      </c>
      <c r="L29627" t="s">
        <v>53</v>
      </c>
      <c r="M29627" t="s">
        <v>54</v>
      </c>
      <c r="N29627" t="s">
        <v>939</v>
      </c>
      <c r="O29627" t="s">
        <v>7512</v>
      </c>
      <c r="P29627" s="1">
        <v>37987</v>
      </c>
      <c r="Q29627" t="s">
        <v>53</v>
      </c>
      <c r="R29627" t="s">
        <v>56</v>
      </c>
      <c r="S29627" t="s">
        <v>41</v>
      </c>
      <c r="T29627" t="s">
        <v>9015</v>
      </c>
      <c r="U29627" t="s">
        <v>9015</v>
      </c>
      <c r="V29627">
        <v>0</v>
      </c>
      <c r="W29627">
        <v>0</v>
      </c>
      <c r="X29627">
        <v>0</v>
      </c>
      <c r="Y29627">
        <v>0</v>
      </c>
      <c r="Z29627">
        <v>0</v>
      </c>
      <c r="AA29627">
        <v>0</v>
      </c>
      <c r="AB29627">
        <v>1</v>
      </c>
      <c r="AC29627">
        <v>0</v>
      </c>
      <c r="AD29627">
        <v>0</v>
      </c>
    </row>
    <row r="29628" spans="1:30" hidden="1" x14ac:dyDescent="0.3">
      <c r="A29628" t="s">
        <v>85707</v>
      </c>
      <c r="B29628" t="s">
        <v>85708</v>
      </c>
      <c r="C29628" t="s">
        <v>32</v>
      </c>
      <c r="D29628" t="s">
        <v>50</v>
      </c>
      <c r="E29628" s="1">
        <v>39457</v>
      </c>
      <c r="F29628">
        <v>475000</v>
      </c>
      <c r="G29628" t="s">
        <v>85707</v>
      </c>
      <c r="H29628" t="s">
        <v>85709</v>
      </c>
      <c r="I29628" t="s">
        <v>85710</v>
      </c>
      <c r="J29628" t="s">
        <v>9015</v>
      </c>
      <c r="K29628" t="s">
        <v>37</v>
      </c>
      <c r="L29628" t="s">
        <v>53</v>
      </c>
      <c r="M29628" t="s">
        <v>62</v>
      </c>
      <c r="N29628" t="s">
        <v>63</v>
      </c>
      <c r="O29628" t="s">
        <v>740</v>
      </c>
      <c r="P29628" s="1">
        <v>39448</v>
      </c>
      <c r="Q29628" t="s">
        <v>53</v>
      </c>
      <c r="R29628" t="s">
        <v>56</v>
      </c>
      <c r="S29628" t="s">
        <v>41</v>
      </c>
      <c r="T29628" t="s">
        <v>9015</v>
      </c>
      <c r="U29628" t="s">
        <v>9015</v>
      </c>
      <c r="V29628">
        <v>0</v>
      </c>
      <c r="W29628">
        <v>0</v>
      </c>
      <c r="X29628">
        <v>0</v>
      </c>
      <c r="Y29628">
        <v>0</v>
      </c>
      <c r="Z29628">
        <v>0</v>
      </c>
      <c r="AA29628">
        <v>0</v>
      </c>
      <c r="AB29628">
        <v>1</v>
      </c>
      <c r="AC29628">
        <v>0</v>
      </c>
      <c r="AD29628">
        <v>0</v>
      </c>
    </row>
    <row r="29629" spans="1:30" hidden="1" x14ac:dyDescent="0.3">
      <c r="A29629" t="s">
        <v>85707</v>
      </c>
      <c r="B29629" t="s">
        <v>85711</v>
      </c>
      <c r="C29629" t="s">
        <v>32</v>
      </c>
      <c r="D29629" t="s">
        <v>33</v>
      </c>
      <c r="E29629" s="1">
        <v>40545</v>
      </c>
      <c r="F29629">
        <v>2700000</v>
      </c>
      <c r="G29629" t="s">
        <v>85707</v>
      </c>
      <c r="H29629" t="s">
        <v>85709</v>
      </c>
      <c r="I29629" t="s">
        <v>85710</v>
      </c>
      <c r="J29629" t="s">
        <v>9015</v>
      </c>
      <c r="K29629" t="s">
        <v>37</v>
      </c>
      <c r="L29629" t="s">
        <v>53</v>
      </c>
      <c r="M29629" t="s">
        <v>62</v>
      </c>
      <c r="N29629" t="s">
        <v>63</v>
      </c>
      <c r="O29629" t="s">
        <v>740</v>
      </c>
      <c r="P29629" s="1">
        <v>39448</v>
      </c>
      <c r="Q29629" t="s">
        <v>53</v>
      </c>
      <c r="R29629" t="s">
        <v>56</v>
      </c>
      <c r="S29629" t="s">
        <v>41</v>
      </c>
      <c r="T29629" t="s">
        <v>9015</v>
      </c>
      <c r="U29629" t="s">
        <v>9015</v>
      </c>
      <c r="V29629">
        <v>0</v>
      </c>
      <c r="W29629">
        <v>0</v>
      </c>
      <c r="X29629">
        <v>0</v>
      </c>
      <c r="Y29629">
        <v>0</v>
      </c>
      <c r="Z29629">
        <v>0</v>
      </c>
      <c r="AA29629">
        <v>0</v>
      </c>
      <c r="AB29629">
        <v>1</v>
      </c>
      <c r="AC29629">
        <v>0</v>
      </c>
      <c r="AD29629">
        <v>0</v>
      </c>
    </row>
    <row r="29630" spans="1:30" hidden="1" x14ac:dyDescent="0.3">
      <c r="A29630" t="s">
        <v>85707</v>
      </c>
      <c r="B29630" t="s">
        <v>85712</v>
      </c>
      <c r="C29630" t="s">
        <v>32</v>
      </c>
      <c r="D29630" t="s">
        <v>139</v>
      </c>
      <c r="E29630" t="s">
        <v>2827</v>
      </c>
      <c r="F29630">
        <v>10000000</v>
      </c>
      <c r="G29630" t="s">
        <v>85707</v>
      </c>
      <c r="H29630" t="s">
        <v>85709</v>
      </c>
      <c r="I29630" t="s">
        <v>85710</v>
      </c>
      <c r="J29630" t="s">
        <v>9015</v>
      </c>
      <c r="K29630" t="s">
        <v>37</v>
      </c>
      <c r="L29630" t="s">
        <v>53</v>
      </c>
      <c r="M29630" t="s">
        <v>62</v>
      </c>
      <c r="N29630" t="s">
        <v>63</v>
      </c>
      <c r="O29630" t="s">
        <v>740</v>
      </c>
      <c r="P29630" s="1">
        <v>39448</v>
      </c>
      <c r="Q29630" t="s">
        <v>53</v>
      </c>
      <c r="R29630" t="s">
        <v>56</v>
      </c>
      <c r="S29630" t="s">
        <v>41</v>
      </c>
      <c r="T29630" t="s">
        <v>9015</v>
      </c>
      <c r="U29630" t="s">
        <v>9015</v>
      </c>
      <c r="V29630">
        <v>0</v>
      </c>
      <c r="W29630">
        <v>0</v>
      </c>
      <c r="X29630">
        <v>0</v>
      </c>
      <c r="Y29630">
        <v>0</v>
      </c>
      <c r="Z29630">
        <v>0</v>
      </c>
      <c r="AA29630">
        <v>0</v>
      </c>
      <c r="AB29630">
        <v>1</v>
      </c>
      <c r="AC29630">
        <v>0</v>
      </c>
      <c r="AD29630">
        <v>0</v>
      </c>
    </row>
    <row r="29631" spans="1:30" hidden="1" x14ac:dyDescent="0.3">
      <c r="A29631" t="s">
        <v>85707</v>
      </c>
      <c r="B29631" t="s">
        <v>85713</v>
      </c>
      <c r="C29631" t="s">
        <v>32</v>
      </c>
      <c r="D29631" t="s">
        <v>33</v>
      </c>
      <c r="E29631" s="1">
        <v>41770</v>
      </c>
      <c r="F29631">
        <v>500000</v>
      </c>
      <c r="G29631" t="s">
        <v>85707</v>
      </c>
      <c r="H29631" t="s">
        <v>85709</v>
      </c>
      <c r="I29631" t="s">
        <v>85710</v>
      </c>
      <c r="J29631" t="s">
        <v>9015</v>
      </c>
      <c r="K29631" t="s">
        <v>37</v>
      </c>
      <c r="L29631" t="s">
        <v>53</v>
      </c>
      <c r="M29631" t="s">
        <v>62</v>
      </c>
      <c r="N29631" t="s">
        <v>63</v>
      </c>
      <c r="O29631" t="s">
        <v>740</v>
      </c>
      <c r="P29631" s="1">
        <v>39448</v>
      </c>
      <c r="Q29631" t="s">
        <v>53</v>
      </c>
      <c r="R29631" t="s">
        <v>56</v>
      </c>
      <c r="S29631" t="s">
        <v>41</v>
      </c>
      <c r="T29631" t="s">
        <v>9015</v>
      </c>
      <c r="U29631" t="s">
        <v>9015</v>
      </c>
      <c r="V29631">
        <v>0</v>
      </c>
      <c r="W29631">
        <v>0</v>
      </c>
      <c r="X29631">
        <v>0</v>
      </c>
      <c r="Y29631">
        <v>0</v>
      </c>
      <c r="Z29631">
        <v>0</v>
      </c>
      <c r="AA29631">
        <v>0</v>
      </c>
      <c r="AB29631">
        <v>1</v>
      </c>
      <c r="AC29631">
        <v>0</v>
      </c>
      <c r="AD29631">
        <v>0</v>
      </c>
    </row>
    <row r="29632" spans="1:30" hidden="1" x14ac:dyDescent="0.3">
      <c r="A29632" t="s">
        <v>85714</v>
      </c>
      <c r="B29632" t="s">
        <v>85715</v>
      </c>
      <c r="C29632" t="s">
        <v>32</v>
      </c>
      <c r="E29632" s="1">
        <v>41313</v>
      </c>
      <c r="F29632">
        <v>425000</v>
      </c>
      <c r="G29632" t="s">
        <v>85714</v>
      </c>
      <c r="H29632" t="s">
        <v>85716</v>
      </c>
      <c r="I29632" t="s">
        <v>85717</v>
      </c>
      <c r="J29632" t="s">
        <v>84606</v>
      </c>
      <c r="K29632" t="s">
        <v>72</v>
      </c>
      <c r="L29632" t="s">
        <v>53</v>
      </c>
      <c r="M29632" t="s">
        <v>747</v>
      </c>
      <c r="N29632" t="s">
        <v>9701</v>
      </c>
      <c r="O29632" t="s">
        <v>85718</v>
      </c>
      <c r="P29632" t="s">
        <v>60413</v>
      </c>
      <c r="Q29632" t="s">
        <v>53</v>
      </c>
      <c r="R29632" t="s">
        <v>56</v>
      </c>
      <c r="S29632" t="s">
        <v>41</v>
      </c>
      <c r="T29632" t="s">
        <v>9015</v>
      </c>
      <c r="U29632" t="s">
        <v>9015</v>
      </c>
      <c r="V29632">
        <v>0</v>
      </c>
      <c r="W29632">
        <v>0</v>
      </c>
      <c r="X29632">
        <v>0</v>
      </c>
      <c r="Y29632">
        <v>0</v>
      </c>
      <c r="Z29632">
        <v>0</v>
      </c>
      <c r="AA29632">
        <v>0</v>
      </c>
      <c r="AB29632">
        <v>1</v>
      </c>
      <c r="AC29632">
        <v>0</v>
      </c>
      <c r="AD29632">
        <v>0</v>
      </c>
    </row>
    <row r="29633" spans="1:30" hidden="1" x14ac:dyDescent="0.3">
      <c r="A29633" t="s">
        <v>85719</v>
      </c>
      <c r="B29633" t="s">
        <v>85720</v>
      </c>
      <c r="C29633" t="s">
        <v>32</v>
      </c>
      <c r="D29633" t="s">
        <v>50</v>
      </c>
      <c r="E29633" s="1">
        <v>41649</v>
      </c>
      <c r="F29633">
        <v>4000000</v>
      </c>
      <c r="G29633" t="s">
        <v>85719</v>
      </c>
      <c r="H29633" t="s">
        <v>85721</v>
      </c>
      <c r="I29633" t="s">
        <v>85722</v>
      </c>
      <c r="J29633" t="s">
        <v>85071</v>
      </c>
      <c r="K29633" t="s">
        <v>37</v>
      </c>
      <c r="L29633" t="s">
        <v>53</v>
      </c>
      <c r="M29633" t="s">
        <v>54</v>
      </c>
      <c r="N29633" t="s">
        <v>55</v>
      </c>
      <c r="O29633" t="s">
        <v>1099</v>
      </c>
      <c r="P29633" s="1">
        <v>40179</v>
      </c>
      <c r="Q29633" t="s">
        <v>53</v>
      </c>
      <c r="R29633" t="s">
        <v>56</v>
      </c>
      <c r="S29633" t="s">
        <v>41</v>
      </c>
      <c r="T29633" t="s">
        <v>9015</v>
      </c>
      <c r="U29633" t="s">
        <v>9015</v>
      </c>
      <c r="V29633">
        <v>0</v>
      </c>
      <c r="W29633">
        <v>0</v>
      </c>
      <c r="X29633">
        <v>0</v>
      </c>
      <c r="Y29633">
        <v>0</v>
      </c>
      <c r="Z29633">
        <v>0</v>
      </c>
      <c r="AA29633">
        <v>0</v>
      </c>
      <c r="AB29633">
        <v>1</v>
      </c>
      <c r="AC29633">
        <v>0</v>
      </c>
      <c r="AD29633">
        <v>0</v>
      </c>
    </row>
    <row r="29634" spans="1:30" hidden="1" x14ac:dyDescent="0.3">
      <c r="A29634" t="s">
        <v>85719</v>
      </c>
      <c r="B29634" t="s">
        <v>85723</v>
      </c>
      <c r="C29634" t="s">
        <v>32</v>
      </c>
      <c r="E29634" t="s">
        <v>3257</v>
      </c>
      <c r="F29634">
        <v>4317000</v>
      </c>
      <c r="G29634" t="s">
        <v>85719</v>
      </c>
      <c r="H29634" t="s">
        <v>85721</v>
      </c>
      <c r="I29634" t="s">
        <v>85722</v>
      </c>
      <c r="J29634" t="s">
        <v>85071</v>
      </c>
      <c r="K29634" t="s">
        <v>37</v>
      </c>
      <c r="L29634" t="s">
        <v>53</v>
      </c>
      <c r="M29634" t="s">
        <v>54</v>
      </c>
      <c r="N29634" t="s">
        <v>55</v>
      </c>
      <c r="O29634" t="s">
        <v>1099</v>
      </c>
      <c r="P29634" s="1">
        <v>40179</v>
      </c>
      <c r="Q29634" t="s">
        <v>53</v>
      </c>
      <c r="R29634" t="s">
        <v>56</v>
      </c>
      <c r="S29634" t="s">
        <v>41</v>
      </c>
      <c r="T29634" t="s">
        <v>9015</v>
      </c>
      <c r="U29634" t="s">
        <v>9015</v>
      </c>
      <c r="V29634">
        <v>0</v>
      </c>
      <c r="W29634">
        <v>0</v>
      </c>
      <c r="X29634">
        <v>0</v>
      </c>
      <c r="Y29634">
        <v>0</v>
      </c>
      <c r="Z29634">
        <v>0</v>
      </c>
      <c r="AA29634">
        <v>0</v>
      </c>
      <c r="AB29634">
        <v>1</v>
      </c>
      <c r="AC29634">
        <v>0</v>
      </c>
      <c r="AD29634">
        <v>0</v>
      </c>
    </row>
    <row r="29635" spans="1:30" hidden="1" x14ac:dyDescent="0.3">
      <c r="A29635" t="s">
        <v>85724</v>
      </c>
      <c r="B29635" t="s">
        <v>85725</v>
      </c>
      <c r="C29635" t="s">
        <v>32</v>
      </c>
      <c r="E29635" t="s">
        <v>8553</v>
      </c>
      <c r="F29635">
        <v>10000000</v>
      </c>
      <c r="G29635" t="s">
        <v>85724</v>
      </c>
      <c r="H29635" t="s">
        <v>85726</v>
      </c>
      <c r="I29635" t="s">
        <v>85727</v>
      </c>
      <c r="J29635" t="s">
        <v>9015</v>
      </c>
      <c r="K29635" t="s">
        <v>72</v>
      </c>
      <c r="L29635" t="s">
        <v>53</v>
      </c>
      <c r="M29635" t="s">
        <v>209</v>
      </c>
      <c r="N29635" t="s">
        <v>9817</v>
      </c>
      <c r="O29635" t="s">
        <v>10483</v>
      </c>
      <c r="P29635" s="1">
        <v>32509</v>
      </c>
      <c r="Q29635" t="s">
        <v>53</v>
      </c>
      <c r="R29635" t="s">
        <v>56</v>
      </c>
      <c r="S29635" t="s">
        <v>41</v>
      </c>
      <c r="T29635" t="s">
        <v>9015</v>
      </c>
      <c r="U29635" t="s">
        <v>9015</v>
      </c>
      <c r="V29635">
        <v>0</v>
      </c>
      <c r="W29635">
        <v>0</v>
      </c>
      <c r="X29635">
        <v>0</v>
      </c>
      <c r="Y29635">
        <v>0</v>
      </c>
      <c r="Z29635">
        <v>0</v>
      </c>
      <c r="AA29635">
        <v>0</v>
      </c>
      <c r="AB29635">
        <v>1</v>
      </c>
      <c r="AC29635">
        <v>0</v>
      </c>
      <c r="AD29635">
        <v>0</v>
      </c>
    </row>
    <row r="29636" spans="1:30" hidden="1" x14ac:dyDescent="0.3">
      <c r="A29636" t="s">
        <v>85728</v>
      </c>
      <c r="B29636" t="s">
        <v>85729</v>
      </c>
      <c r="C29636" t="s">
        <v>32</v>
      </c>
      <c r="E29636" s="1">
        <v>40821</v>
      </c>
      <c r="F29636">
        <v>15000000</v>
      </c>
      <c r="G29636" t="s">
        <v>85728</v>
      </c>
      <c r="H29636" t="s">
        <v>85730</v>
      </c>
      <c r="I29636" t="s">
        <v>85731</v>
      </c>
      <c r="J29636" t="s">
        <v>85732</v>
      </c>
      <c r="K29636" t="s">
        <v>72</v>
      </c>
      <c r="L29636" t="s">
        <v>53</v>
      </c>
      <c r="M29636" t="s">
        <v>54</v>
      </c>
      <c r="N29636" t="s">
        <v>95</v>
      </c>
      <c r="O29636" t="s">
        <v>1313</v>
      </c>
      <c r="P29636" s="1">
        <v>39087</v>
      </c>
      <c r="Q29636" t="s">
        <v>53</v>
      </c>
      <c r="R29636" t="s">
        <v>56</v>
      </c>
      <c r="S29636" t="s">
        <v>41</v>
      </c>
      <c r="T29636" t="s">
        <v>9015</v>
      </c>
      <c r="U29636" t="s">
        <v>9015</v>
      </c>
      <c r="V29636">
        <v>0</v>
      </c>
      <c r="W29636">
        <v>0</v>
      </c>
      <c r="X29636">
        <v>0</v>
      </c>
      <c r="Y29636">
        <v>0</v>
      </c>
      <c r="Z29636">
        <v>0</v>
      </c>
      <c r="AA29636">
        <v>0</v>
      </c>
      <c r="AB29636">
        <v>1</v>
      </c>
      <c r="AC29636">
        <v>0</v>
      </c>
      <c r="AD29636">
        <v>0</v>
      </c>
    </row>
    <row r="29637" spans="1:30" hidden="1" x14ac:dyDescent="0.3">
      <c r="A29637" t="s">
        <v>85728</v>
      </c>
      <c r="B29637" t="s">
        <v>85733</v>
      </c>
      <c r="C29637" t="s">
        <v>32</v>
      </c>
      <c r="D29637" t="s">
        <v>139</v>
      </c>
      <c r="E29637" s="1">
        <v>41373</v>
      </c>
      <c r="F29637">
        <v>24000000</v>
      </c>
      <c r="G29637" t="s">
        <v>85728</v>
      </c>
      <c r="H29637" t="s">
        <v>85730</v>
      </c>
      <c r="I29637" t="s">
        <v>85731</v>
      </c>
      <c r="J29637" t="s">
        <v>85732</v>
      </c>
      <c r="K29637" t="s">
        <v>72</v>
      </c>
      <c r="L29637" t="s">
        <v>53</v>
      </c>
      <c r="M29637" t="s">
        <v>54</v>
      </c>
      <c r="N29637" t="s">
        <v>95</v>
      </c>
      <c r="O29637" t="s">
        <v>1313</v>
      </c>
      <c r="P29637" s="1">
        <v>39087</v>
      </c>
      <c r="Q29637" t="s">
        <v>53</v>
      </c>
      <c r="R29637" t="s">
        <v>56</v>
      </c>
      <c r="S29637" t="s">
        <v>41</v>
      </c>
      <c r="T29637" t="s">
        <v>9015</v>
      </c>
      <c r="U29637" t="s">
        <v>9015</v>
      </c>
      <c r="V29637">
        <v>0</v>
      </c>
      <c r="W29637">
        <v>0</v>
      </c>
      <c r="X29637">
        <v>0</v>
      </c>
      <c r="Y29637">
        <v>0</v>
      </c>
      <c r="Z29637">
        <v>0</v>
      </c>
      <c r="AA29637">
        <v>0</v>
      </c>
      <c r="AB29637">
        <v>1</v>
      </c>
      <c r="AC29637">
        <v>0</v>
      </c>
      <c r="AD29637">
        <v>0</v>
      </c>
    </row>
    <row r="29638" spans="1:30" hidden="1" x14ac:dyDescent="0.3">
      <c r="A29638" t="s">
        <v>85728</v>
      </c>
      <c r="B29638" t="s">
        <v>85734</v>
      </c>
      <c r="C29638" t="s">
        <v>32</v>
      </c>
      <c r="D29638" t="s">
        <v>50</v>
      </c>
      <c r="E29638" s="1">
        <v>40098</v>
      </c>
      <c r="F29638">
        <v>6500000</v>
      </c>
      <c r="G29638" t="s">
        <v>85728</v>
      </c>
      <c r="H29638" t="s">
        <v>85730</v>
      </c>
      <c r="I29638" t="s">
        <v>85731</v>
      </c>
      <c r="J29638" t="s">
        <v>85732</v>
      </c>
      <c r="K29638" t="s">
        <v>72</v>
      </c>
      <c r="L29638" t="s">
        <v>53</v>
      </c>
      <c r="M29638" t="s">
        <v>54</v>
      </c>
      <c r="N29638" t="s">
        <v>95</v>
      </c>
      <c r="O29638" t="s">
        <v>1313</v>
      </c>
      <c r="P29638" s="1">
        <v>39087</v>
      </c>
      <c r="Q29638" t="s">
        <v>53</v>
      </c>
      <c r="R29638" t="s">
        <v>56</v>
      </c>
      <c r="S29638" t="s">
        <v>41</v>
      </c>
      <c r="T29638" t="s">
        <v>9015</v>
      </c>
      <c r="U29638" t="s">
        <v>9015</v>
      </c>
      <c r="V29638">
        <v>0</v>
      </c>
      <c r="W29638">
        <v>0</v>
      </c>
      <c r="X29638">
        <v>0</v>
      </c>
      <c r="Y29638">
        <v>0</v>
      </c>
      <c r="Z29638">
        <v>0</v>
      </c>
      <c r="AA29638">
        <v>0</v>
      </c>
      <c r="AB29638">
        <v>1</v>
      </c>
      <c r="AC29638">
        <v>0</v>
      </c>
      <c r="AD29638">
        <v>0</v>
      </c>
    </row>
    <row r="29639" spans="1:30" hidden="1" x14ac:dyDescent="0.3">
      <c r="A29639" t="s">
        <v>85735</v>
      </c>
      <c r="B29639" t="s">
        <v>85736</v>
      </c>
      <c r="C29639" t="s">
        <v>32</v>
      </c>
      <c r="D29639" t="s">
        <v>139</v>
      </c>
      <c r="E29639" t="s">
        <v>23912</v>
      </c>
      <c r="F29639">
        <v>100000000</v>
      </c>
      <c r="G29639" t="s">
        <v>85735</v>
      </c>
      <c r="H29639" t="s">
        <v>85737</v>
      </c>
      <c r="I29639" t="s">
        <v>85738</v>
      </c>
      <c r="J29639" t="s">
        <v>9015</v>
      </c>
      <c r="K29639" t="s">
        <v>72</v>
      </c>
      <c r="L29639" t="s">
        <v>53</v>
      </c>
      <c r="M29639" t="s">
        <v>54</v>
      </c>
      <c r="N29639" t="s">
        <v>95</v>
      </c>
      <c r="O29639" t="s">
        <v>2083</v>
      </c>
      <c r="P29639" s="1">
        <v>33604</v>
      </c>
      <c r="Q29639" t="s">
        <v>53</v>
      </c>
      <c r="R29639" t="s">
        <v>56</v>
      </c>
      <c r="S29639" t="s">
        <v>41</v>
      </c>
      <c r="T29639" t="s">
        <v>9015</v>
      </c>
      <c r="U29639" t="s">
        <v>9015</v>
      </c>
      <c r="V29639">
        <v>0</v>
      </c>
      <c r="W29639">
        <v>0</v>
      </c>
      <c r="X29639">
        <v>0</v>
      </c>
      <c r="Y29639">
        <v>0</v>
      </c>
      <c r="Z29639">
        <v>0</v>
      </c>
      <c r="AA29639">
        <v>0</v>
      </c>
      <c r="AB29639">
        <v>1</v>
      </c>
      <c r="AC29639">
        <v>0</v>
      </c>
      <c r="AD29639">
        <v>0</v>
      </c>
    </row>
    <row r="29640" spans="1:30" hidden="1" x14ac:dyDescent="0.3">
      <c r="A29640" t="s">
        <v>85739</v>
      </c>
      <c r="B29640" t="s">
        <v>85740</v>
      </c>
      <c r="C29640" t="s">
        <v>32</v>
      </c>
      <c r="D29640" t="s">
        <v>33</v>
      </c>
      <c r="E29640" t="s">
        <v>913</v>
      </c>
      <c r="F29640">
        <v>7000000</v>
      </c>
      <c r="G29640" t="s">
        <v>85739</v>
      </c>
      <c r="H29640" t="s">
        <v>85741</v>
      </c>
      <c r="I29640" t="s">
        <v>85742</v>
      </c>
      <c r="J29640" t="s">
        <v>9015</v>
      </c>
      <c r="K29640" t="s">
        <v>37</v>
      </c>
      <c r="L29640" t="s">
        <v>53</v>
      </c>
      <c r="M29640" t="s">
        <v>123</v>
      </c>
      <c r="N29640" t="s">
        <v>124</v>
      </c>
      <c r="O29640" t="s">
        <v>7496</v>
      </c>
      <c r="Q29640" t="s">
        <v>53</v>
      </c>
      <c r="R29640" t="s">
        <v>56</v>
      </c>
      <c r="S29640" t="s">
        <v>41</v>
      </c>
      <c r="T29640" t="s">
        <v>9015</v>
      </c>
      <c r="U29640" t="s">
        <v>9015</v>
      </c>
      <c r="V29640">
        <v>0</v>
      </c>
      <c r="W29640">
        <v>0</v>
      </c>
      <c r="X29640">
        <v>0</v>
      </c>
      <c r="Y29640">
        <v>0</v>
      </c>
      <c r="Z29640">
        <v>0</v>
      </c>
      <c r="AA29640">
        <v>0</v>
      </c>
      <c r="AB29640">
        <v>1</v>
      </c>
      <c r="AC29640">
        <v>0</v>
      </c>
      <c r="AD29640">
        <v>0</v>
      </c>
    </row>
    <row r="29641" spans="1:30" hidden="1" x14ac:dyDescent="0.3">
      <c r="A29641" t="s">
        <v>85743</v>
      </c>
      <c r="B29641" t="s">
        <v>85744</v>
      </c>
      <c r="C29641" t="s">
        <v>32</v>
      </c>
      <c r="E29641" s="1">
        <v>39490</v>
      </c>
      <c r="F29641">
        <v>20000000</v>
      </c>
      <c r="G29641" t="s">
        <v>85743</v>
      </c>
      <c r="H29641" t="s">
        <v>85745</v>
      </c>
      <c r="I29641" t="s">
        <v>85746</v>
      </c>
      <c r="J29641" t="s">
        <v>9015</v>
      </c>
      <c r="K29641" t="s">
        <v>72</v>
      </c>
      <c r="L29641" t="s">
        <v>53</v>
      </c>
      <c r="M29641" t="s">
        <v>10568</v>
      </c>
      <c r="N29641" t="s">
        <v>10569</v>
      </c>
      <c r="O29641" t="s">
        <v>19625</v>
      </c>
      <c r="Q29641" t="s">
        <v>53</v>
      </c>
      <c r="R29641" t="s">
        <v>56</v>
      </c>
      <c r="S29641" t="s">
        <v>41</v>
      </c>
      <c r="T29641" t="s">
        <v>9015</v>
      </c>
      <c r="U29641" t="s">
        <v>9015</v>
      </c>
      <c r="V29641">
        <v>0</v>
      </c>
      <c r="W29641">
        <v>0</v>
      </c>
      <c r="X29641">
        <v>0</v>
      </c>
      <c r="Y29641">
        <v>0</v>
      </c>
      <c r="Z29641">
        <v>0</v>
      </c>
      <c r="AA29641">
        <v>0</v>
      </c>
      <c r="AB29641">
        <v>1</v>
      </c>
      <c r="AC29641">
        <v>0</v>
      </c>
      <c r="AD29641">
        <v>0</v>
      </c>
    </row>
    <row r="29642" spans="1:30" hidden="1" x14ac:dyDescent="0.3">
      <c r="A29642" t="s">
        <v>85743</v>
      </c>
      <c r="B29642" t="s">
        <v>85747</v>
      </c>
      <c r="C29642" t="s">
        <v>32</v>
      </c>
      <c r="D29642" t="s">
        <v>33</v>
      </c>
      <c r="E29642" t="s">
        <v>21581</v>
      </c>
      <c r="F29642">
        <v>15000000</v>
      </c>
      <c r="G29642" t="s">
        <v>85743</v>
      </c>
      <c r="H29642" t="s">
        <v>85745</v>
      </c>
      <c r="I29642" t="s">
        <v>85746</v>
      </c>
      <c r="J29642" t="s">
        <v>9015</v>
      </c>
      <c r="K29642" t="s">
        <v>72</v>
      </c>
      <c r="L29642" t="s">
        <v>53</v>
      </c>
      <c r="M29642" t="s">
        <v>10568</v>
      </c>
      <c r="N29642" t="s">
        <v>10569</v>
      </c>
      <c r="O29642" t="s">
        <v>19625</v>
      </c>
      <c r="Q29642" t="s">
        <v>53</v>
      </c>
      <c r="R29642" t="s">
        <v>56</v>
      </c>
      <c r="S29642" t="s">
        <v>41</v>
      </c>
      <c r="T29642" t="s">
        <v>9015</v>
      </c>
      <c r="U29642" t="s">
        <v>9015</v>
      </c>
      <c r="V29642">
        <v>0</v>
      </c>
      <c r="W29642">
        <v>0</v>
      </c>
      <c r="X29642">
        <v>0</v>
      </c>
      <c r="Y29642">
        <v>0</v>
      </c>
      <c r="Z29642">
        <v>0</v>
      </c>
      <c r="AA29642">
        <v>0</v>
      </c>
      <c r="AB29642">
        <v>1</v>
      </c>
      <c r="AC29642">
        <v>0</v>
      </c>
      <c r="AD29642">
        <v>0</v>
      </c>
    </row>
    <row r="29643" spans="1:30" hidden="1" x14ac:dyDescent="0.3">
      <c r="A29643" t="s">
        <v>85743</v>
      </c>
      <c r="B29643" t="s">
        <v>85748</v>
      </c>
      <c r="C29643" t="s">
        <v>32</v>
      </c>
      <c r="D29643" t="s">
        <v>139</v>
      </c>
      <c r="E29643" t="s">
        <v>25686</v>
      </c>
      <c r="F29643">
        <v>15000000</v>
      </c>
      <c r="G29643" t="s">
        <v>85743</v>
      </c>
      <c r="H29643" t="s">
        <v>85745</v>
      </c>
      <c r="I29643" t="s">
        <v>85746</v>
      </c>
      <c r="J29643" t="s">
        <v>9015</v>
      </c>
      <c r="K29643" t="s">
        <v>72</v>
      </c>
      <c r="L29643" t="s">
        <v>53</v>
      </c>
      <c r="M29643" t="s">
        <v>10568</v>
      </c>
      <c r="N29643" t="s">
        <v>10569</v>
      </c>
      <c r="O29643" t="s">
        <v>19625</v>
      </c>
      <c r="Q29643" t="s">
        <v>53</v>
      </c>
      <c r="R29643" t="s">
        <v>56</v>
      </c>
      <c r="S29643" t="s">
        <v>41</v>
      </c>
      <c r="T29643" t="s">
        <v>9015</v>
      </c>
      <c r="U29643" t="s">
        <v>9015</v>
      </c>
      <c r="V29643">
        <v>0</v>
      </c>
      <c r="W29643">
        <v>0</v>
      </c>
      <c r="X29643">
        <v>0</v>
      </c>
      <c r="Y29643">
        <v>0</v>
      </c>
      <c r="Z29643">
        <v>0</v>
      </c>
      <c r="AA29643">
        <v>0</v>
      </c>
      <c r="AB29643">
        <v>1</v>
      </c>
      <c r="AC29643">
        <v>0</v>
      </c>
      <c r="AD29643">
        <v>0</v>
      </c>
    </row>
    <row r="29644" spans="1:30" hidden="1" x14ac:dyDescent="0.3">
      <c r="A29644" t="s">
        <v>85749</v>
      </c>
      <c r="B29644" t="s">
        <v>85750</v>
      </c>
      <c r="C29644" t="s">
        <v>32</v>
      </c>
      <c r="E29644" s="1">
        <v>42186</v>
      </c>
      <c r="F29644">
        <v>1300000</v>
      </c>
      <c r="G29644" t="s">
        <v>85749</v>
      </c>
      <c r="H29644" t="s">
        <v>85751</v>
      </c>
      <c r="I29644" t="s">
        <v>85752</v>
      </c>
      <c r="J29644" t="s">
        <v>9015</v>
      </c>
      <c r="K29644" t="s">
        <v>168</v>
      </c>
      <c r="L29644" t="s">
        <v>53</v>
      </c>
      <c r="M29644" t="s">
        <v>679</v>
      </c>
      <c r="N29644" t="s">
        <v>6117</v>
      </c>
      <c r="O29644" t="s">
        <v>6117</v>
      </c>
      <c r="P29644" s="1">
        <v>32509</v>
      </c>
      <c r="Q29644" t="s">
        <v>53</v>
      </c>
      <c r="R29644" t="s">
        <v>56</v>
      </c>
      <c r="S29644" t="s">
        <v>41</v>
      </c>
      <c r="T29644" t="s">
        <v>9015</v>
      </c>
      <c r="U29644" t="s">
        <v>9015</v>
      </c>
      <c r="V29644">
        <v>0</v>
      </c>
      <c r="W29644">
        <v>0</v>
      </c>
      <c r="X29644">
        <v>0</v>
      </c>
      <c r="Y29644">
        <v>0</v>
      </c>
      <c r="Z29644">
        <v>0</v>
      </c>
      <c r="AA29644">
        <v>0</v>
      </c>
      <c r="AB29644">
        <v>1</v>
      </c>
      <c r="AC29644">
        <v>0</v>
      </c>
      <c r="AD29644">
        <v>0</v>
      </c>
    </row>
    <row r="29645" spans="1:30" hidden="1" x14ac:dyDescent="0.3">
      <c r="A29645" t="s">
        <v>85753</v>
      </c>
      <c r="B29645" t="s">
        <v>85754</v>
      </c>
      <c r="C29645" t="s">
        <v>32</v>
      </c>
      <c r="E29645" s="1">
        <v>41427</v>
      </c>
      <c r="F29645">
        <v>6300000</v>
      </c>
      <c r="G29645" t="s">
        <v>85753</v>
      </c>
      <c r="H29645" t="s">
        <v>85755</v>
      </c>
      <c r="I29645" t="s">
        <v>85756</v>
      </c>
      <c r="J29645" t="s">
        <v>9015</v>
      </c>
      <c r="K29645" t="s">
        <v>37</v>
      </c>
      <c r="L29645" t="s">
        <v>53</v>
      </c>
      <c r="M29645" t="s">
        <v>652</v>
      </c>
      <c r="N29645" t="s">
        <v>653</v>
      </c>
      <c r="O29645" t="s">
        <v>653</v>
      </c>
      <c r="P29645" s="1">
        <v>39448</v>
      </c>
      <c r="Q29645" t="s">
        <v>53</v>
      </c>
      <c r="R29645" t="s">
        <v>56</v>
      </c>
      <c r="S29645" t="s">
        <v>41</v>
      </c>
      <c r="T29645" t="s">
        <v>9015</v>
      </c>
      <c r="U29645" t="s">
        <v>9015</v>
      </c>
      <c r="V29645">
        <v>0</v>
      </c>
      <c r="W29645">
        <v>0</v>
      </c>
      <c r="X29645">
        <v>0</v>
      </c>
      <c r="Y29645">
        <v>0</v>
      </c>
      <c r="Z29645">
        <v>0</v>
      </c>
      <c r="AA29645">
        <v>0</v>
      </c>
      <c r="AB29645">
        <v>1</v>
      </c>
      <c r="AC29645">
        <v>0</v>
      </c>
      <c r="AD29645">
        <v>0</v>
      </c>
    </row>
    <row r="29646" spans="1:30" hidden="1" x14ac:dyDescent="0.3">
      <c r="A29646" t="s">
        <v>85757</v>
      </c>
      <c r="B29646" t="s">
        <v>85758</v>
      </c>
      <c r="C29646" t="s">
        <v>32</v>
      </c>
      <c r="E29646" t="s">
        <v>26276</v>
      </c>
      <c r="F29646">
        <v>325000</v>
      </c>
      <c r="G29646" t="s">
        <v>85757</v>
      </c>
      <c r="H29646" t="s">
        <v>85759</v>
      </c>
      <c r="I29646" t="s">
        <v>85760</v>
      </c>
      <c r="J29646" t="s">
        <v>85761</v>
      </c>
      <c r="K29646" t="s">
        <v>109</v>
      </c>
      <c r="L29646" t="s">
        <v>53</v>
      </c>
      <c r="M29646" t="s">
        <v>2261</v>
      </c>
      <c r="N29646" t="s">
        <v>1091</v>
      </c>
      <c r="O29646" t="s">
        <v>1091</v>
      </c>
      <c r="P29646" s="1">
        <v>39451</v>
      </c>
      <c r="Q29646" t="s">
        <v>53</v>
      </c>
      <c r="R29646" t="s">
        <v>56</v>
      </c>
      <c r="S29646" t="s">
        <v>41</v>
      </c>
      <c r="T29646" t="s">
        <v>9015</v>
      </c>
      <c r="U29646" t="s">
        <v>9015</v>
      </c>
      <c r="V29646">
        <v>0</v>
      </c>
      <c r="W29646">
        <v>0</v>
      </c>
      <c r="X29646">
        <v>0</v>
      </c>
      <c r="Y29646">
        <v>0</v>
      </c>
      <c r="Z29646">
        <v>0</v>
      </c>
      <c r="AA29646">
        <v>0</v>
      </c>
      <c r="AB29646">
        <v>1</v>
      </c>
      <c r="AC29646">
        <v>0</v>
      </c>
      <c r="AD29646">
        <v>0</v>
      </c>
    </row>
    <row r="29647" spans="1:30" hidden="1" x14ac:dyDescent="0.3">
      <c r="A29647" t="s">
        <v>85757</v>
      </c>
      <c r="B29647" t="s">
        <v>85762</v>
      </c>
      <c r="C29647" t="s">
        <v>32</v>
      </c>
      <c r="E29647" t="s">
        <v>416</v>
      </c>
      <c r="F29647">
        <v>375000</v>
      </c>
      <c r="G29647" t="s">
        <v>85757</v>
      </c>
      <c r="H29647" t="s">
        <v>85759</v>
      </c>
      <c r="I29647" t="s">
        <v>85760</v>
      </c>
      <c r="J29647" t="s">
        <v>85761</v>
      </c>
      <c r="K29647" t="s">
        <v>109</v>
      </c>
      <c r="L29647" t="s">
        <v>53</v>
      </c>
      <c r="M29647" t="s">
        <v>2261</v>
      </c>
      <c r="N29647" t="s">
        <v>1091</v>
      </c>
      <c r="O29647" t="s">
        <v>1091</v>
      </c>
      <c r="P29647" s="1">
        <v>39451</v>
      </c>
      <c r="Q29647" t="s">
        <v>53</v>
      </c>
      <c r="R29647" t="s">
        <v>56</v>
      </c>
      <c r="S29647" t="s">
        <v>41</v>
      </c>
      <c r="T29647" t="s">
        <v>9015</v>
      </c>
      <c r="U29647" t="s">
        <v>9015</v>
      </c>
      <c r="V29647">
        <v>0</v>
      </c>
      <c r="W29647">
        <v>0</v>
      </c>
      <c r="X29647">
        <v>0</v>
      </c>
      <c r="Y29647">
        <v>0</v>
      </c>
      <c r="Z29647">
        <v>0</v>
      </c>
      <c r="AA29647">
        <v>0</v>
      </c>
      <c r="AB29647">
        <v>1</v>
      </c>
      <c r="AC29647">
        <v>0</v>
      </c>
      <c r="AD29647">
        <v>0</v>
      </c>
    </row>
    <row r="29648" spans="1:30" hidden="1" x14ac:dyDescent="0.3">
      <c r="A29648" t="s">
        <v>85763</v>
      </c>
      <c r="B29648" t="s">
        <v>85764</v>
      </c>
      <c r="C29648" t="s">
        <v>32</v>
      </c>
      <c r="D29648" t="s">
        <v>50</v>
      </c>
      <c r="E29648" s="1">
        <v>40545</v>
      </c>
      <c r="F29648">
        <v>8650000</v>
      </c>
      <c r="G29648" t="s">
        <v>85763</v>
      </c>
      <c r="H29648" t="s">
        <v>85765</v>
      </c>
      <c r="I29648" t="s">
        <v>85766</v>
      </c>
      <c r="J29648" t="s">
        <v>85071</v>
      </c>
      <c r="K29648" t="s">
        <v>72</v>
      </c>
      <c r="L29648" t="s">
        <v>53</v>
      </c>
      <c r="M29648" t="s">
        <v>54</v>
      </c>
      <c r="N29648" t="s">
        <v>95</v>
      </c>
      <c r="O29648" t="s">
        <v>96</v>
      </c>
      <c r="P29648" s="1">
        <v>40189</v>
      </c>
      <c r="Q29648" t="s">
        <v>53</v>
      </c>
      <c r="R29648" t="s">
        <v>56</v>
      </c>
      <c r="S29648" t="s">
        <v>41</v>
      </c>
      <c r="T29648" t="s">
        <v>9015</v>
      </c>
      <c r="U29648" t="s">
        <v>9015</v>
      </c>
      <c r="V29648">
        <v>0</v>
      </c>
      <c r="W29648">
        <v>0</v>
      </c>
      <c r="X29648">
        <v>0</v>
      </c>
      <c r="Y29648">
        <v>0</v>
      </c>
      <c r="Z29648">
        <v>0</v>
      </c>
      <c r="AA29648">
        <v>0</v>
      </c>
      <c r="AB29648">
        <v>1</v>
      </c>
      <c r="AC29648">
        <v>0</v>
      </c>
      <c r="AD29648">
        <v>0</v>
      </c>
    </row>
    <row r="29649" spans="1:30" hidden="1" x14ac:dyDescent="0.3">
      <c r="A29649" t="s">
        <v>85763</v>
      </c>
      <c r="B29649" t="s">
        <v>85767</v>
      </c>
      <c r="C29649" t="s">
        <v>32</v>
      </c>
      <c r="D29649" t="s">
        <v>50</v>
      </c>
      <c r="E29649" s="1">
        <v>40545</v>
      </c>
      <c r="F29649">
        <v>8650000</v>
      </c>
      <c r="G29649" t="s">
        <v>85763</v>
      </c>
      <c r="H29649" t="s">
        <v>85765</v>
      </c>
      <c r="I29649" t="s">
        <v>85766</v>
      </c>
      <c r="J29649" t="s">
        <v>85071</v>
      </c>
      <c r="K29649" t="s">
        <v>72</v>
      </c>
      <c r="L29649" t="s">
        <v>53</v>
      </c>
      <c r="M29649" t="s">
        <v>54</v>
      </c>
      <c r="N29649" t="s">
        <v>95</v>
      </c>
      <c r="O29649" t="s">
        <v>96</v>
      </c>
      <c r="P29649" s="1">
        <v>40189</v>
      </c>
      <c r="Q29649" t="s">
        <v>53</v>
      </c>
      <c r="R29649" t="s">
        <v>56</v>
      </c>
      <c r="S29649" t="s">
        <v>41</v>
      </c>
      <c r="T29649" t="s">
        <v>9015</v>
      </c>
      <c r="U29649" t="s">
        <v>9015</v>
      </c>
      <c r="V29649">
        <v>0</v>
      </c>
      <c r="W29649">
        <v>0</v>
      </c>
      <c r="X29649">
        <v>0</v>
      </c>
      <c r="Y29649">
        <v>0</v>
      </c>
      <c r="Z29649">
        <v>0</v>
      </c>
      <c r="AA29649">
        <v>0</v>
      </c>
      <c r="AB29649">
        <v>1</v>
      </c>
      <c r="AC29649">
        <v>0</v>
      </c>
      <c r="AD29649">
        <v>0</v>
      </c>
    </row>
    <row r="29650" spans="1:30" hidden="1" x14ac:dyDescent="0.3">
      <c r="A29650" t="s">
        <v>85763</v>
      </c>
      <c r="B29650" t="s">
        <v>85768</v>
      </c>
      <c r="C29650" t="s">
        <v>32</v>
      </c>
      <c r="D29650" t="s">
        <v>33</v>
      </c>
      <c r="E29650" t="s">
        <v>4246</v>
      </c>
      <c r="F29650">
        <v>30000000</v>
      </c>
      <c r="G29650" t="s">
        <v>85763</v>
      </c>
      <c r="H29650" t="s">
        <v>85765</v>
      </c>
      <c r="I29650" t="s">
        <v>85766</v>
      </c>
      <c r="J29650" t="s">
        <v>85071</v>
      </c>
      <c r="K29650" t="s">
        <v>72</v>
      </c>
      <c r="L29650" t="s">
        <v>53</v>
      </c>
      <c r="M29650" t="s">
        <v>54</v>
      </c>
      <c r="N29650" t="s">
        <v>95</v>
      </c>
      <c r="O29650" t="s">
        <v>96</v>
      </c>
      <c r="P29650" s="1">
        <v>40189</v>
      </c>
      <c r="Q29650" t="s">
        <v>53</v>
      </c>
      <c r="R29650" t="s">
        <v>56</v>
      </c>
      <c r="S29650" t="s">
        <v>41</v>
      </c>
      <c r="T29650" t="s">
        <v>9015</v>
      </c>
      <c r="U29650" t="s">
        <v>9015</v>
      </c>
      <c r="V29650">
        <v>0</v>
      </c>
      <c r="W29650">
        <v>0</v>
      </c>
      <c r="X29650">
        <v>0</v>
      </c>
      <c r="Y29650">
        <v>0</v>
      </c>
      <c r="Z29650">
        <v>0</v>
      </c>
      <c r="AA29650">
        <v>0</v>
      </c>
      <c r="AB29650">
        <v>1</v>
      </c>
      <c r="AC29650">
        <v>0</v>
      </c>
      <c r="AD29650">
        <v>0</v>
      </c>
    </row>
    <row r="29651" spans="1:30" hidden="1" x14ac:dyDescent="0.3">
      <c r="A29651" t="s">
        <v>85763</v>
      </c>
      <c r="B29651" t="s">
        <v>85769</v>
      </c>
      <c r="C29651" t="s">
        <v>32</v>
      </c>
      <c r="D29651" t="s">
        <v>139</v>
      </c>
      <c r="E29651" s="1">
        <v>41913</v>
      </c>
      <c r="F29651">
        <v>25000000</v>
      </c>
      <c r="G29651" t="s">
        <v>85763</v>
      </c>
      <c r="H29651" t="s">
        <v>85765</v>
      </c>
      <c r="I29651" t="s">
        <v>85766</v>
      </c>
      <c r="J29651" t="s">
        <v>85071</v>
      </c>
      <c r="K29651" t="s">
        <v>72</v>
      </c>
      <c r="L29651" t="s">
        <v>53</v>
      </c>
      <c r="M29651" t="s">
        <v>54</v>
      </c>
      <c r="N29651" t="s">
        <v>95</v>
      </c>
      <c r="O29651" t="s">
        <v>96</v>
      </c>
      <c r="P29651" s="1">
        <v>40189</v>
      </c>
      <c r="Q29651" t="s">
        <v>53</v>
      </c>
      <c r="R29651" t="s">
        <v>56</v>
      </c>
      <c r="S29651" t="s">
        <v>41</v>
      </c>
      <c r="T29651" t="s">
        <v>9015</v>
      </c>
      <c r="U29651" t="s">
        <v>9015</v>
      </c>
      <c r="V29651">
        <v>0</v>
      </c>
      <c r="W29651">
        <v>0</v>
      </c>
      <c r="X29651">
        <v>0</v>
      </c>
      <c r="Y29651">
        <v>0</v>
      </c>
      <c r="Z29651">
        <v>0</v>
      </c>
      <c r="AA29651">
        <v>0</v>
      </c>
      <c r="AB29651">
        <v>1</v>
      </c>
      <c r="AC29651">
        <v>0</v>
      </c>
      <c r="AD29651">
        <v>0</v>
      </c>
    </row>
    <row r="29652" spans="1:30" hidden="1" x14ac:dyDescent="0.3">
      <c r="A29652" t="s">
        <v>85770</v>
      </c>
      <c r="B29652" t="s">
        <v>85771</v>
      </c>
      <c r="C29652" t="s">
        <v>32</v>
      </c>
      <c r="D29652" t="s">
        <v>139</v>
      </c>
      <c r="E29652" t="s">
        <v>14176</v>
      </c>
      <c r="F29652">
        <v>7000000</v>
      </c>
      <c r="G29652" t="s">
        <v>85770</v>
      </c>
      <c r="H29652" t="s">
        <v>85772</v>
      </c>
      <c r="I29652" t="s">
        <v>85773</v>
      </c>
      <c r="J29652" t="s">
        <v>9015</v>
      </c>
      <c r="K29652" t="s">
        <v>37</v>
      </c>
      <c r="L29652" t="s">
        <v>53</v>
      </c>
      <c r="M29652" t="s">
        <v>54</v>
      </c>
      <c r="N29652" t="s">
        <v>939</v>
      </c>
      <c r="O29652" t="s">
        <v>939</v>
      </c>
      <c r="P29652" s="1">
        <v>37257</v>
      </c>
      <c r="Q29652" t="s">
        <v>53</v>
      </c>
      <c r="R29652" t="s">
        <v>56</v>
      </c>
      <c r="S29652" t="s">
        <v>41</v>
      </c>
      <c r="T29652" t="s">
        <v>9015</v>
      </c>
      <c r="U29652" t="s">
        <v>9015</v>
      </c>
      <c r="V29652">
        <v>0</v>
      </c>
      <c r="W29652">
        <v>0</v>
      </c>
      <c r="X29652">
        <v>0</v>
      </c>
      <c r="Y29652">
        <v>0</v>
      </c>
      <c r="Z29652">
        <v>0</v>
      </c>
      <c r="AA29652">
        <v>0</v>
      </c>
      <c r="AB29652">
        <v>1</v>
      </c>
      <c r="AC29652">
        <v>0</v>
      </c>
      <c r="AD29652">
        <v>0</v>
      </c>
    </row>
    <row r="29653" spans="1:30" hidden="1" x14ac:dyDescent="0.3">
      <c r="A29653" t="s">
        <v>85770</v>
      </c>
      <c r="B29653" t="s">
        <v>85774</v>
      </c>
      <c r="C29653" t="s">
        <v>32</v>
      </c>
      <c r="D29653" t="s">
        <v>33</v>
      </c>
      <c r="E29653" t="s">
        <v>7624</v>
      </c>
      <c r="F29653">
        <v>30000000</v>
      </c>
      <c r="G29653" t="s">
        <v>85770</v>
      </c>
      <c r="H29653" t="s">
        <v>85772</v>
      </c>
      <c r="I29653" t="s">
        <v>85773</v>
      </c>
      <c r="J29653" t="s">
        <v>9015</v>
      </c>
      <c r="K29653" t="s">
        <v>37</v>
      </c>
      <c r="L29653" t="s">
        <v>53</v>
      </c>
      <c r="M29653" t="s">
        <v>54</v>
      </c>
      <c r="N29653" t="s">
        <v>939</v>
      </c>
      <c r="O29653" t="s">
        <v>939</v>
      </c>
      <c r="P29653" s="1">
        <v>37257</v>
      </c>
      <c r="Q29653" t="s">
        <v>53</v>
      </c>
      <c r="R29653" t="s">
        <v>56</v>
      </c>
      <c r="S29653" t="s">
        <v>41</v>
      </c>
      <c r="T29653" t="s">
        <v>9015</v>
      </c>
      <c r="U29653" t="s">
        <v>9015</v>
      </c>
      <c r="V29653">
        <v>0</v>
      </c>
      <c r="W29653">
        <v>0</v>
      </c>
      <c r="X29653">
        <v>0</v>
      </c>
      <c r="Y29653">
        <v>0</v>
      </c>
      <c r="Z29653">
        <v>0</v>
      </c>
      <c r="AA29653">
        <v>0</v>
      </c>
      <c r="AB29653">
        <v>1</v>
      </c>
      <c r="AC29653">
        <v>0</v>
      </c>
      <c r="AD29653">
        <v>0</v>
      </c>
    </row>
    <row r="29654" spans="1:30" hidden="1" x14ac:dyDescent="0.3">
      <c r="A29654" t="s">
        <v>85770</v>
      </c>
      <c r="B29654" t="s">
        <v>85775</v>
      </c>
      <c r="C29654" t="s">
        <v>32</v>
      </c>
      <c r="D29654" t="s">
        <v>322</v>
      </c>
      <c r="E29654" s="1">
        <v>41976</v>
      </c>
      <c r="F29654">
        <v>3000000</v>
      </c>
      <c r="G29654" t="s">
        <v>85770</v>
      </c>
      <c r="H29654" t="s">
        <v>85772</v>
      </c>
      <c r="I29654" t="s">
        <v>85773</v>
      </c>
      <c r="J29654" t="s">
        <v>9015</v>
      </c>
      <c r="K29654" t="s">
        <v>37</v>
      </c>
      <c r="L29654" t="s">
        <v>53</v>
      </c>
      <c r="M29654" t="s">
        <v>54</v>
      </c>
      <c r="N29654" t="s">
        <v>939</v>
      </c>
      <c r="O29654" t="s">
        <v>939</v>
      </c>
      <c r="P29654" s="1">
        <v>37257</v>
      </c>
      <c r="Q29654" t="s">
        <v>53</v>
      </c>
      <c r="R29654" t="s">
        <v>56</v>
      </c>
      <c r="S29654" t="s">
        <v>41</v>
      </c>
      <c r="T29654" t="s">
        <v>9015</v>
      </c>
      <c r="U29654" t="s">
        <v>9015</v>
      </c>
      <c r="V29654">
        <v>0</v>
      </c>
      <c r="W29654">
        <v>0</v>
      </c>
      <c r="X29654">
        <v>0</v>
      </c>
      <c r="Y29654">
        <v>0</v>
      </c>
      <c r="Z29654">
        <v>0</v>
      </c>
      <c r="AA29654">
        <v>0</v>
      </c>
      <c r="AB29654">
        <v>1</v>
      </c>
      <c r="AC29654">
        <v>0</v>
      </c>
      <c r="AD29654">
        <v>0</v>
      </c>
    </row>
    <row r="29655" spans="1:30" hidden="1" x14ac:dyDescent="0.3">
      <c r="A29655" t="s">
        <v>85770</v>
      </c>
      <c r="B29655" t="s">
        <v>85776</v>
      </c>
      <c r="C29655" t="s">
        <v>32</v>
      </c>
      <c r="D29655" t="s">
        <v>139</v>
      </c>
      <c r="E29655" s="1">
        <v>41456</v>
      </c>
      <c r="F29655">
        <v>20000000</v>
      </c>
      <c r="G29655" t="s">
        <v>85770</v>
      </c>
      <c r="H29655" t="s">
        <v>85772</v>
      </c>
      <c r="I29655" t="s">
        <v>85773</v>
      </c>
      <c r="J29655" t="s">
        <v>9015</v>
      </c>
      <c r="K29655" t="s">
        <v>37</v>
      </c>
      <c r="L29655" t="s">
        <v>53</v>
      </c>
      <c r="M29655" t="s">
        <v>54</v>
      </c>
      <c r="N29655" t="s">
        <v>939</v>
      </c>
      <c r="O29655" t="s">
        <v>939</v>
      </c>
      <c r="P29655" s="1">
        <v>37257</v>
      </c>
      <c r="Q29655" t="s">
        <v>53</v>
      </c>
      <c r="R29655" t="s">
        <v>56</v>
      </c>
      <c r="S29655" t="s">
        <v>41</v>
      </c>
      <c r="T29655" t="s">
        <v>9015</v>
      </c>
      <c r="U29655" t="s">
        <v>9015</v>
      </c>
      <c r="V29655">
        <v>0</v>
      </c>
      <c r="W29655">
        <v>0</v>
      </c>
      <c r="X29655">
        <v>0</v>
      </c>
      <c r="Y29655">
        <v>0</v>
      </c>
      <c r="Z29655">
        <v>0</v>
      </c>
      <c r="AA29655">
        <v>0</v>
      </c>
      <c r="AB29655">
        <v>1</v>
      </c>
      <c r="AC29655">
        <v>0</v>
      </c>
      <c r="AD29655">
        <v>0</v>
      </c>
    </row>
    <row r="29656" spans="1:30" hidden="1" x14ac:dyDescent="0.3">
      <c r="A29656" t="s">
        <v>85777</v>
      </c>
      <c r="B29656" t="s">
        <v>85778</v>
      </c>
      <c r="C29656" t="s">
        <v>32</v>
      </c>
      <c r="D29656" t="s">
        <v>33</v>
      </c>
      <c r="E29656" s="1">
        <v>40217</v>
      </c>
      <c r="F29656">
        <v>11000000</v>
      </c>
      <c r="G29656" t="s">
        <v>85777</v>
      </c>
      <c r="H29656" t="s">
        <v>85779</v>
      </c>
      <c r="I29656" t="s">
        <v>85780</v>
      </c>
      <c r="J29656" t="s">
        <v>9015</v>
      </c>
      <c r="K29656" t="s">
        <v>37</v>
      </c>
      <c r="L29656" t="s">
        <v>53</v>
      </c>
      <c r="M29656" t="s">
        <v>73</v>
      </c>
      <c r="N29656" t="s">
        <v>74</v>
      </c>
      <c r="O29656" t="s">
        <v>75</v>
      </c>
      <c r="P29656" s="1">
        <v>39448</v>
      </c>
      <c r="Q29656" t="s">
        <v>53</v>
      </c>
      <c r="R29656" t="s">
        <v>56</v>
      </c>
      <c r="S29656" t="s">
        <v>41</v>
      </c>
      <c r="T29656" t="s">
        <v>9015</v>
      </c>
      <c r="U29656" t="s">
        <v>9015</v>
      </c>
      <c r="V29656">
        <v>0</v>
      </c>
      <c r="W29656">
        <v>0</v>
      </c>
      <c r="X29656">
        <v>0</v>
      </c>
      <c r="Y29656">
        <v>0</v>
      </c>
      <c r="Z29656">
        <v>0</v>
      </c>
      <c r="AA29656">
        <v>0</v>
      </c>
      <c r="AB29656">
        <v>1</v>
      </c>
      <c r="AC29656">
        <v>0</v>
      </c>
      <c r="AD29656">
        <v>0</v>
      </c>
    </row>
    <row r="29657" spans="1:30" hidden="1" x14ac:dyDescent="0.3">
      <c r="A29657" t="s">
        <v>85777</v>
      </c>
      <c r="B29657" t="s">
        <v>85781</v>
      </c>
      <c r="C29657" t="s">
        <v>32</v>
      </c>
      <c r="D29657" t="s">
        <v>139</v>
      </c>
      <c r="E29657" t="s">
        <v>4513</v>
      </c>
      <c r="F29657">
        <v>19000000</v>
      </c>
      <c r="G29657" t="s">
        <v>85777</v>
      </c>
      <c r="H29657" t="s">
        <v>85779</v>
      </c>
      <c r="I29657" t="s">
        <v>85780</v>
      </c>
      <c r="J29657" t="s">
        <v>9015</v>
      </c>
      <c r="K29657" t="s">
        <v>37</v>
      </c>
      <c r="L29657" t="s">
        <v>53</v>
      </c>
      <c r="M29657" t="s">
        <v>73</v>
      </c>
      <c r="N29657" t="s">
        <v>74</v>
      </c>
      <c r="O29657" t="s">
        <v>75</v>
      </c>
      <c r="P29657" s="1">
        <v>39448</v>
      </c>
      <c r="Q29657" t="s">
        <v>53</v>
      </c>
      <c r="R29657" t="s">
        <v>56</v>
      </c>
      <c r="S29657" t="s">
        <v>41</v>
      </c>
      <c r="T29657" t="s">
        <v>9015</v>
      </c>
      <c r="U29657" t="s">
        <v>9015</v>
      </c>
      <c r="V29657">
        <v>0</v>
      </c>
      <c r="W29657">
        <v>0</v>
      </c>
      <c r="X29657">
        <v>0</v>
      </c>
      <c r="Y29657">
        <v>0</v>
      </c>
      <c r="Z29657">
        <v>0</v>
      </c>
      <c r="AA29657">
        <v>0</v>
      </c>
      <c r="AB29657">
        <v>1</v>
      </c>
      <c r="AC29657">
        <v>0</v>
      </c>
      <c r="AD29657">
        <v>0</v>
      </c>
    </row>
    <row r="29658" spans="1:30" hidden="1" x14ac:dyDescent="0.3">
      <c r="A29658" t="s">
        <v>85782</v>
      </c>
      <c r="B29658" t="s">
        <v>85783</v>
      </c>
      <c r="C29658" t="s">
        <v>32</v>
      </c>
      <c r="E29658" t="s">
        <v>954</v>
      </c>
      <c r="F29658">
        <v>15000000</v>
      </c>
      <c r="G29658" t="s">
        <v>85782</v>
      </c>
      <c r="H29658" t="s">
        <v>85784</v>
      </c>
      <c r="I29658" t="s">
        <v>85785</v>
      </c>
      <c r="J29658" t="s">
        <v>9015</v>
      </c>
      <c r="K29658" t="s">
        <v>37</v>
      </c>
      <c r="L29658" t="s">
        <v>53</v>
      </c>
      <c r="M29658" t="s">
        <v>123</v>
      </c>
      <c r="N29658" t="s">
        <v>124</v>
      </c>
      <c r="O29658" t="s">
        <v>85786</v>
      </c>
      <c r="P29658" s="1">
        <v>39814</v>
      </c>
      <c r="Q29658" t="s">
        <v>53</v>
      </c>
      <c r="R29658" t="s">
        <v>56</v>
      </c>
      <c r="S29658" t="s">
        <v>41</v>
      </c>
      <c r="T29658" t="s">
        <v>9015</v>
      </c>
      <c r="U29658" t="s">
        <v>9015</v>
      </c>
      <c r="V29658">
        <v>0</v>
      </c>
      <c r="W29658">
        <v>0</v>
      </c>
      <c r="X29658">
        <v>0</v>
      </c>
      <c r="Y29658">
        <v>0</v>
      </c>
      <c r="Z29658">
        <v>0</v>
      </c>
      <c r="AA29658">
        <v>0</v>
      </c>
      <c r="AB29658">
        <v>1</v>
      </c>
      <c r="AC29658">
        <v>0</v>
      </c>
      <c r="AD29658">
        <v>0</v>
      </c>
    </row>
    <row r="29659" spans="1:30" hidden="1" x14ac:dyDescent="0.3">
      <c r="A29659" t="s">
        <v>85787</v>
      </c>
      <c r="B29659" t="s">
        <v>85788</v>
      </c>
      <c r="C29659" t="s">
        <v>32</v>
      </c>
      <c r="E29659" s="1">
        <v>38754</v>
      </c>
      <c r="F29659">
        <v>20000000</v>
      </c>
      <c r="G29659" t="s">
        <v>85787</v>
      </c>
      <c r="H29659" t="s">
        <v>85789</v>
      </c>
      <c r="I29659" t="s">
        <v>85790</v>
      </c>
      <c r="J29659" t="s">
        <v>9015</v>
      </c>
      <c r="K29659" t="s">
        <v>37</v>
      </c>
      <c r="L29659" t="s">
        <v>53</v>
      </c>
      <c r="M29659" t="s">
        <v>732</v>
      </c>
      <c r="N29659" t="s">
        <v>8928</v>
      </c>
      <c r="O29659" t="s">
        <v>85791</v>
      </c>
      <c r="Q29659" t="s">
        <v>53</v>
      </c>
      <c r="R29659" t="s">
        <v>56</v>
      </c>
      <c r="S29659" t="s">
        <v>41</v>
      </c>
      <c r="T29659" t="s">
        <v>9015</v>
      </c>
      <c r="U29659" t="s">
        <v>9015</v>
      </c>
      <c r="V29659">
        <v>0</v>
      </c>
      <c r="W29659">
        <v>0</v>
      </c>
      <c r="X29659">
        <v>0</v>
      </c>
      <c r="Y29659">
        <v>0</v>
      </c>
      <c r="Z29659">
        <v>0</v>
      </c>
      <c r="AA29659">
        <v>0</v>
      </c>
      <c r="AB29659">
        <v>1</v>
      </c>
      <c r="AC29659">
        <v>0</v>
      </c>
      <c r="AD29659">
        <v>0</v>
      </c>
    </row>
    <row r="29660" spans="1:30" hidden="1" x14ac:dyDescent="0.3">
      <c r="A29660" t="s">
        <v>85792</v>
      </c>
      <c r="B29660" t="s">
        <v>85793</v>
      </c>
      <c r="C29660" t="s">
        <v>32</v>
      </c>
      <c r="D29660" t="s">
        <v>50</v>
      </c>
      <c r="E29660" s="1">
        <v>40037</v>
      </c>
      <c r="F29660">
        <v>1200000</v>
      </c>
      <c r="G29660" t="s">
        <v>85792</v>
      </c>
      <c r="H29660" t="s">
        <v>85794</v>
      </c>
      <c r="I29660" t="s">
        <v>85795</v>
      </c>
      <c r="J29660" t="s">
        <v>9015</v>
      </c>
      <c r="K29660" t="s">
        <v>37</v>
      </c>
      <c r="L29660" t="s">
        <v>53</v>
      </c>
      <c r="M29660" t="s">
        <v>209</v>
      </c>
      <c r="N29660" t="s">
        <v>801</v>
      </c>
      <c r="O29660" t="s">
        <v>801</v>
      </c>
      <c r="P29660" s="1">
        <v>39083</v>
      </c>
      <c r="Q29660" t="s">
        <v>53</v>
      </c>
      <c r="R29660" t="s">
        <v>56</v>
      </c>
      <c r="S29660" t="s">
        <v>41</v>
      </c>
      <c r="T29660" t="s">
        <v>9015</v>
      </c>
      <c r="U29660" t="s">
        <v>9015</v>
      </c>
      <c r="V29660">
        <v>0</v>
      </c>
      <c r="W29660">
        <v>0</v>
      </c>
      <c r="X29660">
        <v>0</v>
      </c>
      <c r="Y29660">
        <v>0</v>
      </c>
      <c r="Z29660">
        <v>0</v>
      </c>
      <c r="AA29660">
        <v>0</v>
      </c>
      <c r="AB29660">
        <v>1</v>
      </c>
      <c r="AC29660">
        <v>0</v>
      </c>
      <c r="AD29660">
        <v>0</v>
      </c>
    </row>
    <row r="29661" spans="1:30" hidden="1" x14ac:dyDescent="0.3">
      <c r="A29661" t="s">
        <v>85792</v>
      </c>
      <c r="B29661" t="s">
        <v>85796</v>
      </c>
      <c r="C29661" t="s">
        <v>32</v>
      </c>
      <c r="D29661" t="s">
        <v>50</v>
      </c>
      <c r="E29661" t="s">
        <v>8855</v>
      </c>
      <c r="F29661">
        <v>345173</v>
      </c>
      <c r="G29661" t="s">
        <v>85792</v>
      </c>
      <c r="H29661" t="s">
        <v>85794</v>
      </c>
      <c r="I29661" t="s">
        <v>85795</v>
      </c>
      <c r="J29661" t="s">
        <v>9015</v>
      </c>
      <c r="K29661" t="s">
        <v>37</v>
      </c>
      <c r="L29661" t="s">
        <v>53</v>
      </c>
      <c r="M29661" t="s">
        <v>209</v>
      </c>
      <c r="N29661" t="s">
        <v>801</v>
      </c>
      <c r="O29661" t="s">
        <v>801</v>
      </c>
      <c r="P29661" s="1">
        <v>39083</v>
      </c>
      <c r="Q29661" t="s">
        <v>53</v>
      </c>
      <c r="R29661" t="s">
        <v>56</v>
      </c>
      <c r="S29661" t="s">
        <v>41</v>
      </c>
      <c r="T29661" t="s">
        <v>9015</v>
      </c>
      <c r="U29661" t="s">
        <v>9015</v>
      </c>
      <c r="V29661">
        <v>0</v>
      </c>
      <c r="W29661">
        <v>0</v>
      </c>
      <c r="X29661">
        <v>0</v>
      </c>
      <c r="Y29661">
        <v>0</v>
      </c>
      <c r="Z29661">
        <v>0</v>
      </c>
      <c r="AA29661">
        <v>0</v>
      </c>
      <c r="AB29661">
        <v>1</v>
      </c>
      <c r="AC29661">
        <v>0</v>
      </c>
      <c r="AD29661">
        <v>0</v>
      </c>
    </row>
    <row r="29662" spans="1:30" hidden="1" x14ac:dyDescent="0.3">
      <c r="A29662" t="s">
        <v>85792</v>
      </c>
      <c r="B29662" t="s">
        <v>85797</v>
      </c>
      <c r="C29662" t="s">
        <v>32</v>
      </c>
      <c r="D29662" t="s">
        <v>50</v>
      </c>
      <c r="E29662" s="1">
        <v>38869</v>
      </c>
      <c r="F29662">
        <v>6600000</v>
      </c>
      <c r="G29662" t="s">
        <v>85792</v>
      </c>
      <c r="H29662" t="s">
        <v>85794</v>
      </c>
      <c r="I29662" t="s">
        <v>85795</v>
      </c>
      <c r="J29662" t="s">
        <v>9015</v>
      </c>
      <c r="K29662" t="s">
        <v>37</v>
      </c>
      <c r="L29662" t="s">
        <v>53</v>
      </c>
      <c r="M29662" t="s">
        <v>209</v>
      </c>
      <c r="N29662" t="s">
        <v>801</v>
      </c>
      <c r="O29662" t="s">
        <v>801</v>
      </c>
      <c r="P29662" s="1">
        <v>39083</v>
      </c>
      <c r="Q29662" t="s">
        <v>53</v>
      </c>
      <c r="R29662" t="s">
        <v>56</v>
      </c>
      <c r="S29662" t="s">
        <v>41</v>
      </c>
      <c r="T29662" t="s">
        <v>9015</v>
      </c>
      <c r="U29662" t="s">
        <v>9015</v>
      </c>
      <c r="V29662">
        <v>0</v>
      </c>
      <c r="W29662">
        <v>0</v>
      </c>
      <c r="X29662">
        <v>0</v>
      </c>
      <c r="Y29662">
        <v>0</v>
      </c>
      <c r="Z29662">
        <v>0</v>
      </c>
      <c r="AA29662">
        <v>0</v>
      </c>
      <c r="AB29662">
        <v>1</v>
      </c>
      <c r="AC29662">
        <v>0</v>
      </c>
      <c r="AD29662">
        <v>0</v>
      </c>
    </row>
    <row r="29663" spans="1:30" hidden="1" x14ac:dyDescent="0.3">
      <c r="A29663" t="s">
        <v>85792</v>
      </c>
      <c r="B29663" t="s">
        <v>85798</v>
      </c>
      <c r="C29663" t="s">
        <v>32</v>
      </c>
      <c r="E29663" s="1">
        <v>41792</v>
      </c>
      <c r="F29663">
        <v>1380000</v>
      </c>
      <c r="G29663" t="s">
        <v>85792</v>
      </c>
      <c r="H29663" t="s">
        <v>85794</v>
      </c>
      <c r="I29663" t="s">
        <v>85795</v>
      </c>
      <c r="J29663" t="s">
        <v>9015</v>
      </c>
      <c r="K29663" t="s">
        <v>37</v>
      </c>
      <c r="L29663" t="s">
        <v>53</v>
      </c>
      <c r="M29663" t="s">
        <v>209</v>
      </c>
      <c r="N29663" t="s">
        <v>801</v>
      </c>
      <c r="O29663" t="s">
        <v>801</v>
      </c>
      <c r="P29663" s="1">
        <v>39083</v>
      </c>
      <c r="Q29663" t="s">
        <v>53</v>
      </c>
      <c r="R29663" t="s">
        <v>56</v>
      </c>
      <c r="S29663" t="s">
        <v>41</v>
      </c>
      <c r="T29663" t="s">
        <v>9015</v>
      </c>
      <c r="U29663" t="s">
        <v>9015</v>
      </c>
      <c r="V29663">
        <v>0</v>
      </c>
      <c r="W29663">
        <v>0</v>
      </c>
      <c r="X29663">
        <v>0</v>
      </c>
      <c r="Y29663">
        <v>0</v>
      </c>
      <c r="Z29663">
        <v>0</v>
      </c>
      <c r="AA29663">
        <v>0</v>
      </c>
      <c r="AB29663">
        <v>1</v>
      </c>
      <c r="AC29663">
        <v>0</v>
      </c>
      <c r="AD29663">
        <v>0</v>
      </c>
    </row>
    <row r="29664" spans="1:30" hidden="1" x14ac:dyDescent="0.3">
      <c r="A29664" t="s">
        <v>85792</v>
      </c>
      <c r="B29664" t="s">
        <v>85799</v>
      </c>
      <c r="C29664" t="s">
        <v>32</v>
      </c>
      <c r="E29664" t="s">
        <v>2270</v>
      </c>
      <c r="F29664">
        <v>849120</v>
      </c>
      <c r="G29664" t="s">
        <v>85792</v>
      </c>
      <c r="H29664" t="s">
        <v>85794</v>
      </c>
      <c r="I29664" t="s">
        <v>85795</v>
      </c>
      <c r="J29664" t="s">
        <v>9015</v>
      </c>
      <c r="K29664" t="s">
        <v>37</v>
      </c>
      <c r="L29664" t="s">
        <v>53</v>
      </c>
      <c r="M29664" t="s">
        <v>209</v>
      </c>
      <c r="N29664" t="s">
        <v>801</v>
      </c>
      <c r="O29664" t="s">
        <v>801</v>
      </c>
      <c r="P29664" s="1">
        <v>39083</v>
      </c>
      <c r="Q29664" t="s">
        <v>53</v>
      </c>
      <c r="R29664" t="s">
        <v>56</v>
      </c>
      <c r="S29664" t="s">
        <v>41</v>
      </c>
      <c r="T29664" t="s">
        <v>9015</v>
      </c>
      <c r="U29664" t="s">
        <v>9015</v>
      </c>
      <c r="V29664">
        <v>0</v>
      </c>
      <c r="W29664">
        <v>0</v>
      </c>
      <c r="X29664">
        <v>0</v>
      </c>
      <c r="Y29664">
        <v>0</v>
      </c>
      <c r="Z29664">
        <v>0</v>
      </c>
      <c r="AA29664">
        <v>0</v>
      </c>
      <c r="AB29664">
        <v>1</v>
      </c>
      <c r="AC29664">
        <v>0</v>
      </c>
      <c r="AD29664">
        <v>0</v>
      </c>
    </row>
    <row r="29665" spans="1:30" hidden="1" x14ac:dyDescent="0.3">
      <c r="A29665" t="s">
        <v>85792</v>
      </c>
      <c r="B29665" t="s">
        <v>85800</v>
      </c>
      <c r="C29665" t="s">
        <v>32</v>
      </c>
      <c r="D29665" t="s">
        <v>50</v>
      </c>
      <c r="E29665" t="s">
        <v>1298</v>
      </c>
      <c r="F29665">
        <v>725000</v>
      </c>
      <c r="G29665" t="s">
        <v>85792</v>
      </c>
      <c r="H29665" t="s">
        <v>85794</v>
      </c>
      <c r="I29665" t="s">
        <v>85795</v>
      </c>
      <c r="J29665" t="s">
        <v>9015</v>
      </c>
      <c r="K29665" t="s">
        <v>37</v>
      </c>
      <c r="L29665" t="s">
        <v>53</v>
      </c>
      <c r="M29665" t="s">
        <v>209</v>
      </c>
      <c r="N29665" t="s">
        <v>801</v>
      </c>
      <c r="O29665" t="s">
        <v>801</v>
      </c>
      <c r="P29665" s="1">
        <v>39083</v>
      </c>
      <c r="Q29665" t="s">
        <v>53</v>
      </c>
      <c r="R29665" t="s">
        <v>56</v>
      </c>
      <c r="S29665" t="s">
        <v>41</v>
      </c>
      <c r="T29665" t="s">
        <v>9015</v>
      </c>
      <c r="U29665" t="s">
        <v>9015</v>
      </c>
      <c r="V29665">
        <v>0</v>
      </c>
      <c r="W29665">
        <v>0</v>
      </c>
      <c r="X29665">
        <v>0</v>
      </c>
      <c r="Y29665">
        <v>0</v>
      </c>
      <c r="Z29665">
        <v>0</v>
      </c>
      <c r="AA29665">
        <v>0</v>
      </c>
      <c r="AB29665">
        <v>1</v>
      </c>
      <c r="AC29665">
        <v>0</v>
      </c>
      <c r="AD29665">
        <v>0</v>
      </c>
    </row>
    <row r="29666" spans="1:30" hidden="1" x14ac:dyDescent="0.3">
      <c r="A29666" t="s">
        <v>85792</v>
      </c>
      <c r="B29666" t="s">
        <v>85801</v>
      </c>
      <c r="C29666" t="s">
        <v>32</v>
      </c>
      <c r="E29666" s="1">
        <v>41884</v>
      </c>
      <c r="F29666">
        <v>400000</v>
      </c>
      <c r="G29666" t="s">
        <v>85792</v>
      </c>
      <c r="H29666" t="s">
        <v>85794</v>
      </c>
      <c r="I29666" t="s">
        <v>85795</v>
      </c>
      <c r="J29666" t="s">
        <v>9015</v>
      </c>
      <c r="K29666" t="s">
        <v>37</v>
      </c>
      <c r="L29666" t="s">
        <v>53</v>
      </c>
      <c r="M29666" t="s">
        <v>209</v>
      </c>
      <c r="N29666" t="s">
        <v>801</v>
      </c>
      <c r="O29666" t="s">
        <v>801</v>
      </c>
      <c r="P29666" s="1">
        <v>39083</v>
      </c>
      <c r="Q29666" t="s">
        <v>53</v>
      </c>
      <c r="R29666" t="s">
        <v>56</v>
      </c>
      <c r="S29666" t="s">
        <v>41</v>
      </c>
      <c r="T29666" t="s">
        <v>9015</v>
      </c>
      <c r="U29666" t="s">
        <v>9015</v>
      </c>
      <c r="V29666">
        <v>0</v>
      </c>
      <c r="W29666">
        <v>0</v>
      </c>
      <c r="X29666">
        <v>0</v>
      </c>
      <c r="Y29666">
        <v>0</v>
      </c>
      <c r="Z29666">
        <v>0</v>
      </c>
      <c r="AA29666">
        <v>0</v>
      </c>
      <c r="AB29666">
        <v>1</v>
      </c>
      <c r="AC29666">
        <v>0</v>
      </c>
      <c r="AD29666">
        <v>0</v>
      </c>
    </row>
    <row r="29667" spans="1:30" hidden="1" x14ac:dyDescent="0.3">
      <c r="A29667" t="s">
        <v>85802</v>
      </c>
      <c r="B29667" t="s">
        <v>85803</v>
      </c>
      <c r="C29667" t="s">
        <v>32</v>
      </c>
      <c r="D29667" t="s">
        <v>33</v>
      </c>
      <c r="E29667" t="s">
        <v>2763</v>
      </c>
      <c r="F29667">
        <v>4500000</v>
      </c>
      <c r="G29667" t="s">
        <v>85802</v>
      </c>
      <c r="H29667" t="s">
        <v>85804</v>
      </c>
      <c r="I29667" t="s">
        <v>85805</v>
      </c>
      <c r="J29667" t="s">
        <v>85455</v>
      </c>
      <c r="K29667" t="s">
        <v>37</v>
      </c>
      <c r="L29667" t="s">
        <v>53</v>
      </c>
      <c r="M29667" t="s">
        <v>101</v>
      </c>
      <c r="N29667" t="s">
        <v>102</v>
      </c>
      <c r="O29667" t="s">
        <v>103</v>
      </c>
      <c r="P29667" s="1">
        <v>39820</v>
      </c>
      <c r="Q29667" t="s">
        <v>53</v>
      </c>
      <c r="R29667" t="s">
        <v>56</v>
      </c>
      <c r="S29667" t="s">
        <v>41</v>
      </c>
      <c r="T29667" t="s">
        <v>9015</v>
      </c>
      <c r="U29667" t="s">
        <v>9015</v>
      </c>
      <c r="V29667">
        <v>0</v>
      </c>
      <c r="W29667">
        <v>0</v>
      </c>
      <c r="X29667">
        <v>0</v>
      </c>
      <c r="Y29667">
        <v>0</v>
      </c>
      <c r="Z29667">
        <v>0</v>
      </c>
      <c r="AA29667">
        <v>0</v>
      </c>
      <c r="AB29667">
        <v>1</v>
      </c>
      <c r="AC29667">
        <v>0</v>
      </c>
      <c r="AD29667">
        <v>0</v>
      </c>
    </row>
    <row r="29668" spans="1:30" hidden="1" x14ac:dyDescent="0.3">
      <c r="A29668" t="s">
        <v>85802</v>
      </c>
      <c r="B29668" t="s">
        <v>85806</v>
      </c>
      <c r="C29668" t="s">
        <v>32</v>
      </c>
      <c r="D29668" t="s">
        <v>50</v>
      </c>
      <c r="E29668" s="1">
        <v>40725</v>
      </c>
      <c r="F29668">
        <v>7600000</v>
      </c>
      <c r="G29668" t="s">
        <v>85802</v>
      </c>
      <c r="H29668" t="s">
        <v>85804</v>
      </c>
      <c r="I29668" t="s">
        <v>85805</v>
      </c>
      <c r="J29668" t="s">
        <v>85455</v>
      </c>
      <c r="K29668" t="s">
        <v>37</v>
      </c>
      <c r="L29668" t="s">
        <v>53</v>
      </c>
      <c r="M29668" t="s">
        <v>101</v>
      </c>
      <c r="N29668" t="s">
        <v>102</v>
      </c>
      <c r="O29668" t="s">
        <v>103</v>
      </c>
      <c r="P29668" s="1">
        <v>39820</v>
      </c>
      <c r="Q29668" t="s">
        <v>53</v>
      </c>
      <c r="R29668" t="s">
        <v>56</v>
      </c>
      <c r="S29668" t="s">
        <v>41</v>
      </c>
      <c r="T29668" t="s">
        <v>9015</v>
      </c>
      <c r="U29668" t="s">
        <v>9015</v>
      </c>
      <c r="V29668">
        <v>0</v>
      </c>
      <c r="W29668">
        <v>0</v>
      </c>
      <c r="X29668">
        <v>0</v>
      </c>
      <c r="Y29668">
        <v>0</v>
      </c>
      <c r="Z29668">
        <v>0</v>
      </c>
      <c r="AA29668">
        <v>0</v>
      </c>
      <c r="AB29668">
        <v>1</v>
      </c>
      <c r="AC29668">
        <v>0</v>
      </c>
      <c r="AD29668">
        <v>0</v>
      </c>
    </row>
    <row r="29669" spans="1:30" hidden="1" x14ac:dyDescent="0.3">
      <c r="A29669" t="s">
        <v>85802</v>
      </c>
      <c r="B29669" t="s">
        <v>85807</v>
      </c>
      <c r="C29669" t="s">
        <v>32</v>
      </c>
      <c r="E29669" s="1">
        <v>42127</v>
      </c>
      <c r="F29669">
        <v>4253142</v>
      </c>
      <c r="G29669" t="s">
        <v>85802</v>
      </c>
      <c r="H29669" t="s">
        <v>85804</v>
      </c>
      <c r="I29669" t="s">
        <v>85805</v>
      </c>
      <c r="J29669" t="s">
        <v>85455</v>
      </c>
      <c r="K29669" t="s">
        <v>37</v>
      </c>
      <c r="L29669" t="s">
        <v>53</v>
      </c>
      <c r="M29669" t="s">
        <v>101</v>
      </c>
      <c r="N29669" t="s">
        <v>102</v>
      </c>
      <c r="O29669" t="s">
        <v>103</v>
      </c>
      <c r="P29669" s="1">
        <v>39820</v>
      </c>
      <c r="Q29669" t="s">
        <v>53</v>
      </c>
      <c r="R29669" t="s">
        <v>56</v>
      </c>
      <c r="S29669" t="s">
        <v>41</v>
      </c>
      <c r="T29669" t="s">
        <v>9015</v>
      </c>
      <c r="U29669" t="s">
        <v>9015</v>
      </c>
      <c r="V29669">
        <v>0</v>
      </c>
      <c r="W29669">
        <v>0</v>
      </c>
      <c r="X29669">
        <v>0</v>
      </c>
      <c r="Y29669">
        <v>0</v>
      </c>
      <c r="Z29669">
        <v>0</v>
      </c>
      <c r="AA29669">
        <v>0</v>
      </c>
      <c r="AB29669">
        <v>1</v>
      </c>
      <c r="AC29669">
        <v>0</v>
      </c>
      <c r="AD29669">
        <v>0</v>
      </c>
    </row>
    <row r="29670" spans="1:30" hidden="1" x14ac:dyDescent="0.3">
      <c r="A29670" t="s">
        <v>85808</v>
      </c>
      <c r="B29670" t="s">
        <v>85809</v>
      </c>
      <c r="C29670" t="s">
        <v>32</v>
      </c>
      <c r="E29670" s="1">
        <v>40605</v>
      </c>
      <c r="F29670">
        <v>904626</v>
      </c>
      <c r="G29670" t="s">
        <v>85808</v>
      </c>
      <c r="H29670" t="s">
        <v>85810</v>
      </c>
      <c r="I29670" t="s">
        <v>85811</v>
      </c>
      <c r="J29670" t="s">
        <v>84606</v>
      </c>
      <c r="K29670" t="s">
        <v>37</v>
      </c>
      <c r="L29670" t="s">
        <v>53</v>
      </c>
      <c r="M29670" t="s">
        <v>73</v>
      </c>
      <c r="N29670" t="s">
        <v>74</v>
      </c>
      <c r="O29670" t="s">
        <v>75</v>
      </c>
      <c r="P29670" s="1">
        <v>39086</v>
      </c>
      <c r="Q29670" t="s">
        <v>53</v>
      </c>
      <c r="R29670" t="s">
        <v>56</v>
      </c>
      <c r="S29670" t="s">
        <v>41</v>
      </c>
      <c r="T29670" t="s">
        <v>9015</v>
      </c>
      <c r="U29670" t="s">
        <v>9015</v>
      </c>
      <c r="V29670">
        <v>0</v>
      </c>
      <c r="W29670">
        <v>0</v>
      </c>
      <c r="X29670">
        <v>0</v>
      </c>
      <c r="Y29670">
        <v>0</v>
      </c>
      <c r="Z29670">
        <v>0</v>
      </c>
      <c r="AA29670">
        <v>0</v>
      </c>
      <c r="AB29670">
        <v>1</v>
      </c>
      <c r="AC29670">
        <v>0</v>
      </c>
      <c r="AD29670">
        <v>0</v>
      </c>
    </row>
    <row r="29671" spans="1:30" hidden="1" x14ac:dyDescent="0.3">
      <c r="A29671" t="s">
        <v>85808</v>
      </c>
      <c r="B29671" t="s">
        <v>85812</v>
      </c>
      <c r="C29671" t="s">
        <v>32</v>
      </c>
      <c r="E29671" s="1">
        <v>39817</v>
      </c>
      <c r="F29671">
        <v>800000</v>
      </c>
      <c r="G29671" t="s">
        <v>85808</v>
      </c>
      <c r="H29671" t="s">
        <v>85810</v>
      </c>
      <c r="I29671" t="s">
        <v>85811</v>
      </c>
      <c r="J29671" t="s">
        <v>84606</v>
      </c>
      <c r="K29671" t="s">
        <v>37</v>
      </c>
      <c r="L29671" t="s">
        <v>53</v>
      </c>
      <c r="M29671" t="s">
        <v>73</v>
      </c>
      <c r="N29671" t="s">
        <v>74</v>
      </c>
      <c r="O29671" t="s">
        <v>75</v>
      </c>
      <c r="P29671" s="1">
        <v>39086</v>
      </c>
      <c r="Q29671" t="s">
        <v>53</v>
      </c>
      <c r="R29671" t="s">
        <v>56</v>
      </c>
      <c r="S29671" t="s">
        <v>41</v>
      </c>
      <c r="T29671" t="s">
        <v>9015</v>
      </c>
      <c r="U29671" t="s">
        <v>9015</v>
      </c>
      <c r="V29671">
        <v>0</v>
      </c>
      <c r="W29671">
        <v>0</v>
      </c>
      <c r="X29671">
        <v>0</v>
      </c>
      <c r="Y29671">
        <v>0</v>
      </c>
      <c r="Z29671">
        <v>0</v>
      </c>
      <c r="AA29671">
        <v>0</v>
      </c>
      <c r="AB29671">
        <v>1</v>
      </c>
      <c r="AC29671">
        <v>0</v>
      </c>
      <c r="AD29671">
        <v>0</v>
      </c>
    </row>
    <row r="29672" spans="1:30" hidden="1" x14ac:dyDescent="0.3">
      <c r="A29672" t="s">
        <v>85808</v>
      </c>
      <c r="B29672" t="s">
        <v>85813</v>
      </c>
      <c r="C29672" t="s">
        <v>32</v>
      </c>
      <c r="D29672" t="s">
        <v>33</v>
      </c>
      <c r="E29672" t="s">
        <v>446</v>
      </c>
      <c r="F29672">
        <v>3200000</v>
      </c>
      <c r="G29672" t="s">
        <v>85808</v>
      </c>
      <c r="H29672" t="s">
        <v>85810</v>
      </c>
      <c r="I29672" t="s">
        <v>85811</v>
      </c>
      <c r="J29672" t="s">
        <v>84606</v>
      </c>
      <c r="K29672" t="s">
        <v>37</v>
      </c>
      <c r="L29672" t="s">
        <v>53</v>
      </c>
      <c r="M29672" t="s">
        <v>73</v>
      </c>
      <c r="N29672" t="s">
        <v>74</v>
      </c>
      <c r="O29672" t="s">
        <v>75</v>
      </c>
      <c r="P29672" s="1">
        <v>39086</v>
      </c>
      <c r="Q29672" t="s">
        <v>53</v>
      </c>
      <c r="R29672" t="s">
        <v>56</v>
      </c>
      <c r="S29672" t="s">
        <v>41</v>
      </c>
      <c r="T29672" t="s">
        <v>9015</v>
      </c>
      <c r="U29672" t="s">
        <v>9015</v>
      </c>
      <c r="V29672">
        <v>0</v>
      </c>
      <c r="W29672">
        <v>0</v>
      </c>
      <c r="X29672">
        <v>0</v>
      </c>
      <c r="Y29672">
        <v>0</v>
      </c>
      <c r="Z29672">
        <v>0</v>
      </c>
      <c r="AA29672">
        <v>0</v>
      </c>
      <c r="AB29672">
        <v>1</v>
      </c>
      <c r="AC29672">
        <v>0</v>
      </c>
      <c r="AD29672">
        <v>0</v>
      </c>
    </row>
    <row r="29673" spans="1:30" hidden="1" x14ac:dyDescent="0.3">
      <c r="A29673" t="s">
        <v>85808</v>
      </c>
      <c r="B29673" t="s">
        <v>85814</v>
      </c>
      <c r="C29673" t="s">
        <v>32</v>
      </c>
      <c r="E29673" s="1">
        <v>40182</v>
      </c>
      <c r="F29673">
        <v>800000</v>
      </c>
      <c r="G29673" t="s">
        <v>85808</v>
      </c>
      <c r="H29673" t="s">
        <v>85810</v>
      </c>
      <c r="I29673" t="s">
        <v>85811</v>
      </c>
      <c r="J29673" t="s">
        <v>84606</v>
      </c>
      <c r="K29673" t="s">
        <v>37</v>
      </c>
      <c r="L29673" t="s">
        <v>53</v>
      </c>
      <c r="M29673" t="s">
        <v>73</v>
      </c>
      <c r="N29673" t="s">
        <v>74</v>
      </c>
      <c r="O29673" t="s">
        <v>75</v>
      </c>
      <c r="P29673" s="1">
        <v>39086</v>
      </c>
      <c r="Q29673" t="s">
        <v>53</v>
      </c>
      <c r="R29673" t="s">
        <v>56</v>
      </c>
      <c r="S29673" t="s">
        <v>41</v>
      </c>
      <c r="T29673" t="s">
        <v>9015</v>
      </c>
      <c r="U29673" t="s">
        <v>9015</v>
      </c>
      <c r="V29673">
        <v>0</v>
      </c>
      <c r="W29673">
        <v>0</v>
      </c>
      <c r="X29673">
        <v>0</v>
      </c>
      <c r="Y29673">
        <v>0</v>
      </c>
      <c r="Z29673">
        <v>0</v>
      </c>
      <c r="AA29673">
        <v>0</v>
      </c>
      <c r="AB29673">
        <v>1</v>
      </c>
      <c r="AC29673">
        <v>0</v>
      </c>
      <c r="AD29673">
        <v>0</v>
      </c>
    </row>
    <row r="29674" spans="1:30" hidden="1" x14ac:dyDescent="0.3">
      <c r="A29674" t="s">
        <v>85815</v>
      </c>
      <c r="B29674" t="s">
        <v>85816</v>
      </c>
      <c r="C29674" t="s">
        <v>32</v>
      </c>
      <c r="E29674" s="1">
        <v>39999</v>
      </c>
      <c r="F29674">
        <v>125000</v>
      </c>
      <c r="G29674" t="s">
        <v>85815</v>
      </c>
      <c r="H29674" t="s">
        <v>85817</v>
      </c>
      <c r="I29674" t="s">
        <v>85818</v>
      </c>
      <c r="J29674" t="s">
        <v>9015</v>
      </c>
      <c r="K29674" t="s">
        <v>37</v>
      </c>
      <c r="L29674" t="s">
        <v>53</v>
      </c>
      <c r="M29674" t="s">
        <v>679</v>
      </c>
      <c r="N29674" t="s">
        <v>680</v>
      </c>
      <c r="O29674" t="s">
        <v>681</v>
      </c>
      <c r="P29674" s="1">
        <v>38353</v>
      </c>
      <c r="Q29674" t="s">
        <v>53</v>
      </c>
      <c r="R29674" t="s">
        <v>56</v>
      </c>
      <c r="S29674" t="s">
        <v>41</v>
      </c>
      <c r="T29674" t="s">
        <v>9015</v>
      </c>
      <c r="U29674" t="s">
        <v>9015</v>
      </c>
      <c r="V29674">
        <v>0</v>
      </c>
      <c r="W29674">
        <v>0</v>
      </c>
      <c r="X29674">
        <v>0</v>
      </c>
      <c r="Y29674">
        <v>0</v>
      </c>
      <c r="Z29674">
        <v>0</v>
      </c>
      <c r="AA29674">
        <v>0</v>
      </c>
      <c r="AB29674">
        <v>1</v>
      </c>
      <c r="AC29674">
        <v>0</v>
      </c>
      <c r="AD29674">
        <v>0</v>
      </c>
    </row>
    <row r="29675" spans="1:30" hidden="1" x14ac:dyDescent="0.3">
      <c r="A29675" t="s">
        <v>85819</v>
      </c>
      <c r="B29675" t="s">
        <v>85820</v>
      </c>
      <c r="C29675" t="s">
        <v>32</v>
      </c>
      <c r="D29675" t="s">
        <v>50</v>
      </c>
      <c r="E29675" s="1">
        <v>40797</v>
      </c>
      <c r="F29675">
        <v>2000000</v>
      </c>
      <c r="G29675" t="s">
        <v>85819</v>
      </c>
      <c r="H29675" t="s">
        <v>85821</v>
      </c>
      <c r="I29675" t="s">
        <v>85822</v>
      </c>
      <c r="J29675" t="s">
        <v>9015</v>
      </c>
      <c r="K29675" t="s">
        <v>37</v>
      </c>
      <c r="L29675" t="s">
        <v>53</v>
      </c>
      <c r="M29675" t="s">
        <v>54</v>
      </c>
      <c r="N29675" t="s">
        <v>55</v>
      </c>
      <c r="O29675" t="s">
        <v>36678</v>
      </c>
      <c r="Q29675" t="s">
        <v>53</v>
      </c>
      <c r="R29675" t="s">
        <v>56</v>
      </c>
      <c r="S29675" t="s">
        <v>41</v>
      </c>
      <c r="T29675" t="s">
        <v>9015</v>
      </c>
      <c r="U29675" t="s">
        <v>9015</v>
      </c>
      <c r="V29675">
        <v>0</v>
      </c>
      <c r="W29675">
        <v>0</v>
      </c>
      <c r="X29675">
        <v>0</v>
      </c>
      <c r="Y29675">
        <v>0</v>
      </c>
      <c r="Z29675">
        <v>0</v>
      </c>
      <c r="AA29675">
        <v>0</v>
      </c>
      <c r="AB29675">
        <v>1</v>
      </c>
      <c r="AC29675">
        <v>0</v>
      </c>
      <c r="AD29675">
        <v>0</v>
      </c>
    </row>
    <row r="29676" spans="1:30" hidden="1" x14ac:dyDescent="0.3">
      <c r="A29676" t="s">
        <v>85823</v>
      </c>
      <c r="B29676" t="s">
        <v>85824</v>
      </c>
      <c r="C29676" t="s">
        <v>32</v>
      </c>
      <c r="D29676" t="s">
        <v>50</v>
      </c>
      <c r="E29676" s="1">
        <v>42126</v>
      </c>
      <c r="F29676">
        <v>10000000</v>
      </c>
      <c r="G29676" t="s">
        <v>85823</v>
      </c>
      <c r="H29676" t="s">
        <v>85825</v>
      </c>
      <c r="I29676" t="s">
        <v>85826</v>
      </c>
      <c r="J29676" t="s">
        <v>85827</v>
      </c>
      <c r="K29676" t="s">
        <v>37</v>
      </c>
      <c r="L29676" t="s">
        <v>53</v>
      </c>
      <c r="M29676" t="s">
        <v>54</v>
      </c>
      <c r="N29676" t="s">
        <v>95</v>
      </c>
      <c r="O29676" t="s">
        <v>96</v>
      </c>
      <c r="P29676" s="1">
        <v>40544</v>
      </c>
      <c r="Q29676" t="s">
        <v>53</v>
      </c>
      <c r="R29676" t="s">
        <v>56</v>
      </c>
      <c r="S29676" t="s">
        <v>41</v>
      </c>
      <c r="T29676" t="s">
        <v>9015</v>
      </c>
      <c r="U29676" t="s">
        <v>9015</v>
      </c>
      <c r="V29676">
        <v>0</v>
      </c>
      <c r="W29676">
        <v>0</v>
      </c>
      <c r="X29676">
        <v>0</v>
      </c>
      <c r="Y29676">
        <v>0</v>
      </c>
      <c r="Z29676">
        <v>0</v>
      </c>
      <c r="AA29676">
        <v>0</v>
      </c>
      <c r="AB29676">
        <v>1</v>
      </c>
      <c r="AC29676">
        <v>0</v>
      </c>
      <c r="AD29676">
        <v>0</v>
      </c>
    </row>
    <row r="29677" spans="1:30" hidden="1" x14ac:dyDescent="0.3">
      <c r="A29677" t="s">
        <v>85823</v>
      </c>
      <c r="B29677" t="s">
        <v>85828</v>
      </c>
      <c r="C29677" t="s">
        <v>32</v>
      </c>
      <c r="D29677" t="s">
        <v>33</v>
      </c>
      <c r="E29677" s="1">
        <v>42100</v>
      </c>
      <c r="F29677">
        <v>15000000</v>
      </c>
      <c r="G29677" t="s">
        <v>85823</v>
      </c>
      <c r="H29677" t="s">
        <v>85825</v>
      </c>
      <c r="I29677" t="s">
        <v>85826</v>
      </c>
      <c r="J29677" t="s">
        <v>85827</v>
      </c>
      <c r="K29677" t="s">
        <v>37</v>
      </c>
      <c r="L29677" t="s">
        <v>53</v>
      </c>
      <c r="M29677" t="s">
        <v>54</v>
      </c>
      <c r="N29677" t="s">
        <v>95</v>
      </c>
      <c r="O29677" t="s">
        <v>96</v>
      </c>
      <c r="P29677" s="1">
        <v>40544</v>
      </c>
      <c r="Q29677" t="s">
        <v>53</v>
      </c>
      <c r="R29677" t="s">
        <v>56</v>
      </c>
      <c r="S29677" t="s">
        <v>41</v>
      </c>
      <c r="T29677" t="s">
        <v>9015</v>
      </c>
      <c r="U29677" t="s">
        <v>9015</v>
      </c>
      <c r="V29677">
        <v>0</v>
      </c>
      <c r="W29677">
        <v>0</v>
      </c>
      <c r="X29677">
        <v>0</v>
      </c>
      <c r="Y29677">
        <v>0</v>
      </c>
      <c r="Z29677">
        <v>0</v>
      </c>
      <c r="AA29677">
        <v>0</v>
      </c>
      <c r="AB29677">
        <v>1</v>
      </c>
      <c r="AC29677">
        <v>0</v>
      </c>
      <c r="AD29677">
        <v>0</v>
      </c>
    </row>
    <row r="29678" spans="1:30" hidden="1" x14ac:dyDescent="0.3">
      <c r="A29678" t="s">
        <v>85829</v>
      </c>
      <c r="B29678" t="s">
        <v>85830</v>
      </c>
      <c r="C29678" t="s">
        <v>32</v>
      </c>
      <c r="E29678" t="s">
        <v>1875</v>
      </c>
      <c r="F29678">
        <v>5049000</v>
      </c>
      <c r="G29678" t="s">
        <v>85829</v>
      </c>
      <c r="H29678" t="s">
        <v>85831</v>
      </c>
      <c r="I29678" t="s">
        <v>85832</v>
      </c>
      <c r="J29678" t="s">
        <v>9015</v>
      </c>
      <c r="K29678" t="s">
        <v>37</v>
      </c>
      <c r="L29678" t="s">
        <v>53</v>
      </c>
      <c r="M29678" t="s">
        <v>1684</v>
      </c>
      <c r="N29678" t="s">
        <v>7587</v>
      </c>
      <c r="O29678" t="s">
        <v>7588</v>
      </c>
      <c r="Q29678" t="s">
        <v>53</v>
      </c>
      <c r="R29678" t="s">
        <v>56</v>
      </c>
      <c r="S29678" t="s">
        <v>41</v>
      </c>
      <c r="T29678" t="s">
        <v>9015</v>
      </c>
      <c r="U29678" t="s">
        <v>9015</v>
      </c>
      <c r="V29678">
        <v>0</v>
      </c>
      <c r="W29678">
        <v>0</v>
      </c>
      <c r="X29678">
        <v>0</v>
      </c>
      <c r="Y29678">
        <v>0</v>
      </c>
      <c r="Z29678">
        <v>0</v>
      </c>
      <c r="AA29678">
        <v>0</v>
      </c>
      <c r="AB29678">
        <v>1</v>
      </c>
      <c r="AC29678">
        <v>0</v>
      </c>
      <c r="AD29678">
        <v>0</v>
      </c>
    </row>
    <row r="29679" spans="1:30" hidden="1" x14ac:dyDescent="0.3">
      <c r="A29679" t="s">
        <v>85829</v>
      </c>
      <c r="B29679" t="s">
        <v>85833</v>
      </c>
      <c r="C29679" t="s">
        <v>32</v>
      </c>
      <c r="D29679" t="s">
        <v>50</v>
      </c>
      <c r="E29679" s="1">
        <v>39305</v>
      </c>
      <c r="F29679">
        <v>1200000</v>
      </c>
      <c r="G29679" t="s">
        <v>85829</v>
      </c>
      <c r="H29679" t="s">
        <v>85831</v>
      </c>
      <c r="I29679" t="s">
        <v>85832</v>
      </c>
      <c r="J29679" t="s">
        <v>9015</v>
      </c>
      <c r="K29679" t="s">
        <v>37</v>
      </c>
      <c r="L29679" t="s">
        <v>53</v>
      </c>
      <c r="M29679" t="s">
        <v>1684</v>
      </c>
      <c r="N29679" t="s">
        <v>7587</v>
      </c>
      <c r="O29679" t="s">
        <v>7588</v>
      </c>
      <c r="Q29679" t="s">
        <v>53</v>
      </c>
      <c r="R29679" t="s">
        <v>56</v>
      </c>
      <c r="S29679" t="s">
        <v>41</v>
      </c>
      <c r="T29679" t="s">
        <v>9015</v>
      </c>
      <c r="U29679" t="s">
        <v>9015</v>
      </c>
      <c r="V29679">
        <v>0</v>
      </c>
      <c r="W29679">
        <v>0</v>
      </c>
      <c r="X29679">
        <v>0</v>
      </c>
      <c r="Y29679">
        <v>0</v>
      </c>
      <c r="Z29679">
        <v>0</v>
      </c>
      <c r="AA29679">
        <v>0</v>
      </c>
      <c r="AB29679">
        <v>1</v>
      </c>
      <c r="AC29679">
        <v>0</v>
      </c>
      <c r="AD29679">
        <v>0</v>
      </c>
    </row>
    <row r="29680" spans="1:30" hidden="1" x14ac:dyDescent="0.3">
      <c r="A29680" t="s">
        <v>85829</v>
      </c>
      <c r="B29680" t="s">
        <v>85834</v>
      </c>
      <c r="C29680" t="s">
        <v>32</v>
      </c>
      <c r="E29680" s="1">
        <v>40303</v>
      </c>
      <c r="F29680">
        <v>500000</v>
      </c>
      <c r="G29680" t="s">
        <v>85829</v>
      </c>
      <c r="H29680" t="s">
        <v>85831</v>
      </c>
      <c r="I29680" t="s">
        <v>85832</v>
      </c>
      <c r="J29680" t="s">
        <v>9015</v>
      </c>
      <c r="K29680" t="s">
        <v>37</v>
      </c>
      <c r="L29680" t="s">
        <v>53</v>
      </c>
      <c r="M29680" t="s">
        <v>1684</v>
      </c>
      <c r="N29680" t="s">
        <v>7587</v>
      </c>
      <c r="O29680" t="s">
        <v>7588</v>
      </c>
      <c r="Q29680" t="s">
        <v>53</v>
      </c>
      <c r="R29680" t="s">
        <v>56</v>
      </c>
      <c r="S29680" t="s">
        <v>41</v>
      </c>
      <c r="T29680" t="s">
        <v>9015</v>
      </c>
      <c r="U29680" t="s">
        <v>9015</v>
      </c>
      <c r="V29680">
        <v>0</v>
      </c>
      <c r="W29680">
        <v>0</v>
      </c>
      <c r="X29680">
        <v>0</v>
      </c>
      <c r="Y29680">
        <v>0</v>
      </c>
      <c r="Z29680">
        <v>0</v>
      </c>
      <c r="AA29680">
        <v>0</v>
      </c>
      <c r="AB29680">
        <v>1</v>
      </c>
      <c r="AC29680">
        <v>0</v>
      </c>
      <c r="AD29680">
        <v>0</v>
      </c>
    </row>
    <row r="29681" spans="1:30" hidden="1" x14ac:dyDescent="0.3">
      <c r="A29681" t="s">
        <v>85835</v>
      </c>
      <c r="B29681" t="s">
        <v>85836</v>
      </c>
      <c r="C29681" t="s">
        <v>32</v>
      </c>
      <c r="E29681" t="s">
        <v>619</v>
      </c>
      <c r="F29681">
        <v>2000000</v>
      </c>
      <c r="G29681" t="s">
        <v>85835</v>
      </c>
      <c r="H29681" t="s">
        <v>85837</v>
      </c>
      <c r="I29681" t="s">
        <v>85838</v>
      </c>
      <c r="J29681" t="s">
        <v>9015</v>
      </c>
      <c r="K29681" t="s">
        <v>37</v>
      </c>
      <c r="L29681" t="s">
        <v>53</v>
      </c>
      <c r="M29681" t="s">
        <v>62</v>
      </c>
      <c r="N29681" t="s">
        <v>63</v>
      </c>
      <c r="O29681" t="s">
        <v>6241</v>
      </c>
      <c r="Q29681" t="s">
        <v>53</v>
      </c>
      <c r="R29681" t="s">
        <v>56</v>
      </c>
      <c r="S29681" t="s">
        <v>41</v>
      </c>
      <c r="T29681" t="s">
        <v>9015</v>
      </c>
      <c r="U29681" t="s">
        <v>9015</v>
      </c>
      <c r="V29681">
        <v>0</v>
      </c>
      <c r="W29681">
        <v>0</v>
      </c>
      <c r="X29681">
        <v>0</v>
      </c>
      <c r="Y29681">
        <v>0</v>
      </c>
      <c r="Z29681">
        <v>0</v>
      </c>
      <c r="AA29681">
        <v>0</v>
      </c>
      <c r="AB29681">
        <v>1</v>
      </c>
      <c r="AC29681">
        <v>0</v>
      </c>
      <c r="AD29681">
        <v>0</v>
      </c>
    </row>
    <row r="29682" spans="1:30" hidden="1" x14ac:dyDescent="0.3">
      <c r="A29682" t="s">
        <v>85835</v>
      </c>
      <c r="B29682" t="s">
        <v>85839</v>
      </c>
      <c r="C29682" t="s">
        <v>32</v>
      </c>
      <c r="E29682" s="1">
        <v>41008</v>
      </c>
      <c r="F29682">
        <v>1200000</v>
      </c>
      <c r="G29682" t="s">
        <v>85835</v>
      </c>
      <c r="H29682" t="s">
        <v>85837</v>
      </c>
      <c r="I29682" t="s">
        <v>85838</v>
      </c>
      <c r="J29682" t="s">
        <v>9015</v>
      </c>
      <c r="K29682" t="s">
        <v>37</v>
      </c>
      <c r="L29682" t="s">
        <v>53</v>
      </c>
      <c r="M29682" t="s">
        <v>62</v>
      </c>
      <c r="N29682" t="s">
        <v>63</v>
      </c>
      <c r="O29682" t="s">
        <v>6241</v>
      </c>
      <c r="Q29682" t="s">
        <v>53</v>
      </c>
      <c r="R29682" t="s">
        <v>56</v>
      </c>
      <c r="S29682" t="s">
        <v>41</v>
      </c>
      <c r="T29682" t="s">
        <v>9015</v>
      </c>
      <c r="U29682" t="s">
        <v>9015</v>
      </c>
      <c r="V29682">
        <v>0</v>
      </c>
      <c r="W29682">
        <v>0</v>
      </c>
      <c r="X29682">
        <v>0</v>
      </c>
      <c r="Y29682">
        <v>0</v>
      </c>
      <c r="Z29682">
        <v>0</v>
      </c>
      <c r="AA29682">
        <v>0</v>
      </c>
      <c r="AB29682">
        <v>1</v>
      </c>
      <c r="AC29682">
        <v>0</v>
      </c>
      <c r="AD29682">
        <v>0</v>
      </c>
    </row>
    <row r="29683" spans="1:30" hidden="1" x14ac:dyDescent="0.3">
      <c r="A29683" t="s">
        <v>85840</v>
      </c>
      <c r="B29683" t="s">
        <v>85841</v>
      </c>
      <c r="C29683" t="s">
        <v>32</v>
      </c>
      <c r="D29683" t="s">
        <v>50</v>
      </c>
      <c r="E29683" s="1">
        <v>38729</v>
      </c>
      <c r="F29683">
        <v>5400000</v>
      </c>
      <c r="G29683" t="s">
        <v>85840</v>
      </c>
      <c r="H29683" t="s">
        <v>85842</v>
      </c>
      <c r="I29683" t="s">
        <v>85843</v>
      </c>
      <c r="J29683" t="s">
        <v>9015</v>
      </c>
      <c r="K29683" t="s">
        <v>109</v>
      </c>
      <c r="L29683" t="s">
        <v>53</v>
      </c>
      <c r="M29683" t="s">
        <v>54</v>
      </c>
      <c r="N29683" t="s">
        <v>95</v>
      </c>
      <c r="O29683" t="s">
        <v>174</v>
      </c>
      <c r="P29683" s="1">
        <v>37622</v>
      </c>
      <c r="Q29683" t="s">
        <v>53</v>
      </c>
      <c r="R29683" t="s">
        <v>56</v>
      </c>
      <c r="S29683" t="s">
        <v>41</v>
      </c>
      <c r="T29683" t="s">
        <v>9015</v>
      </c>
      <c r="U29683" t="s">
        <v>9015</v>
      </c>
      <c r="V29683">
        <v>0</v>
      </c>
      <c r="W29683">
        <v>0</v>
      </c>
      <c r="X29683">
        <v>0</v>
      </c>
      <c r="Y29683">
        <v>0</v>
      </c>
      <c r="Z29683">
        <v>0</v>
      </c>
      <c r="AA29683">
        <v>0</v>
      </c>
      <c r="AB29683">
        <v>1</v>
      </c>
      <c r="AC29683">
        <v>0</v>
      </c>
      <c r="AD29683">
        <v>0</v>
      </c>
    </row>
    <row r="29684" spans="1:30" hidden="1" x14ac:dyDescent="0.3">
      <c r="A29684" t="s">
        <v>85840</v>
      </c>
      <c r="B29684" t="s">
        <v>85844</v>
      </c>
      <c r="C29684" t="s">
        <v>32</v>
      </c>
      <c r="D29684" t="s">
        <v>33</v>
      </c>
      <c r="E29684" t="s">
        <v>28826</v>
      </c>
      <c r="F29684">
        <v>2000000</v>
      </c>
      <c r="G29684" t="s">
        <v>85840</v>
      </c>
      <c r="H29684" t="s">
        <v>85842</v>
      </c>
      <c r="I29684" t="s">
        <v>85843</v>
      </c>
      <c r="J29684" t="s">
        <v>9015</v>
      </c>
      <c r="K29684" t="s">
        <v>109</v>
      </c>
      <c r="L29684" t="s">
        <v>53</v>
      </c>
      <c r="M29684" t="s">
        <v>54</v>
      </c>
      <c r="N29684" t="s">
        <v>95</v>
      </c>
      <c r="O29684" t="s">
        <v>174</v>
      </c>
      <c r="P29684" s="1">
        <v>37622</v>
      </c>
      <c r="Q29684" t="s">
        <v>53</v>
      </c>
      <c r="R29684" t="s">
        <v>56</v>
      </c>
      <c r="S29684" t="s">
        <v>41</v>
      </c>
      <c r="T29684" t="s">
        <v>9015</v>
      </c>
      <c r="U29684" t="s">
        <v>9015</v>
      </c>
      <c r="V29684">
        <v>0</v>
      </c>
      <c r="W29684">
        <v>0</v>
      </c>
      <c r="X29684">
        <v>0</v>
      </c>
      <c r="Y29684">
        <v>0</v>
      </c>
      <c r="Z29684">
        <v>0</v>
      </c>
      <c r="AA29684">
        <v>0</v>
      </c>
      <c r="AB29684">
        <v>1</v>
      </c>
      <c r="AC29684">
        <v>0</v>
      </c>
      <c r="AD29684">
        <v>0</v>
      </c>
    </row>
    <row r="29685" spans="1:30" hidden="1" x14ac:dyDescent="0.3">
      <c r="A29685" t="s">
        <v>85845</v>
      </c>
      <c r="B29685" t="s">
        <v>85846</v>
      </c>
      <c r="C29685" t="s">
        <v>32</v>
      </c>
      <c r="D29685" t="s">
        <v>33</v>
      </c>
      <c r="E29685" s="1">
        <v>40181</v>
      </c>
      <c r="F29685">
        <v>3000000</v>
      </c>
      <c r="G29685" t="s">
        <v>85845</v>
      </c>
      <c r="H29685" t="s">
        <v>85847</v>
      </c>
      <c r="I29685" t="s">
        <v>85848</v>
      </c>
      <c r="J29685" t="s">
        <v>9015</v>
      </c>
      <c r="K29685" t="s">
        <v>37</v>
      </c>
      <c r="L29685" t="s">
        <v>53</v>
      </c>
      <c r="M29685" t="s">
        <v>54</v>
      </c>
      <c r="N29685" t="s">
        <v>95</v>
      </c>
      <c r="O29685" t="s">
        <v>96</v>
      </c>
      <c r="P29685" s="1">
        <v>38353</v>
      </c>
      <c r="Q29685" t="s">
        <v>53</v>
      </c>
      <c r="R29685" t="s">
        <v>56</v>
      </c>
      <c r="S29685" t="s">
        <v>41</v>
      </c>
      <c r="T29685" t="s">
        <v>9015</v>
      </c>
      <c r="U29685" t="s">
        <v>9015</v>
      </c>
      <c r="V29685">
        <v>0</v>
      </c>
      <c r="W29685">
        <v>0</v>
      </c>
      <c r="X29685">
        <v>0</v>
      </c>
      <c r="Y29685">
        <v>0</v>
      </c>
      <c r="Z29685">
        <v>0</v>
      </c>
      <c r="AA29685">
        <v>0</v>
      </c>
      <c r="AB29685">
        <v>1</v>
      </c>
      <c r="AC29685">
        <v>0</v>
      </c>
      <c r="AD29685">
        <v>0</v>
      </c>
    </row>
    <row r="29686" spans="1:30" hidden="1" x14ac:dyDescent="0.3">
      <c r="A29686" t="s">
        <v>85845</v>
      </c>
      <c r="B29686" t="s">
        <v>85849</v>
      </c>
      <c r="C29686" t="s">
        <v>32</v>
      </c>
      <c r="D29686" t="s">
        <v>33</v>
      </c>
      <c r="E29686" t="s">
        <v>6657</v>
      </c>
      <c r="F29686">
        <v>5000000</v>
      </c>
      <c r="G29686" t="s">
        <v>85845</v>
      </c>
      <c r="H29686" t="s">
        <v>85847</v>
      </c>
      <c r="I29686" t="s">
        <v>85848</v>
      </c>
      <c r="J29686" t="s">
        <v>9015</v>
      </c>
      <c r="K29686" t="s">
        <v>37</v>
      </c>
      <c r="L29686" t="s">
        <v>53</v>
      </c>
      <c r="M29686" t="s">
        <v>54</v>
      </c>
      <c r="N29686" t="s">
        <v>95</v>
      </c>
      <c r="O29686" t="s">
        <v>96</v>
      </c>
      <c r="P29686" s="1">
        <v>38353</v>
      </c>
      <c r="Q29686" t="s">
        <v>53</v>
      </c>
      <c r="R29686" t="s">
        <v>56</v>
      </c>
      <c r="S29686" t="s">
        <v>41</v>
      </c>
      <c r="T29686" t="s">
        <v>9015</v>
      </c>
      <c r="U29686" t="s">
        <v>9015</v>
      </c>
      <c r="V29686">
        <v>0</v>
      </c>
      <c r="W29686">
        <v>0</v>
      </c>
      <c r="X29686">
        <v>0</v>
      </c>
      <c r="Y29686">
        <v>0</v>
      </c>
      <c r="Z29686">
        <v>0</v>
      </c>
      <c r="AA29686">
        <v>0</v>
      </c>
      <c r="AB29686">
        <v>1</v>
      </c>
      <c r="AC29686">
        <v>0</v>
      </c>
      <c r="AD29686">
        <v>0</v>
      </c>
    </row>
    <row r="29687" spans="1:30" hidden="1" x14ac:dyDescent="0.3">
      <c r="A29687" t="s">
        <v>85850</v>
      </c>
      <c r="B29687" t="s">
        <v>85851</v>
      </c>
      <c r="C29687" t="s">
        <v>32</v>
      </c>
      <c r="D29687" t="s">
        <v>33</v>
      </c>
      <c r="E29687" s="1">
        <v>41918</v>
      </c>
      <c r="F29687">
        <v>10000000</v>
      </c>
      <c r="G29687" t="s">
        <v>85850</v>
      </c>
      <c r="H29687" t="s">
        <v>85852</v>
      </c>
      <c r="I29687" t="s">
        <v>85853</v>
      </c>
      <c r="J29687" t="s">
        <v>9015</v>
      </c>
      <c r="K29687" t="s">
        <v>37</v>
      </c>
      <c r="L29687" t="s">
        <v>53</v>
      </c>
      <c r="M29687" t="s">
        <v>62</v>
      </c>
      <c r="N29687" t="s">
        <v>63</v>
      </c>
      <c r="O29687" t="s">
        <v>63</v>
      </c>
      <c r="P29687" t="s">
        <v>12733</v>
      </c>
      <c r="Q29687" t="s">
        <v>53</v>
      </c>
      <c r="R29687" t="s">
        <v>56</v>
      </c>
      <c r="S29687" t="s">
        <v>41</v>
      </c>
      <c r="T29687" t="s">
        <v>9015</v>
      </c>
      <c r="U29687" t="s">
        <v>9015</v>
      </c>
      <c r="V29687">
        <v>0</v>
      </c>
      <c r="W29687">
        <v>0</v>
      </c>
      <c r="X29687">
        <v>0</v>
      </c>
      <c r="Y29687">
        <v>0</v>
      </c>
      <c r="Z29687">
        <v>0</v>
      </c>
      <c r="AA29687">
        <v>0</v>
      </c>
      <c r="AB29687">
        <v>1</v>
      </c>
      <c r="AC29687">
        <v>0</v>
      </c>
      <c r="AD29687">
        <v>0</v>
      </c>
    </row>
    <row r="29688" spans="1:30" hidden="1" x14ac:dyDescent="0.3">
      <c r="A29688" t="s">
        <v>85850</v>
      </c>
      <c r="B29688" t="s">
        <v>85854</v>
      </c>
      <c r="C29688" t="s">
        <v>32</v>
      </c>
      <c r="D29688" t="s">
        <v>50</v>
      </c>
      <c r="E29688" t="s">
        <v>6286</v>
      </c>
      <c r="F29688">
        <v>3400000</v>
      </c>
      <c r="G29688" t="s">
        <v>85850</v>
      </c>
      <c r="H29688" t="s">
        <v>85852</v>
      </c>
      <c r="I29688" t="s">
        <v>85853</v>
      </c>
      <c r="J29688" t="s">
        <v>9015</v>
      </c>
      <c r="K29688" t="s">
        <v>37</v>
      </c>
      <c r="L29688" t="s">
        <v>53</v>
      </c>
      <c r="M29688" t="s">
        <v>62</v>
      </c>
      <c r="N29688" t="s">
        <v>63</v>
      </c>
      <c r="O29688" t="s">
        <v>63</v>
      </c>
      <c r="P29688" t="s">
        <v>12733</v>
      </c>
      <c r="Q29688" t="s">
        <v>53</v>
      </c>
      <c r="R29688" t="s">
        <v>56</v>
      </c>
      <c r="S29688" t="s">
        <v>41</v>
      </c>
      <c r="T29688" t="s">
        <v>9015</v>
      </c>
      <c r="U29688" t="s">
        <v>9015</v>
      </c>
      <c r="V29688">
        <v>0</v>
      </c>
      <c r="W29688">
        <v>0</v>
      </c>
      <c r="X29688">
        <v>0</v>
      </c>
      <c r="Y29688">
        <v>0</v>
      </c>
      <c r="Z29688">
        <v>0</v>
      </c>
      <c r="AA29688">
        <v>0</v>
      </c>
      <c r="AB29688">
        <v>1</v>
      </c>
      <c r="AC29688">
        <v>0</v>
      </c>
      <c r="AD29688">
        <v>0</v>
      </c>
    </row>
    <row r="29689" spans="1:30" hidden="1" x14ac:dyDescent="0.3">
      <c r="A29689" t="s">
        <v>85855</v>
      </c>
      <c r="B29689" t="s">
        <v>85856</v>
      </c>
      <c r="C29689" t="s">
        <v>32</v>
      </c>
      <c r="D29689" t="s">
        <v>50</v>
      </c>
      <c r="E29689" s="1">
        <v>39452</v>
      </c>
      <c r="F29689">
        <v>4410000</v>
      </c>
      <c r="G29689" t="s">
        <v>85855</v>
      </c>
      <c r="H29689" t="s">
        <v>85857</v>
      </c>
      <c r="I29689" t="s">
        <v>85858</v>
      </c>
      <c r="J29689" t="s">
        <v>9015</v>
      </c>
      <c r="K29689" t="s">
        <v>72</v>
      </c>
      <c r="L29689" t="s">
        <v>53</v>
      </c>
      <c r="M29689" t="s">
        <v>54</v>
      </c>
      <c r="N29689" t="s">
        <v>95</v>
      </c>
      <c r="O29689" t="s">
        <v>174</v>
      </c>
      <c r="P29689" s="1">
        <v>38723</v>
      </c>
      <c r="Q29689" t="s">
        <v>53</v>
      </c>
      <c r="R29689" t="s">
        <v>56</v>
      </c>
      <c r="S29689" t="s">
        <v>41</v>
      </c>
      <c r="T29689" t="s">
        <v>9015</v>
      </c>
      <c r="U29689" t="s">
        <v>9015</v>
      </c>
      <c r="V29689">
        <v>0</v>
      </c>
      <c r="W29689">
        <v>0</v>
      </c>
      <c r="X29689">
        <v>0</v>
      </c>
      <c r="Y29689">
        <v>0</v>
      </c>
      <c r="Z29689">
        <v>0</v>
      </c>
      <c r="AA29689">
        <v>0</v>
      </c>
      <c r="AB29689">
        <v>1</v>
      </c>
      <c r="AC29689">
        <v>0</v>
      </c>
      <c r="AD29689">
        <v>0</v>
      </c>
    </row>
    <row r="29690" spans="1:30" hidden="1" x14ac:dyDescent="0.3">
      <c r="A29690" t="s">
        <v>85859</v>
      </c>
      <c r="B29690" t="s">
        <v>85860</v>
      </c>
      <c r="C29690" t="s">
        <v>32</v>
      </c>
      <c r="E29690" t="s">
        <v>35619</v>
      </c>
      <c r="F29690">
        <v>1150000</v>
      </c>
      <c r="G29690" t="s">
        <v>85859</v>
      </c>
      <c r="H29690" t="s">
        <v>85861</v>
      </c>
      <c r="I29690" t="s">
        <v>85862</v>
      </c>
      <c r="J29690" t="s">
        <v>9015</v>
      </c>
      <c r="K29690" t="s">
        <v>37</v>
      </c>
      <c r="L29690" t="s">
        <v>53</v>
      </c>
      <c r="M29690" t="s">
        <v>54</v>
      </c>
      <c r="N29690" t="s">
        <v>95</v>
      </c>
      <c r="O29690" t="s">
        <v>1313</v>
      </c>
      <c r="P29690" s="1">
        <v>40544</v>
      </c>
      <c r="Q29690" t="s">
        <v>53</v>
      </c>
      <c r="R29690" t="s">
        <v>56</v>
      </c>
      <c r="S29690" t="s">
        <v>41</v>
      </c>
      <c r="T29690" t="s">
        <v>9015</v>
      </c>
      <c r="U29690" t="s">
        <v>9015</v>
      </c>
      <c r="V29690">
        <v>0</v>
      </c>
      <c r="W29690">
        <v>0</v>
      </c>
      <c r="X29690">
        <v>0</v>
      </c>
      <c r="Y29690">
        <v>0</v>
      </c>
      <c r="Z29690">
        <v>0</v>
      </c>
      <c r="AA29690">
        <v>0</v>
      </c>
      <c r="AB29690">
        <v>1</v>
      </c>
      <c r="AC29690">
        <v>0</v>
      </c>
      <c r="AD29690">
        <v>0</v>
      </c>
    </row>
    <row r="29691" spans="1:30" hidden="1" x14ac:dyDescent="0.3">
      <c r="A29691" t="s">
        <v>85863</v>
      </c>
      <c r="B29691" t="s">
        <v>85864</v>
      </c>
      <c r="C29691" t="s">
        <v>32</v>
      </c>
      <c r="D29691" t="s">
        <v>50</v>
      </c>
      <c r="E29691" t="s">
        <v>580</v>
      </c>
      <c r="F29691">
        <v>10000000</v>
      </c>
      <c r="G29691" t="s">
        <v>85863</v>
      </c>
      <c r="H29691" t="s">
        <v>85865</v>
      </c>
      <c r="I29691" t="s">
        <v>85866</v>
      </c>
      <c r="J29691" t="s">
        <v>85867</v>
      </c>
      <c r="K29691" t="s">
        <v>37</v>
      </c>
      <c r="L29691" t="s">
        <v>53</v>
      </c>
      <c r="M29691" t="s">
        <v>123</v>
      </c>
      <c r="N29691" t="s">
        <v>923</v>
      </c>
      <c r="O29691" t="s">
        <v>923</v>
      </c>
      <c r="P29691" s="1">
        <v>40544</v>
      </c>
      <c r="Q29691" t="s">
        <v>53</v>
      </c>
      <c r="R29691" t="s">
        <v>56</v>
      </c>
      <c r="S29691" t="s">
        <v>41</v>
      </c>
      <c r="T29691" t="s">
        <v>9015</v>
      </c>
      <c r="U29691" t="s">
        <v>9015</v>
      </c>
      <c r="V29691">
        <v>0</v>
      </c>
      <c r="W29691">
        <v>0</v>
      </c>
      <c r="X29691">
        <v>0</v>
      </c>
      <c r="Y29691">
        <v>0</v>
      </c>
      <c r="Z29691">
        <v>0</v>
      </c>
      <c r="AA29691">
        <v>0</v>
      </c>
      <c r="AB29691">
        <v>1</v>
      </c>
      <c r="AC29691">
        <v>0</v>
      </c>
      <c r="AD29691">
        <v>0</v>
      </c>
    </row>
    <row r="29692" spans="1:30" hidden="1" x14ac:dyDescent="0.3">
      <c r="A29692" t="s">
        <v>85868</v>
      </c>
      <c r="B29692" t="s">
        <v>85869</v>
      </c>
      <c r="C29692" t="s">
        <v>32</v>
      </c>
      <c r="D29692" t="s">
        <v>139</v>
      </c>
      <c r="E29692" t="s">
        <v>4837</v>
      </c>
      <c r="F29692">
        <v>10000000</v>
      </c>
      <c r="G29692" t="s">
        <v>85868</v>
      </c>
      <c r="H29692" t="s">
        <v>85870</v>
      </c>
      <c r="I29692" t="s">
        <v>85871</v>
      </c>
      <c r="J29692" t="s">
        <v>9015</v>
      </c>
      <c r="K29692" t="s">
        <v>37</v>
      </c>
      <c r="L29692" t="s">
        <v>53</v>
      </c>
      <c r="M29692" t="s">
        <v>54</v>
      </c>
      <c r="N29692" t="s">
        <v>95</v>
      </c>
      <c r="O29692" t="s">
        <v>1160</v>
      </c>
      <c r="P29692" s="1">
        <v>36161</v>
      </c>
      <c r="Q29692" t="s">
        <v>53</v>
      </c>
      <c r="R29692" t="s">
        <v>56</v>
      </c>
      <c r="S29692" t="s">
        <v>41</v>
      </c>
      <c r="T29692" t="s">
        <v>9015</v>
      </c>
      <c r="U29692" t="s">
        <v>9015</v>
      </c>
      <c r="V29692">
        <v>0</v>
      </c>
      <c r="W29692">
        <v>0</v>
      </c>
      <c r="X29692">
        <v>0</v>
      </c>
      <c r="Y29692">
        <v>0</v>
      </c>
      <c r="Z29692">
        <v>0</v>
      </c>
      <c r="AA29692">
        <v>0</v>
      </c>
      <c r="AB29692">
        <v>1</v>
      </c>
      <c r="AC29692">
        <v>0</v>
      </c>
      <c r="AD29692">
        <v>0</v>
      </c>
    </row>
    <row r="29693" spans="1:30" hidden="1" x14ac:dyDescent="0.3">
      <c r="A29693" t="s">
        <v>85872</v>
      </c>
      <c r="B29693" t="s">
        <v>85873</v>
      </c>
      <c r="C29693" t="s">
        <v>32</v>
      </c>
      <c r="E29693" t="s">
        <v>33773</v>
      </c>
      <c r="F29693">
        <v>3400000</v>
      </c>
      <c r="G29693" t="s">
        <v>85872</v>
      </c>
      <c r="H29693" t="s">
        <v>85874</v>
      </c>
      <c r="J29693" t="s">
        <v>9015</v>
      </c>
      <c r="K29693" t="s">
        <v>37</v>
      </c>
      <c r="L29693" t="s">
        <v>53</v>
      </c>
      <c r="M29693" t="s">
        <v>658</v>
      </c>
      <c r="N29693" t="s">
        <v>1105</v>
      </c>
      <c r="O29693" t="s">
        <v>75023</v>
      </c>
      <c r="P29693" s="1">
        <v>36161</v>
      </c>
      <c r="Q29693" t="s">
        <v>53</v>
      </c>
      <c r="R29693" t="s">
        <v>56</v>
      </c>
      <c r="S29693" t="s">
        <v>41</v>
      </c>
      <c r="T29693" t="s">
        <v>9015</v>
      </c>
      <c r="U29693" t="s">
        <v>9015</v>
      </c>
      <c r="V29693">
        <v>0</v>
      </c>
      <c r="W29693">
        <v>0</v>
      </c>
      <c r="X29693">
        <v>0</v>
      </c>
      <c r="Y29693">
        <v>0</v>
      </c>
      <c r="Z29693">
        <v>0</v>
      </c>
      <c r="AA29693">
        <v>0</v>
      </c>
      <c r="AB29693">
        <v>1</v>
      </c>
      <c r="AC29693">
        <v>0</v>
      </c>
      <c r="AD29693">
        <v>0</v>
      </c>
    </row>
    <row r="29694" spans="1:30" hidden="1" x14ac:dyDescent="0.3">
      <c r="A29694" t="s">
        <v>85875</v>
      </c>
      <c r="B29694" t="s">
        <v>85876</v>
      </c>
      <c r="C29694" t="s">
        <v>32</v>
      </c>
      <c r="D29694" t="s">
        <v>50</v>
      </c>
      <c r="E29694" s="1">
        <v>40513</v>
      </c>
      <c r="F29694">
        <v>1020000</v>
      </c>
      <c r="G29694" t="s">
        <v>85875</v>
      </c>
      <c r="H29694" t="s">
        <v>85877</v>
      </c>
      <c r="I29694" t="s">
        <v>85878</v>
      </c>
      <c r="J29694" t="s">
        <v>9015</v>
      </c>
      <c r="K29694" t="s">
        <v>37</v>
      </c>
      <c r="L29694" t="s">
        <v>53</v>
      </c>
      <c r="M29694" t="s">
        <v>652</v>
      </c>
      <c r="N29694" t="s">
        <v>653</v>
      </c>
      <c r="O29694" t="s">
        <v>1557</v>
      </c>
      <c r="Q29694" t="s">
        <v>53</v>
      </c>
      <c r="R29694" t="s">
        <v>56</v>
      </c>
      <c r="S29694" t="s">
        <v>41</v>
      </c>
      <c r="T29694" t="s">
        <v>9015</v>
      </c>
      <c r="U29694" t="s">
        <v>9015</v>
      </c>
      <c r="V29694">
        <v>0</v>
      </c>
      <c r="W29694">
        <v>0</v>
      </c>
      <c r="X29694">
        <v>0</v>
      </c>
      <c r="Y29694">
        <v>0</v>
      </c>
      <c r="Z29694">
        <v>0</v>
      </c>
      <c r="AA29694">
        <v>0</v>
      </c>
      <c r="AB29694">
        <v>1</v>
      </c>
      <c r="AC29694">
        <v>0</v>
      </c>
      <c r="AD29694">
        <v>0</v>
      </c>
    </row>
    <row r="29695" spans="1:30" hidden="1" x14ac:dyDescent="0.3">
      <c r="A29695" t="s">
        <v>85875</v>
      </c>
      <c r="B29695" t="s">
        <v>85879</v>
      </c>
      <c r="C29695" t="s">
        <v>32</v>
      </c>
      <c r="E29695" t="s">
        <v>8902</v>
      </c>
      <c r="F29695">
        <v>9500000</v>
      </c>
      <c r="G29695" t="s">
        <v>85875</v>
      </c>
      <c r="H29695" t="s">
        <v>85877</v>
      </c>
      <c r="I29695" t="s">
        <v>85878</v>
      </c>
      <c r="J29695" t="s">
        <v>9015</v>
      </c>
      <c r="K29695" t="s">
        <v>37</v>
      </c>
      <c r="L29695" t="s">
        <v>53</v>
      </c>
      <c r="M29695" t="s">
        <v>652</v>
      </c>
      <c r="N29695" t="s">
        <v>653</v>
      </c>
      <c r="O29695" t="s">
        <v>1557</v>
      </c>
      <c r="Q29695" t="s">
        <v>53</v>
      </c>
      <c r="R29695" t="s">
        <v>56</v>
      </c>
      <c r="S29695" t="s">
        <v>41</v>
      </c>
      <c r="T29695" t="s">
        <v>9015</v>
      </c>
      <c r="U29695" t="s">
        <v>9015</v>
      </c>
      <c r="V29695">
        <v>0</v>
      </c>
      <c r="W29695">
        <v>0</v>
      </c>
      <c r="X29695">
        <v>0</v>
      </c>
      <c r="Y29695">
        <v>0</v>
      </c>
      <c r="Z29695">
        <v>0</v>
      </c>
      <c r="AA29695">
        <v>0</v>
      </c>
      <c r="AB29695">
        <v>1</v>
      </c>
      <c r="AC29695">
        <v>0</v>
      </c>
      <c r="AD29695">
        <v>0</v>
      </c>
    </row>
    <row r="29696" spans="1:30" hidden="1" x14ac:dyDescent="0.3">
      <c r="A29696" t="s">
        <v>85880</v>
      </c>
      <c r="B29696" t="s">
        <v>85881</v>
      </c>
      <c r="C29696" t="s">
        <v>32</v>
      </c>
      <c r="E29696" t="s">
        <v>4474</v>
      </c>
      <c r="F29696">
        <v>3512488</v>
      </c>
      <c r="G29696" t="s">
        <v>85880</v>
      </c>
      <c r="H29696" t="s">
        <v>85882</v>
      </c>
      <c r="I29696" t="s">
        <v>85883</v>
      </c>
      <c r="J29696" t="s">
        <v>9015</v>
      </c>
      <c r="K29696" t="s">
        <v>37</v>
      </c>
      <c r="L29696" t="s">
        <v>53</v>
      </c>
      <c r="M29696" t="s">
        <v>679</v>
      </c>
      <c r="N29696" t="s">
        <v>22046</v>
      </c>
      <c r="O29696" t="s">
        <v>22047</v>
      </c>
      <c r="P29696" s="1">
        <v>39814</v>
      </c>
      <c r="Q29696" t="s">
        <v>53</v>
      </c>
      <c r="R29696" t="s">
        <v>56</v>
      </c>
      <c r="S29696" t="s">
        <v>41</v>
      </c>
      <c r="T29696" t="s">
        <v>9015</v>
      </c>
      <c r="U29696" t="s">
        <v>9015</v>
      </c>
      <c r="V29696">
        <v>0</v>
      </c>
      <c r="W29696">
        <v>0</v>
      </c>
      <c r="X29696">
        <v>0</v>
      </c>
      <c r="Y29696">
        <v>0</v>
      </c>
      <c r="Z29696">
        <v>0</v>
      </c>
      <c r="AA29696">
        <v>0</v>
      </c>
      <c r="AB29696">
        <v>1</v>
      </c>
      <c r="AC29696">
        <v>0</v>
      </c>
      <c r="AD29696">
        <v>0</v>
      </c>
    </row>
    <row r="29697" spans="1:30" hidden="1" x14ac:dyDescent="0.3">
      <c r="A29697" t="s">
        <v>85880</v>
      </c>
      <c r="B29697" t="s">
        <v>85884</v>
      </c>
      <c r="C29697" t="s">
        <v>32</v>
      </c>
      <c r="E29697" s="1">
        <v>40212</v>
      </c>
      <c r="F29697">
        <v>1000000</v>
      </c>
      <c r="G29697" t="s">
        <v>85880</v>
      </c>
      <c r="H29697" t="s">
        <v>85882</v>
      </c>
      <c r="I29697" t="s">
        <v>85883</v>
      </c>
      <c r="J29697" t="s">
        <v>9015</v>
      </c>
      <c r="K29697" t="s">
        <v>37</v>
      </c>
      <c r="L29697" t="s">
        <v>53</v>
      </c>
      <c r="M29697" t="s">
        <v>679</v>
      </c>
      <c r="N29697" t="s">
        <v>22046</v>
      </c>
      <c r="O29697" t="s">
        <v>22047</v>
      </c>
      <c r="P29697" s="1">
        <v>39814</v>
      </c>
      <c r="Q29697" t="s">
        <v>53</v>
      </c>
      <c r="R29697" t="s">
        <v>56</v>
      </c>
      <c r="S29697" t="s">
        <v>41</v>
      </c>
      <c r="T29697" t="s">
        <v>9015</v>
      </c>
      <c r="U29697" t="s">
        <v>9015</v>
      </c>
      <c r="V29697">
        <v>0</v>
      </c>
      <c r="W29697">
        <v>0</v>
      </c>
      <c r="X29697">
        <v>0</v>
      </c>
      <c r="Y29697">
        <v>0</v>
      </c>
      <c r="Z29697">
        <v>0</v>
      </c>
      <c r="AA29697">
        <v>0</v>
      </c>
      <c r="AB29697">
        <v>1</v>
      </c>
      <c r="AC29697">
        <v>0</v>
      </c>
      <c r="AD29697">
        <v>0</v>
      </c>
    </row>
    <row r="29698" spans="1:30" hidden="1" x14ac:dyDescent="0.3">
      <c r="A29698" t="s">
        <v>85880</v>
      </c>
      <c r="B29698" t="s">
        <v>85885</v>
      </c>
      <c r="C29698" t="s">
        <v>32</v>
      </c>
      <c r="E29698" s="1">
        <v>42042</v>
      </c>
      <c r="F29698">
        <v>615000</v>
      </c>
      <c r="G29698" t="s">
        <v>85880</v>
      </c>
      <c r="H29698" t="s">
        <v>85882</v>
      </c>
      <c r="I29698" t="s">
        <v>85883</v>
      </c>
      <c r="J29698" t="s">
        <v>9015</v>
      </c>
      <c r="K29698" t="s">
        <v>37</v>
      </c>
      <c r="L29698" t="s">
        <v>53</v>
      </c>
      <c r="M29698" t="s">
        <v>679</v>
      </c>
      <c r="N29698" t="s">
        <v>22046</v>
      </c>
      <c r="O29698" t="s">
        <v>22047</v>
      </c>
      <c r="P29698" s="1">
        <v>39814</v>
      </c>
      <c r="Q29698" t="s">
        <v>53</v>
      </c>
      <c r="R29698" t="s">
        <v>56</v>
      </c>
      <c r="S29698" t="s">
        <v>41</v>
      </c>
      <c r="T29698" t="s">
        <v>9015</v>
      </c>
      <c r="U29698" t="s">
        <v>9015</v>
      </c>
      <c r="V29698">
        <v>0</v>
      </c>
      <c r="W29698">
        <v>0</v>
      </c>
      <c r="X29698">
        <v>0</v>
      </c>
      <c r="Y29698">
        <v>0</v>
      </c>
      <c r="Z29698">
        <v>0</v>
      </c>
      <c r="AA29698">
        <v>0</v>
      </c>
      <c r="AB29698">
        <v>1</v>
      </c>
      <c r="AC29698">
        <v>0</v>
      </c>
      <c r="AD29698">
        <v>0</v>
      </c>
    </row>
    <row r="29699" spans="1:30" hidden="1" x14ac:dyDescent="0.3">
      <c r="A29699" t="s">
        <v>85886</v>
      </c>
      <c r="B29699" t="s">
        <v>85887</v>
      </c>
      <c r="C29699" t="s">
        <v>32</v>
      </c>
      <c r="E29699" s="1">
        <v>41098</v>
      </c>
      <c r="F29699">
        <v>192578</v>
      </c>
      <c r="G29699" t="s">
        <v>85886</v>
      </c>
      <c r="H29699" t="s">
        <v>85888</v>
      </c>
      <c r="I29699" t="s">
        <v>85889</v>
      </c>
      <c r="J29699" t="s">
        <v>85890</v>
      </c>
      <c r="K29699" t="s">
        <v>37</v>
      </c>
      <c r="L29699" t="s">
        <v>53</v>
      </c>
      <c r="M29699" t="s">
        <v>670</v>
      </c>
      <c r="N29699" t="s">
        <v>1033</v>
      </c>
      <c r="O29699" t="s">
        <v>5955</v>
      </c>
      <c r="P29699" s="1">
        <v>39120</v>
      </c>
      <c r="Q29699" t="s">
        <v>53</v>
      </c>
      <c r="R29699" t="s">
        <v>56</v>
      </c>
      <c r="S29699" t="s">
        <v>41</v>
      </c>
      <c r="T29699" t="s">
        <v>9015</v>
      </c>
      <c r="U29699" t="s">
        <v>9015</v>
      </c>
      <c r="V29699">
        <v>0</v>
      </c>
      <c r="W29699">
        <v>0</v>
      </c>
      <c r="X29699">
        <v>0</v>
      </c>
      <c r="Y29699">
        <v>0</v>
      </c>
      <c r="Z29699">
        <v>0</v>
      </c>
      <c r="AA29699">
        <v>0</v>
      </c>
      <c r="AB29699">
        <v>1</v>
      </c>
      <c r="AC29699">
        <v>0</v>
      </c>
      <c r="AD29699">
        <v>0</v>
      </c>
    </row>
    <row r="29700" spans="1:30" hidden="1" x14ac:dyDescent="0.3">
      <c r="A29700" t="s">
        <v>85886</v>
      </c>
      <c r="B29700" t="s">
        <v>85891</v>
      </c>
      <c r="C29700" t="s">
        <v>32</v>
      </c>
      <c r="E29700" s="1">
        <v>40554</v>
      </c>
      <c r="F29700">
        <v>3960000</v>
      </c>
      <c r="G29700" t="s">
        <v>85886</v>
      </c>
      <c r="H29700" t="s">
        <v>85888</v>
      </c>
      <c r="I29700" t="s">
        <v>85889</v>
      </c>
      <c r="J29700" t="s">
        <v>85890</v>
      </c>
      <c r="K29700" t="s">
        <v>37</v>
      </c>
      <c r="L29700" t="s">
        <v>53</v>
      </c>
      <c r="M29700" t="s">
        <v>670</v>
      </c>
      <c r="N29700" t="s">
        <v>1033</v>
      </c>
      <c r="O29700" t="s">
        <v>5955</v>
      </c>
      <c r="P29700" s="1">
        <v>39120</v>
      </c>
      <c r="Q29700" t="s">
        <v>53</v>
      </c>
      <c r="R29700" t="s">
        <v>56</v>
      </c>
      <c r="S29700" t="s">
        <v>41</v>
      </c>
      <c r="T29700" t="s">
        <v>9015</v>
      </c>
      <c r="U29700" t="s">
        <v>9015</v>
      </c>
      <c r="V29700">
        <v>0</v>
      </c>
      <c r="W29700">
        <v>0</v>
      </c>
      <c r="X29700">
        <v>0</v>
      </c>
      <c r="Y29700">
        <v>0</v>
      </c>
      <c r="Z29700">
        <v>0</v>
      </c>
      <c r="AA29700">
        <v>0</v>
      </c>
      <c r="AB29700">
        <v>1</v>
      </c>
      <c r="AC29700">
        <v>0</v>
      </c>
      <c r="AD29700">
        <v>0</v>
      </c>
    </row>
    <row r="29701" spans="1:30" hidden="1" x14ac:dyDescent="0.3">
      <c r="A29701" t="s">
        <v>85892</v>
      </c>
      <c r="B29701" t="s">
        <v>85893</v>
      </c>
      <c r="C29701" t="s">
        <v>32</v>
      </c>
      <c r="D29701" t="s">
        <v>139</v>
      </c>
      <c r="E29701" s="1">
        <v>38907</v>
      </c>
      <c r="F29701">
        <v>11600000</v>
      </c>
      <c r="G29701" t="s">
        <v>85892</v>
      </c>
      <c r="H29701" t="s">
        <v>85894</v>
      </c>
      <c r="I29701" t="s">
        <v>85895</v>
      </c>
      <c r="J29701" t="s">
        <v>9015</v>
      </c>
      <c r="K29701" t="s">
        <v>37</v>
      </c>
      <c r="L29701" t="s">
        <v>53</v>
      </c>
      <c r="M29701" t="s">
        <v>54</v>
      </c>
      <c r="N29701" t="s">
        <v>95</v>
      </c>
      <c r="O29701" t="s">
        <v>1313</v>
      </c>
      <c r="P29701" s="1">
        <v>36526</v>
      </c>
      <c r="Q29701" t="s">
        <v>53</v>
      </c>
      <c r="R29701" t="s">
        <v>56</v>
      </c>
      <c r="S29701" t="s">
        <v>41</v>
      </c>
      <c r="T29701" t="s">
        <v>9015</v>
      </c>
      <c r="U29701" t="s">
        <v>9015</v>
      </c>
      <c r="V29701">
        <v>0</v>
      </c>
      <c r="W29701">
        <v>0</v>
      </c>
      <c r="X29701">
        <v>0</v>
      </c>
      <c r="Y29701">
        <v>0</v>
      </c>
      <c r="Z29701">
        <v>0</v>
      </c>
      <c r="AA29701">
        <v>0</v>
      </c>
      <c r="AB29701">
        <v>1</v>
      </c>
      <c r="AC29701">
        <v>0</v>
      </c>
      <c r="AD29701">
        <v>0</v>
      </c>
    </row>
    <row r="29702" spans="1:30" hidden="1" x14ac:dyDescent="0.3">
      <c r="A29702" t="s">
        <v>85892</v>
      </c>
      <c r="B29702" t="s">
        <v>85896</v>
      </c>
      <c r="C29702" t="s">
        <v>32</v>
      </c>
      <c r="E29702" s="1">
        <v>39296</v>
      </c>
      <c r="F29702">
        <v>5600000</v>
      </c>
      <c r="G29702" t="s">
        <v>85892</v>
      </c>
      <c r="H29702" t="s">
        <v>85894</v>
      </c>
      <c r="I29702" t="s">
        <v>85895</v>
      </c>
      <c r="J29702" t="s">
        <v>9015</v>
      </c>
      <c r="K29702" t="s">
        <v>37</v>
      </c>
      <c r="L29702" t="s">
        <v>53</v>
      </c>
      <c r="M29702" t="s">
        <v>54</v>
      </c>
      <c r="N29702" t="s">
        <v>95</v>
      </c>
      <c r="O29702" t="s">
        <v>1313</v>
      </c>
      <c r="P29702" s="1">
        <v>36526</v>
      </c>
      <c r="Q29702" t="s">
        <v>53</v>
      </c>
      <c r="R29702" t="s">
        <v>56</v>
      </c>
      <c r="S29702" t="s">
        <v>41</v>
      </c>
      <c r="T29702" t="s">
        <v>9015</v>
      </c>
      <c r="U29702" t="s">
        <v>9015</v>
      </c>
      <c r="V29702">
        <v>0</v>
      </c>
      <c r="W29702">
        <v>0</v>
      </c>
      <c r="X29702">
        <v>0</v>
      </c>
      <c r="Y29702">
        <v>0</v>
      </c>
      <c r="Z29702">
        <v>0</v>
      </c>
      <c r="AA29702">
        <v>0</v>
      </c>
      <c r="AB29702">
        <v>1</v>
      </c>
      <c r="AC29702">
        <v>0</v>
      </c>
      <c r="AD29702">
        <v>0</v>
      </c>
    </row>
    <row r="29703" spans="1:30" hidden="1" x14ac:dyDescent="0.3">
      <c r="A29703" t="s">
        <v>85897</v>
      </c>
      <c r="B29703" t="s">
        <v>85898</v>
      </c>
      <c r="C29703" t="s">
        <v>32</v>
      </c>
      <c r="D29703" t="s">
        <v>50</v>
      </c>
      <c r="E29703" s="1">
        <v>41741</v>
      </c>
      <c r="F29703">
        <v>1600000</v>
      </c>
      <c r="G29703" t="s">
        <v>85897</v>
      </c>
      <c r="H29703" t="s">
        <v>85899</v>
      </c>
      <c r="I29703" t="s">
        <v>85900</v>
      </c>
      <c r="J29703" t="s">
        <v>9015</v>
      </c>
      <c r="K29703" t="s">
        <v>37</v>
      </c>
      <c r="L29703" t="s">
        <v>53</v>
      </c>
      <c r="M29703" t="s">
        <v>73</v>
      </c>
      <c r="N29703" t="s">
        <v>74</v>
      </c>
      <c r="O29703" t="s">
        <v>75</v>
      </c>
      <c r="P29703" s="1">
        <v>40551</v>
      </c>
      <c r="Q29703" t="s">
        <v>53</v>
      </c>
      <c r="R29703" t="s">
        <v>56</v>
      </c>
      <c r="S29703" t="s">
        <v>41</v>
      </c>
      <c r="T29703" t="s">
        <v>9015</v>
      </c>
      <c r="U29703" t="s">
        <v>9015</v>
      </c>
      <c r="V29703">
        <v>0</v>
      </c>
      <c r="W29703">
        <v>0</v>
      </c>
      <c r="X29703">
        <v>0</v>
      </c>
      <c r="Y29703">
        <v>0</v>
      </c>
      <c r="Z29703">
        <v>0</v>
      </c>
      <c r="AA29703">
        <v>0</v>
      </c>
      <c r="AB29703">
        <v>1</v>
      </c>
      <c r="AC29703">
        <v>0</v>
      </c>
      <c r="AD29703">
        <v>0</v>
      </c>
    </row>
    <row r="29704" spans="1:30" hidden="1" x14ac:dyDescent="0.3">
      <c r="A29704" t="s">
        <v>85897</v>
      </c>
      <c r="B29704" t="s">
        <v>85901</v>
      </c>
      <c r="C29704" t="s">
        <v>32</v>
      </c>
      <c r="E29704" t="s">
        <v>3723</v>
      </c>
      <c r="F29704">
        <v>1472516</v>
      </c>
      <c r="G29704" t="s">
        <v>85897</v>
      </c>
      <c r="H29704" t="s">
        <v>85899</v>
      </c>
      <c r="I29704" t="s">
        <v>85900</v>
      </c>
      <c r="J29704" t="s">
        <v>9015</v>
      </c>
      <c r="K29704" t="s">
        <v>37</v>
      </c>
      <c r="L29704" t="s">
        <v>53</v>
      </c>
      <c r="M29704" t="s">
        <v>73</v>
      </c>
      <c r="N29704" t="s">
        <v>74</v>
      </c>
      <c r="O29704" t="s">
        <v>75</v>
      </c>
      <c r="P29704" s="1">
        <v>40551</v>
      </c>
      <c r="Q29704" t="s">
        <v>53</v>
      </c>
      <c r="R29704" t="s">
        <v>56</v>
      </c>
      <c r="S29704" t="s">
        <v>41</v>
      </c>
      <c r="T29704" t="s">
        <v>9015</v>
      </c>
      <c r="U29704" t="s">
        <v>9015</v>
      </c>
      <c r="V29704">
        <v>0</v>
      </c>
      <c r="W29704">
        <v>0</v>
      </c>
      <c r="X29704">
        <v>0</v>
      </c>
      <c r="Y29704">
        <v>0</v>
      </c>
      <c r="Z29704">
        <v>0</v>
      </c>
      <c r="AA29704">
        <v>0</v>
      </c>
      <c r="AB29704">
        <v>1</v>
      </c>
      <c r="AC29704">
        <v>0</v>
      </c>
      <c r="AD29704">
        <v>0</v>
      </c>
    </row>
    <row r="29705" spans="1:30" hidden="1" x14ac:dyDescent="0.3">
      <c r="A29705" t="s">
        <v>85902</v>
      </c>
      <c r="B29705" t="s">
        <v>85903</v>
      </c>
      <c r="C29705" t="s">
        <v>32</v>
      </c>
      <c r="D29705" t="s">
        <v>33</v>
      </c>
      <c r="E29705" s="1">
        <v>38262</v>
      </c>
      <c r="F29705">
        <v>11300000</v>
      </c>
      <c r="G29705" t="s">
        <v>85902</v>
      </c>
      <c r="H29705" t="s">
        <v>85904</v>
      </c>
      <c r="I29705" t="s">
        <v>85905</v>
      </c>
      <c r="J29705" t="s">
        <v>9015</v>
      </c>
      <c r="K29705" t="s">
        <v>37</v>
      </c>
      <c r="L29705" t="s">
        <v>53</v>
      </c>
      <c r="M29705" t="s">
        <v>54</v>
      </c>
      <c r="N29705" t="s">
        <v>95</v>
      </c>
      <c r="O29705" t="s">
        <v>1238</v>
      </c>
      <c r="P29705" s="1">
        <v>37257</v>
      </c>
      <c r="Q29705" t="s">
        <v>53</v>
      </c>
      <c r="R29705" t="s">
        <v>56</v>
      </c>
      <c r="S29705" t="s">
        <v>41</v>
      </c>
      <c r="T29705" t="s">
        <v>9015</v>
      </c>
      <c r="U29705" t="s">
        <v>9015</v>
      </c>
      <c r="V29705">
        <v>0</v>
      </c>
      <c r="W29705">
        <v>0</v>
      </c>
      <c r="X29705">
        <v>0</v>
      </c>
      <c r="Y29705">
        <v>0</v>
      </c>
      <c r="Z29705">
        <v>0</v>
      </c>
      <c r="AA29705">
        <v>0</v>
      </c>
      <c r="AB29705">
        <v>1</v>
      </c>
      <c r="AC29705">
        <v>0</v>
      </c>
      <c r="AD29705">
        <v>0</v>
      </c>
    </row>
    <row r="29706" spans="1:30" hidden="1" x14ac:dyDescent="0.3">
      <c r="A29706" t="s">
        <v>85902</v>
      </c>
      <c r="B29706" t="s">
        <v>85906</v>
      </c>
      <c r="C29706" t="s">
        <v>32</v>
      </c>
      <c r="E29706" t="s">
        <v>20274</v>
      </c>
      <c r="F29706">
        <v>5000000</v>
      </c>
      <c r="G29706" t="s">
        <v>85902</v>
      </c>
      <c r="H29706" t="s">
        <v>85904</v>
      </c>
      <c r="I29706" t="s">
        <v>85905</v>
      </c>
      <c r="J29706" t="s">
        <v>9015</v>
      </c>
      <c r="K29706" t="s">
        <v>37</v>
      </c>
      <c r="L29706" t="s">
        <v>53</v>
      </c>
      <c r="M29706" t="s">
        <v>54</v>
      </c>
      <c r="N29706" t="s">
        <v>95</v>
      </c>
      <c r="O29706" t="s">
        <v>1238</v>
      </c>
      <c r="P29706" s="1">
        <v>37257</v>
      </c>
      <c r="Q29706" t="s">
        <v>53</v>
      </c>
      <c r="R29706" t="s">
        <v>56</v>
      </c>
      <c r="S29706" t="s">
        <v>41</v>
      </c>
      <c r="T29706" t="s">
        <v>9015</v>
      </c>
      <c r="U29706" t="s">
        <v>9015</v>
      </c>
      <c r="V29706">
        <v>0</v>
      </c>
      <c r="W29706">
        <v>0</v>
      </c>
      <c r="X29706">
        <v>0</v>
      </c>
      <c r="Y29706">
        <v>0</v>
      </c>
      <c r="Z29706">
        <v>0</v>
      </c>
      <c r="AA29706">
        <v>0</v>
      </c>
      <c r="AB29706">
        <v>1</v>
      </c>
      <c r="AC29706">
        <v>0</v>
      </c>
      <c r="AD29706">
        <v>0</v>
      </c>
    </row>
    <row r="29707" spans="1:30" hidden="1" x14ac:dyDescent="0.3">
      <c r="A29707" t="s">
        <v>85907</v>
      </c>
      <c r="B29707" t="s">
        <v>85908</v>
      </c>
      <c r="C29707" t="s">
        <v>32</v>
      </c>
      <c r="E29707" t="s">
        <v>2907</v>
      </c>
      <c r="F29707">
        <v>7500000</v>
      </c>
      <c r="G29707" t="s">
        <v>85907</v>
      </c>
      <c r="H29707" t="s">
        <v>85909</v>
      </c>
      <c r="I29707" t="s">
        <v>85910</v>
      </c>
      <c r="J29707" t="s">
        <v>9015</v>
      </c>
      <c r="K29707" t="s">
        <v>37</v>
      </c>
      <c r="L29707" t="s">
        <v>53</v>
      </c>
      <c r="M29707" t="s">
        <v>54</v>
      </c>
      <c r="N29707" t="s">
        <v>95</v>
      </c>
      <c r="O29707" t="s">
        <v>8517</v>
      </c>
      <c r="Q29707" t="s">
        <v>53</v>
      </c>
      <c r="R29707" t="s">
        <v>56</v>
      </c>
      <c r="S29707" t="s">
        <v>41</v>
      </c>
      <c r="T29707" t="s">
        <v>9015</v>
      </c>
      <c r="U29707" t="s">
        <v>9015</v>
      </c>
      <c r="V29707">
        <v>0</v>
      </c>
      <c r="W29707">
        <v>0</v>
      </c>
      <c r="X29707">
        <v>0</v>
      </c>
      <c r="Y29707">
        <v>0</v>
      </c>
      <c r="Z29707">
        <v>0</v>
      </c>
      <c r="AA29707">
        <v>0</v>
      </c>
      <c r="AB29707">
        <v>1</v>
      </c>
      <c r="AC29707">
        <v>0</v>
      </c>
      <c r="AD29707">
        <v>0</v>
      </c>
    </row>
    <row r="29708" spans="1:30" hidden="1" x14ac:dyDescent="0.3">
      <c r="A29708" t="s">
        <v>85911</v>
      </c>
      <c r="B29708" t="s">
        <v>85912</v>
      </c>
      <c r="C29708" t="s">
        <v>32</v>
      </c>
      <c r="E29708" s="1">
        <v>40428</v>
      </c>
      <c r="F29708">
        <v>792047</v>
      </c>
      <c r="G29708" t="s">
        <v>85911</v>
      </c>
      <c r="H29708" t="s">
        <v>85913</v>
      </c>
      <c r="I29708" t="s">
        <v>85914</v>
      </c>
      <c r="J29708" t="s">
        <v>9015</v>
      </c>
      <c r="K29708" t="s">
        <v>37</v>
      </c>
      <c r="L29708" t="s">
        <v>53</v>
      </c>
      <c r="M29708" t="s">
        <v>54</v>
      </c>
      <c r="N29708" t="s">
        <v>939</v>
      </c>
      <c r="O29708" t="s">
        <v>939</v>
      </c>
      <c r="P29708" s="1">
        <v>38353</v>
      </c>
      <c r="Q29708" t="s">
        <v>53</v>
      </c>
      <c r="R29708" t="s">
        <v>56</v>
      </c>
      <c r="S29708" t="s">
        <v>41</v>
      </c>
      <c r="T29708" t="s">
        <v>9015</v>
      </c>
      <c r="U29708" t="s">
        <v>9015</v>
      </c>
      <c r="V29708">
        <v>0</v>
      </c>
      <c r="W29708">
        <v>0</v>
      </c>
      <c r="X29708">
        <v>0</v>
      </c>
      <c r="Y29708">
        <v>0</v>
      </c>
      <c r="Z29708">
        <v>0</v>
      </c>
      <c r="AA29708">
        <v>0</v>
      </c>
      <c r="AB29708">
        <v>1</v>
      </c>
      <c r="AC29708">
        <v>0</v>
      </c>
      <c r="AD29708">
        <v>0</v>
      </c>
    </row>
    <row r="29709" spans="1:30" hidden="1" x14ac:dyDescent="0.3">
      <c r="A29709" t="s">
        <v>85911</v>
      </c>
      <c r="B29709" t="s">
        <v>85915</v>
      </c>
      <c r="C29709" t="s">
        <v>32</v>
      </c>
      <c r="D29709" t="s">
        <v>50</v>
      </c>
      <c r="E29709" s="1">
        <v>40644</v>
      </c>
      <c r="F29709">
        <v>1806343</v>
      </c>
      <c r="G29709" t="s">
        <v>85911</v>
      </c>
      <c r="H29709" t="s">
        <v>85913</v>
      </c>
      <c r="I29709" t="s">
        <v>85914</v>
      </c>
      <c r="J29709" t="s">
        <v>9015</v>
      </c>
      <c r="K29709" t="s">
        <v>37</v>
      </c>
      <c r="L29709" t="s">
        <v>53</v>
      </c>
      <c r="M29709" t="s">
        <v>54</v>
      </c>
      <c r="N29709" t="s">
        <v>939</v>
      </c>
      <c r="O29709" t="s">
        <v>939</v>
      </c>
      <c r="P29709" s="1">
        <v>38353</v>
      </c>
      <c r="Q29709" t="s">
        <v>53</v>
      </c>
      <c r="R29709" t="s">
        <v>56</v>
      </c>
      <c r="S29709" t="s">
        <v>41</v>
      </c>
      <c r="T29709" t="s">
        <v>9015</v>
      </c>
      <c r="U29709" t="s">
        <v>9015</v>
      </c>
      <c r="V29709">
        <v>0</v>
      </c>
      <c r="W29709">
        <v>0</v>
      </c>
      <c r="X29709">
        <v>0</v>
      </c>
      <c r="Y29709">
        <v>0</v>
      </c>
      <c r="Z29709">
        <v>0</v>
      </c>
      <c r="AA29709">
        <v>0</v>
      </c>
      <c r="AB29709">
        <v>1</v>
      </c>
      <c r="AC29709">
        <v>0</v>
      </c>
      <c r="AD29709">
        <v>0</v>
      </c>
    </row>
    <row r="29710" spans="1:30" hidden="1" x14ac:dyDescent="0.3">
      <c r="A29710" t="s">
        <v>85911</v>
      </c>
      <c r="B29710" t="s">
        <v>85916</v>
      </c>
      <c r="C29710" t="s">
        <v>32</v>
      </c>
      <c r="D29710" t="s">
        <v>50</v>
      </c>
      <c r="E29710" s="1">
        <v>39176</v>
      </c>
      <c r="F29710">
        <v>5000000</v>
      </c>
      <c r="G29710" t="s">
        <v>85911</v>
      </c>
      <c r="H29710" t="s">
        <v>85913</v>
      </c>
      <c r="I29710" t="s">
        <v>85914</v>
      </c>
      <c r="J29710" t="s">
        <v>9015</v>
      </c>
      <c r="K29710" t="s">
        <v>37</v>
      </c>
      <c r="L29710" t="s">
        <v>53</v>
      </c>
      <c r="M29710" t="s">
        <v>54</v>
      </c>
      <c r="N29710" t="s">
        <v>939</v>
      </c>
      <c r="O29710" t="s">
        <v>939</v>
      </c>
      <c r="P29710" s="1">
        <v>38353</v>
      </c>
      <c r="Q29710" t="s">
        <v>53</v>
      </c>
      <c r="R29710" t="s">
        <v>56</v>
      </c>
      <c r="S29710" t="s">
        <v>41</v>
      </c>
      <c r="T29710" t="s">
        <v>9015</v>
      </c>
      <c r="U29710" t="s">
        <v>9015</v>
      </c>
      <c r="V29710">
        <v>0</v>
      </c>
      <c r="W29710">
        <v>0</v>
      </c>
      <c r="X29710">
        <v>0</v>
      </c>
      <c r="Y29710">
        <v>0</v>
      </c>
      <c r="Z29710">
        <v>0</v>
      </c>
      <c r="AA29710">
        <v>0</v>
      </c>
      <c r="AB29710">
        <v>1</v>
      </c>
      <c r="AC29710">
        <v>0</v>
      </c>
      <c r="AD29710">
        <v>0</v>
      </c>
    </row>
    <row r="29711" spans="1:30" hidden="1" x14ac:dyDescent="0.3">
      <c r="A29711" t="s">
        <v>85917</v>
      </c>
      <c r="B29711" t="s">
        <v>85918</v>
      </c>
      <c r="C29711" t="s">
        <v>32</v>
      </c>
      <c r="D29711" t="s">
        <v>33</v>
      </c>
      <c r="E29711" s="1">
        <v>39550</v>
      </c>
      <c r="F29711">
        <v>12000000</v>
      </c>
      <c r="G29711" t="s">
        <v>85917</v>
      </c>
      <c r="H29711" t="s">
        <v>85919</v>
      </c>
      <c r="I29711" t="s">
        <v>85920</v>
      </c>
      <c r="J29711" t="s">
        <v>9015</v>
      </c>
      <c r="K29711" t="s">
        <v>72</v>
      </c>
      <c r="L29711" t="s">
        <v>53</v>
      </c>
      <c r="M29711" t="s">
        <v>54</v>
      </c>
      <c r="N29711" t="s">
        <v>95</v>
      </c>
      <c r="O29711" t="s">
        <v>174</v>
      </c>
      <c r="P29711" s="1">
        <v>37622</v>
      </c>
      <c r="Q29711" t="s">
        <v>53</v>
      </c>
      <c r="R29711" t="s">
        <v>56</v>
      </c>
      <c r="S29711" t="s">
        <v>41</v>
      </c>
      <c r="T29711" t="s">
        <v>9015</v>
      </c>
      <c r="U29711" t="s">
        <v>9015</v>
      </c>
      <c r="V29711">
        <v>0</v>
      </c>
      <c r="W29711">
        <v>0</v>
      </c>
      <c r="X29711">
        <v>0</v>
      </c>
      <c r="Y29711">
        <v>0</v>
      </c>
      <c r="Z29711">
        <v>0</v>
      </c>
      <c r="AA29711">
        <v>0</v>
      </c>
      <c r="AB29711">
        <v>1</v>
      </c>
      <c r="AC29711">
        <v>0</v>
      </c>
      <c r="AD29711">
        <v>0</v>
      </c>
    </row>
    <row r="29712" spans="1:30" hidden="1" x14ac:dyDescent="0.3">
      <c r="A29712" t="s">
        <v>85917</v>
      </c>
      <c r="B29712" t="s">
        <v>85921</v>
      </c>
      <c r="C29712" t="s">
        <v>32</v>
      </c>
      <c r="D29712" t="s">
        <v>139</v>
      </c>
      <c r="E29712" s="1">
        <v>40943</v>
      </c>
      <c r="F29712">
        <v>5000000</v>
      </c>
      <c r="G29712" t="s">
        <v>85917</v>
      </c>
      <c r="H29712" t="s">
        <v>85919</v>
      </c>
      <c r="I29712" t="s">
        <v>85920</v>
      </c>
      <c r="J29712" t="s">
        <v>9015</v>
      </c>
      <c r="K29712" t="s">
        <v>72</v>
      </c>
      <c r="L29712" t="s">
        <v>53</v>
      </c>
      <c r="M29712" t="s">
        <v>54</v>
      </c>
      <c r="N29712" t="s">
        <v>95</v>
      </c>
      <c r="O29712" t="s">
        <v>174</v>
      </c>
      <c r="P29712" s="1">
        <v>37622</v>
      </c>
      <c r="Q29712" t="s">
        <v>53</v>
      </c>
      <c r="R29712" t="s">
        <v>56</v>
      </c>
      <c r="S29712" t="s">
        <v>41</v>
      </c>
      <c r="T29712" t="s">
        <v>9015</v>
      </c>
      <c r="U29712" t="s">
        <v>9015</v>
      </c>
      <c r="V29712">
        <v>0</v>
      </c>
      <c r="W29712">
        <v>0</v>
      </c>
      <c r="X29712">
        <v>0</v>
      </c>
      <c r="Y29712">
        <v>0</v>
      </c>
      <c r="Z29712">
        <v>0</v>
      </c>
      <c r="AA29712">
        <v>0</v>
      </c>
      <c r="AB29712">
        <v>1</v>
      </c>
      <c r="AC29712">
        <v>0</v>
      </c>
      <c r="AD29712">
        <v>0</v>
      </c>
    </row>
    <row r="29713" spans="1:30" hidden="1" x14ac:dyDescent="0.3">
      <c r="A29713" t="s">
        <v>85922</v>
      </c>
      <c r="B29713" t="s">
        <v>85923</v>
      </c>
      <c r="C29713" t="s">
        <v>32</v>
      </c>
      <c r="D29713" t="s">
        <v>50</v>
      </c>
      <c r="E29713" t="s">
        <v>6821</v>
      </c>
      <c r="F29713">
        <v>2900000</v>
      </c>
      <c r="G29713" t="s">
        <v>85922</v>
      </c>
      <c r="H29713" t="s">
        <v>85924</v>
      </c>
      <c r="I29713" t="s">
        <v>85925</v>
      </c>
      <c r="J29713" t="s">
        <v>9015</v>
      </c>
      <c r="K29713" t="s">
        <v>37</v>
      </c>
      <c r="L29713" t="s">
        <v>53</v>
      </c>
      <c r="M29713" t="s">
        <v>54</v>
      </c>
      <c r="N29713" t="s">
        <v>95</v>
      </c>
      <c r="O29713" t="s">
        <v>1489</v>
      </c>
      <c r="P29713" s="1">
        <v>40917</v>
      </c>
      <c r="Q29713" t="s">
        <v>53</v>
      </c>
      <c r="R29713" t="s">
        <v>56</v>
      </c>
      <c r="S29713" t="s">
        <v>41</v>
      </c>
      <c r="T29713" t="s">
        <v>9015</v>
      </c>
      <c r="U29713" t="s">
        <v>9015</v>
      </c>
      <c r="V29713">
        <v>0</v>
      </c>
      <c r="W29713">
        <v>0</v>
      </c>
      <c r="X29713">
        <v>0</v>
      </c>
      <c r="Y29713">
        <v>0</v>
      </c>
      <c r="Z29713">
        <v>0</v>
      </c>
      <c r="AA29713">
        <v>0</v>
      </c>
      <c r="AB29713">
        <v>1</v>
      </c>
      <c r="AC29713">
        <v>0</v>
      </c>
      <c r="AD29713">
        <v>0</v>
      </c>
    </row>
    <row r="29714" spans="1:30" hidden="1" x14ac:dyDescent="0.3">
      <c r="A29714" t="s">
        <v>85926</v>
      </c>
      <c r="B29714" t="s">
        <v>85927</v>
      </c>
      <c r="C29714" t="s">
        <v>32</v>
      </c>
      <c r="D29714" t="s">
        <v>33</v>
      </c>
      <c r="E29714" s="1">
        <v>39695</v>
      </c>
      <c r="F29714">
        <v>3000000</v>
      </c>
      <c r="G29714" t="s">
        <v>85926</v>
      </c>
      <c r="H29714" t="s">
        <v>85928</v>
      </c>
      <c r="I29714" t="s">
        <v>85929</v>
      </c>
      <c r="J29714" t="s">
        <v>84923</v>
      </c>
      <c r="K29714" t="s">
        <v>72</v>
      </c>
      <c r="L29714" t="s">
        <v>53</v>
      </c>
      <c r="M29714" t="s">
        <v>54</v>
      </c>
      <c r="N29714" t="s">
        <v>95</v>
      </c>
      <c r="O29714" t="s">
        <v>616</v>
      </c>
      <c r="P29714" s="1">
        <v>38723</v>
      </c>
      <c r="Q29714" t="s">
        <v>53</v>
      </c>
      <c r="R29714" t="s">
        <v>56</v>
      </c>
      <c r="S29714" t="s">
        <v>41</v>
      </c>
      <c r="T29714" t="s">
        <v>9015</v>
      </c>
      <c r="U29714" t="s">
        <v>9015</v>
      </c>
      <c r="V29714">
        <v>0</v>
      </c>
      <c r="W29714">
        <v>0</v>
      </c>
      <c r="X29714">
        <v>0</v>
      </c>
      <c r="Y29714">
        <v>0</v>
      </c>
      <c r="Z29714">
        <v>0</v>
      </c>
      <c r="AA29714">
        <v>0</v>
      </c>
      <c r="AB29714">
        <v>1</v>
      </c>
      <c r="AC29714">
        <v>0</v>
      </c>
      <c r="AD29714">
        <v>0</v>
      </c>
    </row>
    <row r="29715" spans="1:30" hidden="1" x14ac:dyDescent="0.3">
      <c r="A29715" t="s">
        <v>85926</v>
      </c>
      <c r="B29715" t="s">
        <v>85930</v>
      </c>
      <c r="C29715" t="s">
        <v>32</v>
      </c>
      <c r="D29715" t="s">
        <v>139</v>
      </c>
      <c r="E29715" s="1">
        <v>40032</v>
      </c>
      <c r="F29715">
        <v>5500000</v>
      </c>
      <c r="G29715" t="s">
        <v>85926</v>
      </c>
      <c r="H29715" t="s">
        <v>85928</v>
      </c>
      <c r="I29715" t="s">
        <v>85929</v>
      </c>
      <c r="J29715" t="s">
        <v>84923</v>
      </c>
      <c r="K29715" t="s">
        <v>72</v>
      </c>
      <c r="L29715" t="s">
        <v>53</v>
      </c>
      <c r="M29715" t="s">
        <v>54</v>
      </c>
      <c r="N29715" t="s">
        <v>95</v>
      </c>
      <c r="O29715" t="s">
        <v>616</v>
      </c>
      <c r="P29715" s="1">
        <v>38723</v>
      </c>
      <c r="Q29715" t="s">
        <v>53</v>
      </c>
      <c r="R29715" t="s">
        <v>56</v>
      </c>
      <c r="S29715" t="s">
        <v>41</v>
      </c>
      <c r="T29715" t="s">
        <v>9015</v>
      </c>
      <c r="U29715" t="s">
        <v>9015</v>
      </c>
      <c r="V29715">
        <v>0</v>
      </c>
      <c r="W29715">
        <v>0</v>
      </c>
      <c r="X29715">
        <v>0</v>
      </c>
      <c r="Y29715">
        <v>0</v>
      </c>
      <c r="Z29715">
        <v>0</v>
      </c>
      <c r="AA29715">
        <v>0</v>
      </c>
      <c r="AB29715">
        <v>1</v>
      </c>
      <c r="AC29715">
        <v>0</v>
      </c>
      <c r="AD29715">
        <v>0</v>
      </c>
    </row>
    <row r="29716" spans="1:30" hidden="1" x14ac:dyDescent="0.3">
      <c r="A29716" t="s">
        <v>85926</v>
      </c>
      <c r="B29716" t="s">
        <v>85931</v>
      </c>
      <c r="C29716" t="s">
        <v>32</v>
      </c>
      <c r="E29716" s="1">
        <v>40695</v>
      </c>
      <c r="F29716">
        <v>6300000</v>
      </c>
      <c r="G29716" t="s">
        <v>85926</v>
      </c>
      <c r="H29716" t="s">
        <v>85928</v>
      </c>
      <c r="I29716" t="s">
        <v>85929</v>
      </c>
      <c r="J29716" t="s">
        <v>84923</v>
      </c>
      <c r="K29716" t="s">
        <v>72</v>
      </c>
      <c r="L29716" t="s">
        <v>53</v>
      </c>
      <c r="M29716" t="s">
        <v>54</v>
      </c>
      <c r="N29716" t="s">
        <v>95</v>
      </c>
      <c r="O29716" t="s">
        <v>616</v>
      </c>
      <c r="P29716" s="1">
        <v>38723</v>
      </c>
      <c r="Q29716" t="s">
        <v>53</v>
      </c>
      <c r="R29716" t="s">
        <v>56</v>
      </c>
      <c r="S29716" t="s">
        <v>41</v>
      </c>
      <c r="T29716" t="s">
        <v>9015</v>
      </c>
      <c r="U29716" t="s">
        <v>9015</v>
      </c>
      <c r="V29716">
        <v>0</v>
      </c>
      <c r="W29716">
        <v>0</v>
      </c>
      <c r="X29716">
        <v>0</v>
      </c>
      <c r="Y29716">
        <v>0</v>
      </c>
      <c r="Z29716">
        <v>0</v>
      </c>
      <c r="AA29716">
        <v>0</v>
      </c>
      <c r="AB29716">
        <v>1</v>
      </c>
      <c r="AC29716">
        <v>0</v>
      </c>
      <c r="AD29716">
        <v>0</v>
      </c>
    </row>
    <row r="29717" spans="1:30" hidden="1" x14ac:dyDescent="0.3">
      <c r="A29717" t="s">
        <v>85932</v>
      </c>
      <c r="B29717" t="s">
        <v>85933</v>
      </c>
      <c r="C29717" t="s">
        <v>32</v>
      </c>
      <c r="D29717" t="s">
        <v>139</v>
      </c>
      <c r="E29717" t="s">
        <v>3208</v>
      </c>
      <c r="F29717">
        <v>11000000</v>
      </c>
      <c r="G29717" t="s">
        <v>85932</v>
      </c>
      <c r="H29717" t="s">
        <v>85934</v>
      </c>
      <c r="I29717" t="s">
        <v>85935</v>
      </c>
      <c r="J29717" t="s">
        <v>85936</v>
      </c>
      <c r="K29717" t="s">
        <v>37</v>
      </c>
      <c r="L29717" t="s">
        <v>53</v>
      </c>
      <c r="M29717" t="s">
        <v>54</v>
      </c>
      <c r="N29717" t="s">
        <v>95</v>
      </c>
      <c r="O29717" t="s">
        <v>1662</v>
      </c>
      <c r="P29717" s="1">
        <v>38718</v>
      </c>
      <c r="Q29717" t="s">
        <v>53</v>
      </c>
      <c r="R29717" t="s">
        <v>56</v>
      </c>
      <c r="S29717" t="s">
        <v>41</v>
      </c>
      <c r="T29717" t="s">
        <v>9015</v>
      </c>
      <c r="U29717" t="s">
        <v>9015</v>
      </c>
      <c r="V29717">
        <v>0</v>
      </c>
      <c r="W29717">
        <v>0</v>
      </c>
      <c r="X29717">
        <v>0</v>
      </c>
      <c r="Y29717">
        <v>0</v>
      </c>
      <c r="Z29717">
        <v>0</v>
      </c>
      <c r="AA29717">
        <v>0</v>
      </c>
      <c r="AB29717">
        <v>1</v>
      </c>
      <c r="AC29717">
        <v>0</v>
      </c>
      <c r="AD29717">
        <v>0</v>
      </c>
    </row>
    <row r="29718" spans="1:30" hidden="1" x14ac:dyDescent="0.3">
      <c r="A29718" t="s">
        <v>85932</v>
      </c>
      <c r="B29718" t="s">
        <v>85937</v>
      </c>
      <c r="C29718" t="s">
        <v>32</v>
      </c>
      <c r="D29718" t="s">
        <v>50</v>
      </c>
      <c r="E29718" t="s">
        <v>12947</v>
      </c>
      <c r="F29718">
        <v>7000000</v>
      </c>
      <c r="G29718" t="s">
        <v>85932</v>
      </c>
      <c r="H29718" t="s">
        <v>85934</v>
      </c>
      <c r="I29718" t="s">
        <v>85935</v>
      </c>
      <c r="J29718" t="s">
        <v>85936</v>
      </c>
      <c r="K29718" t="s">
        <v>37</v>
      </c>
      <c r="L29718" t="s">
        <v>53</v>
      </c>
      <c r="M29718" t="s">
        <v>54</v>
      </c>
      <c r="N29718" t="s">
        <v>95</v>
      </c>
      <c r="O29718" t="s">
        <v>1662</v>
      </c>
      <c r="P29718" s="1">
        <v>38718</v>
      </c>
      <c r="Q29718" t="s">
        <v>53</v>
      </c>
      <c r="R29718" t="s">
        <v>56</v>
      </c>
      <c r="S29718" t="s">
        <v>41</v>
      </c>
      <c r="T29718" t="s">
        <v>9015</v>
      </c>
      <c r="U29718" t="s">
        <v>9015</v>
      </c>
      <c r="V29718">
        <v>0</v>
      </c>
      <c r="W29718">
        <v>0</v>
      </c>
      <c r="X29718">
        <v>0</v>
      </c>
      <c r="Y29718">
        <v>0</v>
      </c>
      <c r="Z29718">
        <v>0</v>
      </c>
      <c r="AA29718">
        <v>0</v>
      </c>
      <c r="AB29718">
        <v>1</v>
      </c>
      <c r="AC29718">
        <v>0</v>
      </c>
      <c r="AD29718">
        <v>0</v>
      </c>
    </row>
    <row r="29719" spans="1:30" hidden="1" x14ac:dyDescent="0.3">
      <c r="A29719" t="s">
        <v>85932</v>
      </c>
      <c r="B29719" t="s">
        <v>85938</v>
      </c>
      <c r="C29719" t="s">
        <v>32</v>
      </c>
      <c r="D29719" t="s">
        <v>399</v>
      </c>
      <c r="E29719" t="s">
        <v>1267</v>
      </c>
      <c r="F29719">
        <v>6000012</v>
      </c>
      <c r="G29719" t="s">
        <v>85932</v>
      </c>
      <c r="H29719" t="s">
        <v>85934</v>
      </c>
      <c r="I29719" t="s">
        <v>85935</v>
      </c>
      <c r="J29719" t="s">
        <v>85936</v>
      </c>
      <c r="K29719" t="s">
        <v>37</v>
      </c>
      <c r="L29719" t="s">
        <v>53</v>
      </c>
      <c r="M29719" t="s">
        <v>54</v>
      </c>
      <c r="N29719" t="s">
        <v>95</v>
      </c>
      <c r="O29719" t="s">
        <v>1662</v>
      </c>
      <c r="P29719" s="1">
        <v>38718</v>
      </c>
      <c r="Q29719" t="s">
        <v>53</v>
      </c>
      <c r="R29719" t="s">
        <v>56</v>
      </c>
      <c r="S29719" t="s">
        <v>41</v>
      </c>
      <c r="T29719" t="s">
        <v>9015</v>
      </c>
      <c r="U29719" t="s">
        <v>9015</v>
      </c>
      <c r="V29719">
        <v>0</v>
      </c>
      <c r="W29719">
        <v>0</v>
      </c>
      <c r="X29719">
        <v>0</v>
      </c>
      <c r="Y29719">
        <v>0</v>
      </c>
      <c r="Z29719">
        <v>0</v>
      </c>
      <c r="AA29719">
        <v>0</v>
      </c>
      <c r="AB29719">
        <v>1</v>
      </c>
      <c r="AC29719">
        <v>0</v>
      </c>
      <c r="AD29719">
        <v>0</v>
      </c>
    </row>
    <row r="29720" spans="1:30" hidden="1" x14ac:dyDescent="0.3">
      <c r="A29720" t="s">
        <v>85932</v>
      </c>
      <c r="B29720" t="s">
        <v>85939</v>
      </c>
      <c r="C29720" t="s">
        <v>32</v>
      </c>
      <c r="D29720" t="s">
        <v>322</v>
      </c>
      <c r="E29720" s="1">
        <v>41551</v>
      </c>
      <c r="F29720">
        <v>12000000</v>
      </c>
      <c r="G29720" t="s">
        <v>85932</v>
      </c>
      <c r="H29720" t="s">
        <v>85934</v>
      </c>
      <c r="I29720" t="s">
        <v>85935</v>
      </c>
      <c r="J29720" t="s">
        <v>85936</v>
      </c>
      <c r="K29720" t="s">
        <v>37</v>
      </c>
      <c r="L29720" t="s">
        <v>53</v>
      </c>
      <c r="M29720" t="s">
        <v>54</v>
      </c>
      <c r="N29720" t="s">
        <v>95</v>
      </c>
      <c r="O29720" t="s">
        <v>1662</v>
      </c>
      <c r="P29720" s="1">
        <v>38718</v>
      </c>
      <c r="Q29720" t="s">
        <v>53</v>
      </c>
      <c r="R29720" t="s">
        <v>56</v>
      </c>
      <c r="S29720" t="s">
        <v>41</v>
      </c>
      <c r="T29720" t="s">
        <v>9015</v>
      </c>
      <c r="U29720" t="s">
        <v>9015</v>
      </c>
      <c r="V29720">
        <v>0</v>
      </c>
      <c r="W29720">
        <v>0</v>
      </c>
      <c r="X29720">
        <v>0</v>
      </c>
      <c r="Y29720">
        <v>0</v>
      </c>
      <c r="Z29720">
        <v>0</v>
      </c>
      <c r="AA29720">
        <v>0</v>
      </c>
      <c r="AB29720">
        <v>1</v>
      </c>
      <c r="AC29720">
        <v>0</v>
      </c>
      <c r="AD29720">
        <v>0</v>
      </c>
    </row>
    <row r="29721" spans="1:30" hidden="1" x14ac:dyDescent="0.3">
      <c r="A29721" t="s">
        <v>85932</v>
      </c>
      <c r="B29721" t="s">
        <v>85940</v>
      </c>
      <c r="C29721" t="s">
        <v>32</v>
      </c>
      <c r="D29721" t="s">
        <v>33</v>
      </c>
      <c r="E29721" t="s">
        <v>13614</v>
      </c>
      <c r="F29721">
        <v>12000000</v>
      </c>
      <c r="G29721" t="s">
        <v>85932</v>
      </c>
      <c r="H29721" t="s">
        <v>85934</v>
      </c>
      <c r="I29721" t="s">
        <v>85935</v>
      </c>
      <c r="J29721" t="s">
        <v>85936</v>
      </c>
      <c r="K29721" t="s">
        <v>37</v>
      </c>
      <c r="L29721" t="s">
        <v>53</v>
      </c>
      <c r="M29721" t="s">
        <v>54</v>
      </c>
      <c r="N29721" t="s">
        <v>95</v>
      </c>
      <c r="O29721" t="s">
        <v>1662</v>
      </c>
      <c r="P29721" s="1">
        <v>38718</v>
      </c>
      <c r="Q29721" t="s">
        <v>53</v>
      </c>
      <c r="R29721" t="s">
        <v>56</v>
      </c>
      <c r="S29721" t="s">
        <v>41</v>
      </c>
      <c r="T29721" t="s">
        <v>9015</v>
      </c>
      <c r="U29721" t="s">
        <v>9015</v>
      </c>
      <c r="V29721">
        <v>0</v>
      </c>
      <c r="W29721">
        <v>0</v>
      </c>
      <c r="X29721">
        <v>0</v>
      </c>
      <c r="Y29721">
        <v>0</v>
      </c>
      <c r="Z29721">
        <v>0</v>
      </c>
      <c r="AA29721">
        <v>0</v>
      </c>
      <c r="AB29721">
        <v>1</v>
      </c>
      <c r="AC29721">
        <v>0</v>
      </c>
      <c r="AD29721">
        <v>0</v>
      </c>
    </row>
    <row r="29722" spans="1:30" hidden="1" x14ac:dyDescent="0.3">
      <c r="A29722" t="s">
        <v>85941</v>
      </c>
      <c r="B29722" t="s">
        <v>85942</v>
      </c>
      <c r="C29722" t="s">
        <v>32</v>
      </c>
      <c r="D29722" t="s">
        <v>33</v>
      </c>
      <c r="E29722" t="s">
        <v>1187</v>
      </c>
      <c r="F29722">
        <v>10000000</v>
      </c>
      <c r="G29722" t="s">
        <v>85941</v>
      </c>
      <c r="H29722" t="s">
        <v>85943</v>
      </c>
      <c r="I29722" t="s">
        <v>85944</v>
      </c>
      <c r="J29722" t="s">
        <v>9015</v>
      </c>
      <c r="K29722" t="s">
        <v>37</v>
      </c>
      <c r="L29722" t="s">
        <v>53</v>
      </c>
      <c r="M29722" t="s">
        <v>73</v>
      </c>
      <c r="N29722" t="s">
        <v>8878</v>
      </c>
      <c r="O29722" t="s">
        <v>10175</v>
      </c>
      <c r="P29722" s="1">
        <v>39083</v>
      </c>
      <c r="Q29722" t="s">
        <v>53</v>
      </c>
      <c r="R29722" t="s">
        <v>56</v>
      </c>
      <c r="S29722" t="s">
        <v>41</v>
      </c>
      <c r="T29722" t="s">
        <v>9015</v>
      </c>
      <c r="U29722" t="s">
        <v>9015</v>
      </c>
      <c r="V29722">
        <v>0</v>
      </c>
      <c r="W29722">
        <v>0</v>
      </c>
      <c r="X29722">
        <v>0</v>
      </c>
      <c r="Y29722">
        <v>0</v>
      </c>
      <c r="Z29722">
        <v>0</v>
      </c>
      <c r="AA29722">
        <v>0</v>
      </c>
      <c r="AB29722">
        <v>1</v>
      </c>
      <c r="AC29722">
        <v>0</v>
      </c>
      <c r="AD29722">
        <v>0</v>
      </c>
    </row>
    <row r="29723" spans="1:30" hidden="1" x14ac:dyDescent="0.3">
      <c r="A29723" t="s">
        <v>85945</v>
      </c>
      <c r="B29723" t="s">
        <v>85946</v>
      </c>
      <c r="C29723" t="s">
        <v>32</v>
      </c>
      <c r="E29723" s="1">
        <v>42195</v>
      </c>
      <c r="F29723">
        <v>2014776</v>
      </c>
      <c r="G29723" t="s">
        <v>85945</v>
      </c>
      <c r="H29723" t="s">
        <v>85947</v>
      </c>
      <c r="I29723" t="s">
        <v>85948</v>
      </c>
      <c r="J29723" t="s">
        <v>85343</v>
      </c>
      <c r="K29723" t="s">
        <v>37</v>
      </c>
      <c r="L29723" t="s">
        <v>53</v>
      </c>
      <c r="M29723" t="s">
        <v>54</v>
      </c>
      <c r="N29723" t="s">
        <v>95</v>
      </c>
      <c r="O29723" t="s">
        <v>1489</v>
      </c>
      <c r="P29723" t="s">
        <v>3723</v>
      </c>
      <c r="Q29723" t="s">
        <v>53</v>
      </c>
      <c r="R29723" t="s">
        <v>56</v>
      </c>
      <c r="S29723" t="s">
        <v>41</v>
      </c>
      <c r="T29723" t="s">
        <v>9015</v>
      </c>
      <c r="U29723" t="s">
        <v>9015</v>
      </c>
      <c r="V29723">
        <v>0</v>
      </c>
      <c r="W29723">
        <v>0</v>
      </c>
      <c r="X29723">
        <v>0</v>
      </c>
      <c r="Y29723">
        <v>0</v>
      </c>
      <c r="Z29723">
        <v>0</v>
      </c>
      <c r="AA29723">
        <v>0</v>
      </c>
      <c r="AB29723">
        <v>1</v>
      </c>
      <c r="AC29723">
        <v>0</v>
      </c>
      <c r="AD29723">
        <v>0</v>
      </c>
    </row>
    <row r="29724" spans="1:30" hidden="1" x14ac:dyDescent="0.3">
      <c r="A29724" t="s">
        <v>85949</v>
      </c>
      <c r="B29724" t="s">
        <v>85950</v>
      </c>
      <c r="C29724" t="s">
        <v>32</v>
      </c>
      <c r="E29724" t="s">
        <v>5044</v>
      </c>
      <c r="F29724">
        <v>2089000</v>
      </c>
      <c r="G29724" t="s">
        <v>85949</v>
      </c>
      <c r="H29724" t="s">
        <v>85951</v>
      </c>
      <c r="I29724" t="s">
        <v>85952</v>
      </c>
      <c r="J29724" t="s">
        <v>85953</v>
      </c>
      <c r="K29724" t="s">
        <v>37</v>
      </c>
      <c r="L29724" t="s">
        <v>53</v>
      </c>
      <c r="M29724" t="s">
        <v>62</v>
      </c>
      <c r="N29724" t="s">
        <v>63</v>
      </c>
      <c r="O29724" t="s">
        <v>31872</v>
      </c>
      <c r="P29724" s="1">
        <v>39083</v>
      </c>
      <c r="Q29724" t="s">
        <v>53</v>
      </c>
      <c r="R29724" t="s">
        <v>56</v>
      </c>
      <c r="S29724" t="s">
        <v>41</v>
      </c>
      <c r="T29724" t="s">
        <v>9015</v>
      </c>
      <c r="U29724" t="s">
        <v>9015</v>
      </c>
      <c r="V29724">
        <v>0</v>
      </c>
      <c r="W29724">
        <v>0</v>
      </c>
      <c r="X29724">
        <v>0</v>
      </c>
      <c r="Y29724">
        <v>0</v>
      </c>
      <c r="Z29724">
        <v>0</v>
      </c>
      <c r="AA29724">
        <v>0</v>
      </c>
      <c r="AB29724">
        <v>1</v>
      </c>
      <c r="AC29724">
        <v>0</v>
      </c>
      <c r="AD29724">
        <v>0</v>
      </c>
    </row>
    <row r="29725" spans="1:30" hidden="1" x14ac:dyDescent="0.3">
      <c r="A29725" t="s">
        <v>85954</v>
      </c>
      <c r="B29725" t="s">
        <v>85955</v>
      </c>
      <c r="C29725" t="s">
        <v>32</v>
      </c>
      <c r="E29725" s="1">
        <v>39880</v>
      </c>
      <c r="F29725">
        <v>1965000</v>
      </c>
      <c r="G29725" t="s">
        <v>85954</v>
      </c>
      <c r="H29725" t="s">
        <v>85956</v>
      </c>
      <c r="I29725" t="s">
        <v>85957</v>
      </c>
      <c r="J29725" t="s">
        <v>9015</v>
      </c>
      <c r="K29725" t="s">
        <v>37</v>
      </c>
      <c r="L29725" t="s">
        <v>53</v>
      </c>
      <c r="M29725" t="s">
        <v>129</v>
      </c>
      <c r="N29725" t="s">
        <v>130</v>
      </c>
      <c r="O29725" t="s">
        <v>2131</v>
      </c>
      <c r="P29725" s="1">
        <v>37622</v>
      </c>
      <c r="Q29725" t="s">
        <v>53</v>
      </c>
      <c r="R29725" t="s">
        <v>56</v>
      </c>
      <c r="S29725" t="s">
        <v>41</v>
      </c>
      <c r="T29725" t="s">
        <v>9015</v>
      </c>
      <c r="U29725" t="s">
        <v>9015</v>
      </c>
      <c r="V29725">
        <v>0</v>
      </c>
      <c r="W29725">
        <v>0</v>
      </c>
      <c r="X29725">
        <v>0</v>
      </c>
      <c r="Y29725">
        <v>0</v>
      </c>
      <c r="Z29725">
        <v>0</v>
      </c>
      <c r="AA29725">
        <v>0</v>
      </c>
      <c r="AB29725">
        <v>1</v>
      </c>
      <c r="AC29725">
        <v>0</v>
      </c>
      <c r="AD29725">
        <v>0</v>
      </c>
    </row>
    <row r="29726" spans="1:30" hidden="1" x14ac:dyDescent="0.3">
      <c r="A29726" t="s">
        <v>85958</v>
      </c>
      <c r="B29726" t="s">
        <v>85959</v>
      </c>
      <c r="C29726" t="s">
        <v>32</v>
      </c>
      <c r="D29726" t="s">
        <v>394</v>
      </c>
      <c r="E29726" t="s">
        <v>39193</v>
      </c>
      <c r="F29726">
        <v>28000000</v>
      </c>
      <c r="G29726" t="s">
        <v>85958</v>
      </c>
      <c r="H29726" t="s">
        <v>85960</v>
      </c>
      <c r="I29726" t="s">
        <v>85961</v>
      </c>
      <c r="J29726" t="s">
        <v>84124</v>
      </c>
      <c r="K29726" t="s">
        <v>109</v>
      </c>
      <c r="L29726" t="s">
        <v>53</v>
      </c>
      <c r="M29726" t="s">
        <v>62</v>
      </c>
      <c r="N29726" t="s">
        <v>63</v>
      </c>
      <c r="O29726" t="s">
        <v>740</v>
      </c>
      <c r="Q29726" t="s">
        <v>53</v>
      </c>
      <c r="R29726" t="s">
        <v>56</v>
      </c>
      <c r="S29726" t="s">
        <v>41</v>
      </c>
      <c r="T29726" t="s">
        <v>9015</v>
      </c>
      <c r="U29726" t="s">
        <v>9015</v>
      </c>
      <c r="V29726">
        <v>0</v>
      </c>
      <c r="W29726">
        <v>0</v>
      </c>
      <c r="X29726">
        <v>0</v>
      </c>
      <c r="Y29726">
        <v>0</v>
      </c>
      <c r="Z29726">
        <v>0</v>
      </c>
      <c r="AA29726">
        <v>0</v>
      </c>
      <c r="AB29726">
        <v>1</v>
      </c>
      <c r="AC29726">
        <v>0</v>
      </c>
      <c r="AD29726">
        <v>0</v>
      </c>
    </row>
    <row r="29727" spans="1:30" hidden="1" x14ac:dyDescent="0.3">
      <c r="A29727" t="s">
        <v>85958</v>
      </c>
      <c r="B29727" t="s">
        <v>85962</v>
      </c>
      <c r="C29727" t="s">
        <v>32</v>
      </c>
      <c r="E29727" s="1">
        <v>37629</v>
      </c>
      <c r="F29727">
        <v>12000000</v>
      </c>
      <c r="G29727" t="s">
        <v>85958</v>
      </c>
      <c r="H29727" t="s">
        <v>85960</v>
      </c>
      <c r="I29727" t="s">
        <v>85961</v>
      </c>
      <c r="J29727" t="s">
        <v>84124</v>
      </c>
      <c r="K29727" t="s">
        <v>109</v>
      </c>
      <c r="L29727" t="s">
        <v>53</v>
      </c>
      <c r="M29727" t="s">
        <v>62</v>
      </c>
      <c r="N29727" t="s">
        <v>63</v>
      </c>
      <c r="O29727" t="s">
        <v>740</v>
      </c>
      <c r="Q29727" t="s">
        <v>53</v>
      </c>
      <c r="R29727" t="s">
        <v>56</v>
      </c>
      <c r="S29727" t="s">
        <v>41</v>
      </c>
      <c r="T29727" t="s">
        <v>9015</v>
      </c>
      <c r="U29727" t="s">
        <v>9015</v>
      </c>
      <c r="V29727">
        <v>0</v>
      </c>
      <c r="W29727">
        <v>0</v>
      </c>
      <c r="X29727">
        <v>0</v>
      </c>
      <c r="Y29727">
        <v>0</v>
      </c>
      <c r="Z29727">
        <v>0</v>
      </c>
      <c r="AA29727">
        <v>0</v>
      </c>
      <c r="AB29727">
        <v>1</v>
      </c>
      <c r="AC29727">
        <v>0</v>
      </c>
      <c r="AD29727">
        <v>0</v>
      </c>
    </row>
    <row r="29728" spans="1:30" hidden="1" x14ac:dyDescent="0.3">
      <c r="A29728" t="s">
        <v>85958</v>
      </c>
      <c r="B29728" t="s">
        <v>85963</v>
      </c>
      <c r="C29728" t="s">
        <v>32</v>
      </c>
      <c r="D29728" t="s">
        <v>399</v>
      </c>
      <c r="E29728" t="s">
        <v>85964</v>
      </c>
      <c r="F29728">
        <v>40000000</v>
      </c>
      <c r="G29728" t="s">
        <v>85958</v>
      </c>
      <c r="H29728" t="s">
        <v>85960</v>
      </c>
      <c r="I29728" t="s">
        <v>85961</v>
      </c>
      <c r="J29728" t="s">
        <v>84124</v>
      </c>
      <c r="K29728" t="s">
        <v>109</v>
      </c>
      <c r="L29728" t="s">
        <v>53</v>
      </c>
      <c r="M29728" t="s">
        <v>62</v>
      </c>
      <c r="N29728" t="s">
        <v>63</v>
      </c>
      <c r="O29728" t="s">
        <v>740</v>
      </c>
      <c r="Q29728" t="s">
        <v>53</v>
      </c>
      <c r="R29728" t="s">
        <v>56</v>
      </c>
      <c r="S29728" t="s">
        <v>41</v>
      </c>
      <c r="T29728" t="s">
        <v>9015</v>
      </c>
      <c r="U29728" t="s">
        <v>9015</v>
      </c>
      <c r="V29728">
        <v>0</v>
      </c>
      <c r="W29728">
        <v>0</v>
      </c>
      <c r="X29728">
        <v>0</v>
      </c>
      <c r="Y29728">
        <v>0</v>
      </c>
      <c r="Z29728">
        <v>0</v>
      </c>
      <c r="AA29728">
        <v>0</v>
      </c>
      <c r="AB29728">
        <v>1</v>
      </c>
      <c r="AC29728">
        <v>0</v>
      </c>
      <c r="AD29728">
        <v>0</v>
      </c>
    </row>
    <row r="29729" spans="1:30" hidden="1" x14ac:dyDescent="0.3">
      <c r="A29729" t="s">
        <v>85958</v>
      </c>
      <c r="B29729" t="s">
        <v>85965</v>
      </c>
      <c r="C29729" t="s">
        <v>32</v>
      </c>
      <c r="D29729" t="s">
        <v>33</v>
      </c>
      <c r="E29729" t="s">
        <v>1738</v>
      </c>
      <c r="F29729">
        <v>7000000</v>
      </c>
      <c r="G29729" t="s">
        <v>85958</v>
      </c>
      <c r="H29729" t="s">
        <v>85960</v>
      </c>
      <c r="I29729" t="s">
        <v>85961</v>
      </c>
      <c r="J29729" t="s">
        <v>84124</v>
      </c>
      <c r="K29729" t="s">
        <v>109</v>
      </c>
      <c r="L29729" t="s">
        <v>53</v>
      </c>
      <c r="M29729" t="s">
        <v>62</v>
      </c>
      <c r="N29729" t="s">
        <v>63</v>
      </c>
      <c r="O29729" t="s">
        <v>740</v>
      </c>
      <c r="Q29729" t="s">
        <v>53</v>
      </c>
      <c r="R29729" t="s">
        <v>56</v>
      </c>
      <c r="S29729" t="s">
        <v>41</v>
      </c>
      <c r="T29729" t="s">
        <v>9015</v>
      </c>
      <c r="U29729" t="s">
        <v>9015</v>
      </c>
      <c r="V29729">
        <v>0</v>
      </c>
      <c r="W29729">
        <v>0</v>
      </c>
      <c r="X29729">
        <v>0</v>
      </c>
      <c r="Y29729">
        <v>0</v>
      </c>
      <c r="Z29729">
        <v>0</v>
      </c>
      <c r="AA29729">
        <v>0</v>
      </c>
      <c r="AB29729">
        <v>1</v>
      </c>
      <c r="AC29729">
        <v>0</v>
      </c>
      <c r="AD29729">
        <v>0</v>
      </c>
    </row>
    <row r="29730" spans="1:30" hidden="1" x14ac:dyDescent="0.3">
      <c r="A29730" t="s">
        <v>85958</v>
      </c>
      <c r="B29730" t="s">
        <v>85966</v>
      </c>
      <c r="C29730" t="s">
        <v>32</v>
      </c>
      <c r="D29730" t="s">
        <v>394</v>
      </c>
      <c r="E29730" s="1">
        <v>39692</v>
      </c>
      <c r="F29730">
        <v>8369999</v>
      </c>
      <c r="G29730" t="s">
        <v>85958</v>
      </c>
      <c r="H29730" t="s">
        <v>85960</v>
      </c>
      <c r="I29730" t="s">
        <v>85961</v>
      </c>
      <c r="J29730" t="s">
        <v>84124</v>
      </c>
      <c r="K29730" t="s">
        <v>109</v>
      </c>
      <c r="L29730" t="s">
        <v>53</v>
      </c>
      <c r="M29730" t="s">
        <v>62</v>
      </c>
      <c r="N29730" t="s">
        <v>63</v>
      </c>
      <c r="O29730" t="s">
        <v>740</v>
      </c>
      <c r="Q29730" t="s">
        <v>53</v>
      </c>
      <c r="R29730" t="s">
        <v>56</v>
      </c>
      <c r="S29730" t="s">
        <v>41</v>
      </c>
      <c r="T29730" t="s">
        <v>9015</v>
      </c>
      <c r="U29730" t="s">
        <v>9015</v>
      </c>
      <c r="V29730">
        <v>0</v>
      </c>
      <c r="W29730">
        <v>0</v>
      </c>
      <c r="X29730">
        <v>0</v>
      </c>
      <c r="Y29730">
        <v>0</v>
      </c>
      <c r="Z29730">
        <v>0</v>
      </c>
      <c r="AA29730">
        <v>0</v>
      </c>
      <c r="AB29730">
        <v>1</v>
      </c>
      <c r="AC29730">
        <v>0</v>
      </c>
      <c r="AD29730">
        <v>0</v>
      </c>
    </row>
    <row r="29731" spans="1:30" hidden="1" x14ac:dyDescent="0.3">
      <c r="A29731" t="s">
        <v>85967</v>
      </c>
      <c r="B29731" t="s">
        <v>85968</v>
      </c>
      <c r="C29731" t="s">
        <v>32</v>
      </c>
      <c r="E29731" t="s">
        <v>1204</v>
      </c>
      <c r="F29731">
        <v>34995</v>
      </c>
      <c r="G29731" t="s">
        <v>85967</v>
      </c>
      <c r="H29731" t="s">
        <v>85969</v>
      </c>
      <c r="I29731" t="s">
        <v>85970</v>
      </c>
      <c r="J29731" t="s">
        <v>9015</v>
      </c>
      <c r="K29731" t="s">
        <v>37</v>
      </c>
      <c r="L29731" t="s">
        <v>53</v>
      </c>
      <c r="M29731" t="s">
        <v>209</v>
      </c>
      <c r="N29731" t="s">
        <v>836</v>
      </c>
      <c r="O29731" t="s">
        <v>85971</v>
      </c>
      <c r="Q29731" t="s">
        <v>53</v>
      </c>
      <c r="R29731" t="s">
        <v>56</v>
      </c>
      <c r="S29731" t="s">
        <v>41</v>
      </c>
      <c r="T29731" t="s">
        <v>9015</v>
      </c>
      <c r="U29731" t="s">
        <v>9015</v>
      </c>
      <c r="V29731">
        <v>0</v>
      </c>
      <c r="W29731">
        <v>0</v>
      </c>
      <c r="X29731">
        <v>0</v>
      </c>
      <c r="Y29731">
        <v>0</v>
      </c>
      <c r="Z29731">
        <v>0</v>
      </c>
      <c r="AA29731">
        <v>0</v>
      </c>
      <c r="AB29731">
        <v>1</v>
      </c>
      <c r="AC29731">
        <v>0</v>
      </c>
      <c r="AD29731">
        <v>0</v>
      </c>
    </row>
    <row r="29732" spans="1:30" hidden="1" x14ac:dyDescent="0.3">
      <c r="A29732" t="s">
        <v>85972</v>
      </c>
      <c r="B29732" t="s">
        <v>85973</v>
      </c>
      <c r="C29732" t="s">
        <v>32</v>
      </c>
      <c r="E29732" s="1">
        <v>42346</v>
      </c>
      <c r="F29732">
        <v>5000000</v>
      </c>
      <c r="G29732" t="s">
        <v>85972</v>
      </c>
      <c r="H29732" t="s">
        <v>85974</v>
      </c>
      <c r="I29732" t="s">
        <v>85975</v>
      </c>
      <c r="J29732" t="s">
        <v>85976</v>
      </c>
      <c r="K29732" t="s">
        <v>37</v>
      </c>
      <c r="L29732" t="s">
        <v>53</v>
      </c>
      <c r="M29732" t="s">
        <v>73</v>
      </c>
      <c r="N29732" t="s">
        <v>74</v>
      </c>
      <c r="O29732" t="s">
        <v>75</v>
      </c>
      <c r="P29732" s="1">
        <v>40909</v>
      </c>
      <c r="Q29732" t="s">
        <v>53</v>
      </c>
      <c r="R29732" t="s">
        <v>56</v>
      </c>
      <c r="S29732" t="s">
        <v>41</v>
      </c>
      <c r="T29732" t="s">
        <v>9015</v>
      </c>
      <c r="U29732" t="s">
        <v>9015</v>
      </c>
      <c r="V29732">
        <v>0</v>
      </c>
      <c r="W29732">
        <v>0</v>
      </c>
      <c r="X29732">
        <v>0</v>
      </c>
      <c r="Y29732">
        <v>0</v>
      </c>
      <c r="Z29732">
        <v>0</v>
      </c>
      <c r="AA29732">
        <v>0</v>
      </c>
      <c r="AB29732">
        <v>1</v>
      </c>
      <c r="AC29732">
        <v>0</v>
      </c>
      <c r="AD29732">
        <v>0</v>
      </c>
    </row>
    <row r="29733" spans="1:30" hidden="1" x14ac:dyDescent="0.3">
      <c r="A29733" t="s">
        <v>85977</v>
      </c>
      <c r="B29733" t="s">
        <v>85978</v>
      </c>
      <c r="C29733" t="s">
        <v>32</v>
      </c>
      <c r="D29733" t="s">
        <v>50</v>
      </c>
      <c r="E29733" t="s">
        <v>9376</v>
      </c>
      <c r="F29733">
        <v>4184999</v>
      </c>
      <c r="G29733" t="s">
        <v>85977</v>
      </c>
      <c r="H29733" t="s">
        <v>85979</v>
      </c>
      <c r="I29733" t="s">
        <v>85980</v>
      </c>
      <c r="J29733" t="s">
        <v>9015</v>
      </c>
      <c r="K29733" t="s">
        <v>109</v>
      </c>
      <c r="L29733" t="s">
        <v>53</v>
      </c>
      <c r="M29733" t="s">
        <v>54</v>
      </c>
      <c r="N29733" t="s">
        <v>95</v>
      </c>
      <c r="O29733" t="s">
        <v>1238</v>
      </c>
      <c r="P29733" s="1">
        <v>39457</v>
      </c>
      <c r="Q29733" t="s">
        <v>53</v>
      </c>
      <c r="R29733" t="s">
        <v>56</v>
      </c>
      <c r="S29733" t="s">
        <v>41</v>
      </c>
      <c r="T29733" t="s">
        <v>9015</v>
      </c>
      <c r="U29733" t="s">
        <v>9015</v>
      </c>
      <c r="V29733">
        <v>0</v>
      </c>
      <c r="W29733">
        <v>0</v>
      </c>
      <c r="X29733">
        <v>0</v>
      </c>
      <c r="Y29733">
        <v>0</v>
      </c>
      <c r="Z29733">
        <v>0</v>
      </c>
      <c r="AA29733">
        <v>0</v>
      </c>
      <c r="AB29733">
        <v>1</v>
      </c>
      <c r="AC29733">
        <v>0</v>
      </c>
      <c r="AD29733">
        <v>0</v>
      </c>
    </row>
    <row r="29734" spans="1:30" hidden="1" x14ac:dyDescent="0.3">
      <c r="A29734" t="s">
        <v>85981</v>
      </c>
      <c r="B29734" t="s">
        <v>85982</v>
      </c>
      <c r="C29734" t="s">
        <v>32</v>
      </c>
      <c r="E29734" t="s">
        <v>10437</v>
      </c>
      <c r="F29734">
        <v>40000</v>
      </c>
      <c r="G29734" t="s">
        <v>85981</v>
      </c>
      <c r="H29734" t="s">
        <v>85983</v>
      </c>
      <c r="I29734" t="s">
        <v>85984</v>
      </c>
      <c r="J29734" t="s">
        <v>85985</v>
      </c>
      <c r="K29734" t="s">
        <v>37</v>
      </c>
      <c r="L29734" t="s">
        <v>53</v>
      </c>
      <c r="M29734" t="s">
        <v>116</v>
      </c>
      <c r="N29734" t="s">
        <v>117</v>
      </c>
      <c r="O29734" t="s">
        <v>26473</v>
      </c>
      <c r="Q29734" t="s">
        <v>53</v>
      </c>
      <c r="R29734" t="s">
        <v>56</v>
      </c>
      <c r="S29734" t="s">
        <v>41</v>
      </c>
      <c r="T29734" t="s">
        <v>9015</v>
      </c>
      <c r="U29734" t="s">
        <v>9015</v>
      </c>
      <c r="V29734">
        <v>0</v>
      </c>
      <c r="W29734">
        <v>0</v>
      </c>
      <c r="X29734">
        <v>0</v>
      </c>
      <c r="Y29734">
        <v>0</v>
      </c>
      <c r="Z29734">
        <v>0</v>
      </c>
      <c r="AA29734">
        <v>0</v>
      </c>
      <c r="AB29734">
        <v>1</v>
      </c>
      <c r="AC29734">
        <v>0</v>
      </c>
      <c r="AD29734">
        <v>0</v>
      </c>
    </row>
    <row r="29735" spans="1:30" hidden="1" x14ac:dyDescent="0.3">
      <c r="A29735" t="s">
        <v>85986</v>
      </c>
      <c r="B29735" t="s">
        <v>85987</v>
      </c>
      <c r="C29735" t="s">
        <v>32</v>
      </c>
      <c r="E29735" t="s">
        <v>12643</v>
      </c>
      <c r="F29735">
        <v>9000000</v>
      </c>
      <c r="G29735" t="s">
        <v>85986</v>
      </c>
      <c r="H29735" t="s">
        <v>85988</v>
      </c>
      <c r="I29735" t="s">
        <v>85989</v>
      </c>
      <c r="J29735" t="s">
        <v>9015</v>
      </c>
      <c r="K29735" t="s">
        <v>37</v>
      </c>
      <c r="L29735" t="s">
        <v>53</v>
      </c>
      <c r="M29735" t="s">
        <v>717</v>
      </c>
      <c r="N29735" t="s">
        <v>1531</v>
      </c>
      <c r="O29735" t="s">
        <v>4858</v>
      </c>
      <c r="P29735" s="1">
        <v>36161</v>
      </c>
      <c r="Q29735" t="s">
        <v>53</v>
      </c>
      <c r="R29735" t="s">
        <v>56</v>
      </c>
      <c r="S29735" t="s">
        <v>41</v>
      </c>
      <c r="T29735" t="s">
        <v>9015</v>
      </c>
      <c r="U29735" t="s">
        <v>9015</v>
      </c>
      <c r="V29735">
        <v>0</v>
      </c>
      <c r="W29735">
        <v>0</v>
      </c>
      <c r="X29735">
        <v>0</v>
      </c>
      <c r="Y29735">
        <v>0</v>
      </c>
      <c r="Z29735">
        <v>0</v>
      </c>
      <c r="AA29735">
        <v>0</v>
      </c>
      <c r="AB29735">
        <v>1</v>
      </c>
      <c r="AC29735">
        <v>0</v>
      </c>
      <c r="AD29735">
        <v>0</v>
      </c>
    </row>
    <row r="29736" spans="1:30" hidden="1" x14ac:dyDescent="0.3">
      <c r="A29736" t="s">
        <v>85990</v>
      </c>
      <c r="B29736" t="s">
        <v>85991</v>
      </c>
      <c r="C29736" t="s">
        <v>32</v>
      </c>
      <c r="D29736" t="s">
        <v>139</v>
      </c>
      <c r="E29736" t="s">
        <v>5609</v>
      </c>
      <c r="F29736">
        <v>18000000</v>
      </c>
      <c r="G29736" t="s">
        <v>85990</v>
      </c>
      <c r="H29736" t="s">
        <v>85992</v>
      </c>
      <c r="I29736" t="s">
        <v>85993</v>
      </c>
      <c r="J29736" t="s">
        <v>84703</v>
      </c>
      <c r="K29736" t="s">
        <v>37</v>
      </c>
      <c r="L29736" t="s">
        <v>53</v>
      </c>
      <c r="M29736" t="s">
        <v>73</v>
      </c>
      <c r="N29736" t="s">
        <v>74</v>
      </c>
      <c r="O29736" t="s">
        <v>75</v>
      </c>
      <c r="P29736" s="1">
        <v>37997</v>
      </c>
      <c r="Q29736" t="s">
        <v>53</v>
      </c>
      <c r="R29736" t="s">
        <v>56</v>
      </c>
      <c r="S29736" t="s">
        <v>41</v>
      </c>
      <c r="T29736" t="s">
        <v>9015</v>
      </c>
      <c r="U29736" t="s">
        <v>9015</v>
      </c>
      <c r="V29736">
        <v>0</v>
      </c>
      <c r="W29736">
        <v>0</v>
      </c>
      <c r="X29736">
        <v>0</v>
      </c>
      <c r="Y29736">
        <v>0</v>
      </c>
      <c r="Z29736">
        <v>0</v>
      </c>
      <c r="AA29736">
        <v>0</v>
      </c>
      <c r="AB29736">
        <v>1</v>
      </c>
      <c r="AC29736">
        <v>0</v>
      </c>
      <c r="AD29736">
        <v>0</v>
      </c>
    </row>
    <row r="29737" spans="1:30" hidden="1" x14ac:dyDescent="0.3">
      <c r="A29737" t="s">
        <v>85990</v>
      </c>
      <c r="B29737" t="s">
        <v>85994</v>
      </c>
      <c r="C29737" t="s">
        <v>32</v>
      </c>
      <c r="D29737" t="s">
        <v>50</v>
      </c>
      <c r="E29737" t="s">
        <v>34063</v>
      </c>
      <c r="F29737">
        <v>5000000</v>
      </c>
      <c r="G29737" t="s">
        <v>85990</v>
      </c>
      <c r="H29737" t="s">
        <v>85992</v>
      </c>
      <c r="I29737" t="s">
        <v>85993</v>
      </c>
      <c r="J29737" t="s">
        <v>84703</v>
      </c>
      <c r="K29737" t="s">
        <v>37</v>
      </c>
      <c r="L29737" t="s">
        <v>53</v>
      </c>
      <c r="M29737" t="s">
        <v>73</v>
      </c>
      <c r="N29737" t="s">
        <v>74</v>
      </c>
      <c r="O29737" t="s">
        <v>75</v>
      </c>
      <c r="P29737" s="1">
        <v>37997</v>
      </c>
      <c r="Q29737" t="s">
        <v>53</v>
      </c>
      <c r="R29737" t="s">
        <v>56</v>
      </c>
      <c r="S29737" t="s">
        <v>41</v>
      </c>
      <c r="T29737" t="s">
        <v>9015</v>
      </c>
      <c r="U29737" t="s">
        <v>9015</v>
      </c>
      <c r="V29737">
        <v>0</v>
      </c>
      <c r="W29737">
        <v>0</v>
      </c>
      <c r="X29737">
        <v>0</v>
      </c>
      <c r="Y29737">
        <v>0</v>
      </c>
      <c r="Z29737">
        <v>0</v>
      </c>
      <c r="AA29737">
        <v>0</v>
      </c>
      <c r="AB29737">
        <v>1</v>
      </c>
      <c r="AC29737">
        <v>0</v>
      </c>
      <c r="AD29737">
        <v>0</v>
      </c>
    </row>
    <row r="29738" spans="1:30" hidden="1" x14ac:dyDescent="0.3">
      <c r="A29738" t="s">
        <v>85990</v>
      </c>
      <c r="B29738" t="s">
        <v>85995</v>
      </c>
      <c r="C29738" t="s">
        <v>32</v>
      </c>
      <c r="D29738" t="s">
        <v>33</v>
      </c>
      <c r="E29738" s="1">
        <v>38811</v>
      </c>
      <c r="F29738">
        <v>12000000</v>
      </c>
      <c r="G29738" t="s">
        <v>85990</v>
      </c>
      <c r="H29738" t="s">
        <v>85992</v>
      </c>
      <c r="I29738" t="s">
        <v>85993</v>
      </c>
      <c r="J29738" t="s">
        <v>84703</v>
      </c>
      <c r="K29738" t="s">
        <v>37</v>
      </c>
      <c r="L29738" t="s">
        <v>53</v>
      </c>
      <c r="M29738" t="s">
        <v>73</v>
      </c>
      <c r="N29738" t="s">
        <v>74</v>
      </c>
      <c r="O29738" t="s">
        <v>75</v>
      </c>
      <c r="P29738" s="1">
        <v>37997</v>
      </c>
      <c r="Q29738" t="s">
        <v>53</v>
      </c>
      <c r="R29738" t="s">
        <v>56</v>
      </c>
      <c r="S29738" t="s">
        <v>41</v>
      </c>
      <c r="T29738" t="s">
        <v>9015</v>
      </c>
      <c r="U29738" t="s">
        <v>9015</v>
      </c>
      <c r="V29738">
        <v>0</v>
      </c>
      <c r="W29738">
        <v>0</v>
      </c>
      <c r="X29738">
        <v>0</v>
      </c>
      <c r="Y29738">
        <v>0</v>
      </c>
      <c r="Z29738">
        <v>0</v>
      </c>
      <c r="AA29738">
        <v>0</v>
      </c>
      <c r="AB29738">
        <v>1</v>
      </c>
      <c r="AC29738">
        <v>0</v>
      </c>
      <c r="AD29738">
        <v>0</v>
      </c>
    </row>
    <row r="29739" spans="1:30" hidden="1" x14ac:dyDescent="0.3">
      <c r="A29739" t="s">
        <v>85990</v>
      </c>
      <c r="B29739" t="s">
        <v>85996</v>
      </c>
      <c r="C29739" t="s">
        <v>32</v>
      </c>
      <c r="D29739" t="s">
        <v>322</v>
      </c>
      <c r="E29739" t="s">
        <v>21521</v>
      </c>
      <c r="F29739">
        <v>7000000</v>
      </c>
      <c r="G29739" t="s">
        <v>85990</v>
      </c>
      <c r="H29739" t="s">
        <v>85992</v>
      </c>
      <c r="I29739" t="s">
        <v>85993</v>
      </c>
      <c r="J29739" t="s">
        <v>84703</v>
      </c>
      <c r="K29739" t="s">
        <v>37</v>
      </c>
      <c r="L29739" t="s">
        <v>53</v>
      </c>
      <c r="M29739" t="s">
        <v>73</v>
      </c>
      <c r="N29739" t="s">
        <v>74</v>
      </c>
      <c r="O29739" t="s">
        <v>75</v>
      </c>
      <c r="P29739" s="1">
        <v>37997</v>
      </c>
      <c r="Q29739" t="s">
        <v>53</v>
      </c>
      <c r="R29739" t="s">
        <v>56</v>
      </c>
      <c r="S29739" t="s">
        <v>41</v>
      </c>
      <c r="T29739" t="s">
        <v>9015</v>
      </c>
      <c r="U29739" t="s">
        <v>9015</v>
      </c>
      <c r="V29739">
        <v>0</v>
      </c>
      <c r="W29739">
        <v>0</v>
      </c>
      <c r="X29739">
        <v>0</v>
      </c>
      <c r="Y29739">
        <v>0</v>
      </c>
      <c r="Z29739">
        <v>0</v>
      </c>
      <c r="AA29739">
        <v>0</v>
      </c>
      <c r="AB29739">
        <v>1</v>
      </c>
      <c r="AC29739">
        <v>0</v>
      </c>
      <c r="AD29739">
        <v>0</v>
      </c>
    </row>
    <row r="29740" spans="1:30" hidden="1" x14ac:dyDescent="0.3">
      <c r="A29740" t="s">
        <v>85990</v>
      </c>
      <c r="B29740" t="s">
        <v>85997</v>
      </c>
      <c r="C29740" t="s">
        <v>32</v>
      </c>
      <c r="E29740" t="s">
        <v>5878</v>
      </c>
      <c r="F29740">
        <v>4000000</v>
      </c>
      <c r="G29740" t="s">
        <v>85990</v>
      </c>
      <c r="H29740" t="s">
        <v>85992</v>
      </c>
      <c r="I29740" t="s">
        <v>85993</v>
      </c>
      <c r="J29740" t="s">
        <v>84703</v>
      </c>
      <c r="K29740" t="s">
        <v>37</v>
      </c>
      <c r="L29740" t="s">
        <v>53</v>
      </c>
      <c r="M29740" t="s">
        <v>73</v>
      </c>
      <c r="N29740" t="s">
        <v>74</v>
      </c>
      <c r="O29740" t="s">
        <v>75</v>
      </c>
      <c r="P29740" s="1">
        <v>37997</v>
      </c>
      <c r="Q29740" t="s">
        <v>53</v>
      </c>
      <c r="R29740" t="s">
        <v>56</v>
      </c>
      <c r="S29740" t="s">
        <v>41</v>
      </c>
      <c r="T29740" t="s">
        <v>9015</v>
      </c>
      <c r="U29740" t="s">
        <v>9015</v>
      </c>
      <c r="V29740">
        <v>0</v>
      </c>
      <c r="W29740">
        <v>0</v>
      </c>
      <c r="X29740">
        <v>0</v>
      </c>
      <c r="Y29740">
        <v>0</v>
      </c>
      <c r="Z29740">
        <v>0</v>
      </c>
      <c r="AA29740">
        <v>0</v>
      </c>
      <c r="AB29740">
        <v>1</v>
      </c>
      <c r="AC29740">
        <v>0</v>
      </c>
      <c r="AD29740">
        <v>0</v>
      </c>
    </row>
    <row r="29741" spans="1:30" hidden="1" x14ac:dyDescent="0.3">
      <c r="A29741" t="s">
        <v>85998</v>
      </c>
      <c r="B29741" t="s">
        <v>85999</v>
      </c>
      <c r="C29741" t="s">
        <v>32</v>
      </c>
      <c r="D29741" t="s">
        <v>33</v>
      </c>
      <c r="E29741" t="s">
        <v>2607</v>
      </c>
      <c r="F29741">
        <v>12500000</v>
      </c>
      <c r="G29741" t="s">
        <v>85998</v>
      </c>
      <c r="H29741" t="s">
        <v>86000</v>
      </c>
      <c r="I29741" t="s">
        <v>86001</v>
      </c>
      <c r="J29741" t="s">
        <v>9015</v>
      </c>
      <c r="K29741" t="s">
        <v>109</v>
      </c>
      <c r="L29741" t="s">
        <v>53</v>
      </c>
      <c r="M29741" t="s">
        <v>54</v>
      </c>
      <c r="N29741" t="s">
        <v>939</v>
      </c>
      <c r="O29741" t="s">
        <v>939</v>
      </c>
      <c r="P29741" s="1">
        <v>38721</v>
      </c>
      <c r="Q29741" t="s">
        <v>53</v>
      </c>
      <c r="R29741" t="s">
        <v>56</v>
      </c>
      <c r="S29741" t="s">
        <v>41</v>
      </c>
      <c r="T29741" t="s">
        <v>9015</v>
      </c>
      <c r="U29741" t="s">
        <v>9015</v>
      </c>
      <c r="V29741">
        <v>0</v>
      </c>
      <c r="W29741">
        <v>0</v>
      </c>
      <c r="X29741">
        <v>0</v>
      </c>
      <c r="Y29741">
        <v>0</v>
      </c>
      <c r="Z29741">
        <v>0</v>
      </c>
      <c r="AA29741">
        <v>0</v>
      </c>
      <c r="AB29741">
        <v>1</v>
      </c>
      <c r="AC29741">
        <v>0</v>
      </c>
      <c r="AD29741">
        <v>0</v>
      </c>
    </row>
    <row r="29742" spans="1:30" hidden="1" x14ac:dyDescent="0.3">
      <c r="A29742" t="s">
        <v>86002</v>
      </c>
      <c r="B29742" t="s">
        <v>86003</v>
      </c>
      <c r="C29742" t="s">
        <v>32</v>
      </c>
      <c r="E29742" s="1">
        <v>41009</v>
      </c>
      <c r="F29742">
        <v>800000</v>
      </c>
      <c r="G29742" t="s">
        <v>86002</v>
      </c>
      <c r="H29742" t="s">
        <v>86004</v>
      </c>
      <c r="I29742" t="s">
        <v>86005</v>
      </c>
      <c r="J29742" t="s">
        <v>9015</v>
      </c>
      <c r="K29742" t="s">
        <v>37</v>
      </c>
      <c r="L29742" t="s">
        <v>53</v>
      </c>
      <c r="M29742" t="s">
        <v>1924</v>
      </c>
      <c r="N29742" t="s">
        <v>3180</v>
      </c>
      <c r="O29742" t="s">
        <v>23985</v>
      </c>
      <c r="P29742" s="1">
        <v>40551</v>
      </c>
      <c r="Q29742" t="s">
        <v>53</v>
      </c>
      <c r="R29742" t="s">
        <v>56</v>
      </c>
      <c r="S29742" t="s">
        <v>41</v>
      </c>
      <c r="T29742" t="s">
        <v>9015</v>
      </c>
      <c r="U29742" t="s">
        <v>9015</v>
      </c>
      <c r="V29742">
        <v>0</v>
      </c>
      <c r="W29742">
        <v>0</v>
      </c>
      <c r="X29742">
        <v>0</v>
      </c>
      <c r="Y29742">
        <v>0</v>
      </c>
      <c r="Z29742">
        <v>0</v>
      </c>
      <c r="AA29742">
        <v>0</v>
      </c>
      <c r="AB29742">
        <v>1</v>
      </c>
      <c r="AC29742">
        <v>0</v>
      </c>
      <c r="AD29742">
        <v>0</v>
      </c>
    </row>
    <row r="29743" spans="1:30" hidden="1" x14ac:dyDescent="0.3">
      <c r="A29743" t="s">
        <v>86002</v>
      </c>
      <c r="B29743" t="s">
        <v>86006</v>
      </c>
      <c r="C29743" t="s">
        <v>32</v>
      </c>
      <c r="E29743" t="s">
        <v>21765</v>
      </c>
      <c r="F29743">
        <v>150000</v>
      </c>
      <c r="G29743" t="s">
        <v>86002</v>
      </c>
      <c r="H29743" t="s">
        <v>86004</v>
      </c>
      <c r="I29743" t="s">
        <v>86005</v>
      </c>
      <c r="J29743" t="s">
        <v>9015</v>
      </c>
      <c r="K29743" t="s">
        <v>37</v>
      </c>
      <c r="L29743" t="s">
        <v>53</v>
      </c>
      <c r="M29743" t="s">
        <v>1924</v>
      </c>
      <c r="N29743" t="s">
        <v>3180</v>
      </c>
      <c r="O29743" t="s">
        <v>23985</v>
      </c>
      <c r="P29743" s="1">
        <v>40551</v>
      </c>
      <c r="Q29743" t="s">
        <v>53</v>
      </c>
      <c r="R29743" t="s">
        <v>56</v>
      </c>
      <c r="S29743" t="s">
        <v>41</v>
      </c>
      <c r="T29743" t="s">
        <v>9015</v>
      </c>
      <c r="U29743" t="s">
        <v>9015</v>
      </c>
      <c r="V29743">
        <v>0</v>
      </c>
      <c r="W29743">
        <v>0</v>
      </c>
      <c r="X29743">
        <v>0</v>
      </c>
      <c r="Y29743">
        <v>0</v>
      </c>
      <c r="Z29743">
        <v>0</v>
      </c>
      <c r="AA29743">
        <v>0</v>
      </c>
      <c r="AB29743">
        <v>1</v>
      </c>
      <c r="AC29743">
        <v>0</v>
      </c>
      <c r="AD29743">
        <v>0</v>
      </c>
    </row>
    <row r="29744" spans="1:30" hidden="1" x14ac:dyDescent="0.3">
      <c r="A29744" t="s">
        <v>86007</v>
      </c>
      <c r="B29744" t="s">
        <v>86008</v>
      </c>
      <c r="C29744" t="s">
        <v>32</v>
      </c>
      <c r="D29744" t="s">
        <v>50</v>
      </c>
      <c r="E29744" s="1">
        <v>39790</v>
      </c>
      <c r="F29744">
        <v>15000000</v>
      </c>
      <c r="G29744" t="s">
        <v>86007</v>
      </c>
      <c r="H29744" t="s">
        <v>86009</v>
      </c>
      <c r="I29744" t="s">
        <v>86010</v>
      </c>
      <c r="J29744" t="s">
        <v>9015</v>
      </c>
      <c r="K29744" t="s">
        <v>72</v>
      </c>
      <c r="L29744" t="s">
        <v>53</v>
      </c>
      <c r="M29744" t="s">
        <v>1025</v>
      </c>
      <c r="N29744" t="s">
        <v>1026</v>
      </c>
      <c r="O29744" t="s">
        <v>1027</v>
      </c>
      <c r="Q29744" t="s">
        <v>53</v>
      </c>
      <c r="R29744" t="s">
        <v>56</v>
      </c>
      <c r="S29744" t="s">
        <v>41</v>
      </c>
      <c r="T29744" t="s">
        <v>9015</v>
      </c>
      <c r="U29744" t="s">
        <v>9015</v>
      </c>
      <c r="V29744">
        <v>0</v>
      </c>
      <c r="W29744">
        <v>0</v>
      </c>
      <c r="X29744">
        <v>0</v>
      </c>
      <c r="Y29744">
        <v>0</v>
      </c>
      <c r="Z29744">
        <v>0</v>
      </c>
      <c r="AA29744">
        <v>0</v>
      </c>
      <c r="AB29744">
        <v>1</v>
      </c>
      <c r="AC29744">
        <v>0</v>
      </c>
      <c r="AD29744">
        <v>0</v>
      </c>
    </row>
    <row r="29745" spans="1:30" hidden="1" x14ac:dyDescent="0.3">
      <c r="A29745" t="s">
        <v>86011</v>
      </c>
      <c r="B29745" t="s">
        <v>86012</v>
      </c>
      <c r="C29745" t="s">
        <v>32</v>
      </c>
      <c r="D29745" t="s">
        <v>50</v>
      </c>
      <c r="E29745" t="s">
        <v>2763</v>
      </c>
      <c r="F29745">
        <v>2939773</v>
      </c>
      <c r="G29745" t="s">
        <v>86011</v>
      </c>
      <c r="H29745" t="s">
        <v>86013</v>
      </c>
      <c r="I29745" t="s">
        <v>86014</v>
      </c>
      <c r="J29745" t="s">
        <v>84376</v>
      </c>
      <c r="K29745" t="s">
        <v>37</v>
      </c>
      <c r="L29745" t="s">
        <v>53</v>
      </c>
      <c r="M29745" t="s">
        <v>73</v>
      </c>
      <c r="N29745" t="s">
        <v>74</v>
      </c>
      <c r="O29745" t="s">
        <v>75</v>
      </c>
      <c r="P29745" s="1">
        <v>40911</v>
      </c>
      <c r="Q29745" t="s">
        <v>53</v>
      </c>
      <c r="R29745" t="s">
        <v>56</v>
      </c>
      <c r="S29745" t="s">
        <v>41</v>
      </c>
      <c r="T29745" t="s">
        <v>9015</v>
      </c>
      <c r="U29745" t="s">
        <v>9015</v>
      </c>
      <c r="V29745">
        <v>0</v>
      </c>
      <c r="W29745">
        <v>0</v>
      </c>
      <c r="X29745">
        <v>0</v>
      </c>
      <c r="Y29745">
        <v>0</v>
      </c>
      <c r="Z29745">
        <v>0</v>
      </c>
      <c r="AA29745">
        <v>0</v>
      </c>
      <c r="AB29745">
        <v>1</v>
      </c>
      <c r="AC29745">
        <v>0</v>
      </c>
      <c r="AD29745">
        <v>0</v>
      </c>
    </row>
    <row r="29746" spans="1:30" hidden="1" x14ac:dyDescent="0.3">
      <c r="A29746" t="s">
        <v>86015</v>
      </c>
      <c r="B29746" t="s">
        <v>86016</v>
      </c>
      <c r="C29746" t="s">
        <v>32</v>
      </c>
      <c r="D29746" t="s">
        <v>322</v>
      </c>
      <c r="E29746" t="s">
        <v>7321</v>
      </c>
      <c r="F29746">
        <v>26121384</v>
      </c>
      <c r="G29746" t="s">
        <v>86015</v>
      </c>
      <c r="H29746" t="s">
        <v>86017</v>
      </c>
      <c r="I29746" t="s">
        <v>86018</v>
      </c>
      <c r="J29746" t="s">
        <v>9015</v>
      </c>
      <c r="K29746" t="s">
        <v>109</v>
      </c>
      <c r="L29746" t="s">
        <v>53</v>
      </c>
      <c r="M29746" t="s">
        <v>129</v>
      </c>
      <c r="N29746" t="s">
        <v>130</v>
      </c>
      <c r="O29746" t="s">
        <v>6189</v>
      </c>
      <c r="Q29746" t="s">
        <v>53</v>
      </c>
      <c r="R29746" t="s">
        <v>56</v>
      </c>
      <c r="S29746" t="s">
        <v>41</v>
      </c>
      <c r="T29746" t="s">
        <v>9015</v>
      </c>
      <c r="U29746" t="s">
        <v>9015</v>
      </c>
      <c r="V29746">
        <v>0</v>
      </c>
      <c r="W29746">
        <v>0</v>
      </c>
      <c r="X29746">
        <v>0</v>
      </c>
      <c r="Y29746">
        <v>0</v>
      </c>
      <c r="Z29746">
        <v>0</v>
      </c>
      <c r="AA29746">
        <v>0</v>
      </c>
      <c r="AB29746">
        <v>1</v>
      </c>
      <c r="AC29746">
        <v>0</v>
      </c>
      <c r="AD29746">
        <v>0</v>
      </c>
    </row>
    <row r="29747" spans="1:30" hidden="1" x14ac:dyDescent="0.3">
      <c r="A29747" t="s">
        <v>86015</v>
      </c>
      <c r="B29747" t="s">
        <v>86019</v>
      </c>
      <c r="C29747" t="s">
        <v>32</v>
      </c>
      <c r="E29747" t="s">
        <v>11464</v>
      </c>
      <c r="F29747">
        <v>2500000</v>
      </c>
      <c r="G29747" t="s">
        <v>86015</v>
      </c>
      <c r="H29747" t="s">
        <v>86017</v>
      </c>
      <c r="I29747" t="s">
        <v>86018</v>
      </c>
      <c r="J29747" t="s">
        <v>9015</v>
      </c>
      <c r="K29747" t="s">
        <v>109</v>
      </c>
      <c r="L29747" t="s">
        <v>53</v>
      </c>
      <c r="M29747" t="s">
        <v>129</v>
      </c>
      <c r="N29747" t="s">
        <v>130</v>
      </c>
      <c r="O29747" t="s">
        <v>6189</v>
      </c>
      <c r="Q29747" t="s">
        <v>53</v>
      </c>
      <c r="R29747" t="s">
        <v>56</v>
      </c>
      <c r="S29747" t="s">
        <v>41</v>
      </c>
      <c r="T29747" t="s">
        <v>9015</v>
      </c>
      <c r="U29747" t="s">
        <v>9015</v>
      </c>
      <c r="V29747">
        <v>0</v>
      </c>
      <c r="W29747">
        <v>0</v>
      </c>
      <c r="X29747">
        <v>0</v>
      </c>
      <c r="Y29747">
        <v>0</v>
      </c>
      <c r="Z29747">
        <v>0</v>
      </c>
      <c r="AA29747">
        <v>0</v>
      </c>
      <c r="AB29747">
        <v>1</v>
      </c>
      <c r="AC29747">
        <v>0</v>
      </c>
      <c r="AD29747">
        <v>0</v>
      </c>
    </row>
    <row r="29748" spans="1:30" hidden="1" x14ac:dyDescent="0.3">
      <c r="A29748" t="s">
        <v>86015</v>
      </c>
      <c r="B29748" t="s">
        <v>86020</v>
      </c>
      <c r="C29748" t="s">
        <v>32</v>
      </c>
      <c r="D29748" t="s">
        <v>322</v>
      </c>
      <c r="E29748" t="s">
        <v>16872</v>
      </c>
      <c r="F29748">
        <v>21823204</v>
      </c>
      <c r="G29748" t="s">
        <v>86015</v>
      </c>
      <c r="H29748" t="s">
        <v>86017</v>
      </c>
      <c r="I29748" t="s">
        <v>86018</v>
      </c>
      <c r="J29748" t="s">
        <v>9015</v>
      </c>
      <c r="K29748" t="s">
        <v>109</v>
      </c>
      <c r="L29748" t="s">
        <v>53</v>
      </c>
      <c r="M29748" t="s">
        <v>129</v>
      </c>
      <c r="N29748" t="s">
        <v>130</v>
      </c>
      <c r="O29748" t="s">
        <v>6189</v>
      </c>
      <c r="Q29748" t="s">
        <v>53</v>
      </c>
      <c r="R29748" t="s">
        <v>56</v>
      </c>
      <c r="S29748" t="s">
        <v>41</v>
      </c>
      <c r="T29748" t="s">
        <v>9015</v>
      </c>
      <c r="U29748" t="s">
        <v>9015</v>
      </c>
      <c r="V29748">
        <v>0</v>
      </c>
      <c r="W29748">
        <v>0</v>
      </c>
      <c r="X29748">
        <v>0</v>
      </c>
      <c r="Y29748">
        <v>0</v>
      </c>
      <c r="Z29748">
        <v>0</v>
      </c>
      <c r="AA29748">
        <v>0</v>
      </c>
      <c r="AB29748">
        <v>1</v>
      </c>
      <c r="AC29748">
        <v>0</v>
      </c>
      <c r="AD29748">
        <v>0</v>
      </c>
    </row>
    <row r="29749" spans="1:30" hidden="1" x14ac:dyDescent="0.3">
      <c r="A29749" t="s">
        <v>86021</v>
      </c>
      <c r="B29749" t="s">
        <v>86022</v>
      </c>
      <c r="C29749" t="s">
        <v>32</v>
      </c>
      <c r="E29749" t="s">
        <v>6821</v>
      </c>
      <c r="F29749">
        <v>10000</v>
      </c>
      <c r="G29749" t="s">
        <v>86021</v>
      </c>
      <c r="H29749" t="s">
        <v>86023</v>
      </c>
      <c r="I29749" t="s">
        <v>86024</v>
      </c>
      <c r="J29749" t="s">
        <v>9015</v>
      </c>
      <c r="K29749" t="s">
        <v>168</v>
      </c>
      <c r="L29749" t="s">
        <v>53</v>
      </c>
      <c r="M29749" t="s">
        <v>54</v>
      </c>
      <c r="N29749" t="s">
        <v>4801</v>
      </c>
      <c r="O29749" t="s">
        <v>4801</v>
      </c>
      <c r="P29749" s="1">
        <v>40909</v>
      </c>
      <c r="Q29749" t="s">
        <v>53</v>
      </c>
      <c r="R29749" t="s">
        <v>56</v>
      </c>
      <c r="S29749" t="s">
        <v>41</v>
      </c>
      <c r="T29749" t="s">
        <v>9015</v>
      </c>
      <c r="U29749" t="s">
        <v>9015</v>
      </c>
      <c r="V29749">
        <v>0</v>
      </c>
      <c r="W29749">
        <v>0</v>
      </c>
      <c r="X29749">
        <v>0</v>
      </c>
      <c r="Y29749">
        <v>0</v>
      </c>
      <c r="Z29749">
        <v>0</v>
      </c>
      <c r="AA29749">
        <v>0</v>
      </c>
      <c r="AB29749">
        <v>1</v>
      </c>
      <c r="AC29749">
        <v>0</v>
      </c>
      <c r="AD29749">
        <v>0</v>
      </c>
    </row>
    <row r="29750" spans="1:30" hidden="1" x14ac:dyDescent="0.3">
      <c r="A29750" t="s">
        <v>86021</v>
      </c>
      <c r="B29750" t="s">
        <v>86025</v>
      </c>
      <c r="C29750" t="s">
        <v>32</v>
      </c>
      <c r="E29750" t="s">
        <v>6580</v>
      </c>
      <c r="F29750">
        <v>7000000</v>
      </c>
      <c r="G29750" t="s">
        <v>86021</v>
      </c>
      <c r="H29750" t="s">
        <v>86023</v>
      </c>
      <c r="I29750" t="s">
        <v>86024</v>
      </c>
      <c r="J29750" t="s">
        <v>9015</v>
      </c>
      <c r="K29750" t="s">
        <v>168</v>
      </c>
      <c r="L29750" t="s">
        <v>53</v>
      </c>
      <c r="M29750" t="s">
        <v>54</v>
      </c>
      <c r="N29750" t="s">
        <v>4801</v>
      </c>
      <c r="O29750" t="s">
        <v>4801</v>
      </c>
      <c r="P29750" s="1">
        <v>40909</v>
      </c>
      <c r="Q29750" t="s">
        <v>53</v>
      </c>
      <c r="R29750" t="s">
        <v>56</v>
      </c>
      <c r="S29750" t="s">
        <v>41</v>
      </c>
      <c r="T29750" t="s">
        <v>9015</v>
      </c>
      <c r="U29750" t="s">
        <v>9015</v>
      </c>
      <c r="V29750">
        <v>0</v>
      </c>
      <c r="W29750">
        <v>0</v>
      </c>
      <c r="X29750">
        <v>0</v>
      </c>
      <c r="Y29750">
        <v>0</v>
      </c>
      <c r="Z29750">
        <v>0</v>
      </c>
      <c r="AA29750">
        <v>0</v>
      </c>
      <c r="AB29750">
        <v>1</v>
      </c>
      <c r="AC29750">
        <v>0</v>
      </c>
      <c r="AD29750">
        <v>0</v>
      </c>
    </row>
    <row r="29751" spans="1:30" hidden="1" x14ac:dyDescent="0.3">
      <c r="A29751" t="s">
        <v>86026</v>
      </c>
      <c r="B29751" t="s">
        <v>86027</v>
      </c>
      <c r="C29751" t="s">
        <v>32</v>
      </c>
      <c r="E29751" s="1">
        <v>41644</v>
      </c>
      <c r="F29751">
        <v>1100000</v>
      </c>
      <c r="G29751" t="s">
        <v>86026</v>
      </c>
      <c r="H29751" t="s">
        <v>86028</v>
      </c>
      <c r="I29751" t="s">
        <v>86029</v>
      </c>
      <c r="J29751" t="s">
        <v>9015</v>
      </c>
      <c r="K29751" t="s">
        <v>37</v>
      </c>
      <c r="L29751" t="s">
        <v>53</v>
      </c>
      <c r="M29751" t="s">
        <v>643</v>
      </c>
      <c r="N29751" t="s">
        <v>644</v>
      </c>
      <c r="O29751" t="s">
        <v>644</v>
      </c>
      <c r="P29751" s="1">
        <v>40549</v>
      </c>
      <c r="Q29751" t="s">
        <v>53</v>
      </c>
      <c r="R29751" t="s">
        <v>56</v>
      </c>
      <c r="S29751" t="s">
        <v>41</v>
      </c>
      <c r="T29751" t="s">
        <v>9015</v>
      </c>
      <c r="U29751" t="s">
        <v>9015</v>
      </c>
      <c r="V29751">
        <v>0</v>
      </c>
      <c r="W29751">
        <v>0</v>
      </c>
      <c r="X29751">
        <v>0</v>
      </c>
      <c r="Y29751">
        <v>0</v>
      </c>
      <c r="Z29751">
        <v>0</v>
      </c>
      <c r="AA29751">
        <v>0</v>
      </c>
      <c r="AB29751">
        <v>1</v>
      </c>
      <c r="AC29751">
        <v>0</v>
      </c>
      <c r="AD29751">
        <v>0</v>
      </c>
    </row>
    <row r="29752" spans="1:30" hidden="1" x14ac:dyDescent="0.3">
      <c r="A29752" t="s">
        <v>86030</v>
      </c>
      <c r="B29752" t="s">
        <v>86031</v>
      </c>
      <c r="C29752" t="s">
        <v>32</v>
      </c>
      <c r="D29752" t="s">
        <v>50</v>
      </c>
      <c r="E29752" s="1">
        <v>40545</v>
      </c>
      <c r="F29752">
        <v>4000000</v>
      </c>
      <c r="G29752" t="s">
        <v>86030</v>
      </c>
      <c r="H29752" t="s">
        <v>86032</v>
      </c>
      <c r="I29752" t="s">
        <v>86033</v>
      </c>
      <c r="J29752" t="s">
        <v>86034</v>
      </c>
      <c r="K29752" t="s">
        <v>109</v>
      </c>
      <c r="L29752" t="s">
        <v>53</v>
      </c>
      <c r="M29752" t="s">
        <v>2952</v>
      </c>
      <c r="N29752" t="s">
        <v>15108</v>
      </c>
      <c r="O29752" t="s">
        <v>15108</v>
      </c>
      <c r="P29752" s="1">
        <v>39457</v>
      </c>
      <c r="Q29752" t="s">
        <v>53</v>
      </c>
      <c r="R29752" t="s">
        <v>56</v>
      </c>
      <c r="S29752" t="s">
        <v>41</v>
      </c>
      <c r="T29752" t="s">
        <v>9015</v>
      </c>
      <c r="U29752" t="s">
        <v>9015</v>
      </c>
      <c r="V29752">
        <v>0</v>
      </c>
      <c r="W29752">
        <v>0</v>
      </c>
      <c r="X29752">
        <v>0</v>
      </c>
      <c r="Y29752">
        <v>0</v>
      </c>
      <c r="Z29752">
        <v>0</v>
      </c>
      <c r="AA29752">
        <v>0</v>
      </c>
      <c r="AB29752">
        <v>1</v>
      </c>
      <c r="AC29752">
        <v>0</v>
      </c>
      <c r="AD29752">
        <v>0</v>
      </c>
    </row>
    <row r="29753" spans="1:30" hidden="1" x14ac:dyDescent="0.3">
      <c r="A29753" t="s">
        <v>86035</v>
      </c>
      <c r="B29753" t="s">
        <v>86036</v>
      </c>
      <c r="C29753" t="s">
        <v>32</v>
      </c>
      <c r="E29753" t="s">
        <v>11789</v>
      </c>
      <c r="F29753">
        <v>500000</v>
      </c>
      <c r="G29753" t="s">
        <v>86035</v>
      </c>
      <c r="H29753" t="s">
        <v>86037</v>
      </c>
      <c r="I29753" t="s">
        <v>86038</v>
      </c>
      <c r="J29753" t="s">
        <v>9015</v>
      </c>
      <c r="K29753" t="s">
        <v>37</v>
      </c>
      <c r="L29753" t="s">
        <v>53</v>
      </c>
      <c r="M29753" t="s">
        <v>73</v>
      </c>
      <c r="N29753" t="s">
        <v>74</v>
      </c>
      <c r="O29753" t="s">
        <v>75</v>
      </c>
      <c r="P29753" s="1">
        <v>40304</v>
      </c>
      <c r="Q29753" t="s">
        <v>53</v>
      </c>
      <c r="R29753" t="s">
        <v>56</v>
      </c>
      <c r="S29753" t="s">
        <v>41</v>
      </c>
      <c r="T29753" t="s">
        <v>9015</v>
      </c>
      <c r="U29753" t="s">
        <v>9015</v>
      </c>
      <c r="V29753">
        <v>0</v>
      </c>
      <c r="W29753">
        <v>0</v>
      </c>
      <c r="X29753">
        <v>0</v>
      </c>
      <c r="Y29753">
        <v>0</v>
      </c>
      <c r="Z29753">
        <v>0</v>
      </c>
      <c r="AA29753">
        <v>0</v>
      </c>
      <c r="AB29753">
        <v>1</v>
      </c>
      <c r="AC29753">
        <v>0</v>
      </c>
      <c r="AD29753">
        <v>0</v>
      </c>
    </row>
    <row r="29754" spans="1:30" hidden="1" x14ac:dyDescent="0.3">
      <c r="A29754" t="s">
        <v>86039</v>
      </c>
      <c r="B29754" t="s">
        <v>86040</v>
      </c>
      <c r="C29754" t="s">
        <v>32</v>
      </c>
      <c r="D29754" t="s">
        <v>33</v>
      </c>
      <c r="E29754" t="s">
        <v>13209</v>
      </c>
      <c r="F29754">
        <v>6500000</v>
      </c>
      <c r="G29754" t="s">
        <v>86039</v>
      </c>
      <c r="H29754" t="s">
        <v>86041</v>
      </c>
      <c r="I29754" t="s">
        <v>86042</v>
      </c>
      <c r="J29754" t="s">
        <v>9015</v>
      </c>
      <c r="K29754" t="s">
        <v>37</v>
      </c>
      <c r="L29754" t="s">
        <v>53</v>
      </c>
      <c r="M29754" t="s">
        <v>150</v>
      </c>
      <c r="N29754" t="s">
        <v>151</v>
      </c>
      <c r="O29754" t="s">
        <v>151</v>
      </c>
      <c r="P29754" s="1">
        <v>38353</v>
      </c>
      <c r="Q29754" t="s">
        <v>53</v>
      </c>
      <c r="R29754" t="s">
        <v>56</v>
      </c>
      <c r="S29754" t="s">
        <v>41</v>
      </c>
      <c r="T29754" t="s">
        <v>9015</v>
      </c>
      <c r="U29754" t="s">
        <v>9015</v>
      </c>
      <c r="V29754">
        <v>0</v>
      </c>
      <c r="W29754">
        <v>0</v>
      </c>
      <c r="X29754">
        <v>0</v>
      </c>
      <c r="Y29754">
        <v>0</v>
      </c>
      <c r="Z29754">
        <v>0</v>
      </c>
      <c r="AA29754">
        <v>0</v>
      </c>
      <c r="AB29754">
        <v>1</v>
      </c>
      <c r="AC29754">
        <v>0</v>
      </c>
      <c r="AD29754">
        <v>0</v>
      </c>
    </row>
    <row r="29755" spans="1:30" hidden="1" x14ac:dyDescent="0.3">
      <c r="A29755" t="s">
        <v>86039</v>
      </c>
      <c r="B29755" t="s">
        <v>86043</v>
      </c>
      <c r="C29755" t="s">
        <v>32</v>
      </c>
      <c r="E29755" t="s">
        <v>19851</v>
      </c>
      <c r="F29755">
        <v>35000000</v>
      </c>
      <c r="G29755" t="s">
        <v>86039</v>
      </c>
      <c r="H29755" t="s">
        <v>86041</v>
      </c>
      <c r="I29755" t="s">
        <v>86042</v>
      </c>
      <c r="J29755" t="s">
        <v>9015</v>
      </c>
      <c r="K29755" t="s">
        <v>37</v>
      </c>
      <c r="L29755" t="s">
        <v>53</v>
      </c>
      <c r="M29755" t="s">
        <v>150</v>
      </c>
      <c r="N29755" t="s">
        <v>151</v>
      </c>
      <c r="O29755" t="s">
        <v>151</v>
      </c>
      <c r="P29755" s="1">
        <v>38353</v>
      </c>
      <c r="Q29755" t="s">
        <v>53</v>
      </c>
      <c r="R29755" t="s">
        <v>56</v>
      </c>
      <c r="S29755" t="s">
        <v>41</v>
      </c>
      <c r="T29755" t="s">
        <v>9015</v>
      </c>
      <c r="U29755" t="s">
        <v>9015</v>
      </c>
      <c r="V29755">
        <v>0</v>
      </c>
      <c r="W29755">
        <v>0</v>
      </c>
      <c r="X29755">
        <v>0</v>
      </c>
      <c r="Y29755">
        <v>0</v>
      </c>
      <c r="Z29755">
        <v>0</v>
      </c>
      <c r="AA29755">
        <v>0</v>
      </c>
      <c r="AB29755">
        <v>1</v>
      </c>
      <c r="AC29755">
        <v>0</v>
      </c>
      <c r="AD29755">
        <v>0</v>
      </c>
    </row>
    <row r="29756" spans="1:30" hidden="1" x14ac:dyDescent="0.3">
      <c r="A29756" t="s">
        <v>86044</v>
      </c>
      <c r="B29756" t="s">
        <v>86045</v>
      </c>
      <c r="C29756" t="s">
        <v>32</v>
      </c>
      <c r="D29756" t="s">
        <v>50</v>
      </c>
      <c r="E29756" s="1">
        <v>39550</v>
      </c>
      <c r="F29756">
        <v>2000000</v>
      </c>
      <c r="G29756" t="s">
        <v>86044</v>
      </c>
      <c r="H29756" t="s">
        <v>86046</v>
      </c>
      <c r="I29756" t="s">
        <v>86047</v>
      </c>
      <c r="J29756" t="s">
        <v>9015</v>
      </c>
      <c r="K29756" t="s">
        <v>109</v>
      </c>
      <c r="L29756" t="s">
        <v>53</v>
      </c>
      <c r="M29756" t="s">
        <v>54</v>
      </c>
      <c r="N29756" t="s">
        <v>95</v>
      </c>
      <c r="O29756" t="s">
        <v>96</v>
      </c>
      <c r="Q29756" t="s">
        <v>53</v>
      </c>
      <c r="R29756" t="s">
        <v>56</v>
      </c>
      <c r="S29756" t="s">
        <v>41</v>
      </c>
      <c r="T29756" t="s">
        <v>9015</v>
      </c>
      <c r="U29756" t="s">
        <v>9015</v>
      </c>
      <c r="V29756">
        <v>0</v>
      </c>
      <c r="W29756">
        <v>0</v>
      </c>
      <c r="X29756">
        <v>0</v>
      </c>
      <c r="Y29756">
        <v>0</v>
      </c>
      <c r="Z29756">
        <v>0</v>
      </c>
      <c r="AA29756">
        <v>0</v>
      </c>
      <c r="AB29756">
        <v>1</v>
      </c>
      <c r="AC29756">
        <v>0</v>
      </c>
      <c r="AD29756">
        <v>0</v>
      </c>
    </row>
    <row r="29757" spans="1:30" hidden="1" x14ac:dyDescent="0.3">
      <c r="A29757" t="s">
        <v>86048</v>
      </c>
      <c r="B29757" t="s">
        <v>86049</v>
      </c>
      <c r="C29757" t="s">
        <v>32</v>
      </c>
      <c r="D29757" t="s">
        <v>139</v>
      </c>
      <c r="E29757" t="s">
        <v>13830</v>
      </c>
      <c r="F29757">
        <v>20000000</v>
      </c>
      <c r="G29757" t="s">
        <v>86048</v>
      </c>
      <c r="H29757" t="s">
        <v>86050</v>
      </c>
      <c r="I29757" t="s">
        <v>86051</v>
      </c>
      <c r="J29757" t="s">
        <v>84606</v>
      </c>
      <c r="K29757" t="s">
        <v>37</v>
      </c>
      <c r="L29757" t="s">
        <v>53</v>
      </c>
      <c r="M29757" t="s">
        <v>658</v>
      </c>
      <c r="N29757" t="s">
        <v>1105</v>
      </c>
      <c r="O29757" t="s">
        <v>86052</v>
      </c>
      <c r="Q29757" t="s">
        <v>53</v>
      </c>
      <c r="R29757" t="s">
        <v>56</v>
      </c>
      <c r="S29757" t="s">
        <v>41</v>
      </c>
      <c r="T29757" t="s">
        <v>9015</v>
      </c>
      <c r="U29757" t="s">
        <v>9015</v>
      </c>
      <c r="V29757">
        <v>0</v>
      </c>
      <c r="W29757">
        <v>0</v>
      </c>
      <c r="X29757">
        <v>0</v>
      </c>
      <c r="Y29757">
        <v>0</v>
      </c>
      <c r="Z29757">
        <v>0</v>
      </c>
      <c r="AA29757">
        <v>0</v>
      </c>
      <c r="AB29757">
        <v>1</v>
      </c>
      <c r="AC29757">
        <v>0</v>
      </c>
      <c r="AD29757">
        <v>0</v>
      </c>
    </row>
    <row r="29758" spans="1:30" hidden="1" x14ac:dyDescent="0.3">
      <c r="A29758" t="s">
        <v>86048</v>
      </c>
      <c r="B29758" t="s">
        <v>86053</v>
      </c>
      <c r="C29758" t="s">
        <v>32</v>
      </c>
      <c r="D29758" t="s">
        <v>50</v>
      </c>
      <c r="E29758" s="1">
        <v>38361</v>
      </c>
      <c r="F29758">
        <v>8000000</v>
      </c>
      <c r="G29758" t="s">
        <v>86048</v>
      </c>
      <c r="H29758" t="s">
        <v>86050</v>
      </c>
      <c r="I29758" t="s">
        <v>86051</v>
      </c>
      <c r="J29758" t="s">
        <v>84606</v>
      </c>
      <c r="K29758" t="s">
        <v>37</v>
      </c>
      <c r="L29758" t="s">
        <v>53</v>
      </c>
      <c r="M29758" t="s">
        <v>658</v>
      </c>
      <c r="N29758" t="s">
        <v>1105</v>
      </c>
      <c r="O29758" t="s">
        <v>86052</v>
      </c>
      <c r="Q29758" t="s">
        <v>53</v>
      </c>
      <c r="R29758" t="s">
        <v>56</v>
      </c>
      <c r="S29758" t="s">
        <v>41</v>
      </c>
      <c r="T29758" t="s">
        <v>9015</v>
      </c>
      <c r="U29758" t="s">
        <v>9015</v>
      </c>
      <c r="V29758">
        <v>0</v>
      </c>
      <c r="W29758">
        <v>0</v>
      </c>
      <c r="X29758">
        <v>0</v>
      </c>
      <c r="Y29758">
        <v>0</v>
      </c>
      <c r="Z29758">
        <v>0</v>
      </c>
      <c r="AA29758">
        <v>0</v>
      </c>
      <c r="AB29758">
        <v>1</v>
      </c>
      <c r="AC29758">
        <v>0</v>
      </c>
      <c r="AD29758">
        <v>0</v>
      </c>
    </row>
    <row r="29759" spans="1:30" hidden="1" x14ac:dyDescent="0.3">
      <c r="A29759" t="s">
        <v>86048</v>
      </c>
      <c r="B29759" t="s">
        <v>86054</v>
      </c>
      <c r="C29759" t="s">
        <v>32</v>
      </c>
      <c r="D29759" t="s">
        <v>33</v>
      </c>
      <c r="E29759" t="s">
        <v>33336</v>
      </c>
      <c r="F29759">
        <v>15000000</v>
      </c>
      <c r="G29759" t="s">
        <v>86048</v>
      </c>
      <c r="H29759" t="s">
        <v>86050</v>
      </c>
      <c r="I29759" t="s">
        <v>86051</v>
      </c>
      <c r="J29759" t="s">
        <v>84606</v>
      </c>
      <c r="K29759" t="s">
        <v>37</v>
      </c>
      <c r="L29759" t="s">
        <v>53</v>
      </c>
      <c r="M29759" t="s">
        <v>658</v>
      </c>
      <c r="N29759" t="s">
        <v>1105</v>
      </c>
      <c r="O29759" t="s">
        <v>86052</v>
      </c>
      <c r="Q29759" t="s">
        <v>53</v>
      </c>
      <c r="R29759" t="s">
        <v>56</v>
      </c>
      <c r="S29759" t="s">
        <v>41</v>
      </c>
      <c r="T29759" t="s">
        <v>9015</v>
      </c>
      <c r="U29759" t="s">
        <v>9015</v>
      </c>
      <c r="V29759">
        <v>0</v>
      </c>
      <c r="W29759">
        <v>0</v>
      </c>
      <c r="X29759">
        <v>0</v>
      </c>
      <c r="Y29759">
        <v>0</v>
      </c>
      <c r="Z29759">
        <v>0</v>
      </c>
      <c r="AA29759">
        <v>0</v>
      </c>
      <c r="AB29759">
        <v>1</v>
      </c>
      <c r="AC29759">
        <v>0</v>
      </c>
      <c r="AD29759">
        <v>0</v>
      </c>
    </row>
    <row r="29760" spans="1:30" hidden="1" x14ac:dyDescent="0.3">
      <c r="A29760" t="s">
        <v>86055</v>
      </c>
      <c r="B29760" t="s">
        <v>86056</v>
      </c>
      <c r="C29760" t="s">
        <v>32</v>
      </c>
      <c r="E29760" t="s">
        <v>4214</v>
      </c>
      <c r="F29760">
        <v>197500</v>
      </c>
      <c r="G29760" t="s">
        <v>86055</v>
      </c>
      <c r="H29760" t="s">
        <v>86057</v>
      </c>
      <c r="I29760" t="s">
        <v>86058</v>
      </c>
      <c r="J29760" t="s">
        <v>9015</v>
      </c>
      <c r="K29760" t="s">
        <v>37</v>
      </c>
      <c r="L29760" t="s">
        <v>53</v>
      </c>
      <c r="M29760" t="s">
        <v>116</v>
      </c>
      <c r="N29760" t="s">
        <v>117</v>
      </c>
      <c r="O29760" t="s">
        <v>4929</v>
      </c>
      <c r="P29760" s="1">
        <v>40179</v>
      </c>
      <c r="Q29760" t="s">
        <v>53</v>
      </c>
      <c r="R29760" t="s">
        <v>56</v>
      </c>
      <c r="S29760" t="s">
        <v>41</v>
      </c>
      <c r="T29760" t="s">
        <v>9015</v>
      </c>
      <c r="U29760" t="s">
        <v>9015</v>
      </c>
      <c r="V29760">
        <v>0</v>
      </c>
      <c r="W29760">
        <v>0</v>
      </c>
      <c r="X29760">
        <v>0</v>
      </c>
      <c r="Y29760">
        <v>0</v>
      </c>
      <c r="Z29760">
        <v>0</v>
      </c>
      <c r="AA29760">
        <v>0</v>
      </c>
      <c r="AB29760">
        <v>1</v>
      </c>
      <c r="AC29760">
        <v>0</v>
      </c>
      <c r="AD29760">
        <v>0</v>
      </c>
    </row>
    <row r="29761" spans="1:30" hidden="1" x14ac:dyDescent="0.3">
      <c r="A29761" t="s">
        <v>86055</v>
      </c>
      <c r="B29761" t="s">
        <v>86059</v>
      </c>
      <c r="C29761" t="s">
        <v>32</v>
      </c>
      <c r="E29761" t="s">
        <v>11184</v>
      </c>
      <c r="F29761">
        <v>1973000</v>
      </c>
      <c r="G29761" t="s">
        <v>86055</v>
      </c>
      <c r="H29761" t="s">
        <v>86057</v>
      </c>
      <c r="I29761" t="s">
        <v>86058</v>
      </c>
      <c r="J29761" t="s">
        <v>9015</v>
      </c>
      <c r="K29761" t="s">
        <v>37</v>
      </c>
      <c r="L29761" t="s">
        <v>53</v>
      </c>
      <c r="M29761" t="s">
        <v>116</v>
      </c>
      <c r="N29761" t="s">
        <v>117</v>
      </c>
      <c r="O29761" t="s">
        <v>4929</v>
      </c>
      <c r="P29761" s="1">
        <v>40179</v>
      </c>
      <c r="Q29761" t="s">
        <v>53</v>
      </c>
      <c r="R29761" t="s">
        <v>56</v>
      </c>
      <c r="S29761" t="s">
        <v>41</v>
      </c>
      <c r="T29761" t="s">
        <v>9015</v>
      </c>
      <c r="U29761" t="s">
        <v>9015</v>
      </c>
      <c r="V29761">
        <v>0</v>
      </c>
      <c r="W29761">
        <v>0</v>
      </c>
      <c r="X29761">
        <v>0</v>
      </c>
      <c r="Y29761">
        <v>0</v>
      </c>
      <c r="Z29761">
        <v>0</v>
      </c>
      <c r="AA29761">
        <v>0</v>
      </c>
      <c r="AB29761">
        <v>1</v>
      </c>
      <c r="AC29761">
        <v>0</v>
      </c>
      <c r="AD29761">
        <v>0</v>
      </c>
    </row>
    <row r="29762" spans="1:30" hidden="1" x14ac:dyDescent="0.3">
      <c r="A29762" t="s">
        <v>86055</v>
      </c>
      <c r="B29762" t="s">
        <v>86060</v>
      </c>
      <c r="C29762" t="s">
        <v>32</v>
      </c>
      <c r="E29762" s="1">
        <v>40849</v>
      </c>
      <c r="F29762">
        <v>1000000</v>
      </c>
      <c r="G29762" t="s">
        <v>86055</v>
      </c>
      <c r="H29762" t="s">
        <v>86057</v>
      </c>
      <c r="I29762" t="s">
        <v>86058</v>
      </c>
      <c r="J29762" t="s">
        <v>9015</v>
      </c>
      <c r="K29762" t="s">
        <v>37</v>
      </c>
      <c r="L29762" t="s">
        <v>53</v>
      </c>
      <c r="M29762" t="s">
        <v>116</v>
      </c>
      <c r="N29762" t="s">
        <v>117</v>
      </c>
      <c r="O29762" t="s">
        <v>4929</v>
      </c>
      <c r="P29762" s="1">
        <v>40179</v>
      </c>
      <c r="Q29762" t="s">
        <v>53</v>
      </c>
      <c r="R29762" t="s">
        <v>56</v>
      </c>
      <c r="S29762" t="s">
        <v>41</v>
      </c>
      <c r="T29762" t="s">
        <v>9015</v>
      </c>
      <c r="U29762" t="s">
        <v>9015</v>
      </c>
      <c r="V29762">
        <v>0</v>
      </c>
      <c r="W29762">
        <v>0</v>
      </c>
      <c r="X29762">
        <v>0</v>
      </c>
      <c r="Y29762">
        <v>0</v>
      </c>
      <c r="Z29762">
        <v>0</v>
      </c>
      <c r="AA29762">
        <v>0</v>
      </c>
      <c r="AB29762">
        <v>1</v>
      </c>
      <c r="AC29762">
        <v>0</v>
      </c>
      <c r="AD29762">
        <v>0</v>
      </c>
    </row>
    <row r="29763" spans="1:30" hidden="1" x14ac:dyDescent="0.3">
      <c r="A29763" t="s">
        <v>86055</v>
      </c>
      <c r="B29763" t="s">
        <v>86061</v>
      </c>
      <c r="C29763" t="s">
        <v>32</v>
      </c>
      <c r="E29763" s="1">
        <v>41157</v>
      </c>
      <c r="F29763">
        <v>522500</v>
      </c>
      <c r="G29763" t="s">
        <v>86055</v>
      </c>
      <c r="H29763" t="s">
        <v>86057</v>
      </c>
      <c r="I29763" t="s">
        <v>86058</v>
      </c>
      <c r="J29763" t="s">
        <v>9015</v>
      </c>
      <c r="K29763" t="s">
        <v>37</v>
      </c>
      <c r="L29763" t="s">
        <v>53</v>
      </c>
      <c r="M29763" t="s">
        <v>116</v>
      </c>
      <c r="N29763" t="s">
        <v>117</v>
      </c>
      <c r="O29763" t="s">
        <v>4929</v>
      </c>
      <c r="P29763" s="1">
        <v>40179</v>
      </c>
      <c r="Q29763" t="s">
        <v>53</v>
      </c>
      <c r="R29763" t="s">
        <v>56</v>
      </c>
      <c r="S29763" t="s">
        <v>41</v>
      </c>
      <c r="T29763" t="s">
        <v>9015</v>
      </c>
      <c r="U29763" t="s">
        <v>9015</v>
      </c>
      <c r="V29763">
        <v>0</v>
      </c>
      <c r="W29763">
        <v>0</v>
      </c>
      <c r="X29763">
        <v>0</v>
      </c>
      <c r="Y29763">
        <v>0</v>
      </c>
      <c r="Z29763">
        <v>0</v>
      </c>
      <c r="AA29763">
        <v>0</v>
      </c>
      <c r="AB29763">
        <v>1</v>
      </c>
      <c r="AC29763">
        <v>0</v>
      </c>
      <c r="AD29763">
        <v>0</v>
      </c>
    </row>
    <row r="29764" spans="1:30" hidden="1" x14ac:dyDescent="0.3">
      <c r="A29764" t="s">
        <v>86055</v>
      </c>
      <c r="B29764" t="s">
        <v>86062</v>
      </c>
      <c r="C29764" t="s">
        <v>32</v>
      </c>
      <c r="E29764" s="1">
        <v>41098</v>
      </c>
      <c r="F29764">
        <v>647900</v>
      </c>
      <c r="G29764" t="s">
        <v>86055</v>
      </c>
      <c r="H29764" t="s">
        <v>86057</v>
      </c>
      <c r="I29764" t="s">
        <v>86058</v>
      </c>
      <c r="J29764" t="s">
        <v>9015</v>
      </c>
      <c r="K29764" t="s">
        <v>37</v>
      </c>
      <c r="L29764" t="s">
        <v>53</v>
      </c>
      <c r="M29764" t="s">
        <v>116</v>
      </c>
      <c r="N29764" t="s">
        <v>117</v>
      </c>
      <c r="O29764" t="s">
        <v>4929</v>
      </c>
      <c r="P29764" s="1">
        <v>40179</v>
      </c>
      <c r="Q29764" t="s">
        <v>53</v>
      </c>
      <c r="R29764" t="s">
        <v>56</v>
      </c>
      <c r="S29764" t="s">
        <v>41</v>
      </c>
      <c r="T29764" t="s">
        <v>9015</v>
      </c>
      <c r="U29764" t="s">
        <v>9015</v>
      </c>
      <c r="V29764">
        <v>0</v>
      </c>
      <c r="W29764">
        <v>0</v>
      </c>
      <c r="X29764">
        <v>0</v>
      </c>
      <c r="Y29764">
        <v>0</v>
      </c>
      <c r="Z29764">
        <v>0</v>
      </c>
      <c r="AA29764">
        <v>0</v>
      </c>
      <c r="AB29764">
        <v>1</v>
      </c>
      <c r="AC29764">
        <v>0</v>
      </c>
      <c r="AD29764">
        <v>0</v>
      </c>
    </row>
    <row r="29765" spans="1:30" hidden="1" x14ac:dyDescent="0.3">
      <c r="A29765" t="s">
        <v>86063</v>
      </c>
      <c r="B29765" t="s">
        <v>86064</v>
      </c>
      <c r="C29765" t="s">
        <v>32</v>
      </c>
      <c r="E29765" t="s">
        <v>17469</v>
      </c>
      <c r="F29765">
        <v>250000</v>
      </c>
      <c r="G29765" t="s">
        <v>86063</v>
      </c>
      <c r="H29765" t="s">
        <v>86065</v>
      </c>
      <c r="I29765" t="s">
        <v>86066</v>
      </c>
      <c r="J29765" t="s">
        <v>9015</v>
      </c>
      <c r="K29765" t="s">
        <v>37</v>
      </c>
      <c r="L29765" t="s">
        <v>53</v>
      </c>
      <c r="M29765" t="s">
        <v>643</v>
      </c>
      <c r="N29765" t="s">
        <v>644</v>
      </c>
      <c r="O29765" t="s">
        <v>644</v>
      </c>
      <c r="Q29765" t="s">
        <v>53</v>
      </c>
      <c r="R29765" t="s">
        <v>56</v>
      </c>
      <c r="S29765" t="s">
        <v>41</v>
      </c>
      <c r="T29765" t="s">
        <v>9015</v>
      </c>
      <c r="U29765" t="s">
        <v>9015</v>
      </c>
      <c r="V29765">
        <v>0</v>
      </c>
      <c r="W29765">
        <v>0</v>
      </c>
      <c r="X29765">
        <v>0</v>
      </c>
      <c r="Y29765">
        <v>0</v>
      </c>
      <c r="Z29765">
        <v>0</v>
      </c>
      <c r="AA29765">
        <v>0</v>
      </c>
      <c r="AB29765">
        <v>1</v>
      </c>
      <c r="AC29765">
        <v>0</v>
      </c>
      <c r="AD29765">
        <v>0</v>
      </c>
    </row>
    <row r="29766" spans="1:30" hidden="1" x14ac:dyDescent="0.3">
      <c r="A29766" t="s">
        <v>86067</v>
      </c>
      <c r="B29766" t="s">
        <v>86068</v>
      </c>
      <c r="C29766" t="s">
        <v>32</v>
      </c>
      <c r="D29766" t="s">
        <v>139</v>
      </c>
      <c r="E29766" t="s">
        <v>725</v>
      </c>
      <c r="F29766">
        <v>23000000</v>
      </c>
      <c r="G29766" t="s">
        <v>86067</v>
      </c>
      <c r="H29766" t="s">
        <v>86069</v>
      </c>
      <c r="I29766" t="s">
        <v>86070</v>
      </c>
      <c r="J29766" t="s">
        <v>84124</v>
      </c>
      <c r="K29766" t="s">
        <v>109</v>
      </c>
      <c r="L29766" t="s">
        <v>53</v>
      </c>
      <c r="M29766" t="s">
        <v>150</v>
      </c>
      <c r="N29766" t="s">
        <v>151</v>
      </c>
      <c r="O29766" t="s">
        <v>911</v>
      </c>
      <c r="P29766" s="1">
        <v>39088</v>
      </c>
      <c r="Q29766" t="s">
        <v>53</v>
      </c>
      <c r="R29766" t="s">
        <v>56</v>
      </c>
      <c r="S29766" t="s">
        <v>41</v>
      </c>
      <c r="T29766" t="s">
        <v>9015</v>
      </c>
      <c r="U29766" t="s">
        <v>9015</v>
      </c>
      <c r="V29766">
        <v>0</v>
      </c>
      <c r="W29766">
        <v>0</v>
      </c>
      <c r="X29766">
        <v>0</v>
      </c>
      <c r="Y29766">
        <v>0</v>
      </c>
      <c r="Z29766">
        <v>0</v>
      </c>
      <c r="AA29766">
        <v>0</v>
      </c>
      <c r="AB29766">
        <v>1</v>
      </c>
      <c r="AC29766">
        <v>0</v>
      </c>
      <c r="AD29766">
        <v>0</v>
      </c>
    </row>
    <row r="29767" spans="1:30" hidden="1" x14ac:dyDescent="0.3">
      <c r="A29767" t="s">
        <v>86067</v>
      </c>
      <c r="B29767" t="s">
        <v>86071</v>
      </c>
      <c r="C29767" t="s">
        <v>32</v>
      </c>
      <c r="D29767" t="s">
        <v>50</v>
      </c>
      <c r="E29767" s="1">
        <v>39696</v>
      </c>
      <c r="F29767">
        <v>4000000</v>
      </c>
      <c r="G29767" t="s">
        <v>86067</v>
      </c>
      <c r="H29767" t="s">
        <v>86069</v>
      </c>
      <c r="I29767" t="s">
        <v>86070</v>
      </c>
      <c r="J29767" t="s">
        <v>84124</v>
      </c>
      <c r="K29767" t="s">
        <v>109</v>
      </c>
      <c r="L29767" t="s">
        <v>53</v>
      </c>
      <c r="M29767" t="s">
        <v>150</v>
      </c>
      <c r="N29767" t="s">
        <v>151</v>
      </c>
      <c r="O29767" t="s">
        <v>911</v>
      </c>
      <c r="P29767" s="1">
        <v>39088</v>
      </c>
      <c r="Q29767" t="s">
        <v>53</v>
      </c>
      <c r="R29767" t="s">
        <v>56</v>
      </c>
      <c r="S29767" t="s">
        <v>41</v>
      </c>
      <c r="T29767" t="s">
        <v>9015</v>
      </c>
      <c r="U29767" t="s">
        <v>9015</v>
      </c>
      <c r="V29767">
        <v>0</v>
      </c>
      <c r="W29767">
        <v>0</v>
      </c>
      <c r="X29767">
        <v>0</v>
      </c>
      <c r="Y29767">
        <v>0</v>
      </c>
      <c r="Z29767">
        <v>0</v>
      </c>
      <c r="AA29767">
        <v>0</v>
      </c>
      <c r="AB29767">
        <v>1</v>
      </c>
      <c r="AC29767">
        <v>0</v>
      </c>
      <c r="AD29767">
        <v>0</v>
      </c>
    </row>
    <row r="29768" spans="1:30" hidden="1" x14ac:dyDescent="0.3">
      <c r="A29768" t="s">
        <v>86067</v>
      </c>
      <c r="B29768" t="s">
        <v>86072</v>
      </c>
      <c r="C29768" t="s">
        <v>32</v>
      </c>
      <c r="D29768" t="s">
        <v>139</v>
      </c>
      <c r="E29768" s="1">
        <v>40914</v>
      </c>
      <c r="F29768">
        <v>23000000</v>
      </c>
      <c r="G29768" t="s">
        <v>86067</v>
      </c>
      <c r="H29768" t="s">
        <v>86069</v>
      </c>
      <c r="I29768" t="s">
        <v>86070</v>
      </c>
      <c r="J29768" t="s">
        <v>84124</v>
      </c>
      <c r="K29768" t="s">
        <v>109</v>
      </c>
      <c r="L29768" t="s">
        <v>53</v>
      </c>
      <c r="M29768" t="s">
        <v>150</v>
      </c>
      <c r="N29768" t="s">
        <v>151</v>
      </c>
      <c r="O29768" t="s">
        <v>911</v>
      </c>
      <c r="P29768" s="1">
        <v>39088</v>
      </c>
      <c r="Q29768" t="s">
        <v>53</v>
      </c>
      <c r="R29768" t="s">
        <v>56</v>
      </c>
      <c r="S29768" t="s">
        <v>41</v>
      </c>
      <c r="T29768" t="s">
        <v>9015</v>
      </c>
      <c r="U29768" t="s">
        <v>9015</v>
      </c>
      <c r="V29768">
        <v>0</v>
      </c>
      <c r="W29768">
        <v>0</v>
      </c>
      <c r="X29768">
        <v>0</v>
      </c>
      <c r="Y29768">
        <v>0</v>
      </c>
      <c r="Z29768">
        <v>0</v>
      </c>
      <c r="AA29768">
        <v>0</v>
      </c>
      <c r="AB29768">
        <v>1</v>
      </c>
      <c r="AC29768">
        <v>0</v>
      </c>
      <c r="AD29768">
        <v>0</v>
      </c>
    </row>
    <row r="29769" spans="1:30" hidden="1" x14ac:dyDescent="0.3">
      <c r="A29769" t="s">
        <v>86067</v>
      </c>
      <c r="B29769" t="s">
        <v>86073</v>
      </c>
      <c r="C29769" t="s">
        <v>32</v>
      </c>
      <c r="D29769" t="s">
        <v>139</v>
      </c>
      <c r="E29769" s="1">
        <v>40917</v>
      </c>
      <c r="F29769">
        <v>3000000</v>
      </c>
      <c r="G29769" t="s">
        <v>86067</v>
      </c>
      <c r="H29769" t="s">
        <v>86069</v>
      </c>
      <c r="I29769" t="s">
        <v>86070</v>
      </c>
      <c r="J29769" t="s">
        <v>84124</v>
      </c>
      <c r="K29769" t="s">
        <v>109</v>
      </c>
      <c r="L29769" t="s">
        <v>53</v>
      </c>
      <c r="M29769" t="s">
        <v>150</v>
      </c>
      <c r="N29769" t="s">
        <v>151</v>
      </c>
      <c r="O29769" t="s">
        <v>911</v>
      </c>
      <c r="P29769" s="1">
        <v>39088</v>
      </c>
      <c r="Q29769" t="s">
        <v>53</v>
      </c>
      <c r="R29769" t="s">
        <v>56</v>
      </c>
      <c r="S29769" t="s">
        <v>41</v>
      </c>
      <c r="T29769" t="s">
        <v>9015</v>
      </c>
      <c r="U29769" t="s">
        <v>9015</v>
      </c>
      <c r="V29769">
        <v>0</v>
      </c>
      <c r="W29769">
        <v>0</v>
      </c>
      <c r="X29769">
        <v>0</v>
      </c>
      <c r="Y29769">
        <v>0</v>
      </c>
      <c r="Z29769">
        <v>0</v>
      </c>
      <c r="AA29769">
        <v>0</v>
      </c>
      <c r="AB29769">
        <v>1</v>
      </c>
      <c r="AC29769">
        <v>0</v>
      </c>
      <c r="AD29769">
        <v>0</v>
      </c>
    </row>
    <row r="29770" spans="1:30" hidden="1" x14ac:dyDescent="0.3">
      <c r="A29770" t="s">
        <v>86067</v>
      </c>
      <c r="B29770" t="s">
        <v>86074</v>
      </c>
      <c r="C29770" t="s">
        <v>32</v>
      </c>
      <c r="D29770" t="s">
        <v>33</v>
      </c>
      <c r="E29770" s="1">
        <v>40517</v>
      </c>
      <c r="F29770">
        <v>12000000</v>
      </c>
      <c r="G29770" t="s">
        <v>86067</v>
      </c>
      <c r="H29770" t="s">
        <v>86069</v>
      </c>
      <c r="I29770" t="s">
        <v>86070</v>
      </c>
      <c r="J29770" t="s">
        <v>84124</v>
      </c>
      <c r="K29770" t="s">
        <v>109</v>
      </c>
      <c r="L29770" t="s">
        <v>53</v>
      </c>
      <c r="M29770" t="s">
        <v>150</v>
      </c>
      <c r="N29770" t="s">
        <v>151</v>
      </c>
      <c r="O29770" t="s">
        <v>911</v>
      </c>
      <c r="P29770" s="1">
        <v>39088</v>
      </c>
      <c r="Q29770" t="s">
        <v>53</v>
      </c>
      <c r="R29770" t="s">
        <v>56</v>
      </c>
      <c r="S29770" t="s">
        <v>41</v>
      </c>
      <c r="T29770" t="s">
        <v>9015</v>
      </c>
      <c r="U29770" t="s">
        <v>9015</v>
      </c>
      <c r="V29770">
        <v>0</v>
      </c>
      <c r="W29770">
        <v>0</v>
      </c>
      <c r="X29770">
        <v>0</v>
      </c>
      <c r="Y29770">
        <v>0</v>
      </c>
      <c r="Z29770">
        <v>0</v>
      </c>
      <c r="AA29770">
        <v>0</v>
      </c>
      <c r="AB29770">
        <v>1</v>
      </c>
      <c r="AC29770">
        <v>0</v>
      </c>
      <c r="AD29770">
        <v>0</v>
      </c>
    </row>
    <row r="29771" spans="1:30" hidden="1" x14ac:dyDescent="0.3">
      <c r="A29771" t="s">
        <v>86067</v>
      </c>
      <c r="B29771" t="s">
        <v>86075</v>
      </c>
      <c r="C29771" t="s">
        <v>32</v>
      </c>
      <c r="E29771" t="s">
        <v>4181</v>
      </c>
      <c r="F29771">
        <v>4415363</v>
      </c>
      <c r="G29771" t="s">
        <v>86067</v>
      </c>
      <c r="H29771" t="s">
        <v>86069</v>
      </c>
      <c r="I29771" t="s">
        <v>86070</v>
      </c>
      <c r="J29771" t="s">
        <v>84124</v>
      </c>
      <c r="K29771" t="s">
        <v>109</v>
      </c>
      <c r="L29771" t="s">
        <v>53</v>
      </c>
      <c r="M29771" t="s">
        <v>150</v>
      </c>
      <c r="N29771" t="s">
        <v>151</v>
      </c>
      <c r="O29771" t="s">
        <v>911</v>
      </c>
      <c r="P29771" s="1">
        <v>39088</v>
      </c>
      <c r="Q29771" t="s">
        <v>53</v>
      </c>
      <c r="R29771" t="s">
        <v>56</v>
      </c>
      <c r="S29771" t="s">
        <v>41</v>
      </c>
      <c r="T29771" t="s">
        <v>9015</v>
      </c>
      <c r="U29771" t="s">
        <v>9015</v>
      </c>
      <c r="V29771">
        <v>0</v>
      </c>
      <c r="W29771">
        <v>0</v>
      </c>
      <c r="X29771">
        <v>0</v>
      </c>
      <c r="Y29771">
        <v>0</v>
      </c>
      <c r="Z29771">
        <v>0</v>
      </c>
      <c r="AA29771">
        <v>0</v>
      </c>
      <c r="AB29771">
        <v>1</v>
      </c>
      <c r="AC29771">
        <v>0</v>
      </c>
      <c r="AD29771">
        <v>0</v>
      </c>
    </row>
    <row r="29772" spans="1:30" hidden="1" x14ac:dyDescent="0.3">
      <c r="A29772" t="s">
        <v>86067</v>
      </c>
      <c r="B29772" t="s">
        <v>86076</v>
      </c>
      <c r="C29772" t="s">
        <v>32</v>
      </c>
      <c r="D29772" t="s">
        <v>139</v>
      </c>
      <c r="E29772" s="1">
        <v>41038</v>
      </c>
      <c r="F29772">
        <v>3000000</v>
      </c>
      <c r="G29772" t="s">
        <v>86067</v>
      </c>
      <c r="H29772" t="s">
        <v>86069</v>
      </c>
      <c r="I29772" t="s">
        <v>86070</v>
      </c>
      <c r="J29772" t="s">
        <v>84124</v>
      </c>
      <c r="K29772" t="s">
        <v>109</v>
      </c>
      <c r="L29772" t="s">
        <v>53</v>
      </c>
      <c r="M29772" t="s">
        <v>150</v>
      </c>
      <c r="N29772" t="s">
        <v>151</v>
      </c>
      <c r="O29772" t="s">
        <v>911</v>
      </c>
      <c r="P29772" s="1">
        <v>39088</v>
      </c>
      <c r="Q29772" t="s">
        <v>53</v>
      </c>
      <c r="R29772" t="s">
        <v>56</v>
      </c>
      <c r="S29772" t="s">
        <v>41</v>
      </c>
      <c r="T29772" t="s">
        <v>9015</v>
      </c>
      <c r="U29772" t="s">
        <v>9015</v>
      </c>
      <c r="V29772">
        <v>0</v>
      </c>
      <c r="W29772">
        <v>0</v>
      </c>
      <c r="X29772">
        <v>0</v>
      </c>
      <c r="Y29772">
        <v>0</v>
      </c>
      <c r="Z29772">
        <v>0</v>
      </c>
      <c r="AA29772">
        <v>0</v>
      </c>
      <c r="AB29772">
        <v>1</v>
      </c>
      <c r="AC29772">
        <v>0</v>
      </c>
      <c r="AD29772">
        <v>0</v>
      </c>
    </row>
    <row r="29773" spans="1:30" hidden="1" x14ac:dyDescent="0.3">
      <c r="A29773" t="s">
        <v>86067</v>
      </c>
      <c r="B29773" t="s">
        <v>86077</v>
      </c>
      <c r="C29773" t="s">
        <v>32</v>
      </c>
      <c r="E29773" s="1">
        <v>40613</v>
      </c>
      <c r="F29773">
        <v>3000000</v>
      </c>
      <c r="G29773" t="s">
        <v>86067</v>
      </c>
      <c r="H29773" t="s">
        <v>86069</v>
      </c>
      <c r="I29773" t="s">
        <v>86070</v>
      </c>
      <c r="J29773" t="s">
        <v>84124</v>
      </c>
      <c r="K29773" t="s">
        <v>109</v>
      </c>
      <c r="L29773" t="s">
        <v>53</v>
      </c>
      <c r="M29773" t="s">
        <v>150</v>
      </c>
      <c r="N29773" t="s">
        <v>151</v>
      </c>
      <c r="O29773" t="s">
        <v>911</v>
      </c>
      <c r="P29773" s="1">
        <v>39088</v>
      </c>
      <c r="Q29773" t="s">
        <v>53</v>
      </c>
      <c r="R29773" t="s">
        <v>56</v>
      </c>
      <c r="S29773" t="s">
        <v>41</v>
      </c>
      <c r="T29773" t="s">
        <v>9015</v>
      </c>
      <c r="U29773" t="s">
        <v>9015</v>
      </c>
      <c r="V29773">
        <v>0</v>
      </c>
      <c r="W29773">
        <v>0</v>
      </c>
      <c r="X29773">
        <v>0</v>
      </c>
      <c r="Y29773">
        <v>0</v>
      </c>
      <c r="Z29773">
        <v>0</v>
      </c>
      <c r="AA29773">
        <v>0</v>
      </c>
      <c r="AB29773">
        <v>1</v>
      </c>
      <c r="AC29773">
        <v>0</v>
      </c>
      <c r="AD29773">
        <v>0</v>
      </c>
    </row>
    <row r="29774" spans="1:30" hidden="1" x14ac:dyDescent="0.3">
      <c r="A29774" t="s">
        <v>86067</v>
      </c>
      <c r="B29774" t="s">
        <v>86078</v>
      </c>
      <c r="C29774" t="s">
        <v>32</v>
      </c>
      <c r="D29774" t="s">
        <v>33</v>
      </c>
      <c r="E29774" s="1">
        <v>40517</v>
      </c>
      <c r="F29774">
        <v>12000000</v>
      </c>
      <c r="G29774" t="s">
        <v>86067</v>
      </c>
      <c r="H29774" t="s">
        <v>86069</v>
      </c>
      <c r="I29774" t="s">
        <v>86070</v>
      </c>
      <c r="J29774" t="s">
        <v>84124</v>
      </c>
      <c r="K29774" t="s">
        <v>109</v>
      </c>
      <c r="L29774" t="s">
        <v>53</v>
      </c>
      <c r="M29774" t="s">
        <v>150</v>
      </c>
      <c r="N29774" t="s">
        <v>151</v>
      </c>
      <c r="O29774" t="s">
        <v>911</v>
      </c>
      <c r="P29774" s="1">
        <v>39088</v>
      </c>
      <c r="Q29774" t="s">
        <v>53</v>
      </c>
      <c r="R29774" t="s">
        <v>56</v>
      </c>
      <c r="S29774" t="s">
        <v>41</v>
      </c>
      <c r="T29774" t="s">
        <v>9015</v>
      </c>
      <c r="U29774" t="s">
        <v>9015</v>
      </c>
      <c r="V29774">
        <v>0</v>
      </c>
      <c r="W29774">
        <v>0</v>
      </c>
      <c r="X29774">
        <v>0</v>
      </c>
      <c r="Y29774">
        <v>0</v>
      </c>
      <c r="Z29774">
        <v>0</v>
      </c>
      <c r="AA29774">
        <v>0</v>
      </c>
      <c r="AB29774">
        <v>1</v>
      </c>
      <c r="AC29774">
        <v>0</v>
      </c>
      <c r="AD29774">
        <v>0</v>
      </c>
    </row>
    <row r="29775" spans="1:30" hidden="1" x14ac:dyDescent="0.3">
      <c r="A29775" t="s">
        <v>86067</v>
      </c>
      <c r="B29775" t="s">
        <v>86079</v>
      </c>
      <c r="C29775" t="s">
        <v>32</v>
      </c>
      <c r="D29775" t="s">
        <v>322</v>
      </c>
      <c r="E29775" s="1">
        <v>41365</v>
      </c>
      <c r="F29775">
        <v>21152684</v>
      </c>
      <c r="G29775" t="s">
        <v>86067</v>
      </c>
      <c r="H29775" t="s">
        <v>86069</v>
      </c>
      <c r="I29775" t="s">
        <v>86070</v>
      </c>
      <c r="J29775" t="s">
        <v>84124</v>
      </c>
      <c r="K29775" t="s">
        <v>109</v>
      </c>
      <c r="L29775" t="s">
        <v>53</v>
      </c>
      <c r="M29775" t="s">
        <v>150</v>
      </c>
      <c r="N29775" t="s">
        <v>151</v>
      </c>
      <c r="O29775" t="s">
        <v>911</v>
      </c>
      <c r="P29775" s="1">
        <v>39088</v>
      </c>
      <c r="Q29775" t="s">
        <v>53</v>
      </c>
      <c r="R29775" t="s">
        <v>56</v>
      </c>
      <c r="S29775" t="s">
        <v>41</v>
      </c>
      <c r="T29775" t="s">
        <v>9015</v>
      </c>
      <c r="U29775" t="s">
        <v>9015</v>
      </c>
      <c r="V29775">
        <v>0</v>
      </c>
      <c r="W29775">
        <v>0</v>
      </c>
      <c r="X29775">
        <v>0</v>
      </c>
      <c r="Y29775">
        <v>0</v>
      </c>
      <c r="Z29775">
        <v>0</v>
      </c>
      <c r="AA29775">
        <v>0</v>
      </c>
      <c r="AB29775">
        <v>1</v>
      </c>
      <c r="AC29775">
        <v>0</v>
      </c>
      <c r="AD29775">
        <v>0</v>
      </c>
    </row>
    <row r="29776" spans="1:30" hidden="1" x14ac:dyDescent="0.3">
      <c r="A29776" t="s">
        <v>86067</v>
      </c>
      <c r="B29776" t="s">
        <v>86080</v>
      </c>
      <c r="C29776" t="s">
        <v>32</v>
      </c>
      <c r="D29776" t="s">
        <v>50</v>
      </c>
      <c r="E29776" s="1">
        <v>39573</v>
      </c>
      <c r="F29776">
        <v>8000000</v>
      </c>
      <c r="G29776" t="s">
        <v>86067</v>
      </c>
      <c r="H29776" t="s">
        <v>86069</v>
      </c>
      <c r="I29776" t="s">
        <v>86070</v>
      </c>
      <c r="J29776" t="s">
        <v>84124</v>
      </c>
      <c r="K29776" t="s">
        <v>109</v>
      </c>
      <c r="L29776" t="s">
        <v>53</v>
      </c>
      <c r="M29776" t="s">
        <v>150</v>
      </c>
      <c r="N29776" t="s">
        <v>151</v>
      </c>
      <c r="O29776" t="s">
        <v>911</v>
      </c>
      <c r="P29776" s="1">
        <v>39088</v>
      </c>
      <c r="Q29776" t="s">
        <v>53</v>
      </c>
      <c r="R29776" t="s">
        <v>56</v>
      </c>
      <c r="S29776" t="s">
        <v>41</v>
      </c>
      <c r="T29776" t="s">
        <v>9015</v>
      </c>
      <c r="U29776" t="s">
        <v>9015</v>
      </c>
      <c r="V29776">
        <v>0</v>
      </c>
      <c r="W29776">
        <v>0</v>
      </c>
      <c r="X29776">
        <v>0</v>
      </c>
      <c r="Y29776">
        <v>0</v>
      </c>
      <c r="Z29776">
        <v>0</v>
      </c>
      <c r="AA29776">
        <v>0</v>
      </c>
      <c r="AB29776">
        <v>1</v>
      </c>
      <c r="AC29776">
        <v>0</v>
      </c>
      <c r="AD29776">
        <v>0</v>
      </c>
    </row>
    <row r="29777" spans="1:30" hidden="1" x14ac:dyDescent="0.3">
      <c r="A29777" t="s">
        <v>86081</v>
      </c>
      <c r="B29777" t="s">
        <v>86082</v>
      </c>
      <c r="C29777" t="s">
        <v>32</v>
      </c>
      <c r="E29777" s="1">
        <v>41946</v>
      </c>
      <c r="F29777">
        <v>250000</v>
      </c>
      <c r="G29777" t="s">
        <v>86081</v>
      </c>
      <c r="H29777" t="s">
        <v>86083</v>
      </c>
      <c r="I29777" t="s">
        <v>86084</v>
      </c>
      <c r="J29777" t="s">
        <v>9015</v>
      </c>
      <c r="K29777" t="s">
        <v>37</v>
      </c>
      <c r="L29777" t="s">
        <v>53</v>
      </c>
      <c r="M29777" t="s">
        <v>966</v>
      </c>
      <c r="N29777" t="s">
        <v>8481</v>
      </c>
      <c r="O29777" t="s">
        <v>36029</v>
      </c>
      <c r="P29777" s="1">
        <v>40909</v>
      </c>
      <c r="Q29777" t="s">
        <v>53</v>
      </c>
      <c r="R29777" t="s">
        <v>56</v>
      </c>
      <c r="S29777" t="s">
        <v>41</v>
      </c>
      <c r="T29777" t="s">
        <v>9015</v>
      </c>
      <c r="U29777" t="s">
        <v>9015</v>
      </c>
      <c r="V29777">
        <v>0</v>
      </c>
      <c r="W29777">
        <v>0</v>
      </c>
      <c r="X29777">
        <v>0</v>
      </c>
      <c r="Y29777">
        <v>0</v>
      </c>
      <c r="Z29777">
        <v>0</v>
      </c>
      <c r="AA29777">
        <v>0</v>
      </c>
      <c r="AB29777">
        <v>1</v>
      </c>
      <c r="AC29777">
        <v>0</v>
      </c>
      <c r="AD29777">
        <v>0</v>
      </c>
    </row>
    <row r="29778" spans="1:30" hidden="1" x14ac:dyDescent="0.3">
      <c r="A29778" t="s">
        <v>86085</v>
      </c>
      <c r="B29778" t="s">
        <v>86086</v>
      </c>
      <c r="C29778" t="s">
        <v>32</v>
      </c>
      <c r="E29778" t="s">
        <v>2225</v>
      </c>
      <c r="F29778">
        <v>6200000</v>
      </c>
      <c r="G29778" t="s">
        <v>86085</v>
      </c>
      <c r="H29778" t="s">
        <v>86087</v>
      </c>
      <c r="I29778" t="s">
        <v>86088</v>
      </c>
      <c r="J29778" t="s">
        <v>9015</v>
      </c>
      <c r="K29778" t="s">
        <v>109</v>
      </c>
      <c r="L29778" t="s">
        <v>53</v>
      </c>
      <c r="M29778" t="s">
        <v>54</v>
      </c>
      <c r="N29778" t="s">
        <v>95</v>
      </c>
      <c r="O29778" t="s">
        <v>1074</v>
      </c>
      <c r="P29778" s="1">
        <v>38353</v>
      </c>
      <c r="Q29778" t="s">
        <v>53</v>
      </c>
      <c r="R29778" t="s">
        <v>56</v>
      </c>
      <c r="S29778" t="s">
        <v>41</v>
      </c>
      <c r="T29778" t="s">
        <v>9015</v>
      </c>
      <c r="U29778" t="s">
        <v>9015</v>
      </c>
      <c r="V29778">
        <v>0</v>
      </c>
      <c r="W29778">
        <v>0</v>
      </c>
      <c r="X29778">
        <v>0</v>
      </c>
      <c r="Y29778">
        <v>0</v>
      </c>
      <c r="Z29778">
        <v>0</v>
      </c>
      <c r="AA29778">
        <v>0</v>
      </c>
      <c r="AB29778">
        <v>1</v>
      </c>
      <c r="AC29778">
        <v>0</v>
      </c>
      <c r="AD29778">
        <v>0</v>
      </c>
    </row>
    <row r="29779" spans="1:30" hidden="1" x14ac:dyDescent="0.3">
      <c r="A29779" t="s">
        <v>86085</v>
      </c>
      <c r="B29779" t="s">
        <v>86089</v>
      </c>
      <c r="C29779" t="s">
        <v>32</v>
      </c>
      <c r="D29779" t="s">
        <v>33</v>
      </c>
      <c r="E29779" t="s">
        <v>5206</v>
      </c>
      <c r="F29779">
        <v>8000000</v>
      </c>
      <c r="G29779" t="s">
        <v>86085</v>
      </c>
      <c r="H29779" t="s">
        <v>86087</v>
      </c>
      <c r="I29779" t="s">
        <v>86088</v>
      </c>
      <c r="J29779" t="s">
        <v>9015</v>
      </c>
      <c r="K29779" t="s">
        <v>109</v>
      </c>
      <c r="L29779" t="s">
        <v>53</v>
      </c>
      <c r="M29779" t="s">
        <v>54</v>
      </c>
      <c r="N29779" t="s">
        <v>95</v>
      </c>
      <c r="O29779" t="s">
        <v>1074</v>
      </c>
      <c r="P29779" s="1">
        <v>38353</v>
      </c>
      <c r="Q29779" t="s">
        <v>53</v>
      </c>
      <c r="R29779" t="s">
        <v>56</v>
      </c>
      <c r="S29779" t="s">
        <v>41</v>
      </c>
      <c r="T29779" t="s">
        <v>9015</v>
      </c>
      <c r="U29779" t="s">
        <v>9015</v>
      </c>
      <c r="V29779">
        <v>0</v>
      </c>
      <c r="W29779">
        <v>0</v>
      </c>
      <c r="X29779">
        <v>0</v>
      </c>
      <c r="Y29779">
        <v>0</v>
      </c>
      <c r="Z29779">
        <v>0</v>
      </c>
      <c r="AA29779">
        <v>0</v>
      </c>
      <c r="AB29779">
        <v>1</v>
      </c>
      <c r="AC29779">
        <v>0</v>
      </c>
      <c r="AD29779">
        <v>0</v>
      </c>
    </row>
    <row r="29780" spans="1:30" hidden="1" x14ac:dyDescent="0.3">
      <c r="A29780" t="s">
        <v>86090</v>
      </c>
      <c r="B29780" t="s">
        <v>86091</v>
      </c>
      <c r="C29780" t="s">
        <v>32</v>
      </c>
      <c r="E29780" t="s">
        <v>4702</v>
      </c>
      <c r="F29780">
        <v>900000</v>
      </c>
      <c r="G29780" t="s">
        <v>86090</v>
      </c>
      <c r="H29780" t="s">
        <v>86092</v>
      </c>
      <c r="I29780" t="s">
        <v>86093</v>
      </c>
      <c r="J29780" t="s">
        <v>9015</v>
      </c>
      <c r="K29780" t="s">
        <v>37</v>
      </c>
      <c r="L29780" t="s">
        <v>53</v>
      </c>
      <c r="M29780" t="s">
        <v>150</v>
      </c>
      <c r="N29780" t="s">
        <v>151</v>
      </c>
      <c r="O29780" t="s">
        <v>911</v>
      </c>
      <c r="P29780" s="1">
        <v>40544</v>
      </c>
      <c r="Q29780" t="s">
        <v>53</v>
      </c>
      <c r="R29780" t="s">
        <v>56</v>
      </c>
      <c r="S29780" t="s">
        <v>41</v>
      </c>
      <c r="T29780" t="s">
        <v>9015</v>
      </c>
      <c r="U29780" t="s">
        <v>9015</v>
      </c>
      <c r="V29780">
        <v>0</v>
      </c>
      <c r="W29780">
        <v>0</v>
      </c>
      <c r="X29780">
        <v>0</v>
      </c>
      <c r="Y29780">
        <v>0</v>
      </c>
      <c r="Z29780">
        <v>0</v>
      </c>
      <c r="AA29780">
        <v>0</v>
      </c>
      <c r="AB29780">
        <v>1</v>
      </c>
      <c r="AC29780">
        <v>0</v>
      </c>
      <c r="AD29780">
        <v>0</v>
      </c>
    </row>
    <row r="29781" spans="1:30" hidden="1" x14ac:dyDescent="0.3">
      <c r="A29781" t="s">
        <v>86090</v>
      </c>
      <c r="B29781" t="s">
        <v>86094</v>
      </c>
      <c r="C29781" t="s">
        <v>32</v>
      </c>
      <c r="E29781" t="s">
        <v>21993</v>
      </c>
      <c r="F29781">
        <v>5000000</v>
      </c>
      <c r="G29781" t="s">
        <v>86090</v>
      </c>
      <c r="H29781" t="s">
        <v>86092</v>
      </c>
      <c r="I29781" t="s">
        <v>86093</v>
      </c>
      <c r="J29781" t="s">
        <v>9015</v>
      </c>
      <c r="K29781" t="s">
        <v>37</v>
      </c>
      <c r="L29781" t="s">
        <v>53</v>
      </c>
      <c r="M29781" t="s">
        <v>150</v>
      </c>
      <c r="N29781" t="s">
        <v>151</v>
      </c>
      <c r="O29781" t="s">
        <v>911</v>
      </c>
      <c r="P29781" s="1">
        <v>40544</v>
      </c>
      <c r="Q29781" t="s">
        <v>53</v>
      </c>
      <c r="R29781" t="s">
        <v>56</v>
      </c>
      <c r="S29781" t="s">
        <v>41</v>
      </c>
      <c r="T29781" t="s">
        <v>9015</v>
      </c>
      <c r="U29781" t="s">
        <v>9015</v>
      </c>
      <c r="V29781">
        <v>0</v>
      </c>
      <c r="W29781">
        <v>0</v>
      </c>
      <c r="X29781">
        <v>0</v>
      </c>
      <c r="Y29781">
        <v>0</v>
      </c>
      <c r="Z29781">
        <v>0</v>
      </c>
      <c r="AA29781">
        <v>0</v>
      </c>
      <c r="AB29781">
        <v>1</v>
      </c>
      <c r="AC29781">
        <v>0</v>
      </c>
      <c r="AD29781">
        <v>0</v>
      </c>
    </row>
    <row r="29782" spans="1:30" hidden="1" x14ac:dyDescent="0.3">
      <c r="A29782" t="s">
        <v>86095</v>
      </c>
      <c r="B29782" t="s">
        <v>86096</v>
      </c>
      <c r="C29782" t="s">
        <v>32</v>
      </c>
      <c r="E29782" s="1">
        <v>42226</v>
      </c>
      <c r="F29782">
        <v>2225000</v>
      </c>
      <c r="G29782" t="s">
        <v>86095</v>
      </c>
      <c r="H29782" t="s">
        <v>86097</v>
      </c>
      <c r="I29782" t="s">
        <v>86098</v>
      </c>
      <c r="J29782" t="s">
        <v>9015</v>
      </c>
      <c r="K29782" t="s">
        <v>37</v>
      </c>
      <c r="L29782" t="s">
        <v>53</v>
      </c>
      <c r="M29782" t="s">
        <v>150</v>
      </c>
      <c r="N29782" t="s">
        <v>151</v>
      </c>
      <c r="O29782" t="s">
        <v>10778</v>
      </c>
      <c r="P29782" s="1">
        <v>40544</v>
      </c>
      <c r="Q29782" t="s">
        <v>53</v>
      </c>
      <c r="R29782" t="s">
        <v>56</v>
      </c>
      <c r="S29782" t="s">
        <v>41</v>
      </c>
      <c r="T29782" t="s">
        <v>9015</v>
      </c>
      <c r="U29782" t="s">
        <v>9015</v>
      </c>
      <c r="V29782">
        <v>0</v>
      </c>
      <c r="W29782">
        <v>0</v>
      </c>
      <c r="X29782">
        <v>0</v>
      </c>
      <c r="Y29782">
        <v>0</v>
      </c>
      <c r="Z29782">
        <v>0</v>
      </c>
      <c r="AA29782">
        <v>0</v>
      </c>
      <c r="AB29782">
        <v>1</v>
      </c>
      <c r="AC29782">
        <v>0</v>
      </c>
      <c r="AD29782">
        <v>0</v>
      </c>
    </row>
    <row r="29783" spans="1:30" hidden="1" x14ac:dyDescent="0.3">
      <c r="A29783" t="s">
        <v>86095</v>
      </c>
      <c r="B29783" t="s">
        <v>86099</v>
      </c>
      <c r="C29783" t="s">
        <v>32</v>
      </c>
      <c r="E29783" t="s">
        <v>2553</v>
      </c>
      <c r="F29783">
        <v>16549140</v>
      </c>
      <c r="G29783" t="s">
        <v>86095</v>
      </c>
      <c r="H29783" t="s">
        <v>86097</v>
      </c>
      <c r="I29783" t="s">
        <v>86098</v>
      </c>
      <c r="J29783" t="s">
        <v>9015</v>
      </c>
      <c r="K29783" t="s">
        <v>37</v>
      </c>
      <c r="L29783" t="s">
        <v>53</v>
      </c>
      <c r="M29783" t="s">
        <v>150</v>
      </c>
      <c r="N29783" t="s">
        <v>151</v>
      </c>
      <c r="O29783" t="s">
        <v>10778</v>
      </c>
      <c r="P29783" s="1">
        <v>40544</v>
      </c>
      <c r="Q29783" t="s">
        <v>53</v>
      </c>
      <c r="R29783" t="s">
        <v>56</v>
      </c>
      <c r="S29783" t="s">
        <v>41</v>
      </c>
      <c r="T29783" t="s">
        <v>9015</v>
      </c>
      <c r="U29783" t="s">
        <v>9015</v>
      </c>
      <c r="V29783">
        <v>0</v>
      </c>
      <c r="W29783">
        <v>0</v>
      </c>
      <c r="X29783">
        <v>0</v>
      </c>
      <c r="Y29783">
        <v>0</v>
      </c>
      <c r="Z29783">
        <v>0</v>
      </c>
      <c r="AA29783">
        <v>0</v>
      </c>
      <c r="AB29783">
        <v>1</v>
      </c>
      <c r="AC29783">
        <v>0</v>
      </c>
      <c r="AD29783">
        <v>0</v>
      </c>
    </row>
    <row r="29784" spans="1:30" hidden="1" x14ac:dyDescent="0.3">
      <c r="A29784" t="s">
        <v>86100</v>
      </c>
      <c r="B29784" t="s">
        <v>86101</v>
      </c>
      <c r="C29784" t="s">
        <v>32</v>
      </c>
      <c r="D29784" t="s">
        <v>33</v>
      </c>
      <c r="E29784" t="s">
        <v>19480</v>
      </c>
      <c r="F29784">
        <v>4000000</v>
      </c>
      <c r="G29784" t="s">
        <v>86100</v>
      </c>
      <c r="H29784" t="s">
        <v>86102</v>
      </c>
      <c r="J29784" t="s">
        <v>84124</v>
      </c>
      <c r="K29784" t="s">
        <v>72</v>
      </c>
      <c r="L29784" t="s">
        <v>53</v>
      </c>
      <c r="M29784" t="s">
        <v>54</v>
      </c>
      <c r="N29784" t="s">
        <v>55</v>
      </c>
      <c r="O29784" t="s">
        <v>857</v>
      </c>
      <c r="P29784" s="1">
        <v>37257</v>
      </c>
      <c r="Q29784" t="s">
        <v>53</v>
      </c>
      <c r="R29784" t="s">
        <v>56</v>
      </c>
      <c r="S29784" t="s">
        <v>41</v>
      </c>
      <c r="T29784" t="s">
        <v>9015</v>
      </c>
      <c r="U29784" t="s">
        <v>9015</v>
      </c>
      <c r="V29784">
        <v>0</v>
      </c>
      <c r="W29784">
        <v>0</v>
      </c>
      <c r="X29784">
        <v>0</v>
      </c>
      <c r="Y29784">
        <v>0</v>
      </c>
      <c r="Z29784">
        <v>0</v>
      </c>
      <c r="AA29784">
        <v>0</v>
      </c>
      <c r="AB29784">
        <v>1</v>
      </c>
      <c r="AC29784">
        <v>0</v>
      </c>
      <c r="AD29784">
        <v>0</v>
      </c>
    </row>
    <row r="29785" spans="1:30" hidden="1" x14ac:dyDescent="0.3">
      <c r="A29785" t="s">
        <v>86100</v>
      </c>
      <c r="B29785" t="s">
        <v>86103</v>
      </c>
      <c r="C29785" t="s">
        <v>32</v>
      </c>
      <c r="D29785" t="s">
        <v>50</v>
      </c>
      <c r="E29785" s="1">
        <v>37633</v>
      </c>
      <c r="F29785">
        <v>4500000</v>
      </c>
      <c r="G29785" t="s">
        <v>86100</v>
      </c>
      <c r="H29785" t="s">
        <v>86102</v>
      </c>
      <c r="J29785" t="s">
        <v>84124</v>
      </c>
      <c r="K29785" t="s">
        <v>72</v>
      </c>
      <c r="L29785" t="s">
        <v>53</v>
      </c>
      <c r="M29785" t="s">
        <v>54</v>
      </c>
      <c r="N29785" t="s">
        <v>55</v>
      </c>
      <c r="O29785" t="s">
        <v>857</v>
      </c>
      <c r="P29785" s="1">
        <v>37257</v>
      </c>
      <c r="Q29785" t="s">
        <v>53</v>
      </c>
      <c r="R29785" t="s">
        <v>56</v>
      </c>
      <c r="S29785" t="s">
        <v>41</v>
      </c>
      <c r="T29785" t="s">
        <v>9015</v>
      </c>
      <c r="U29785" t="s">
        <v>9015</v>
      </c>
      <c r="V29785">
        <v>0</v>
      </c>
      <c r="W29785">
        <v>0</v>
      </c>
      <c r="X29785">
        <v>0</v>
      </c>
      <c r="Y29785">
        <v>0</v>
      </c>
      <c r="Z29785">
        <v>0</v>
      </c>
      <c r="AA29785">
        <v>0</v>
      </c>
      <c r="AB29785">
        <v>1</v>
      </c>
      <c r="AC29785">
        <v>0</v>
      </c>
      <c r="AD29785">
        <v>0</v>
      </c>
    </row>
    <row r="29786" spans="1:30" hidden="1" x14ac:dyDescent="0.3">
      <c r="A29786" t="s">
        <v>86104</v>
      </c>
      <c r="B29786" t="s">
        <v>86105</v>
      </c>
      <c r="C29786" t="s">
        <v>32</v>
      </c>
      <c r="D29786" t="s">
        <v>139</v>
      </c>
      <c r="E29786" t="s">
        <v>4368</v>
      </c>
      <c r="F29786">
        <v>15000000</v>
      </c>
      <c r="G29786" t="s">
        <v>86104</v>
      </c>
      <c r="H29786" t="s">
        <v>86106</v>
      </c>
      <c r="I29786" t="s">
        <v>86107</v>
      </c>
      <c r="J29786" t="s">
        <v>9015</v>
      </c>
      <c r="K29786" t="s">
        <v>109</v>
      </c>
      <c r="L29786" t="s">
        <v>53</v>
      </c>
      <c r="M29786" t="s">
        <v>54</v>
      </c>
      <c r="N29786" t="s">
        <v>95</v>
      </c>
      <c r="O29786" t="s">
        <v>96</v>
      </c>
      <c r="P29786" s="1">
        <v>38723</v>
      </c>
      <c r="Q29786" t="s">
        <v>53</v>
      </c>
      <c r="R29786" t="s">
        <v>56</v>
      </c>
      <c r="S29786" t="s">
        <v>41</v>
      </c>
      <c r="T29786" t="s">
        <v>9015</v>
      </c>
      <c r="U29786" t="s">
        <v>9015</v>
      </c>
      <c r="V29786">
        <v>0</v>
      </c>
      <c r="W29786">
        <v>0</v>
      </c>
      <c r="X29786">
        <v>0</v>
      </c>
      <c r="Y29786">
        <v>0</v>
      </c>
      <c r="Z29786">
        <v>0</v>
      </c>
      <c r="AA29786">
        <v>0</v>
      </c>
      <c r="AB29786">
        <v>1</v>
      </c>
      <c r="AC29786">
        <v>0</v>
      </c>
      <c r="AD29786">
        <v>0</v>
      </c>
    </row>
    <row r="29787" spans="1:30" hidden="1" x14ac:dyDescent="0.3">
      <c r="A29787" t="s">
        <v>86104</v>
      </c>
      <c r="B29787" t="s">
        <v>86108</v>
      </c>
      <c r="C29787" t="s">
        <v>32</v>
      </c>
      <c r="D29787" t="s">
        <v>50</v>
      </c>
      <c r="E29787" s="1">
        <v>38723</v>
      </c>
      <c r="F29787">
        <v>1500000</v>
      </c>
      <c r="G29787" t="s">
        <v>86104</v>
      </c>
      <c r="H29787" t="s">
        <v>86106</v>
      </c>
      <c r="I29787" t="s">
        <v>86107</v>
      </c>
      <c r="J29787" t="s">
        <v>9015</v>
      </c>
      <c r="K29787" t="s">
        <v>109</v>
      </c>
      <c r="L29787" t="s">
        <v>53</v>
      </c>
      <c r="M29787" t="s">
        <v>54</v>
      </c>
      <c r="N29787" t="s">
        <v>95</v>
      </c>
      <c r="O29787" t="s">
        <v>96</v>
      </c>
      <c r="P29787" s="1">
        <v>38723</v>
      </c>
      <c r="Q29787" t="s">
        <v>53</v>
      </c>
      <c r="R29787" t="s">
        <v>56</v>
      </c>
      <c r="S29787" t="s">
        <v>41</v>
      </c>
      <c r="T29787" t="s">
        <v>9015</v>
      </c>
      <c r="U29787" t="s">
        <v>9015</v>
      </c>
      <c r="V29787">
        <v>0</v>
      </c>
      <c r="W29787">
        <v>0</v>
      </c>
      <c r="X29787">
        <v>0</v>
      </c>
      <c r="Y29787">
        <v>0</v>
      </c>
      <c r="Z29787">
        <v>0</v>
      </c>
      <c r="AA29787">
        <v>0</v>
      </c>
      <c r="AB29787">
        <v>1</v>
      </c>
      <c r="AC29787">
        <v>0</v>
      </c>
      <c r="AD29787">
        <v>0</v>
      </c>
    </row>
    <row r="29788" spans="1:30" hidden="1" x14ac:dyDescent="0.3">
      <c r="A29788" t="s">
        <v>86104</v>
      </c>
      <c r="B29788" t="s">
        <v>86109</v>
      </c>
      <c r="C29788" t="s">
        <v>32</v>
      </c>
      <c r="D29788" t="s">
        <v>322</v>
      </c>
      <c r="E29788" s="1">
        <v>39936</v>
      </c>
      <c r="F29788">
        <v>12000000</v>
      </c>
      <c r="G29788" t="s">
        <v>86104</v>
      </c>
      <c r="H29788" t="s">
        <v>86106</v>
      </c>
      <c r="I29788" t="s">
        <v>86107</v>
      </c>
      <c r="J29788" t="s">
        <v>9015</v>
      </c>
      <c r="K29788" t="s">
        <v>109</v>
      </c>
      <c r="L29788" t="s">
        <v>53</v>
      </c>
      <c r="M29788" t="s">
        <v>54</v>
      </c>
      <c r="N29788" t="s">
        <v>95</v>
      </c>
      <c r="O29788" t="s">
        <v>96</v>
      </c>
      <c r="P29788" s="1">
        <v>38723</v>
      </c>
      <c r="Q29788" t="s">
        <v>53</v>
      </c>
      <c r="R29788" t="s">
        <v>56</v>
      </c>
      <c r="S29788" t="s">
        <v>41</v>
      </c>
      <c r="T29788" t="s">
        <v>9015</v>
      </c>
      <c r="U29788" t="s">
        <v>9015</v>
      </c>
      <c r="V29788">
        <v>0</v>
      </c>
      <c r="W29788">
        <v>0</v>
      </c>
      <c r="X29788">
        <v>0</v>
      </c>
      <c r="Y29788">
        <v>0</v>
      </c>
      <c r="Z29788">
        <v>0</v>
      </c>
      <c r="AA29788">
        <v>0</v>
      </c>
      <c r="AB29788">
        <v>1</v>
      </c>
      <c r="AC29788">
        <v>0</v>
      </c>
      <c r="AD29788">
        <v>0</v>
      </c>
    </row>
    <row r="29789" spans="1:30" hidden="1" x14ac:dyDescent="0.3">
      <c r="A29789" t="s">
        <v>86104</v>
      </c>
      <c r="B29789" t="s">
        <v>86110</v>
      </c>
      <c r="C29789" t="s">
        <v>32</v>
      </c>
      <c r="D29789" t="s">
        <v>33</v>
      </c>
      <c r="E29789" s="1">
        <v>38729</v>
      </c>
      <c r="F29789">
        <v>6000000</v>
      </c>
      <c r="G29789" t="s">
        <v>86104</v>
      </c>
      <c r="H29789" t="s">
        <v>86106</v>
      </c>
      <c r="I29789" t="s">
        <v>86107</v>
      </c>
      <c r="J29789" t="s">
        <v>9015</v>
      </c>
      <c r="K29789" t="s">
        <v>109</v>
      </c>
      <c r="L29789" t="s">
        <v>53</v>
      </c>
      <c r="M29789" t="s">
        <v>54</v>
      </c>
      <c r="N29789" t="s">
        <v>95</v>
      </c>
      <c r="O29789" t="s">
        <v>96</v>
      </c>
      <c r="P29789" s="1">
        <v>38723</v>
      </c>
      <c r="Q29789" t="s">
        <v>53</v>
      </c>
      <c r="R29789" t="s">
        <v>56</v>
      </c>
      <c r="S29789" t="s">
        <v>41</v>
      </c>
      <c r="T29789" t="s">
        <v>9015</v>
      </c>
      <c r="U29789" t="s">
        <v>9015</v>
      </c>
      <c r="V29789">
        <v>0</v>
      </c>
      <c r="W29789">
        <v>0</v>
      </c>
      <c r="X29789">
        <v>0</v>
      </c>
      <c r="Y29789">
        <v>0</v>
      </c>
      <c r="Z29789">
        <v>0</v>
      </c>
      <c r="AA29789">
        <v>0</v>
      </c>
      <c r="AB29789">
        <v>1</v>
      </c>
      <c r="AC29789">
        <v>0</v>
      </c>
      <c r="AD29789">
        <v>0</v>
      </c>
    </row>
    <row r="29790" spans="1:30" hidden="1" x14ac:dyDescent="0.3">
      <c r="A29790" t="s">
        <v>86111</v>
      </c>
      <c r="B29790" t="s">
        <v>86112</v>
      </c>
      <c r="C29790" t="s">
        <v>32</v>
      </c>
      <c r="E29790" t="s">
        <v>3600</v>
      </c>
      <c r="F29790">
        <v>8500000</v>
      </c>
      <c r="G29790" t="s">
        <v>86111</v>
      </c>
      <c r="H29790" t="s">
        <v>86113</v>
      </c>
      <c r="I29790" t="s">
        <v>86114</v>
      </c>
      <c r="J29790" t="s">
        <v>9015</v>
      </c>
      <c r="K29790" t="s">
        <v>37</v>
      </c>
      <c r="L29790" t="s">
        <v>53</v>
      </c>
      <c r="M29790" t="s">
        <v>54</v>
      </c>
      <c r="N29790" t="s">
        <v>95</v>
      </c>
      <c r="O29790" t="s">
        <v>7345</v>
      </c>
      <c r="P29790" s="1">
        <v>37987</v>
      </c>
      <c r="Q29790" t="s">
        <v>53</v>
      </c>
      <c r="R29790" t="s">
        <v>56</v>
      </c>
      <c r="S29790" t="s">
        <v>41</v>
      </c>
      <c r="T29790" t="s">
        <v>9015</v>
      </c>
      <c r="U29790" t="s">
        <v>9015</v>
      </c>
      <c r="V29790">
        <v>0</v>
      </c>
      <c r="W29790">
        <v>0</v>
      </c>
      <c r="X29790">
        <v>0</v>
      </c>
      <c r="Y29790">
        <v>0</v>
      </c>
      <c r="Z29790">
        <v>0</v>
      </c>
      <c r="AA29790">
        <v>0</v>
      </c>
      <c r="AB29790">
        <v>1</v>
      </c>
      <c r="AC29790">
        <v>0</v>
      </c>
      <c r="AD29790">
        <v>0</v>
      </c>
    </row>
    <row r="29791" spans="1:30" hidden="1" x14ac:dyDescent="0.3">
      <c r="A29791" t="s">
        <v>86111</v>
      </c>
      <c r="B29791" t="s">
        <v>86115</v>
      </c>
      <c r="C29791" t="s">
        <v>32</v>
      </c>
      <c r="E29791" t="s">
        <v>29332</v>
      </c>
      <c r="F29791">
        <v>5000000</v>
      </c>
      <c r="G29791" t="s">
        <v>86111</v>
      </c>
      <c r="H29791" t="s">
        <v>86113</v>
      </c>
      <c r="I29791" t="s">
        <v>86114</v>
      </c>
      <c r="J29791" t="s">
        <v>9015</v>
      </c>
      <c r="K29791" t="s">
        <v>37</v>
      </c>
      <c r="L29791" t="s">
        <v>53</v>
      </c>
      <c r="M29791" t="s">
        <v>54</v>
      </c>
      <c r="N29791" t="s">
        <v>95</v>
      </c>
      <c r="O29791" t="s">
        <v>7345</v>
      </c>
      <c r="P29791" s="1">
        <v>37987</v>
      </c>
      <c r="Q29791" t="s">
        <v>53</v>
      </c>
      <c r="R29791" t="s">
        <v>56</v>
      </c>
      <c r="S29791" t="s">
        <v>41</v>
      </c>
      <c r="T29791" t="s">
        <v>9015</v>
      </c>
      <c r="U29791" t="s">
        <v>9015</v>
      </c>
      <c r="V29791">
        <v>0</v>
      </c>
      <c r="W29791">
        <v>0</v>
      </c>
      <c r="X29791">
        <v>0</v>
      </c>
      <c r="Y29791">
        <v>0</v>
      </c>
      <c r="Z29791">
        <v>0</v>
      </c>
      <c r="AA29791">
        <v>0</v>
      </c>
      <c r="AB29791">
        <v>1</v>
      </c>
      <c r="AC29791">
        <v>0</v>
      </c>
      <c r="AD29791">
        <v>0</v>
      </c>
    </row>
    <row r="29792" spans="1:30" hidden="1" x14ac:dyDescent="0.3">
      <c r="A29792" t="s">
        <v>86111</v>
      </c>
      <c r="B29792" t="s">
        <v>86116</v>
      </c>
      <c r="C29792" t="s">
        <v>32</v>
      </c>
      <c r="E29792" s="1">
        <v>41915</v>
      </c>
      <c r="F29792">
        <v>2500002</v>
      </c>
      <c r="G29792" t="s">
        <v>86111</v>
      </c>
      <c r="H29792" t="s">
        <v>86113</v>
      </c>
      <c r="I29792" t="s">
        <v>86114</v>
      </c>
      <c r="J29792" t="s">
        <v>9015</v>
      </c>
      <c r="K29792" t="s">
        <v>37</v>
      </c>
      <c r="L29792" t="s">
        <v>53</v>
      </c>
      <c r="M29792" t="s">
        <v>54</v>
      </c>
      <c r="N29792" t="s">
        <v>95</v>
      </c>
      <c r="O29792" t="s">
        <v>7345</v>
      </c>
      <c r="P29792" s="1">
        <v>37987</v>
      </c>
      <c r="Q29792" t="s">
        <v>53</v>
      </c>
      <c r="R29792" t="s">
        <v>56</v>
      </c>
      <c r="S29792" t="s">
        <v>41</v>
      </c>
      <c r="T29792" t="s">
        <v>9015</v>
      </c>
      <c r="U29792" t="s">
        <v>9015</v>
      </c>
      <c r="V29792">
        <v>0</v>
      </c>
      <c r="W29792">
        <v>0</v>
      </c>
      <c r="X29792">
        <v>0</v>
      </c>
      <c r="Y29792">
        <v>0</v>
      </c>
      <c r="Z29792">
        <v>0</v>
      </c>
      <c r="AA29792">
        <v>0</v>
      </c>
      <c r="AB29792">
        <v>1</v>
      </c>
      <c r="AC29792">
        <v>0</v>
      </c>
      <c r="AD29792">
        <v>0</v>
      </c>
    </row>
    <row r="29793" spans="1:30" hidden="1" x14ac:dyDescent="0.3">
      <c r="A29793" t="s">
        <v>86117</v>
      </c>
      <c r="B29793" t="s">
        <v>86118</v>
      </c>
      <c r="C29793" t="s">
        <v>32</v>
      </c>
      <c r="E29793" s="1">
        <v>41187</v>
      </c>
      <c r="F29793">
        <v>1000000</v>
      </c>
      <c r="G29793" t="s">
        <v>86117</v>
      </c>
      <c r="H29793" t="s">
        <v>86119</v>
      </c>
      <c r="I29793" t="s">
        <v>86120</v>
      </c>
      <c r="J29793" t="s">
        <v>9015</v>
      </c>
      <c r="K29793" t="s">
        <v>37</v>
      </c>
      <c r="L29793" t="s">
        <v>53</v>
      </c>
      <c r="M29793" t="s">
        <v>679</v>
      </c>
      <c r="N29793" t="s">
        <v>2193</v>
      </c>
      <c r="O29793" t="s">
        <v>2193</v>
      </c>
      <c r="P29793" s="1">
        <v>40179</v>
      </c>
      <c r="Q29793" t="s">
        <v>53</v>
      </c>
      <c r="R29793" t="s">
        <v>56</v>
      </c>
      <c r="S29793" t="s">
        <v>41</v>
      </c>
      <c r="T29793" t="s">
        <v>9015</v>
      </c>
      <c r="U29793" t="s">
        <v>9015</v>
      </c>
      <c r="V29793">
        <v>0</v>
      </c>
      <c r="W29793">
        <v>0</v>
      </c>
      <c r="X29793">
        <v>0</v>
      </c>
      <c r="Y29793">
        <v>0</v>
      </c>
      <c r="Z29793">
        <v>0</v>
      </c>
      <c r="AA29793">
        <v>0</v>
      </c>
      <c r="AB29793">
        <v>1</v>
      </c>
      <c r="AC29793">
        <v>0</v>
      </c>
      <c r="AD29793">
        <v>0</v>
      </c>
    </row>
    <row r="29794" spans="1:30" hidden="1" x14ac:dyDescent="0.3">
      <c r="A29794" t="s">
        <v>86117</v>
      </c>
      <c r="B29794" t="s">
        <v>86121</v>
      </c>
      <c r="C29794" t="s">
        <v>32</v>
      </c>
      <c r="E29794" s="1">
        <v>40586</v>
      </c>
      <c r="F29794">
        <v>2000000</v>
      </c>
      <c r="G29794" t="s">
        <v>86117</v>
      </c>
      <c r="H29794" t="s">
        <v>86119</v>
      </c>
      <c r="I29794" t="s">
        <v>86120</v>
      </c>
      <c r="J29794" t="s">
        <v>9015</v>
      </c>
      <c r="K29794" t="s">
        <v>37</v>
      </c>
      <c r="L29794" t="s">
        <v>53</v>
      </c>
      <c r="M29794" t="s">
        <v>679</v>
      </c>
      <c r="N29794" t="s">
        <v>2193</v>
      </c>
      <c r="O29794" t="s">
        <v>2193</v>
      </c>
      <c r="P29794" s="1">
        <v>40179</v>
      </c>
      <c r="Q29794" t="s">
        <v>53</v>
      </c>
      <c r="R29794" t="s">
        <v>56</v>
      </c>
      <c r="S29794" t="s">
        <v>41</v>
      </c>
      <c r="T29794" t="s">
        <v>9015</v>
      </c>
      <c r="U29794" t="s">
        <v>9015</v>
      </c>
      <c r="V29794">
        <v>0</v>
      </c>
      <c r="W29794">
        <v>0</v>
      </c>
      <c r="X29794">
        <v>0</v>
      </c>
      <c r="Y29794">
        <v>0</v>
      </c>
      <c r="Z29794">
        <v>0</v>
      </c>
      <c r="AA29794">
        <v>0</v>
      </c>
      <c r="AB29794">
        <v>1</v>
      </c>
      <c r="AC29794">
        <v>0</v>
      </c>
      <c r="AD29794">
        <v>0</v>
      </c>
    </row>
    <row r="29795" spans="1:30" hidden="1" x14ac:dyDescent="0.3">
      <c r="A29795" t="s">
        <v>86122</v>
      </c>
      <c r="B29795" t="s">
        <v>86123</v>
      </c>
      <c r="C29795" t="s">
        <v>32</v>
      </c>
      <c r="E29795" s="1">
        <v>42099</v>
      </c>
      <c r="F29795">
        <v>4111782</v>
      </c>
      <c r="G29795" t="s">
        <v>86122</v>
      </c>
      <c r="H29795" t="s">
        <v>86124</v>
      </c>
      <c r="I29795" t="s">
        <v>86125</v>
      </c>
      <c r="J29795" t="s">
        <v>9015</v>
      </c>
      <c r="K29795" t="s">
        <v>37</v>
      </c>
      <c r="L29795" t="s">
        <v>53</v>
      </c>
      <c r="M29795" t="s">
        <v>717</v>
      </c>
      <c r="N29795" t="s">
        <v>1531</v>
      </c>
      <c r="O29795" t="s">
        <v>4858</v>
      </c>
      <c r="P29795" s="1">
        <v>40909</v>
      </c>
      <c r="Q29795" t="s">
        <v>53</v>
      </c>
      <c r="R29795" t="s">
        <v>56</v>
      </c>
      <c r="S29795" t="s">
        <v>41</v>
      </c>
      <c r="T29795" t="s">
        <v>9015</v>
      </c>
      <c r="U29795" t="s">
        <v>9015</v>
      </c>
      <c r="V29795">
        <v>0</v>
      </c>
      <c r="W29795">
        <v>0</v>
      </c>
      <c r="X29795">
        <v>0</v>
      </c>
      <c r="Y29795">
        <v>0</v>
      </c>
      <c r="Z29795">
        <v>0</v>
      </c>
      <c r="AA29795">
        <v>0</v>
      </c>
      <c r="AB29795">
        <v>1</v>
      </c>
      <c r="AC29795">
        <v>0</v>
      </c>
      <c r="AD29795">
        <v>0</v>
      </c>
    </row>
    <row r="29796" spans="1:30" hidden="1" x14ac:dyDescent="0.3">
      <c r="A29796" t="s">
        <v>86126</v>
      </c>
      <c r="B29796" t="s">
        <v>86127</v>
      </c>
      <c r="C29796" t="s">
        <v>32</v>
      </c>
      <c r="D29796" t="s">
        <v>33</v>
      </c>
      <c r="E29796" t="s">
        <v>898</v>
      </c>
      <c r="F29796">
        <v>3011408</v>
      </c>
      <c r="G29796" t="s">
        <v>86126</v>
      </c>
      <c r="H29796" t="s">
        <v>86128</v>
      </c>
      <c r="I29796" t="s">
        <v>86129</v>
      </c>
      <c r="J29796" t="s">
        <v>84606</v>
      </c>
      <c r="K29796" t="s">
        <v>72</v>
      </c>
      <c r="L29796" t="s">
        <v>53</v>
      </c>
      <c r="M29796" t="s">
        <v>54</v>
      </c>
      <c r="N29796" t="s">
        <v>95</v>
      </c>
      <c r="O29796" t="s">
        <v>1662</v>
      </c>
      <c r="P29796" s="1">
        <v>39448</v>
      </c>
      <c r="Q29796" t="s">
        <v>53</v>
      </c>
      <c r="R29796" t="s">
        <v>56</v>
      </c>
      <c r="S29796" t="s">
        <v>41</v>
      </c>
      <c r="T29796" t="s">
        <v>9015</v>
      </c>
      <c r="U29796" t="s">
        <v>9015</v>
      </c>
      <c r="V29796">
        <v>0</v>
      </c>
      <c r="W29796">
        <v>0</v>
      </c>
      <c r="X29796">
        <v>0</v>
      </c>
      <c r="Y29796">
        <v>0</v>
      </c>
      <c r="Z29796">
        <v>0</v>
      </c>
      <c r="AA29796">
        <v>0</v>
      </c>
      <c r="AB29796">
        <v>1</v>
      </c>
      <c r="AC29796">
        <v>0</v>
      </c>
      <c r="AD29796">
        <v>0</v>
      </c>
    </row>
    <row r="29797" spans="1:30" hidden="1" x14ac:dyDescent="0.3">
      <c r="A29797" t="s">
        <v>86130</v>
      </c>
      <c r="B29797" t="s">
        <v>86131</v>
      </c>
      <c r="C29797" t="s">
        <v>32</v>
      </c>
      <c r="E29797" t="s">
        <v>728</v>
      </c>
      <c r="F29797">
        <v>405500</v>
      </c>
      <c r="G29797" t="s">
        <v>86130</v>
      </c>
      <c r="H29797" t="s">
        <v>86132</v>
      </c>
      <c r="I29797" t="s">
        <v>86133</v>
      </c>
      <c r="J29797" t="s">
        <v>86134</v>
      </c>
      <c r="K29797" t="s">
        <v>37</v>
      </c>
      <c r="L29797" t="s">
        <v>53</v>
      </c>
      <c r="M29797" t="s">
        <v>747</v>
      </c>
      <c r="N29797" t="s">
        <v>748</v>
      </c>
      <c r="O29797" t="s">
        <v>989</v>
      </c>
      <c r="P29797" s="1">
        <v>41245</v>
      </c>
      <c r="Q29797" t="s">
        <v>53</v>
      </c>
      <c r="R29797" t="s">
        <v>56</v>
      </c>
      <c r="S29797" t="s">
        <v>41</v>
      </c>
      <c r="T29797" t="s">
        <v>9015</v>
      </c>
      <c r="U29797" t="s">
        <v>9015</v>
      </c>
      <c r="V29797">
        <v>0</v>
      </c>
      <c r="W29797">
        <v>0</v>
      </c>
      <c r="X29797">
        <v>0</v>
      </c>
      <c r="Y29797">
        <v>0</v>
      </c>
      <c r="Z29797">
        <v>0</v>
      </c>
      <c r="AA29797">
        <v>0</v>
      </c>
      <c r="AB29797">
        <v>1</v>
      </c>
      <c r="AC29797">
        <v>0</v>
      </c>
      <c r="AD29797">
        <v>0</v>
      </c>
    </row>
    <row r="29798" spans="1:30" hidden="1" x14ac:dyDescent="0.3">
      <c r="A29798" t="s">
        <v>86135</v>
      </c>
      <c r="B29798" t="s">
        <v>86136</v>
      </c>
      <c r="C29798" t="s">
        <v>32</v>
      </c>
      <c r="D29798" t="s">
        <v>50</v>
      </c>
      <c r="E29798" t="s">
        <v>3309</v>
      </c>
      <c r="F29798">
        <v>2200000</v>
      </c>
      <c r="G29798" t="s">
        <v>86135</v>
      </c>
      <c r="H29798" t="s">
        <v>86137</v>
      </c>
      <c r="I29798" t="s">
        <v>59882</v>
      </c>
      <c r="J29798" t="s">
        <v>86138</v>
      </c>
      <c r="K29798" t="s">
        <v>72</v>
      </c>
      <c r="L29798" t="s">
        <v>53</v>
      </c>
      <c r="M29798" t="s">
        <v>73</v>
      </c>
      <c r="N29798" t="s">
        <v>74</v>
      </c>
      <c r="O29798" t="s">
        <v>75</v>
      </c>
      <c r="P29798" s="1">
        <v>40817</v>
      </c>
      <c r="Q29798" t="s">
        <v>53</v>
      </c>
      <c r="R29798" t="s">
        <v>56</v>
      </c>
      <c r="S29798" t="s">
        <v>41</v>
      </c>
      <c r="T29798" t="s">
        <v>9015</v>
      </c>
      <c r="U29798" t="s">
        <v>9015</v>
      </c>
      <c r="V29798">
        <v>0</v>
      </c>
      <c r="W29798">
        <v>0</v>
      </c>
      <c r="X29798">
        <v>0</v>
      </c>
      <c r="Y29798">
        <v>0</v>
      </c>
      <c r="Z29798">
        <v>0</v>
      </c>
      <c r="AA29798">
        <v>0</v>
      </c>
      <c r="AB29798">
        <v>1</v>
      </c>
      <c r="AC29798">
        <v>0</v>
      </c>
      <c r="AD29798">
        <v>0</v>
      </c>
    </row>
    <row r="29799" spans="1:30" hidden="1" x14ac:dyDescent="0.3">
      <c r="A29799" t="s">
        <v>86139</v>
      </c>
      <c r="B29799" t="s">
        <v>86140</v>
      </c>
      <c r="C29799" t="s">
        <v>32</v>
      </c>
      <c r="D29799" t="s">
        <v>50</v>
      </c>
      <c r="E29799" s="1">
        <v>40183</v>
      </c>
      <c r="F29799">
        <v>2500000</v>
      </c>
      <c r="G29799" t="s">
        <v>86139</v>
      </c>
      <c r="H29799" t="s">
        <v>86141</v>
      </c>
      <c r="I29799" t="s">
        <v>86142</v>
      </c>
      <c r="J29799" t="s">
        <v>86143</v>
      </c>
      <c r="K29799" t="s">
        <v>72</v>
      </c>
      <c r="L29799" t="s">
        <v>53</v>
      </c>
      <c r="M29799" t="s">
        <v>54</v>
      </c>
      <c r="N29799" t="s">
        <v>95</v>
      </c>
      <c r="O29799" t="s">
        <v>616</v>
      </c>
      <c r="P29799" s="1">
        <v>39819</v>
      </c>
      <c r="Q29799" t="s">
        <v>53</v>
      </c>
      <c r="R29799" t="s">
        <v>56</v>
      </c>
      <c r="S29799" t="s">
        <v>41</v>
      </c>
      <c r="T29799" t="s">
        <v>9015</v>
      </c>
      <c r="U29799" t="s">
        <v>9015</v>
      </c>
      <c r="V29799">
        <v>0</v>
      </c>
      <c r="W29799">
        <v>0</v>
      </c>
      <c r="X29799">
        <v>0</v>
      </c>
      <c r="Y29799">
        <v>0</v>
      </c>
      <c r="Z29799">
        <v>0</v>
      </c>
      <c r="AA29799">
        <v>0</v>
      </c>
      <c r="AB29799">
        <v>1</v>
      </c>
      <c r="AC29799">
        <v>0</v>
      </c>
      <c r="AD29799">
        <v>0</v>
      </c>
    </row>
    <row r="29800" spans="1:30" hidden="1" x14ac:dyDescent="0.3">
      <c r="A29800" t="s">
        <v>86139</v>
      </c>
      <c r="B29800" t="s">
        <v>86144</v>
      </c>
      <c r="C29800" t="s">
        <v>32</v>
      </c>
      <c r="D29800" t="s">
        <v>50</v>
      </c>
      <c r="E29800" t="s">
        <v>1763</v>
      </c>
      <c r="F29800">
        <v>2500000</v>
      </c>
      <c r="G29800" t="s">
        <v>86139</v>
      </c>
      <c r="H29800" t="s">
        <v>86141</v>
      </c>
      <c r="I29800" t="s">
        <v>86142</v>
      </c>
      <c r="J29800" t="s">
        <v>86143</v>
      </c>
      <c r="K29800" t="s">
        <v>72</v>
      </c>
      <c r="L29800" t="s">
        <v>53</v>
      </c>
      <c r="M29800" t="s">
        <v>54</v>
      </c>
      <c r="N29800" t="s">
        <v>95</v>
      </c>
      <c r="O29800" t="s">
        <v>616</v>
      </c>
      <c r="P29800" s="1">
        <v>39819</v>
      </c>
      <c r="Q29800" t="s">
        <v>53</v>
      </c>
      <c r="R29800" t="s">
        <v>56</v>
      </c>
      <c r="S29800" t="s">
        <v>41</v>
      </c>
      <c r="T29800" t="s">
        <v>9015</v>
      </c>
      <c r="U29800" t="s">
        <v>9015</v>
      </c>
      <c r="V29800">
        <v>0</v>
      </c>
      <c r="W29800">
        <v>0</v>
      </c>
      <c r="X29800">
        <v>0</v>
      </c>
      <c r="Y29800">
        <v>0</v>
      </c>
      <c r="Z29800">
        <v>0</v>
      </c>
      <c r="AA29800">
        <v>0</v>
      </c>
      <c r="AB29800">
        <v>1</v>
      </c>
      <c r="AC29800">
        <v>0</v>
      </c>
      <c r="AD29800">
        <v>0</v>
      </c>
    </row>
    <row r="29801" spans="1:30" hidden="1" x14ac:dyDescent="0.3">
      <c r="A29801" t="s">
        <v>86139</v>
      </c>
      <c r="B29801" t="s">
        <v>86145</v>
      </c>
      <c r="C29801" t="s">
        <v>32</v>
      </c>
      <c r="D29801" t="s">
        <v>33</v>
      </c>
      <c r="E29801" t="s">
        <v>7384</v>
      </c>
      <c r="F29801">
        <v>15000000</v>
      </c>
      <c r="G29801" t="s">
        <v>86139</v>
      </c>
      <c r="H29801" t="s">
        <v>86141</v>
      </c>
      <c r="I29801" t="s">
        <v>86142</v>
      </c>
      <c r="J29801" t="s">
        <v>86143</v>
      </c>
      <c r="K29801" t="s">
        <v>72</v>
      </c>
      <c r="L29801" t="s">
        <v>53</v>
      </c>
      <c r="M29801" t="s">
        <v>54</v>
      </c>
      <c r="N29801" t="s">
        <v>95</v>
      </c>
      <c r="O29801" t="s">
        <v>616</v>
      </c>
      <c r="P29801" s="1">
        <v>39819</v>
      </c>
      <c r="Q29801" t="s">
        <v>53</v>
      </c>
      <c r="R29801" t="s">
        <v>56</v>
      </c>
      <c r="S29801" t="s">
        <v>41</v>
      </c>
      <c r="T29801" t="s">
        <v>9015</v>
      </c>
      <c r="U29801" t="s">
        <v>9015</v>
      </c>
      <c r="V29801">
        <v>0</v>
      </c>
      <c r="W29801">
        <v>0</v>
      </c>
      <c r="X29801">
        <v>0</v>
      </c>
      <c r="Y29801">
        <v>0</v>
      </c>
      <c r="Z29801">
        <v>0</v>
      </c>
      <c r="AA29801">
        <v>0</v>
      </c>
      <c r="AB29801">
        <v>1</v>
      </c>
      <c r="AC29801">
        <v>0</v>
      </c>
      <c r="AD29801">
        <v>0</v>
      </c>
    </row>
    <row r="29802" spans="1:30" hidden="1" x14ac:dyDescent="0.3">
      <c r="A29802" t="s">
        <v>86146</v>
      </c>
      <c r="B29802" t="s">
        <v>86147</v>
      </c>
      <c r="C29802" t="s">
        <v>32</v>
      </c>
      <c r="D29802" t="s">
        <v>50</v>
      </c>
      <c r="E29802" s="1">
        <v>40585</v>
      </c>
      <c r="F29802">
        <v>5000000</v>
      </c>
      <c r="G29802" t="s">
        <v>86146</v>
      </c>
      <c r="H29802" t="s">
        <v>86148</v>
      </c>
      <c r="I29802" t="s">
        <v>86149</v>
      </c>
      <c r="J29802" t="s">
        <v>85159</v>
      </c>
      <c r="K29802" t="s">
        <v>37</v>
      </c>
      <c r="L29802" t="s">
        <v>53</v>
      </c>
      <c r="M29802" t="s">
        <v>54</v>
      </c>
      <c r="N29802" t="s">
        <v>95</v>
      </c>
      <c r="O29802" t="s">
        <v>96</v>
      </c>
      <c r="P29802" s="1">
        <v>39669</v>
      </c>
      <c r="Q29802" t="s">
        <v>53</v>
      </c>
      <c r="R29802" t="s">
        <v>56</v>
      </c>
      <c r="S29802" t="s">
        <v>41</v>
      </c>
      <c r="T29802" t="s">
        <v>9015</v>
      </c>
      <c r="U29802" t="s">
        <v>9015</v>
      </c>
      <c r="V29802">
        <v>0</v>
      </c>
      <c r="W29802">
        <v>0</v>
      </c>
      <c r="X29802">
        <v>0</v>
      </c>
      <c r="Y29802">
        <v>0</v>
      </c>
      <c r="Z29802">
        <v>0</v>
      </c>
      <c r="AA29802">
        <v>0</v>
      </c>
      <c r="AB29802">
        <v>1</v>
      </c>
      <c r="AC29802">
        <v>0</v>
      </c>
      <c r="AD29802">
        <v>0</v>
      </c>
    </row>
    <row r="29803" spans="1:30" hidden="1" x14ac:dyDescent="0.3">
      <c r="A29803" t="s">
        <v>86146</v>
      </c>
      <c r="B29803" t="s">
        <v>86150</v>
      </c>
      <c r="C29803" t="s">
        <v>32</v>
      </c>
      <c r="D29803" t="s">
        <v>50</v>
      </c>
      <c r="E29803" s="1">
        <v>40552</v>
      </c>
      <c r="F29803">
        <v>3000000</v>
      </c>
      <c r="G29803" t="s">
        <v>86146</v>
      </c>
      <c r="H29803" t="s">
        <v>86148</v>
      </c>
      <c r="I29803" t="s">
        <v>86149</v>
      </c>
      <c r="J29803" t="s">
        <v>85159</v>
      </c>
      <c r="K29803" t="s">
        <v>37</v>
      </c>
      <c r="L29803" t="s">
        <v>53</v>
      </c>
      <c r="M29803" t="s">
        <v>54</v>
      </c>
      <c r="N29803" t="s">
        <v>95</v>
      </c>
      <c r="O29803" t="s">
        <v>96</v>
      </c>
      <c r="P29803" s="1">
        <v>39669</v>
      </c>
      <c r="Q29803" t="s">
        <v>53</v>
      </c>
      <c r="R29803" t="s">
        <v>56</v>
      </c>
      <c r="S29803" t="s">
        <v>41</v>
      </c>
      <c r="T29803" t="s">
        <v>9015</v>
      </c>
      <c r="U29803" t="s">
        <v>9015</v>
      </c>
      <c r="V29803">
        <v>0</v>
      </c>
      <c r="W29803">
        <v>0</v>
      </c>
      <c r="X29803">
        <v>0</v>
      </c>
      <c r="Y29803">
        <v>0</v>
      </c>
      <c r="Z29803">
        <v>0</v>
      </c>
      <c r="AA29803">
        <v>0</v>
      </c>
      <c r="AB29803">
        <v>1</v>
      </c>
      <c r="AC29803">
        <v>0</v>
      </c>
      <c r="AD29803">
        <v>0</v>
      </c>
    </row>
    <row r="29804" spans="1:30" hidden="1" x14ac:dyDescent="0.3">
      <c r="A29804" t="s">
        <v>86151</v>
      </c>
      <c r="B29804" t="s">
        <v>86152</v>
      </c>
      <c r="C29804" t="s">
        <v>32</v>
      </c>
      <c r="E29804" s="1">
        <v>41643</v>
      </c>
      <c r="F29804">
        <v>5824998</v>
      </c>
      <c r="G29804" t="s">
        <v>86151</v>
      </c>
      <c r="H29804" t="s">
        <v>86153</v>
      </c>
      <c r="J29804" t="s">
        <v>9015</v>
      </c>
      <c r="K29804" t="s">
        <v>37</v>
      </c>
      <c r="L29804" t="s">
        <v>53</v>
      </c>
      <c r="M29804" t="s">
        <v>54</v>
      </c>
      <c r="N29804" t="s">
        <v>95</v>
      </c>
      <c r="O29804" t="s">
        <v>96</v>
      </c>
      <c r="P29804" s="1">
        <v>40544</v>
      </c>
      <c r="Q29804" t="s">
        <v>53</v>
      </c>
      <c r="R29804" t="s">
        <v>56</v>
      </c>
      <c r="S29804" t="s">
        <v>41</v>
      </c>
      <c r="T29804" t="s">
        <v>9015</v>
      </c>
      <c r="U29804" t="s">
        <v>9015</v>
      </c>
      <c r="V29804">
        <v>0</v>
      </c>
      <c r="W29804">
        <v>0</v>
      </c>
      <c r="X29804">
        <v>0</v>
      </c>
      <c r="Y29804">
        <v>0</v>
      </c>
      <c r="Z29804">
        <v>0</v>
      </c>
      <c r="AA29804">
        <v>0</v>
      </c>
      <c r="AB29804">
        <v>1</v>
      </c>
      <c r="AC29804">
        <v>0</v>
      </c>
      <c r="AD29804">
        <v>0</v>
      </c>
    </row>
    <row r="29805" spans="1:30" hidden="1" x14ac:dyDescent="0.3">
      <c r="A29805" t="s">
        <v>86154</v>
      </c>
      <c r="B29805" t="s">
        <v>86155</v>
      </c>
      <c r="C29805" t="s">
        <v>32</v>
      </c>
      <c r="D29805" t="s">
        <v>139</v>
      </c>
      <c r="E29805" s="1">
        <v>39633</v>
      </c>
      <c r="F29805">
        <v>40000000</v>
      </c>
      <c r="G29805" t="s">
        <v>86154</v>
      </c>
      <c r="H29805" t="s">
        <v>86156</v>
      </c>
      <c r="I29805" t="s">
        <v>86157</v>
      </c>
      <c r="J29805" t="s">
        <v>85936</v>
      </c>
      <c r="K29805" t="s">
        <v>72</v>
      </c>
      <c r="L29805" t="s">
        <v>53</v>
      </c>
      <c r="M29805" t="s">
        <v>54</v>
      </c>
      <c r="N29805" t="s">
        <v>95</v>
      </c>
      <c r="O29805" t="s">
        <v>2083</v>
      </c>
      <c r="P29805" s="1">
        <v>37998</v>
      </c>
      <c r="Q29805" t="s">
        <v>53</v>
      </c>
      <c r="R29805" t="s">
        <v>56</v>
      </c>
      <c r="S29805" t="s">
        <v>41</v>
      </c>
      <c r="T29805" t="s">
        <v>9015</v>
      </c>
      <c r="U29805" t="s">
        <v>9015</v>
      </c>
      <c r="V29805">
        <v>0</v>
      </c>
      <c r="W29805">
        <v>0</v>
      </c>
      <c r="X29805">
        <v>0</v>
      </c>
      <c r="Y29805">
        <v>0</v>
      </c>
      <c r="Z29805">
        <v>0</v>
      </c>
      <c r="AA29805">
        <v>0</v>
      </c>
      <c r="AB29805">
        <v>1</v>
      </c>
      <c r="AC29805">
        <v>0</v>
      </c>
      <c r="AD29805">
        <v>0</v>
      </c>
    </row>
    <row r="29806" spans="1:30" hidden="1" x14ac:dyDescent="0.3">
      <c r="A29806" t="s">
        <v>86154</v>
      </c>
      <c r="B29806" t="s">
        <v>86158</v>
      </c>
      <c r="C29806" t="s">
        <v>32</v>
      </c>
      <c r="D29806" t="s">
        <v>33</v>
      </c>
      <c r="E29806" s="1">
        <v>38725</v>
      </c>
      <c r="F29806">
        <v>21000000</v>
      </c>
      <c r="G29806" t="s">
        <v>86154</v>
      </c>
      <c r="H29806" t="s">
        <v>86156</v>
      </c>
      <c r="I29806" t="s">
        <v>86157</v>
      </c>
      <c r="J29806" t="s">
        <v>85936</v>
      </c>
      <c r="K29806" t="s">
        <v>72</v>
      </c>
      <c r="L29806" t="s">
        <v>53</v>
      </c>
      <c r="M29806" t="s">
        <v>54</v>
      </c>
      <c r="N29806" t="s">
        <v>95</v>
      </c>
      <c r="O29806" t="s">
        <v>2083</v>
      </c>
      <c r="P29806" s="1">
        <v>37998</v>
      </c>
      <c r="Q29806" t="s">
        <v>53</v>
      </c>
      <c r="R29806" t="s">
        <v>56</v>
      </c>
      <c r="S29806" t="s">
        <v>41</v>
      </c>
      <c r="T29806" t="s">
        <v>9015</v>
      </c>
      <c r="U29806" t="s">
        <v>9015</v>
      </c>
      <c r="V29806">
        <v>0</v>
      </c>
      <c r="W29806">
        <v>0</v>
      </c>
      <c r="X29806">
        <v>0</v>
      </c>
      <c r="Y29806">
        <v>0</v>
      </c>
      <c r="Z29806">
        <v>0</v>
      </c>
      <c r="AA29806">
        <v>0</v>
      </c>
      <c r="AB29806">
        <v>1</v>
      </c>
      <c r="AC29806">
        <v>0</v>
      </c>
      <c r="AD29806">
        <v>0</v>
      </c>
    </row>
    <row r="29807" spans="1:30" hidden="1" x14ac:dyDescent="0.3">
      <c r="A29807" t="s">
        <v>86154</v>
      </c>
      <c r="B29807" t="s">
        <v>86159</v>
      </c>
      <c r="C29807" t="s">
        <v>32</v>
      </c>
      <c r="D29807" t="s">
        <v>322</v>
      </c>
      <c r="E29807" s="1">
        <v>40424</v>
      </c>
      <c r="F29807">
        <v>36500000</v>
      </c>
      <c r="G29807" t="s">
        <v>86154</v>
      </c>
      <c r="H29807" t="s">
        <v>86156</v>
      </c>
      <c r="I29807" t="s">
        <v>86157</v>
      </c>
      <c r="J29807" t="s">
        <v>85936</v>
      </c>
      <c r="K29807" t="s">
        <v>72</v>
      </c>
      <c r="L29807" t="s">
        <v>53</v>
      </c>
      <c r="M29807" t="s">
        <v>54</v>
      </c>
      <c r="N29807" t="s">
        <v>95</v>
      </c>
      <c r="O29807" t="s">
        <v>2083</v>
      </c>
      <c r="P29807" s="1">
        <v>37998</v>
      </c>
      <c r="Q29807" t="s">
        <v>53</v>
      </c>
      <c r="R29807" t="s">
        <v>56</v>
      </c>
      <c r="S29807" t="s">
        <v>41</v>
      </c>
      <c r="T29807" t="s">
        <v>9015</v>
      </c>
      <c r="U29807" t="s">
        <v>9015</v>
      </c>
      <c r="V29807">
        <v>0</v>
      </c>
      <c r="W29807">
        <v>0</v>
      </c>
      <c r="X29807">
        <v>0</v>
      </c>
      <c r="Y29807">
        <v>0</v>
      </c>
      <c r="Z29807">
        <v>0</v>
      </c>
      <c r="AA29807">
        <v>0</v>
      </c>
      <c r="AB29807">
        <v>1</v>
      </c>
      <c r="AC29807">
        <v>0</v>
      </c>
      <c r="AD29807">
        <v>0</v>
      </c>
    </row>
    <row r="29808" spans="1:30" hidden="1" x14ac:dyDescent="0.3">
      <c r="A29808" t="s">
        <v>86154</v>
      </c>
      <c r="B29808" t="s">
        <v>86160</v>
      </c>
      <c r="C29808" t="s">
        <v>32</v>
      </c>
      <c r="D29808" t="s">
        <v>50</v>
      </c>
      <c r="E29808" s="1">
        <v>38357</v>
      </c>
      <c r="F29808">
        <v>15000000</v>
      </c>
      <c r="G29808" t="s">
        <v>86154</v>
      </c>
      <c r="H29808" t="s">
        <v>86156</v>
      </c>
      <c r="I29808" t="s">
        <v>86157</v>
      </c>
      <c r="J29808" t="s">
        <v>85936</v>
      </c>
      <c r="K29808" t="s">
        <v>72</v>
      </c>
      <c r="L29808" t="s">
        <v>53</v>
      </c>
      <c r="M29808" t="s">
        <v>54</v>
      </c>
      <c r="N29808" t="s">
        <v>95</v>
      </c>
      <c r="O29808" t="s">
        <v>2083</v>
      </c>
      <c r="P29808" s="1">
        <v>37998</v>
      </c>
      <c r="Q29808" t="s">
        <v>53</v>
      </c>
      <c r="R29808" t="s">
        <v>56</v>
      </c>
      <c r="S29808" t="s">
        <v>41</v>
      </c>
      <c r="T29808" t="s">
        <v>9015</v>
      </c>
      <c r="U29808" t="s">
        <v>9015</v>
      </c>
      <c r="V29808">
        <v>0</v>
      </c>
      <c r="W29808">
        <v>0</v>
      </c>
      <c r="X29808">
        <v>0</v>
      </c>
      <c r="Y29808">
        <v>0</v>
      </c>
      <c r="Z29808">
        <v>0</v>
      </c>
      <c r="AA29808">
        <v>0</v>
      </c>
      <c r="AB29808">
        <v>1</v>
      </c>
      <c r="AC29808">
        <v>0</v>
      </c>
      <c r="AD29808">
        <v>0</v>
      </c>
    </row>
    <row r="29809" spans="1:30" hidden="1" x14ac:dyDescent="0.3">
      <c r="A29809" t="s">
        <v>86161</v>
      </c>
      <c r="B29809" t="s">
        <v>86162</v>
      </c>
      <c r="C29809" t="s">
        <v>32</v>
      </c>
      <c r="E29809" t="s">
        <v>9144</v>
      </c>
      <c r="F29809">
        <v>10540000</v>
      </c>
      <c r="G29809" t="s">
        <v>86161</v>
      </c>
      <c r="H29809" t="s">
        <v>86163</v>
      </c>
      <c r="I29809" t="s">
        <v>86164</v>
      </c>
      <c r="J29809" t="s">
        <v>9015</v>
      </c>
      <c r="K29809" t="s">
        <v>37</v>
      </c>
      <c r="L29809" t="s">
        <v>53</v>
      </c>
      <c r="M29809" t="s">
        <v>658</v>
      </c>
      <c r="N29809" t="s">
        <v>1105</v>
      </c>
      <c r="O29809" t="s">
        <v>45320</v>
      </c>
      <c r="P29809" s="1">
        <v>40909</v>
      </c>
      <c r="Q29809" t="s">
        <v>53</v>
      </c>
      <c r="R29809" t="s">
        <v>56</v>
      </c>
      <c r="S29809" t="s">
        <v>41</v>
      </c>
      <c r="T29809" t="s">
        <v>9015</v>
      </c>
      <c r="U29809" t="s">
        <v>9015</v>
      </c>
      <c r="V29809">
        <v>0</v>
      </c>
      <c r="W29809">
        <v>0</v>
      </c>
      <c r="X29809">
        <v>0</v>
      </c>
      <c r="Y29809">
        <v>0</v>
      </c>
      <c r="Z29809">
        <v>0</v>
      </c>
      <c r="AA29809">
        <v>0</v>
      </c>
      <c r="AB29809">
        <v>1</v>
      </c>
      <c r="AC29809">
        <v>0</v>
      </c>
      <c r="AD29809">
        <v>0</v>
      </c>
    </row>
    <row r="29810" spans="1:30" hidden="1" x14ac:dyDescent="0.3">
      <c r="A29810" t="s">
        <v>86165</v>
      </c>
      <c r="B29810" t="s">
        <v>86166</v>
      </c>
      <c r="C29810" t="s">
        <v>32</v>
      </c>
      <c r="D29810" t="s">
        <v>50</v>
      </c>
      <c r="E29810" t="s">
        <v>3481</v>
      </c>
      <c r="F29810">
        <v>6000000</v>
      </c>
      <c r="G29810" t="s">
        <v>86165</v>
      </c>
      <c r="H29810" t="s">
        <v>86167</v>
      </c>
      <c r="I29810" t="s">
        <v>86168</v>
      </c>
      <c r="J29810" t="s">
        <v>9015</v>
      </c>
      <c r="K29810" t="s">
        <v>37</v>
      </c>
      <c r="L29810" t="s">
        <v>53</v>
      </c>
      <c r="M29810" t="s">
        <v>62</v>
      </c>
      <c r="N29810" t="s">
        <v>63</v>
      </c>
      <c r="O29810" t="s">
        <v>63</v>
      </c>
      <c r="P29810" s="1">
        <v>39448</v>
      </c>
      <c r="Q29810" t="s">
        <v>53</v>
      </c>
      <c r="R29810" t="s">
        <v>56</v>
      </c>
      <c r="S29810" t="s">
        <v>41</v>
      </c>
      <c r="T29810" t="s">
        <v>9015</v>
      </c>
      <c r="U29810" t="s">
        <v>9015</v>
      </c>
      <c r="V29810">
        <v>0</v>
      </c>
      <c r="W29810">
        <v>0</v>
      </c>
      <c r="X29810">
        <v>0</v>
      </c>
      <c r="Y29810">
        <v>0</v>
      </c>
      <c r="Z29810">
        <v>0</v>
      </c>
      <c r="AA29810">
        <v>0</v>
      </c>
      <c r="AB29810">
        <v>1</v>
      </c>
      <c r="AC29810">
        <v>0</v>
      </c>
      <c r="AD29810">
        <v>0</v>
      </c>
    </row>
    <row r="29811" spans="1:30" hidden="1" x14ac:dyDescent="0.3">
      <c r="A29811" t="s">
        <v>86169</v>
      </c>
      <c r="B29811" t="s">
        <v>86170</v>
      </c>
      <c r="C29811" t="s">
        <v>32</v>
      </c>
      <c r="E29811" s="1">
        <v>40428</v>
      </c>
      <c r="F29811">
        <v>6169005</v>
      </c>
      <c r="G29811" t="s">
        <v>86169</v>
      </c>
      <c r="H29811" t="s">
        <v>86171</v>
      </c>
      <c r="I29811" t="s">
        <v>86172</v>
      </c>
      <c r="J29811" t="s">
        <v>9015</v>
      </c>
      <c r="K29811" t="s">
        <v>37</v>
      </c>
      <c r="L29811" t="s">
        <v>53</v>
      </c>
      <c r="M29811" t="s">
        <v>54</v>
      </c>
      <c r="N29811" t="s">
        <v>939</v>
      </c>
      <c r="O29811" t="s">
        <v>1445</v>
      </c>
      <c r="P29811" s="1">
        <v>36892</v>
      </c>
      <c r="Q29811" t="s">
        <v>53</v>
      </c>
      <c r="R29811" t="s">
        <v>56</v>
      </c>
      <c r="S29811" t="s">
        <v>41</v>
      </c>
      <c r="T29811" t="s">
        <v>9015</v>
      </c>
      <c r="U29811" t="s">
        <v>9015</v>
      </c>
      <c r="V29811">
        <v>0</v>
      </c>
      <c r="W29811">
        <v>0</v>
      </c>
      <c r="X29811">
        <v>0</v>
      </c>
      <c r="Y29811">
        <v>0</v>
      </c>
      <c r="Z29811">
        <v>0</v>
      </c>
      <c r="AA29811">
        <v>0</v>
      </c>
      <c r="AB29811">
        <v>1</v>
      </c>
      <c r="AC29811">
        <v>0</v>
      </c>
      <c r="AD29811">
        <v>0</v>
      </c>
    </row>
    <row r="29812" spans="1:30" hidden="1" x14ac:dyDescent="0.3">
      <c r="A29812" t="s">
        <v>86169</v>
      </c>
      <c r="B29812" t="s">
        <v>86173</v>
      </c>
      <c r="C29812" t="s">
        <v>32</v>
      </c>
      <c r="E29812" s="1">
        <v>41093</v>
      </c>
      <c r="F29812">
        <v>2000000</v>
      </c>
      <c r="G29812" t="s">
        <v>86169</v>
      </c>
      <c r="H29812" t="s">
        <v>86171</v>
      </c>
      <c r="I29812" t="s">
        <v>86172</v>
      </c>
      <c r="J29812" t="s">
        <v>9015</v>
      </c>
      <c r="K29812" t="s">
        <v>37</v>
      </c>
      <c r="L29812" t="s">
        <v>53</v>
      </c>
      <c r="M29812" t="s">
        <v>54</v>
      </c>
      <c r="N29812" t="s">
        <v>939</v>
      </c>
      <c r="O29812" t="s">
        <v>1445</v>
      </c>
      <c r="P29812" s="1">
        <v>36892</v>
      </c>
      <c r="Q29812" t="s">
        <v>53</v>
      </c>
      <c r="R29812" t="s">
        <v>56</v>
      </c>
      <c r="S29812" t="s">
        <v>41</v>
      </c>
      <c r="T29812" t="s">
        <v>9015</v>
      </c>
      <c r="U29812" t="s">
        <v>9015</v>
      </c>
      <c r="V29812">
        <v>0</v>
      </c>
      <c r="W29812">
        <v>0</v>
      </c>
      <c r="X29812">
        <v>0</v>
      </c>
      <c r="Y29812">
        <v>0</v>
      </c>
      <c r="Z29812">
        <v>0</v>
      </c>
      <c r="AA29812">
        <v>0</v>
      </c>
      <c r="AB29812">
        <v>1</v>
      </c>
      <c r="AC29812">
        <v>0</v>
      </c>
      <c r="AD29812">
        <v>0</v>
      </c>
    </row>
    <row r="29813" spans="1:30" hidden="1" x14ac:dyDescent="0.3">
      <c r="A29813" t="s">
        <v>86174</v>
      </c>
      <c r="B29813" t="s">
        <v>86175</v>
      </c>
      <c r="C29813" t="s">
        <v>32</v>
      </c>
      <c r="E29813" t="s">
        <v>86176</v>
      </c>
      <c r="F29813">
        <v>15000000</v>
      </c>
      <c r="G29813" t="s">
        <v>86174</v>
      </c>
      <c r="H29813" t="s">
        <v>86177</v>
      </c>
      <c r="J29813" t="s">
        <v>9015</v>
      </c>
      <c r="K29813" t="s">
        <v>37</v>
      </c>
      <c r="L29813" t="s">
        <v>53</v>
      </c>
      <c r="M29813" t="s">
        <v>670</v>
      </c>
      <c r="N29813" t="s">
        <v>1033</v>
      </c>
      <c r="O29813" t="s">
        <v>1033</v>
      </c>
      <c r="P29813" s="1">
        <v>35796</v>
      </c>
      <c r="Q29813" t="s">
        <v>53</v>
      </c>
      <c r="R29813" t="s">
        <v>56</v>
      </c>
      <c r="S29813" t="s">
        <v>41</v>
      </c>
      <c r="T29813" t="s">
        <v>9015</v>
      </c>
      <c r="U29813" t="s">
        <v>9015</v>
      </c>
      <c r="V29813">
        <v>0</v>
      </c>
      <c r="W29813">
        <v>0</v>
      </c>
      <c r="X29813">
        <v>0</v>
      </c>
      <c r="Y29813">
        <v>0</v>
      </c>
      <c r="Z29813">
        <v>0</v>
      </c>
      <c r="AA29813">
        <v>0</v>
      </c>
      <c r="AB29813">
        <v>1</v>
      </c>
      <c r="AC29813">
        <v>0</v>
      </c>
      <c r="AD29813">
        <v>0</v>
      </c>
    </row>
    <row r="29814" spans="1:30" hidden="1" x14ac:dyDescent="0.3">
      <c r="A29814" t="s">
        <v>86178</v>
      </c>
      <c r="B29814" t="s">
        <v>86179</v>
      </c>
      <c r="C29814" t="s">
        <v>32</v>
      </c>
      <c r="E29814" t="s">
        <v>10189</v>
      </c>
      <c r="F29814">
        <v>125000</v>
      </c>
      <c r="G29814" t="s">
        <v>86178</v>
      </c>
      <c r="H29814" t="s">
        <v>86180</v>
      </c>
      <c r="I29814" t="s">
        <v>86181</v>
      </c>
      <c r="J29814" t="s">
        <v>9015</v>
      </c>
      <c r="K29814" t="s">
        <v>37</v>
      </c>
      <c r="L29814" t="s">
        <v>53</v>
      </c>
      <c r="M29814" t="s">
        <v>652</v>
      </c>
      <c r="N29814" t="s">
        <v>653</v>
      </c>
      <c r="O29814" t="s">
        <v>30765</v>
      </c>
      <c r="P29814" s="1">
        <v>39083</v>
      </c>
      <c r="Q29814" t="s">
        <v>53</v>
      </c>
      <c r="R29814" t="s">
        <v>56</v>
      </c>
      <c r="S29814" t="s">
        <v>41</v>
      </c>
      <c r="T29814" t="s">
        <v>9015</v>
      </c>
      <c r="U29814" t="s">
        <v>9015</v>
      </c>
      <c r="V29814">
        <v>0</v>
      </c>
      <c r="W29814">
        <v>0</v>
      </c>
      <c r="X29814">
        <v>0</v>
      </c>
      <c r="Y29814">
        <v>0</v>
      </c>
      <c r="Z29814">
        <v>0</v>
      </c>
      <c r="AA29814">
        <v>0</v>
      </c>
      <c r="AB29814">
        <v>1</v>
      </c>
      <c r="AC29814">
        <v>0</v>
      </c>
      <c r="AD29814">
        <v>0</v>
      </c>
    </row>
    <row r="29815" spans="1:30" hidden="1" x14ac:dyDescent="0.3">
      <c r="A29815" t="s">
        <v>86178</v>
      </c>
      <c r="B29815" t="s">
        <v>86182</v>
      </c>
      <c r="C29815" t="s">
        <v>32</v>
      </c>
      <c r="E29815" s="1">
        <v>40545</v>
      </c>
      <c r="F29815">
        <v>600000</v>
      </c>
      <c r="G29815" t="s">
        <v>86178</v>
      </c>
      <c r="H29815" t="s">
        <v>86180</v>
      </c>
      <c r="I29815" t="s">
        <v>86181</v>
      </c>
      <c r="J29815" t="s">
        <v>9015</v>
      </c>
      <c r="K29815" t="s">
        <v>37</v>
      </c>
      <c r="L29815" t="s">
        <v>53</v>
      </c>
      <c r="M29815" t="s">
        <v>652</v>
      </c>
      <c r="N29815" t="s">
        <v>653</v>
      </c>
      <c r="O29815" t="s">
        <v>30765</v>
      </c>
      <c r="P29815" s="1">
        <v>39083</v>
      </c>
      <c r="Q29815" t="s">
        <v>53</v>
      </c>
      <c r="R29815" t="s">
        <v>56</v>
      </c>
      <c r="S29815" t="s">
        <v>41</v>
      </c>
      <c r="T29815" t="s">
        <v>9015</v>
      </c>
      <c r="U29815" t="s">
        <v>9015</v>
      </c>
      <c r="V29815">
        <v>0</v>
      </c>
      <c r="W29815">
        <v>0</v>
      </c>
      <c r="X29815">
        <v>0</v>
      </c>
      <c r="Y29815">
        <v>0</v>
      </c>
      <c r="Z29815">
        <v>0</v>
      </c>
      <c r="AA29815">
        <v>0</v>
      </c>
      <c r="AB29815">
        <v>1</v>
      </c>
      <c r="AC29815">
        <v>0</v>
      </c>
      <c r="AD29815">
        <v>0</v>
      </c>
    </row>
    <row r="29816" spans="1:30" hidden="1" x14ac:dyDescent="0.3">
      <c r="A29816" t="s">
        <v>86183</v>
      </c>
      <c r="B29816" t="s">
        <v>86184</v>
      </c>
      <c r="C29816" t="s">
        <v>32</v>
      </c>
      <c r="E29816" s="1">
        <v>40791</v>
      </c>
      <c r="F29816">
        <v>200000</v>
      </c>
      <c r="G29816" t="s">
        <v>86183</v>
      </c>
      <c r="H29816" t="s">
        <v>86185</v>
      </c>
      <c r="I29816" t="s">
        <v>86186</v>
      </c>
      <c r="J29816" t="s">
        <v>9015</v>
      </c>
      <c r="K29816" t="s">
        <v>37</v>
      </c>
      <c r="L29816" t="s">
        <v>53</v>
      </c>
      <c r="M29816" t="s">
        <v>2916</v>
      </c>
      <c r="N29816" t="s">
        <v>2917</v>
      </c>
      <c r="O29816" t="s">
        <v>705</v>
      </c>
      <c r="P29816" s="1">
        <v>40179</v>
      </c>
      <c r="Q29816" t="s">
        <v>53</v>
      </c>
      <c r="R29816" t="s">
        <v>56</v>
      </c>
      <c r="S29816" t="s">
        <v>41</v>
      </c>
      <c r="T29816" t="s">
        <v>9015</v>
      </c>
      <c r="U29816" t="s">
        <v>9015</v>
      </c>
      <c r="V29816">
        <v>0</v>
      </c>
      <c r="W29816">
        <v>0</v>
      </c>
      <c r="X29816">
        <v>0</v>
      </c>
      <c r="Y29816">
        <v>0</v>
      </c>
      <c r="Z29816">
        <v>0</v>
      </c>
      <c r="AA29816">
        <v>0</v>
      </c>
      <c r="AB29816">
        <v>1</v>
      </c>
      <c r="AC29816">
        <v>0</v>
      </c>
      <c r="AD29816">
        <v>0</v>
      </c>
    </row>
    <row r="29817" spans="1:30" hidden="1" x14ac:dyDescent="0.3">
      <c r="A29817" t="s">
        <v>86187</v>
      </c>
      <c r="B29817" t="s">
        <v>86188</v>
      </c>
      <c r="C29817" t="s">
        <v>32</v>
      </c>
      <c r="D29817" t="s">
        <v>50</v>
      </c>
      <c r="E29817" t="s">
        <v>21056</v>
      </c>
      <c r="F29817">
        <v>4000000</v>
      </c>
      <c r="G29817" t="s">
        <v>86187</v>
      </c>
      <c r="H29817" t="s">
        <v>86189</v>
      </c>
      <c r="I29817" t="s">
        <v>86190</v>
      </c>
      <c r="J29817" t="s">
        <v>9015</v>
      </c>
      <c r="K29817" t="s">
        <v>109</v>
      </c>
      <c r="L29817" t="s">
        <v>53</v>
      </c>
      <c r="M29817" t="s">
        <v>54</v>
      </c>
      <c r="N29817" t="s">
        <v>95</v>
      </c>
      <c r="O29817" t="s">
        <v>1662</v>
      </c>
      <c r="Q29817" t="s">
        <v>53</v>
      </c>
      <c r="R29817" t="s">
        <v>56</v>
      </c>
      <c r="S29817" t="s">
        <v>41</v>
      </c>
      <c r="T29817" t="s">
        <v>9015</v>
      </c>
      <c r="U29817" t="s">
        <v>9015</v>
      </c>
      <c r="V29817">
        <v>0</v>
      </c>
      <c r="W29817">
        <v>0</v>
      </c>
      <c r="X29817">
        <v>0</v>
      </c>
      <c r="Y29817">
        <v>0</v>
      </c>
      <c r="Z29817">
        <v>0</v>
      </c>
      <c r="AA29817">
        <v>0</v>
      </c>
      <c r="AB29817">
        <v>1</v>
      </c>
      <c r="AC29817">
        <v>0</v>
      </c>
      <c r="AD29817">
        <v>0</v>
      </c>
    </row>
    <row r="29818" spans="1:30" hidden="1" x14ac:dyDescent="0.3">
      <c r="A29818" t="s">
        <v>86191</v>
      </c>
      <c r="B29818" t="s">
        <v>86192</v>
      </c>
      <c r="C29818" t="s">
        <v>32</v>
      </c>
      <c r="E29818" t="s">
        <v>1784</v>
      </c>
      <c r="F29818">
        <v>185000</v>
      </c>
      <c r="G29818" t="s">
        <v>86191</v>
      </c>
      <c r="H29818" t="s">
        <v>86193</v>
      </c>
      <c r="I29818" t="s">
        <v>86194</v>
      </c>
      <c r="J29818" t="s">
        <v>9015</v>
      </c>
      <c r="K29818" t="s">
        <v>37</v>
      </c>
      <c r="L29818" t="s">
        <v>53</v>
      </c>
      <c r="M29818" t="s">
        <v>1039</v>
      </c>
      <c r="N29818" t="s">
        <v>1040</v>
      </c>
      <c r="O29818" t="s">
        <v>9696</v>
      </c>
      <c r="P29818" s="1">
        <v>40909</v>
      </c>
      <c r="Q29818" t="s">
        <v>53</v>
      </c>
      <c r="R29818" t="s">
        <v>56</v>
      </c>
      <c r="S29818" t="s">
        <v>41</v>
      </c>
      <c r="T29818" t="s">
        <v>9015</v>
      </c>
      <c r="U29818" t="s">
        <v>9015</v>
      </c>
      <c r="V29818">
        <v>0</v>
      </c>
      <c r="W29818">
        <v>0</v>
      </c>
      <c r="X29818">
        <v>0</v>
      </c>
      <c r="Y29818">
        <v>0</v>
      </c>
      <c r="Z29818">
        <v>0</v>
      </c>
      <c r="AA29818">
        <v>0</v>
      </c>
      <c r="AB29818">
        <v>1</v>
      </c>
      <c r="AC29818">
        <v>0</v>
      </c>
      <c r="AD29818">
        <v>0</v>
      </c>
    </row>
    <row r="29819" spans="1:30" hidden="1" x14ac:dyDescent="0.3">
      <c r="A29819" t="s">
        <v>86191</v>
      </c>
      <c r="B29819" t="s">
        <v>86195</v>
      </c>
      <c r="C29819" t="s">
        <v>32</v>
      </c>
      <c r="E29819" t="s">
        <v>5865</v>
      </c>
      <c r="F29819">
        <v>20000</v>
      </c>
      <c r="G29819" t="s">
        <v>86191</v>
      </c>
      <c r="H29819" t="s">
        <v>86193</v>
      </c>
      <c r="I29819" t="s">
        <v>86194</v>
      </c>
      <c r="J29819" t="s">
        <v>9015</v>
      </c>
      <c r="K29819" t="s">
        <v>37</v>
      </c>
      <c r="L29819" t="s">
        <v>53</v>
      </c>
      <c r="M29819" t="s">
        <v>1039</v>
      </c>
      <c r="N29819" t="s">
        <v>1040</v>
      </c>
      <c r="O29819" t="s">
        <v>9696</v>
      </c>
      <c r="P29819" s="1">
        <v>40909</v>
      </c>
      <c r="Q29819" t="s">
        <v>53</v>
      </c>
      <c r="R29819" t="s">
        <v>56</v>
      </c>
      <c r="S29819" t="s">
        <v>41</v>
      </c>
      <c r="T29819" t="s">
        <v>9015</v>
      </c>
      <c r="U29819" t="s">
        <v>9015</v>
      </c>
      <c r="V29819">
        <v>0</v>
      </c>
      <c r="W29819">
        <v>0</v>
      </c>
      <c r="X29819">
        <v>0</v>
      </c>
      <c r="Y29819">
        <v>0</v>
      </c>
      <c r="Z29819">
        <v>0</v>
      </c>
      <c r="AA29819">
        <v>0</v>
      </c>
      <c r="AB29819">
        <v>1</v>
      </c>
      <c r="AC29819">
        <v>0</v>
      </c>
      <c r="AD29819">
        <v>0</v>
      </c>
    </row>
    <row r="29820" spans="1:30" hidden="1" x14ac:dyDescent="0.3">
      <c r="A29820" t="s">
        <v>86196</v>
      </c>
      <c r="B29820" t="s">
        <v>86197</v>
      </c>
      <c r="C29820" t="s">
        <v>32</v>
      </c>
      <c r="E29820" s="1">
        <v>40884</v>
      </c>
      <c r="F29820">
        <v>2600000</v>
      </c>
      <c r="G29820" t="s">
        <v>86196</v>
      </c>
      <c r="H29820" t="s">
        <v>86198</v>
      </c>
      <c r="I29820" t="s">
        <v>86199</v>
      </c>
      <c r="J29820" t="s">
        <v>9015</v>
      </c>
      <c r="K29820" t="s">
        <v>109</v>
      </c>
      <c r="L29820" t="s">
        <v>53</v>
      </c>
      <c r="M29820" t="s">
        <v>54</v>
      </c>
      <c r="N29820" t="s">
        <v>95</v>
      </c>
      <c r="O29820" t="s">
        <v>96</v>
      </c>
      <c r="P29820" s="1">
        <v>36892</v>
      </c>
      <c r="Q29820" t="s">
        <v>53</v>
      </c>
      <c r="R29820" t="s">
        <v>56</v>
      </c>
      <c r="S29820" t="s">
        <v>41</v>
      </c>
      <c r="T29820" t="s">
        <v>9015</v>
      </c>
      <c r="U29820" t="s">
        <v>9015</v>
      </c>
      <c r="V29820">
        <v>0</v>
      </c>
      <c r="W29820">
        <v>0</v>
      </c>
      <c r="X29820">
        <v>0</v>
      </c>
      <c r="Y29820">
        <v>0</v>
      </c>
      <c r="Z29820">
        <v>0</v>
      </c>
      <c r="AA29820">
        <v>0</v>
      </c>
      <c r="AB29820">
        <v>1</v>
      </c>
      <c r="AC29820">
        <v>0</v>
      </c>
      <c r="AD29820">
        <v>0</v>
      </c>
    </row>
    <row r="29821" spans="1:30" hidden="1" x14ac:dyDescent="0.3">
      <c r="A29821" t="s">
        <v>86200</v>
      </c>
      <c r="B29821" t="s">
        <v>86201</v>
      </c>
      <c r="C29821" t="s">
        <v>32</v>
      </c>
      <c r="E29821" t="s">
        <v>1043</v>
      </c>
      <c r="F29821">
        <v>4141000</v>
      </c>
      <c r="G29821" t="s">
        <v>86200</v>
      </c>
      <c r="H29821" t="s">
        <v>86202</v>
      </c>
      <c r="I29821" t="s">
        <v>86203</v>
      </c>
      <c r="J29821" t="s">
        <v>84606</v>
      </c>
      <c r="K29821" t="s">
        <v>37</v>
      </c>
      <c r="L29821" t="s">
        <v>53</v>
      </c>
      <c r="M29821" t="s">
        <v>222</v>
      </c>
      <c r="N29821" t="s">
        <v>223</v>
      </c>
      <c r="O29821" t="s">
        <v>224</v>
      </c>
      <c r="Q29821" t="s">
        <v>53</v>
      </c>
      <c r="R29821" t="s">
        <v>56</v>
      </c>
      <c r="S29821" t="s">
        <v>41</v>
      </c>
      <c r="T29821" t="s">
        <v>9015</v>
      </c>
      <c r="U29821" t="s">
        <v>9015</v>
      </c>
      <c r="V29821">
        <v>0</v>
      </c>
      <c r="W29821">
        <v>0</v>
      </c>
      <c r="X29821">
        <v>0</v>
      </c>
      <c r="Y29821">
        <v>0</v>
      </c>
      <c r="Z29821">
        <v>0</v>
      </c>
      <c r="AA29821">
        <v>0</v>
      </c>
      <c r="AB29821">
        <v>1</v>
      </c>
      <c r="AC29821">
        <v>0</v>
      </c>
      <c r="AD29821">
        <v>0</v>
      </c>
    </row>
    <row r="29822" spans="1:30" hidden="1" x14ac:dyDescent="0.3">
      <c r="A29822" t="s">
        <v>86204</v>
      </c>
      <c r="B29822" t="s">
        <v>86205</v>
      </c>
      <c r="C29822" t="s">
        <v>32</v>
      </c>
      <c r="E29822" t="s">
        <v>4195</v>
      </c>
      <c r="F29822">
        <v>45000</v>
      </c>
      <c r="G29822" t="s">
        <v>86204</v>
      </c>
      <c r="H29822" t="s">
        <v>86206</v>
      </c>
      <c r="I29822" t="s">
        <v>86207</v>
      </c>
      <c r="J29822" t="s">
        <v>84606</v>
      </c>
      <c r="K29822" t="s">
        <v>37</v>
      </c>
      <c r="L29822" t="s">
        <v>53</v>
      </c>
      <c r="M29822" t="s">
        <v>54</v>
      </c>
      <c r="N29822" t="s">
        <v>95</v>
      </c>
      <c r="O29822" t="s">
        <v>96</v>
      </c>
      <c r="Q29822" t="s">
        <v>53</v>
      </c>
      <c r="R29822" t="s">
        <v>56</v>
      </c>
      <c r="S29822" t="s">
        <v>41</v>
      </c>
      <c r="T29822" t="s">
        <v>9015</v>
      </c>
      <c r="U29822" t="s">
        <v>9015</v>
      </c>
      <c r="V29822">
        <v>0</v>
      </c>
      <c r="W29822">
        <v>0</v>
      </c>
      <c r="X29822">
        <v>0</v>
      </c>
      <c r="Y29822">
        <v>0</v>
      </c>
      <c r="Z29822">
        <v>0</v>
      </c>
      <c r="AA29822">
        <v>0</v>
      </c>
      <c r="AB29822">
        <v>1</v>
      </c>
      <c r="AC29822">
        <v>0</v>
      </c>
      <c r="AD29822">
        <v>0</v>
      </c>
    </row>
    <row r="29823" spans="1:30" hidden="1" x14ac:dyDescent="0.3">
      <c r="A29823" t="s">
        <v>86208</v>
      </c>
      <c r="B29823" t="s">
        <v>86209</v>
      </c>
      <c r="C29823" t="s">
        <v>32</v>
      </c>
      <c r="E29823" s="1">
        <v>39995</v>
      </c>
      <c r="F29823">
        <v>4055924</v>
      </c>
      <c r="G29823" t="s">
        <v>86208</v>
      </c>
      <c r="H29823" t="s">
        <v>86210</v>
      </c>
      <c r="I29823" t="s">
        <v>86211</v>
      </c>
      <c r="J29823" t="s">
        <v>9015</v>
      </c>
      <c r="K29823" t="s">
        <v>37</v>
      </c>
      <c r="L29823" t="s">
        <v>53</v>
      </c>
      <c r="M29823" t="s">
        <v>54</v>
      </c>
      <c r="N29823" t="s">
        <v>95</v>
      </c>
      <c r="O29823" t="s">
        <v>1662</v>
      </c>
      <c r="P29823" s="1">
        <v>36288</v>
      </c>
      <c r="Q29823" t="s">
        <v>53</v>
      </c>
      <c r="R29823" t="s">
        <v>56</v>
      </c>
      <c r="S29823" t="s">
        <v>41</v>
      </c>
      <c r="T29823" t="s">
        <v>9015</v>
      </c>
      <c r="U29823" t="s">
        <v>9015</v>
      </c>
      <c r="V29823">
        <v>0</v>
      </c>
      <c r="W29823">
        <v>0</v>
      </c>
      <c r="X29823">
        <v>0</v>
      </c>
      <c r="Y29823">
        <v>0</v>
      </c>
      <c r="Z29823">
        <v>0</v>
      </c>
      <c r="AA29823">
        <v>0</v>
      </c>
      <c r="AB29823">
        <v>1</v>
      </c>
      <c r="AC29823">
        <v>0</v>
      </c>
      <c r="AD29823">
        <v>0</v>
      </c>
    </row>
    <row r="29824" spans="1:30" hidden="1" x14ac:dyDescent="0.3">
      <c r="A29824" t="s">
        <v>86208</v>
      </c>
      <c r="B29824" t="s">
        <v>86212</v>
      </c>
      <c r="C29824" t="s">
        <v>32</v>
      </c>
      <c r="E29824" t="s">
        <v>21478</v>
      </c>
      <c r="F29824">
        <v>8000000</v>
      </c>
      <c r="G29824" t="s">
        <v>86208</v>
      </c>
      <c r="H29824" t="s">
        <v>86210</v>
      </c>
      <c r="I29824" t="s">
        <v>86211</v>
      </c>
      <c r="J29824" t="s">
        <v>9015</v>
      </c>
      <c r="K29824" t="s">
        <v>37</v>
      </c>
      <c r="L29824" t="s">
        <v>53</v>
      </c>
      <c r="M29824" t="s">
        <v>54</v>
      </c>
      <c r="N29824" t="s">
        <v>95</v>
      </c>
      <c r="O29824" t="s">
        <v>1662</v>
      </c>
      <c r="P29824" s="1">
        <v>36288</v>
      </c>
      <c r="Q29824" t="s">
        <v>53</v>
      </c>
      <c r="R29824" t="s">
        <v>56</v>
      </c>
      <c r="S29824" t="s">
        <v>41</v>
      </c>
      <c r="T29824" t="s">
        <v>9015</v>
      </c>
      <c r="U29824" t="s">
        <v>9015</v>
      </c>
      <c r="V29824">
        <v>0</v>
      </c>
      <c r="W29824">
        <v>0</v>
      </c>
      <c r="X29824">
        <v>0</v>
      </c>
      <c r="Y29824">
        <v>0</v>
      </c>
      <c r="Z29824">
        <v>0</v>
      </c>
      <c r="AA29824">
        <v>0</v>
      </c>
      <c r="AB29824">
        <v>1</v>
      </c>
      <c r="AC29824">
        <v>0</v>
      </c>
      <c r="AD29824">
        <v>0</v>
      </c>
    </row>
    <row r="29825" spans="1:30" hidden="1" x14ac:dyDescent="0.3">
      <c r="A29825" t="s">
        <v>86208</v>
      </c>
      <c r="B29825" t="s">
        <v>86213</v>
      </c>
      <c r="C29825" t="s">
        <v>32</v>
      </c>
      <c r="E29825" s="1">
        <v>40882</v>
      </c>
      <c r="F29825">
        <v>3013723</v>
      </c>
      <c r="G29825" t="s">
        <v>86208</v>
      </c>
      <c r="H29825" t="s">
        <v>86210</v>
      </c>
      <c r="I29825" t="s">
        <v>86211</v>
      </c>
      <c r="J29825" t="s">
        <v>9015</v>
      </c>
      <c r="K29825" t="s">
        <v>37</v>
      </c>
      <c r="L29825" t="s">
        <v>53</v>
      </c>
      <c r="M29825" t="s">
        <v>54</v>
      </c>
      <c r="N29825" t="s">
        <v>95</v>
      </c>
      <c r="O29825" t="s">
        <v>1662</v>
      </c>
      <c r="P29825" s="1">
        <v>36288</v>
      </c>
      <c r="Q29825" t="s">
        <v>53</v>
      </c>
      <c r="R29825" t="s">
        <v>56</v>
      </c>
      <c r="S29825" t="s">
        <v>41</v>
      </c>
      <c r="T29825" t="s">
        <v>9015</v>
      </c>
      <c r="U29825" t="s">
        <v>9015</v>
      </c>
      <c r="V29825">
        <v>0</v>
      </c>
      <c r="W29825">
        <v>0</v>
      </c>
      <c r="X29825">
        <v>0</v>
      </c>
      <c r="Y29825">
        <v>0</v>
      </c>
      <c r="Z29825">
        <v>0</v>
      </c>
      <c r="AA29825">
        <v>0</v>
      </c>
      <c r="AB29825">
        <v>1</v>
      </c>
      <c r="AC29825">
        <v>0</v>
      </c>
      <c r="AD29825">
        <v>0</v>
      </c>
    </row>
    <row r="29826" spans="1:30" hidden="1" x14ac:dyDescent="0.3">
      <c r="A29826" t="s">
        <v>86208</v>
      </c>
      <c r="B29826" t="s">
        <v>86214</v>
      </c>
      <c r="C29826" t="s">
        <v>32</v>
      </c>
      <c r="E29826" s="1">
        <v>40545</v>
      </c>
      <c r="F29826">
        <v>4056036</v>
      </c>
      <c r="G29826" t="s">
        <v>86208</v>
      </c>
      <c r="H29826" t="s">
        <v>86210</v>
      </c>
      <c r="I29826" t="s">
        <v>86211</v>
      </c>
      <c r="J29826" t="s">
        <v>9015</v>
      </c>
      <c r="K29826" t="s">
        <v>37</v>
      </c>
      <c r="L29826" t="s">
        <v>53</v>
      </c>
      <c r="M29826" t="s">
        <v>54</v>
      </c>
      <c r="N29826" t="s">
        <v>95</v>
      </c>
      <c r="O29826" t="s">
        <v>1662</v>
      </c>
      <c r="P29826" s="1">
        <v>36288</v>
      </c>
      <c r="Q29826" t="s">
        <v>53</v>
      </c>
      <c r="R29826" t="s">
        <v>56</v>
      </c>
      <c r="S29826" t="s">
        <v>41</v>
      </c>
      <c r="T29826" t="s">
        <v>9015</v>
      </c>
      <c r="U29826" t="s">
        <v>9015</v>
      </c>
      <c r="V29826">
        <v>0</v>
      </c>
      <c r="W29826">
        <v>0</v>
      </c>
      <c r="X29826">
        <v>0</v>
      </c>
      <c r="Y29826">
        <v>0</v>
      </c>
      <c r="Z29826">
        <v>0</v>
      </c>
      <c r="AA29826">
        <v>0</v>
      </c>
      <c r="AB29826">
        <v>1</v>
      </c>
      <c r="AC29826">
        <v>0</v>
      </c>
      <c r="AD29826">
        <v>0</v>
      </c>
    </row>
    <row r="29827" spans="1:30" hidden="1" x14ac:dyDescent="0.3">
      <c r="A29827" t="s">
        <v>86208</v>
      </c>
      <c r="B29827" t="s">
        <v>86215</v>
      </c>
      <c r="C29827" t="s">
        <v>32</v>
      </c>
      <c r="E29827" t="s">
        <v>1508</v>
      </c>
      <c r="F29827">
        <v>9051262</v>
      </c>
      <c r="G29827" t="s">
        <v>86208</v>
      </c>
      <c r="H29827" t="s">
        <v>86210</v>
      </c>
      <c r="I29827" t="s">
        <v>86211</v>
      </c>
      <c r="J29827" t="s">
        <v>9015</v>
      </c>
      <c r="K29827" t="s">
        <v>37</v>
      </c>
      <c r="L29827" t="s">
        <v>53</v>
      </c>
      <c r="M29827" t="s">
        <v>54</v>
      </c>
      <c r="N29827" t="s">
        <v>95</v>
      </c>
      <c r="O29827" t="s">
        <v>1662</v>
      </c>
      <c r="P29827" s="1">
        <v>36288</v>
      </c>
      <c r="Q29827" t="s">
        <v>53</v>
      </c>
      <c r="R29827" t="s">
        <v>56</v>
      </c>
      <c r="S29827" t="s">
        <v>41</v>
      </c>
      <c r="T29827" t="s">
        <v>9015</v>
      </c>
      <c r="U29827" t="s">
        <v>9015</v>
      </c>
      <c r="V29827">
        <v>0</v>
      </c>
      <c r="W29827">
        <v>0</v>
      </c>
      <c r="X29827">
        <v>0</v>
      </c>
      <c r="Y29827">
        <v>0</v>
      </c>
      <c r="Z29827">
        <v>0</v>
      </c>
      <c r="AA29827">
        <v>0</v>
      </c>
      <c r="AB29827">
        <v>1</v>
      </c>
      <c r="AC29827">
        <v>0</v>
      </c>
      <c r="AD29827">
        <v>0</v>
      </c>
    </row>
    <row r="29828" spans="1:30" hidden="1" x14ac:dyDescent="0.3">
      <c r="A29828" t="s">
        <v>86208</v>
      </c>
      <c r="B29828" t="s">
        <v>86216</v>
      </c>
      <c r="C29828" t="s">
        <v>32</v>
      </c>
      <c r="E29828" t="s">
        <v>28293</v>
      </c>
      <c r="F29828">
        <v>3000000</v>
      </c>
      <c r="G29828" t="s">
        <v>86208</v>
      </c>
      <c r="H29828" t="s">
        <v>86210</v>
      </c>
      <c r="I29828" t="s">
        <v>86211</v>
      </c>
      <c r="J29828" t="s">
        <v>9015</v>
      </c>
      <c r="K29828" t="s">
        <v>37</v>
      </c>
      <c r="L29828" t="s">
        <v>53</v>
      </c>
      <c r="M29828" t="s">
        <v>54</v>
      </c>
      <c r="N29828" t="s">
        <v>95</v>
      </c>
      <c r="O29828" t="s">
        <v>1662</v>
      </c>
      <c r="P29828" s="1">
        <v>36288</v>
      </c>
      <c r="Q29828" t="s">
        <v>53</v>
      </c>
      <c r="R29828" t="s">
        <v>56</v>
      </c>
      <c r="S29828" t="s">
        <v>41</v>
      </c>
      <c r="T29828" t="s">
        <v>9015</v>
      </c>
      <c r="U29828" t="s">
        <v>9015</v>
      </c>
      <c r="V29828">
        <v>0</v>
      </c>
      <c r="W29828">
        <v>0</v>
      </c>
      <c r="X29828">
        <v>0</v>
      </c>
      <c r="Y29828">
        <v>0</v>
      </c>
      <c r="Z29828">
        <v>0</v>
      </c>
      <c r="AA29828">
        <v>0</v>
      </c>
      <c r="AB29828">
        <v>1</v>
      </c>
      <c r="AC29828">
        <v>0</v>
      </c>
      <c r="AD29828">
        <v>0</v>
      </c>
    </row>
    <row r="29829" spans="1:30" hidden="1" x14ac:dyDescent="0.3">
      <c r="A29829" t="s">
        <v>86217</v>
      </c>
      <c r="B29829" t="s">
        <v>86218</v>
      </c>
      <c r="C29829" t="s">
        <v>32</v>
      </c>
      <c r="D29829" t="s">
        <v>33</v>
      </c>
      <c r="E29829" s="1">
        <v>39087</v>
      </c>
      <c r="F29829">
        <v>12700000</v>
      </c>
      <c r="G29829" t="s">
        <v>86217</v>
      </c>
      <c r="H29829" t="s">
        <v>86219</v>
      </c>
      <c r="I29829" t="s">
        <v>86220</v>
      </c>
      <c r="J29829" t="s">
        <v>9015</v>
      </c>
      <c r="K29829" t="s">
        <v>37</v>
      </c>
      <c r="L29829" t="s">
        <v>53</v>
      </c>
      <c r="M29829" t="s">
        <v>54</v>
      </c>
      <c r="N29829" t="s">
        <v>95</v>
      </c>
      <c r="O29829" t="s">
        <v>1313</v>
      </c>
      <c r="P29829" s="1">
        <v>38353</v>
      </c>
      <c r="Q29829" t="s">
        <v>53</v>
      </c>
      <c r="R29829" t="s">
        <v>56</v>
      </c>
      <c r="S29829" t="s">
        <v>41</v>
      </c>
      <c r="T29829" t="s">
        <v>9015</v>
      </c>
      <c r="U29829" t="s">
        <v>9015</v>
      </c>
      <c r="V29829">
        <v>0</v>
      </c>
      <c r="W29829">
        <v>0</v>
      </c>
      <c r="X29829">
        <v>0</v>
      </c>
      <c r="Y29829">
        <v>0</v>
      </c>
      <c r="Z29829">
        <v>0</v>
      </c>
      <c r="AA29829">
        <v>0</v>
      </c>
      <c r="AB29829">
        <v>1</v>
      </c>
      <c r="AC29829">
        <v>0</v>
      </c>
      <c r="AD29829">
        <v>0</v>
      </c>
    </row>
    <row r="29830" spans="1:30" hidden="1" x14ac:dyDescent="0.3">
      <c r="A29830" t="s">
        <v>86217</v>
      </c>
      <c r="B29830" t="s">
        <v>86221</v>
      </c>
      <c r="C29830" t="s">
        <v>32</v>
      </c>
      <c r="D29830" t="s">
        <v>50</v>
      </c>
      <c r="E29830" s="1">
        <v>38718</v>
      </c>
      <c r="F29830">
        <v>8750000</v>
      </c>
      <c r="G29830" t="s">
        <v>86217</v>
      </c>
      <c r="H29830" t="s">
        <v>86219</v>
      </c>
      <c r="I29830" t="s">
        <v>86220</v>
      </c>
      <c r="J29830" t="s">
        <v>9015</v>
      </c>
      <c r="K29830" t="s">
        <v>37</v>
      </c>
      <c r="L29830" t="s">
        <v>53</v>
      </c>
      <c r="M29830" t="s">
        <v>54</v>
      </c>
      <c r="N29830" t="s">
        <v>95</v>
      </c>
      <c r="O29830" t="s">
        <v>1313</v>
      </c>
      <c r="P29830" s="1">
        <v>38353</v>
      </c>
      <c r="Q29830" t="s">
        <v>53</v>
      </c>
      <c r="R29830" t="s">
        <v>56</v>
      </c>
      <c r="S29830" t="s">
        <v>41</v>
      </c>
      <c r="T29830" t="s">
        <v>9015</v>
      </c>
      <c r="U29830" t="s">
        <v>9015</v>
      </c>
      <c r="V29830">
        <v>0</v>
      </c>
      <c r="W29830">
        <v>0</v>
      </c>
      <c r="X29830">
        <v>0</v>
      </c>
      <c r="Y29830">
        <v>0</v>
      </c>
      <c r="Z29830">
        <v>0</v>
      </c>
      <c r="AA29830">
        <v>0</v>
      </c>
      <c r="AB29830">
        <v>1</v>
      </c>
      <c r="AC29830">
        <v>0</v>
      </c>
      <c r="AD29830">
        <v>0</v>
      </c>
    </row>
    <row r="29831" spans="1:30" hidden="1" x14ac:dyDescent="0.3">
      <c r="A29831" t="s">
        <v>86222</v>
      </c>
      <c r="B29831" t="s">
        <v>86223</v>
      </c>
      <c r="C29831" t="s">
        <v>32</v>
      </c>
      <c r="D29831" t="s">
        <v>50</v>
      </c>
      <c r="E29831" s="1">
        <v>41701</v>
      </c>
      <c r="F29831">
        <v>5100000</v>
      </c>
      <c r="G29831" t="s">
        <v>86222</v>
      </c>
      <c r="H29831" t="s">
        <v>86224</v>
      </c>
      <c r="I29831" t="s">
        <v>86225</v>
      </c>
      <c r="J29831" t="s">
        <v>84606</v>
      </c>
      <c r="K29831" t="s">
        <v>72</v>
      </c>
      <c r="L29831" t="s">
        <v>53</v>
      </c>
      <c r="M29831" t="s">
        <v>732</v>
      </c>
      <c r="N29831" t="s">
        <v>102</v>
      </c>
      <c r="O29831" t="s">
        <v>25581</v>
      </c>
      <c r="P29831" s="1">
        <v>40909</v>
      </c>
      <c r="Q29831" t="s">
        <v>53</v>
      </c>
      <c r="R29831" t="s">
        <v>56</v>
      </c>
      <c r="S29831" t="s">
        <v>41</v>
      </c>
      <c r="T29831" t="s">
        <v>9015</v>
      </c>
      <c r="U29831" t="s">
        <v>9015</v>
      </c>
      <c r="V29831">
        <v>0</v>
      </c>
      <c r="W29831">
        <v>0</v>
      </c>
      <c r="X29831">
        <v>0</v>
      </c>
      <c r="Y29831">
        <v>0</v>
      </c>
      <c r="Z29831">
        <v>0</v>
      </c>
      <c r="AA29831">
        <v>0</v>
      </c>
      <c r="AB29831">
        <v>1</v>
      </c>
      <c r="AC29831">
        <v>0</v>
      </c>
      <c r="AD29831">
        <v>0</v>
      </c>
    </row>
    <row r="29832" spans="1:30" hidden="1" x14ac:dyDescent="0.3">
      <c r="A29832" t="s">
        <v>86226</v>
      </c>
      <c r="B29832" t="s">
        <v>86227</v>
      </c>
      <c r="C29832" t="s">
        <v>32</v>
      </c>
      <c r="E29832" t="s">
        <v>78144</v>
      </c>
      <c r="F29832">
        <v>200000</v>
      </c>
      <c r="G29832" t="s">
        <v>86226</v>
      </c>
      <c r="H29832" t="s">
        <v>86228</v>
      </c>
      <c r="I29832" t="s">
        <v>86229</v>
      </c>
      <c r="J29832" t="s">
        <v>9015</v>
      </c>
      <c r="K29832" t="s">
        <v>37</v>
      </c>
      <c r="L29832" t="s">
        <v>53</v>
      </c>
      <c r="M29832" t="s">
        <v>101</v>
      </c>
      <c r="N29832" t="s">
        <v>102</v>
      </c>
      <c r="O29832" t="s">
        <v>103</v>
      </c>
      <c r="P29832" s="1">
        <v>39814</v>
      </c>
      <c r="Q29832" t="s">
        <v>53</v>
      </c>
      <c r="R29832" t="s">
        <v>56</v>
      </c>
      <c r="S29832" t="s">
        <v>41</v>
      </c>
      <c r="T29832" t="s">
        <v>9015</v>
      </c>
      <c r="U29832" t="s">
        <v>9015</v>
      </c>
      <c r="V29832">
        <v>0</v>
      </c>
      <c r="W29832">
        <v>0</v>
      </c>
      <c r="X29832">
        <v>0</v>
      </c>
      <c r="Y29832">
        <v>0</v>
      </c>
      <c r="Z29832">
        <v>0</v>
      </c>
      <c r="AA29832">
        <v>0</v>
      </c>
      <c r="AB29832">
        <v>1</v>
      </c>
      <c r="AC29832">
        <v>0</v>
      </c>
      <c r="AD29832">
        <v>0</v>
      </c>
    </row>
    <row r="29833" spans="1:30" hidden="1" x14ac:dyDescent="0.3">
      <c r="A29833" t="s">
        <v>86230</v>
      </c>
      <c r="B29833" t="s">
        <v>86231</v>
      </c>
      <c r="C29833" t="s">
        <v>32</v>
      </c>
      <c r="E29833" t="s">
        <v>2302</v>
      </c>
      <c r="F29833">
        <v>50000</v>
      </c>
      <c r="G29833" t="s">
        <v>86230</v>
      </c>
      <c r="H29833" t="s">
        <v>86232</v>
      </c>
      <c r="I29833" t="s">
        <v>86233</v>
      </c>
      <c r="J29833" t="s">
        <v>86234</v>
      </c>
      <c r="K29833" t="s">
        <v>37</v>
      </c>
      <c r="L29833" t="s">
        <v>53</v>
      </c>
      <c r="M29833" t="s">
        <v>679</v>
      </c>
      <c r="N29833" t="s">
        <v>2193</v>
      </c>
      <c r="O29833" t="s">
        <v>2923</v>
      </c>
      <c r="Q29833" t="s">
        <v>53</v>
      </c>
      <c r="R29833" t="s">
        <v>56</v>
      </c>
      <c r="S29833" t="s">
        <v>41</v>
      </c>
      <c r="T29833" t="s">
        <v>9015</v>
      </c>
      <c r="U29833" t="s">
        <v>9015</v>
      </c>
      <c r="V29833">
        <v>0</v>
      </c>
      <c r="W29833">
        <v>0</v>
      </c>
      <c r="X29833">
        <v>0</v>
      </c>
      <c r="Y29833">
        <v>0</v>
      </c>
      <c r="Z29833">
        <v>0</v>
      </c>
      <c r="AA29833">
        <v>0</v>
      </c>
      <c r="AB29833">
        <v>1</v>
      </c>
      <c r="AC29833">
        <v>0</v>
      </c>
      <c r="AD29833">
        <v>0</v>
      </c>
    </row>
    <row r="29834" spans="1:30" hidden="1" x14ac:dyDescent="0.3">
      <c r="A29834" t="s">
        <v>86235</v>
      </c>
      <c r="B29834" t="s">
        <v>86236</v>
      </c>
      <c r="C29834" t="s">
        <v>32</v>
      </c>
      <c r="E29834" t="s">
        <v>6065</v>
      </c>
      <c r="F29834">
        <v>500000</v>
      </c>
      <c r="G29834" t="s">
        <v>86235</v>
      </c>
      <c r="H29834" t="s">
        <v>86237</v>
      </c>
      <c r="I29834" t="s">
        <v>86238</v>
      </c>
      <c r="J29834" t="s">
        <v>9015</v>
      </c>
      <c r="K29834" t="s">
        <v>37</v>
      </c>
      <c r="L29834" t="s">
        <v>53</v>
      </c>
      <c r="M29834" t="s">
        <v>774</v>
      </c>
      <c r="N29834" t="s">
        <v>775</v>
      </c>
      <c r="O29834" t="s">
        <v>775</v>
      </c>
      <c r="P29834" s="1">
        <v>38353</v>
      </c>
      <c r="Q29834" t="s">
        <v>53</v>
      </c>
      <c r="R29834" t="s">
        <v>56</v>
      </c>
      <c r="S29834" t="s">
        <v>41</v>
      </c>
      <c r="T29834" t="s">
        <v>9015</v>
      </c>
      <c r="U29834" t="s">
        <v>9015</v>
      </c>
      <c r="V29834">
        <v>0</v>
      </c>
      <c r="W29834">
        <v>0</v>
      </c>
      <c r="X29834">
        <v>0</v>
      </c>
      <c r="Y29834">
        <v>0</v>
      </c>
      <c r="Z29834">
        <v>0</v>
      </c>
      <c r="AA29834">
        <v>0</v>
      </c>
      <c r="AB29834">
        <v>1</v>
      </c>
      <c r="AC29834">
        <v>0</v>
      </c>
      <c r="AD29834">
        <v>0</v>
      </c>
    </row>
    <row r="29835" spans="1:30" hidden="1" x14ac:dyDescent="0.3">
      <c r="A29835" t="s">
        <v>86235</v>
      </c>
      <c r="B29835" t="s">
        <v>86239</v>
      </c>
      <c r="C29835" t="s">
        <v>32</v>
      </c>
      <c r="D29835" t="s">
        <v>50</v>
      </c>
      <c r="E29835" t="s">
        <v>16529</v>
      </c>
      <c r="F29835">
        <v>1250000</v>
      </c>
      <c r="G29835" t="s">
        <v>86235</v>
      </c>
      <c r="H29835" t="s">
        <v>86237</v>
      </c>
      <c r="I29835" t="s">
        <v>86238</v>
      </c>
      <c r="J29835" t="s">
        <v>9015</v>
      </c>
      <c r="K29835" t="s">
        <v>37</v>
      </c>
      <c r="L29835" t="s">
        <v>53</v>
      </c>
      <c r="M29835" t="s">
        <v>774</v>
      </c>
      <c r="N29835" t="s">
        <v>775</v>
      </c>
      <c r="O29835" t="s">
        <v>775</v>
      </c>
      <c r="P29835" s="1">
        <v>38353</v>
      </c>
      <c r="Q29835" t="s">
        <v>53</v>
      </c>
      <c r="R29835" t="s">
        <v>56</v>
      </c>
      <c r="S29835" t="s">
        <v>41</v>
      </c>
      <c r="T29835" t="s">
        <v>9015</v>
      </c>
      <c r="U29835" t="s">
        <v>9015</v>
      </c>
      <c r="V29835">
        <v>0</v>
      </c>
      <c r="W29835">
        <v>0</v>
      </c>
      <c r="X29835">
        <v>0</v>
      </c>
      <c r="Y29835">
        <v>0</v>
      </c>
      <c r="Z29835">
        <v>0</v>
      </c>
      <c r="AA29835">
        <v>0</v>
      </c>
      <c r="AB29835">
        <v>1</v>
      </c>
      <c r="AC29835">
        <v>0</v>
      </c>
      <c r="AD29835">
        <v>0</v>
      </c>
    </row>
    <row r="29836" spans="1:30" hidden="1" x14ac:dyDescent="0.3">
      <c r="A29836" t="s">
        <v>86235</v>
      </c>
      <c r="B29836" t="s">
        <v>86240</v>
      </c>
      <c r="C29836" t="s">
        <v>32</v>
      </c>
      <c r="E29836" s="1">
        <v>41737</v>
      </c>
      <c r="F29836">
        <v>800000</v>
      </c>
      <c r="G29836" t="s">
        <v>86235</v>
      </c>
      <c r="H29836" t="s">
        <v>86237</v>
      </c>
      <c r="I29836" t="s">
        <v>86238</v>
      </c>
      <c r="J29836" t="s">
        <v>9015</v>
      </c>
      <c r="K29836" t="s">
        <v>37</v>
      </c>
      <c r="L29836" t="s">
        <v>53</v>
      </c>
      <c r="M29836" t="s">
        <v>774</v>
      </c>
      <c r="N29836" t="s">
        <v>775</v>
      </c>
      <c r="O29836" t="s">
        <v>775</v>
      </c>
      <c r="P29836" s="1">
        <v>38353</v>
      </c>
      <c r="Q29836" t="s">
        <v>53</v>
      </c>
      <c r="R29836" t="s">
        <v>56</v>
      </c>
      <c r="S29836" t="s">
        <v>41</v>
      </c>
      <c r="T29836" t="s">
        <v>9015</v>
      </c>
      <c r="U29836" t="s">
        <v>9015</v>
      </c>
      <c r="V29836">
        <v>0</v>
      </c>
      <c r="W29836">
        <v>0</v>
      </c>
      <c r="X29836">
        <v>0</v>
      </c>
      <c r="Y29836">
        <v>0</v>
      </c>
      <c r="Z29836">
        <v>0</v>
      </c>
      <c r="AA29836">
        <v>0</v>
      </c>
      <c r="AB29836">
        <v>1</v>
      </c>
      <c r="AC29836">
        <v>0</v>
      </c>
      <c r="AD29836">
        <v>0</v>
      </c>
    </row>
    <row r="29837" spans="1:30" hidden="1" x14ac:dyDescent="0.3">
      <c r="A29837" t="s">
        <v>86241</v>
      </c>
      <c r="B29837" t="s">
        <v>86242</v>
      </c>
      <c r="C29837" t="s">
        <v>32</v>
      </c>
      <c r="D29837" t="s">
        <v>50</v>
      </c>
      <c r="E29837" s="1">
        <v>41731</v>
      </c>
      <c r="F29837">
        <v>4000000</v>
      </c>
      <c r="G29837" t="s">
        <v>86241</v>
      </c>
      <c r="H29837" t="s">
        <v>86243</v>
      </c>
      <c r="I29837" t="s">
        <v>86244</v>
      </c>
      <c r="J29837" t="s">
        <v>86245</v>
      </c>
      <c r="K29837" t="s">
        <v>37</v>
      </c>
      <c r="L29837" t="s">
        <v>53</v>
      </c>
      <c r="M29837" t="s">
        <v>54</v>
      </c>
      <c r="N29837" t="s">
        <v>95</v>
      </c>
      <c r="O29837" t="s">
        <v>96</v>
      </c>
      <c r="P29837" s="1">
        <v>40544</v>
      </c>
      <c r="Q29837" t="s">
        <v>53</v>
      </c>
      <c r="R29837" t="s">
        <v>56</v>
      </c>
      <c r="S29837" t="s">
        <v>41</v>
      </c>
      <c r="T29837" t="s">
        <v>9015</v>
      </c>
      <c r="U29837" t="s">
        <v>9015</v>
      </c>
      <c r="V29837">
        <v>0</v>
      </c>
      <c r="W29837">
        <v>0</v>
      </c>
      <c r="X29837">
        <v>0</v>
      </c>
      <c r="Y29837">
        <v>0</v>
      </c>
      <c r="Z29837">
        <v>0</v>
      </c>
      <c r="AA29837">
        <v>0</v>
      </c>
      <c r="AB29837">
        <v>1</v>
      </c>
      <c r="AC29837">
        <v>0</v>
      </c>
      <c r="AD29837">
        <v>0</v>
      </c>
    </row>
    <row r="29838" spans="1:30" hidden="1" x14ac:dyDescent="0.3">
      <c r="A29838" t="s">
        <v>86246</v>
      </c>
      <c r="B29838" t="s">
        <v>86247</v>
      </c>
      <c r="C29838" t="s">
        <v>32</v>
      </c>
      <c r="D29838" t="s">
        <v>139</v>
      </c>
      <c r="E29838" s="1">
        <v>38777</v>
      </c>
      <c r="F29838">
        <v>18000000</v>
      </c>
      <c r="G29838" t="s">
        <v>86246</v>
      </c>
      <c r="H29838" t="s">
        <v>86248</v>
      </c>
      <c r="I29838" t="s">
        <v>86249</v>
      </c>
      <c r="J29838" t="s">
        <v>9015</v>
      </c>
      <c r="K29838" t="s">
        <v>109</v>
      </c>
      <c r="L29838" t="s">
        <v>53</v>
      </c>
      <c r="M29838" t="s">
        <v>54</v>
      </c>
      <c r="N29838" t="s">
        <v>939</v>
      </c>
      <c r="O29838" t="s">
        <v>939</v>
      </c>
      <c r="P29838" s="1">
        <v>37257</v>
      </c>
      <c r="Q29838" t="s">
        <v>53</v>
      </c>
      <c r="R29838" t="s">
        <v>56</v>
      </c>
      <c r="S29838" t="s">
        <v>41</v>
      </c>
      <c r="T29838" t="s">
        <v>9015</v>
      </c>
      <c r="U29838" t="s">
        <v>9015</v>
      </c>
      <c r="V29838">
        <v>0</v>
      </c>
      <c r="W29838">
        <v>0</v>
      </c>
      <c r="X29838">
        <v>0</v>
      </c>
      <c r="Y29838">
        <v>0</v>
      </c>
      <c r="Z29838">
        <v>0</v>
      </c>
      <c r="AA29838">
        <v>0</v>
      </c>
      <c r="AB29838">
        <v>1</v>
      </c>
      <c r="AC29838">
        <v>0</v>
      </c>
      <c r="AD29838">
        <v>0</v>
      </c>
    </row>
    <row r="29839" spans="1:30" hidden="1" x14ac:dyDescent="0.3">
      <c r="A29839" t="s">
        <v>86246</v>
      </c>
      <c r="B29839" t="s">
        <v>86250</v>
      </c>
      <c r="C29839" t="s">
        <v>32</v>
      </c>
      <c r="E29839" s="1">
        <v>39335</v>
      </c>
      <c r="F29839">
        <v>17500000</v>
      </c>
      <c r="G29839" t="s">
        <v>86246</v>
      </c>
      <c r="H29839" t="s">
        <v>86248</v>
      </c>
      <c r="I29839" t="s">
        <v>86249</v>
      </c>
      <c r="J29839" t="s">
        <v>9015</v>
      </c>
      <c r="K29839" t="s">
        <v>109</v>
      </c>
      <c r="L29839" t="s">
        <v>53</v>
      </c>
      <c r="M29839" t="s">
        <v>54</v>
      </c>
      <c r="N29839" t="s">
        <v>939</v>
      </c>
      <c r="O29839" t="s">
        <v>939</v>
      </c>
      <c r="P29839" s="1">
        <v>37257</v>
      </c>
      <c r="Q29839" t="s">
        <v>53</v>
      </c>
      <c r="R29839" t="s">
        <v>56</v>
      </c>
      <c r="S29839" t="s">
        <v>41</v>
      </c>
      <c r="T29839" t="s">
        <v>9015</v>
      </c>
      <c r="U29839" t="s">
        <v>9015</v>
      </c>
      <c r="V29839">
        <v>0</v>
      </c>
      <c r="W29839">
        <v>0</v>
      </c>
      <c r="X29839">
        <v>0</v>
      </c>
      <c r="Y29839">
        <v>0</v>
      </c>
      <c r="Z29839">
        <v>0</v>
      </c>
      <c r="AA29839">
        <v>0</v>
      </c>
      <c r="AB29839">
        <v>1</v>
      </c>
      <c r="AC29839">
        <v>0</v>
      </c>
      <c r="AD29839">
        <v>0</v>
      </c>
    </row>
    <row r="29840" spans="1:30" hidden="1" x14ac:dyDescent="0.3">
      <c r="A29840" t="s">
        <v>86246</v>
      </c>
      <c r="B29840" t="s">
        <v>86251</v>
      </c>
      <c r="C29840" t="s">
        <v>32</v>
      </c>
      <c r="E29840" t="s">
        <v>14054</v>
      </c>
      <c r="F29840">
        <v>20000000</v>
      </c>
      <c r="G29840" t="s">
        <v>86246</v>
      </c>
      <c r="H29840" t="s">
        <v>86248</v>
      </c>
      <c r="I29840" t="s">
        <v>86249</v>
      </c>
      <c r="J29840" t="s">
        <v>9015</v>
      </c>
      <c r="K29840" t="s">
        <v>109</v>
      </c>
      <c r="L29840" t="s">
        <v>53</v>
      </c>
      <c r="M29840" t="s">
        <v>54</v>
      </c>
      <c r="N29840" t="s">
        <v>939</v>
      </c>
      <c r="O29840" t="s">
        <v>939</v>
      </c>
      <c r="P29840" s="1">
        <v>37257</v>
      </c>
      <c r="Q29840" t="s">
        <v>53</v>
      </c>
      <c r="R29840" t="s">
        <v>56</v>
      </c>
      <c r="S29840" t="s">
        <v>41</v>
      </c>
      <c r="T29840" t="s">
        <v>9015</v>
      </c>
      <c r="U29840" t="s">
        <v>9015</v>
      </c>
      <c r="V29840">
        <v>0</v>
      </c>
      <c r="W29840">
        <v>0</v>
      </c>
      <c r="X29840">
        <v>0</v>
      </c>
      <c r="Y29840">
        <v>0</v>
      </c>
      <c r="Z29840">
        <v>0</v>
      </c>
      <c r="AA29840">
        <v>0</v>
      </c>
      <c r="AB29840">
        <v>1</v>
      </c>
      <c r="AC29840">
        <v>0</v>
      </c>
      <c r="AD29840">
        <v>0</v>
      </c>
    </row>
    <row r="29841" spans="1:30" hidden="1" x14ac:dyDescent="0.3">
      <c r="A29841" t="s">
        <v>86246</v>
      </c>
      <c r="B29841" t="s">
        <v>86252</v>
      </c>
      <c r="C29841" t="s">
        <v>32</v>
      </c>
      <c r="D29841" t="s">
        <v>33</v>
      </c>
      <c r="E29841" s="1">
        <v>38172</v>
      </c>
      <c r="F29841">
        <v>20000000</v>
      </c>
      <c r="G29841" t="s">
        <v>86246</v>
      </c>
      <c r="H29841" t="s">
        <v>86248</v>
      </c>
      <c r="I29841" t="s">
        <v>86249</v>
      </c>
      <c r="J29841" t="s">
        <v>9015</v>
      </c>
      <c r="K29841" t="s">
        <v>109</v>
      </c>
      <c r="L29841" t="s">
        <v>53</v>
      </c>
      <c r="M29841" t="s">
        <v>54</v>
      </c>
      <c r="N29841" t="s">
        <v>939</v>
      </c>
      <c r="O29841" t="s">
        <v>939</v>
      </c>
      <c r="P29841" s="1">
        <v>37257</v>
      </c>
      <c r="Q29841" t="s">
        <v>53</v>
      </c>
      <c r="R29841" t="s">
        <v>56</v>
      </c>
      <c r="S29841" t="s">
        <v>41</v>
      </c>
      <c r="T29841" t="s">
        <v>9015</v>
      </c>
      <c r="U29841" t="s">
        <v>9015</v>
      </c>
      <c r="V29841">
        <v>0</v>
      </c>
      <c r="W29841">
        <v>0</v>
      </c>
      <c r="X29841">
        <v>0</v>
      </c>
      <c r="Y29841">
        <v>0</v>
      </c>
      <c r="Z29841">
        <v>0</v>
      </c>
      <c r="AA29841">
        <v>0</v>
      </c>
      <c r="AB29841">
        <v>1</v>
      </c>
      <c r="AC29841">
        <v>0</v>
      </c>
      <c r="AD29841">
        <v>0</v>
      </c>
    </row>
    <row r="29842" spans="1:30" hidden="1" x14ac:dyDescent="0.3">
      <c r="A29842" t="s">
        <v>86253</v>
      </c>
      <c r="B29842" t="s">
        <v>86254</v>
      </c>
      <c r="C29842" t="s">
        <v>32</v>
      </c>
      <c r="D29842" t="s">
        <v>33</v>
      </c>
      <c r="E29842" s="1">
        <v>42279</v>
      </c>
      <c r="F29842">
        <v>6370563</v>
      </c>
      <c r="G29842" t="s">
        <v>86253</v>
      </c>
      <c r="H29842" t="s">
        <v>86255</v>
      </c>
      <c r="I29842" t="s">
        <v>86256</v>
      </c>
      <c r="J29842" t="s">
        <v>86257</v>
      </c>
      <c r="K29842" t="s">
        <v>37</v>
      </c>
      <c r="L29842" t="s">
        <v>53</v>
      </c>
      <c r="M29842" t="s">
        <v>54</v>
      </c>
      <c r="N29842" t="s">
        <v>95</v>
      </c>
      <c r="O29842" t="s">
        <v>96</v>
      </c>
      <c r="P29842" s="1">
        <v>40189</v>
      </c>
      <c r="Q29842" t="s">
        <v>53</v>
      </c>
      <c r="R29842" t="s">
        <v>56</v>
      </c>
      <c r="S29842" t="s">
        <v>41</v>
      </c>
      <c r="T29842" t="s">
        <v>9015</v>
      </c>
      <c r="U29842" t="s">
        <v>9015</v>
      </c>
      <c r="V29842">
        <v>0</v>
      </c>
      <c r="W29842">
        <v>0</v>
      </c>
      <c r="X29842">
        <v>0</v>
      </c>
      <c r="Y29842">
        <v>0</v>
      </c>
      <c r="Z29842">
        <v>0</v>
      </c>
      <c r="AA29842">
        <v>0</v>
      </c>
      <c r="AB29842">
        <v>1</v>
      </c>
      <c r="AC29842">
        <v>0</v>
      </c>
      <c r="AD29842">
        <v>0</v>
      </c>
    </row>
    <row r="29843" spans="1:30" hidden="1" x14ac:dyDescent="0.3">
      <c r="A29843" t="s">
        <v>86253</v>
      </c>
      <c r="B29843" t="s">
        <v>86258</v>
      </c>
      <c r="C29843" t="s">
        <v>32</v>
      </c>
      <c r="D29843" t="s">
        <v>50</v>
      </c>
      <c r="E29843" s="1">
        <v>41590</v>
      </c>
      <c r="F29843">
        <v>4000000</v>
      </c>
      <c r="G29843" t="s">
        <v>86253</v>
      </c>
      <c r="H29843" t="s">
        <v>86255</v>
      </c>
      <c r="I29843" t="s">
        <v>86256</v>
      </c>
      <c r="J29843" t="s">
        <v>86257</v>
      </c>
      <c r="K29843" t="s">
        <v>37</v>
      </c>
      <c r="L29843" t="s">
        <v>53</v>
      </c>
      <c r="M29843" t="s">
        <v>54</v>
      </c>
      <c r="N29843" t="s">
        <v>95</v>
      </c>
      <c r="O29843" t="s">
        <v>96</v>
      </c>
      <c r="P29843" s="1">
        <v>40189</v>
      </c>
      <c r="Q29843" t="s">
        <v>53</v>
      </c>
      <c r="R29843" t="s">
        <v>56</v>
      </c>
      <c r="S29843" t="s">
        <v>41</v>
      </c>
      <c r="T29843" t="s">
        <v>9015</v>
      </c>
      <c r="U29843" t="s">
        <v>9015</v>
      </c>
      <c r="V29843">
        <v>0</v>
      </c>
      <c r="W29843">
        <v>0</v>
      </c>
      <c r="X29843">
        <v>0</v>
      </c>
      <c r="Y29843">
        <v>0</v>
      </c>
      <c r="Z29843">
        <v>0</v>
      </c>
      <c r="AA29843">
        <v>0</v>
      </c>
      <c r="AB29843">
        <v>1</v>
      </c>
      <c r="AC29843">
        <v>0</v>
      </c>
      <c r="AD29843">
        <v>0</v>
      </c>
    </row>
    <row r="29844" spans="1:30" hidden="1" x14ac:dyDescent="0.3">
      <c r="A29844" t="s">
        <v>86259</v>
      </c>
      <c r="B29844" t="s">
        <v>86260</v>
      </c>
      <c r="C29844" t="s">
        <v>32</v>
      </c>
      <c r="D29844" t="s">
        <v>50</v>
      </c>
      <c r="E29844" s="1">
        <v>41559</v>
      </c>
      <c r="F29844">
        <v>13000000</v>
      </c>
      <c r="G29844" t="s">
        <v>86259</v>
      </c>
      <c r="H29844" t="s">
        <v>86261</v>
      </c>
      <c r="I29844" t="s">
        <v>86262</v>
      </c>
      <c r="J29844" t="s">
        <v>86263</v>
      </c>
      <c r="K29844" t="s">
        <v>109</v>
      </c>
      <c r="L29844" t="s">
        <v>53</v>
      </c>
      <c r="M29844" t="s">
        <v>123</v>
      </c>
      <c r="N29844" t="s">
        <v>923</v>
      </c>
      <c r="O29844" t="s">
        <v>923</v>
      </c>
      <c r="P29844" s="1">
        <v>38718</v>
      </c>
      <c r="Q29844" t="s">
        <v>53</v>
      </c>
      <c r="R29844" t="s">
        <v>56</v>
      </c>
      <c r="S29844" t="s">
        <v>41</v>
      </c>
      <c r="T29844" t="s">
        <v>9015</v>
      </c>
      <c r="U29844" t="s">
        <v>9015</v>
      </c>
      <c r="V29844">
        <v>0</v>
      </c>
      <c r="W29844">
        <v>0</v>
      </c>
      <c r="X29844">
        <v>0</v>
      </c>
      <c r="Y29844">
        <v>0</v>
      </c>
      <c r="Z29844">
        <v>0</v>
      </c>
      <c r="AA29844">
        <v>0</v>
      </c>
      <c r="AB29844">
        <v>1</v>
      </c>
      <c r="AC29844">
        <v>0</v>
      </c>
      <c r="AD29844">
        <v>0</v>
      </c>
    </row>
    <row r="29845" spans="1:30" hidden="1" x14ac:dyDescent="0.3">
      <c r="A29845" t="s">
        <v>86264</v>
      </c>
      <c r="B29845" t="s">
        <v>86265</v>
      </c>
      <c r="C29845" t="s">
        <v>32</v>
      </c>
      <c r="D29845" t="s">
        <v>50</v>
      </c>
      <c r="E29845" t="s">
        <v>2949</v>
      </c>
      <c r="F29845">
        <v>4300000</v>
      </c>
      <c r="G29845" t="s">
        <v>86264</v>
      </c>
      <c r="H29845" t="s">
        <v>86266</v>
      </c>
      <c r="I29845" t="s">
        <v>86267</v>
      </c>
      <c r="J29845" t="s">
        <v>9015</v>
      </c>
      <c r="K29845" t="s">
        <v>37</v>
      </c>
      <c r="L29845" t="s">
        <v>53</v>
      </c>
      <c r="M29845" t="s">
        <v>73</v>
      </c>
      <c r="N29845" t="s">
        <v>74</v>
      </c>
      <c r="O29845" t="s">
        <v>75</v>
      </c>
      <c r="P29845" s="1">
        <v>40190</v>
      </c>
      <c r="Q29845" t="s">
        <v>53</v>
      </c>
      <c r="R29845" t="s">
        <v>56</v>
      </c>
      <c r="S29845" t="s">
        <v>41</v>
      </c>
      <c r="T29845" t="s">
        <v>9015</v>
      </c>
      <c r="U29845" t="s">
        <v>9015</v>
      </c>
      <c r="V29845">
        <v>0</v>
      </c>
      <c r="W29845">
        <v>0</v>
      </c>
      <c r="X29845">
        <v>0</v>
      </c>
      <c r="Y29845">
        <v>0</v>
      </c>
      <c r="Z29845">
        <v>0</v>
      </c>
      <c r="AA29845">
        <v>0</v>
      </c>
      <c r="AB29845">
        <v>1</v>
      </c>
      <c r="AC29845">
        <v>0</v>
      </c>
      <c r="AD29845">
        <v>0</v>
      </c>
    </row>
    <row r="29846" spans="1:30" hidden="1" x14ac:dyDescent="0.3">
      <c r="A29846" t="s">
        <v>86268</v>
      </c>
      <c r="B29846" t="s">
        <v>86269</v>
      </c>
      <c r="C29846" t="s">
        <v>32</v>
      </c>
      <c r="E29846" s="1">
        <v>42132</v>
      </c>
      <c r="F29846">
        <v>398609</v>
      </c>
      <c r="G29846" t="s">
        <v>86268</v>
      </c>
      <c r="H29846" t="s">
        <v>86270</v>
      </c>
      <c r="I29846" t="s">
        <v>86271</v>
      </c>
      <c r="J29846" t="s">
        <v>86272</v>
      </c>
      <c r="K29846" t="s">
        <v>37</v>
      </c>
      <c r="L29846" t="s">
        <v>53</v>
      </c>
      <c r="M29846" t="s">
        <v>150</v>
      </c>
      <c r="N29846" t="s">
        <v>151</v>
      </c>
      <c r="O29846" t="s">
        <v>151</v>
      </c>
      <c r="P29846" t="s">
        <v>1751</v>
      </c>
      <c r="Q29846" t="s">
        <v>53</v>
      </c>
      <c r="R29846" t="s">
        <v>56</v>
      </c>
      <c r="S29846" t="s">
        <v>41</v>
      </c>
      <c r="T29846" t="s">
        <v>9015</v>
      </c>
      <c r="U29846" t="s">
        <v>9015</v>
      </c>
      <c r="V29846">
        <v>0</v>
      </c>
      <c r="W29846">
        <v>0</v>
      </c>
      <c r="X29846">
        <v>0</v>
      </c>
      <c r="Y29846">
        <v>0</v>
      </c>
      <c r="Z29846">
        <v>0</v>
      </c>
      <c r="AA29846">
        <v>0</v>
      </c>
      <c r="AB29846">
        <v>1</v>
      </c>
      <c r="AC29846">
        <v>0</v>
      </c>
      <c r="AD29846">
        <v>0</v>
      </c>
    </row>
    <row r="29847" spans="1:30" hidden="1" x14ac:dyDescent="0.3">
      <c r="A29847" t="s">
        <v>86273</v>
      </c>
      <c r="B29847" t="s">
        <v>86274</v>
      </c>
      <c r="C29847" t="s">
        <v>32</v>
      </c>
      <c r="D29847" t="s">
        <v>50</v>
      </c>
      <c r="E29847" s="1">
        <v>37987</v>
      </c>
      <c r="F29847">
        <v>10000000</v>
      </c>
      <c r="G29847" t="s">
        <v>86273</v>
      </c>
      <c r="H29847" t="s">
        <v>86275</v>
      </c>
      <c r="I29847" t="s">
        <v>86276</v>
      </c>
      <c r="J29847" t="s">
        <v>9015</v>
      </c>
      <c r="K29847" t="s">
        <v>37</v>
      </c>
      <c r="L29847" t="s">
        <v>53</v>
      </c>
      <c r="M29847" t="s">
        <v>54</v>
      </c>
      <c r="N29847" t="s">
        <v>95</v>
      </c>
      <c r="O29847" t="s">
        <v>174</v>
      </c>
      <c r="P29847" s="1">
        <v>37987</v>
      </c>
      <c r="Q29847" t="s">
        <v>53</v>
      </c>
      <c r="R29847" t="s">
        <v>56</v>
      </c>
      <c r="S29847" t="s">
        <v>41</v>
      </c>
      <c r="T29847" t="s">
        <v>9015</v>
      </c>
      <c r="U29847" t="s">
        <v>9015</v>
      </c>
      <c r="V29847">
        <v>0</v>
      </c>
      <c r="W29847">
        <v>0</v>
      </c>
      <c r="X29847">
        <v>0</v>
      </c>
      <c r="Y29847">
        <v>0</v>
      </c>
      <c r="Z29847">
        <v>0</v>
      </c>
      <c r="AA29847">
        <v>0</v>
      </c>
      <c r="AB29847">
        <v>1</v>
      </c>
      <c r="AC29847">
        <v>0</v>
      </c>
      <c r="AD29847">
        <v>0</v>
      </c>
    </row>
    <row r="29848" spans="1:30" hidden="1" x14ac:dyDescent="0.3">
      <c r="A29848" t="s">
        <v>86273</v>
      </c>
      <c r="B29848" t="s">
        <v>86277</v>
      </c>
      <c r="C29848" t="s">
        <v>32</v>
      </c>
      <c r="E29848" s="1">
        <v>41672</v>
      </c>
      <c r="F29848">
        <v>2658139</v>
      </c>
      <c r="G29848" t="s">
        <v>86273</v>
      </c>
      <c r="H29848" t="s">
        <v>86275</v>
      </c>
      <c r="I29848" t="s">
        <v>86276</v>
      </c>
      <c r="J29848" t="s">
        <v>9015</v>
      </c>
      <c r="K29848" t="s">
        <v>37</v>
      </c>
      <c r="L29848" t="s">
        <v>53</v>
      </c>
      <c r="M29848" t="s">
        <v>54</v>
      </c>
      <c r="N29848" t="s">
        <v>95</v>
      </c>
      <c r="O29848" t="s">
        <v>174</v>
      </c>
      <c r="P29848" s="1">
        <v>37987</v>
      </c>
      <c r="Q29848" t="s">
        <v>53</v>
      </c>
      <c r="R29848" t="s">
        <v>56</v>
      </c>
      <c r="S29848" t="s">
        <v>41</v>
      </c>
      <c r="T29848" t="s">
        <v>9015</v>
      </c>
      <c r="U29848" t="s">
        <v>9015</v>
      </c>
      <c r="V29848">
        <v>0</v>
      </c>
      <c r="W29848">
        <v>0</v>
      </c>
      <c r="X29848">
        <v>0</v>
      </c>
      <c r="Y29848">
        <v>0</v>
      </c>
      <c r="Z29848">
        <v>0</v>
      </c>
      <c r="AA29848">
        <v>0</v>
      </c>
      <c r="AB29848">
        <v>1</v>
      </c>
      <c r="AC29848">
        <v>0</v>
      </c>
      <c r="AD29848">
        <v>0</v>
      </c>
    </row>
    <row r="29849" spans="1:30" hidden="1" x14ac:dyDescent="0.3">
      <c r="A29849" t="s">
        <v>86273</v>
      </c>
      <c r="B29849" t="s">
        <v>86278</v>
      </c>
      <c r="C29849" t="s">
        <v>32</v>
      </c>
      <c r="E29849" t="s">
        <v>472</v>
      </c>
      <c r="F29849">
        <v>24451341</v>
      </c>
      <c r="G29849" t="s">
        <v>86273</v>
      </c>
      <c r="H29849" t="s">
        <v>86275</v>
      </c>
      <c r="I29849" t="s">
        <v>86276</v>
      </c>
      <c r="J29849" t="s">
        <v>9015</v>
      </c>
      <c r="K29849" t="s">
        <v>37</v>
      </c>
      <c r="L29849" t="s">
        <v>53</v>
      </c>
      <c r="M29849" t="s">
        <v>54</v>
      </c>
      <c r="N29849" t="s">
        <v>95</v>
      </c>
      <c r="O29849" t="s">
        <v>174</v>
      </c>
      <c r="P29849" s="1">
        <v>37987</v>
      </c>
      <c r="Q29849" t="s">
        <v>53</v>
      </c>
      <c r="R29849" t="s">
        <v>56</v>
      </c>
      <c r="S29849" t="s">
        <v>41</v>
      </c>
      <c r="T29849" t="s">
        <v>9015</v>
      </c>
      <c r="U29849" t="s">
        <v>9015</v>
      </c>
      <c r="V29849">
        <v>0</v>
      </c>
      <c r="W29849">
        <v>0</v>
      </c>
      <c r="X29849">
        <v>0</v>
      </c>
      <c r="Y29849">
        <v>0</v>
      </c>
      <c r="Z29849">
        <v>0</v>
      </c>
      <c r="AA29849">
        <v>0</v>
      </c>
      <c r="AB29849">
        <v>1</v>
      </c>
      <c r="AC29849">
        <v>0</v>
      </c>
      <c r="AD29849">
        <v>0</v>
      </c>
    </row>
    <row r="29850" spans="1:30" hidden="1" x14ac:dyDescent="0.3">
      <c r="A29850" t="s">
        <v>86273</v>
      </c>
      <c r="B29850" t="s">
        <v>86279</v>
      </c>
      <c r="C29850" t="s">
        <v>32</v>
      </c>
      <c r="D29850" t="s">
        <v>322</v>
      </c>
      <c r="E29850" t="s">
        <v>3878</v>
      </c>
      <c r="F29850">
        <v>5000000</v>
      </c>
      <c r="G29850" t="s">
        <v>86273</v>
      </c>
      <c r="H29850" t="s">
        <v>86275</v>
      </c>
      <c r="I29850" t="s">
        <v>86276</v>
      </c>
      <c r="J29850" t="s">
        <v>9015</v>
      </c>
      <c r="K29850" t="s">
        <v>37</v>
      </c>
      <c r="L29850" t="s">
        <v>53</v>
      </c>
      <c r="M29850" t="s">
        <v>54</v>
      </c>
      <c r="N29850" t="s">
        <v>95</v>
      </c>
      <c r="O29850" t="s">
        <v>174</v>
      </c>
      <c r="P29850" s="1">
        <v>37987</v>
      </c>
      <c r="Q29850" t="s">
        <v>53</v>
      </c>
      <c r="R29850" t="s">
        <v>56</v>
      </c>
      <c r="S29850" t="s">
        <v>41</v>
      </c>
      <c r="T29850" t="s">
        <v>9015</v>
      </c>
      <c r="U29850" t="s">
        <v>9015</v>
      </c>
      <c r="V29850">
        <v>0</v>
      </c>
      <c r="W29850">
        <v>0</v>
      </c>
      <c r="X29850">
        <v>0</v>
      </c>
      <c r="Y29850">
        <v>0</v>
      </c>
      <c r="Z29850">
        <v>0</v>
      </c>
      <c r="AA29850">
        <v>0</v>
      </c>
      <c r="AB29850">
        <v>1</v>
      </c>
      <c r="AC29850">
        <v>0</v>
      </c>
      <c r="AD29850">
        <v>0</v>
      </c>
    </row>
    <row r="29851" spans="1:30" hidden="1" x14ac:dyDescent="0.3">
      <c r="A29851" t="s">
        <v>86273</v>
      </c>
      <c r="B29851" t="s">
        <v>86280</v>
      </c>
      <c r="C29851" t="s">
        <v>32</v>
      </c>
      <c r="E29851" s="1">
        <v>41035</v>
      </c>
      <c r="F29851">
        <v>3500000</v>
      </c>
      <c r="G29851" t="s">
        <v>86273</v>
      </c>
      <c r="H29851" t="s">
        <v>86275</v>
      </c>
      <c r="I29851" t="s">
        <v>86276</v>
      </c>
      <c r="J29851" t="s">
        <v>9015</v>
      </c>
      <c r="K29851" t="s">
        <v>37</v>
      </c>
      <c r="L29851" t="s">
        <v>53</v>
      </c>
      <c r="M29851" t="s">
        <v>54</v>
      </c>
      <c r="N29851" t="s">
        <v>95</v>
      </c>
      <c r="O29851" t="s">
        <v>174</v>
      </c>
      <c r="P29851" s="1">
        <v>37987</v>
      </c>
      <c r="Q29851" t="s">
        <v>53</v>
      </c>
      <c r="R29851" t="s">
        <v>56</v>
      </c>
      <c r="S29851" t="s">
        <v>41</v>
      </c>
      <c r="T29851" t="s">
        <v>9015</v>
      </c>
      <c r="U29851" t="s">
        <v>9015</v>
      </c>
      <c r="V29851">
        <v>0</v>
      </c>
      <c r="W29851">
        <v>0</v>
      </c>
      <c r="X29851">
        <v>0</v>
      </c>
      <c r="Y29851">
        <v>0</v>
      </c>
      <c r="Z29851">
        <v>0</v>
      </c>
      <c r="AA29851">
        <v>0</v>
      </c>
      <c r="AB29851">
        <v>1</v>
      </c>
      <c r="AC29851">
        <v>0</v>
      </c>
      <c r="AD29851">
        <v>0</v>
      </c>
    </row>
    <row r="29852" spans="1:30" hidden="1" x14ac:dyDescent="0.3">
      <c r="A29852" t="s">
        <v>86273</v>
      </c>
      <c r="B29852" t="s">
        <v>86281</v>
      </c>
      <c r="C29852" t="s">
        <v>32</v>
      </c>
      <c r="D29852" t="s">
        <v>399</v>
      </c>
      <c r="E29852" t="s">
        <v>7071</v>
      </c>
      <c r="F29852">
        <v>17000000</v>
      </c>
      <c r="G29852" t="s">
        <v>86273</v>
      </c>
      <c r="H29852" t="s">
        <v>86275</v>
      </c>
      <c r="I29852" t="s">
        <v>86276</v>
      </c>
      <c r="J29852" t="s">
        <v>9015</v>
      </c>
      <c r="K29852" t="s">
        <v>37</v>
      </c>
      <c r="L29852" t="s">
        <v>53</v>
      </c>
      <c r="M29852" t="s">
        <v>54</v>
      </c>
      <c r="N29852" t="s">
        <v>95</v>
      </c>
      <c r="O29852" t="s">
        <v>174</v>
      </c>
      <c r="P29852" s="1">
        <v>37987</v>
      </c>
      <c r="Q29852" t="s">
        <v>53</v>
      </c>
      <c r="R29852" t="s">
        <v>56</v>
      </c>
      <c r="S29852" t="s">
        <v>41</v>
      </c>
      <c r="T29852" t="s">
        <v>9015</v>
      </c>
      <c r="U29852" t="s">
        <v>9015</v>
      </c>
      <c r="V29852">
        <v>0</v>
      </c>
      <c r="W29852">
        <v>0</v>
      </c>
      <c r="X29852">
        <v>0</v>
      </c>
      <c r="Y29852">
        <v>0</v>
      </c>
      <c r="Z29852">
        <v>0</v>
      </c>
      <c r="AA29852">
        <v>0</v>
      </c>
      <c r="AB29852">
        <v>1</v>
      </c>
      <c r="AC29852">
        <v>0</v>
      </c>
      <c r="AD29852">
        <v>0</v>
      </c>
    </row>
    <row r="29853" spans="1:30" hidden="1" x14ac:dyDescent="0.3">
      <c r="A29853" t="s">
        <v>86273</v>
      </c>
      <c r="B29853" t="s">
        <v>86282</v>
      </c>
      <c r="C29853" t="s">
        <v>32</v>
      </c>
      <c r="D29853" t="s">
        <v>139</v>
      </c>
      <c r="E29853" s="1">
        <v>39083</v>
      </c>
      <c r="F29853">
        <v>20000000</v>
      </c>
      <c r="G29853" t="s">
        <v>86273</v>
      </c>
      <c r="H29853" t="s">
        <v>86275</v>
      </c>
      <c r="I29853" t="s">
        <v>86276</v>
      </c>
      <c r="J29853" t="s">
        <v>9015</v>
      </c>
      <c r="K29853" t="s">
        <v>37</v>
      </c>
      <c r="L29853" t="s">
        <v>53</v>
      </c>
      <c r="M29853" t="s">
        <v>54</v>
      </c>
      <c r="N29853" t="s">
        <v>95</v>
      </c>
      <c r="O29853" t="s">
        <v>174</v>
      </c>
      <c r="P29853" s="1">
        <v>37987</v>
      </c>
      <c r="Q29853" t="s">
        <v>53</v>
      </c>
      <c r="R29853" t="s">
        <v>56</v>
      </c>
      <c r="S29853" t="s">
        <v>41</v>
      </c>
      <c r="T29853" t="s">
        <v>9015</v>
      </c>
      <c r="U29853" t="s">
        <v>9015</v>
      </c>
      <c r="V29853">
        <v>0</v>
      </c>
      <c r="W29853">
        <v>0</v>
      </c>
      <c r="X29853">
        <v>0</v>
      </c>
      <c r="Y29853">
        <v>0</v>
      </c>
      <c r="Z29853">
        <v>0</v>
      </c>
      <c r="AA29853">
        <v>0</v>
      </c>
      <c r="AB29853">
        <v>1</v>
      </c>
      <c r="AC29853">
        <v>0</v>
      </c>
      <c r="AD29853">
        <v>0</v>
      </c>
    </row>
    <row r="29854" spans="1:30" hidden="1" x14ac:dyDescent="0.3">
      <c r="A29854" t="s">
        <v>86273</v>
      </c>
      <c r="B29854" t="s">
        <v>86283</v>
      </c>
      <c r="C29854" t="s">
        <v>32</v>
      </c>
      <c r="D29854" t="s">
        <v>322</v>
      </c>
      <c r="E29854" t="s">
        <v>13677</v>
      </c>
      <c r="F29854">
        <v>15000000</v>
      </c>
      <c r="G29854" t="s">
        <v>86273</v>
      </c>
      <c r="H29854" t="s">
        <v>86275</v>
      </c>
      <c r="I29854" t="s">
        <v>86276</v>
      </c>
      <c r="J29854" t="s">
        <v>9015</v>
      </c>
      <c r="K29854" t="s">
        <v>37</v>
      </c>
      <c r="L29854" t="s">
        <v>53</v>
      </c>
      <c r="M29854" t="s">
        <v>54</v>
      </c>
      <c r="N29854" t="s">
        <v>95</v>
      </c>
      <c r="O29854" t="s">
        <v>174</v>
      </c>
      <c r="P29854" s="1">
        <v>37987</v>
      </c>
      <c r="Q29854" t="s">
        <v>53</v>
      </c>
      <c r="R29854" t="s">
        <v>56</v>
      </c>
      <c r="S29854" t="s">
        <v>41</v>
      </c>
      <c r="T29854" t="s">
        <v>9015</v>
      </c>
      <c r="U29854" t="s">
        <v>9015</v>
      </c>
      <c r="V29854">
        <v>0</v>
      </c>
      <c r="W29854">
        <v>0</v>
      </c>
      <c r="X29854">
        <v>0</v>
      </c>
      <c r="Y29854">
        <v>0</v>
      </c>
      <c r="Z29854">
        <v>0</v>
      </c>
      <c r="AA29854">
        <v>0</v>
      </c>
      <c r="AB29854">
        <v>1</v>
      </c>
      <c r="AC29854">
        <v>0</v>
      </c>
      <c r="AD29854">
        <v>0</v>
      </c>
    </row>
    <row r="29855" spans="1:30" hidden="1" x14ac:dyDescent="0.3">
      <c r="A29855" t="s">
        <v>86273</v>
      </c>
      <c r="B29855" t="s">
        <v>86284</v>
      </c>
      <c r="C29855" t="s">
        <v>32</v>
      </c>
      <c r="E29855" t="s">
        <v>6406</v>
      </c>
      <c r="F29855">
        <v>5000000</v>
      </c>
      <c r="G29855" t="s">
        <v>86273</v>
      </c>
      <c r="H29855" t="s">
        <v>86275</v>
      </c>
      <c r="I29855" t="s">
        <v>86276</v>
      </c>
      <c r="J29855" t="s">
        <v>9015</v>
      </c>
      <c r="K29855" t="s">
        <v>37</v>
      </c>
      <c r="L29855" t="s">
        <v>53</v>
      </c>
      <c r="M29855" t="s">
        <v>54</v>
      </c>
      <c r="N29855" t="s">
        <v>95</v>
      </c>
      <c r="O29855" t="s">
        <v>174</v>
      </c>
      <c r="P29855" s="1">
        <v>37987</v>
      </c>
      <c r="Q29855" t="s">
        <v>53</v>
      </c>
      <c r="R29855" t="s">
        <v>56</v>
      </c>
      <c r="S29855" t="s">
        <v>41</v>
      </c>
      <c r="T29855" t="s">
        <v>9015</v>
      </c>
      <c r="U29855" t="s">
        <v>9015</v>
      </c>
      <c r="V29855">
        <v>0</v>
      </c>
      <c r="W29855">
        <v>0</v>
      </c>
      <c r="X29855">
        <v>0</v>
      </c>
      <c r="Y29855">
        <v>0</v>
      </c>
      <c r="Z29855">
        <v>0</v>
      </c>
      <c r="AA29855">
        <v>0</v>
      </c>
      <c r="AB29855">
        <v>1</v>
      </c>
      <c r="AC29855">
        <v>0</v>
      </c>
      <c r="AD29855">
        <v>0</v>
      </c>
    </row>
    <row r="29856" spans="1:30" hidden="1" x14ac:dyDescent="0.3">
      <c r="A29856" t="s">
        <v>86273</v>
      </c>
      <c r="B29856" t="s">
        <v>86285</v>
      </c>
      <c r="C29856" t="s">
        <v>32</v>
      </c>
      <c r="D29856" t="s">
        <v>33</v>
      </c>
      <c r="E29856" t="s">
        <v>33656</v>
      </c>
      <c r="F29856">
        <v>20000000</v>
      </c>
      <c r="G29856" t="s">
        <v>86273</v>
      </c>
      <c r="H29856" t="s">
        <v>86275</v>
      </c>
      <c r="I29856" t="s">
        <v>86276</v>
      </c>
      <c r="J29856" t="s">
        <v>9015</v>
      </c>
      <c r="K29856" t="s">
        <v>37</v>
      </c>
      <c r="L29856" t="s">
        <v>53</v>
      </c>
      <c r="M29856" t="s">
        <v>54</v>
      </c>
      <c r="N29856" t="s">
        <v>95</v>
      </c>
      <c r="O29856" t="s">
        <v>174</v>
      </c>
      <c r="P29856" s="1">
        <v>37987</v>
      </c>
      <c r="Q29856" t="s">
        <v>53</v>
      </c>
      <c r="R29856" t="s">
        <v>56</v>
      </c>
      <c r="S29856" t="s">
        <v>41</v>
      </c>
      <c r="T29856" t="s">
        <v>9015</v>
      </c>
      <c r="U29856" t="s">
        <v>9015</v>
      </c>
      <c r="V29856">
        <v>0</v>
      </c>
      <c r="W29856">
        <v>0</v>
      </c>
      <c r="X29856">
        <v>0</v>
      </c>
      <c r="Y29856">
        <v>0</v>
      </c>
      <c r="Z29856">
        <v>0</v>
      </c>
      <c r="AA29856">
        <v>0</v>
      </c>
      <c r="AB29856">
        <v>1</v>
      </c>
      <c r="AC29856">
        <v>0</v>
      </c>
      <c r="AD29856">
        <v>0</v>
      </c>
    </row>
    <row r="29857" spans="1:30" hidden="1" x14ac:dyDescent="0.3">
      <c r="A29857" t="s">
        <v>86286</v>
      </c>
      <c r="B29857" t="s">
        <v>86287</v>
      </c>
      <c r="C29857" t="s">
        <v>32</v>
      </c>
      <c r="E29857" t="s">
        <v>589</v>
      </c>
      <c r="F29857">
        <v>5000</v>
      </c>
      <c r="G29857" t="s">
        <v>86286</v>
      </c>
      <c r="H29857" t="s">
        <v>86288</v>
      </c>
      <c r="I29857" t="s">
        <v>86289</v>
      </c>
      <c r="J29857" t="s">
        <v>86290</v>
      </c>
      <c r="K29857" t="s">
        <v>37</v>
      </c>
      <c r="L29857" t="s">
        <v>53</v>
      </c>
      <c r="M29857" t="s">
        <v>643</v>
      </c>
      <c r="N29857" t="s">
        <v>644</v>
      </c>
      <c r="O29857" t="s">
        <v>644</v>
      </c>
      <c r="P29857" s="1">
        <v>40551</v>
      </c>
      <c r="Q29857" t="s">
        <v>53</v>
      </c>
      <c r="R29857" t="s">
        <v>56</v>
      </c>
      <c r="S29857" t="s">
        <v>41</v>
      </c>
      <c r="T29857" t="s">
        <v>9015</v>
      </c>
      <c r="U29857" t="s">
        <v>9015</v>
      </c>
      <c r="V29857">
        <v>0</v>
      </c>
      <c r="W29857">
        <v>0</v>
      </c>
      <c r="X29857">
        <v>0</v>
      </c>
      <c r="Y29857">
        <v>0</v>
      </c>
      <c r="Z29857">
        <v>0</v>
      </c>
      <c r="AA29857">
        <v>0</v>
      </c>
      <c r="AB29857">
        <v>1</v>
      </c>
      <c r="AC29857">
        <v>0</v>
      </c>
      <c r="AD29857">
        <v>0</v>
      </c>
    </row>
    <row r="29858" spans="1:30" hidden="1" x14ac:dyDescent="0.3">
      <c r="A29858" t="s">
        <v>86291</v>
      </c>
      <c r="B29858" t="s">
        <v>86292</v>
      </c>
      <c r="C29858" t="s">
        <v>32</v>
      </c>
      <c r="D29858" t="s">
        <v>50</v>
      </c>
      <c r="E29858" s="1">
        <v>41609</v>
      </c>
      <c r="F29858">
        <v>1300000</v>
      </c>
      <c r="G29858" t="s">
        <v>86291</v>
      </c>
      <c r="H29858" t="s">
        <v>86293</v>
      </c>
      <c r="I29858" t="s">
        <v>86294</v>
      </c>
      <c r="J29858" t="s">
        <v>86295</v>
      </c>
      <c r="K29858" t="s">
        <v>37</v>
      </c>
      <c r="L29858" t="s">
        <v>53</v>
      </c>
      <c r="M29858" t="s">
        <v>3704</v>
      </c>
      <c r="N29858" t="s">
        <v>3705</v>
      </c>
      <c r="O29858" t="s">
        <v>3705</v>
      </c>
      <c r="P29858" s="1">
        <v>40544</v>
      </c>
      <c r="Q29858" t="s">
        <v>53</v>
      </c>
      <c r="R29858" t="s">
        <v>56</v>
      </c>
      <c r="S29858" t="s">
        <v>41</v>
      </c>
      <c r="T29858" t="s">
        <v>9015</v>
      </c>
      <c r="U29858" t="s">
        <v>9015</v>
      </c>
      <c r="V29858">
        <v>0</v>
      </c>
      <c r="W29858">
        <v>0</v>
      </c>
      <c r="X29858">
        <v>0</v>
      </c>
      <c r="Y29858">
        <v>0</v>
      </c>
      <c r="Z29858">
        <v>0</v>
      </c>
      <c r="AA29858">
        <v>0</v>
      </c>
      <c r="AB29858">
        <v>1</v>
      </c>
      <c r="AC29858">
        <v>0</v>
      </c>
      <c r="AD29858">
        <v>0</v>
      </c>
    </row>
    <row r="29859" spans="1:30" hidden="1" x14ac:dyDescent="0.3">
      <c r="A29859" t="s">
        <v>86291</v>
      </c>
      <c r="B29859" t="s">
        <v>86296</v>
      </c>
      <c r="C29859" t="s">
        <v>32</v>
      </c>
      <c r="D29859" t="s">
        <v>50</v>
      </c>
      <c r="E29859" s="1">
        <v>41283</v>
      </c>
      <c r="F29859">
        <v>629996</v>
      </c>
      <c r="G29859" t="s">
        <v>86291</v>
      </c>
      <c r="H29859" t="s">
        <v>86293</v>
      </c>
      <c r="I29859" t="s">
        <v>86294</v>
      </c>
      <c r="J29859" t="s">
        <v>86295</v>
      </c>
      <c r="K29859" t="s">
        <v>37</v>
      </c>
      <c r="L29859" t="s">
        <v>53</v>
      </c>
      <c r="M29859" t="s">
        <v>3704</v>
      </c>
      <c r="N29859" t="s">
        <v>3705</v>
      </c>
      <c r="O29859" t="s">
        <v>3705</v>
      </c>
      <c r="P29859" s="1">
        <v>40544</v>
      </c>
      <c r="Q29859" t="s">
        <v>53</v>
      </c>
      <c r="R29859" t="s">
        <v>56</v>
      </c>
      <c r="S29859" t="s">
        <v>41</v>
      </c>
      <c r="T29859" t="s">
        <v>9015</v>
      </c>
      <c r="U29859" t="s">
        <v>9015</v>
      </c>
      <c r="V29859">
        <v>0</v>
      </c>
      <c r="W29859">
        <v>0</v>
      </c>
      <c r="X29859">
        <v>0</v>
      </c>
      <c r="Y29859">
        <v>0</v>
      </c>
      <c r="Z29859">
        <v>0</v>
      </c>
      <c r="AA29859">
        <v>0</v>
      </c>
      <c r="AB29859">
        <v>1</v>
      </c>
      <c r="AC29859">
        <v>0</v>
      </c>
      <c r="AD29859">
        <v>0</v>
      </c>
    </row>
    <row r="29860" spans="1:30" hidden="1" x14ac:dyDescent="0.3">
      <c r="A29860" t="s">
        <v>86297</v>
      </c>
      <c r="B29860" t="s">
        <v>86298</v>
      </c>
      <c r="C29860" t="s">
        <v>32</v>
      </c>
      <c r="E29860" s="1">
        <v>40664</v>
      </c>
      <c r="F29860">
        <v>6408000</v>
      </c>
      <c r="G29860" t="s">
        <v>86297</v>
      </c>
      <c r="H29860" t="s">
        <v>86299</v>
      </c>
      <c r="I29860" t="s">
        <v>86300</v>
      </c>
      <c r="J29860" t="s">
        <v>9015</v>
      </c>
      <c r="K29860" t="s">
        <v>37</v>
      </c>
      <c r="L29860" t="s">
        <v>53</v>
      </c>
      <c r="M29860" t="s">
        <v>679</v>
      </c>
      <c r="N29860" t="s">
        <v>4996</v>
      </c>
      <c r="O29860" t="s">
        <v>4996</v>
      </c>
      <c r="P29860" s="1">
        <v>39814</v>
      </c>
      <c r="Q29860" t="s">
        <v>53</v>
      </c>
      <c r="R29860" t="s">
        <v>56</v>
      </c>
      <c r="S29860" t="s">
        <v>41</v>
      </c>
      <c r="T29860" t="s">
        <v>9015</v>
      </c>
      <c r="U29860" t="s">
        <v>9015</v>
      </c>
      <c r="V29860">
        <v>0</v>
      </c>
      <c r="W29860">
        <v>0</v>
      </c>
      <c r="X29860">
        <v>0</v>
      </c>
      <c r="Y29860">
        <v>0</v>
      </c>
      <c r="Z29860">
        <v>0</v>
      </c>
      <c r="AA29860">
        <v>0</v>
      </c>
      <c r="AB29860">
        <v>1</v>
      </c>
      <c r="AC29860">
        <v>0</v>
      </c>
      <c r="AD29860">
        <v>0</v>
      </c>
    </row>
    <row r="29861" spans="1:30" hidden="1" x14ac:dyDescent="0.3">
      <c r="A29861" t="s">
        <v>86297</v>
      </c>
      <c r="B29861" t="s">
        <v>86301</v>
      </c>
      <c r="C29861" t="s">
        <v>32</v>
      </c>
      <c r="E29861" t="s">
        <v>743</v>
      </c>
      <c r="F29861">
        <v>3824750</v>
      </c>
      <c r="G29861" t="s">
        <v>86297</v>
      </c>
      <c r="H29861" t="s">
        <v>86299</v>
      </c>
      <c r="I29861" t="s">
        <v>86300</v>
      </c>
      <c r="J29861" t="s">
        <v>9015</v>
      </c>
      <c r="K29861" t="s">
        <v>37</v>
      </c>
      <c r="L29861" t="s">
        <v>53</v>
      </c>
      <c r="M29861" t="s">
        <v>679</v>
      </c>
      <c r="N29861" t="s">
        <v>4996</v>
      </c>
      <c r="O29861" t="s">
        <v>4996</v>
      </c>
      <c r="P29861" s="1">
        <v>39814</v>
      </c>
      <c r="Q29861" t="s">
        <v>53</v>
      </c>
      <c r="R29861" t="s">
        <v>56</v>
      </c>
      <c r="S29861" t="s">
        <v>41</v>
      </c>
      <c r="T29861" t="s">
        <v>9015</v>
      </c>
      <c r="U29861" t="s">
        <v>9015</v>
      </c>
      <c r="V29861">
        <v>0</v>
      </c>
      <c r="W29861">
        <v>0</v>
      </c>
      <c r="X29861">
        <v>0</v>
      </c>
      <c r="Y29861">
        <v>0</v>
      </c>
      <c r="Z29861">
        <v>0</v>
      </c>
      <c r="AA29861">
        <v>0</v>
      </c>
      <c r="AB29861">
        <v>1</v>
      </c>
      <c r="AC29861">
        <v>0</v>
      </c>
      <c r="AD29861">
        <v>0</v>
      </c>
    </row>
    <row r="29862" spans="1:30" hidden="1" x14ac:dyDescent="0.3">
      <c r="A29862" t="s">
        <v>86297</v>
      </c>
      <c r="B29862" t="s">
        <v>86302</v>
      </c>
      <c r="C29862" t="s">
        <v>32</v>
      </c>
      <c r="E29862" s="1">
        <v>40797</v>
      </c>
      <c r="F29862">
        <v>1650000</v>
      </c>
      <c r="G29862" t="s">
        <v>86297</v>
      </c>
      <c r="H29862" t="s">
        <v>86299</v>
      </c>
      <c r="I29862" t="s">
        <v>86300</v>
      </c>
      <c r="J29862" t="s">
        <v>9015</v>
      </c>
      <c r="K29862" t="s">
        <v>37</v>
      </c>
      <c r="L29862" t="s">
        <v>53</v>
      </c>
      <c r="M29862" t="s">
        <v>679</v>
      </c>
      <c r="N29862" t="s">
        <v>4996</v>
      </c>
      <c r="O29862" t="s">
        <v>4996</v>
      </c>
      <c r="P29862" s="1">
        <v>39814</v>
      </c>
      <c r="Q29862" t="s">
        <v>53</v>
      </c>
      <c r="R29862" t="s">
        <v>56</v>
      </c>
      <c r="S29862" t="s">
        <v>41</v>
      </c>
      <c r="T29862" t="s">
        <v>9015</v>
      </c>
      <c r="U29862" t="s">
        <v>9015</v>
      </c>
      <c r="V29862">
        <v>0</v>
      </c>
      <c r="W29862">
        <v>0</v>
      </c>
      <c r="X29862">
        <v>0</v>
      </c>
      <c r="Y29862">
        <v>0</v>
      </c>
      <c r="Z29862">
        <v>0</v>
      </c>
      <c r="AA29862">
        <v>0</v>
      </c>
      <c r="AB29862">
        <v>1</v>
      </c>
      <c r="AC29862">
        <v>0</v>
      </c>
      <c r="AD29862">
        <v>0</v>
      </c>
    </row>
    <row r="29863" spans="1:30" hidden="1" x14ac:dyDescent="0.3">
      <c r="A29863" t="s">
        <v>86297</v>
      </c>
      <c r="B29863" t="s">
        <v>86303</v>
      </c>
      <c r="C29863" t="s">
        <v>32</v>
      </c>
      <c r="E29863" t="s">
        <v>3506</v>
      </c>
      <c r="F29863">
        <v>5126400</v>
      </c>
      <c r="G29863" t="s">
        <v>86297</v>
      </c>
      <c r="H29863" t="s">
        <v>86299</v>
      </c>
      <c r="I29863" t="s">
        <v>86300</v>
      </c>
      <c r="J29863" t="s">
        <v>9015</v>
      </c>
      <c r="K29863" t="s">
        <v>37</v>
      </c>
      <c r="L29863" t="s">
        <v>53</v>
      </c>
      <c r="M29863" t="s">
        <v>679</v>
      </c>
      <c r="N29863" t="s">
        <v>4996</v>
      </c>
      <c r="O29863" t="s">
        <v>4996</v>
      </c>
      <c r="P29863" s="1">
        <v>39814</v>
      </c>
      <c r="Q29863" t="s">
        <v>53</v>
      </c>
      <c r="R29863" t="s">
        <v>56</v>
      </c>
      <c r="S29863" t="s">
        <v>41</v>
      </c>
      <c r="T29863" t="s">
        <v>9015</v>
      </c>
      <c r="U29863" t="s">
        <v>9015</v>
      </c>
      <c r="V29863">
        <v>0</v>
      </c>
      <c r="W29863">
        <v>0</v>
      </c>
      <c r="X29863">
        <v>0</v>
      </c>
      <c r="Y29863">
        <v>0</v>
      </c>
      <c r="Z29863">
        <v>0</v>
      </c>
      <c r="AA29863">
        <v>0</v>
      </c>
      <c r="AB29863">
        <v>1</v>
      </c>
      <c r="AC29863">
        <v>0</v>
      </c>
      <c r="AD29863">
        <v>0</v>
      </c>
    </row>
    <row r="29864" spans="1:30" hidden="1" x14ac:dyDescent="0.3">
      <c r="A29864" t="s">
        <v>86304</v>
      </c>
      <c r="B29864" t="s">
        <v>86305</v>
      </c>
      <c r="C29864" t="s">
        <v>32</v>
      </c>
      <c r="E29864" t="s">
        <v>2316</v>
      </c>
      <c r="F29864">
        <v>4000000</v>
      </c>
      <c r="G29864" t="s">
        <v>86304</v>
      </c>
      <c r="H29864" t="s">
        <v>86306</v>
      </c>
      <c r="I29864" t="s">
        <v>86307</v>
      </c>
      <c r="J29864" t="s">
        <v>86308</v>
      </c>
      <c r="K29864" t="s">
        <v>37</v>
      </c>
      <c r="L29864" t="s">
        <v>53</v>
      </c>
      <c r="M29864" t="s">
        <v>679</v>
      </c>
      <c r="N29864" t="s">
        <v>7882</v>
      </c>
      <c r="O29864" t="s">
        <v>7882</v>
      </c>
      <c r="P29864" t="s">
        <v>86309</v>
      </c>
      <c r="Q29864" t="s">
        <v>53</v>
      </c>
      <c r="R29864" t="s">
        <v>56</v>
      </c>
      <c r="S29864" t="s">
        <v>41</v>
      </c>
      <c r="T29864" t="s">
        <v>9015</v>
      </c>
      <c r="U29864" t="s">
        <v>9015</v>
      </c>
      <c r="V29864">
        <v>0</v>
      </c>
      <c r="W29864">
        <v>0</v>
      </c>
      <c r="X29864">
        <v>0</v>
      </c>
      <c r="Y29864">
        <v>0</v>
      </c>
      <c r="Z29864">
        <v>0</v>
      </c>
      <c r="AA29864">
        <v>0</v>
      </c>
      <c r="AB29864">
        <v>1</v>
      </c>
      <c r="AC29864">
        <v>0</v>
      </c>
      <c r="AD29864">
        <v>0</v>
      </c>
    </row>
    <row r="29865" spans="1:30" hidden="1" x14ac:dyDescent="0.3">
      <c r="A29865" t="s">
        <v>86310</v>
      </c>
      <c r="B29865" t="s">
        <v>86311</v>
      </c>
      <c r="C29865" t="s">
        <v>32</v>
      </c>
      <c r="D29865" t="s">
        <v>139</v>
      </c>
      <c r="E29865" s="1">
        <v>40493</v>
      </c>
      <c r="F29865">
        <v>4000000</v>
      </c>
      <c r="G29865" t="s">
        <v>86310</v>
      </c>
      <c r="H29865" t="s">
        <v>86312</v>
      </c>
      <c r="I29865" t="s">
        <v>86313</v>
      </c>
      <c r="J29865" t="s">
        <v>86314</v>
      </c>
      <c r="K29865" t="s">
        <v>37</v>
      </c>
      <c r="L29865" t="s">
        <v>53</v>
      </c>
      <c r="M29865" t="s">
        <v>54</v>
      </c>
      <c r="N29865" t="s">
        <v>95</v>
      </c>
      <c r="O29865" t="s">
        <v>1074</v>
      </c>
      <c r="P29865" s="1">
        <v>38718</v>
      </c>
      <c r="Q29865" t="s">
        <v>53</v>
      </c>
      <c r="R29865" t="s">
        <v>56</v>
      </c>
      <c r="S29865" t="s">
        <v>41</v>
      </c>
      <c r="T29865" t="s">
        <v>9015</v>
      </c>
      <c r="U29865" t="s">
        <v>9015</v>
      </c>
      <c r="V29865">
        <v>0</v>
      </c>
      <c r="W29865">
        <v>0</v>
      </c>
      <c r="X29865">
        <v>0</v>
      </c>
      <c r="Y29865">
        <v>0</v>
      </c>
      <c r="Z29865">
        <v>0</v>
      </c>
      <c r="AA29865">
        <v>0</v>
      </c>
      <c r="AB29865">
        <v>1</v>
      </c>
      <c r="AC29865">
        <v>0</v>
      </c>
      <c r="AD29865">
        <v>0</v>
      </c>
    </row>
    <row r="29866" spans="1:30" hidden="1" x14ac:dyDescent="0.3">
      <c r="A29866" t="s">
        <v>86310</v>
      </c>
      <c r="B29866" t="s">
        <v>86315</v>
      </c>
      <c r="C29866" t="s">
        <v>32</v>
      </c>
      <c r="D29866" t="s">
        <v>33</v>
      </c>
      <c r="E29866" s="1">
        <v>39934</v>
      </c>
      <c r="F29866">
        <v>5300000</v>
      </c>
      <c r="G29866" t="s">
        <v>86310</v>
      </c>
      <c r="H29866" t="s">
        <v>86312</v>
      </c>
      <c r="I29866" t="s">
        <v>86313</v>
      </c>
      <c r="J29866" t="s">
        <v>86314</v>
      </c>
      <c r="K29866" t="s">
        <v>37</v>
      </c>
      <c r="L29866" t="s">
        <v>53</v>
      </c>
      <c r="M29866" t="s">
        <v>54</v>
      </c>
      <c r="N29866" t="s">
        <v>95</v>
      </c>
      <c r="O29866" t="s">
        <v>1074</v>
      </c>
      <c r="P29866" s="1">
        <v>38718</v>
      </c>
      <c r="Q29866" t="s">
        <v>53</v>
      </c>
      <c r="R29866" t="s">
        <v>56</v>
      </c>
      <c r="S29866" t="s">
        <v>41</v>
      </c>
      <c r="T29866" t="s">
        <v>9015</v>
      </c>
      <c r="U29866" t="s">
        <v>9015</v>
      </c>
      <c r="V29866">
        <v>0</v>
      </c>
      <c r="W29866">
        <v>0</v>
      </c>
      <c r="X29866">
        <v>0</v>
      </c>
      <c r="Y29866">
        <v>0</v>
      </c>
      <c r="Z29866">
        <v>0</v>
      </c>
      <c r="AA29866">
        <v>0</v>
      </c>
      <c r="AB29866">
        <v>1</v>
      </c>
      <c r="AC29866">
        <v>0</v>
      </c>
      <c r="AD29866">
        <v>0</v>
      </c>
    </row>
    <row r="29867" spans="1:30" hidden="1" x14ac:dyDescent="0.3">
      <c r="A29867" t="s">
        <v>86310</v>
      </c>
      <c r="B29867" t="s">
        <v>86316</v>
      </c>
      <c r="C29867" t="s">
        <v>32</v>
      </c>
      <c r="D29867" t="s">
        <v>322</v>
      </c>
      <c r="E29867" t="s">
        <v>21106</v>
      </c>
      <c r="F29867">
        <v>10000000</v>
      </c>
      <c r="G29867" t="s">
        <v>86310</v>
      </c>
      <c r="H29867" t="s">
        <v>86312</v>
      </c>
      <c r="I29867" t="s">
        <v>86313</v>
      </c>
      <c r="J29867" t="s">
        <v>86314</v>
      </c>
      <c r="K29867" t="s">
        <v>37</v>
      </c>
      <c r="L29867" t="s">
        <v>53</v>
      </c>
      <c r="M29867" t="s">
        <v>54</v>
      </c>
      <c r="N29867" t="s">
        <v>95</v>
      </c>
      <c r="O29867" t="s">
        <v>1074</v>
      </c>
      <c r="P29867" s="1">
        <v>38718</v>
      </c>
      <c r="Q29867" t="s">
        <v>53</v>
      </c>
      <c r="R29867" t="s">
        <v>56</v>
      </c>
      <c r="S29867" t="s">
        <v>41</v>
      </c>
      <c r="T29867" t="s">
        <v>9015</v>
      </c>
      <c r="U29867" t="s">
        <v>9015</v>
      </c>
      <c r="V29867">
        <v>0</v>
      </c>
      <c r="W29867">
        <v>0</v>
      </c>
      <c r="X29867">
        <v>0</v>
      </c>
      <c r="Y29867">
        <v>0</v>
      </c>
      <c r="Z29867">
        <v>0</v>
      </c>
      <c r="AA29867">
        <v>0</v>
      </c>
      <c r="AB29867">
        <v>1</v>
      </c>
      <c r="AC29867">
        <v>0</v>
      </c>
      <c r="AD29867">
        <v>0</v>
      </c>
    </row>
    <row r="29868" spans="1:30" hidden="1" x14ac:dyDescent="0.3">
      <c r="A29868" t="s">
        <v>86317</v>
      </c>
      <c r="B29868" t="s">
        <v>86318</v>
      </c>
      <c r="C29868" t="s">
        <v>32</v>
      </c>
      <c r="D29868" t="s">
        <v>50</v>
      </c>
      <c r="E29868" s="1">
        <v>40916</v>
      </c>
      <c r="F29868">
        <v>6000000</v>
      </c>
      <c r="G29868" t="s">
        <v>86317</v>
      </c>
      <c r="H29868" t="s">
        <v>86319</v>
      </c>
      <c r="I29868" t="s">
        <v>86320</v>
      </c>
      <c r="J29868" t="s">
        <v>86321</v>
      </c>
      <c r="K29868" t="s">
        <v>37</v>
      </c>
      <c r="L29868" t="s">
        <v>53</v>
      </c>
      <c r="M29868" t="s">
        <v>150</v>
      </c>
      <c r="N29868" t="s">
        <v>151</v>
      </c>
      <c r="O29868" t="s">
        <v>151</v>
      </c>
      <c r="P29868" s="1">
        <v>40544</v>
      </c>
      <c r="Q29868" t="s">
        <v>53</v>
      </c>
      <c r="R29868" t="s">
        <v>56</v>
      </c>
      <c r="S29868" t="s">
        <v>41</v>
      </c>
      <c r="T29868" t="s">
        <v>9015</v>
      </c>
      <c r="U29868" t="s">
        <v>9015</v>
      </c>
      <c r="V29868">
        <v>0</v>
      </c>
      <c r="W29868">
        <v>0</v>
      </c>
      <c r="X29868">
        <v>0</v>
      </c>
      <c r="Y29868">
        <v>0</v>
      </c>
      <c r="Z29868">
        <v>0</v>
      </c>
      <c r="AA29868">
        <v>0</v>
      </c>
      <c r="AB29868">
        <v>1</v>
      </c>
      <c r="AC29868">
        <v>0</v>
      </c>
      <c r="AD29868">
        <v>0</v>
      </c>
    </row>
    <row r="29869" spans="1:30" hidden="1" x14ac:dyDescent="0.3">
      <c r="A29869" t="s">
        <v>86317</v>
      </c>
      <c r="B29869" t="s">
        <v>86322</v>
      </c>
      <c r="C29869" t="s">
        <v>32</v>
      </c>
      <c r="D29869" t="s">
        <v>139</v>
      </c>
      <c r="E29869" t="s">
        <v>4165</v>
      </c>
      <c r="F29869">
        <v>18000000</v>
      </c>
      <c r="G29869" t="s">
        <v>86317</v>
      </c>
      <c r="H29869" t="s">
        <v>86319</v>
      </c>
      <c r="I29869" t="s">
        <v>86320</v>
      </c>
      <c r="J29869" t="s">
        <v>86321</v>
      </c>
      <c r="K29869" t="s">
        <v>37</v>
      </c>
      <c r="L29869" t="s">
        <v>53</v>
      </c>
      <c r="M29869" t="s">
        <v>150</v>
      </c>
      <c r="N29869" t="s">
        <v>151</v>
      </c>
      <c r="O29869" t="s">
        <v>151</v>
      </c>
      <c r="P29869" s="1">
        <v>40544</v>
      </c>
      <c r="Q29869" t="s">
        <v>53</v>
      </c>
      <c r="R29869" t="s">
        <v>56</v>
      </c>
      <c r="S29869" t="s">
        <v>41</v>
      </c>
      <c r="T29869" t="s">
        <v>9015</v>
      </c>
      <c r="U29869" t="s">
        <v>9015</v>
      </c>
      <c r="V29869">
        <v>0</v>
      </c>
      <c r="W29869">
        <v>0</v>
      </c>
      <c r="X29869">
        <v>0</v>
      </c>
      <c r="Y29869">
        <v>0</v>
      </c>
      <c r="Z29869">
        <v>0</v>
      </c>
      <c r="AA29869">
        <v>0</v>
      </c>
      <c r="AB29869">
        <v>1</v>
      </c>
      <c r="AC29869">
        <v>0</v>
      </c>
      <c r="AD29869">
        <v>0</v>
      </c>
    </row>
    <row r="29870" spans="1:30" hidden="1" x14ac:dyDescent="0.3">
      <c r="A29870" t="s">
        <v>86317</v>
      </c>
      <c r="B29870" t="s">
        <v>86323</v>
      </c>
      <c r="C29870" t="s">
        <v>32</v>
      </c>
      <c r="D29870" t="s">
        <v>33</v>
      </c>
      <c r="E29870" s="1">
        <v>41496</v>
      </c>
      <c r="F29870">
        <v>8000000</v>
      </c>
      <c r="G29870" t="s">
        <v>86317</v>
      </c>
      <c r="H29870" t="s">
        <v>86319</v>
      </c>
      <c r="I29870" t="s">
        <v>86320</v>
      </c>
      <c r="J29870" t="s">
        <v>86321</v>
      </c>
      <c r="K29870" t="s">
        <v>37</v>
      </c>
      <c r="L29870" t="s">
        <v>53</v>
      </c>
      <c r="M29870" t="s">
        <v>150</v>
      </c>
      <c r="N29870" t="s">
        <v>151</v>
      </c>
      <c r="O29870" t="s">
        <v>151</v>
      </c>
      <c r="P29870" s="1">
        <v>40544</v>
      </c>
      <c r="Q29870" t="s">
        <v>53</v>
      </c>
      <c r="R29870" t="s">
        <v>56</v>
      </c>
      <c r="S29870" t="s">
        <v>41</v>
      </c>
      <c r="T29870" t="s">
        <v>9015</v>
      </c>
      <c r="U29870" t="s">
        <v>9015</v>
      </c>
      <c r="V29870">
        <v>0</v>
      </c>
      <c r="W29870">
        <v>0</v>
      </c>
      <c r="X29870">
        <v>0</v>
      </c>
      <c r="Y29870">
        <v>0</v>
      </c>
      <c r="Z29870">
        <v>0</v>
      </c>
      <c r="AA29870">
        <v>0</v>
      </c>
      <c r="AB29870">
        <v>1</v>
      </c>
      <c r="AC29870">
        <v>0</v>
      </c>
      <c r="AD29870">
        <v>0</v>
      </c>
    </row>
    <row r="29871" spans="1:30" hidden="1" x14ac:dyDescent="0.3">
      <c r="A29871" t="s">
        <v>86324</v>
      </c>
      <c r="B29871" t="s">
        <v>86325</v>
      </c>
      <c r="C29871" t="s">
        <v>32</v>
      </c>
      <c r="E29871" t="s">
        <v>4887</v>
      </c>
      <c r="F29871">
        <v>2906600</v>
      </c>
      <c r="G29871" t="s">
        <v>86324</v>
      </c>
      <c r="H29871" t="s">
        <v>86326</v>
      </c>
      <c r="I29871" t="s">
        <v>86327</v>
      </c>
      <c r="J29871" t="s">
        <v>9015</v>
      </c>
      <c r="K29871" t="s">
        <v>37</v>
      </c>
      <c r="L29871" t="s">
        <v>53</v>
      </c>
      <c r="M29871" t="s">
        <v>966</v>
      </c>
      <c r="N29871" t="s">
        <v>10131</v>
      </c>
      <c r="O29871" t="s">
        <v>10131</v>
      </c>
      <c r="Q29871" t="s">
        <v>53</v>
      </c>
      <c r="R29871" t="s">
        <v>56</v>
      </c>
      <c r="S29871" t="s">
        <v>41</v>
      </c>
      <c r="T29871" t="s">
        <v>9015</v>
      </c>
      <c r="U29871" t="s">
        <v>9015</v>
      </c>
      <c r="V29871">
        <v>0</v>
      </c>
      <c r="W29871">
        <v>0</v>
      </c>
      <c r="X29871">
        <v>0</v>
      </c>
      <c r="Y29871">
        <v>0</v>
      </c>
      <c r="Z29871">
        <v>0</v>
      </c>
      <c r="AA29871">
        <v>0</v>
      </c>
      <c r="AB29871">
        <v>1</v>
      </c>
      <c r="AC29871">
        <v>0</v>
      </c>
      <c r="AD29871">
        <v>0</v>
      </c>
    </row>
    <row r="29872" spans="1:30" hidden="1" x14ac:dyDescent="0.3">
      <c r="A29872" t="s">
        <v>86328</v>
      </c>
      <c r="B29872" t="s">
        <v>86329</v>
      </c>
      <c r="C29872" t="s">
        <v>32</v>
      </c>
      <c r="E29872" t="s">
        <v>5260</v>
      </c>
      <c r="F29872">
        <v>50000</v>
      </c>
      <c r="G29872" t="s">
        <v>86328</v>
      </c>
      <c r="H29872" t="s">
        <v>86330</v>
      </c>
      <c r="I29872" t="s">
        <v>86331</v>
      </c>
      <c r="J29872" t="s">
        <v>9015</v>
      </c>
      <c r="K29872" t="s">
        <v>37</v>
      </c>
      <c r="L29872" t="s">
        <v>53</v>
      </c>
      <c r="M29872" t="s">
        <v>209</v>
      </c>
      <c r="N29872" t="s">
        <v>210</v>
      </c>
      <c r="O29872" t="s">
        <v>210</v>
      </c>
      <c r="P29872" s="1">
        <v>40544</v>
      </c>
      <c r="Q29872" t="s">
        <v>53</v>
      </c>
      <c r="R29872" t="s">
        <v>56</v>
      </c>
      <c r="S29872" t="s">
        <v>41</v>
      </c>
      <c r="T29872" t="s">
        <v>9015</v>
      </c>
      <c r="U29872" t="s">
        <v>9015</v>
      </c>
      <c r="V29872">
        <v>0</v>
      </c>
      <c r="W29872">
        <v>0</v>
      </c>
      <c r="X29872">
        <v>0</v>
      </c>
      <c r="Y29872">
        <v>0</v>
      </c>
      <c r="Z29872">
        <v>0</v>
      </c>
      <c r="AA29872">
        <v>0</v>
      </c>
      <c r="AB29872">
        <v>1</v>
      </c>
      <c r="AC29872">
        <v>0</v>
      </c>
      <c r="AD29872">
        <v>0</v>
      </c>
    </row>
    <row r="29873" spans="1:30" hidden="1" x14ac:dyDescent="0.3">
      <c r="A29873" t="s">
        <v>86332</v>
      </c>
      <c r="B29873" t="s">
        <v>86333</v>
      </c>
      <c r="C29873" t="s">
        <v>32</v>
      </c>
      <c r="D29873" t="s">
        <v>50</v>
      </c>
      <c r="E29873" s="1">
        <v>39084</v>
      </c>
      <c r="F29873">
        <v>1800000</v>
      </c>
      <c r="G29873" t="s">
        <v>86332</v>
      </c>
      <c r="H29873" t="s">
        <v>86334</v>
      </c>
      <c r="I29873" t="s">
        <v>86335</v>
      </c>
      <c r="J29873" t="s">
        <v>86336</v>
      </c>
      <c r="K29873" t="s">
        <v>37</v>
      </c>
      <c r="L29873" t="s">
        <v>53</v>
      </c>
      <c r="M29873" t="s">
        <v>54</v>
      </c>
      <c r="N29873" t="s">
        <v>95</v>
      </c>
      <c r="O29873" t="s">
        <v>1074</v>
      </c>
      <c r="P29873" s="1">
        <v>38718</v>
      </c>
      <c r="Q29873" t="s">
        <v>53</v>
      </c>
      <c r="R29873" t="s">
        <v>56</v>
      </c>
      <c r="S29873" t="s">
        <v>41</v>
      </c>
      <c r="T29873" t="s">
        <v>9015</v>
      </c>
      <c r="U29873" t="s">
        <v>9015</v>
      </c>
      <c r="V29873">
        <v>0</v>
      </c>
      <c r="W29873">
        <v>0</v>
      </c>
      <c r="X29873">
        <v>0</v>
      </c>
      <c r="Y29873">
        <v>0</v>
      </c>
      <c r="Z29873">
        <v>0</v>
      </c>
      <c r="AA29873">
        <v>0</v>
      </c>
      <c r="AB29873">
        <v>1</v>
      </c>
      <c r="AC29873">
        <v>0</v>
      </c>
      <c r="AD29873">
        <v>0</v>
      </c>
    </row>
    <row r="29874" spans="1:30" hidden="1" x14ac:dyDescent="0.3">
      <c r="A29874" t="s">
        <v>86332</v>
      </c>
      <c r="B29874" t="s">
        <v>86337</v>
      </c>
      <c r="C29874" t="s">
        <v>32</v>
      </c>
      <c r="E29874" t="s">
        <v>6515</v>
      </c>
      <c r="F29874">
        <v>2972500</v>
      </c>
      <c r="G29874" t="s">
        <v>86332</v>
      </c>
      <c r="H29874" t="s">
        <v>86334</v>
      </c>
      <c r="I29874" t="s">
        <v>86335</v>
      </c>
      <c r="J29874" t="s">
        <v>86336</v>
      </c>
      <c r="K29874" t="s">
        <v>37</v>
      </c>
      <c r="L29874" t="s">
        <v>53</v>
      </c>
      <c r="M29874" t="s">
        <v>54</v>
      </c>
      <c r="N29874" t="s">
        <v>95</v>
      </c>
      <c r="O29874" t="s">
        <v>1074</v>
      </c>
      <c r="P29874" s="1">
        <v>38718</v>
      </c>
      <c r="Q29874" t="s">
        <v>53</v>
      </c>
      <c r="R29874" t="s">
        <v>56</v>
      </c>
      <c r="S29874" t="s">
        <v>41</v>
      </c>
      <c r="T29874" t="s">
        <v>9015</v>
      </c>
      <c r="U29874" t="s">
        <v>9015</v>
      </c>
      <c r="V29874">
        <v>0</v>
      </c>
      <c r="W29874">
        <v>0</v>
      </c>
      <c r="X29874">
        <v>0</v>
      </c>
      <c r="Y29874">
        <v>0</v>
      </c>
      <c r="Z29874">
        <v>0</v>
      </c>
      <c r="AA29874">
        <v>0</v>
      </c>
      <c r="AB29874">
        <v>1</v>
      </c>
      <c r="AC29874">
        <v>0</v>
      </c>
      <c r="AD29874">
        <v>0</v>
      </c>
    </row>
    <row r="29875" spans="1:30" hidden="1" x14ac:dyDescent="0.3">
      <c r="A29875" t="s">
        <v>86338</v>
      </c>
      <c r="B29875" t="s">
        <v>86339</v>
      </c>
      <c r="C29875" t="s">
        <v>32</v>
      </c>
      <c r="D29875" t="s">
        <v>50</v>
      </c>
      <c r="E29875" s="1">
        <v>39296</v>
      </c>
      <c r="F29875">
        <v>25000000</v>
      </c>
      <c r="G29875" t="s">
        <v>86338</v>
      </c>
      <c r="H29875" t="s">
        <v>86340</v>
      </c>
      <c r="I29875" t="s">
        <v>86341</v>
      </c>
      <c r="J29875" t="s">
        <v>9015</v>
      </c>
      <c r="K29875" t="s">
        <v>37</v>
      </c>
      <c r="L29875" t="s">
        <v>53</v>
      </c>
      <c r="M29875" t="s">
        <v>123</v>
      </c>
      <c r="N29875" t="s">
        <v>124</v>
      </c>
      <c r="O29875" t="s">
        <v>12371</v>
      </c>
      <c r="P29875" s="1">
        <v>38353</v>
      </c>
      <c r="Q29875" t="s">
        <v>53</v>
      </c>
      <c r="R29875" t="s">
        <v>56</v>
      </c>
      <c r="S29875" t="s">
        <v>41</v>
      </c>
      <c r="T29875" t="s">
        <v>9015</v>
      </c>
      <c r="U29875" t="s">
        <v>9015</v>
      </c>
      <c r="V29875">
        <v>0</v>
      </c>
      <c r="W29875">
        <v>0</v>
      </c>
      <c r="X29875">
        <v>0</v>
      </c>
      <c r="Y29875">
        <v>0</v>
      </c>
      <c r="Z29875">
        <v>0</v>
      </c>
      <c r="AA29875">
        <v>0</v>
      </c>
      <c r="AB29875">
        <v>1</v>
      </c>
      <c r="AC29875">
        <v>0</v>
      </c>
      <c r="AD29875">
        <v>0</v>
      </c>
    </row>
    <row r="29876" spans="1:30" hidden="1" x14ac:dyDescent="0.3">
      <c r="A29876" t="s">
        <v>86338</v>
      </c>
      <c r="B29876" t="s">
        <v>86342</v>
      </c>
      <c r="C29876" t="s">
        <v>32</v>
      </c>
      <c r="E29876" t="s">
        <v>27425</v>
      </c>
      <c r="F29876">
        <v>6162775</v>
      </c>
      <c r="G29876" t="s">
        <v>86338</v>
      </c>
      <c r="H29876" t="s">
        <v>86340</v>
      </c>
      <c r="I29876" t="s">
        <v>86341</v>
      </c>
      <c r="J29876" t="s">
        <v>9015</v>
      </c>
      <c r="K29876" t="s">
        <v>37</v>
      </c>
      <c r="L29876" t="s">
        <v>53</v>
      </c>
      <c r="M29876" t="s">
        <v>123</v>
      </c>
      <c r="N29876" t="s">
        <v>124</v>
      </c>
      <c r="O29876" t="s">
        <v>12371</v>
      </c>
      <c r="P29876" s="1">
        <v>38353</v>
      </c>
      <c r="Q29876" t="s">
        <v>53</v>
      </c>
      <c r="R29876" t="s">
        <v>56</v>
      </c>
      <c r="S29876" t="s">
        <v>41</v>
      </c>
      <c r="T29876" t="s">
        <v>9015</v>
      </c>
      <c r="U29876" t="s">
        <v>9015</v>
      </c>
      <c r="V29876">
        <v>0</v>
      </c>
      <c r="W29876">
        <v>0</v>
      </c>
      <c r="X29876">
        <v>0</v>
      </c>
      <c r="Y29876">
        <v>0</v>
      </c>
      <c r="Z29876">
        <v>0</v>
      </c>
      <c r="AA29876">
        <v>0</v>
      </c>
      <c r="AB29876">
        <v>1</v>
      </c>
      <c r="AC29876">
        <v>0</v>
      </c>
      <c r="AD29876">
        <v>0</v>
      </c>
    </row>
    <row r="29877" spans="1:30" hidden="1" x14ac:dyDescent="0.3">
      <c r="A29877" t="s">
        <v>86338</v>
      </c>
      <c r="B29877" t="s">
        <v>86343</v>
      </c>
      <c r="C29877" t="s">
        <v>32</v>
      </c>
      <c r="E29877" t="s">
        <v>1067</v>
      </c>
      <c r="F29877">
        <v>2230152</v>
      </c>
      <c r="G29877" t="s">
        <v>86338</v>
      </c>
      <c r="H29877" t="s">
        <v>86340</v>
      </c>
      <c r="I29877" t="s">
        <v>86341</v>
      </c>
      <c r="J29877" t="s">
        <v>9015</v>
      </c>
      <c r="K29877" t="s">
        <v>37</v>
      </c>
      <c r="L29877" t="s">
        <v>53</v>
      </c>
      <c r="M29877" t="s">
        <v>123</v>
      </c>
      <c r="N29877" t="s">
        <v>124</v>
      </c>
      <c r="O29877" t="s">
        <v>12371</v>
      </c>
      <c r="P29877" s="1">
        <v>38353</v>
      </c>
      <c r="Q29877" t="s">
        <v>53</v>
      </c>
      <c r="R29877" t="s">
        <v>56</v>
      </c>
      <c r="S29877" t="s">
        <v>41</v>
      </c>
      <c r="T29877" t="s">
        <v>9015</v>
      </c>
      <c r="U29877" t="s">
        <v>9015</v>
      </c>
      <c r="V29877">
        <v>0</v>
      </c>
      <c r="W29877">
        <v>0</v>
      </c>
      <c r="X29877">
        <v>0</v>
      </c>
      <c r="Y29877">
        <v>0</v>
      </c>
      <c r="Z29877">
        <v>0</v>
      </c>
      <c r="AA29877">
        <v>0</v>
      </c>
      <c r="AB29877">
        <v>1</v>
      </c>
      <c r="AC29877">
        <v>0</v>
      </c>
      <c r="AD29877">
        <v>0</v>
      </c>
    </row>
    <row r="29878" spans="1:30" hidden="1" x14ac:dyDescent="0.3">
      <c r="A29878" t="s">
        <v>86338</v>
      </c>
      <c r="B29878" t="s">
        <v>86344</v>
      </c>
      <c r="C29878" t="s">
        <v>32</v>
      </c>
      <c r="D29878" t="s">
        <v>33</v>
      </c>
      <c r="E29878" t="s">
        <v>2060</v>
      </c>
      <c r="F29878">
        <v>4086441</v>
      </c>
      <c r="G29878" t="s">
        <v>86338</v>
      </c>
      <c r="H29878" t="s">
        <v>86340</v>
      </c>
      <c r="I29878" t="s">
        <v>86341</v>
      </c>
      <c r="J29878" t="s">
        <v>9015</v>
      </c>
      <c r="K29878" t="s">
        <v>37</v>
      </c>
      <c r="L29878" t="s">
        <v>53</v>
      </c>
      <c r="M29878" t="s">
        <v>123</v>
      </c>
      <c r="N29878" t="s">
        <v>124</v>
      </c>
      <c r="O29878" t="s">
        <v>12371</v>
      </c>
      <c r="P29878" s="1">
        <v>38353</v>
      </c>
      <c r="Q29878" t="s">
        <v>53</v>
      </c>
      <c r="R29878" t="s">
        <v>56</v>
      </c>
      <c r="S29878" t="s">
        <v>41</v>
      </c>
      <c r="T29878" t="s">
        <v>9015</v>
      </c>
      <c r="U29878" t="s">
        <v>9015</v>
      </c>
      <c r="V29878">
        <v>0</v>
      </c>
      <c r="W29878">
        <v>0</v>
      </c>
      <c r="X29878">
        <v>0</v>
      </c>
      <c r="Y29878">
        <v>0</v>
      </c>
      <c r="Z29878">
        <v>0</v>
      </c>
      <c r="AA29878">
        <v>0</v>
      </c>
      <c r="AB29878">
        <v>1</v>
      </c>
      <c r="AC29878">
        <v>0</v>
      </c>
      <c r="AD29878">
        <v>0</v>
      </c>
    </row>
    <row r="29879" spans="1:30" hidden="1" x14ac:dyDescent="0.3">
      <c r="A29879" t="s">
        <v>86345</v>
      </c>
      <c r="B29879" t="s">
        <v>86346</v>
      </c>
      <c r="C29879" t="s">
        <v>32</v>
      </c>
      <c r="D29879" t="s">
        <v>50</v>
      </c>
      <c r="E29879" s="1">
        <v>39085</v>
      </c>
      <c r="F29879">
        <v>2500000</v>
      </c>
      <c r="G29879" t="s">
        <v>86345</v>
      </c>
      <c r="H29879" t="s">
        <v>86347</v>
      </c>
      <c r="I29879" t="s">
        <v>86348</v>
      </c>
      <c r="J29879" t="s">
        <v>9015</v>
      </c>
      <c r="K29879" t="s">
        <v>72</v>
      </c>
      <c r="L29879" t="s">
        <v>53</v>
      </c>
      <c r="M29879" t="s">
        <v>54</v>
      </c>
      <c r="N29879" t="s">
        <v>95</v>
      </c>
      <c r="O29879" t="s">
        <v>1662</v>
      </c>
      <c r="Q29879" t="s">
        <v>53</v>
      </c>
      <c r="R29879" t="s">
        <v>56</v>
      </c>
      <c r="S29879" t="s">
        <v>41</v>
      </c>
      <c r="T29879" t="s">
        <v>9015</v>
      </c>
      <c r="U29879" t="s">
        <v>9015</v>
      </c>
      <c r="V29879">
        <v>0</v>
      </c>
      <c r="W29879">
        <v>0</v>
      </c>
      <c r="X29879">
        <v>0</v>
      </c>
      <c r="Y29879">
        <v>0</v>
      </c>
      <c r="Z29879">
        <v>0</v>
      </c>
      <c r="AA29879">
        <v>0</v>
      </c>
      <c r="AB29879">
        <v>1</v>
      </c>
      <c r="AC29879">
        <v>0</v>
      </c>
      <c r="AD29879">
        <v>0</v>
      </c>
    </row>
    <row r="29880" spans="1:30" hidden="1" x14ac:dyDescent="0.3">
      <c r="A29880" t="s">
        <v>86349</v>
      </c>
      <c r="B29880" t="s">
        <v>86350</v>
      </c>
      <c r="C29880" t="s">
        <v>32</v>
      </c>
      <c r="D29880" t="s">
        <v>50</v>
      </c>
      <c r="E29880" t="s">
        <v>753</v>
      </c>
      <c r="F29880">
        <v>10500000</v>
      </c>
      <c r="G29880" t="s">
        <v>86349</v>
      </c>
      <c r="H29880" t="s">
        <v>86351</v>
      </c>
      <c r="I29880" t="s">
        <v>86352</v>
      </c>
      <c r="J29880" t="s">
        <v>9015</v>
      </c>
      <c r="K29880" t="s">
        <v>72</v>
      </c>
      <c r="L29880" t="s">
        <v>53</v>
      </c>
      <c r="M29880" t="s">
        <v>73</v>
      </c>
      <c r="N29880" t="s">
        <v>74</v>
      </c>
      <c r="O29880" t="s">
        <v>75</v>
      </c>
      <c r="P29880" s="1">
        <v>40909</v>
      </c>
      <c r="Q29880" t="s">
        <v>53</v>
      </c>
      <c r="R29880" t="s">
        <v>56</v>
      </c>
      <c r="S29880" t="s">
        <v>41</v>
      </c>
      <c r="T29880" t="s">
        <v>9015</v>
      </c>
      <c r="U29880" t="s">
        <v>9015</v>
      </c>
      <c r="V29880">
        <v>0</v>
      </c>
      <c r="W29880">
        <v>0</v>
      </c>
      <c r="X29880">
        <v>0</v>
      </c>
      <c r="Y29880">
        <v>0</v>
      </c>
      <c r="Z29880">
        <v>0</v>
      </c>
      <c r="AA29880">
        <v>0</v>
      </c>
      <c r="AB29880">
        <v>1</v>
      </c>
      <c r="AC29880">
        <v>0</v>
      </c>
      <c r="AD29880">
        <v>0</v>
      </c>
    </row>
    <row r="29881" spans="1:30" hidden="1" x14ac:dyDescent="0.3">
      <c r="A29881" t="s">
        <v>86353</v>
      </c>
      <c r="B29881" t="s">
        <v>86354</v>
      </c>
      <c r="C29881" t="s">
        <v>32</v>
      </c>
      <c r="E29881" t="s">
        <v>10172</v>
      </c>
      <c r="F29881">
        <v>5000000</v>
      </c>
      <c r="G29881" t="s">
        <v>86353</v>
      </c>
      <c r="H29881" t="s">
        <v>86355</v>
      </c>
      <c r="I29881" t="s">
        <v>86356</v>
      </c>
      <c r="J29881" t="s">
        <v>9015</v>
      </c>
      <c r="K29881" t="s">
        <v>109</v>
      </c>
      <c r="L29881" t="s">
        <v>53</v>
      </c>
      <c r="M29881" t="s">
        <v>54</v>
      </c>
      <c r="N29881" t="s">
        <v>939</v>
      </c>
      <c r="O29881" t="s">
        <v>939</v>
      </c>
      <c r="P29881" s="1">
        <v>39448</v>
      </c>
      <c r="Q29881" t="s">
        <v>53</v>
      </c>
      <c r="R29881" t="s">
        <v>56</v>
      </c>
      <c r="S29881" t="s">
        <v>41</v>
      </c>
      <c r="T29881" t="s">
        <v>9015</v>
      </c>
      <c r="U29881" t="s">
        <v>9015</v>
      </c>
      <c r="V29881">
        <v>0</v>
      </c>
      <c r="W29881">
        <v>0</v>
      </c>
      <c r="X29881">
        <v>0</v>
      </c>
      <c r="Y29881">
        <v>0</v>
      </c>
      <c r="Z29881">
        <v>0</v>
      </c>
      <c r="AA29881">
        <v>0</v>
      </c>
      <c r="AB29881">
        <v>1</v>
      </c>
      <c r="AC29881">
        <v>0</v>
      </c>
      <c r="AD29881">
        <v>0</v>
      </c>
    </row>
    <row r="29882" spans="1:30" hidden="1" x14ac:dyDescent="0.3">
      <c r="A29882" t="s">
        <v>86357</v>
      </c>
      <c r="B29882" t="s">
        <v>86358</v>
      </c>
      <c r="C29882" t="s">
        <v>32</v>
      </c>
      <c r="D29882" t="s">
        <v>33</v>
      </c>
      <c r="E29882" s="1">
        <v>38695</v>
      </c>
      <c r="F29882">
        <v>6500000</v>
      </c>
      <c r="G29882" t="s">
        <v>86357</v>
      </c>
      <c r="H29882" t="s">
        <v>86359</v>
      </c>
      <c r="I29882" t="s">
        <v>86360</v>
      </c>
      <c r="J29882" t="s">
        <v>9015</v>
      </c>
      <c r="K29882" t="s">
        <v>37</v>
      </c>
      <c r="L29882" t="s">
        <v>53</v>
      </c>
      <c r="M29882" t="s">
        <v>717</v>
      </c>
      <c r="N29882" t="s">
        <v>1531</v>
      </c>
      <c r="O29882" t="s">
        <v>15420</v>
      </c>
      <c r="Q29882" t="s">
        <v>53</v>
      </c>
      <c r="R29882" t="s">
        <v>56</v>
      </c>
      <c r="S29882" t="s">
        <v>41</v>
      </c>
      <c r="T29882" t="s">
        <v>9015</v>
      </c>
      <c r="U29882" t="s">
        <v>9015</v>
      </c>
      <c r="V29882">
        <v>0</v>
      </c>
      <c r="W29882">
        <v>0</v>
      </c>
      <c r="X29882">
        <v>0</v>
      </c>
      <c r="Y29882">
        <v>0</v>
      </c>
      <c r="Z29882">
        <v>0</v>
      </c>
      <c r="AA29882">
        <v>0</v>
      </c>
      <c r="AB29882">
        <v>1</v>
      </c>
      <c r="AC29882">
        <v>0</v>
      </c>
      <c r="AD29882">
        <v>0</v>
      </c>
    </row>
    <row r="29883" spans="1:30" hidden="1" x14ac:dyDescent="0.3">
      <c r="A29883" t="s">
        <v>86357</v>
      </c>
      <c r="B29883" t="s">
        <v>86361</v>
      </c>
      <c r="C29883" t="s">
        <v>32</v>
      </c>
      <c r="D29883" t="s">
        <v>50</v>
      </c>
      <c r="E29883" s="1">
        <v>38111</v>
      </c>
      <c r="F29883">
        <v>7000000</v>
      </c>
      <c r="G29883" t="s">
        <v>86357</v>
      </c>
      <c r="H29883" t="s">
        <v>86359</v>
      </c>
      <c r="I29883" t="s">
        <v>86360</v>
      </c>
      <c r="J29883" t="s">
        <v>9015</v>
      </c>
      <c r="K29883" t="s">
        <v>37</v>
      </c>
      <c r="L29883" t="s">
        <v>53</v>
      </c>
      <c r="M29883" t="s">
        <v>717</v>
      </c>
      <c r="N29883" t="s">
        <v>1531</v>
      </c>
      <c r="O29883" t="s">
        <v>15420</v>
      </c>
      <c r="Q29883" t="s">
        <v>53</v>
      </c>
      <c r="R29883" t="s">
        <v>56</v>
      </c>
      <c r="S29883" t="s">
        <v>41</v>
      </c>
      <c r="T29883" t="s">
        <v>9015</v>
      </c>
      <c r="U29883" t="s">
        <v>9015</v>
      </c>
      <c r="V29883">
        <v>0</v>
      </c>
      <c r="W29883">
        <v>0</v>
      </c>
      <c r="X29883">
        <v>0</v>
      </c>
      <c r="Y29883">
        <v>0</v>
      </c>
      <c r="Z29883">
        <v>0</v>
      </c>
      <c r="AA29883">
        <v>0</v>
      </c>
      <c r="AB29883">
        <v>1</v>
      </c>
      <c r="AC29883">
        <v>0</v>
      </c>
      <c r="AD29883">
        <v>0</v>
      </c>
    </row>
    <row r="29884" spans="1:30" hidden="1" x14ac:dyDescent="0.3">
      <c r="A29884" t="s">
        <v>86362</v>
      </c>
      <c r="B29884" t="s">
        <v>86363</v>
      </c>
      <c r="C29884" t="s">
        <v>32</v>
      </c>
      <c r="D29884" t="s">
        <v>33</v>
      </c>
      <c r="E29884" t="s">
        <v>86364</v>
      </c>
      <c r="F29884">
        <v>20000000</v>
      </c>
      <c r="G29884" t="s">
        <v>86362</v>
      </c>
      <c r="H29884" t="s">
        <v>86365</v>
      </c>
      <c r="I29884" t="s">
        <v>86366</v>
      </c>
      <c r="J29884" t="s">
        <v>9015</v>
      </c>
      <c r="K29884" t="s">
        <v>37</v>
      </c>
      <c r="L29884" t="s">
        <v>53</v>
      </c>
      <c r="M29884" t="s">
        <v>123</v>
      </c>
      <c r="N29884" t="s">
        <v>124</v>
      </c>
      <c r="O29884" t="s">
        <v>7496</v>
      </c>
      <c r="P29884" s="1">
        <v>35796</v>
      </c>
      <c r="Q29884" t="s">
        <v>53</v>
      </c>
      <c r="R29884" t="s">
        <v>56</v>
      </c>
      <c r="S29884" t="s">
        <v>41</v>
      </c>
      <c r="T29884" t="s">
        <v>9015</v>
      </c>
      <c r="U29884" t="s">
        <v>9015</v>
      </c>
      <c r="V29884">
        <v>0</v>
      </c>
      <c r="W29884">
        <v>0</v>
      </c>
      <c r="X29884">
        <v>0</v>
      </c>
      <c r="Y29884">
        <v>0</v>
      </c>
      <c r="Z29884">
        <v>0</v>
      </c>
      <c r="AA29884">
        <v>0</v>
      </c>
      <c r="AB29884">
        <v>1</v>
      </c>
      <c r="AC29884">
        <v>0</v>
      </c>
      <c r="AD29884">
        <v>0</v>
      </c>
    </row>
    <row r="29885" spans="1:30" hidden="1" x14ac:dyDescent="0.3">
      <c r="A29885" t="s">
        <v>86367</v>
      </c>
      <c r="B29885" t="s">
        <v>86368</v>
      </c>
      <c r="C29885" t="s">
        <v>32</v>
      </c>
      <c r="E29885" t="s">
        <v>8798</v>
      </c>
      <c r="F29885">
        <v>5000001</v>
      </c>
      <c r="G29885" t="s">
        <v>86367</v>
      </c>
      <c r="H29885" t="s">
        <v>86369</v>
      </c>
      <c r="I29885" t="s">
        <v>86370</v>
      </c>
      <c r="J29885" t="s">
        <v>84124</v>
      </c>
      <c r="K29885" t="s">
        <v>37</v>
      </c>
      <c r="L29885" t="s">
        <v>53</v>
      </c>
      <c r="M29885" t="s">
        <v>54</v>
      </c>
      <c r="N29885" t="s">
        <v>95</v>
      </c>
      <c r="O29885" t="s">
        <v>174</v>
      </c>
      <c r="P29885" s="1">
        <v>39814</v>
      </c>
      <c r="Q29885" t="s">
        <v>53</v>
      </c>
      <c r="R29885" t="s">
        <v>56</v>
      </c>
      <c r="S29885" t="s">
        <v>41</v>
      </c>
      <c r="T29885" t="s">
        <v>9015</v>
      </c>
      <c r="U29885" t="s">
        <v>9015</v>
      </c>
      <c r="V29885">
        <v>0</v>
      </c>
      <c r="W29885">
        <v>0</v>
      </c>
      <c r="X29885">
        <v>0</v>
      </c>
      <c r="Y29885">
        <v>0</v>
      </c>
      <c r="Z29885">
        <v>0</v>
      </c>
      <c r="AA29885">
        <v>0</v>
      </c>
      <c r="AB29885">
        <v>1</v>
      </c>
      <c r="AC29885">
        <v>0</v>
      </c>
      <c r="AD29885">
        <v>0</v>
      </c>
    </row>
    <row r="29886" spans="1:30" hidden="1" x14ac:dyDescent="0.3">
      <c r="A29886" t="s">
        <v>86367</v>
      </c>
      <c r="B29886" t="s">
        <v>86371</v>
      </c>
      <c r="C29886" t="s">
        <v>32</v>
      </c>
      <c r="E29886" t="s">
        <v>14511</v>
      </c>
      <c r="F29886">
        <v>9142156</v>
      </c>
      <c r="G29886" t="s">
        <v>86367</v>
      </c>
      <c r="H29886" t="s">
        <v>86369</v>
      </c>
      <c r="I29886" t="s">
        <v>86370</v>
      </c>
      <c r="J29886" t="s">
        <v>84124</v>
      </c>
      <c r="K29886" t="s">
        <v>37</v>
      </c>
      <c r="L29886" t="s">
        <v>53</v>
      </c>
      <c r="M29886" t="s">
        <v>54</v>
      </c>
      <c r="N29886" t="s">
        <v>95</v>
      </c>
      <c r="O29886" t="s">
        <v>174</v>
      </c>
      <c r="P29886" s="1">
        <v>39814</v>
      </c>
      <c r="Q29886" t="s">
        <v>53</v>
      </c>
      <c r="R29886" t="s">
        <v>56</v>
      </c>
      <c r="S29886" t="s">
        <v>41</v>
      </c>
      <c r="T29886" t="s">
        <v>9015</v>
      </c>
      <c r="U29886" t="s">
        <v>9015</v>
      </c>
      <c r="V29886">
        <v>0</v>
      </c>
      <c r="W29886">
        <v>0</v>
      </c>
      <c r="X29886">
        <v>0</v>
      </c>
      <c r="Y29886">
        <v>0</v>
      </c>
      <c r="Z29886">
        <v>0</v>
      </c>
      <c r="AA29886">
        <v>0</v>
      </c>
      <c r="AB29886">
        <v>1</v>
      </c>
      <c r="AC29886">
        <v>0</v>
      </c>
      <c r="AD29886">
        <v>0</v>
      </c>
    </row>
    <row r="29887" spans="1:30" hidden="1" x14ac:dyDescent="0.3">
      <c r="A29887" t="s">
        <v>86372</v>
      </c>
      <c r="B29887" t="s">
        <v>86373</v>
      </c>
      <c r="C29887" t="s">
        <v>32</v>
      </c>
      <c r="D29887" t="s">
        <v>33</v>
      </c>
      <c r="E29887" t="s">
        <v>8914</v>
      </c>
      <c r="F29887">
        <v>8000000</v>
      </c>
      <c r="G29887" t="s">
        <v>86372</v>
      </c>
      <c r="H29887" t="s">
        <v>86374</v>
      </c>
      <c r="I29887" t="s">
        <v>86375</v>
      </c>
      <c r="J29887" t="s">
        <v>9015</v>
      </c>
      <c r="K29887" t="s">
        <v>72</v>
      </c>
      <c r="L29887" t="s">
        <v>53</v>
      </c>
      <c r="M29887" t="s">
        <v>150</v>
      </c>
      <c r="N29887" t="s">
        <v>151</v>
      </c>
      <c r="O29887" t="s">
        <v>11270</v>
      </c>
      <c r="P29887" s="1">
        <v>36892</v>
      </c>
      <c r="Q29887" t="s">
        <v>53</v>
      </c>
      <c r="R29887" t="s">
        <v>56</v>
      </c>
      <c r="S29887" t="s">
        <v>41</v>
      </c>
      <c r="T29887" t="s">
        <v>9015</v>
      </c>
      <c r="U29887" t="s">
        <v>9015</v>
      </c>
      <c r="V29887">
        <v>0</v>
      </c>
      <c r="W29887">
        <v>0</v>
      </c>
      <c r="X29887">
        <v>0</v>
      </c>
      <c r="Y29887">
        <v>0</v>
      </c>
      <c r="Z29887">
        <v>0</v>
      </c>
      <c r="AA29887">
        <v>0</v>
      </c>
      <c r="AB29887">
        <v>1</v>
      </c>
      <c r="AC29887">
        <v>0</v>
      </c>
      <c r="AD29887">
        <v>0</v>
      </c>
    </row>
    <row r="29888" spans="1:30" hidden="1" x14ac:dyDescent="0.3">
      <c r="A29888" t="s">
        <v>86372</v>
      </c>
      <c r="B29888" t="s">
        <v>86376</v>
      </c>
      <c r="C29888" t="s">
        <v>32</v>
      </c>
      <c r="E29888" t="s">
        <v>8496</v>
      </c>
      <c r="F29888">
        <v>7000000</v>
      </c>
      <c r="G29888" t="s">
        <v>86372</v>
      </c>
      <c r="H29888" t="s">
        <v>86374</v>
      </c>
      <c r="I29888" t="s">
        <v>86375</v>
      </c>
      <c r="J29888" t="s">
        <v>9015</v>
      </c>
      <c r="K29888" t="s">
        <v>72</v>
      </c>
      <c r="L29888" t="s">
        <v>53</v>
      </c>
      <c r="M29888" t="s">
        <v>150</v>
      </c>
      <c r="N29888" t="s">
        <v>151</v>
      </c>
      <c r="O29888" t="s">
        <v>11270</v>
      </c>
      <c r="P29888" s="1">
        <v>36892</v>
      </c>
      <c r="Q29888" t="s">
        <v>53</v>
      </c>
      <c r="R29888" t="s">
        <v>56</v>
      </c>
      <c r="S29888" t="s">
        <v>41</v>
      </c>
      <c r="T29888" t="s">
        <v>9015</v>
      </c>
      <c r="U29888" t="s">
        <v>9015</v>
      </c>
      <c r="V29888">
        <v>0</v>
      </c>
      <c r="W29888">
        <v>0</v>
      </c>
      <c r="X29888">
        <v>0</v>
      </c>
      <c r="Y29888">
        <v>0</v>
      </c>
      <c r="Z29888">
        <v>0</v>
      </c>
      <c r="AA29888">
        <v>0</v>
      </c>
      <c r="AB29888">
        <v>1</v>
      </c>
      <c r="AC29888">
        <v>0</v>
      </c>
      <c r="AD29888">
        <v>0</v>
      </c>
    </row>
    <row r="29889" spans="1:30" hidden="1" x14ac:dyDescent="0.3">
      <c r="A29889" t="s">
        <v>86372</v>
      </c>
      <c r="B29889" t="s">
        <v>86377</v>
      </c>
      <c r="C29889" t="s">
        <v>32</v>
      </c>
      <c r="D29889" t="s">
        <v>139</v>
      </c>
      <c r="E29889" s="1">
        <v>38389</v>
      </c>
      <c r="F29889">
        <v>6000000</v>
      </c>
      <c r="G29889" t="s">
        <v>86372</v>
      </c>
      <c r="H29889" t="s">
        <v>86374</v>
      </c>
      <c r="I29889" t="s">
        <v>86375</v>
      </c>
      <c r="J29889" t="s">
        <v>9015</v>
      </c>
      <c r="K29889" t="s">
        <v>72</v>
      </c>
      <c r="L29889" t="s">
        <v>53</v>
      </c>
      <c r="M29889" t="s">
        <v>150</v>
      </c>
      <c r="N29889" t="s">
        <v>151</v>
      </c>
      <c r="O29889" t="s">
        <v>11270</v>
      </c>
      <c r="P29889" s="1">
        <v>36892</v>
      </c>
      <c r="Q29889" t="s">
        <v>53</v>
      </c>
      <c r="R29889" t="s">
        <v>56</v>
      </c>
      <c r="S29889" t="s">
        <v>41</v>
      </c>
      <c r="T29889" t="s">
        <v>9015</v>
      </c>
      <c r="U29889" t="s">
        <v>9015</v>
      </c>
      <c r="V29889">
        <v>0</v>
      </c>
      <c r="W29889">
        <v>0</v>
      </c>
      <c r="X29889">
        <v>0</v>
      </c>
      <c r="Y29889">
        <v>0</v>
      </c>
      <c r="Z29889">
        <v>0</v>
      </c>
      <c r="AA29889">
        <v>0</v>
      </c>
      <c r="AB29889">
        <v>1</v>
      </c>
      <c r="AC29889">
        <v>0</v>
      </c>
      <c r="AD29889">
        <v>0</v>
      </c>
    </row>
    <row r="29890" spans="1:30" hidden="1" x14ac:dyDescent="0.3">
      <c r="A29890" t="s">
        <v>86372</v>
      </c>
      <c r="B29890" t="s">
        <v>86378</v>
      </c>
      <c r="C29890" t="s">
        <v>32</v>
      </c>
      <c r="D29890" t="s">
        <v>322</v>
      </c>
      <c r="E29890" t="s">
        <v>33855</v>
      </c>
      <c r="F29890">
        <v>8000000</v>
      </c>
      <c r="G29890" t="s">
        <v>86372</v>
      </c>
      <c r="H29890" t="s">
        <v>86374</v>
      </c>
      <c r="I29890" t="s">
        <v>86375</v>
      </c>
      <c r="J29890" t="s">
        <v>9015</v>
      </c>
      <c r="K29890" t="s">
        <v>72</v>
      </c>
      <c r="L29890" t="s">
        <v>53</v>
      </c>
      <c r="M29890" t="s">
        <v>150</v>
      </c>
      <c r="N29890" t="s">
        <v>151</v>
      </c>
      <c r="O29890" t="s">
        <v>11270</v>
      </c>
      <c r="P29890" s="1">
        <v>36892</v>
      </c>
      <c r="Q29890" t="s">
        <v>53</v>
      </c>
      <c r="R29890" t="s">
        <v>56</v>
      </c>
      <c r="S29890" t="s">
        <v>41</v>
      </c>
      <c r="T29890" t="s">
        <v>9015</v>
      </c>
      <c r="U29890" t="s">
        <v>9015</v>
      </c>
      <c r="V29890">
        <v>0</v>
      </c>
      <c r="W29890">
        <v>0</v>
      </c>
      <c r="X29890">
        <v>0</v>
      </c>
      <c r="Y29890">
        <v>0</v>
      </c>
      <c r="Z29890">
        <v>0</v>
      </c>
      <c r="AA29890">
        <v>0</v>
      </c>
      <c r="AB29890">
        <v>1</v>
      </c>
      <c r="AC29890">
        <v>0</v>
      </c>
      <c r="AD29890">
        <v>0</v>
      </c>
    </row>
    <row r="29891" spans="1:30" hidden="1" x14ac:dyDescent="0.3">
      <c r="A29891" t="s">
        <v>86372</v>
      </c>
      <c r="B29891" t="s">
        <v>86379</v>
      </c>
      <c r="C29891" t="s">
        <v>32</v>
      </c>
      <c r="E29891" t="s">
        <v>5188</v>
      </c>
      <c r="F29891">
        <v>9000000</v>
      </c>
      <c r="G29891" t="s">
        <v>86372</v>
      </c>
      <c r="H29891" t="s">
        <v>86374</v>
      </c>
      <c r="I29891" t="s">
        <v>86375</v>
      </c>
      <c r="J29891" t="s">
        <v>9015</v>
      </c>
      <c r="K29891" t="s">
        <v>72</v>
      </c>
      <c r="L29891" t="s">
        <v>53</v>
      </c>
      <c r="M29891" t="s">
        <v>150</v>
      </c>
      <c r="N29891" t="s">
        <v>151</v>
      </c>
      <c r="O29891" t="s">
        <v>11270</v>
      </c>
      <c r="P29891" s="1">
        <v>36892</v>
      </c>
      <c r="Q29891" t="s">
        <v>53</v>
      </c>
      <c r="R29891" t="s">
        <v>56</v>
      </c>
      <c r="S29891" t="s">
        <v>41</v>
      </c>
      <c r="T29891" t="s">
        <v>9015</v>
      </c>
      <c r="U29891" t="s">
        <v>9015</v>
      </c>
      <c r="V29891">
        <v>0</v>
      </c>
      <c r="W29891">
        <v>0</v>
      </c>
      <c r="X29891">
        <v>0</v>
      </c>
      <c r="Y29891">
        <v>0</v>
      </c>
      <c r="Z29891">
        <v>0</v>
      </c>
      <c r="AA29891">
        <v>0</v>
      </c>
      <c r="AB29891">
        <v>1</v>
      </c>
      <c r="AC29891">
        <v>0</v>
      </c>
      <c r="AD29891">
        <v>0</v>
      </c>
    </row>
    <row r="29892" spans="1:30" hidden="1" x14ac:dyDescent="0.3">
      <c r="A29892" t="s">
        <v>86380</v>
      </c>
      <c r="B29892" t="s">
        <v>86381</v>
      </c>
      <c r="C29892" t="s">
        <v>32</v>
      </c>
      <c r="E29892" s="1">
        <v>40459</v>
      </c>
      <c r="F29892">
        <v>717276</v>
      </c>
      <c r="G29892" t="s">
        <v>86380</v>
      </c>
      <c r="H29892" t="s">
        <v>86382</v>
      </c>
      <c r="I29892" t="s">
        <v>86383</v>
      </c>
      <c r="J29892" t="s">
        <v>9015</v>
      </c>
      <c r="K29892" t="s">
        <v>37</v>
      </c>
      <c r="L29892" t="s">
        <v>53</v>
      </c>
      <c r="M29892" t="s">
        <v>774</v>
      </c>
      <c r="N29892" t="s">
        <v>775</v>
      </c>
      <c r="O29892" t="s">
        <v>2155</v>
      </c>
      <c r="P29892" s="1">
        <v>39818</v>
      </c>
      <c r="Q29892" t="s">
        <v>53</v>
      </c>
      <c r="R29892" t="s">
        <v>56</v>
      </c>
      <c r="S29892" t="s">
        <v>41</v>
      </c>
      <c r="T29892" t="s">
        <v>9015</v>
      </c>
      <c r="U29892" t="s">
        <v>9015</v>
      </c>
      <c r="V29892">
        <v>0</v>
      </c>
      <c r="W29892">
        <v>0</v>
      </c>
      <c r="X29892">
        <v>0</v>
      </c>
      <c r="Y29892">
        <v>0</v>
      </c>
      <c r="Z29892">
        <v>0</v>
      </c>
      <c r="AA29892">
        <v>0</v>
      </c>
      <c r="AB29892">
        <v>1</v>
      </c>
      <c r="AC29892">
        <v>0</v>
      </c>
      <c r="AD29892">
        <v>0</v>
      </c>
    </row>
    <row r="29893" spans="1:30" hidden="1" x14ac:dyDescent="0.3">
      <c r="A29893" t="s">
        <v>86380</v>
      </c>
      <c r="B29893" t="s">
        <v>86384</v>
      </c>
      <c r="C29893" t="s">
        <v>32</v>
      </c>
      <c r="D29893" t="s">
        <v>50</v>
      </c>
      <c r="E29893" s="1">
        <v>40427</v>
      </c>
      <c r="F29893">
        <v>700000</v>
      </c>
      <c r="G29893" t="s">
        <v>86380</v>
      </c>
      <c r="H29893" t="s">
        <v>86382</v>
      </c>
      <c r="I29893" t="s">
        <v>86383</v>
      </c>
      <c r="J29893" t="s">
        <v>9015</v>
      </c>
      <c r="K29893" t="s">
        <v>37</v>
      </c>
      <c r="L29893" t="s">
        <v>53</v>
      </c>
      <c r="M29893" t="s">
        <v>774</v>
      </c>
      <c r="N29893" t="s">
        <v>775</v>
      </c>
      <c r="O29893" t="s">
        <v>2155</v>
      </c>
      <c r="P29893" s="1">
        <v>39818</v>
      </c>
      <c r="Q29893" t="s">
        <v>53</v>
      </c>
      <c r="R29893" t="s">
        <v>56</v>
      </c>
      <c r="S29893" t="s">
        <v>41</v>
      </c>
      <c r="T29893" t="s">
        <v>9015</v>
      </c>
      <c r="U29893" t="s">
        <v>9015</v>
      </c>
      <c r="V29893">
        <v>0</v>
      </c>
      <c r="W29893">
        <v>0</v>
      </c>
      <c r="X29893">
        <v>0</v>
      </c>
      <c r="Y29893">
        <v>0</v>
      </c>
      <c r="Z29893">
        <v>0</v>
      </c>
      <c r="AA29893">
        <v>0</v>
      </c>
      <c r="AB29893">
        <v>1</v>
      </c>
      <c r="AC29893">
        <v>0</v>
      </c>
      <c r="AD29893">
        <v>0</v>
      </c>
    </row>
    <row r="29894" spans="1:30" hidden="1" x14ac:dyDescent="0.3">
      <c r="A29894" t="s">
        <v>86380</v>
      </c>
      <c r="B29894" t="s">
        <v>86385</v>
      </c>
      <c r="C29894" t="s">
        <v>32</v>
      </c>
      <c r="D29894" t="s">
        <v>33</v>
      </c>
      <c r="E29894" t="s">
        <v>4781</v>
      </c>
      <c r="F29894">
        <v>10000000</v>
      </c>
      <c r="G29894" t="s">
        <v>86380</v>
      </c>
      <c r="H29894" t="s">
        <v>86382</v>
      </c>
      <c r="I29894" t="s">
        <v>86383</v>
      </c>
      <c r="J29894" t="s">
        <v>9015</v>
      </c>
      <c r="K29894" t="s">
        <v>37</v>
      </c>
      <c r="L29894" t="s">
        <v>53</v>
      </c>
      <c r="M29894" t="s">
        <v>774</v>
      </c>
      <c r="N29894" t="s">
        <v>775</v>
      </c>
      <c r="O29894" t="s">
        <v>2155</v>
      </c>
      <c r="P29894" s="1">
        <v>39818</v>
      </c>
      <c r="Q29894" t="s">
        <v>53</v>
      </c>
      <c r="R29894" t="s">
        <v>56</v>
      </c>
      <c r="S29894" t="s">
        <v>41</v>
      </c>
      <c r="T29894" t="s">
        <v>9015</v>
      </c>
      <c r="U29894" t="s">
        <v>9015</v>
      </c>
      <c r="V29894">
        <v>0</v>
      </c>
      <c r="W29894">
        <v>0</v>
      </c>
      <c r="X29894">
        <v>0</v>
      </c>
      <c r="Y29894">
        <v>0</v>
      </c>
      <c r="Z29894">
        <v>0</v>
      </c>
      <c r="AA29894">
        <v>0</v>
      </c>
      <c r="AB29894">
        <v>1</v>
      </c>
      <c r="AC29894">
        <v>0</v>
      </c>
      <c r="AD29894">
        <v>0</v>
      </c>
    </row>
    <row r="29895" spans="1:30" hidden="1" x14ac:dyDescent="0.3">
      <c r="A29895" t="s">
        <v>86380</v>
      </c>
      <c r="B29895" t="s">
        <v>86386</v>
      </c>
      <c r="C29895" t="s">
        <v>32</v>
      </c>
      <c r="E29895" s="1">
        <v>41396</v>
      </c>
      <c r="F29895">
        <v>2750000</v>
      </c>
      <c r="G29895" t="s">
        <v>86380</v>
      </c>
      <c r="H29895" t="s">
        <v>86382</v>
      </c>
      <c r="I29895" t="s">
        <v>86383</v>
      </c>
      <c r="J29895" t="s">
        <v>9015</v>
      </c>
      <c r="K29895" t="s">
        <v>37</v>
      </c>
      <c r="L29895" t="s">
        <v>53</v>
      </c>
      <c r="M29895" t="s">
        <v>774</v>
      </c>
      <c r="N29895" t="s">
        <v>775</v>
      </c>
      <c r="O29895" t="s">
        <v>2155</v>
      </c>
      <c r="P29895" s="1">
        <v>39818</v>
      </c>
      <c r="Q29895" t="s">
        <v>53</v>
      </c>
      <c r="R29895" t="s">
        <v>56</v>
      </c>
      <c r="S29895" t="s">
        <v>41</v>
      </c>
      <c r="T29895" t="s">
        <v>9015</v>
      </c>
      <c r="U29895" t="s">
        <v>9015</v>
      </c>
      <c r="V29895">
        <v>0</v>
      </c>
      <c r="W29895">
        <v>0</v>
      </c>
      <c r="X29895">
        <v>0</v>
      </c>
      <c r="Y29895">
        <v>0</v>
      </c>
      <c r="Z29895">
        <v>0</v>
      </c>
      <c r="AA29895">
        <v>0</v>
      </c>
      <c r="AB29895">
        <v>1</v>
      </c>
      <c r="AC29895">
        <v>0</v>
      </c>
      <c r="AD29895">
        <v>0</v>
      </c>
    </row>
    <row r="29896" spans="1:30" hidden="1" x14ac:dyDescent="0.3">
      <c r="A29896" t="s">
        <v>86380</v>
      </c>
      <c r="B29896" t="s">
        <v>86387</v>
      </c>
      <c r="C29896" t="s">
        <v>32</v>
      </c>
      <c r="E29896" s="1">
        <v>40554</v>
      </c>
      <c r="F29896">
        <v>910000</v>
      </c>
      <c r="G29896" t="s">
        <v>86380</v>
      </c>
      <c r="H29896" t="s">
        <v>86382</v>
      </c>
      <c r="I29896" t="s">
        <v>86383</v>
      </c>
      <c r="J29896" t="s">
        <v>9015</v>
      </c>
      <c r="K29896" t="s">
        <v>37</v>
      </c>
      <c r="L29896" t="s">
        <v>53</v>
      </c>
      <c r="M29896" t="s">
        <v>774</v>
      </c>
      <c r="N29896" t="s">
        <v>775</v>
      </c>
      <c r="O29896" t="s">
        <v>2155</v>
      </c>
      <c r="P29896" s="1">
        <v>39818</v>
      </c>
      <c r="Q29896" t="s">
        <v>53</v>
      </c>
      <c r="R29896" t="s">
        <v>56</v>
      </c>
      <c r="S29896" t="s">
        <v>41</v>
      </c>
      <c r="T29896" t="s">
        <v>9015</v>
      </c>
      <c r="U29896" t="s">
        <v>9015</v>
      </c>
      <c r="V29896">
        <v>0</v>
      </c>
      <c r="W29896">
        <v>0</v>
      </c>
      <c r="X29896">
        <v>0</v>
      </c>
      <c r="Y29896">
        <v>0</v>
      </c>
      <c r="Z29896">
        <v>0</v>
      </c>
      <c r="AA29896">
        <v>0</v>
      </c>
      <c r="AB29896">
        <v>1</v>
      </c>
      <c r="AC29896">
        <v>0</v>
      </c>
      <c r="AD29896">
        <v>0</v>
      </c>
    </row>
    <row r="29897" spans="1:30" hidden="1" x14ac:dyDescent="0.3">
      <c r="A29897" t="s">
        <v>86380</v>
      </c>
      <c r="B29897" t="s">
        <v>86388</v>
      </c>
      <c r="C29897" t="s">
        <v>32</v>
      </c>
      <c r="D29897" t="s">
        <v>33</v>
      </c>
      <c r="E29897" s="1">
        <v>41731</v>
      </c>
      <c r="F29897">
        <v>7500000</v>
      </c>
      <c r="G29897" t="s">
        <v>86380</v>
      </c>
      <c r="H29897" t="s">
        <v>86382</v>
      </c>
      <c r="I29897" t="s">
        <v>86383</v>
      </c>
      <c r="J29897" t="s">
        <v>9015</v>
      </c>
      <c r="K29897" t="s">
        <v>37</v>
      </c>
      <c r="L29897" t="s">
        <v>53</v>
      </c>
      <c r="M29897" t="s">
        <v>774</v>
      </c>
      <c r="N29897" t="s">
        <v>775</v>
      </c>
      <c r="O29897" t="s">
        <v>2155</v>
      </c>
      <c r="P29897" s="1">
        <v>39818</v>
      </c>
      <c r="Q29897" t="s">
        <v>53</v>
      </c>
      <c r="R29897" t="s">
        <v>56</v>
      </c>
      <c r="S29897" t="s">
        <v>41</v>
      </c>
      <c r="T29897" t="s">
        <v>9015</v>
      </c>
      <c r="U29897" t="s">
        <v>9015</v>
      </c>
      <c r="V29897">
        <v>0</v>
      </c>
      <c r="W29897">
        <v>0</v>
      </c>
      <c r="X29897">
        <v>0</v>
      </c>
      <c r="Y29897">
        <v>0</v>
      </c>
      <c r="Z29897">
        <v>0</v>
      </c>
      <c r="AA29897">
        <v>0</v>
      </c>
      <c r="AB29897">
        <v>1</v>
      </c>
      <c r="AC29897">
        <v>0</v>
      </c>
      <c r="AD29897">
        <v>0</v>
      </c>
    </row>
    <row r="29898" spans="1:30" hidden="1" x14ac:dyDescent="0.3">
      <c r="A29898" t="s">
        <v>86389</v>
      </c>
      <c r="B29898" t="s">
        <v>86390</v>
      </c>
      <c r="C29898" t="s">
        <v>32</v>
      </c>
      <c r="E29898" t="s">
        <v>7271</v>
      </c>
      <c r="F29898">
        <v>2112955</v>
      </c>
      <c r="G29898" t="s">
        <v>86389</v>
      </c>
      <c r="H29898" t="s">
        <v>86391</v>
      </c>
      <c r="I29898" t="s">
        <v>86392</v>
      </c>
      <c r="J29898" t="s">
        <v>9015</v>
      </c>
      <c r="K29898" t="s">
        <v>37</v>
      </c>
      <c r="L29898" t="s">
        <v>53</v>
      </c>
      <c r="M29898" t="s">
        <v>150</v>
      </c>
      <c r="N29898" t="s">
        <v>151</v>
      </c>
      <c r="O29898" t="s">
        <v>807</v>
      </c>
      <c r="P29898" s="1">
        <v>38353</v>
      </c>
      <c r="Q29898" t="s">
        <v>53</v>
      </c>
      <c r="R29898" t="s">
        <v>56</v>
      </c>
      <c r="S29898" t="s">
        <v>41</v>
      </c>
      <c r="T29898" t="s">
        <v>9015</v>
      </c>
      <c r="U29898" t="s">
        <v>9015</v>
      </c>
      <c r="V29898">
        <v>0</v>
      </c>
      <c r="W29898">
        <v>0</v>
      </c>
      <c r="X29898">
        <v>0</v>
      </c>
      <c r="Y29898">
        <v>0</v>
      </c>
      <c r="Z29898">
        <v>0</v>
      </c>
      <c r="AA29898">
        <v>0</v>
      </c>
      <c r="AB29898">
        <v>1</v>
      </c>
      <c r="AC29898">
        <v>0</v>
      </c>
      <c r="AD29898">
        <v>0</v>
      </c>
    </row>
    <row r="29899" spans="1:30" hidden="1" x14ac:dyDescent="0.3">
      <c r="A29899" t="s">
        <v>86389</v>
      </c>
      <c r="B29899" t="s">
        <v>86393</v>
      </c>
      <c r="C29899" t="s">
        <v>32</v>
      </c>
      <c r="E29899" s="1">
        <v>42105</v>
      </c>
      <c r="F29899">
        <v>6000000</v>
      </c>
      <c r="G29899" t="s">
        <v>86389</v>
      </c>
      <c r="H29899" t="s">
        <v>86391</v>
      </c>
      <c r="I29899" t="s">
        <v>86392</v>
      </c>
      <c r="J29899" t="s">
        <v>9015</v>
      </c>
      <c r="K29899" t="s">
        <v>37</v>
      </c>
      <c r="L29899" t="s">
        <v>53</v>
      </c>
      <c r="M29899" t="s">
        <v>150</v>
      </c>
      <c r="N29899" t="s">
        <v>151</v>
      </c>
      <c r="O29899" t="s">
        <v>807</v>
      </c>
      <c r="P29899" s="1">
        <v>38353</v>
      </c>
      <c r="Q29899" t="s">
        <v>53</v>
      </c>
      <c r="R29899" t="s">
        <v>56</v>
      </c>
      <c r="S29899" t="s">
        <v>41</v>
      </c>
      <c r="T29899" t="s">
        <v>9015</v>
      </c>
      <c r="U29899" t="s">
        <v>9015</v>
      </c>
      <c r="V29899">
        <v>0</v>
      </c>
      <c r="W29899">
        <v>0</v>
      </c>
      <c r="X29899">
        <v>0</v>
      </c>
      <c r="Y29899">
        <v>0</v>
      </c>
      <c r="Z29899">
        <v>0</v>
      </c>
      <c r="AA29899">
        <v>0</v>
      </c>
      <c r="AB29899">
        <v>1</v>
      </c>
      <c r="AC29899">
        <v>0</v>
      </c>
      <c r="AD29899">
        <v>0</v>
      </c>
    </row>
    <row r="29900" spans="1:30" hidden="1" x14ac:dyDescent="0.3">
      <c r="A29900" t="s">
        <v>86389</v>
      </c>
      <c r="B29900" t="s">
        <v>86394</v>
      </c>
      <c r="C29900" t="s">
        <v>32</v>
      </c>
      <c r="E29900" s="1">
        <v>40607</v>
      </c>
      <c r="F29900">
        <v>2100000</v>
      </c>
      <c r="G29900" t="s">
        <v>86389</v>
      </c>
      <c r="H29900" t="s">
        <v>86391</v>
      </c>
      <c r="I29900" t="s">
        <v>86392</v>
      </c>
      <c r="J29900" t="s">
        <v>9015</v>
      </c>
      <c r="K29900" t="s">
        <v>37</v>
      </c>
      <c r="L29900" t="s">
        <v>53</v>
      </c>
      <c r="M29900" t="s">
        <v>150</v>
      </c>
      <c r="N29900" t="s">
        <v>151</v>
      </c>
      <c r="O29900" t="s">
        <v>807</v>
      </c>
      <c r="P29900" s="1">
        <v>38353</v>
      </c>
      <c r="Q29900" t="s">
        <v>53</v>
      </c>
      <c r="R29900" t="s">
        <v>56</v>
      </c>
      <c r="S29900" t="s">
        <v>41</v>
      </c>
      <c r="T29900" t="s">
        <v>9015</v>
      </c>
      <c r="U29900" t="s">
        <v>9015</v>
      </c>
      <c r="V29900">
        <v>0</v>
      </c>
      <c r="W29900">
        <v>0</v>
      </c>
      <c r="X29900">
        <v>0</v>
      </c>
      <c r="Y29900">
        <v>0</v>
      </c>
      <c r="Z29900">
        <v>0</v>
      </c>
      <c r="AA29900">
        <v>0</v>
      </c>
      <c r="AB29900">
        <v>1</v>
      </c>
      <c r="AC29900">
        <v>0</v>
      </c>
      <c r="AD29900">
        <v>0</v>
      </c>
    </row>
    <row r="29901" spans="1:30" hidden="1" x14ac:dyDescent="0.3">
      <c r="A29901" t="s">
        <v>86395</v>
      </c>
      <c r="B29901" t="s">
        <v>86396</v>
      </c>
      <c r="C29901" t="s">
        <v>32</v>
      </c>
      <c r="D29901" t="s">
        <v>33</v>
      </c>
      <c r="E29901" t="s">
        <v>6087</v>
      </c>
      <c r="F29901">
        <v>25500000</v>
      </c>
      <c r="G29901" t="s">
        <v>86395</v>
      </c>
      <c r="H29901" t="s">
        <v>86397</v>
      </c>
      <c r="I29901" t="s">
        <v>86398</v>
      </c>
      <c r="J29901" t="s">
        <v>9015</v>
      </c>
      <c r="K29901" t="s">
        <v>37</v>
      </c>
      <c r="L29901" t="s">
        <v>53</v>
      </c>
      <c r="M29901" t="s">
        <v>637</v>
      </c>
      <c r="N29901" t="s">
        <v>102</v>
      </c>
      <c r="O29901" t="s">
        <v>2407</v>
      </c>
      <c r="P29901" s="1">
        <v>39448</v>
      </c>
      <c r="Q29901" t="s">
        <v>53</v>
      </c>
      <c r="R29901" t="s">
        <v>56</v>
      </c>
      <c r="S29901" t="s">
        <v>41</v>
      </c>
      <c r="T29901" t="s">
        <v>9015</v>
      </c>
      <c r="U29901" t="s">
        <v>9015</v>
      </c>
      <c r="V29901">
        <v>0</v>
      </c>
      <c r="W29901">
        <v>0</v>
      </c>
      <c r="X29901">
        <v>0</v>
      </c>
      <c r="Y29901">
        <v>0</v>
      </c>
      <c r="Z29901">
        <v>0</v>
      </c>
      <c r="AA29901">
        <v>0</v>
      </c>
      <c r="AB29901">
        <v>1</v>
      </c>
      <c r="AC29901">
        <v>0</v>
      </c>
      <c r="AD29901">
        <v>0</v>
      </c>
    </row>
    <row r="29902" spans="1:30" hidden="1" x14ac:dyDescent="0.3">
      <c r="A29902" t="s">
        <v>86395</v>
      </c>
      <c r="B29902" t="s">
        <v>86399</v>
      </c>
      <c r="C29902" t="s">
        <v>32</v>
      </c>
      <c r="E29902" t="s">
        <v>32664</v>
      </c>
      <c r="F29902">
        <v>4460000</v>
      </c>
      <c r="G29902" t="s">
        <v>86395</v>
      </c>
      <c r="H29902" t="s">
        <v>86397</v>
      </c>
      <c r="I29902" t="s">
        <v>86398</v>
      </c>
      <c r="J29902" t="s">
        <v>9015</v>
      </c>
      <c r="K29902" t="s">
        <v>37</v>
      </c>
      <c r="L29902" t="s">
        <v>53</v>
      </c>
      <c r="M29902" t="s">
        <v>637</v>
      </c>
      <c r="N29902" t="s">
        <v>102</v>
      </c>
      <c r="O29902" t="s">
        <v>2407</v>
      </c>
      <c r="P29902" s="1">
        <v>39448</v>
      </c>
      <c r="Q29902" t="s">
        <v>53</v>
      </c>
      <c r="R29902" t="s">
        <v>56</v>
      </c>
      <c r="S29902" t="s">
        <v>41</v>
      </c>
      <c r="T29902" t="s">
        <v>9015</v>
      </c>
      <c r="U29902" t="s">
        <v>9015</v>
      </c>
      <c r="V29902">
        <v>0</v>
      </c>
      <c r="W29902">
        <v>0</v>
      </c>
      <c r="X29902">
        <v>0</v>
      </c>
      <c r="Y29902">
        <v>0</v>
      </c>
      <c r="Z29902">
        <v>0</v>
      </c>
      <c r="AA29902">
        <v>0</v>
      </c>
      <c r="AB29902">
        <v>1</v>
      </c>
      <c r="AC29902">
        <v>0</v>
      </c>
      <c r="AD29902">
        <v>0</v>
      </c>
    </row>
    <row r="29903" spans="1:30" hidden="1" x14ac:dyDescent="0.3">
      <c r="A29903" t="s">
        <v>86395</v>
      </c>
      <c r="B29903" t="s">
        <v>86400</v>
      </c>
      <c r="C29903" t="s">
        <v>32</v>
      </c>
      <c r="D29903" t="s">
        <v>139</v>
      </c>
      <c r="E29903" t="s">
        <v>435</v>
      </c>
      <c r="F29903">
        <v>32500000</v>
      </c>
      <c r="G29903" t="s">
        <v>86395</v>
      </c>
      <c r="H29903" t="s">
        <v>86397</v>
      </c>
      <c r="I29903" t="s">
        <v>86398</v>
      </c>
      <c r="J29903" t="s">
        <v>9015</v>
      </c>
      <c r="K29903" t="s">
        <v>37</v>
      </c>
      <c r="L29903" t="s">
        <v>53</v>
      </c>
      <c r="M29903" t="s">
        <v>637</v>
      </c>
      <c r="N29903" t="s">
        <v>102</v>
      </c>
      <c r="O29903" t="s">
        <v>2407</v>
      </c>
      <c r="P29903" s="1">
        <v>39448</v>
      </c>
      <c r="Q29903" t="s">
        <v>53</v>
      </c>
      <c r="R29903" t="s">
        <v>56</v>
      </c>
      <c r="S29903" t="s">
        <v>41</v>
      </c>
      <c r="T29903" t="s">
        <v>9015</v>
      </c>
      <c r="U29903" t="s">
        <v>9015</v>
      </c>
      <c r="V29903">
        <v>0</v>
      </c>
      <c r="W29903">
        <v>0</v>
      </c>
      <c r="X29903">
        <v>0</v>
      </c>
      <c r="Y29903">
        <v>0</v>
      </c>
      <c r="Z29903">
        <v>0</v>
      </c>
      <c r="AA29903">
        <v>0</v>
      </c>
      <c r="AB29903">
        <v>1</v>
      </c>
      <c r="AC29903">
        <v>0</v>
      </c>
      <c r="AD29903">
        <v>0</v>
      </c>
    </row>
    <row r="29904" spans="1:30" hidden="1" x14ac:dyDescent="0.3">
      <c r="A29904" t="s">
        <v>86401</v>
      </c>
      <c r="B29904" t="s">
        <v>86402</v>
      </c>
      <c r="C29904" t="s">
        <v>32</v>
      </c>
      <c r="E29904" s="1">
        <v>40854</v>
      </c>
      <c r="F29904">
        <v>4000000</v>
      </c>
      <c r="G29904" t="s">
        <v>86401</v>
      </c>
      <c r="H29904" t="s">
        <v>86403</v>
      </c>
      <c r="I29904" t="s">
        <v>86404</v>
      </c>
      <c r="J29904" t="s">
        <v>85642</v>
      </c>
      <c r="K29904" t="s">
        <v>37</v>
      </c>
      <c r="L29904" t="s">
        <v>53</v>
      </c>
      <c r="M29904" t="s">
        <v>62</v>
      </c>
      <c r="N29904" t="s">
        <v>63</v>
      </c>
      <c r="O29904" t="s">
        <v>63</v>
      </c>
      <c r="P29904" s="1">
        <v>37622</v>
      </c>
      <c r="Q29904" t="s">
        <v>53</v>
      </c>
      <c r="R29904" t="s">
        <v>56</v>
      </c>
      <c r="S29904" t="s">
        <v>41</v>
      </c>
      <c r="T29904" t="s">
        <v>9015</v>
      </c>
      <c r="U29904" t="s">
        <v>9015</v>
      </c>
      <c r="V29904">
        <v>0</v>
      </c>
      <c r="W29904">
        <v>0</v>
      </c>
      <c r="X29904">
        <v>0</v>
      </c>
      <c r="Y29904">
        <v>0</v>
      </c>
      <c r="Z29904">
        <v>0</v>
      </c>
      <c r="AA29904">
        <v>0</v>
      </c>
      <c r="AB29904">
        <v>1</v>
      </c>
      <c r="AC29904">
        <v>0</v>
      </c>
      <c r="AD29904">
        <v>0</v>
      </c>
    </row>
    <row r="29905" spans="1:30" hidden="1" x14ac:dyDescent="0.3">
      <c r="A29905" t="s">
        <v>86401</v>
      </c>
      <c r="B29905" t="s">
        <v>86405</v>
      </c>
      <c r="C29905" t="s">
        <v>32</v>
      </c>
      <c r="E29905" t="s">
        <v>16872</v>
      </c>
      <c r="F29905">
        <v>40579684</v>
      </c>
      <c r="G29905" t="s">
        <v>86401</v>
      </c>
      <c r="H29905" t="s">
        <v>86403</v>
      </c>
      <c r="I29905" t="s">
        <v>86404</v>
      </c>
      <c r="J29905" t="s">
        <v>85642</v>
      </c>
      <c r="K29905" t="s">
        <v>37</v>
      </c>
      <c r="L29905" t="s">
        <v>53</v>
      </c>
      <c r="M29905" t="s">
        <v>62</v>
      </c>
      <c r="N29905" t="s">
        <v>63</v>
      </c>
      <c r="O29905" t="s">
        <v>63</v>
      </c>
      <c r="P29905" s="1">
        <v>37622</v>
      </c>
      <c r="Q29905" t="s">
        <v>53</v>
      </c>
      <c r="R29905" t="s">
        <v>56</v>
      </c>
      <c r="S29905" t="s">
        <v>41</v>
      </c>
      <c r="T29905" t="s">
        <v>9015</v>
      </c>
      <c r="U29905" t="s">
        <v>9015</v>
      </c>
      <c r="V29905">
        <v>0</v>
      </c>
      <c r="W29905">
        <v>0</v>
      </c>
      <c r="X29905">
        <v>0</v>
      </c>
      <c r="Y29905">
        <v>0</v>
      </c>
      <c r="Z29905">
        <v>0</v>
      </c>
      <c r="AA29905">
        <v>0</v>
      </c>
      <c r="AB29905">
        <v>1</v>
      </c>
      <c r="AC29905">
        <v>0</v>
      </c>
      <c r="AD29905">
        <v>0</v>
      </c>
    </row>
    <row r="29906" spans="1:30" hidden="1" x14ac:dyDescent="0.3">
      <c r="A29906" t="s">
        <v>86406</v>
      </c>
      <c r="B29906" t="s">
        <v>86407</v>
      </c>
      <c r="C29906" t="s">
        <v>32</v>
      </c>
      <c r="E29906" t="s">
        <v>9693</v>
      </c>
      <c r="F29906">
        <v>60000000</v>
      </c>
      <c r="G29906" t="s">
        <v>86406</v>
      </c>
      <c r="H29906" t="s">
        <v>86408</v>
      </c>
      <c r="I29906" t="s">
        <v>86409</v>
      </c>
      <c r="J29906" t="s">
        <v>9015</v>
      </c>
      <c r="K29906" t="s">
        <v>72</v>
      </c>
      <c r="L29906" t="s">
        <v>53</v>
      </c>
      <c r="M29906" t="s">
        <v>637</v>
      </c>
      <c r="N29906" t="s">
        <v>1506</v>
      </c>
      <c r="O29906" t="s">
        <v>8891</v>
      </c>
      <c r="P29906" s="1">
        <v>31778</v>
      </c>
      <c r="Q29906" t="s">
        <v>53</v>
      </c>
      <c r="R29906" t="s">
        <v>56</v>
      </c>
      <c r="S29906" t="s">
        <v>41</v>
      </c>
      <c r="T29906" t="s">
        <v>9015</v>
      </c>
      <c r="U29906" t="s">
        <v>9015</v>
      </c>
      <c r="V29906">
        <v>0</v>
      </c>
      <c r="W29906">
        <v>0</v>
      </c>
      <c r="X29906">
        <v>0</v>
      </c>
      <c r="Y29906">
        <v>0</v>
      </c>
      <c r="Z29906">
        <v>0</v>
      </c>
      <c r="AA29906">
        <v>0</v>
      </c>
      <c r="AB29906">
        <v>1</v>
      </c>
      <c r="AC29906">
        <v>0</v>
      </c>
      <c r="AD29906">
        <v>0</v>
      </c>
    </row>
    <row r="29907" spans="1:30" hidden="1" x14ac:dyDescent="0.3">
      <c r="A29907" t="s">
        <v>86406</v>
      </c>
      <c r="B29907" t="s">
        <v>86410</v>
      </c>
      <c r="C29907" t="s">
        <v>32</v>
      </c>
      <c r="D29907" t="s">
        <v>33</v>
      </c>
      <c r="E29907" t="s">
        <v>86411</v>
      </c>
      <c r="F29907">
        <v>5000000</v>
      </c>
      <c r="G29907" t="s">
        <v>86406</v>
      </c>
      <c r="H29907" t="s">
        <v>86408</v>
      </c>
      <c r="I29907" t="s">
        <v>86409</v>
      </c>
      <c r="J29907" t="s">
        <v>9015</v>
      </c>
      <c r="K29907" t="s">
        <v>72</v>
      </c>
      <c r="L29907" t="s">
        <v>53</v>
      </c>
      <c r="M29907" t="s">
        <v>637</v>
      </c>
      <c r="N29907" t="s">
        <v>1506</v>
      </c>
      <c r="O29907" t="s">
        <v>8891</v>
      </c>
      <c r="P29907" s="1">
        <v>31778</v>
      </c>
      <c r="Q29907" t="s">
        <v>53</v>
      </c>
      <c r="R29907" t="s">
        <v>56</v>
      </c>
      <c r="S29907" t="s">
        <v>41</v>
      </c>
      <c r="T29907" t="s">
        <v>9015</v>
      </c>
      <c r="U29907" t="s">
        <v>9015</v>
      </c>
      <c r="V29907">
        <v>0</v>
      </c>
      <c r="W29907">
        <v>0</v>
      </c>
      <c r="X29907">
        <v>0</v>
      </c>
      <c r="Y29907">
        <v>0</v>
      </c>
      <c r="Z29907">
        <v>0</v>
      </c>
      <c r="AA29907">
        <v>0</v>
      </c>
      <c r="AB29907">
        <v>1</v>
      </c>
      <c r="AC29907">
        <v>0</v>
      </c>
      <c r="AD29907">
        <v>0</v>
      </c>
    </row>
    <row r="29908" spans="1:30" hidden="1" x14ac:dyDescent="0.3">
      <c r="A29908" t="s">
        <v>86406</v>
      </c>
      <c r="B29908" t="s">
        <v>86412</v>
      </c>
      <c r="C29908" t="s">
        <v>32</v>
      </c>
      <c r="D29908" t="s">
        <v>139</v>
      </c>
      <c r="E29908" t="s">
        <v>9052</v>
      </c>
      <c r="F29908">
        <v>10000000</v>
      </c>
      <c r="G29908" t="s">
        <v>86406</v>
      </c>
      <c r="H29908" t="s">
        <v>86408</v>
      </c>
      <c r="I29908" t="s">
        <v>86409</v>
      </c>
      <c r="J29908" t="s">
        <v>9015</v>
      </c>
      <c r="K29908" t="s">
        <v>72</v>
      </c>
      <c r="L29908" t="s">
        <v>53</v>
      </c>
      <c r="M29908" t="s">
        <v>637</v>
      </c>
      <c r="N29908" t="s">
        <v>1506</v>
      </c>
      <c r="O29908" t="s">
        <v>8891</v>
      </c>
      <c r="P29908" s="1">
        <v>31778</v>
      </c>
      <c r="Q29908" t="s">
        <v>53</v>
      </c>
      <c r="R29908" t="s">
        <v>56</v>
      </c>
      <c r="S29908" t="s">
        <v>41</v>
      </c>
      <c r="T29908" t="s">
        <v>9015</v>
      </c>
      <c r="U29908" t="s">
        <v>9015</v>
      </c>
      <c r="V29908">
        <v>0</v>
      </c>
      <c r="W29908">
        <v>0</v>
      </c>
      <c r="X29908">
        <v>0</v>
      </c>
      <c r="Y29908">
        <v>0</v>
      </c>
      <c r="Z29908">
        <v>0</v>
      </c>
      <c r="AA29908">
        <v>0</v>
      </c>
      <c r="AB29908">
        <v>1</v>
      </c>
      <c r="AC29908">
        <v>0</v>
      </c>
      <c r="AD29908">
        <v>0</v>
      </c>
    </row>
    <row r="29909" spans="1:30" hidden="1" x14ac:dyDescent="0.3">
      <c r="A29909" t="s">
        <v>86413</v>
      </c>
      <c r="B29909" t="s">
        <v>86414</v>
      </c>
      <c r="C29909" t="s">
        <v>32</v>
      </c>
      <c r="E29909" s="1">
        <v>40946</v>
      </c>
      <c r="F29909">
        <v>50000</v>
      </c>
      <c r="G29909" t="s">
        <v>86413</v>
      </c>
      <c r="H29909" t="s">
        <v>86415</v>
      </c>
      <c r="I29909" t="s">
        <v>86416</v>
      </c>
      <c r="J29909" t="s">
        <v>9015</v>
      </c>
      <c r="K29909" t="s">
        <v>37</v>
      </c>
      <c r="L29909" t="s">
        <v>53</v>
      </c>
      <c r="M29909" t="s">
        <v>123</v>
      </c>
      <c r="N29909" t="s">
        <v>124</v>
      </c>
      <c r="O29909" t="s">
        <v>124</v>
      </c>
      <c r="P29909" s="1">
        <v>40179</v>
      </c>
      <c r="Q29909" t="s">
        <v>53</v>
      </c>
      <c r="R29909" t="s">
        <v>56</v>
      </c>
      <c r="S29909" t="s">
        <v>41</v>
      </c>
      <c r="T29909" t="s">
        <v>9015</v>
      </c>
      <c r="U29909" t="s">
        <v>9015</v>
      </c>
      <c r="V29909">
        <v>0</v>
      </c>
      <c r="W29909">
        <v>0</v>
      </c>
      <c r="X29909">
        <v>0</v>
      </c>
      <c r="Y29909">
        <v>0</v>
      </c>
      <c r="Z29909">
        <v>0</v>
      </c>
      <c r="AA29909">
        <v>0</v>
      </c>
      <c r="AB29909">
        <v>1</v>
      </c>
      <c r="AC29909">
        <v>0</v>
      </c>
      <c r="AD29909">
        <v>0</v>
      </c>
    </row>
    <row r="29910" spans="1:30" hidden="1" x14ac:dyDescent="0.3">
      <c r="A29910" t="s">
        <v>86417</v>
      </c>
      <c r="B29910" t="s">
        <v>86418</v>
      </c>
      <c r="C29910" t="s">
        <v>32</v>
      </c>
      <c r="D29910" t="s">
        <v>50</v>
      </c>
      <c r="E29910" s="1">
        <v>36166</v>
      </c>
      <c r="F29910">
        <v>6000000</v>
      </c>
      <c r="G29910" t="s">
        <v>86417</v>
      </c>
      <c r="H29910" t="s">
        <v>86419</v>
      </c>
      <c r="I29910" t="s">
        <v>86420</v>
      </c>
      <c r="J29910" t="s">
        <v>9015</v>
      </c>
      <c r="K29910" t="s">
        <v>72</v>
      </c>
      <c r="L29910" t="s">
        <v>53</v>
      </c>
      <c r="M29910" t="s">
        <v>54</v>
      </c>
      <c r="N29910" t="s">
        <v>95</v>
      </c>
      <c r="O29910" t="s">
        <v>1160</v>
      </c>
      <c r="P29910" s="1">
        <v>36161</v>
      </c>
      <c r="Q29910" t="s">
        <v>53</v>
      </c>
      <c r="R29910" t="s">
        <v>56</v>
      </c>
      <c r="S29910" t="s">
        <v>41</v>
      </c>
      <c r="T29910" t="s">
        <v>9015</v>
      </c>
      <c r="U29910" t="s">
        <v>9015</v>
      </c>
      <c r="V29910">
        <v>0</v>
      </c>
      <c r="W29910">
        <v>0</v>
      </c>
      <c r="X29910">
        <v>0</v>
      </c>
      <c r="Y29910">
        <v>0</v>
      </c>
      <c r="Z29910">
        <v>0</v>
      </c>
      <c r="AA29910">
        <v>0</v>
      </c>
      <c r="AB29910">
        <v>1</v>
      </c>
      <c r="AC29910">
        <v>0</v>
      </c>
      <c r="AD29910">
        <v>0</v>
      </c>
    </row>
    <row r="29911" spans="1:30" hidden="1" x14ac:dyDescent="0.3">
      <c r="A29911" t="s">
        <v>86421</v>
      </c>
      <c r="B29911" t="s">
        <v>86422</v>
      </c>
      <c r="C29911" t="s">
        <v>32</v>
      </c>
      <c r="E29911" t="s">
        <v>4964</v>
      </c>
      <c r="F29911">
        <v>15000000</v>
      </c>
      <c r="G29911" t="s">
        <v>86421</v>
      </c>
      <c r="H29911" t="s">
        <v>86423</v>
      </c>
      <c r="I29911" t="s">
        <v>86424</v>
      </c>
      <c r="J29911" t="s">
        <v>9015</v>
      </c>
      <c r="K29911" t="s">
        <v>37</v>
      </c>
      <c r="L29911" t="s">
        <v>53</v>
      </c>
      <c r="M29911" t="s">
        <v>643</v>
      </c>
      <c r="N29911" t="s">
        <v>644</v>
      </c>
      <c r="O29911" t="s">
        <v>644</v>
      </c>
      <c r="P29911" s="1">
        <v>40909</v>
      </c>
      <c r="Q29911" t="s">
        <v>53</v>
      </c>
      <c r="R29911" t="s">
        <v>56</v>
      </c>
      <c r="S29911" t="s">
        <v>41</v>
      </c>
      <c r="T29911" t="s">
        <v>9015</v>
      </c>
      <c r="U29911" t="s">
        <v>9015</v>
      </c>
      <c r="V29911">
        <v>0</v>
      </c>
      <c r="W29911">
        <v>0</v>
      </c>
      <c r="X29911">
        <v>0</v>
      </c>
      <c r="Y29911">
        <v>0</v>
      </c>
      <c r="Z29911">
        <v>0</v>
      </c>
      <c r="AA29911">
        <v>0</v>
      </c>
      <c r="AB29911">
        <v>1</v>
      </c>
      <c r="AC29911">
        <v>0</v>
      </c>
      <c r="AD29911">
        <v>0</v>
      </c>
    </row>
    <row r="29912" spans="1:30" hidden="1" x14ac:dyDescent="0.3">
      <c r="A29912" t="s">
        <v>86425</v>
      </c>
      <c r="B29912" t="s">
        <v>86426</v>
      </c>
      <c r="C29912" t="s">
        <v>32</v>
      </c>
      <c r="D29912" t="s">
        <v>50</v>
      </c>
      <c r="E29912" t="s">
        <v>2497</v>
      </c>
      <c r="F29912">
        <v>7945725</v>
      </c>
      <c r="G29912" t="s">
        <v>86425</v>
      </c>
      <c r="H29912" t="s">
        <v>86427</v>
      </c>
      <c r="I29912" t="s">
        <v>86428</v>
      </c>
      <c r="J29912" t="s">
        <v>9015</v>
      </c>
      <c r="K29912" t="s">
        <v>37</v>
      </c>
      <c r="L29912" t="s">
        <v>53</v>
      </c>
      <c r="M29912" t="s">
        <v>123</v>
      </c>
      <c r="N29912" t="s">
        <v>5676</v>
      </c>
      <c r="O29912" t="s">
        <v>5676</v>
      </c>
      <c r="P29912" s="1">
        <v>40179</v>
      </c>
      <c r="Q29912" t="s">
        <v>53</v>
      </c>
      <c r="R29912" t="s">
        <v>56</v>
      </c>
      <c r="S29912" t="s">
        <v>41</v>
      </c>
      <c r="T29912" t="s">
        <v>9015</v>
      </c>
      <c r="U29912" t="s">
        <v>9015</v>
      </c>
      <c r="V29912">
        <v>0</v>
      </c>
      <c r="W29912">
        <v>0</v>
      </c>
      <c r="X29912">
        <v>0</v>
      </c>
      <c r="Y29912">
        <v>0</v>
      </c>
      <c r="Z29912">
        <v>0</v>
      </c>
      <c r="AA29912">
        <v>0</v>
      </c>
      <c r="AB29912">
        <v>1</v>
      </c>
      <c r="AC29912">
        <v>0</v>
      </c>
      <c r="AD29912">
        <v>0</v>
      </c>
    </row>
    <row r="29913" spans="1:30" hidden="1" x14ac:dyDescent="0.3">
      <c r="A29913" t="s">
        <v>86429</v>
      </c>
      <c r="B29913" t="s">
        <v>86430</v>
      </c>
      <c r="C29913" t="s">
        <v>32</v>
      </c>
      <c r="D29913" t="s">
        <v>50</v>
      </c>
      <c r="E29913" t="s">
        <v>3170</v>
      </c>
      <c r="F29913">
        <v>525000</v>
      </c>
      <c r="G29913" t="s">
        <v>86429</v>
      </c>
      <c r="H29913" t="s">
        <v>86431</v>
      </c>
      <c r="I29913" t="s">
        <v>86432</v>
      </c>
      <c r="J29913" t="s">
        <v>9015</v>
      </c>
      <c r="K29913" t="s">
        <v>37</v>
      </c>
      <c r="L29913" t="s">
        <v>53</v>
      </c>
      <c r="M29913" t="s">
        <v>54</v>
      </c>
      <c r="N29913" t="s">
        <v>712</v>
      </c>
      <c r="O29913" t="s">
        <v>20390</v>
      </c>
      <c r="P29913" s="1">
        <v>39815</v>
      </c>
      <c r="Q29913" t="s">
        <v>53</v>
      </c>
      <c r="R29913" t="s">
        <v>56</v>
      </c>
      <c r="S29913" t="s">
        <v>41</v>
      </c>
      <c r="T29913" t="s">
        <v>9015</v>
      </c>
      <c r="U29913" t="s">
        <v>9015</v>
      </c>
      <c r="V29913">
        <v>0</v>
      </c>
      <c r="W29913">
        <v>0</v>
      </c>
      <c r="X29913">
        <v>0</v>
      </c>
      <c r="Y29913">
        <v>0</v>
      </c>
      <c r="Z29913">
        <v>0</v>
      </c>
      <c r="AA29913">
        <v>0</v>
      </c>
      <c r="AB29913">
        <v>1</v>
      </c>
      <c r="AC29913">
        <v>0</v>
      </c>
      <c r="AD29913">
        <v>0</v>
      </c>
    </row>
    <row r="29914" spans="1:30" hidden="1" x14ac:dyDescent="0.3">
      <c r="A29914" t="s">
        <v>86433</v>
      </c>
      <c r="B29914" t="s">
        <v>86434</v>
      </c>
      <c r="C29914" t="s">
        <v>32</v>
      </c>
      <c r="D29914" t="s">
        <v>50</v>
      </c>
      <c r="E29914" t="s">
        <v>1322</v>
      </c>
      <c r="F29914">
        <v>8800000</v>
      </c>
      <c r="G29914" t="s">
        <v>86433</v>
      </c>
      <c r="H29914" t="s">
        <v>86435</v>
      </c>
      <c r="I29914" t="s">
        <v>86436</v>
      </c>
      <c r="J29914" t="s">
        <v>86437</v>
      </c>
      <c r="K29914" t="s">
        <v>37</v>
      </c>
      <c r="L29914" t="s">
        <v>53</v>
      </c>
      <c r="M29914" t="s">
        <v>123</v>
      </c>
      <c r="N29914" t="s">
        <v>124</v>
      </c>
      <c r="O29914" t="s">
        <v>124</v>
      </c>
      <c r="P29914" s="1">
        <v>40544</v>
      </c>
      <c r="Q29914" t="s">
        <v>53</v>
      </c>
      <c r="R29914" t="s">
        <v>56</v>
      </c>
      <c r="S29914" t="s">
        <v>41</v>
      </c>
      <c r="T29914" t="s">
        <v>9015</v>
      </c>
      <c r="U29914" t="s">
        <v>9015</v>
      </c>
      <c r="V29914">
        <v>0</v>
      </c>
      <c r="W29914">
        <v>0</v>
      </c>
      <c r="X29914">
        <v>0</v>
      </c>
      <c r="Y29914">
        <v>0</v>
      </c>
      <c r="Z29914">
        <v>0</v>
      </c>
      <c r="AA29914">
        <v>0</v>
      </c>
      <c r="AB29914">
        <v>1</v>
      </c>
      <c r="AC29914">
        <v>0</v>
      </c>
      <c r="AD29914">
        <v>0</v>
      </c>
    </row>
    <row r="29915" spans="1:30" hidden="1" x14ac:dyDescent="0.3">
      <c r="A29915" t="s">
        <v>86438</v>
      </c>
      <c r="B29915" t="s">
        <v>86439</v>
      </c>
      <c r="C29915" t="s">
        <v>32</v>
      </c>
      <c r="D29915" t="s">
        <v>50</v>
      </c>
      <c r="E29915" t="s">
        <v>6065</v>
      </c>
      <c r="F29915">
        <v>2100000</v>
      </c>
      <c r="G29915" t="s">
        <v>86438</v>
      </c>
      <c r="H29915" t="s">
        <v>86440</v>
      </c>
      <c r="I29915" t="s">
        <v>86441</v>
      </c>
      <c r="J29915" t="s">
        <v>9015</v>
      </c>
      <c r="K29915" t="s">
        <v>37</v>
      </c>
      <c r="L29915" t="s">
        <v>53</v>
      </c>
      <c r="M29915" t="s">
        <v>54</v>
      </c>
      <c r="N29915" t="s">
        <v>95</v>
      </c>
      <c r="O29915" t="s">
        <v>2083</v>
      </c>
      <c r="P29915" s="1">
        <v>40179</v>
      </c>
      <c r="Q29915" t="s">
        <v>53</v>
      </c>
      <c r="R29915" t="s">
        <v>56</v>
      </c>
      <c r="S29915" t="s">
        <v>41</v>
      </c>
      <c r="T29915" t="s">
        <v>9015</v>
      </c>
      <c r="U29915" t="s">
        <v>9015</v>
      </c>
      <c r="V29915">
        <v>0</v>
      </c>
      <c r="W29915">
        <v>0</v>
      </c>
      <c r="X29915">
        <v>0</v>
      </c>
      <c r="Y29915">
        <v>0</v>
      </c>
      <c r="Z29915">
        <v>0</v>
      </c>
      <c r="AA29915">
        <v>0</v>
      </c>
      <c r="AB29915">
        <v>1</v>
      </c>
      <c r="AC29915">
        <v>0</v>
      </c>
      <c r="AD29915">
        <v>0</v>
      </c>
    </row>
    <row r="29916" spans="1:30" hidden="1" x14ac:dyDescent="0.3">
      <c r="A29916" t="s">
        <v>86438</v>
      </c>
      <c r="B29916" t="s">
        <v>86442</v>
      </c>
      <c r="C29916" t="s">
        <v>32</v>
      </c>
      <c r="D29916" t="s">
        <v>33</v>
      </c>
      <c r="E29916" t="s">
        <v>5522</v>
      </c>
      <c r="F29916">
        <v>5300000</v>
      </c>
      <c r="G29916" t="s">
        <v>86438</v>
      </c>
      <c r="H29916" t="s">
        <v>86440</v>
      </c>
      <c r="I29916" t="s">
        <v>86441</v>
      </c>
      <c r="J29916" t="s">
        <v>9015</v>
      </c>
      <c r="K29916" t="s">
        <v>37</v>
      </c>
      <c r="L29916" t="s">
        <v>53</v>
      </c>
      <c r="M29916" t="s">
        <v>54</v>
      </c>
      <c r="N29916" t="s">
        <v>95</v>
      </c>
      <c r="O29916" t="s">
        <v>2083</v>
      </c>
      <c r="P29916" s="1">
        <v>40179</v>
      </c>
      <c r="Q29916" t="s">
        <v>53</v>
      </c>
      <c r="R29916" t="s">
        <v>56</v>
      </c>
      <c r="S29916" t="s">
        <v>41</v>
      </c>
      <c r="T29916" t="s">
        <v>9015</v>
      </c>
      <c r="U29916" t="s">
        <v>9015</v>
      </c>
      <c r="V29916">
        <v>0</v>
      </c>
      <c r="W29916">
        <v>0</v>
      </c>
      <c r="X29916">
        <v>0</v>
      </c>
      <c r="Y29916">
        <v>0</v>
      </c>
      <c r="Z29916">
        <v>0</v>
      </c>
      <c r="AA29916">
        <v>0</v>
      </c>
      <c r="AB29916">
        <v>1</v>
      </c>
      <c r="AC29916">
        <v>0</v>
      </c>
      <c r="AD29916">
        <v>0</v>
      </c>
    </row>
    <row r="29917" spans="1:30" hidden="1" x14ac:dyDescent="0.3">
      <c r="A29917" t="s">
        <v>86443</v>
      </c>
      <c r="B29917" t="s">
        <v>86444</v>
      </c>
      <c r="C29917" t="s">
        <v>32</v>
      </c>
      <c r="D29917" t="s">
        <v>33</v>
      </c>
      <c r="E29917" s="1">
        <v>39449</v>
      </c>
      <c r="F29917">
        <v>7200000</v>
      </c>
      <c r="G29917" t="s">
        <v>86443</v>
      </c>
      <c r="H29917" t="s">
        <v>86445</v>
      </c>
      <c r="I29917" t="s">
        <v>86446</v>
      </c>
      <c r="J29917" t="s">
        <v>86290</v>
      </c>
      <c r="K29917" t="s">
        <v>72</v>
      </c>
      <c r="L29917" t="s">
        <v>53</v>
      </c>
      <c r="M29917" t="s">
        <v>54</v>
      </c>
      <c r="N29917" t="s">
        <v>95</v>
      </c>
      <c r="O29917" t="s">
        <v>96</v>
      </c>
      <c r="P29917" s="1">
        <v>38360</v>
      </c>
      <c r="Q29917" t="s">
        <v>53</v>
      </c>
      <c r="R29917" t="s">
        <v>56</v>
      </c>
      <c r="S29917" t="s">
        <v>41</v>
      </c>
      <c r="T29917" t="s">
        <v>9015</v>
      </c>
      <c r="U29917" t="s">
        <v>9015</v>
      </c>
      <c r="V29917">
        <v>0</v>
      </c>
      <c r="W29917">
        <v>0</v>
      </c>
      <c r="X29917">
        <v>0</v>
      </c>
      <c r="Y29917">
        <v>0</v>
      </c>
      <c r="Z29917">
        <v>0</v>
      </c>
      <c r="AA29917">
        <v>0</v>
      </c>
      <c r="AB29917">
        <v>1</v>
      </c>
      <c r="AC29917">
        <v>0</v>
      </c>
      <c r="AD29917">
        <v>0</v>
      </c>
    </row>
    <row r="29918" spans="1:30" hidden="1" x14ac:dyDescent="0.3">
      <c r="A29918" t="s">
        <v>86443</v>
      </c>
      <c r="B29918" t="s">
        <v>86447</v>
      </c>
      <c r="C29918" t="s">
        <v>32</v>
      </c>
      <c r="D29918" t="s">
        <v>50</v>
      </c>
      <c r="E29918" s="1">
        <v>39090</v>
      </c>
      <c r="F29918">
        <v>4000000</v>
      </c>
      <c r="G29918" t="s">
        <v>86443</v>
      </c>
      <c r="H29918" t="s">
        <v>86445</v>
      </c>
      <c r="I29918" t="s">
        <v>86446</v>
      </c>
      <c r="J29918" t="s">
        <v>86290</v>
      </c>
      <c r="K29918" t="s">
        <v>72</v>
      </c>
      <c r="L29918" t="s">
        <v>53</v>
      </c>
      <c r="M29918" t="s">
        <v>54</v>
      </c>
      <c r="N29918" t="s">
        <v>95</v>
      </c>
      <c r="O29918" t="s">
        <v>96</v>
      </c>
      <c r="P29918" s="1">
        <v>38360</v>
      </c>
      <c r="Q29918" t="s">
        <v>53</v>
      </c>
      <c r="R29918" t="s">
        <v>56</v>
      </c>
      <c r="S29918" t="s">
        <v>41</v>
      </c>
      <c r="T29918" t="s">
        <v>9015</v>
      </c>
      <c r="U29918" t="s">
        <v>9015</v>
      </c>
      <c r="V29918">
        <v>0</v>
      </c>
      <c r="W29918">
        <v>0</v>
      </c>
      <c r="X29918">
        <v>0</v>
      </c>
      <c r="Y29918">
        <v>0</v>
      </c>
      <c r="Z29918">
        <v>0</v>
      </c>
      <c r="AA29918">
        <v>0</v>
      </c>
      <c r="AB29918">
        <v>1</v>
      </c>
      <c r="AC29918">
        <v>0</v>
      </c>
      <c r="AD29918">
        <v>0</v>
      </c>
    </row>
    <row r="29919" spans="1:30" hidden="1" x14ac:dyDescent="0.3">
      <c r="A29919" t="s">
        <v>86448</v>
      </c>
      <c r="B29919" t="s">
        <v>86449</v>
      </c>
      <c r="C29919" t="s">
        <v>32</v>
      </c>
      <c r="E29919" s="1">
        <v>41585</v>
      </c>
      <c r="F29919">
        <v>3300000</v>
      </c>
      <c r="G29919" t="s">
        <v>86448</v>
      </c>
      <c r="H29919" t="s">
        <v>86450</v>
      </c>
      <c r="I29919" t="s">
        <v>86451</v>
      </c>
      <c r="J29919" t="s">
        <v>86452</v>
      </c>
      <c r="K29919" t="s">
        <v>37</v>
      </c>
      <c r="L29919" t="s">
        <v>53</v>
      </c>
      <c r="M29919" t="s">
        <v>123</v>
      </c>
      <c r="N29919" t="s">
        <v>923</v>
      </c>
      <c r="O29919" t="s">
        <v>923</v>
      </c>
      <c r="P29919" s="1">
        <v>41275</v>
      </c>
      <c r="Q29919" t="s">
        <v>53</v>
      </c>
      <c r="R29919" t="s">
        <v>56</v>
      </c>
      <c r="S29919" t="s">
        <v>41</v>
      </c>
      <c r="T29919" t="s">
        <v>9015</v>
      </c>
      <c r="U29919" t="s">
        <v>9015</v>
      </c>
      <c r="V29919">
        <v>0</v>
      </c>
      <c r="W29919">
        <v>0</v>
      </c>
      <c r="X29919">
        <v>0</v>
      </c>
      <c r="Y29919">
        <v>0</v>
      </c>
      <c r="Z29919">
        <v>0</v>
      </c>
      <c r="AA29919">
        <v>0</v>
      </c>
      <c r="AB29919">
        <v>1</v>
      </c>
      <c r="AC29919">
        <v>0</v>
      </c>
      <c r="AD29919">
        <v>0</v>
      </c>
    </row>
    <row r="29920" spans="1:30" hidden="1" x14ac:dyDescent="0.3">
      <c r="A29920" t="s">
        <v>86448</v>
      </c>
      <c r="B29920" t="s">
        <v>86453</v>
      </c>
      <c r="C29920" t="s">
        <v>32</v>
      </c>
      <c r="E29920" s="1">
        <v>41617</v>
      </c>
      <c r="F29920">
        <v>5455000</v>
      </c>
      <c r="G29920" t="s">
        <v>86448</v>
      </c>
      <c r="H29920" t="s">
        <v>86450</v>
      </c>
      <c r="I29920" t="s">
        <v>86451</v>
      </c>
      <c r="J29920" t="s">
        <v>86452</v>
      </c>
      <c r="K29920" t="s">
        <v>37</v>
      </c>
      <c r="L29920" t="s">
        <v>53</v>
      </c>
      <c r="M29920" t="s">
        <v>123</v>
      </c>
      <c r="N29920" t="s">
        <v>923</v>
      </c>
      <c r="O29920" t="s">
        <v>923</v>
      </c>
      <c r="P29920" s="1">
        <v>41275</v>
      </c>
      <c r="Q29920" t="s">
        <v>53</v>
      </c>
      <c r="R29920" t="s">
        <v>56</v>
      </c>
      <c r="S29920" t="s">
        <v>41</v>
      </c>
      <c r="T29920" t="s">
        <v>9015</v>
      </c>
      <c r="U29920" t="s">
        <v>9015</v>
      </c>
      <c r="V29920">
        <v>0</v>
      </c>
      <c r="W29920">
        <v>0</v>
      </c>
      <c r="X29920">
        <v>0</v>
      </c>
      <c r="Y29920">
        <v>0</v>
      </c>
      <c r="Z29920">
        <v>0</v>
      </c>
      <c r="AA29920">
        <v>0</v>
      </c>
      <c r="AB29920">
        <v>1</v>
      </c>
      <c r="AC29920">
        <v>0</v>
      </c>
      <c r="AD29920">
        <v>0</v>
      </c>
    </row>
    <row r="29921" spans="1:30" hidden="1" x14ac:dyDescent="0.3">
      <c r="A29921" t="s">
        <v>86454</v>
      </c>
      <c r="B29921" t="s">
        <v>86455</v>
      </c>
      <c r="C29921" t="s">
        <v>32</v>
      </c>
      <c r="E29921" s="1">
        <v>40393</v>
      </c>
      <c r="F29921">
        <v>250000</v>
      </c>
      <c r="G29921" t="s">
        <v>86454</v>
      </c>
      <c r="H29921" t="s">
        <v>86456</v>
      </c>
      <c r="I29921" t="s">
        <v>86457</v>
      </c>
      <c r="J29921" t="s">
        <v>9015</v>
      </c>
      <c r="K29921" t="s">
        <v>72</v>
      </c>
      <c r="L29921" t="s">
        <v>53</v>
      </c>
      <c r="M29921" t="s">
        <v>643</v>
      </c>
      <c r="N29921" t="s">
        <v>644</v>
      </c>
      <c r="O29921" t="s">
        <v>644</v>
      </c>
      <c r="P29921" s="1">
        <v>40179</v>
      </c>
      <c r="Q29921" t="s">
        <v>53</v>
      </c>
      <c r="R29921" t="s">
        <v>56</v>
      </c>
      <c r="S29921" t="s">
        <v>41</v>
      </c>
      <c r="T29921" t="s">
        <v>9015</v>
      </c>
      <c r="U29921" t="s">
        <v>9015</v>
      </c>
      <c r="V29921">
        <v>0</v>
      </c>
      <c r="W29921">
        <v>0</v>
      </c>
      <c r="X29921">
        <v>0</v>
      </c>
      <c r="Y29921">
        <v>0</v>
      </c>
      <c r="Z29921">
        <v>0</v>
      </c>
      <c r="AA29921">
        <v>0</v>
      </c>
      <c r="AB29921">
        <v>1</v>
      </c>
      <c r="AC29921">
        <v>0</v>
      </c>
      <c r="AD29921">
        <v>0</v>
      </c>
    </row>
    <row r="29922" spans="1:30" hidden="1" x14ac:dyDescent="0.3">
      <c r="A29922" t="s">
        <v>86458</v>
      </c>
      <c r="B29922" t="s">
        <v>86459</v>
      </c>
      <c r="C29922" t="s">
        <v>32</v>
      </c>
      <c r="E29922" t="s">
        <v>663</v>
      </c>
      <c r="F29922">
        <v>790599</v>
      </c>
      <c r="G29922" t="s">
        <v>86458</v>
      </c>
      <c r="H29922" t="s">
        <v>86460</v>
      </c>
      <c r="I29922" t="s">
        <v>86461</v>
      </c>
      <c r="J29922" t="s">
        <v>86462</v>
      </c>
      <c r="K29922" t="s">
        <v>72</v>
      </c>
      <c r="L29922" t="s">
        <v>53</v>
      </c>
      <c r="M29922" t="s">
        <v>123</v>
      </c>
      <c r="N29922" t="s">
        <v>923</v>
      </c>
      <c r="O29922" t="s">
        <v>923</v>
      </c>
      <c r="P29922" s="1">
        <v>40552</v>
      </c>
      <c r="Q29922" t="s">
        <v>53</v>
      </c>
      <c r="R29922" t="s">
        <v>56</v>
      </c>
      <c r="S29922" t="s">
        <v>41</v>
      </c>
      <c r="T29922" t="s">
        <v>9015</v>
      </c>
      <c r="U29922" t="s">
        <v>9015</v>
      </c>
      <c r="V29922">
        <v>0</v>
      </c>
      <c r="W29922">
        <v>0</v>
      </c>
      <c r="X29922">
        <v>0</v>
      </c>
      <c r="Y29922">
        <v>0</v>
      </c>
      <c r="Z29922">
        <v>0</v>
      </c>
      <c r="AA29922">
        <v>0</v>
      </c>
      <c r="AB29922">
        <v>1</v>
      </c>
      <c r="AC29922">
        <v>0</v>
      </c>
      <c r="AD29922">
        <v>0</v>
      </c>
    </row>
    <row r="29923" spans="1:30" hidden="1" x14ac:dyDescent="0.3">
      <c r="A29923" t="s">
        <v>86458</v>
      </c>
      <c r="B29923" t="s">
        <v>86463</v>
      </c>
      <c r="C29923" t="s">
        <v>32</v>
      </c>
      <c r="D29923" t="s">
        <v>50</v>
      </c>
      <c r="E29923" t="s">
        <v>4909</v>
      </c>
      <c r="F29923">
        <v>2000000</v>
      </c>
      <c r="G29923" t="s">
        <v>86458</v>
      </c>
      <c r="H29923" t="s">
        <v>86460</v>
      </c>
      <c r="I29923" t="s">
        <v>86461</v>
      </c>
      <c r="J29923" t="s">
        <v>86462</v>
      </c>
      <c r="K29923" t="s">
        <v>72</v>
      </c>
      <c r="L29923" t="s">
        <v>53</v>
      </c>
      <c r="M29923" t="s">
        <v>123</v>
      </c>
      <c r="N29923" t="s">
        <v>923</v>
      </c>
      <c r="O29923" t="s">
        <v>923</v>
      </c>
      <c r="P29923" s="1">
        <v>40552</v>
      </c>
      <c r="Q29923" t="s">
        <v>53</v>
      </c>
      <c r="R29923" t="s">
        <v>56</v>
      </c>
      <c r="S29923" t="s">
        <v>41</v>
      </c>
      <c r="T29923" t="s">
        <v>9015</v>
      </c>
      <c r="U29923" t="s">
        <v>9015</v>
      </c>
      <c r="V29923">
        <v>0</v>
      </c>
      <c r="W29923">
        <v>0</v>
      </c>
      <c r="X29923">
        <v>0</v>
      </c>
      <c r="Y29923">
        <v>0</v>
      </c>
      <c r="Z29923">
        <v>0</v>
      </c>
      <c r="AA29923">
        <v>0</v>
      </c>
      <c r="AB29923">
        <v>1</v>
      </c>
      <c r="AC29923">
        <v>0</v>
      </c>
      <c r="AD29923">
        <v>0</v>
      </c>
    </row>
    <row r="29924" spans="1:30" hidden="1" x14ac:dyDescent="0.3">
      <c r="A29924" t="s">
        <v>86464</v>
      </c>
      <c r="B29924" t="s">
        <v>86465</v>
      </c>
      <c r="C29924" t="s">
        <v>32</v>
      </c>
      <c r="E29924" s="1">
        <v>42160</v>
      </c>
      <c r="F29924">
        <v>1053098</v>
      </c>
      <c r="G29924" t="s">
        <v>86464</v>
      </c>
      <c r="H29924" t="s">
        <v>86466</v>
      </c>
      <c r="I29924" t="s">
        <v>86467</v>
      </c>
      <c r="J29924" t="s">
        <v>84606</v>
      </c>
      <c r="K29924" t="s">
        <v>37</v>
      </c>
      <c r="L29924" t="s">
        <v>53</v>
      </c>
      <c r="M29924" t="s">
        <v>62</v>
      </c>
      <c r="N29924" t="s">
        <v>63</v>
      </c>
      <c r="O29924" t="s">
        <v>24494</v>
      </c>
      <c r="P29924" s="1">
        <v>36161</v>
      </c>
      <c r="Q29924" t="s">
        <v>53</v>
      </c>
      <c r="R29924" t="s">
        <v>56</v>
      </c>
      <c r="S29924" t="s">
        <v>41</v>
      </c>
      <c r="T29924" t="s">
        <v>9015</v>
      </c>
      <c r="U29924" t="s">
        <v>9015</v>
      </c>
      <c r="V29924">
        <v>0</v>
      </c>
      <c r="W29924">
        <v>0</v>
      </c>
      <c r="X29924">
        <v>0</v>
      </c>
      <c r="Y29924">
        <v>0</v>
      </c>
      <c r="Z29924">
        <v>0</v>
      </c>
      <c r="AA29924">
        <v>0</v>
      </c>
      <c r="AB29924">
        <v>1</v>
      </c>
      <c r="AC29924">
        <v>0</v>
      </c>
      <c r="AD29924">
        <v>0</v>
      </c>
    </row>
    <row r="29925" spans="1:30" hidden="1" x14ac:dyDescent="0.3">
      <c r="A29925" t="s">
        <v>86468</v>
      </c>
      <c r="B29925" t="s">
        <v>86469</v>
      </c>
      <c r="C29925" t="s">
        <v>32</v>
      </c>
      <c r="E29925" s="1">
        <v>42160</v>
      </c>
      <c r="F29925">
        <v>393000</v>
      </c>
      <c r="G29925" t="s">
        <v>86468</v>
      </c>
      <c r="H29925" t="s">
        <v>86470</v>
      </c>
      <c r="I29925" t="s">
        <v>86471</v>
      </c>
      <c r="J29925" t="s">
        <v>9015</v>
      </c>
      <c r="K29925" t="s">
        <v>37</v>
      </c>
      <c r="L29925" t="s">
        <v>53</v>
      </c>
      <c r="M29925" t="s">
        <v>54</v>
      </c>
      <c r="N29925" t="s">
        <v>55</v>
      </c>
      <c r="O29925" t="s">
        <v>55</v>
      </c>
      <c r="P29925" s="1">
        <v>40909</v>
      </c>
      <c r="Q29925" t="s">
        <v>53</v>
      </c>
      <c r="R29925" t="s">
        <v>56</v>
      </c>
      <c r="S29925" t="s">
        <v>41</v>
      </c>
      <c r="T29925" t="s">
        <v>9015</v>
      </c>
      <c r="U29925" t="s">
        <v>9015</v>
      </c>
      <c r="V29925">
        <v>0</v>
      </c>
      <c r="W29925">
        <v>0</v>
      </c>
      <c r="X29925">
        <v>0</v>
      </c>
      <c r="Y29925">
        <v>0</v>
      </c>
      <c r="Z29925">
        <v>0</v>
      </c>
      <c r="AA29925">
        <v>0</v>
      </c>
      <c r="AB29925">
        <v>1</v>
      </c>
      <c r="AC29925">
        <v>0</v>
      </c>
      <c r="AD29925">
        <v>0</v>
      </c>
    </row>
    <row r="29926" spans="1:30" hidden="1" x14ac:dyDescent="0.3">
      <c r="A29926" t="s">
        <v>86468</v>
      </c>
      <c r="B29926" t="s">
        <v>86472</v>
      </c>
      <c r="C29926" t="s">
        <v>32</v>
      </c>
      <c r="E29926" t="s">
        <v>1677</v>
      </c>
      <c r="F29926">
        <v>250000</v>
      </c>
      <c r="G29926" t="s">
        <v>86468</v>
      </c>
      <c r="H29926" t="s">
        <v>86470</v>
      </c>
      <c r="I29926" t="s">
        <v>86471</v>
      </c>
      <c r="J29926" t="s">
        <v>9015</v>
      </c>
      <c r="K29926" t="s">
        <v>37</v>
      </c>
      <c r="L29926" t="s">
        <v>53</v>
      </c>
      <c r="M29926" t="s">
        <v>54</v>
      </c>
      <c r="N29926" t="s">
        <v>55</v>
      </c>
      <c r="O29926" t="s">
        <v>55</v>
      </c>
      <c r="P29926" s="1">
        <v>40909</v>
      </c>
      <c r="Q29926" t="s">
        <v>53</v>
      </c>
      <c r="R29926" t="s">
        <v>56</v>
      </c>
      <c r="S29926" t="s">
        <v>41</v>
      </c>
      <c r="T29926" t="s">
        <v>9015</v>
      </c>
      <c r="U29926" t="s">
        <v>9015</v>
      </c>
      <c r="V29926">
        <v>0</v>
      </c>
      <c r="W29926">
        <v>0</v>
      </c>
      <c r="X29926">
        <v>0</v>
      </c>
      <c r="Y29926">
        <v>0</v>
      </c>
      <c r="Z29926">
        <v>0</v>
      </c>
      <c r="AA29926">
        <v>0</v>
      </c>
      <c r="AB29926">
        <v>1</v>
      </c>
      <c r="AC29926">
        <v>0</v>
      </c>
      <c r="AD29926">
        <v>0</v>
      </c>
    </row>
    <row r="29927" spans="1:30" hidden="1" x14ac:dyDescent="0.3">
      <c r="A29927" t="s">
        <v>86473</v>
      </c>
      <c r="B29927" t="s">
        <v>86474</v>
      </c>
      <c r="C29927" t="s">
        <v>32</v>
      </c>
      <c r="E29927" t="s">
        <v>10948</v>
      </c>
      <c r="F29927">
        <v>150000</v>
      </c>
      <c r="G29927" t="s">
        <v>86473</v>
      </c>
      <c r="H29927" t="s">
        <v>86475</v>
      </c>
      <c r="I29927" t="s">
        <v>86476</v>
      </c>
      <c r="J29927" t="s">
        <v>9015</v>
      </c>
      <c r="K29927" t="s">
        <v>37</v>
      </c>
      <c r="L29927" t="s">
        <v>53</v>
      </c>
      <c r="M29927" t="s">
        <v>637</v>
      </c>
      <c r="N29927" t="s">
        <v>102</v>
      </c>
      <c r="O29927" t="s">
        <v>2407</v>
      </c>
      <c r="P29927" s="1">
        <v>39448</v>
      </c>
      <c r="Q29927" t="s">
        <v>53</v>
      </c>
      <c r="R29927" t="s">
        <v>56</v>
      </c>
      <c r="S29927" t="s">
        <v>41</v>
      </c>
      <c r="T29927" t="s">
        <v>9015</v>
      </c>
      <c r="U29927" t="s">
        <v>9015</v>
      </c>
      <c r="V29927">
        <v>0</v>
      </c>
      <c r="W29927">
        <v>0</v>
      </c>
      <c r="X29927">
        <v>0</v>
      </c>
      <c r="Y29927">
        <v>0</v>
      </c>
      <c r="Z29927">
        <v>0</v>
      </c>
      <c r="AA29927">
        <v>0</v>
      </c>
      <c r="AB29927">
        <v>1</v>
      </c>
      <c r="AC29927">
        <v>0</v>
      </c>
      <c r="AD29927">
        <v>0</v>
      </c>
    </row>
    <row r="29928" spans="1:30" hidden="1" x14ac:dyDescent="0.3">
      <c r="A29928" t="s">
        <v>86477</v>
      </c>
      <c r="B29928" t="s">
        <v>86478</v>
      </c>
      <c r="C29928" t="s">
        <v>32</v>
      </c>
      <c r="D29928" t="s">
        <v>33</v>
      </c>
      <c r="E29928" s="1">
        <v>39793</v>
      </c>
      <c r="F29928">
        <v>8250000</v>
      </c>
      <c r="G29928" t="s">
        <v>86477</v>
      </c>
      <c r="H29928" t="s">
        <v>86479</v>
      </c>
      <c r="I29928" t="s">
        <v>86480</v>
      </c>
      <c r="J29928" t="s">
        <v>9015</v>
      </c>
      <c r="K29928" t="s">
        <v>72</v>
      </c>
      <c r="L29928" t="s">
        <v>53</v>
      </c>
      <c r="M29928" t="s">
        <v>54</v>
      </c>
      <c r="N29928" t="s">
        <v>95</v>
      </c>
      <c r="O29928" t="s">
        <v>96</v>
      </c>
      <c r="P29928" s="1">
        <v>39083</v>
      </c>
      <c r="Q29928" t="s">
        <v>53</v>
      </c>
      <c r="R29928" t="s">
        <v>56</v>
      </c>
      <c r="S29928" t="s">
        <v>41</v>
      </c>
      <c r="T29928" t="s">
        <v>9015</v>
      </c>
      <c r="U29928" t="s">
        <v>9015</v>
      </c>
      <c r="V29928">
        <v>0</v>
      </c>
      <c r="W29928">
        <v>0</v>
      </c>
      <c r="X29928">
        <v>0</v>
      </c>
      <c r="Y29928">
        <v>0</v>
      </c>
      <c r="Z29928">
        <v>0</v>
      </c>
      <c r="AA29928">
        <v>0</v>
      </c>
      <c r="AB29928">
        <v>1</v>
      </c>
      <c r="AC29928">
        <v>0</v>
      </c>
      <c r="AD29928">
        <v>0</v>
      </c>
    </row>
    <row r="29929" spans="1:30" hidden="1" x14ac:dyDescent="0.3">
      <c r="A29929" t="s">
        <v>86477</v>
      </c>
      <c r="B29929" t="s">
        <v>86481</v>
      </c>
      <c r="C29929" t="s">
        <v>32</v>
      </c>
      <c r="E29929" t="s">
        <v>5731</v>
      </c>
      <c r="F29929">
        <v>2290002</v>
      </c>
      <c r="G29929" t="s">
        <v>86477</v>
      </c>
      <c r="H29929" t="s">
        <v>86479</v>
      </c>
      <c r="I29929" t="s">
        <v>86480</v>
      </c>
      <c r="J29929" t="s">
        <v>9015</v>
      </c>
      <c r="K29929" t="s">
        <v>72</v>
      </c>
      <c r="L29929" t="s">
        <v>53</v>
      </c>
      <c r="M29929" t="s">
        <v>54</v>
      </c>
      <c r="N29929" t="s">
        <v>95</v>
      </c>
      <c r="O29929" t="s">
        <v>96</v>
      </c>
      <c r="P29929" s="1">
        <v>39083</v>
      </c>
      <c r="Q29929" t="s">
        <v>53</v>
      </c>
      <c r="R29929" t="s">
        <v>56</v>
      </c>
      <c r="S29929" t="s">
        <v>41</v>
      </c>
      <c r="T29929" t="s">
        <v>9015</v>
      </c>
      <c r="U29929" t="s">
        <v>9015</v>
      </c>
      <c r="V29929">
        <v>0</v>
      </c>
      <c r="W29929">
        <v>0</v>
      </c>
      <c r="X29929">
        <v>0</v>
      </c>
      <c r="Y29929">
        <v>0</v>
      </c>
      <c r="Z29929">
        <v>0</v>
      </c>
      <c r="AA29929">
        <v>0</v>
      </c>
      <c r="AB29929">
        <v>1</v>
      </c>
      <c r="AC29929">
        <v>0</v>
      </c>
      <c r="AD29929">
        <v>0</v>
      </c>
    </row>
    <row r="29930" spans="1:30" hidden="1" x14ac:dyDescent="0.3">
      <c r="A29930" t="s">
        <v>86477</v>
      </c>
      <c r="B29930" t="s">
        <v>86482</v>
      </c>
      <c r="C29930" t="s">
        <v>32</v>
      </c>
      <c r="D29930" t="s">
        <v>139</v>
      </c>
      <c r="E29930" s="1">
        <v>40215</v>
      </c>
      <c r="F29930">
        <v>9000000</v>
      </c>
      <c r="G29930" t="s">
        <v>86477</v>
      </c>
      <c r="H29930" t="s">
        <v>86479</v>
      </c>
      <c r="I29930" t="s">
        <v>86480</v>
      </c>
      <c r="J29930" t="s">
        <v>9015</v>
      </c>
      <c r="K29930" t="s">
        <v>72</v>
      </c>
      <c r="L29930" t="s">
        <v>53</v>
      </c>
      <c r="M29930" t="s">
        <v>54</v>
      </c>
      <c r="N29930" t="s">
        <v>95</v>
      </c>
      <c r="O29930" t="s">
        <v>96</v>
      </c>
      <c r="P29930" s="1">
        <v>39083</v>
      </c>
      <c r="Q29930" t="s">
        <v>53</v>
      </c>
      <c r="R29930" t="s">
        <v>56</v>
      </c>
      <c r="S29930" t="s">
        <v>41</v>
      </c>
      <c r="T29930" t="s">
        <v>9015</v>
      </c>
      <c r="U29930" t="s">
        <v>9015</v>
      </c>
      <c r="V29930">
        <v>0</v>
      </c>
      <c r="W29930">
        <v>0</v>
      </c>
      <c r="X29930">
        <v>0</v>
      </c>
      <c r="Y29930">
        <v>0</v>
      </c>
      <c r="Z29930">
        <v>0</v>
      </c>
      <c r="AA29930">
        <v>0</v>
      </c>
      <c r="AB29930">
        <v>1</v>
      </c>
      <c r="AC29930">
        <v>0</v>
      </c>
      <c r="AD29930">
        <v>0</v>
      </c>
    </row>
    <row r="29931" spans="1:30" hidden="1" x14ac:dyDescent="0.3">
      <c r="A29931" t="s">
        <v>86483</v>
      </c>
      <c r="B29931" t="s">
        <v>86484</v>
      </c>
      <c r="C29931" t="s">
        <v>32</v>
      </c>
      <c r="E29931" s="1">
        <v>41647</v>
      </c>
      <c r="F29931">
        <v>500000</v>
      </c>
      <c r="G29931" t="s">
        <v>86483</v>
      </c>
      <c r="H29931" t="s">
        <v>86485</v>
      </c>
      <c r="I29931" t="s">
        <v>86486</v>
      </c>
      <c r="J29931" t="s">
        <v>86487</v>
      </c>
      <c r="K29931" t="s">
        <v>37</v>
      </c>
      <c r="L29931" t="s">
        <v>53</v>
      </c>
      <c r="M29931" t="s">
        <v>679</v>
      </c>
      <c r="N29931" t="s">
        <v>4996</v>
      </c>
      <c r="O29931" t="s">
        <v>4996</v>
      </c>
      <c r="P29931" s="1">
        <v>41647</v>
      </c>
      <c r="Q29931" t="s">
        <v>53</v>
      </c>
      <c r="R29931" t="s">
        <v>56</v>
      </c>
      <c r="S29931" t="s">
        <v>41</v>
      </c>
      <c r="T29931" t="s">
        <v>9015</v>
      </c>
      <c r="U29931" t="s">
        <v>9015</v>
      </c>
      <c r="V29931">
        <v>0</v>
      </c>
      <c r="W29931">
        <v>0</v>
      </c>
      <c r="X29931">
        <v>0</v>
      </c>
      <c r="Y29931">
        <v>0</v>
      </c>
      <c r="Z29931">
        <v>0</v>
      </c>
      <c r="AA29931">
        <v>0</v>
      </c>
      <c r="AB29931">
        <v>1</v>
      </c>
      <c r="AC29931">
        <v>0</v>
      </c>
      <c r="AD29931">
        <v>0</v>
      </c>
    </row>
    <row r="29932" spans="1:30" hidden="1" x14ac:dyDescent="0.3">
      <c r="A29932" t="s">
        <v>86488</v>
      </c>
      <c r="B29932" t="s">
        <v>86489</v>
      </c>
      <c r="C29932" t="s">
        <v>32</v>
      </c>
      <c r="E29932" s="1">
        <v>41278</v>
      </c>
      <c r="F29932">
        <v>2000000</v>
      </c>
      <c r="G29932" t="s">
        <v>86488</v>
      </c>
      <c r="H29932" t="s">
        <v>86490</v>
      </c>
      <c r="I29932" t="s">
        <v>86491</v>
      </c>
      <c r="J29932" t="s">
        <v>9015</v>
      </c>
      <c r="K29932" t="s">
        <v>109</v>
      </c>
      <c r="L29932" t="s">
        <v>53</v>
      </c>
      <c r="M29932" t="s">
        <v>54</v>
      </c>
      <c r="N29932" t="s">
        <v>95</v>
      </c>
      <c r="O29932" t="s">
        <v>1662</v>
      </c>
      <c r="P29932" s="1">
        <v>37257</v>
      </c>
      <c r="Q29932" t="s">
        <v>53</v>
      </c>
      <c r="R29932" t="s">
        <v>56</v>
      </c>
      <c r="S29932" t="s">
        <v>41</v>
      </c>
      <c r="T29932" t="s">
        <v>9015</v>
      </c>
      <c r="U29932" t="s">
        <v>9015</v>
      </c>
      <c r="V29932">
        <v>0</v>
      </c>
      <c r="W29932">
        <v>0</v>
      </c>
      <c r="X29932">
        <v>0</v>
      </c>
      <c r="Y29932">
        <v>0</v>
      </c>
      <c r="Z29932">
        <v>0</v>
      </c>
      <c r="AA29932">
        <v>0</v>
      </c>
      <c r="AB29932">
        <v>1</v>
      </c>
      <c r="AC29932">
        <v>0</v>
      </c>
      <c r="AD29932">
        <v>0</v>
      </c>
    </row>
    <row r="29933" spans="1:30" hidden="1" x14ac:dyDescent="0.3">
      <c r="A29933" t="s">
        <v>86488</v>
      </c>
      <c r="B29933" t="s">
        <v>86492</v>
      </c>
      <c r="C29933" t="s">
        <v>32</v>
      </c>
      <c r="D29933" t="s">
        <v>33</v>
      </c>
      <c r="E29933" s="1">
        <v>39448</v>
      </c>
      <c r="F29933">
        <v>5700000</v>
      </c>
      <c r="G29933" t="s">
        <v>86488</v>
      </c>
      <c r="H29933" t="s">
        <v>86490</v>
      </c>
      <c r="I29933" t="s">
        <v>86491</v>
      </c>
      <c r="J29933" t="s">
        <v>9015</v>
      </c>
      <c r="K29933" t="s">
        <v>109</v>
      </c>
      <c r="L29933" t="s">
        <v>53</v>
      </c>
      <c r="M29933" t="s">
        <v>54</v>
      </c>
      <c r="N29933" t="s">
        <v>95</v>
      </c>
      <c r="O29933" t="s">
        <v>1662</v>
      </c>
      <c r="P29933" s="1">
        <v>37257</v>
      </c>
      <c r="Q29933" t="s">
        <v>53</v>
      </c>
      <c r="R29933" t="s">
        <v>56</v>
      </c>
      <c r="S29933" t="s">
        <v>41</v>
      </c>
      <c r="T29933" t="s">
        <v>9015</v>
      </c>
      <c r="U29933" t="s">
        <v>9015</v>
      </c>
      <c r="V29933">
        <v>0</v>
      </c>
      <c r="W29933">
        <v>0</v>
      </c>
      <c r="X29933">
        <v>0</v>
      </c>
      <c r="Y29933">
        <v>0</v>
      </c>
      <c r="Z29933">
        <v>0</v>
      </c>
      <c r="AA29933">
        <v>0</v>
      </c>
      <c r="AB29933">
        <v>1</v>
      </c>
      <c r="AC29933">
        <v>0</v>
      </c>
      <c r="AD29933">
        <v>0</v>
      </c>
    </row>
    <row r="29934" spans="1:30" hidden="1" x14ac:dyDescent="0.3">
      <c r="A29934" t="s">
        <v>86493</v>
      </c>
      <c r="B29934" t="s">
        <v>86494</v>
      </c>
      <c r="C29934" t="s">
        <v>32</v>
      </c>
      <c r="E29934" t="s">
        <v>176</v>
      </c>
      <c r="F29934">
        <v>13080000</v>
      </c>
      <c r="G29934" t="s">
        <v>86493</v>
      </c>
      <c r="H29934" t="s">
        <v>86495</v>
      </c>
      <c r="I29934" t="s">
        <v>86496</v>
      </c>
      <c r="J29934" t="s">
        <v>9015</v>
      </c>
      <c r="K29934" t="s">
        <v>37</v>
      </c>
      <c r="L29934" t="s">
        <v>53</v>
      </c>
      <c r="M29934" t="s">
        <v>209</v>
      </c>
      <c r="N29934" t="s">
        <v>801</v>
      </c>
      <c r="O29934" t="s">
        <v>801</v>
      </c>
      <c r="P29934" s="1">
        <v>38353</v>
      </c>
      <c r="Q29934" t="s">
        <v>53</v>
      </c>
      <c r="R29934" t="s">
        <v>56</v>
      </c>
      <c r="S29934" t="s">
        <v>41</v>
      </c>
      <c r="T29934" t="s">
        <v>9015</v>
      </c>
      <c r="U29934" t="s">
        <v>9015</v>
      </c>
      <c r="V29934">
        <v>0</v>
      </c>
      <c r="W29934">
        <v>0</v>
      </c>
      <c r="X29934">
        <v>0</v>
      </c>
      <c r="Y29934">
        <v>0</v>
      </c>
      <c r="Z29934">
        <v>0</v>
      </c>
      <c r="AA29934">
        <v>0</v>
      </c>
      <c r="AB29934">
        <v>1</v>
      </c>
      <c r="AC29934">
        <v>0</v>
      </c>
      <c r="AD29934">
        <v>0</v>
      </c>
    </row>
    <row r="29935" spans="1:30" hidden="1" x14ac:dyDescent="0.3">
      <c r="A29935" t="s">
        <v>86493</v>
      </c>
      <c r="B29935" t="s">
        <v>86497</v>
      </c>
      <c r="C29935" t="s">
        <v>32</v>
      </c>
      <c r="E29935" t="s">
        <v>2650</v>
      </c>
      <c r="F29935">
        <v>312000</v>
      </c>
      <c r="G29935" t="s">
        <v>86493</v>
      </c>
      <c r="H29935" t="s">
        <v>86495</v>
      </c>
      <c r="I29935" t="s">
        <v>86496</v>
      </c>
      <c r="J29935" t="s">
        <v>9015</v>
      </c>
      <c r="K29935" t="s">
        <v>37</v>
      </c>
      <c r="L29935" t="s">
        <v>53</v>
      </c>
      <c r="M29935" t="s">
        <v>209</v>
      </c>
      <c r="N29935" t="s">
        <v>801</v>
      </c>
      <c r="O29935" t="s">
        <v>801</v>
      </c>
      <c r="P29935" s="1">
        <v>38353</v>
      </c>
      <c r="Q29935" t="s">
        <v>53</v>
      </c>
      <c r="R29935" t="s">
        <v>56</v>
      </c>
      <c r="S29935" t="s">
        <v>41</v>
      </c>
      <c r="T29935" t="s">
        <v>9015</v>
      </c>
      <c r="U29935" t="s">
        <v>9015</v>
      </c>
      <c r="V29935">
        <v>0</v>
      </c>
      <c r="W29935">
        <v>0</v>
      </c>
      <c r="X29935">
        <v>0</v>
      </c>
      <c r="Y29935">
        <v>0</v>
      </c>
      <c r="Z29935">
        <v>0</v>
      </c>
      <c r="AA29935">
        <v>0</v>
      </c>
      <c r="AB29935">
        <v>1</v>
      </c>
      <c r="AC29935">
        <v>0</v>
      </c>
      <c r="AD29935">
        <v>0</v>
      </c>
    </row>
    <row r="29936" spans="1:30" hidden="1" x14ac:dyDescent="0.3">
      <c r="A29936" t="s">
        <v>86493</v>
      </c>
      <c r="B29936" t="s">
        <v>86498</v>
      </c>
      <c r="C29936" t="s">
        <v>32</v>
      </c>
      <c r="E29936" t="s">
        <v>27425</v>
      </c>
      <c r="F29936">
        <v>16250000</v>
      </c>
      <c r="G29936" t="s">
        <v>86493</v>
      </c>
      <c r="H29936" t="s">
        <v>86495</v>
      </c>
      <c r="I29936" t="s">
        <v>86496</v>
      </c>
      <c r="J29936" t="s">
        <v>9015</v>
      </c>
      <c r="K29936" t="s">
        <v>37</v>
      </c>
      <c r="L29936" t="s">
        <v>53</v>
      </c>
      <c r="M29936" t="s">
        <v>209</v>
      </c>
      <c r="N29936" t="s">
        <v>801</v>
      </c>
      <c r="O29936" t="s">
        <v>801</v>
      </c>
      <c r="P29936" s="1">
        <v>38353</v>
      </c>
      <c r="Q29936" t="s">
        <v>53</v>
      </c>
      <c r="R29936" t="s">
        <v>56</v>
      </c>
      <c r="S29936" t="s">
        <v>41</v>
      </c>
      <c r="T29936" t="s">
        <v>9015</v>
      </c>
      <c r="U29936" t="s">
        <v>9015</v>
      </c>
      <c r="V29936">
        <v>0</v>
      </c>
      <c r="W29936">
        <v>0</v>
      </c>
      <c r="X29936">
        <v>0</v>
      </c>
      <c r="Y29936">
        <v>0</v>
      </c>
      <c r="Z29936">
        <v>0</v>
      </c>
      <c r="AA29936">
        <v>0</v>
      </c>
      <c r="AB29936">
        <v>1</v>
      </c>
      <c r="AC29936">
        <v>0</v>
      </c>
      <c r="AD29936">
        <v>0</v>
      </c>
    </row>
    <row r="29937" spans="1:30" hidden="1" x14ac:dyDescent="0.3">
      <c r="A29937" t="s">
        <v>86493</v>
      </c>
      <c r="B29937" t="s">
        <v>86499</v>
      </c>
      <c r="C29937" t="s">
        <v>32</v>
      </c>
      <c r="E29937" t="s">
        <v>3583</v>
      </c>
      <c r="F29937">
        <v>15000000</v>
      </c>
      <c r="G29937" t="s">
        <v>86493</v>
      </c>
      <c r="H29937" t="s">
        <v>86495</v>
      </c>
      <c r="I29937" t="s">
        <v>86496</v>
      </c>
      <c r="J29937" t="s">
        <v>9015</v>
      </c>
      <c r="K29937" t="s">
        <v>37</v>
      </c>
      <c r="L29937" t="s">
        <v>53</v>
      </c>
      <c r="M29937" t="s">
        <v>209</v>
      </c>
      <c r="N29937" t="s">
        <v>801</v>
      </c>
      <c r="O29937" t="s">
        <v>801</v>
      </c>
      <c r="P29937" s="1">
        <v>38353</v>
      </c>
      <c r="Q29937" t="s">
        <v>53</v>
      </c>
      <c r="R29937" t="s">
        <v>56</v>
      </c>
      <c r="S29937" t="s">
        <v>41</v>
      </c>
      <c r="T29937" t="s">
        <v>9015</v>
      </c>
      <c r="U29937" t="s">
        <v>9015</v>
      </c>
      <c r="V29937">
        <v>0</v>
      </c>
      <c r="W29937">
        <v>0</v>
      </c>
      <c r="X29937">
        <v>0</v>
      </c>
      <c r="Y29937">
        <v>0</v>
      </c>
      <c r="Z29937">
        <v>0</v>
      </c>
      <c r="AA29937">
        <v>0</v>
      </c>
      <c r="AB29937">
        <v>1</v>
      </c>
      <c r="AC29937">
        <v>0</v>
      </c>
      <c r="AD29937">
        <v>0</v>
      </c>
    </row>
    <row r="29938" spans="1:30" hidden="1" x14ac:dyDescent="0.3">
      <c r="A29938" t="s">
        <v>86500</v>
      </c>
      <c r="B29938" t="s">
        <v>86501</v>
      </c>
      <c r="C29938" t="s">
        <v>32</v>
      </c>
      <c r="D29938" t="s">
        <v>33</v>
      </c>
      <c r="E29938" s="1">
        <v>38453</v>
      </c>
      <c r="F29938">
        <v>9000000</v>
      </c>
      <c r="G29938" t="s">
        <v>86500</v>
      </c>
      <c r="H29938" t="s">
        <v>86502</v>
      </c>
      <c r="I29938" t="s">
        <v>86503</v>
      </c>
      <c r="J29938" t="s">
        <v>9015</v>
      </c>
      <c r="K29938" t="s">
        <v>72</v>
      </c>
      <c r="L29938" t="s">
        <v>53</v>
      </c>
      <c r="M29938" t="s">
        <v>732</v>
      </c>
      <c r="N29938" t="s">
        <v>102</v>
      </c>
      <c r="O29938" t="s">
        <v>8545</v>
      </c>
      <c r="P29938" s="1">
        <v>37624</v>
      </c>
      <c r="Q29938" t="s">
        <v>53</v>
      </c>
      <c r="R29938" t="s">
        <v>56</v>
      </c>
      <c r="S29938" t="s">
        <v>41</v>
      </c>
      <c r="T29938" t="s">
        <v>9015</v>
      </c>
      <c r="U29938" t="s">
        <v>9015</v>
      </c>
      <c r="V29938">
        <v>0</v>
      </c>
      <c r="W29938">
        <v>0</v>
      </c>
      <c r="X29938">
        <v>0</v>
      </c>
      <c r="Y29938">
        <v>0</v>
      </c>
      <c r="Z29938">
        <v>0</v>
      </c>
      <c r="AA29938">
        <v>0</v>
      </c>
      <c r="AB29938">
        <v>1</v>
      </c>
      <c r="AC29938">
        <v>0</v>
      </c>
      <c r="AD29938">
        <v>0</v>
      </c>
    </row>
    <row r="29939" spans="1:30" hidden="1" x14ac:dyDescent="0.3">
      <c r="A29939" t="s">
        <v>86500</v>
      </c>
      <c r="B29939" t="s">
        <v>86504</v>
      </c>
      <c r="C29939" t="s">
        <v>32</v>
      </c>
      <c r="D29939" t="s">
        <v>139</v>
      </c>
      <c r="E29939" t="s">
        <v>14819</v>
      </c>
      <c r="F29939">
        <v>14500000</v>
      </c>
      <c r="G29939" t="s">
        <v>86500</v>
      </c>
      <c r="H29939" t="s">
        <v>86502</v>
      </c>
      <c r="I29939" t="s">
        <v>86503</v>
      </c>
      <c r="J29939" t="s">
        <v>9015</v>
      </c>
      <c r="K29939" t="s">
        <v>72</v>
      </c>
      <c r="L29939" t="s">
        <v>53</v>
      </c>
      <c r="M29939" t="s">
        <v>732</v>
      </c>
      <c r="N29939" t="s">
        <v>102</v>
      </c>
      <c r="O29939" t="s">
        <v>8545</v>
      </c>
      <c r="P29939" s="1">
        <v>37624</v>
      </c>
      <c r="Q29939" t="s">
        <v>53</v>
      </c>
      <c r="R29939" t="s">
        <v>56</v>
      </c>
      <c r="S29939" t="s">
        <v>41</v>
      </c>
      <c r="T29939" t="s">
        <v>9015</v>
      </c>
      <c r="U29939" t="s">
        <v>9015</v>
      </c>
      <c r="V29939">
        <v>0</v>
      </c>
      <c r="W29939">
        <v>0</v>
      </c>
      <c r="X29939">
        <v>0</v>
      </c>
      <c r="Y29939">
        <v>0</v>
      </c>
      <c r="Z29939">
        <v>0</v>
      </c>
      <c r="AA29939">
        <v>0</v>
      </c>
      <c r="AB29939">
        <v>1</v>
      </c>
      <c r="AC29939">
        <v>0</v>
      </c>
      <c r="AD29939">
        <v>0</v>
      </c>
    </row>
    <row r="29940" spans="1:30" hidden="1" x14ac:dyDescent="0.3">
      <c r="A29940" t="s">
        <v>86505</v>
      </c>
      <c r="B29940" t="s">
        <v>86506</v>
      </c>
      <c r="C29940" t="s">
        <v>32</v>
      </c>
      <c r="D29940" t="s">
        <v>50</v>
      </c>
      <c r="E29940" t="s">
        <v>1385</v>
      </c>
      <c r="F29940">
        <v>25000000</v>
      </c>
      <c r="G29940" t="s">
        <v>86505</v>
      </c>
      <c r="H29940" t="s">
        <v>86507</v>
      </c>
      <c r="I29940" t="s">
        <v>86508</v>
      </c>
      <c r="J29940" t="s">
        <v>86509</v>
      </c>
      <c r="K29940" t="s">
        <v>37</v>
      </c>
      <c r="L29940" t="s">
        <v>53</v>
      </c>
      <c r="M29940" t="s">
        <v>73</v>
      </c>
      <c r="N29940" t="s">
        <v>74</v>
      </c>
      <c r="O29940" t="s">
        <v>75</v>
      </c>
      <c r="P29940" s="1">
        <v>41640</v>
      </c>
      <c r="Q29940" t="s">
        <v>53</v>
      </c>
      <c r="R29940" t="s">
        <v>56</v>
      </c>
      <c r="S29940" t="s">
        <v>41</v>
      </c>
      <c r="T29940" t="s">
        <v>9015</v>
      </c>
      <c r="U29940" t="s">
        <v>9015</v>
      </c>
      <c r="V29940">
        <v>0</v>
      </c>
      <c r="W29940">
        <v>0</v>
      </c>
      <c r="X29940">
        <v>0</v>
      </c>
      <c r="Y29940">
        <v>0</v>
      </c>
      <c r="Z29940">
        <v>0</v>
      </c>
      <c r="AA29940">
        <v>0</v>
      </c>
      <c r="AB29940">
        <v>1</v>
      </c>
      <c r="AC29940">
        <v>0</v>
      </c>
      <c r="AD29940">
        <v>0</v>
      </c>
    </row>
    <row r="29941" spans="1:30" hidden="1" x14ac:dyDescent="0.3">
      <c r="A29941" t="s">
        <v>86510</v>
      </c>
      <c r="B29941" t="s">
        <v>86511</v>
      </c>
      <c r="C29941" t="s">
        <v>32</v>
      </c>
      <c r="E29941" s="1">
        <v>40185</v>
      </c>
      <c r="F29941">
        <v>3000000</v>
      </c>
      <c r="G29941" t="s">
        <v>86510</v>
      </c>
      <c r="H29941" t="s">
        <v>86512</v>
      </c>
      <c r="J29941" t="s">
        <v>9015</v>
      </c>
      <c r="K29941" t="s">
        <v>37</v>
      </c>
      <c r="L29941" t="s">
        <v>53</v>
      </c>
      <c r="M29941" t="s">
        <v>842</v>
      </c>
      <c r="N29941" t="s">
        <v>843</v>
      </c>
      <c r="O29941" t="s">
        <v>844</v>
      </c>
      <c r="P29941" s="1">
        <v>40179</v>
      </c>
      <c r="Q29941" t="s">
        <v>53</v>
      </c>
      <c r="R29941" t="s">
        <v>56</v>
      </c>
      <c r="S29941" t="s">
        <v>41</v>
      </c>
      <c r="T29941" t="s">
        <v>9015</v>
      </c>
      <c r="U29941" t="s">
        <v>9015</v>
      </c>
      <c r="V29941">
        <v>0</v>
      </c>
      <c r="W29941">
        <v>0</v>
      </c>
      <c r="X29941">
        <v>0</v>
      </c>
      <c r="Y29941">
        <v>0</v>
      </c>
      <c r="Z29941">
        <v>0</v>
      </c>
      <c r="AA29941">
        <v>0</v>
      </c>
      <c r="AB29941">
        <v>1</v>
      </c>
      <c r="AC29941">
        <v>0</v>
      </c>
      <c r="AD29941">
        <v>0</v>
      </c>
    </row>
    <row r="29942" spans="1:30" hidden="1" x14ac:dyDescent="0.3">
      <c r="A29942" t="s">
        <v>86513</v>
      </c>
      <c r="B29942" t="s">
        <v>86514</v>
      </c>
      <c r="C29942" t="s">
        <v>32</v>
      </c>
      <c r="D29942" t="s">
        <v>50</v>
      </c>
      <c r="E29942" t="s">
        <v>7094</v>
      </c>
      <c r="F29942">
        <v>5100000</v>
      </c>
      <c r="G29942" t="s">
        <v>86513</v>
      </c>
      <c r="H29942" t="s">
        <v>86515</v>
      </c>
      <c r="J29942" t="s">
        <v>9015</v>
      </c>
      <c r="K29942" t="s">
        <v>37</v>
      </c>
      <c r="L29942" t="s">
        <v>53</v>
      </c>
      <c r="M29942" t="s">
        <v>643</v>
      </c>
      <c r="N29942" t="s">
        <v>644</v>
      </c>
      <c r="O29942" t="s">
        <v>644</v>
      </c>
      <c r="P29942" s="1">
        <v>37622</v>
      </c>
      <c r="Q29942" t="s">
        <v>53</v>
      </c>
      <c r="R29942" t="s">
        <v>56</v>
      </c>
      <c r="S29942" t="s">
        <v>41</v>
      </c>
      <c r="T29942" t="s">
        <v>9015</v>
      </c>
      <c r="U29942" t="s">
        <v>9015</v>
      </c>
      <c r="V29942">
        <v>0</v>
      </c>
      <c r="W29942">
        <v>0</v>
      </c>
      <c r="X29942">
        <v>0</v>
      </c>
      <c r="Y29942">
        <v>0</v>
      </c>
      <c r="Z29942">
        <v>0</v>
      </c>
      <c r="AA29942">
        <v>0</v>
      </c>
      <c r="AB29942">
        <v>1</v>
      </c>
      <c r="AC29942">
        <v>0</v>
      </c>
      <c r="AD29942">
        <v>0</v>
      </c>
    </row>
    <row r="29943" spans="1:30" hidden="1" x14ac:dyDescent="0.3">
      <c r="A29943" t="s">
        <v>86516</v>
      </c>
      <c r="B29943" t="s">
        <v>86517</v>
      </c>
      <c r="C29943" t="s">
        <v>32</v>
      </c>
      <c r="D29943" t="s">
        <v>139</v>
      </c>
      <c r="E29943" t="s">
        <v>8179</v>
      </c>
      <c r="F29943">
        <v>3231695</v>
      </c>
      <c r="G29943" t="s">
        <v>86516</v>
      </c>
      <c r="H29943" t="s">
        <v>86518</v>
      </c>
      <c r="I29943" t="s">
        <v>86519</v>
      </c>
      <c r="J29943" t="s">
        <v>86290</v>
      </c>
      <c r="K29943" t="s">
        <v>37</v>
      </c>
      <c r="L29943" t="s">
        <v>53</v>
      </c>
      <c r="M29943" t="s">
        <v>54</v>
      </c>
      <c r="N29943" t="s">
        <v>95</v>
      </c>
      <c r="O29943" t="s">
        <v>96</v>
      </c>
      <c r="P29943" s="1">
        <v>39083</v>
      </c>
      <c r="Q29943" t="s">
        <v>53</v>
      </c>
      <c r="R29943" t="s">
        <v>56</v>
      </c>
      <c r="S29943" t="s">
        <v>41</v>
      </c>
      <c r="T29943" t="s">
        <v>9015</v>
      </c>
      <c r="U29943" t="s">
        <v>9015</v>
      </c>
      <c r="V29943">
        <v>0</v>
      </c>
      <c r="W29943">
        <v>0</v>
      </c>
      <c r="X29943">
        <v>0</v>
      </c>
      <c r="Y29943">
        <v>0</v>
      </c>
      <c r="Z29943">
        <v>0</v>
      </c>
      <c r="AA29943">
        <v>0</v>
      </c>
      <c r="AB29943">
        <v>1</v>
      </c>
      <c r="AC29943">
        <v>0</v>
      </c>
      <c r="AD29943">
        <v>0</v>
      </c>
    </row>
    <row r="29944" spans="1:30" hidden="1" x14ac:dyDescent="0.3">
      <c r="A29944" t="s">
        <v>86516</v>
      </c>
      <c r="B29944" t="s">
        <v>86520</v>
      </c>
      <c r="C29944" t="s">
        <v>32</v>
      </c>
      <c r="D29944" t="s">
        <v>33</v>
      </c>
      <c r="E29944" t="s">
        <v>432</v>
      </c>
      <c r="F29944">
        <v>8000000</v>
      </c>
      <c r="G29944" t="s">
        <v>86516</v>
      </c>
      <c r="H29944" t="s">
        <v>86518</v>
      </c>
      <c r="I29944" t="s">
        <v>86519</v>
      </c>
      <c r="J29944" t="s">
        <v>86290</v>
      </c>
      <c r="K29944" t="s">
        <v>37</v>
      </c>
      <c r="L29944" t="s">
        <v>53</v>
      </c>
      <c r="M29944" t="s">
        <v>54</v>
      </c>
      <c r="N29944" t="s">
        <v>95</v>
      </c>
      <c r="O29944" t="s">
        <v>96</v>
      </c>
      <c r="P29944" s="1">
        <v>39083</v>
      </c>
      <c r="Q29944" t="s">
        <v>53</v>
      </c>
      <c r="R29944" t="s">
        <v>56</v>
      </c>
      <c r="S29944" t="s">
        <v>41</v>
      </c>
      <c r="T29944" t="s">
        <v>9015</v>
      </c>
      <c r="U29944" t="s">
        <v>9015</v>
      </c>
      <c r="V29944">
        <v>0</v>
      </c>
      <c r="W29944">
        <v>0</v>
      </c>
      <c r="X29944">
        <v>0</v>
      </c>
      <c r="Y29944">
        <v>0</v>
      </c>
      <c r="Z29944">
        <v>0</v>
      </c>
      <c r="AA29944">
        <v>0</v>
      </c>
      <c r="AB29944">
        <v>1</v>
      </c>
      <c r="AC29944">
        <v>0</v>
      </c>
      <c r="AD29944">
        <v>0</v>
      </c>
    </row>
    <row r="29945" spans="1:30" hidden="1" x14ac:dyDescent="0.3">
      <c r="A29945" t="s">
        <v>86516</v>
      </c>
      <c r="B29945" t="s">
        <v>86521</v>
      </c>
      <c r="C29945" t="s">
        <v>32</v>
      </c>
      <c r="D29945" t="s">
        <v>50</v>
      </c>
      <c r="E29945" t="s">
        <v>10863</v>
      </c>
      <c r="F29945">
        <v>6500000</v>
      </c>
      <c r="G29945" t="s">
        <v>86516</v>
      </c>
      <c r="H29945" t="s">
        <v>86518</v>
      </c>
      <c r="I29945" t="s">
        <v>86519</v>
      </c>
      <c r="J29945" t="s">
        <v>86290</v>
      </c>
      <c r="K29945" t="s">
        <v>37</v>
      </c>
      <c r="L29945" t="s">
        <v>53</v>
      </c>
      <c r="M29945" t="s">
        <v>54</v>
      </c>
      <c r="N29945" t="s">
        <v>95</v>
      </c>
      <c r="O29945" t="s">
        <v>96</v>
      </c>
      <c r="P29945" s="1">
        <v>39083</v>
      </c>
      <c r="Q29945" t="s">
        <v>53</v>
      </c>
      <c r="R29945" t="s">
        <v>56</v>
      </c>
      <c r="S29945" t="s">
        <v>41</v>
      </c>
      <c r="T29945" t="s">
        <v>9015</v>
      </c>
      <c r="U29945" t="s">
        <v>9015</v>
      </c>
      <c r="V29945">
        <v>0</v>
      </c>
      <c r="W29945">
        <v>0</v>
      </c>
      <c r="X29945">
        <v>0</v>
      </c>
      <c r="Y29945">
        <v>0</v>
      </c>
      <c r="Z29945">
        <v>0</v>
      </c>
      <c r="AA29945">
        <v>0</v>
      </c>
      <c r="AB29945">
        <v>1</v>
      </c>
      <c r="AC29945">
        <v>0</v>
      </c>
      <c r="AD29945">
        <v>0</v>
      </c>
    </row>
    <row r="29946" spans="1:30" hidden="1" x14ac:dyDescent="0.3">
      <c r="A29946" t="s">
        <v>86516</v>
      </c>
      <c r="B29946" t="s">
        <v>86522</v>
      </c>
      <c r="C29946" t="s">
        <v>32</v>
      </c>
      <c r="D29946" t="s">
        <v>33</v>
      </c>
      <c r="E29946" s="1">
        <v>41465</v>
      </c>
      <c r="F29946">
        <v>3383459</v>
      </c>
      <c r="G29946" t="s">
        <v>86516</v>
      </c>
      <c r="H29946" t="s">
        <v>86518</v>
      </c>
      <c r="I29946" t="s">
        <v>86519</v>
      </c>
      <c r="J29946" t="s">
        <v>86290</v>
      </c>
      <c r="K29946" t="s">
        <v>37</v>
      </c>
      <c r="L29946" t="s">
        <v>53</v>
      </c>
      <c r="M29946" t="s">
        <v>54</v>
      </c>
      <c r="N29946" t="s">
        <v>95</v>
      </c>
      <c r="O29946" t="s">
        <v>96</v>
      </c>
      <c r="P29946" s="1">
        <v>39083</v>
      </c>
      <c r="Q29946" t="s">
        <v>53</v>
      </c>
      <c r="R29946" t="s">
        <v>56</v>
      </c>
      <c r="S29946" t="s">
        <v>41</v>
      </c>
      <c r="T29946" t="s">
        <v>9015</v>
      </c>
      <c r="U29946" t="s">
        <v>9015</v>
      </c>
      <c r="V29946">
        <v>0</v>
      </c>
      <c r="W29946">
        <v>0</v>
      </c>
      <c r="X29946">
        <v>0</v>
      </c>
      <c r="Y29946">
        <v>0</v>
      </c>
      <c r="Z29946">
        <v>0</v>
      </c>
      <c r="AA29946">
        <v>0</v>
      </c>
      <c r="AB29946">
        <v>1</v>
      </c>
      <c r="AC29946">
        <v>0</v>
      </c>
      <c r="AD29946">
        <v>0</v>
      </c>
    </row>
    <row r="29947" spans="1:30" hidden="1" x14ac:dyDescent="0.3">
      <c r="A29947" t="s">
        <v>86523</v>
      </c>
      <c r="B29947" t="s">
        <v>86524</v>
      </c>
      <c r="C29947" t="s">
        <v>32</v>
      </c>
      <c r="D29947" t="s">
        <v>322</v>
      </c>
      <c r="E29947" t="s">
        <v>7037</v>
      </c>
      <c r="F29947">
        <v>4000000</v>
      </c>
      <c r="G29947" t="s">
        <v>86523</v>
      </c>
      <c r="H29947" t="s">
        <v>86525</v>
      </c>
      <c r="I29947" t="s">
        <v>86526</v>
      </c>
      <c r="J29947" t="s">
        <v>9015</v>
      </c>
      <c r="K29947" t="s">
        <v>109</v>
      </c>
      <c r="L29947" t="s">
        <v>53</v>
      </c>
      <c r="M29947" t="s">
        <v>54</v>
      </c>
      <c r="N29947" t="s">
        <v>95</v>
      </c>
      <c r="O29947" t="s">
        <v>44509</v>
      </c>
      <c r="P29947" s="1">
        <v>36526</v>
      </c>
      <c r="Q29947" t="s">
        <v>53</v>
      </c>
      <c r="R29947" t="s">
        <v>56</v>
      </c>
      <c r="S29947" t="s">
        <v>41</v>
      </c>
      <c r="T29947" t="s">
        <v>9015</v>
      </c>
      <c r="U29947" t="s">
        <v>9015</v>
      </c>
      <c r="V29947">
        <v>0</v>
      </c>
      <c r="W29947">
        <v>0</v>
      </c>
      <c r="X29947">
        <v>0</v>
      </c>
      <c r="Y29947">
        <v>0</v>
      </c>
      <c r="Z29947">
        <v>0</v>
      </c>
      <c r="AA29947">
        <v>0</v>
      </c>
      <c r="AB29947">
        <v>1</v>
      </c>
      <c r="AC29947">
        <v>0</v>
      </c>
      <c r="AD29947">
        <v>0</v>
      </c>
    </row>
    <row r="29948" spans="1:30" hidden="1" x14ac:dyDescent="0.3">
      <c r="A29948" t="s">
        <v>86523</v>
      </c>
      <c r="B29948" t="s">
        <v>86527</v>
      </c>
      <c r="C29948" t="s">
        <v>32</v>
      </c>
      <c r="D29948" t="s">
        <v>33</v>
      </c>
      <c r="E29948" s="1">
        <v>38540</v>
      </c>
      <c r="F29948">
        <v>10500000</v>
      </c>
      <c r="G29948" t="s">
        <v>86523</v>
      </c>
      <c r="H29948" t="s">
        <v>86525</v>
      </c>
      <c r="I29948" t="s">
        <v>86526</v>
      </c>
      <c r="J29948" t="s">
        <v>9015</v>
      </c>
      <c r="K29948" t="s">
        <v>109</v>
      </c>
      <c r="L29948" t="s">
        <v>53</v>
      </c>
      <c r="M29948" t="s">
        <v>54</v>
      </c>
      <c r="N29948" t="s">
        <v>95</v>
      </c>
      <c r="O29948" t="s">
        <v>44509</v>
      </c>
      <c r="P29948" s="1">
        <v>36526</v>
      </c>
      <c r="Q29948" t="s">
        <v>53</v>
      </c>
      <c r="R29948" t="s">
        <v>56</v>
      </c>
      <c r="S29948" t="s">
        <v>41</v>
      </c>
      <c r="T29948" t="s">
        <v>9015</v>
      </c>
      <c r="U29948" t="s">
        <v>9015</v>
      </c>
      <c r="V29948">
        <v>0</v>
      </c>
      <c r="W29948">
        <v>0</v>
      </c>
      <c r="X29948">
        <v>0</v>
      </c>
      <c r="Y29948">
        <v>0</v>
      </c>
      <c r="Z29948">
        <v>0</v>
      </c>
      <c r="AA29948">
        <v>0</v>
      </c>
      <c r="AB29948">
        <v>1</v>
      </c>
      <c r="AC29948">
        <v>0</v>
      </c>
      <c r="AD29948">
        <v>0</v>
      </c>
    </row>
    <row r="29949" spans="1:30" hidden="1" x14ac:dyDescent="0.3">
      <c r="A29949" t="s">
        <v>86523</v>
      </c>
      <c r="B29949" t="s">
        <v>86528</v>
      </c>
      <c r="C29949" t="s">
        <v>32</v>
      </c>
      <c r="D29949" t="s">
        <v>33</v>
      </c>
      <c r="E29949" t="s">
        <v>13051</v>
      </c>
      <c r="F29949">
        <v>4800000</v>
      </c>
      <c r="G29949" t="s">
        <v>86523</v>
      </c>
      <c r="H29949" t="s">
        <v>86525</v>
      </c>
      <c r="I29949" t="s">
        <v>86526</v>
      </c>
      <c r="J29949" t="s">
        <v>9015</v>
      </c>
      <c r="K29949" t="s">
        <v>109</v>
      </c>
      <c r="L29949" t="s">
        <v>53</v>
      </c>
      <c r="M29949" t="s">
        <v>54</v>
      </c>
      <c r="N29949" t="s">
        <v>95</v>
      </c>
      <c r="O29949" t="s">
        <v>44509</v>
      </c>
      <c r="P29949" s="1">
        <v>36526</v>
      </c>
      <c r="Q29949" t="s">
        <v>53</v>
      </c>
      <c r="R29949" t="s">
        <v>56</v>
      </c>
      <c r="S29949" t="s">
        <v>41</v>
      </c>
      <c r="T29949" t="s">
        <v>9015</v>
      </c>
      <c r="U29949" t="s">
        <v>9015</v>
      </c>
      <c r="V29949">
        <v>0</v>
      </c>
      <c r="W29949">
        <v>0</v>
      </c>
      <c r="X29949">
        <v>0</v>
      </c>
      <c r="Y29949">
        <v>0</v>
      </c>
      <c r="Z29949">
        <v>0</v>
      </c>
      <c r="AA29949">
        <v>0</v>
      </c>
      <c r="AB29949">
        <v>1</v>
      </c>
      <c r="AC29949">
        <v>0</v>
      </c>
      <c r="AD29949">
        <v>0</v>
      </c>
    </row>
    <row r="29950" spans="1:30" hidden="1" x14ac:dyDescent="0.3">
      <c r="A29950" t="s">
        <v>86529</v>
      </c>
      <c r="B29950" t="s">
        <v>86530</v>
      </c>
      <c r="C29950" t="s">
        <v>32</v>
      </c>
      <c r="E29950" s="1">
        <v>41285</v>
      </c>
      <c r="F29950">
        <v>4704250</v>
      </c>
      <c r="G29950" t="s">
        <v>86529</v>
      </c>
      <c r="H29950" t="s">
        <v>86531</v>
      </c>
      <c r="I29950" t="s">
        <v>86532</v>
      </c>
      <c r="J29950" t="s">
        <v>85258</v>
      </c>
      <c r="K29950" t="s">
        <v>37</v>
      </c>
      <c r="L29950" t="s">
        <v>53</v>
      </c>
      <c r="M29950" t="s">
        <v>54</v>
      </c>
      <c r="N29950" t="s">
        <v>1778</v>
      </c>
      <c r="O29950" t="s">
        <v>1779</v>
      </c>
      <c r="P29950" s="1">
        <v>39083</v>
      </c>
      <c r="Q29950" t="s">
        <v>53</v>
      </c>
      <c r="R29950" t="s">
        <v>56</v>
      </c>
      <c r="S29950" t="s">
        <v>41</v>
      </c>
      <c r="T29950" t="s">
        <v>9015</v>
      </c>
      <c r="U29950" t="s">
        <v>9015</v>
      </c>
      <c r="V29950">
        <v>0</v>
      </c>
      <c r="W29950">
        <v>0</v>
      </c>
      <c r="X29950">
        <v>0</v>
      </c>
      <c r="Y29950">
        <v>0</v>
      </c>
      <c r="Z29950">
        <v>0</v>
      </c>
      <c r="AA29950">
        <v>0</v>
      </c>
      <c r="AB29950">
        <v>1</v>
      </c>
      <c r="AC29950">
        <v>0</v>
      </c>
      <c r="AD29950">
        <v>0</v>
      </c>
    </row>
    <row r="29951" spans="1:30" hidden="1" x14ac:dyDescent="0.3">
      <c r="A29951" t="s">
        <v>86533</v>
      </c>
      <c r="B29951" t="s">
        <v>86534</v>
      </c>
      <c r="C29951" t="s">
        <v>32</v>
      </c>
      <c r="E29951" t="s">
        <v>40203</v>
      </c>
      <c r="F29951">
        <v>7000000</v>
      </c>
      <c r="G29951" t="s">
        <v>86533</v>
      </c>
      <c r="H29951" t="s">
        <v>86535</v>
      </c>
      <c r="I29951" t="s">
        <v>86536</v>
      </c>
      <c r="J29951" t="s">
        <v>9015</v>
      </c>
      <c r="K29951" t="s">
        <v>37</v>
      </c>
      <c r="L29951" t="s">
        <v>53</v>
      </c>
      <c r="M29951" t="s">
        <v>54</v>
      </c>
      <c r="N29951" t="s">
        <v>95</v>
      </c>
      <c r="O29951" t="s">
        <v>25739</v>
      </c>
      <c r="P29951" s="1">
        <v>41277</v>
      </c>
      <c r="Q29951" t="s">
        <v>53</v>
      </c>
      <c r="R29951" t="s">
        <v>56</v>
      </c>
      <c r="S29951" t="s">
        <v>41</v>
      </c>
      <c r="T29951" t="s">
        <v>9015</v>
      </c>
      <c r="U29951" t="s">
        <v>9015</v>
      </c>
      <c r="V29951">
        <v>0</v>
      </c>
      <c r="W29951">
        <v>0</v>
      </c>
      <c r="X29951">
        <v>0</v>
      </c>
      <c r="Y29951">
        <v>0</v>
      </c>
      <c r="Z29951">
        <v>0</v>
      </c>
      <c r="AA29951">
        <v>0</v>
      </c>
      <c r="AB29951">
        <v>1</v>
      </c>
      <c r="AC29951">
        <v>0</v>
      </c>
      <c r="AD29951">
        <v>0</v>
      </c>
    </row>
    <row r="29952" spans="1:30" hidden="1" x14ac:dyDescent="0.3">
      <c r="A29952" t="s">
        <v>86537</v>
      </c>
      <c r="B29952" t="s">
        <v>86538</v>
      </c>
      <c r="C29952" t="s">
        <v>32</v>
      </c>
      <c r="E29952" s="1">
        <v>41590</v>
      </c>
      <c r="F29952">
        <v>8000000</v>
      </c>
      <c r="G29952" t="s">
        <v>86537</v>
      </c>
      <c r="H29952" t="s">
        <v>86539</v>
      </c>
      <c r="I29952" t="s">
        <v>86540</v>
      </c>
      <c r="J29952" t="s">
        <v>86541</v>
      </c>
      <c r="K29952" t="s">
        <v>72</v>
      </c>
      <c r="L29952" t="s">
        <v>53</v>
      </c>
      <c r="M29952" t="s">
        <v>62</v>
      </c>
      <c r="N29952" t="s">
        <v>63</v>
      </c>
      <c r="O29952" t="s">
        <v>6241</v>
      </c>
      <c r="P29952" s="1">
        <v>36526</v>
      </c>
      <c r="Q29952" t="s">
        <v>53</v>
      </c>
      <c r="R29952" t="s">
        <v>56</v>
      </c>
      <c r="S29952" t="s">
        <v>41</v>
      </c>
      <c r="T29952" t="s">
        <v>9015</v>
      </c>
      <c r="U29952" t="s">
        <v>9015</v>
      </c>
      <c r="V29952">
        <v>0</v>
      </c>
      <c r="W29952">
        <v>0</v>
      </c>
      <c r="X29952">
        <v>0</v>
      </c>
      <c r="Y29952">
        <v>0</v>
      </c>
      <c r="Z29952">
        <v>0</v>
      </c>
      <c r="AA29952">
        <v>0</v>
      </c>
      <c r="AB29952">
        <v>1</v>
      </c>
      <c r="AC29952">
        <v>0</v>
      </c>
      <c r="AD29952">
        <v>0</v>
      </c>
    </row>
    <row r="29953" spans="1:30" hidden="1" x14ac:dyDescent="0.3">
      <c r="A29953" t="s">
        <v>86537</v>
      </c>
      <c r="B29953" t="s">
        <v>86542</v>
      </c>
      <c r="C29953" t="s">
        <v>32</v>
      </c>
      <c r="D29953" t="s">
        <v>33</v>
      </c>
      <c r="E29953" t="s">
        <v>86543</v>
      </c>
      <c r="F29953">
        <v>13700000</v>
      </c>
      <c r="G29953" t="s">
        <v>86537</v>
      </c>
      <c r="H29953" t="s">
        <v>86539</v>
      </c>
      <c r="I29953" t="s">
        <v>86540</v>
      </c>
      <c r="J29953" t="s">
        <v>86541</v>
      </c>
      <c r="K29953" t="s">
        <v>72</v>
      </c>
      <c r="L29953" t="s">
        <v>53</v>
      </c>
      <c r="M29953" t="s">
        <v>62</v>
      </c>
      <c r="N29953" t="s">
        <v>63</v>
      </c>
      <c r="O29953" t="s">
        <v>6241</v>
      </c>
      <c r="P29953" s="1">
        <v>36526</v>
      </c>
      <c r="Q29953" t="s">
        <v>53</v>
      </c>
      <c r="R29953" t="s">
        <v>56</v>
      </c>
      <c r="S29953" t="s">
        <v>41</v>
      </c>
      <c r="T29953" t="s">
        <v>9015</v>
      </c>
      <c r="U29953" t="s">
        <v>9015</v>
      </c>
      <c r="V29953">
        <v>0</v>
      </c>
      <c r="W29953">
        <v>0</v>
      </c>
      <c r="X29953">
        <v>0</v>
      </c>
      <c r="Y29953">
        <v>0</v>
      </c>
      <c r="Z29953">
        <v>0</v>
      </c>
      <c r="AA29953">
        <v>0</v>
      </c>
      <c r="AB29953">
        <v>1</v>
      </c>
      <c r="AC29953">
        <v>0</v>
      </c>
      <c r="AD29953">
        <v>0</v>
      </c>
    </row>
    <row r="29954" spans="1:30" hidden="1" x14ac:dyDescent="0.3">
      <c r="A29954" t="s">
        <v>86537</v>
      </c>
      <c r="B29954" t="s">
        <v>86544</v>
      </c>
      <c r="C29954" t="s">
        <v>32</v>
      </c>
      <c r="E29954" s="1">
        <v>39730</v>
      </c>
      <c r="F29954">
        <v>5000000</v>
      </c>
      <c r="G29954" t="s">
        <v>86537</v>
      </c>
      <c r="H29954" t="s">
        <v>86539</v>
      </c>
      <c r="I29954" t="s">
        <v>86540</v>
      </c>
      <c r="J29954" t="s">
        <v>86541</v>
      </c>
      <c r="K29954" t="s">
        <v>72</v>
      </c>
      <c r="L29954" t="s">
        <v>53</v>
      </c>
      <c r="M29954" t="s">
        <v>62</v>
      </c>
      <c r="N29954" t="s">
        <v>63</v>
      </c>
      <c r="O29954" t="s">
        <v>6241</v>
      </c>
      <c r="P29954" s="1">
        <v>36526</v>
      </c>
      <c r="Q29954" t="s">
        <v>53</v>
      </c>
      <c r="R29954" t="s">
        <v>56</v>
      </c>
      <c r="S29954" t="s">
        <v>41</v>
      </c>
      <c r="T29954" t="s">
        <v>9015</v>
      </c>
      <c r="U29954" t="s">
        <v>9015</v>
      </c>
      <c r="V29954">
        <v>0</v>
      </c>
      <c r="W29954">
        <v>0</v>
      </c>
      <c r="X29954">
        <v>0</v>
      </c>
      <c r="Y29954">
        <v>0</v>
      </c>
      <c r="Z29954">
        <v>0</v>
      </c>
      <c r="AA29954">
        <v>0</v>
      </c>
      <c r="AB29954">
        <v>1</v>
      </c>
      <c r="AC29954">
        <v>0</v>
      </c>
      <c r="AD29954">
        <v>0</v>
      </c>
    </row>
    <row r="29955" spans="1:30" hidden="1" x14ac:dyDescent="0.3">
      <c r="A29955" t="s">
        <v>86537</v>
      </c>
      <c r="B29955" t="s">
        <v>86545</v>
      </c>
      <c r="C29955" t="s">
        <v>32</v>
      </c>
      <c r="E29955" t="s">
        <v>1605</v>
      </c>
      <c r="F29955">
        <v>4999996</v>
      </c>
      <c r="G29955" t="s">
        <v>86537</v>
      </c>
      <c r="H29955" t="s">
        <v>86539</v>
      </c>
      <c r="I29955" t="s">
        <v>86540</v>
      </c>
      <c r="J29955" t="s">
        <v>86541</v>
      </c>
      <c r="K29955" t="s">
        <v>72</v>
      </c>
      <c r="L29955" t="s">
        <v>53</v>
      </c>
      <c r="M29955" t="s">
        <v>62</v>
      </c>
      <c r="N29955" t="s">
        <v>63</v>
      </c>
      <c r="O29955" t="s">
        <v>6241</v>
      </c>
      <c r="P29955" s="1">
        <v>36526</v>
      </c>
      <c r="Q29955" t="s">
        <v>53</v>
      </c>
      <c r="R29955" t="s">
        <v>56</v>
      </c>
      <c r="S29955" t="s">
        <v>41</v>
      </c>
      <c r="T29955" t="s">
        <v>9015</v>
      </c>
      <c r="U29955" t="s">
        <v>9015</v>
      </c>
      <c r="V29955">
        <v>0</v>
      </c>
      <c r="W29955">
        <v>0</v>
      </c>
      <c r="X29955">
        <v>0</v>
      </c>
      <c r="Y29955">
        <v>0</v>
      </c>
      <c r="Z29955">
        <v>0</v>
      </c>
      <c r="AA29955">
        <v>0</v>
      </c>
      <c r="AB29955">
        <v>1</v>
      </c>
      <c r="AC29955">
        <v>0</v>
      </c>
      <c r="AD29955">
        <v>0</v>
      </c>
    </row>
    <row r="29956" spans="1:30" hidden="1" x14ac:dyDescent="0.3">
      <c r="A29956" t="s">
        <v>86546</v>
      </c>
      <c r="B29956" t="s">
        <v>86547</v>
      </c>
      <c r="C29956" t="s">
        <v>32</v>
      </c>
      <c r="D29956" t="s">
        <v>139</v>
      </c>
      <c r="E29956" t="s">
        <v>83150</v>
      </c>
      <c r="F29956">
        <v>5000000</v>
      </c>
      <c r="G29956" t="s">
        <v>86546</v>
      </c>
      <c r="H29956" t="s">
        <v>86548</v>
      </c>
      <c r="I29956" t="s">
        <v>86549</v>
      </c>
      <c r="J29956" t="s">
        <v>9015</v>
      </c>
      <c r="K29956" t="s">
        <v>37</v>
      </c>
      <c r="L29956" t="s">
        <v>53</v>
      </c>
      <c r="M29956" t="s">
        <v>73</v>
      </c>
      <c r="N29956" t="s">
        <v>74</v>
      </c>
      <c r="O29956" t="s">
        <v>75</v>
      </c>
      <c r="Q29956" t="s">
        <v>53</v>
      </c>
      <c r="R29956" t="s">
        <v>56</v>
      </c>
      <c r="S29956" t="s">
        <v>41</v>
      </c>
      <c r="T29956" t="s">
        <v>9015</v>
      </c>
      <c r="U29956" t="s">
        <v>9015</v>
      </c>
      <c r="V29956">
        <v>0</v>
      </c>
      <c r="W29956">
        <v>0</v>
      </c>
      <c r="X29956">
        <v>0</v>
      </c>
      <c r="Y29956">
        <v>0</v>
      </c>
      <c r="Z29956">
        <v>0</v>
      </c>
      <c r="AA29956">
        <v>0</v>
      </c>
      <c r="AB29956">
        <v>1</v>
      </c>
      <c r="AC29956">
        <v>0</v>
      </c>
      <c r="AD29956">
        <v>0</v>
      </c>
    </row>
    <row r="29957" spans="1:30" hidden="1" x14ac:dyDescent="0.3">
      <c r="A29957" t="s">
        <v>86550</v>
      </c>
      <c r="B29957" t="s">
        <v>86551</v>
      </c>
      <c r="C29957" t="s">
        <v>32</v>
      </c>
      <c r="D29957" t="s">
        <v>33</v>
      </c>
      <c r="E29957" t="s">
        <v>82346</v>
      </c>
      <c r="F29957">
        <v>5000000</v>
      </c>
      <c r="G29957" t="s">
        <v>86550</v>
      </c>
      <c r="H29957" t="s">
        <v>86552</v>
      </c>
      <c r="I29957" t="s">
        <v>86553</v>
      </c>
      <c r="J29957" t="s">
        <v>9015</v>
      </c>
      <c r="K29957" t="s">
        <v>72</v>
      </c>
      <c r="L29957" t="s">
        <v>53</v>
      </c>
      <c r="M29957" t="s">
        <v>658</v>
      </c>
      <c r="N29957" t="s">
        <v>1105</v>
      </c>
      <c r="O29957" t="s">
        <v>27609</v>
      </c>
      <c r="Q29957" t="s">
        <v>53</v>
      </c>
      <c r="R29957" t="s">
        <v>56</v>
      </c>
      <c r="S29957" t="s">
        <v>41</v>
      </c>
      <c r="T29957" t="s">
        <v>9015</v>
      </c>
      <c r="U29957" t="s">
        <v>9015</v>
      </c>
      <c r="V29957">
        <v>0</v>
      </c>
      <c r="W29957">
        <v>0</v>
      </c>
      <c r="X29957">
        <v>0</v>
      </c>
      <c r="Y29957">
        <v>0</v>
      </c>
      <c r="Z29957">
        <v>0</v>
      </c>
      <c r="AA29957">
        <v>0</v>
      </c>
      <c r="AB29957">
        <v>1</v>
      </c>
      <c r="AC29957">
        <v>0</v>
      </c>
      <c r="AD29957">
        <v>0</v>
      </c>
    </row>
    <row r="29958" spans="1:30" hidden="1" x14ac:dyDescent="0.3">
      <c r="A29958" t="s">
        <v>86554</v>
      </c>
      <c r="B29958" t="s">
        <v>86555</v>
      </c>
      <c r="C29958" t="s">
        <v>32</v>
      </c>
      <c r="E29958" t="s">
        <v>1656</v>
      </c>
      <c r="F29958">
        <v>10732800</v>
      </c>
      <c r="G29958" t="s">
        <v>86554</v>
      </c>
      <c r="H29958" t="s">
        <v>86556</v>
      </c>
      <c r="I29958" t="s">
        <v>86557</v>
      </c>
      <c r="J29958" t="s">
        <v>9015</v>
      </c>
      <c r="K29958" t="s">
        <v>168</v>
      </c>
      <c r="L29958" t="s">
        <v>53</v>
      </c>
      <c r="M29958" t="s">
        <v>209</v>
      </c>
      <c r="N29958" t="s">
        <v>210</v>
      </c>
      <c r="O29958" t="s">
        <v>9797</v>
      </c>
      <c r="P29958" s="1">
        <v>33604</v>
      </c>
      <c r="Q29958" t="s">
        <v>53</v>
      </c>
      <c r="R29958" t="s">
        <v>56</v>
      </c>
      <c r="S29958" t="s">
        <v>41</v>
      </c>
      <c r="T29958" t="s">
        <v>9015</v>
      </c>
      <c r="U29958" t="s">
        <v>9015</v>
      </c>
      <c r="V29958">
        <v>0</v>
      </c>
      <c r="W29958">
        <v>0</v>
      </c>
      <c r="X29958">
        <v>0</v>
      </c>
      <c r="Y29958">
        <v>0</v>
      </c>
      <c r="Z29958">
        <v>0</v>
      </c>
      <c r="AA29958">
        <v>0</v>
      </c>
      <c r="AB29958">
        <v>1</v>
      </c>
      <c r="AC29958">
        <v>0</v>
      </c>
      <c r="AD29958">
        <v>0</v>
      </c>
    </row>
    <row r="29959" spans="1:30" hidden="1" x14ac:dyDescent="0.3">
      <c r="A29959" t="s">
        <v>86558</v>
      </c>
      <c r="B29959" t="s">
        <v>86559</v>
      </c>
      <c r="C29959" t="s">
        <v>32</v>
      </c>
      <c r="E29959" t="s">
        <v>49916</v>
      </c>
      <c r="F29959">
        <v>14000000</v>
      </c>
      <c r="G29959" t="s">
        <v>86558</v>
      </c>
      <c r="H29959" t="s">
        <v>86560</v>
      </c>
      <c r="I29959" t="s">
        <v>86561</v>
      </c>
      <c r="J29959" t="s">
        <v>9015</v>
      </c>
      <c r="K29959" t="s">
        <v>37</v>
      </c>
      <c r="L29959" t="s">
        <v>53</v>
      </c>
      <c r="M29959" t="s">
        <v>2991</v>
      </c>
      <c r="N29959" t="s">
        <v>75487</v>
      </c>
      <c r="O29959" t="s">
        <v>86562</v>
      </c>
      <c r="P29959" s="1">
        <v>41277</v>
      </c>
      <c r="Q29959" t="s">
        <v>53</v>
      </c>
      <c r="R29959" t="s">
        <v>56</v>
      </c>
      <c r="S29959" t="s">
        <v>41</v>
      </c>
      <c r="T29959" t="s">
        <v>9015</v>
      </c>
      <c r="U29959" t="s">
        <v>9015</v>
      </c>
      <c r="V29959">
        <v>0</v>
      </c>
      <c r="W29959">
        <v>0</v>
      </c>
      <c r="X29959">
        <v>0</v>
      </c>
      <c r="Y29959">
        <v>0</v>
      </c>
      <c r="Z29959">
        <v>0</v>
      </c>
      <c r="AA29959">
        <v>0</v>
      </c>
      <c r="AB29959">
        <v>1</v>
      </c>
      <c r="AC29959">
        <v>0</v>
      </c>
      <c r="AD29959">
        <v>0</v>
      </c>
    </row>
    <row r="29960" spans="1:30" hidden="1" x14ac:dyDescent="0.3">
      <c r="A29960" t="s">
        <v>86563</v>
      </c>
      <c r="B29960" t="s">
        <v>86564</v>
      </c>
      <c r="C29960" t="s">
        <v>32</v>
      </c>
      <c r="E29960" t="s">
        <v>19431</v>
      </c>
      <c r="F29960">
        <v>4940000</v>
      </c>
      <c r="G29960" t="s">
        <v>86563</v>
      </c>
      <c r="H29960" t="s">
        <v>86565</v>
      </c>
      <c r="I29960" t="s">
        <v>86566</v>
      </c>
      <c r="J29960" t="s">
        <v>9015</v>
      </c>
      <c r="K29960" t="s">
        <v>37</v>
      </c>
      <c r="L29960" t="s">
        <v>53</v>
      </c>
      <c r="M29960" t="s">
        <v>1924</v>
      </c>
      <c r="N29960" t="s">
        <v>11214</v>
      </c>
      <c r="O29960" t="s">
        <v>86567</v>
      </c>
      <c r="P29960" s="1">
        <v>40546</v>
      </c>
      <c r="Q29960" t="s">
        <v>53</v>
      </c>
      <c r="R29960" t="s">
        <v>56</v>
      </c>
      <c r="S29960" t="s">
        <v>41</v>
      </c>
      <c r="T29960" t="s">
        <v>9015</v>
      </c>
      <c r="U29960" t="s">
        <v>9015</v>
      </c>
      <c r="V29960">
        <v>0</v>
      </c>
      <c r="W29960">
        <v>0</v>
      </c>
      <c r="X29960">
        <v>0</v>
      </c>
      <c r="Y29960">
        <v>0</v>
      </c>
      <c r="Z29960">
        <v>0</v>
      </c>
      <c r="AA29960">
        <v>0</v>
      </c>
      <c r="AB29960">
        <v>1</v>
      </c>
      <c r="AC29960">
        <v>0</v>
      </c>
      <c r="AD29960">
        <v>0</v>
      </c>
    </row>
    <row r="29961" spans="1:30" hidden="1" x14ac:dyDescent="0.3">
      <c r="A29961" t="s">
        <v>86563</v>
      </c>
      <c r="B29961" t="s">
        <v>86568</v>
      </c>
      <c r="C29961" t="s">
        <v>32</v>
      </c>
      <c r="E29961" t="s">
        <v>12471</v>
      </c>
      <c r="F29961">
        <v>1014999</v>
      </c>
      <c r="G29961" t="s">
        <v>86563</v>
      </c>
      <c r="H29961" t="s">
        <v>86565</v>
      </c>
      <c r="I29961" t="s">
        <v>86566</v>
      </c>
      <c r="J29961" t="s">
        <v>9015</v>
      </c>
      <c r="K29961" t="s">
        <v>37</v>
      </c>
      <c r="L29961" t="s">
        <v>53</v>
      </c>
      <c r="M29961" t="s">
        <v>1924</v>
      </c>
      <c r="N29961" t="s">
        <v>11214</v>
      </c>
      <c r="O29961" t="s">
        <v>86567</v>
      </c>
      <c r="P29961" s="1">
        <v>40546</v>
      </c>
      <c r="Q29961" t="s">
        <v>53</v>
      </c>
      <c r="R29961" t="s">
        <v>56</v>
      </c>
      <c r="S29961" t="s">
        <v>41</v>
      </c>
      <c r="T29961" t="s">
        <v>9015</v>
      </c>
      <c r="U29961" t="s">
        <v>9015</v>
      </c>
      <c r="V29961">
        <v>0</v>
      </c>
      <c r="W29961">
        <v>0</v>
      </c>
      <c r="X29961">
        <v>0</v>
      </c>
      <c r="Y29961">
        <v>0</v>
      </c>
      <c r="Z29961">
        <v>0</v>
      </c>
      <c r="AA29961">
        <v>0</v>
      </c>
      <c r="AB29961">
        <v>1</v>
      </c>
      <c r="AC29961">
        <v>0</v>
      </c>
      <c r="AD29961">
        <v>0</v>
      </c>
    </row>
    <row r="29962" spans="1:30" hidden="1" x14ac:dyDescent="0.3">
      <c r="A29962" t="s">
        <v>86569</v>
      </c>
      <c r="B29962" t="s">
        <v>86570</v>
      </c>
      <c r="C29962" t="s">
        <v>32</v>
      </c>
      <c r="D29962" t="s">
        <v>50</v>
      </c>
      <c r="E29962" s="1">
        <v>40548</v>
      </c>
      <c r="F29962">
        <v>10000000</v>
      </c>
      <c r="G29962" t="s">
        <v>86569</v>
      </c>
      <c r="H29962" t="s">
        <v>86571</v>
      </c>
      <c r="I29962" t="s">
        <v>86572</v>
      </c>
      <c r="J29962" t="s">
        <v>9015</v>
      </c>
      <c r="K29962" t="s">
        <v>37</v>
      </c>
      <c r="L29962" t="s">
        <v>53</v>
      </c>
      <c r="M29962" t="s">
        <v>54</v>
      </c>
      <c r="N29962" t="s">
        <v>95</v>
      </c>
      <c r="O29962" t="s">
        <v>174</v>
      </c>
      <c r="P29962" s="1">
        <v>40179</v>
      </c>
      <c r="Q29962" t="s">
        <v>53</v>
      </c>
      <c r="R29962" t="s">
        <v>56</v>
      </c>
      <c r="S29962" t="s">
        <v>41</v>
      </c>
      <c r="T29962" t="s">
        <v>9015</v>
      </c>
      <c r="U29962" t="s">
        <v>9015</v>
      </c>
      <c r="V29962">
        <v>0</v>
      </c>
      <c r="W29962">
        <v>0</v>
      </c>
      <c r="X29962">
        <v>0</v>
      </c>
      <c r="Y29962">
        <v>0</v>
      </c>
      <c r="Z29962">
        <v>0</v>
      </c>
      <c r="AA29962">
        <v>0</v>
      </c>
      <c r="AB29962">
        <v>1</v>
      </c>
      <c r="AC29962">
        <v>0</v>
      </c>
      <c r="AD29962">
        <v>0</v>
      </c>
    </row>
    <row r="29963" spans="1:30" hidden="1" x14ac:dyDescent="0.3">
      <c r="A29963" t="s">
        <v>86569</v>
      </c>
      <c r="B29963" t="s">
        <v>86573</v>
      </c>
      <c r="C29963" t="s">
        <v>32</v>
      </c>
      <c r="D29963" t="s">
        <v>33</v>
      </c>
      <c r="E29963" t="s">
        <v>1167</v>
      </c>
      <c r="F29963">
        <v>12000000</v>
      </c>
      <c r="G29963" t="s">
        <v>86569</v>
      </c>
      <c r="H29963" t="s">
        <v>86571</v>
      </c>
      <c r="I29963" t="s">
        <v>86572</v>
      </c>
      <c r="J29963" t="s">
        <v>9015</v>
      </c>
      <c r="K29963" t="s">
        <v>37</v>
      </c>
      <c r="L29963" t="s">
        <v>53</v>
      </c>
      <c r="M29963" t="s">
        <v>54</v>
      </c>
      <c r="N29963" t="s">
        <v>95</v>
      </c>
      <c r="O29963" t="s">
        <v>174</v>
      </c>
      <c r="P29963" s="1">
        <v>40179</v>
      </c>
      <c r="Q29963" t="s">
        <v>53</v>
      </c>
      <c r="R29963" t="s">
        <v>56</v>
      </c>
      <c r="S29963" t="s">
        <v>41</v>
      </c>
      <c r="T29963" t="s">
        <v>9015</v>
      </c>
      <c r="U29963" t="s">
        <v>9015</v>
      </c>
      <c r="V29963">
        <v>0</v>
      </c>
      <c r="W29963">
        <v>0</v>
      </c>
      <c r="X29963">
        <v>0</v>
      </c>
      <c r="Y29963">
        <v>0</v>
      </c>
      <c r="Z29963">
        <v>0</v>
      </c>
      <c r="AA29963">
        <v>0</v>
      </c>
      <c r="AB29963">
        <v>1</v>
      </c>
      <c r="AC29963">
        <v>0</v>
      </c>
      <c r="AD29963">
        <v>0</v>
      </c>
    </row>
    <row r="29964" spans="1:30" hidden="1" x14ac:dyDescent="0.3">
      <c r="A29964" t="s">
        <v>86574</v>
      </c>
      <c r="B29964" t="s">
        <v>86575</v>
      </c>
      <c r="C29964" t="s">
        <v>32</v>
      </c>
      <c r="D29964" t="s">
        <v>33</v>
      </c>
      <c r="E29964" s="1">
        <v>37014</v>
      </c>
      <c r="F29964">
        <v>32000000</v>
      </c>
      <c r="G29964" t="s">
        <v>86574</v>
      </c>
      <c r="H29964" t="s">
        <v>86576</v>
      </c>
      <c r="I29964" t="s">
        <v>86577</v>
      </c>
      <c r="J29964" t="s">
        <v>9015</v>
      </c>
      <c r="K29964" t="s">
        <v>37</v>
      </c>
      <c r="L29964" t="s">
        <v>53</v>
      </c>
      <c r="M29964" t="s">
        <v>73</v>
      </c>
      <c r="N29964" t="s">
        <v>74</v>
      </c>
      <c r="O29964" t="s">
        <v>75</v>
      </c>
      <c r="Q29964" t="s">
        <v>53</v>
      </c>
      <c r="R29964" t="s">
        <v>56</v>
      </c>
      <c r="S29964" t="s">
        <v>41</v>
      </c>
      <c r="T29964" t="s">
        <v>9015</v>
      </c>
      <c r="U29964" t="s">
        <v>9015</v>
      </c>
      <c r="V29964">
        <v>0</v>
      </c>
      <c r="W29964">
        <v>0</v>
      </c>
      <c r="X29964">
        <v>0</v>
      </c>
      <c r="Y29964">
        <v>0</v>
      </c>
      <c r="Z29964">
        <v>0</v>
      </c>
      <c r="AA29964">
        <v>0</v>
      </c>
      <c r="AB29964">
        <v>1</v>
      </c>
      <c r="AC29964">
        <v>0</v>
      </c>
      <c r="AD29964">
        <v>0</v>
      </c>
    </row>
    <row r="29965" spans="1:30" hidden="1" x14ac:dyDescent="0.3">
      <c r="A29965" t="s">
        <v>86578</v>
      </c>
      <c r="B29965" t="s">
        <v>86579</v>
      </c>
      <c r="C29965" t="s">
        <v>32</v>
      </c>
      <c r="E29965" s="1">
        <v>39449</v>
      </c>
      <c r="F29965">
        <v>6000000</v>
      </c>
      <c r="G29965" t="s">
        <v>86578</v>
      </c>
      <c r="H29965" t="s">
        <v>86580</v>
      </c>
      <c r="I29965" t="s">
        <v>86581</v>
      </c>
      <c r="J29965" t="s">
        <v>9015</v>
      </c>
      <c r="K29965" t="s">
        <v>72</v>
      </c>
      <c r="L29965" t="s">
        <v>53</v>
      </c>
      <c r="M29965" t="s">
        <v>150</v>
      </c>
      <c r="N29965" t="s">
        <v>151</v>
      </c>
      <c r="O29965" t="s">
        <v>151</v>
      </c>
      <c r="P29965" s="1">
        <v>36526</v>
      </c>
      <c r="Q29965" t="s">
        <v>53</v>
      </c>
      <c r="R29965" t="s">
        <v>56</v>
      </c>
      <c r="S29965" t="s">
        <v>41</v>
      </c>
      <c r="T29965" t="s">
        <v>9015</v>
      </c>
      <c r="U29965" t="s">
        <v>9015</v>
      </c>
      <c r="V29965">
        <v>0</v>
      </c>
      <c r="W29965">
        <v>0</v>
      </c>
      <c r="X29965">
        <v>0</v>
      </c>
      <c r="Y29965">
        <v>0</v>
      </c>
      <c r="Z29965">
        <v>0</v>
      </c>
      <c r="AA29965">
        <v>0</v>
      </c>
      <c r="AB29965">
        <v>1</v>
      </c>
      <c r="AC29965">
        <v>0</v>
      </c>
      <c r="AD29965">
        <v>0</v>
      </c>
    </row>
    <row r="29966" spans="1:30" hidden="1" x14ac:dyDescent="0.3">
      <c r="A29966" t="s">
        <v>86582</v>
      </c>
      <c r="B29966" t="s">
        <v>86583</v>
      </c>
      <c r="C29966" t="s">
        <v>32</v>
      </c>
      <c r="D29966" t="s">
        <v>50</v>
      </c>
      <c r="E29966" t="s">
        <v>86176</v>
      </c>
      <c r="F29966">
        <v>10000000</v>
      </c>
      <c r="G29966" t="s">
        <v>86582</v>
      </c>
      <c r="H29966" t="s">
        <v>86584</v>
      </c>
      <c r="J29966" t="s">
        <v>9015</v>
      </c>
      <c r="K29966" t="s">
        <v>37</v>
      </c>
      <c r="L29966" t="s">
        <v>53</v>
      </c>
      <c r="M29966" t="s">
        <v>150</v>
      </c>
      <c r="N29966" t="s">
        <v>151</v>
      </c>
      <c r="O29966" t="s">
        <v>37376</v>
      </c>
      <c r="P29966" s="1">
        <v>36892</v>
      </c>
      <c r="Q29966" t="s">
        <v>53</v>
      </c>
      <c r="R29966" t="s">
        <v>56</v>
      </c>
      <c r="S29966" t="s">
        <v>41</v>
      </c>
      <c r="T29966" t="s">
        <v>9015</v>
      </c>
      <c r="U29966" t="s">
        <v>9015</v>
      </c>
      <c r="V29966">
        <v>0</v>
      </c>
      <c r="W29966">
        <v>0</v>
      </c>
      <c r="X29966">
        <v>0</v>
      </c>
      <c r="Y29966">
        <v>0</v>
      </c>
      <c r="Z29966">
        <v>0</v>
      </c>
      <c r="AA29966">
        <v>0</v>
      </c>
      <c r="AB29966">
        <v>1</v>
      </c>
      <c r="AC29966">
        <v>0</v>
      </c>
      <c r="AD29966">
        <v>0</v>
      </c>
    </row>
    <row r="29967" spans="1:30" hidden="1" x14ac:dyDescent="0.3">
      <c r="A29967" t="s">
        <v>86585</v>
      </c>
      <c r="B29967" t="s">
        <v>86586</v>
      </c>
      <c r="C29967" t="s">
        <v>32</v>
      </c>
      <c r="E29967" s="1">
        <v>40217</v>
      </c>
      <c r="F29967">
        <v>425000</v>
      </c>
      <c r="G29967" t="s">
        <v>86585</v>
      </c>
      <c r="H29967" t="s">
        <v>86587</v>
      </c>
      <c r="I29967" t="s">
        <v>86588</v>
      </c>
      <c r="J29967" t="s">
        <v>9015</v>
      </c>
      <c r="K29967" t="s">
        <v>37</v>
      </c>
      <c r="L29967" t="s">
        <v>53</v>
      </c>
      <c r="M29967" t="s">
        <v>643</v>
      </c>
      <c r="N29967" t="s">
        <v>644</v>
      </c>
      <c r="O29967" t="s">
        <v>25606</v>
      </c>
      <c r="Q29967" t="s">
        <v>53</v>
      </c>
      <c r="R29967" t="s">
        <v>56</v>
      </c>
      <c r="S29967" t="s">
        <v>41</v>
      </c>
      <c r="T29967" t="s">
        <v>9015</v>
      </c>
      <c r="U29967" t="s">
        <v>9015</v>
      </c>
      <c r="V29967">
        <v>0</v>
      </c>
      <c r="W29967">
        <v>0</v>
      </c>
      <c r="X29967">
        <v>0</v>
      </c>
      <c r="Y29967">
        <v>0</v>
      </c>
      <c r="Z29967">
        <v>0</v>
      </c>
      <c r="AA29967">
        <v>0</v>
      </c>
      <c r="AB29967">
        <v>1</v>
      </c>
      <c r="AC29967">
        <v>0</v>
      </c>
      <c r="AD29967">
        <v>0</v>
      </c>
    </row>
    <row r="29968" spans="1:30" hidden="1" x14ac:dyDescent="0.3">
      <c r="A29968" t="s">
        <v>86585</v>
      </c>
      <c r="B29968" t="s">
        <v>86589</v>
      </c>
      <c r="C29968" t="s">
        <v>32</v>
      </c>
      <c r="D29968" t="s">
        <v>50</v>
      </c>
      <c r="E29968" t="s">
        <v>6618</v>
      </c>
      <c r="F29968">
        <v>1300300</v>
      </c>
      <c r="G29968" t="s">
        <v>86585</v>
      </c>
      <c r="H29968" t="s">
        <v>86587</v>
      </c>
      <c r="I29968" t="s">
        <v>86588</v>
      </c>
      <c r="J29968" t="s">
        <v>9015</v>
      </c>
      <c r="K29968" t="s">
        <v>37</v>
      </c>
      <c r="L29968" t="s">
        <v>53</v>
      </c>
      <c r="M29968" t="s">
        <v>643</v>
      </c>
      <c r="N29968" t="s">
        <v>644</v>
      </c>
      <c r="O29968" t="s">
        <v>25606</v>
      </c>
      <c r="Q29968" t="s">
        <v>53</v>
      </c>
      <c r="R29968" t="s">
        <v>56</v>
      </c>
      <c r="S29968" t="s">
        <v>41</v>
      </c>
      <c r="T29968" t="s">
        <v>9015</v>
      </c>
      <c r="U29968" t="s">
        <v>9015</v>
      </c>
      <c r="V29968">
        <v>0</v>
      </c>
      <c r="W29968">
        <v>0</v>
      </c>
      <c r="X29968">
        <v>0</v>
      </c>
      <c r="Y29968">
        <v>0</v>
      </c>
      <c r="Z29968">
        <v>0</v>
      </c>
      <c r="AA29968">
        <v>0</v>
      </c>
      <c r="AB29968">
        <v>1</v>
      </c>
      <c r="AC29968">
        <v>0</v>
      </c>
      <c r="AD29968">
        <v>0</v>
      </c>
    </row>
    <row r="29969" spans="1:30" hidden="1" x14ac:dyDescent="0.3">
      <c r="A29969" t="s">
        <v>86585</v>
      </c>
      <c r="B29969" t="s">
        <v>86590</v>
      </c>
      <c r="C29969" t="s">
        <v>32</v>
      </c>
      <c r="D29969" t="s">
        <v>50</v>
      </c>
      <c r="E29969" t="s">
        <v>4333</v>
      </c>
      <c r="F29969">
        <v>726000</v>
      </c>
      <c r="G29969" t="s">
        <v>86585</v>
      </c>
      <c r="H29969" t="s">
        <v>86587</v>
      </c>
      <c r="I29969" t="s">
        <v>86588</v>
      </c>
      <c r="J29969" t="s">
        <v>9015</v>
      </c>
      <c r="K29969" t="s">
        <v>37</v>
      </c>
      <c r="L29969" t="s">
        <v>53</v>
      </c>
      <c r="M29969" t="s">
        <v>643</v>
      </c>
      <c r="N29969" t="s">
        <v>644</v>
      </c>
      <c r="O29969" t="s">
        <v>25606</v>
      </c>
      <c r="Q29969" t="s">
        <v>53</v>
      </c>
      <c r="R29969" t="s">
        <v>56</v>
      </c>
      <c r="S29969" t="s">
        <v>41</v>
      </c>
      <c r="T29969" t="s">
        <v>9015</v>
      </c>
      <c r="U29969" t="s">
        <v>9015</v>
      </c>
      <c r="V29969">
        <v>0</v>
      </c>
      <c r="W29969">
        <v>0</v>
      </c>
      <c r="X29969">
        <v>0</v>
      </c>
      <c r="Y29969">
        <v>0</v>
      </c>
      <c r="Z29969">
        <v>0</v>
      </c>
      <c r="AA29969">
        <v>0</v>
      </c>
      <c r="AB29969">
        <v>1</v>
      </c>
      <c r="AC29969">
        <v>0</v>
      </c>
      <c r="AD29969">
        <v>0</v>
      </c>
    </row>
    <row r="29970" spans="1:30" hidden="1" x14ac:dyDescent="0.3">
      <c r="A29970" t="s">
        <v>86591</v>
      </c>
      <c r="B29970" t="s">
        <v>86592</v>
      </c>
      <c r="C29970" t="s">
        <v>32</v>
      </c>
      <c r="D29970" t="s">
        <v>322</v>
      </c>
      <c r="E29970" s="1">
        <v>39794</v>
      </c>
      <c r="F29970">
        <v>1460000</v>
      </c>
      <c r="G29970" t="s">
        <v>86591</v>
      </c>
      <c r="H29970" t="s">
        <v>86593</v>
      </c>
      <c r="I29970" t="s">
        <v>86594</v>
      </c>
      <c r="J29970" t="s">
        <v>9015</v>
      </c>
      <c r="K29970" t="s">
        <v>37</v>
      </c>
      <c r="L29970" t="s">
        <v>53</v>
      </c>
      <c r="M29970" t="s">
        <v>54</v>
      </c>
      <c r="N29970" t="s">
        <v>95</v>
      </c>
      <c r="O29970" t="s">
        <v>2083</v>
      </c>
      <c r="P29970" s="1">
        <v>33979</v>
      </c>
      <c r="Q29970" t="s">
        <v>53</v>
      </c>
      <c r="R29970" t="s">
        <v>56</v>
      </c>
      <c r="S29970" t="s">
        <v>41</v>
      </c>
      <c r="T29970" t="s">
        <v>9015</v>
      </c>
      <c r="U29970" t="s">
        <v>9015</v>
      </c>
      <c r="V29970">
        <v>0</v>
      </c>
      <c r="W29970">
        <v>0</v>
      </c>
      <c r="X29970">
        <v>0</v>
      </c>
      <c r="Y29970">
        <v>0</v>
      </c>
      <c r="Z29970">
        <v>0</v>
      </c>
      <c r="AA29970">
        <v>0</v>
      </c>
      <c r="AB29970">
        <v>1</v>
      </c>
      <c r="AC29970">
        <v>0</v>
      </c>
      <c r="AD29970">
        <v>0</v>
      </c>
    </row>
    <row r="29971" spans="1:30" hidden="1" x14ac:dyDescent="0.3">
      <c r="A29971" t="s">
        <v>86591</v>
      </c>
      <c r="B29971" t="s">
        <v>86595</v>
      </c>
      <c r="C29971" t="s">
        <v>32</v>
      </c>
      <c r="D29971" t="s">
        <v>139</v>
      </c>
      <c r="E29971" t="s">
        <v>9992</v>
      </c>
      <c r="F29971">
        <v>10000000</v>
      </c>
      <c r="G29971" t="s">
        <v>86591</v>
      </c>
      <c r="H29971" t="s">
        <v>86593</v>
      </c>
      <c r="I29971" t="s">
        <v>86594</v>
      </c>
      <c r="J29971" t="s">
        <v>9015</v>
      </c>
      <c r="K29971" t="s">
        <v>37</v>
      </c>
      <c r="L29971" t="s">
        <v>53</v>
      </c>
      <c r="M29971" t="s">
        <v>54</v>
      </c>
      <c r="N29971" t="s">
        <v>95</v>
      </c>
      <c r="O29971" t="s">
        <v>2083</v>
      </c>
      <c r="P29971" s="1">
        <v>33979</v>
      </c>
      <c r="Q29971" t="s">
        <v>53</v>
      </c>
      <c r="R29971" t="s">
        <v>56</v>
      </c>
      <c r="S29971" t="s">
        <v>41</v>
      </c>
      <c r="T29971" t="s">
        <v>9015</v>
      </c>
      <c r="U29971" t="s">
        <v>9015</v>
      </c>
      <c r="V29971">
        <v>0</v>
      </c>
      <c r="W29971">
        <v>0</v>
      </c>
      <c r="X29971">
        <v>0</v>
      </c>
      <c r="Y29971">
        <v>0</v>
      </c>
      <c r="Z29971">
        <v>0</v>
      </c>
      <c r="AA29971">
        <v>0</v>
      </c>
      <c r="AB29971">
        <v>1</v>
      </c>
      <c r="AC29971">
        <v>0</v>
      </c>
      <c r="AD29971">
        <v>0</v>
      </c>
    </row>
    <row r="29972" spans="1:30" hidden="1" x14ac:dyDescent="0.3">
      <c r="A29972" t="s">
        <v>86596</v>
      </c>
      <c r="B29972" t="s">
        <v>86597</v>
      </c>
      <c r="C29972" t="s">
        <v>32</v>
      </c>
      <c r="E29972" s="1">
        <v>40093</v>
      </c>
      <c r="F29972">
        <v>5000000</v>
      </c>
      <c r="G29972" t="s">
        <v>86596</v>
      </c>
      <c r="H29972" t="s">
        <v>86598</v>
      </c>
      <c r="I29972" t="s">
        <v>86599</v>
      </c>
      <c r="J29972" t="s">
        <v>9015</v>
      </c>
      <c r="K29972" t="s">
        <v>168</v>
      </c>
      <c r="L29972" t="s">
        <v>53</v>
      </c>
      <c r="M29972" t="s">
        <v>679</v>
      </c>
      <c r="N29972" t="s">
        <v>5754</v>
      </c>
      <c r="O29972" t="s">
        <v>11304</v>
      </c>
      <c r="P29972" s="1">
        <v>40555</v>
      </c>
      <c r="Q29972" t="s">
        <v>53</v>
      </c>
      <c r="R29972" t="s">
        <v>56</v>
      </c>
      <c r="S29972" t="s">
        <v>41</v>
      </c>
      <c r="T29972" t="s">
        <v>9015</v>
      </c>
      <c r="U29972" t="s">
        <v>9015</v>
      </c>
      <c r="V29972">
        <v>0</v>
      </c>
      <c r="W29972">
        <v>0</v>
      </c>
      <c r="X29972">
        <v>0</v>
      </c>
      <c r="Y29972">
        <v>0</v>
      </c>
      <c r="Z29972">
        <v>0</v>
      </c>
      <c r="AA29972">
        <v>0</v>
      </c>
      <c r="AB29972">
        <v>1</v>
      </c>
      <c r="AC29972">
        <v>0</v>
      </c>
      <c r="AD29972">
        <v>0</v>
      </c>
    </row>
    <row r="29973" spans="1:30" hidden="1" x14ac:dyDescent="0.3">
      <c r="A29973" t="s">
        <v>86596</v>
      </c>
      <c r="B29973" t="s">
        <v>86600</v>
      </c>
      <c r="C29973" t="s">
        <v>32</v>
      </c>
      <c r="E29973" s="1">
        <v>41767</v>
      </c>
      <c r="F29973">
        <v>200000</v>
      </c>
      <c r="G29973" t="s">
        <v>86596</v>
      </c>
      <c r="H29973" t="s">
        <v>86598</v>
      </c>
      <c r="I29973" t="s">
        <v>86599</v>
      </c>
      <c r="J29973" t="s">
        <v>9015</v>
      </c>
      <c r="K29973" t="s">
        <v>168</v>
      </c>
      <c r="L29973" t="s">
        <v>53</v>
      </c>
      <c r="M29973" t="s">
        <v>679</v>
      </c>
      <c r="N29973" t="s">
        <v>5754</v>
      </c>
      <c r="O29973" t="s">
        <v>11304</v>
      </c>
      <c r="P29973" s="1">
        <v>40555</v>
      </c>
      <c r="Q29973" t="s">
        <v>53</v>
      </c>
      <c r="R29973" t="s">
        <v>56</v>
      </c>
      <c r="S29973" t="s">
        <v>41</v>
      </c>
      <c r="T29973" t="s">
        <v>9015</v>
      </c>
      <c r="U29973" t="s">
        <v>9015</v>
      </c>
      <c r="V29973">
        <v>0</v>
      </c>
      <c r="W29973">
        <v>0</v>
      </c>
      <c r="X29973">
        <v>0</v>
      </c>
      <c r="Y29973">
        <v>0</v>
      </c>
      <c r="Z29973">
        <v>0</v>
      </c>
      <c r="AA29973">
        <v>0</v>
      </c>
      <c r="AB29973">
        <v>1</v>
      </c>
      <c r="AC29973">
        <v>0</v>
      </c>
      <c r="AD29973">
        <v>0</v>
      </c>
    </row>
    <row r="29974" spans="1:30" hidden="1" x14ac:dyDescent="0.3">
      <c r="A29974" t="s">
        <v>86596</v>
      </c>
      <c r="B29974" t="s">
        <v>86601</v>
      </c>
      <c r="C29974" t="s">
        <v>32</v>
      </c>
      <c r="D29974" t="s">
        <v>139</v>
      </c>
      <c r="E29974" t="s">
        <v>13822</v>
      </c>
      <c r="F29974">
        <v>7393665</v>
      </c>
      <c r="G29974" t="s">
        <v>86596</v>
      </c>
      <c r="H29974" t="s">
        <v>86598</v>
      </c>
      <c r="I29974" t="s">
        <v>86599</v>
      </c>
      <c r="J29974" t="s">
        <v>9015</v>
      </c>
      <c r="K29974" t="s">
        <v>168</v>
      </c>
      <c r="L29974" t="s">
        <v>53</v>
      </c>
      <c r="M29974" t="s">
        <v>679</v>
      </c>
      <c r="N29974" t="s">
        <v>5754</v>
      </c>
      <c r="O29974" t="s">
        <v>11304</v>
      </c>
      <c r="P29974" s="1">
        <v>40555</v>
      </c>
      <c r="Q29974" t="s">
        <v>53</v>
      </c>
      <c r="R29974" t="s">
        <v>56</v>
      </c>
      <c r="S29974" t="s">
        <v>41</v>
      </c>
      <c r="T29974" t="s">
        <v>9015</v>
      </c>
      <c r="U29974" t="s">
        <v>9015</v>
      </c>
      <c r="V29974">
        <v>0</v>
      </c>
      <c r="W29974">
        <v>0</v>
      </c>
      <c r="X29974">
        <v>0</v>
      </c>
      <c r="Y29974">
        <v>0</v>
      </c>
      <c r="Z29974">
        <v>0</v>
      </c>
      <c r="AA29974">
        <v>0</v>
      </c>
      <c r="AB29974">
        <v>1</v>
      </c>
      <c r="AC29974">
        <v>0</v>
      </c>
      <c r="AD29974">
        <v>0</v>
      </c>
    </row>
    <row r="29975" spans="1:30" hidden="1" x14ac:dyDescent="0.3">
      <c r="A29975" t="s">
        <v>86596</v>
      </c>
      <c r="B29975" t="s">
        <v>86602</v>
      </c>
      <c r="C29975" t="s">
        <v>32</v>
      </c>
      <c r="E29975" t="s">
        <v>4017</v>
      </c>
      <c r="F29975">
        <v>1816667</v>
      </c>
      <c r="G29975" t="s">
        <v>86596</v>
      </c>
      <c r="H29975" t="s">
        <v>86598</v>
      </c>
      <c r="I29975" t="s">
        <v>86599</v>
      </c>
      <c r="J29975" t="s">
        <v>9015</v>
      </c>
      <c r="K29975" t="s">
        <v>168</v>
      </c>
      <c r="L29975" t="s">
        <v>53</v>
      </c>
      <c r="M29975" t="s">
        <v>679</v>
      </c>
      <c r="N29975" t="s">
        <v>5754</v>
      </c>
      <c r="O29975" t="s">
        <v>11304</v>
      </c>
      <c r="P29975" s="1">
        <v>40555</v>
      </c>
      <c r="Q29975" t="s">
        <v>53</v>
      </c>
      <c r="R29975" t="s">
        <v>56</v>
      </c>
      <c r="S29975" t="s">
        <v>41</v>
      </c>
      <c r="T29975" t="s">
        <v>9015</v>
      </c>
      <c r="U29975" t="s">
        <v>9015</v>
      </c>
      <c r="V29975">
        <v>0</v>
      </c>
      <c r="W29975">
        <v>0</v>
      </c>
      <c r="X29975">
        <v>0</v>
      </c>
      <c r="Y29975">
        <v>0</v>
      </c>
      <c r="Z29975">
        <v>0</v>
      </c>
      <c r="AA29975">
        <v>0</v>
      </c>
      <c r="AB29975">
        <v>1</v>
      </c>
      <c r="AC29975">
        <v>0</v>
      </c>
      <c r="AD29975">
        <v>0</v>
      </c>
    </row>
    <row r="29976" spans="1:30" hidden="1" x14ac:dyDescent="0.3">
      <c r="A29976" t="s">
        <v>86596</v>
      </c>
      <c r="B29976" t="s">
        <v>86603</v>
      </c>
      <c r="C29976" t="s">
        <v>32</v>
      </c>
      <c r="E29976" t="s">
        <v>11606</v>
      </c>
      <c r="F29976">
        <v>2000000</v>
      </c>
      <c r="G29976" t="s">
        <v>86596</v>
      </c>
      <c r="H29976" t="s">
        <v>86598</v>
      </c>
      <c r="I29976" t="s">
        <v>86599</v>
      </c>
      <c r="J29976" t="s">
        <v>9015</v>
      </c>
      <c r="K29976" t="s">
        <v>168</v>
      </c>
      <c r="L29976" t="s">
        <v>53</v>
      </c>
      <c r="M29976" t="s">
        <v>679</v>
      </c>
      <c r="N29976" t="s">
        <v>5754</v>
      </c>
      <c r="O29976" t="s">
        <v>11304</v>
      </c>
      <c r="P29976" s="1">
        <v>40555</v>
      </c>
      <c r="Q29976" t="s">
        <v>53</v>
      </c>
      <c r="R29976" t="s">
        <v>56</v>
      </c>
      <c r="S29976" t="s">
        <v>41</v>
      </c>
      <c r="T29976" t="s">
        <v>9015</v>
      </c>
      <c r="U29976" t="s">
        <v>9015</v>
      </c>
      <c r="V29976">
        <v>0</v>
      </c>
      <c r="W29976">
        <v>0</v>
      </c>
      <c r="X29976">
        <v>0</v>
      </c>
      <c r="Y29976">
        <v>0</v>
      </c>
      <c r="Z29976">
        <v>0</v>
      </c>
      <c r="AA29976">
        <v>0</v>
      </c>
      <c r="AB29976">
        <v>1</v>
      </c>
      <c r="AC29976">
        <v>0</v>
      </c>
      <c r="AD29976">
        <v>0</v>
      </c>
    </row>
    <row r="29977" spans="1:30" hidden="1" x14ac:dyDescent="0.3">
      <c r="A29977" t="s">
        <v>86596</v>
      </c>
      <c r="B29977" t="s">
        <v>86604</v>
      </c>
      <c r="C29977" t="s">
        <v>32</v>
      </c>
      <c r="E29977" s="1">
        <v>40270</v>
      </c>
      <c r="F29977">
        <v>1540000</v>
      </c>
      <c r="G29977" t="s">
        <v>86596</v>
      </c>
      <c r="H29977" t="s">
        <v>86598</v>
      </c>
      <c r="I29977" t="s">
        <v>86599</v>
      </c>
      <c r="J29977" t="s">
        <v>9015</v>
      </c>
      <c r="K29977" t="s">
        <v>168</v>
      </c>
      <c r="L29977" t="s">
        <v>53</v>
      </c>
      <c r="M29977" t="s">
        <v>679</v>
      </c>
      <c r="N29977" t="s">
        <v>5754</v>
      </c>
      <c r="O29977" t="s">
        <v>11304</v>
      </c>
      <c r="P29977" s="1">
        <v>40555</v>
      </c>
      <c r="Q29977" t="s">
        <v>53</v>
      </c>
      <c r="R29977" t="s">
        <v>56</v>
      </c>
      <c r="S29977" t="s">
        <v>41</v>
      </c>
      <c r="T29977" t="s">
        <v>9015</v>
      </c>
      <c r="U29977" t="s">
        <v>9015</v>
      </c>
      <c r="V29977">
        <v>0</v>
      </c>
      <c r="W29977">
        <v>0</v>
      </c>
      <c r="X29977">
        <v>0</v>
      </c>
      <c r="Y29977">
        <v>0</v>
      </c>
      <c r="Z29977">
        <v>0</v>
      </c>
      <c r="AA29977">
        <v>0</v>
      </c>
      <c r="AB29977">
        <v>1</v>
      </c>
      <c r="AC29977">
        <v>0</v>
      </c>
      <c r="AD29977">
        <v>0</v>
      </c>
    </row>
    <row r="29978" spans="1:30" hidden="1" x14ac:dyDescent="0.3">
      <c r="A29978" t="s">
        <v>86596</v>
      </c>
      <c r="B29978" t="s">
        <v>86605</v>
      </c>
      <c r="C29978" t="s">
        <v>32</v>
      </c>
      <c r="D29978" t="s">
        <v>322</v>
      </c>
      <c r="E29978" t="s">
        <v>4923</v>
      </c>
      <c r="F29978">
        <v>1841000</v>
      </c>
      <c r="G29978" t="s">
        <v>86596</v>
      </c>
      <c r="H29978" t="s">
        <v>86598</v>
      </c>
      <c r="I29978" t="s">
        <v>86599</v>
      </c>
      <c r="J29978" t="s">
        <v>9015</v>
      </c>
      <c r="K29978" t="s">
        <v>168</v>
      </c>
      <c r="L29978" t="s">
        <v>53</v>
      </c>
      <c r="M29978" t="s">
        <v>679</v>
      </c>
      <c r="N29978" t="s">
        <v>5754</v>
      </c>
      <c r="O29978" t="s">
        <v>11304</v>
      </c>
      <c r="P29978" s="1">
        <v>40555</v>
      </c>
      <c r="Q29978" t="s">
        <v>53</v>
      </c>
      <c r="R29978" t="s">
        <v>56</v>
      </c>
      <c r="S29978" t="s">
        <v>41</v>
      </c>
      <c r="T29978" t="s">
        <v>9015</v>
      </c>
      <c r="U29978" t="s">
        <v>9015</v>
      </c>
      <c r="V29978">
        <v>0</v>
      </c>
      <c r="W29978">
        <v>0</v>
      </c>
      <c r="X29978">
        <v>0</v>
      </c>
      <c r="Y29978">
        <v>0</v>
      </c>
      <c r="Z29978">
        <v>0</v>
      </c>
      <c r="AA29978">
        <v>0</v>
      </c>
      <c r="AB29978">
        <v>1</v>
      </c>
      <c r="AC29978">
        <v>0</v>
      </c>
      <c r="AD29978">
        <v>0</v>
      </c>
    </row>
    <row r="29979" spans="1:30" hidden="1" x14ac:dyDescent="0.3">
      <c r="A29979" t="s">
        <v>86596</v>
      </c>
      <c r="B29979" t="s">
        <v>86606</v>
      </c>
      <c r="C29979" t="s">
        <v>32</v>
      </c>
      <c r="E29979" s="1">
        <v>41955</v>
      </c>
      <c r="F29979">
        <v>374739</v>
      </c>
      <c r="G29979" t="s">
        <v>86596</v>
      </c>
      <c r="H29979" t="s">
        <v>86598</v>
      </c>
      <c r="I29979" t="s">
        <v>86599</v>
      </c>
      <c r="J29979" t="s">
        <v>9015</v>
      </c>
      <c r="K29979" t="s">
        <v>168</v>
      </c>
      <c r="L29979" t="s">
        <v>53</v>
      </c>
      <c r="M29979" t="s">
        <v>679</v>
      </c>
      <c r="N29979" t="s">
        <v>5754</v>
      </c>
      <c r="O29979" t="s">
        <v>11304</v>
      </c>
      <c r="P29979" s="1">
        <v>40555</v>
      </c>
      <c r="Q29979" t="s">
        <v>53</v>
      </c>
      <c r="R29979" t="s">
        <v>56</v>
      </c>
      <c r="S29979" t="s">
        <v>41</v>
      </c>
      <c r="T29979" t="s">
        <v>9015</v>
      </c>
      <c r="U29979" t="s">
        <v>9015</v>
      </c>
      <c r="V29979">
        <v>0</v>
      </c>
      <c r="W29979">
        <v>0</v>
      </c>
      <c r="X29979">
        <v>0</v>
      </c>
      <c r="Y29979">
        <v>0</v>
      </c>
      <c r="Z29979">
        <v>0</v>
      </c>
      <c r="AA29979">
        <v>0</v>
      </c>
      <c r="AB29979">
        <v>1</v>
      </c>
      <c r="AC29979">
        <v>0</v>
      </c>
      <c r="AD29979">
        <v>0</v>
      </c>
    </row>
    <row r="29980" spans="1:30" hidden="1" x14ac:dyDescent="0.3">
      <c r="A29980" t="s">
        <v>86596</v>
      </c>
      <c r="B29980" t="s">
        <v>86607</v>
      </c>
      <c r="C29980" t="s">
        <v>32</v>
      </c>
      <c r="E29980" t="s">
        <v>2270</v>
      </c>
      <c r="F29980">
        <v>300000</v>
      </c>
      <c r="G29980" t="s">
        <v>86596</v>
      </c>
      <c r="H29980" t="s">
        <v>86598</v>
      </c>
      <c r="I29980" t="s">
        <v>86599</v>
      </c>
      <c r="J29980" t="s">
        <v>9015</v>
      </c>
      <c r="K29980" t="s">
        <v>168</v>
      </c>
      <c r="L29980" t="s">
        <v>53</v>
      </c>
      <c r="M29980" t="s">
        <v>679</v>
      </c>
      <c r="N29980" t="s">
        <v>5754</v>
      </c>
      <c r="O29980" t="s">
        <v>11304</v>
      </c>
      <c r="P29980" s="1">
        <v>40555</v>
      </c>
      <c r="Q29980" t="s">
        <v>53</v>
      </c>
      <c r="R29980" t="s">
        <v>56</v>
      </c>
      <c r="S29980" t="s">
        <v>41</v>
      </c>
      <c r="T29980" t="s">
        <v>9015</v>
      </c>
      <c r="U29980" t="s">
        <v>9015</v>
      </c>
      <c r="V29980">
        <v>0</v>
      </c>
      <c r="W29980">
        <v>0</v>
      </c>
      <c r="X29980">
        <v>0</v>
      </c>
      <c r="Y29980">
        <v>0</v>
      </c>
      <c r="Z29980">
        <v>0</v>
      </c>
      <c r="AA29980">
        <v>0</v>
      </c>
      <c r="AB29980">
        <v>1</v>
      </c>
      <c r="AC29980">
        <v>0</v>
      </c>
      <c r="AD29980">
        <v>0</v>
      </c>
    </row>
    <row r="29981" spans="1:30" hidden="1" x14ac:dyDescent="0.3">
      <c r="A29981" t="s">
        <v>86608</v>
      </c>
      <c r="B29981" t="s">
        <v>86609</v>
      </c>
      <c r="C29981" t="s">
        <v>32</v>
      </c>
      <c r="D29981" t="s">
        <v>33</v>
      </c>
      <c r="E29981" t="s">
        <v>12299</v>
      </c>
      <c r="F29981">
        <v>10000000</v>
      </c>
      <c r="G29981" t="s">
        <v>86608</v>
      </c>
      <c r="H29981" t="s">
        <v>86610</v>
      </c>
      <c r="I29981" t="s">
        <v>86611</v>
      </c>
      <c r="J29981" t="s">
        <v>9015</v>
      </c>
      <c r="K29981" t="s">
        <v>72</v>
      </c>
      <c r="L29981" t="s">
        <v>53</v>
      </c>
      <c r="M29981" t="s">
        <v>222</v>
      </c>
      <c r="N29981" t="s">
        <v>223</v>
      </c>
      <c r="O29981" t="s">
        <v>6111</v>
      </c>
      <c r="Q29981" t="s">
        <v>53</v>
      </c>
      <c r="R29981" t="s">
        <v>56</v>
      </c>
      <c r="S29981" t="s">
        <v>41</v>
      </c>
      <c r="T29981" t="s">
        <v>9015</v>
      </c>
      <c r="U29981" t="s">
        <v>9015</v>
      </c>
      <c r="V29981">
        <v>0</v>
      </c>
      <c r="W29981">
        <v>0</v>
      </c>
      <c r="X29981">
        <v>0</v>
      </c>
      <c r="Y29981">
        <v>0</v>
      </c>
      <c r="Z29981">
        <v>0</v>
      </c>
      <c r="AA29981">
        <v>0</v>
      </c>
      <c r="AB29981">
        <v>1</v>
      </c>
      <c r="AC29981">
        <v>0</v>
      </c>
      <c r="AD29981">
        <v>0</v>
      </c>
    </row>
    <row r="29982" spans="1:30" hidden="1" x14ac:dyDescent="0.3">
      <c r="A29982" t="s">
        <v>86608</v>
      </c>
      <c r="B29982" t="s">
        <v>86612</v>
      </c>
      <c r="C29982" t="s">
        <v>32</v>
      </c>
      <c r="D29982" t="s">
        <v>139</v>
      </c>
      <c r="E29982" t="s">
        <v>10143</v>
      </c>
      <c r="F29982">
        <v>8500000</v>
      </c>
      <c r="G29982" t="s">
        <v>86608</v>
      </c>
      <c r="H29982" t="s">
        <v>86610</v>
      </c>
      <c r="I29982" t="s">
        <v>86611</v>
      </c>
      <c r="J29982" t="s">
        <v>9015</v>
      </c>
      <c r="K29982" t="s">
        <v>72</v>
      </c>
      <c r="L29982" t="s">
        <v>53</v>
      </c>
      <c r="M29982" t="s">
        <v>222</v>
      </c>
      <c r="N29982" t="s">
        <v>223</v>
      </c>
      <c r="O29982" t="s">
        <v>6111</v>
      </c>
      <c r="Q29982" t="s">
        <v>53</v>
      </c>
      <c r="R29982" t="s">
        <v>56</v>
      </c>
      <c r="S29982" t="s">
        <v>41</v>
      </c>
      <c r="T29982" t="s">
        <v>9015</v>
      </c>
      <c r="U29982" t="s">
        <v>9015</v>
      </c>
      <c r="V29982">
        <v>0</v>
      </c>
      <c r="W29982">
        <v>0</v>
      </c>
      <c r="X29982">
        <v>0</v>
      </c>
      <c r="Y29982">
        <v>0</v>
      </c>
      <c r="Z29982">
        <v>0</v>
      </c>
      <c r="AA29982">
        <v>0</v>
      </c>
      <c r="AB29982">
        <v>1</v>
      </c>
      <c r="AC29982">
        <v>0</v>
      </c>
      <c r="AD29982">
        <v>0</v>
      </c>
    </row>
    <row r="29983" spans="1:30" hidden="1" x14ac:dyDescent="0.3">
      <c r="A29983" t="s">
        <v>86613</v>
      </c>
      <c r="B29983" t="s">
        <v>86614</v>
      </c>
      <c r="C29983" t="s">
        <v>32</v>
      </c>
      <c r="E29983" s="1">
        <v>40706</v>
      </c>
      <c r="F29983">
        <v>1500000</v>
      </c>
      <c r="G29983" t="s">
        <v>86613</v>
      </c>
      <c r="H29983" t="s">
        <v>86615</v>
      </c>
      <c r="I29983" t="s">
        <v>86616</v>
      </c>
      <c r="J29983" t="s">
        <v>9015</v>
      </c>
      <c r="K29983" t="s">
        <v>72</v>
      </c>
      <c r="L29983" t="s">
        <v>53</v>
      </c>
      <c r="M29983" t="s">
        <v>3261</v>
      </c>
      <c r="N29983" t="s">
        <v>3262</v>
      </c>
      <c r="O29983" t="s">
        <v>3262</v>
      </c>
      <c r="Q29983" t="s">
        <v>53</v>
      </c>
      <c r="R29983" t="s">
        <v>56</v>
      </c>
      <c r="S29983" t="s">
        <v>41</v>
      </c>
      <c r="T29983" t="s">
        <v>9015</v>
      </c>
      <c r="U29983" t="s">
        <v>9015</v>
      </c>
      <c r="V29983">
        <v>0</v>
      </c>
      <c r="W29983">
        <v>0</v>
      </c>
      <c r="X29983">
        <v>0</v>
      </c>
      <c r="Y29983">
        <v>0</v>
      </c>
      <c r="Z29983">
        <v>0</v>
      </c>
      <c r="AA29983">
        <v>0</v>
      </c>
      <c r="AB29983">
        <v>1</v>
      </c>
      <c r="AC29983">
        <v>0</v>
      </c>
      <c r="AD29983">
        <v>0</v>
      </c>
    </row>
    <row r="29984" spans="1:30" hidden="1" x14ac:dyDescent="0.3">
      <c r="A29984" t="s">
        <v>86617</v>
      </c>
      <c r="B29984" t="s">
        <v>86618</v>
      </c>
      <c r="C29984" t="s">
        <v>32</v>
      </c>
      <c r="D29984" t="s">
        <v>33</v>
      </c>
      <c r="E29984" s="1">
        <v>39087</v>
      </c>
      <c r="F29984">
        <v>14000000</v>
      </c>
      <c r="G29984" t="s">
        <v>86617</v>
      </c>
      <c r="H29984" t="s">
        <v>86619</v>
      </c>
      <c r="I29984" t="s">
        <v>86620</v>
      </c>
      <c r="J29984" t="s">
        <v>86621</v>
      </c>
      <c r="K29984" t="s">
        <v>72</v>
      </c>
      <c r="L29984" t="s">
        <v>53</v>
      </c>
      <c r="M29984" t="s">
        <v>150</v>
      </c>
      <c r="N29984" t="s">
        <v>151</v>
      </c>
      <c r="O29984" t="s">
        <v>1498</v>
      </c>
      <c r="Q29984" t="s">
        <v>53</v>
      </c>
      <c r="R29984" t="s">
        <v>56</v>
      </c>
      <c r="S29984" t="s">
        <v>41</v>
      </c>
      <c r="T29984" t="s">
        <v>9015</v>
      </c>
      <c r="U29984" t="s">
        <v>9015</v>
      </c>
      <c r="V29984">
        <v>0</v>
      </c>
      <c r="W29984">
        <v>0</v>
      </c>
      <c r="X29984">
        <v>0</v>
      </c>
      <c r="Y29984">
        <v>0</v>
      </c>
      <c r="Z29984">
        <v>0</v>
      </c>
      <c r="AA29984">
        <v>0</v>
      </c>
      <c r="AB29984">
        <v>1</v>
      </c>
      <c r="AC29984">
        <v>0</v>
      </c>
      <c r="AD29984">
        <v>0</v>
      </c>
    </row>
    <row r="29985" spans="1:30" hidden="1" x14ac:dyDescent="0.3">
      <c r="A29985" t="s">
        <v>86617</v>
      </c>
      <c r="B29985" t="s">
        <v>86622</v>
      </c>
      <c r="C29985" t="s">
        <v>32</v>
      </c>
      <c r="D29985" t="s">
        <v>50</v>
      </c>
      <c r="E29985" s="1">
        <v>38627</v>
      </c>
      <c r="F29985">
        <v>14000000</v>
      </c>
      <c r="G29985" t="s">
        <v>86617</v>
      </c>
      <c r="H29985" t="s">
        <v>86619</v>
      </c>
      <c r="I29985" t="s">
        <v>86620</v>
      </c>
      <c r="J29985" t="s">
        <v>86621</v>
      </c>
      <c r="K29985" t="s">
        <v>72</v>
      </c>
      <c r="L29985" t="s">
        <v>53</v>
      </c>
      <c r="M29985" t="s">
        <v>150</v>
      </c>
      <c r="N29985" t="s">
        <v>151</v>
      </c>
      <c r="O29985" t="s">
        <v>1498</v>
      </c>
      <c r="Q29985" t="s">
        <v>53</v>
      </c>
      <c r="R29985" t="s">
        <v>56</v>
      </c>
      <c r="S29985" t="s">
        <v>41</v>
      </c>
      <c r="T29985" t="s">
        <v>9015</v>
      </c>
      <c r="U29985" t="s">
        <v>9015</v>
      </c>
      <c r="V29985">
        <v>0</v>
      </c>
      <c r="W29985">
        <v>0</v>
      </c>
      <c r="X29985">
        <v>0</v>
      </c>
      <c r="Y29985">
        <v>0</v>
      </c>
      <c r="Z29985">
        <v>0</v>
      </c>
      <c r="AA29985">
        <v>0</v>
      </c>
      <c r="AB29985">
        <v>1</v>
      </c>
      <c r="AC29985">
        <v>0</v>
      </c>
      <c r="AD29985">
        <v>0</v>
      </c>
    </row>
    <row r="29986" spans="1:30" hidden="1" x14ac:dyDescent="0.3">
      <c r="A29986" t="s">
        <v>86623</v>
      </c>
      <c r="B29986" t="s">
        <v>86624</v>
      </c>
      <c r="C29986" t="s">
        <v>32</v>
      </c>
      <c r="E29986" t="s">
        <v>3633</v>
      </c>
      <c r="F29986">
        <v>133000000</v>
      </c>
      <c r="G29986" t="s">
        <v>86623</v>
      </c>
      <c r="H29986" t="s">
        <v>86625</v>
      </c>
      <c r="I29986" t="s">
        <v>86626</v>
      </c>
      <c r="J29986" t="s">
        <v>9015</v>
      </c>
      <c r="K29986" t="s">
        <v>168</v>
      </c>
      <c r="L29986" t="s">
        <v>53</v>
      </c>
      <c r="M29986" t="s">
        <v>54</v>
      </c>
      <c r="N29986" t="s">
        <v>939</v>
      </c>
      <c r="O29986" t="s">
        <v>1232</v>
      </c>
      <c r="P29986" s="1">
        <v>31413</v>
      </c>
      <c r="Q29986" t="s">
        <v>53</v>
      </c>
      <c r="R29986" t="s">
        <v>56</v>
      </c>
      <c r="S29986" t="s">
        <v>41</v>
      </c>
      <c r="T29986" t="s">
        <v>9015</v>
      </c>
      <c r="U29986" t="s">
        <v>9015</v>
      </c>
      <c r="V29986">
        <v>0</v>
      </c>
      <c r="W29986">
        <v>0</v>
      </c>
      <c r="X29986">
        <v>0</v>
      </c>
      <c r="Y29986">
        <v>0</v>
      </c>
      <c r="Z29986">
        <v>0</v>
      </c>
      <c r="AA29986">
        <v>0</v>
      </c>
      <c r="AB29986">
        <v>1</v>
      </c>
      <c r="AC29986">
        <v>0</v>
      </c>
      <c r="AD29986">
        <v>0</v>
      </c>
    </row>
    <row r="29987" spans="1:30" hidden="1" x14ac:dyDescent="0.3">
      <c r="A29987" t="s">
        <v>86623</v>
      </c>
      <c r="B29987" t="s">
        <v>86627</v>
      </c>
      <c r="C29987" t="s">
        <v>32</v>
      </c>
      <c r="E29987" s="1">
        <v>40397</v>
      </c>
      <c r="F29987">
        <v>4805780</v>
      </c>
      <c r="G29987" t="s">
        <v>86623</v>
      </c>
      <c r="H29987" t="s">
        <v>86625</v>
      </c>
      <c r="I29987" t="s">
        <v>86626</v>
      </c>
      <c r="J29987" t="s">
        <v>9015</v>
      </c>
      <c r="K29987" t="s">
        <v>168</v>
      </c>
      <c r="L29987" t="s">
        <v>53</v>
      </c>
      <c r="M29987" t="s">
        <v>54</v>
      </c>
      <c r="N29987" t="s">
        <v>939</v>
      </c>
      <c r="O29987" t="s">
        <v>1232</v>
      </c>
      <c r="P29987" s="1">
        <v>31413</v>
      </c>
      <c r="Q29987" t="s">
        <v>53</v>
      </c>
      <c r="R29987" t="s">
        <v>56</v>
      </c>
      <c r="S29987" t="s">
        <v>41</v>
      </c>
      <c r="T29987" t="s">
        <v>9015</v>
      </c>
      <c r="U29987" t="s">
        <v>9015</v>
      </c>
      <c r="V29987">
        <v>0</v>
      </c>
      <c r="W29987">
        <v>0</v>
      </c>
      <c r="X29987">
        <v>0</v>
      </c>
      <c r="Y29987">
        <v>0</v>
      </c>
      <c r="Z29987">
        <v>0</v>
      </c>
      <c r="AA29987">
        <v>0</v>
      </c>
      <c r="AB29987">
        <v>1</v>
      </c>
      <c r="AC29987">
        <v>0</v>
      </c>
      <c r="AD29987">
        <v>0</v>
      </c>
    </row>
    <row r="29988" spans="1:30" hidden="1" x14ac:dyDescent="0.3">
      <c r="A29988" t="s">
        <v>86628</v>
      </c>
      <c r="B29988" t="s">
        <v>86629</v>
      </c>
      <c r="C29988" t="s">
        <v>32</v>
      </c>
      <c r="E29988" t="s">
        <v>28903</v>
      </c>
      <c r="F29988">
        <v>4570840</v>
      </c>
      <c r="G29988" t="s">
        <v>86628</v>
      </c>
      <c r="H29988" t="s">
        <v>86630</v>
      </c>
      <c r="I29988" t="s">
        <v>86631</v>
      </c>
      <c r="J29988" t="s">
        <v>9015</v>
      </c>
      <c r="K29988" t="s">
        <v>37</v>
      </c>
      <c r="L29988" t="s">
        <v>53</v>
      </c>
      <c r="M29988" t="s">
        <v>54</v>
      </c>
      <c r="N29988" t="s">
        <v>95</v>
      </c>
      <c r="O29988" t="s">
        <v>2083</v>
      </c>
      <c r="P29988" s="1">
        <v>39451</v>
      </c>
      <c r="Q29988" t="s">
        <v>53</v>
      </c>
      <c r="R29988" t="s">
        <v>56</v>
      </c>
      <c r="S29988" t="s">
        <v>41</v>
      </c>
      <c r="T29988" t="s">
        <v>9015</v>
      </c>
      <c r="U29988" t="s">
        <v>9015</v>
      </c>
      <c r="V29988">
        <v>0</v>
      </c>
      <c r="W29988">
        <v>0</v>
      </c>
      <c r="X29988">
        <v>0</v>
      </c>
      <c r="Y29988">
        <v>0</v>
      </c>
      <c r="Z29988">
        <v>0</v>
      </c>
      <c r="AA29988">
        <v>0</v>
      </c>
      <c r="AB29988">
        <v>1</v>
      </c>
      <c r="AC29988">
        <v>0</v>
      </c>
      <c r="AD29988">
        <v>0</v>
      </c>
    </row>
    <row r="29989" spans="1:30" hidden="1" x14ac:dyDescent="0.3">
      <c r="A29989" t="s">
        <v>86632</v>
      </c>
      <c r="B29989" t="s">
        <v>86633</v>
      </c>
      <c r="C29989" t="s">
        <v>32</v>
      </c>
      <c r="D29989" t="s">
        <v>33</v>
      </c>
      <c r="E29989" s="1">
        <v>39393</v>
      </c>
      <c r="F29989">
        <v>16000000</v>
      </c>
      <c r="G29989" t="s">
        <v>86632</v>
      </c>
      <c r="H29989" t="s">
        <v>86634</v>
      </c>
      <c r="I29989" t="s">
        <v>86635</v>
      </c>
      <c r="J29989" t="s">
        <v>86636</v>
      </c>
      <c r="K29989" t="s">
        <v>72</v>
      </c>
      <c r="L29989" t="s">
        <v>53</v>
      </c>
      <c r="M29989" t="s">
        <v>54</v>
      </c>
      <c r="N29989" t="s">
        <v>95</v>
      </c>
      <c r="O29989" t="s">
        <v>2083</v>
      </c>
      <c r="P29989" s="1">
        <v>37257</v>
      </c>
      <c r="Q29989" t="s">
        <v>53</v>
      </c>
      <c r="R29989" t="s">
        <v>56</v>
      </c>
      <c r="S29989" t="s">
        <v>41</v>
      </c>
      <c r="T29989" t="s">
        <v>9015</v>
      </c>
      <c r="U29989" t="s">
        <v>9015</v>
      </c>
      <c r="V29989">
        <v>0</v>
      </c>
      <c r="W29989">
        <v>0</v>
      </c>
      <c r="X29989">
        <v>0</v>
      </c>
      <c r="Y29989">
        <v>0</v>
      </c>
      <c r="Z29989">
        <v>0</v>
      </c>
      <c r="AA29989">
        <v>0</v>
      </c>
      <c r="AB29989">
        <v>1</v>
      </c>
      <c r="AC29989">
        <v>0</v>
      </c>
      <c r="AD29989">
        <v>0</v>
      </c>
    </row>
    <row r="29990" spans="1:30" hidden="1" x14ac:dyDescent="0.3">
      <c r="A29990" t="s">
        <v>86632</v>
      </c>
      <c r="B29990" t="s">
        <v>86637</v>
      </c>
      <c r="C29990" t="s">
        <v>32</v>
      </c>
      <c r="D29990" t="s">
        <v>50</v>
      </c>
      <c r="E29990" s="1">
        <v>37987</v>
      </c>
      <c r="F29990">
        <v>12000000</v>
      </c>
      <c r="G29990" t="s">
        <v>86632</v>
      </c>
      <c r="H29990" t="s">
        <v>86634</v>
      </c>
      <c r="I29990" t="s">
        <v>86635</v>
      </c>
      <c r="J29990" t="s">
        <v>86636</v>
      </c>
      <c r="K29990" t="s">
        <v>72</v>
      </c>
      <c r="L29990" t="s">
        <v>53</v>
      </c>
      <c r="M29990" t="s">
        <v>54</v>
      </c>
      <c r="N29990" t="s">
        <v>95</v>
      </c>
      <c r="O29990" t="s">
        <v>2083</v>
      </c>
      <c r="P29990" s="1">
        <v>37257</v>
      </c>
      <c r="Q29990" t="s">
        <v>53</v>
      </c>
      <c r="R29990" t="s">
        <v>56</v>
      </c>
      <c r="S29990" t="s">
        <v>41</v>
      </c>
      <c r="T29990" t="s">
        <v>9015</v>
      </c>
      <c r="U29990" t="s">
        <v>9015</v>
      </c>
      <c r="V29990">
        <v>0</v>
      </c>
      <c r="W29990">
        <v>0</v>
      </c>
      <c r="X29990">
        <v>0</v>
      </c>
      <c r="Y29990">
        <v>0</v>
      </c>
      <c r="Z29990">
        <v>0</v>
      </c>
      <c r="AA29990">
        <v>0</v>
      </c>
      <c r="AB29990">
        <v>1</v>
      </c>
      <c r="AC29990">
        <v>0</v>
      </c>
      <c r="AD29990">
        <v>0</v>
      </c>
    </row>
    <row r="29991" spans="1:30" hidden="1" x14ac:dyDescent="0.3">
      <c r="A29991" t="s">
        <v>86632</v>
      </c>
      <c r="B29991" t="s">
        <v>86638</v>
      </c>
      <c r="C29991" t="s">
        <v>32</v>
      </c>
      <c r="E29991" s="1">
        <v>40513</v>
      </c>
      <c r="F29991">
        <v>1288979</v>
      </c>
      <c r="G29991" t="s">
        <v>86632</v>
      </c>
      <c r="H29991" t="s">
        <v>86634</v>
      </c>
      <c r="I29991" t="s">
        <v>86635</v>
      </c>
      <c r="J29991" t="s">
        <v>86636</v>
      </c>
      <c r="K29991" t="s">
        <v>72</v>
      </c>
      <c r="L29991" t="s">
        <v>53</v>
      </c>
      <c r="M29991" t="s">
        <v>54</v>
      </c>
      <c r="N29991" t="s">
        <v>95</v>
      </c>
      <c r="O29991" t="s">
        <v>2083</v>
      </c>
      <c r="P29991" s="1">
        <v>37257</v>
      </c>
      <c r="Q29991" t="s">
        <v>53</v>
      </c>
      <c r="R29991" t="s">
        <v>56</v>
      </c>
      <c r="S29991" t="s">
        <v>41</v>
      </c>
      <c r="T29991" t="s">
        <v>9015</v>
      </c>
      <c r="U29991" t="s">
        <v>9015</v>
      </c>
      <c r="V29991">
        <v>0</v>
      </c>
      <c r="W29991">
        <v>0</v>
      </c>
      <c r="X29991">
        <v>0</v>
      </c>
      <c r="Y29991">
        <v>0</v>
      </c>
      <c r="Z29991">
        <v>0</v>
      </c>
      <c r="AA29991">
        <v>0</v>
      </c>
      <c r="AB29991">
        <v>1</v>
      </c>
      <c r="AC29991">
        <v>0</v>
      </c>
      <c r="AD29991">
        <v>0</v>
      </c>
    </row>
    <row r="29992" spans="1:30" hidden="1" x14ac:dyDescent="0.3">
      <c r="A29992" t="s">
        <v>86639</v>
      </c>
      <c r="B29992" t="s">
        <v>86640</v>
      </c>
      <c r="C29992" t="s">
        <v>32</v>
      </c>
      <c r="E29992" t="s">
        <v>10412</v>
      </c>
      <c r="F29992">
        <v>1983780</v>
      </c>
      <c r="G29992" t="s">
        <v>86639</v>
      </c>
      <c r="H29992" t="s">
        <v>86641</v>
      </c>
      <c r="I29992" t="s">
        <v>86642</v>
      </c>
      <c r="J29992" t="s">
        <v>9015</v>
      </c>
      <c r="K29992" t="s">
        <v>37</v>
      </c>
      <c r="L29992" t="s">
        <v>53</v>
      </c>
      <c r="M29992" t="s">
        <v>652</v>
      </c>
      <c r="N29992" t="s">
        <v>653</v>
      </c>
      <c r="O29992" t="s">
        <v>653</v>
      </c>
      <c r="P29992" s="1">
        <v>40544</v>
      </c>
      <c r="Q29992" t="s">
        <v>53</v>
      </c>
      <c r="R29992" t="s">
        <v>56</v>
      </c>
      <c r="S29992" t="s">
        <v>41</v>
      </c>
      <c r="T29992" t="s">
        <v>9015</v>
      </c>
      <c r="U29992" t="s">
        <v>9015</v>
      </c>
      <c r="V29992">
        <v>0</v>
      </c>
      <c r="W29992">
        <v>0</v>
      </c>
      <c r="X29992">
        <v>0</v>
      </c>
      <c r="Y29992">
        <v>0</v>
      </c>
      <c r="Z29992">
        <v>0</v>
      </c>
      <c r="AA29992">
        <v>0</v>
      </c>
      <c r="AB29992">
        <v>1</v>
      </c>
      <c r="AC29992">
        <v>0</v>
      </c>
      <c r="AD29992">
        <v>0</v>
      </c>
    </row>
    <row r="29993" spans="1:30" hidden="1" x14ac:dyDescent="0.3">
      <c r="A29993" t="s">
        <v>86643</v>
      </c>
      <c r="B29993" t="s">
        <v>86644</v>
      </c>
      <c r="C29993" t="s">
        <v>32</v>
      </c>
      <c r="D29993" t="s">
        <v>50</v>
      </c>
      <c r="E29993" t="s">
        <v>19484</v>
      </c>
      <c r="F29993">
        <v>15000000</v>
      </c>
      <c r="G29993" t="s">
        <v>86643</v>
      </c>
      <c r="H29993" t="s">
        <v>86645</v>
      </c>
      <c r="I29993" t="s">
        <v>86646</v>
      </c>
      <c r="J29993" t="s">
        <v>9015</v>
      </c>
      <c r="K29993" t="s">
        <v>37</v>
      </c>
      <c r="L29993" t="s">
        <v>53</v>
      </c>
      <c r="M29993" t="s">
        <v>54</v>
      </c>
      <c r="N29993" t="s">
        <v>95</v>
      </c>
      <c r="O29993" t="s">
        <v>2083</v>
      </c>
      <c r="P29993" s="1">
        <v>35065</v>
      </c>
      <c r="Q29993" t="s">
        <v>53</v>
      </c>
      <c r="R29993" t="s">
        <v>56</v>
      </c>
      <c r="S29993" t="s">
        <v>41</v>
      </c>
      <c r="T29993" t="s">
        <v>9015</v>
      </c>
      <c r="U29993" t="s">
        <v>9015</v>
      </c>
      <c r="V29993">
        <v>0</v>
      </c>
      <c r="W29993">
        <v>0</v>
      </c>
      <c r="X29993">
        <v>0</v>
      </c>
      <c r="Y29993">
        <v>0</v>
      </c>
      <c r="Z29993">
        <v>0</v>
      </c>
      <c r="AA29993">
        <v>0</v>
      </c>
      <c r="AB29993">
        <v>1</v>
      </c>
      <c r="AC29993">
        <v>0</v>
      </c>
      <c r="AD29993">
        <v>0</v>
      </c>
    </row>
    <row r="29994" spans="1:30" hidden="1" x14ac:dyDescent="0.3">
      <c r="A29994" t="s">
        <v>86643</v>
      </c>
      <c r="B29994" t="s">
        <v>86647</v>
      </c>
      <c r="C29994" t="s">
        <v>32</v>
      </c>
      <c r="E29994" t="s">
        <v>10324</v>
      </c>
      <c r="F29994">
        <v>50400000</v>
      </c>
      <c r="G29994" t="s">
        <v>86643</v>
      </c>
      <c r="H29994" t="s">
        <v>86645</v>
      </c>
      <c r="I29994" t="s">
        <v>86646</v>
      </c>
      <c r="J29994" t="s">
        <v>9015</v>
      </c>
      <c r="K29994" t="s">
        <v>37</v>
      </c>
      <c r="L29994" t="s">
        <v>53</v>
      </c>
      <c r="M29994" t="s">
        <v>54</v>
      </c>
      <c r="N29994" t="s">
        <v>95</v>
      </c>
      <c r="O29994" t="s">
        <v>2083</v>
      </c>
      <c r="P29994" s="1">
        <v>35065</v>
      </c>
      <c r="Q29994" t="s">
        <v>53</v>
      </c>
      <c r="R29994" t="s">
        <v>56</v>
      </c>
      <c r="S29994" t="s">
        <v>41</v>
      </c>
      <c r="T29994" t="s">
        <v>9015</v>
      </c>
      <c r="U29994" t="s">
        <v>9015</v>
      </c>
      <c r="V29994">
        <v>0</v>
      </c>
      <c r="W29994">
        <v>0</v>
      </c>
      <c r="X29994">
        <v>0</v>
      </c>
      <c r="Y29994">
        <v>0</v>
      </c>
      <c r="Z29994">
        <v>0</v>
      </c>
      <c r="AA29994">
        <v>0</v>
      </c>
      <c r="AB29994">
        <v>1</v>
      </c>
      <c r="AC29994">
        <v>0</v>
      </c>
      <c r="AD29994">
        <v>0</v>
      </c>
    </row>
    <row r="29995" spans="1:30" hidden="1" x14ac:dyDescent="0.3">
      <c r="A29995" t="s">
        <v>86648</v>
      </c>
      <c r="B29995" t="s">
        <v>86649</v>
      </c>
      <c r="C29995" t="s">
        <v>32</v>
      </c>
      <c r="E29995" s="1">
        <v>40664</v>
      </c>
      <c r="F29995">
        <v>435000</v>
      </c>
      <c r="G29995" t="s">
        <v>86648</v>
      </c>
      <c r="H29995" t="s">
        <v>86650</v>
      </c>
      <c r="J29995" t="s">
        <v>9015</v>
      </c>
      <c r="K29995" t="s">
        <v>37</v>
      </c>
      <c r="L29995" t="s">
        <v>53</v>
      </c>
      <c r="M29995" t="s">
        <v>637</v>
      </c>
      <c r="N29995" t="s">
        <v>1506</v>
      </c>
      <c r="O29995" t="s">
        <v>15345</v>
      </c>
      <c r="P29995" s="1">
        <v>39814</v>
      </c>
      <c r="Q29995" t="s">
        <v>53</v>
      </c>
      <c r="R29995" t="s">
        <v>56</v>
      </c>
      <c r="S29995" t="s">
        <v>41</v>
      </c>
      <c r="T29995" t="s">
        <v>9015</v>
      </c>
      <c r="U29995" t="s">
        <v>9015</v>
      </c>
      <c r="V29995">
        <v>0</v>
      </c>
      <c r="W29995">
        <v>0</v>
      </c>
      <c r="X29995">
        <v>0</v>
      </c>
      <c r="Y29995">
        <v>0</v>
      </c>
      <c r="Z29995">
        <v>0</v>
      </c>
      <c r="AA29995">
        <v>0</v>
      </c>
      <c r="AB29995">
        <v>1</v>
      </c>
      <c r="AC29995">
        <v>0</v>
      </c>
      <c r="AD29995">
        <v>0</v>
      </c>
    </row>
    <row r="29996" spans="1:30" hidden="1" x14ac:dyDescent="0.3">
      <c r="A29996" t="s">
        <v>86651</v>
      </c>
      <c r="B29996" t="s">
        <v>86652</v>
      </c>
      <c r="C29996" t="s">
        <v>32</v>
      </c>
      <c r="D29996" t="s">
        <v>139</v>
      </c>
      <c r="E29996" t="s">
        <v>10324</v>
      </c>
      <c r="F29996">
        <v>44500000</v>
      </c>
      <c r="G29996" t="s">
        <v>86651</v>
      </c>
      <c r="H29996" t="s">
        <v>86653</v>
      </c>
      <c r="J29996" t="s">
        <v>85642</v>
      </c>
      <c r="K29996" t="s">
        <v>37</v>
      </c>
      <c r="L29996" t="s">
        <v>53</v>
      </c>
      <c r="M29996" t="s">
        <v>54</v>
      </c>
      <c r="N29996" t="s">
        <v>95</v>
      </c>
      <c r="O29996" t="s">
        <v>96</v>
      </c>
      <c r="Q29996" t="s">
        <v>53</v>
      </c>
      <c r="R29996" t="s">
        <v>56</v>
      </c>
      <c r="S29996" t="s">
        <v>41</v>
      </c>
      <c r="T29996" t="s">
        <v>9015</v>
      </c>
      <c r="U29996" t="s">
        <v>9015</v>
      </c>
      <c r="V29996">
        <v>0</v>
      </c>
      <c r="W29996">
        <v>0</v>
      </c>
      <c r="X29996">
        <v>0</v>
      </c>
      <c r="Y29996">
        <v>0</v>
      </c>
      <c r="Z29996">
        <v>0</v>
      </c>
      <c r="AA29996">
        <v>0</v>
      </c>
      <c r="AB29996">
        <v>1</v>
      </c>
      <c r="AC29996">
        <v>0</v>
      </c>
      <c r="AD29996">
        <v>0</v>
      </c>
    </row>
    <row r="29997" spans="1:30" hidden="1" x14ac:dyDescent="0.3">
      <c r="A29997" t="s">
        <v>86654</v>
      </c>
      <c r="B29997" t="s">
        <v>86655</v>
      </c>
      <c r="C29997" t="s">
        <v>32</v>
      </c>
      <c r="D29997" t="s">
        <v>50</v>
      </c>
      <c r="E29997" t="s">
        <v>13822</v>
      </c>
      <c r="F29997">
        <v>10300000</v>
      </c>
      <c r="G29997" t="s">
        <v>86654</v>
      </c>
      <c r="H29997" t="s">
        <v>86656</v>
      </c>
      <c r="I29997" t="s">
        <v>86657</v>
      </c>
      <c r="J29997" t="s">
        <v>86658</v>
      </c>
      <c r="K29997" t="s">
        <v>37</v>
      </c>
      <c r="L29997" t="s">
        <v>53</v>
      </c>
      <c r="M29997" t="s">
        <v>54</v>
      </c>
      <c r="N29997" t="s">
        <v>95</v>
      </c>
      <c r="O29997" t="s">
        <v>96</v>
      </c>
      <c r="P29997" s="1">
        <v>39814</v>
      </c>
      <c r="Q29997" t="s">
        <v>53</v>
      </c>
      <c r="R29997" t="s">
        <v>56</v>
      </c>
      <c r="S29997" t="s">
        <v>41</v>
      </c>
      <c r="T29997" t="s">
        <v>9015</v>
      </c>
      <c r="U29997" t="s">
        <v>9015</v>
      </c>
      <c r="V29997">
        <v>0</v>
      </c>
      <c r="W29997">
        <v>0</v>
      </c>
      <c r="X29997">
        <v>0</v>
      </c>
      <c r="Y29997">
        <v>0</v>
      </c>
      <c r="Z29997">
        <v>0</v>
      </c>
      <c r="AA29997">
        <v>0</v>
      </c>
      <c r="AB29997">
        <v>1</v>
      </c>
      <c r="AC29997">
        <v>0</v>
      </c>
      <c r="AD29997">
        <v>0</v>
      </c>
    </row>
    <row r="29998" spans="1:30" hidden="1" x14ac:dyDescent="0.3">
      <c r="A29998" t="s">
        <v>86654</v>
      </c>
      <c r="B29998" t="s">
        <v>86659</v>
      </c>
      <c r="C29998" t="s">
        <v>32</v>
      </c>
      <c r="D29998" t="s">
        <v>50</v>
      </c>
      <c r="E29998" t="s">
        <v>6708</v>
      </c>
      <c r="F29998">
        <v>1000000</v>
      </c>
      <c r="G29998" t="s">
        <v>86654</v>
      </c>
      <c r="H29998" t="s">
        <v>86656</v>
      </c>
      <c r="I29998" t="s">
        <v>86657</v>
      </c>
      <c r="J29998" t="s">
        <v>86658</v>
      </c>
      <c r="K29998" t="s">
        <v>37</v>
      </c>
      <c r="L29998" t="s">
        <v>53</v>
      </c>
      <c r="M29998" t="s">
        <v>54</v>
      </c>
      <c r="N29998" t="s">
        <v>95</v>
      </c>
      <c r="O29998" t="s">
        <v>96</v>
      </c>
      <c r="P29998" s="1">
        <v>39814</v>
      </c>
      <c r="Q29998" t="s">
        <v>53</v>
      </c>
      <c r="R29998" t="s">
        <v>56</v>
      </c>
      <c r="S29998" t="s">
        <v>41</v>
      </c>
      <c r="T29998" t="s">
        <v>9015</v>
      </c>
      <c r="U29998" t="s">
        <v>9015</v>
      </c>
      <c r="V29998">
        <v>0</v>
      </c>
      <c r="W29998">
        <v>0</v>
      </c>
      <c r="X29998">
        <v>0</v>
      </c>
      <c r="Y29998">
        <v>0</v>
      </c>
      <c r="Z29998">
        <v>0</v>
      </c>
      <c r="AA29998">
        <v>0</v>
      </c>
      <c r="AB29998">
        <v>1</v>
      </c>
      <c r="AC29998">
        <v>0</v>
      </c>
      <c r="AD29998">
        <v>0</v>
      </c>
    </row>
    <row r="29999" spans="1:30" hidden="1" x14ac:dyDescent="0.3">
      <c r="A29999" t="s">
        <v>86660</v>
      </c>
      <c r="B29999" t="s">
        <v>86661</v>
      </c>
      <c r="C29999" t="s">
        <v>32</v>
      </c>
      <c r="D29999" t="s">
        <v>139</v>
      </c>
      <c r="E29999" s="1">
        <v>39271</v>
      </c>
      <c r="F29999">
        <v>22500000</v>
      </c>
      <c r="G29999" t="s">
        <v>86660</v>
      </c>
      <c r="H29999" t="s">
        <v>86662</v>
      </c>
      <c r="I29999" t="s">
        <v>86663</v>
      </c>
      <c r="J29999" t="s">
        <v>9015</v>
      </c>
      <c r="K29999" t="s">
        <v>72</v>
      </c>
      <c r="L29999" t="s">
        <v>53</v>
      </c>
      <c r="M29999" t="s">
        <v>54</v>
      </c>
      <c r="N29999" t="s">
        <v>95</v>
      </c>
      <c r="O29999" t="s">
        <v>616</v>
      </c>
      <c r="P29999" s="1">
        <v>36892</v>
      </c>
      <c r="Q29999" t="s">
        <v>53</v>
      </c>
      <c r="R29999" t="s">
        <v>56</v>
      </c>
      <c r="S29999" t="s">
        <v>41</v>
      </c>
      <c r="T29999" t="s">
        <v>9015</v>
      </c>
      <c r="U29999" t="s">
        <v>9015</v>
      </c>
      <c r="V29999">
        <v>0</v>
      </c>
      <c r="W29999">
        <v>0</v>
      </c>
      <c r="X29999">
        <v>0</v>
      </c>
      <c r="Y29999">
        <v>0</v>
      </c>
      <c r="Z29999">
        <v>0</v>
      </c>
      <c r="AA29999">
        <v>0</v>
      </c>
      <c r="AB29999">
        <v>1</v>
      </c>
      <c r="AC29999">
        <v>0</v>
      </c>
      <c r="AD29999">
        <v>0</v>
      </c>
    </row>
    <row r="30000" spans="1:30" hidden="1" x14ac:dyDescent="0.3">
      <c r="A30000" t="s">
        <v>86660</v>
      </c>
      <c r="B30000" t="s">
        <v>86664</v>
      </c>
      <c r="C30000" t="s">
        <v>32</v>
      </c>
      <c r="E30000" s="1">
        <v>40912</v>
      </c>
      <c r="F30000">
        <v>4700000</v>
      </c>
      <c r="G30000" t="s">
        <v>86660</v>
      </c>
      <c r="H30000" t="s">
        <v>86662</v>
      </c>
      <c r="I30000" t="s">
        <v>86663</v>
      </c>
      <c r="J30000" t="s">
        <v>9015</v>
      </c>
      <c r="K30000" t="s">
        <v>72</v>
      </c>
      <c r="L30000" t="s">
        <v>53</v>
      </c>
      <c r="M30000" t="s">
        <v>54</v>
      </c>
      <c r="N30000" t="s">
        <v>95</v>
      </c>
      <c r="O30000" t="s">
        <v>616</v>
      </c>
      <c r="P30000" s="1">
        <v>36892</v>
      </c>
      <c r="Q30000" t="s">
        <v>53</v>
      </c>
      <c r="R30000" t="s">
        <v>56</v>
      </c>
      <c r="S30000" t="s">
        <v>41</v>
      </c>
      <c r="T30000" t="s">
        <v>9015</v>
      </c>
      <c r="U30000" t="s">
        <v>9015</v>
      </c>
      <c r="V30000">
        <v>0</v>
      </c>
      <c r="W30000">
        <v>0</v>
      </c>
      <c r="X30000">
        <v>0</v>
      </c>
      <c r="Y30000">
        <v>0</v>
      </c>
      <c r="Z30000">
        <v>0</v>
      </c>
      <c r="AA30000">
        <v>0</v>
      </c>
      <c r="AB30000">
        <v>1</v>
      </c>
      <c r="AC30000">
        <v>0</v>
      </c>
      <c r="AD30000">
        <v>0</v>
      </c>
    </row>
    <row r="30001" spans="1:30" hidden="1" x14ac:dyDescent="0.3">
      <c r="A30001" t="s">
        <v>86665</v>
      </c>
      <c r="B30001" t="s">
        <v>86666</v>
      </c>
      <c r="C30001" t="s">
        <v>32</v>
      </c>
      <c r="D30001" t="s">
        <v>33</v>
      </c>
      <c r="E30001" s="1">
        <v>41975</v>
      </c>
      <c r="F30001">
        <v>1500000</v>
      </c>
      <c r="G30001" t="s">
        <v>86665</v>
      </c>
      <c r="H30001" t="s">
        <v>86667</v>
      </c>
      <c r="I30001" t="s">
        <v>86668</v>
      </c>
      <c r="J30001" t="s">
        <v>9015</v>
      </c>
      <c r="K30001" t="s">
        <v>37</v>
      </c>
      <c r="L30001" t="s">
        <v>53</v>
      </c>
      <c r="M30001" t="s">
        <v>652</v>
      </c>
      <c r="N30001" t="s">
        <v>653</v>
      </c>
      <c r="O30001" t="s">
        <v>653</v>
      </c>
      <c r="P30001" s="1">
        <v>39448</v>
      </c>
      <c r="Q30001" t="s">
        <v>53</v>
      </c>
      <c r="R30001" t="s">
        <v>56</v>
      </c>
      <c r="S30001" t="s">
        <v>41</v>
      </c>
      <c r="T30001" t="s">
        <v>9015</v>
      </c>
      <c r="U30001" t="s">
        <v>9015</v>
      </c>
      <c r="V30001">
        <v>0</v>
      </c>
      <c r="W30001">
        <v>0</v>
      </c>
      <c r="X30001">
        <v>0</v>
      </c>
      <c r="Y30001">
        <v>0</v>
      </c>
      <c r="Z30001">
        <v>0</v>
      </c>
      <c r="AA30001">
        <v>0</v>
      </c>
      <c r="AB30001">
        <v>1</v>
      </c>
      <c r="AC30001">
        <v>0</v>
      </c>
      <c r="AD30001">
        <v>0</v>
      </c>
    </row>
    <row r="30002" spans="1:30" hidden="1" x14ac:dyDescent="0.3">
      <c r="A30002" t="s">
        <v>86665</v>
      </c>
      <c r="B30002" t="s">
        <v>86669</v>
      </c>
      <c r="C30002" t="s">
        <v>32</v>
      </c>
      <c r="D30002" t="s">
        <v>50</v>
      </c>
      <c r="E30002" t="s">
        <v>3378</v>
      </c>
      <c r="F30002">
        <v>1500000</v>
      </c>
      <c r="G30002" t="s">
        <v>86665</v>
      </c>
      <c r="H30002" t="s">
        <v>86667</v>
      </c>
      <c r="I30002" t="s">
        <v>86668</v>
      </c>
      <c r="J30002" t="s">
        <v>9015</v>
      </c>
      <c r="K30002" t="s">
        <v>37</v>
      </c>
      <c r="L30002" t="s">
        <v>53</v>
      </c>
      <c r="M30002" t="s">
        <v>652</v>
      </c>
      <c r="N30002" t="s">
        <v>653</v>
      </c>
      <c r="O30002" t="s">
        <v>653</v>
      </c>
      <c r="P30002" s="1">
        <v>39448</v>
      </c>
      <c r="Q30002" t="s">
        <v>53</v>
      </c>
      <c r="R30002" t="s">
        <v>56</v>
      </c>
      <c r="S30002" t="s">
        <v>41</v>
      </c>
      <c r="T30002" t="s">
        <v>9015</v>
      </c>
      <c r="U30002" t="s">
        <v>9015</v>
      </c>
      <c r="V30002">
        <v>0</v>
      </c>
      <c r="W30002">
        <v>0</v>
      </c>
      <c r="X30002">
        <v>0</v>
      </c>
      <c r="Y30002">
        <v>0</v>
      </c>
      <c r="Z30002">
        <v>0</v>
      </c>
      <c r="AA30002">
        <v>0</v>
      </c>
      <c r="AB30002">
        <v>1</v>
      </c>
      <c r="AC30002">
        <v>0</v>
      </c>
      <c r="AD30002">
        <v>0</v>
      </c>
    </row>
    <row r="30003" spans="1:30" hidden="1" x14ac:dyDescent="0.3">
      <c r="A30003" t="s">
        <v>86670</v>
      </c>
      <c r="B30003" t="s">
        <v>86671</v>
      </c>
      <c r="C30003" t="s">
        <v>32</v>
      </c>
      <c r="D30003" t="s">
        <v>399</v>
      </c>
      <c r="E30003" s="1">
        <v>37991</v>
      </c>
      <c r="F30003">
        <v>200000000</v>
      </c>
      <c r="G30003" t="s">
        <v>86670</v>
      </c>
      <c r="H30003" t="s">
        <v>86672</v>
      </c>
      <c r="I30003" t="s">
        <v>86673</v>
      </c>
      <c r="J30003" t="s">
        <v>84648</v>
      </c>
      <c r="K30003" t="s">
        <v>168</v>
      </c>
      <c r="L30003" t="s">
        <v>53</v>
      </c>
      <c r="M30003" t="s">
        <v>658</v>
      </c>
      <c r="N30003" t="s">
        <v>1105</v>
      </c>
      <c r="O30003" t="s">
        <v>27609</v>
      </c>
      <c r="P30003" s="1">
        <v>36892</v>
      </c>
      <c r="Q30003" t="s">
        <v>53</v>
      </c>
      <c r="R30003" t="s">
        <v>56</v>
      </c>
      <c r="S30003" t="s">
        <v>41</v>
      </c>
      <c r="T30003" t="s">
        <v>9015</v>
      </c>
      <c r="U30003" t="s">
        <v>9015</v>
      </c>
      <c r="V30003">
        <v>0</v>
      </c>
      <c r="W30003">
        <v>0</v>
      </c>
      <c r="X30003">
        <v>0</v>
      </c>
      <c r="Y30003">
        <v>0</v>
      </c>
      <c r="Z30003">
        <v>0</v>
      </c>
      <c r="AA30003">
        <v>0</v>
      </c>
      <c r="AB30003">
        <v>1</v>
      </c>
      <c r="AC30003">
        <v>0</v>
      </c>
      <c r="AD30003">
        <v>0</v>
      </c>
    </row>
    <row r="30004" spans="1:30" hidden="1" x14ac:dyDescent="0.3">
      <c r="A30004" t="s">
        <v>86670</v>
      </c>
      <c r="B30004" t="s">
        <v>86674</v>
      </c>
      <c r="C30004" t="s">
        <v>32</v>
      </c>
      <c r="D30004" t="s">
        <v>33</v>
      </c>
      <c r="E30004" t="s">
        <v>7919</v>
      </c>
      <c r="F30004">
        <v>35000000</v>
      </c>
      <c r="G30004" t="s">
        <v>86670</v>
      </c>
      <c r="H30004" t="s">
        <v>86672</v>
      </c>
      <c r="I30004" t="s">
        <v>86673</v>
      </c>
      <c r="J30004" t="s">
        <v>84648</v>
      </c>
      <c r="K30004" t="s">
        <v>168</v>
      </c>
      <c r="L30004" t="s">
        <v>53</v>
      </c>
      <c r="M30004" t="s">
        <v>658</v>
      </c>
      <c r="N30004" t="s">
        <v>1105</v>
      </c>
      <c r="O30004" t="s">
        <v>27609</v>
      </c>
      <c r="P30004" s="1">
        <v>36892</v>
      </c>
      <c r="Q30004" t="s">
        <v>53</v>
      </c>
      <c r="R30004" t="s">
        <v>56</v>
      </c>
      <c r="S30004" t="s">
        <v>41</v>
      </c>
      <c r="T30004" t="s">
        <v>9015</v>
      </c>
      <c r="U30004" t="s">
        <v>9015</v>
      </c>
      <c r="V30004">
        <v>0</v>
      </c>
      <c r="W30004">
        <v>0</v>
      </c>
      <c r="X30004">
        <v>0</v>
      </c>
      <c r="Y30004">
        <v>0</v>
      </c>
      <c r="Z30004">
        <v>0</v>
      </c>
      <c r="AA30004">
        <v>0</v>
      </c>
      <c r="AB30004">
        <v>1</v>
      </c>
      <c r="AC30004">
        <v>0</v>
      </c>
      <c r="AD30004">
        <v>0</v>
      </c>
    </row>
    <row r="30005" spans="1:30" hidden="1" x14ac:dyDescent="0.3">
      <c r="A30005" t="s">
        <v>86675</v>
      </c>
      <c r="B30005" t="s">
        <v>86676</v>
      </c>
      <c r="C30005" t="s">
        <v>32</v>
      </c>
      <c r="D30005" t="s">
        <v>139</v>
      </c>
      <c r="E30005" s="1">
        <v>41215</v>
      </c>
      <c r="F30005">
        <v>30000000</v>
      </c>
      <c r="G30005" t="s">
        <v>86675</v>
      </c>
      <c r="H30005" t="s">
        <v>86677</v>
      </c>
      <c r="I30005" t="s">
        <v>86678</v>
      </c>
      <c r="J30005" t="s">
        <v>9015</v>
      </c>
      <c r="K30005" t="s">
        <v>37</v>
      </c>
      <c r="L30005" t="s">
        <v>53</v>
      </c>
      <c r="M30005" t="s">
        <v>54</v>
      </c>
      <c r="N30005" t="s">
        <v>95</v>
      </c>
      <c r="O30005" t="s">
        <v>96</v>
      </c>
      <c r="P30005" s="1">
        <v>39083</v>
      </c>
      <c r="Q30005" t="s">
        <v>53</v>
      </c>
      <c r="R30005" t="s">
        <v>56</v>
      </c>
      <c r="S30005" t="s">
        <v>41</v>
      </c>
      <c r="T30005" t="s">
        <v>9015</v>
      </c>
      <c r="U30005" t="s">
        <v>9015</v>
      </c>
      <c r="V30005">
        <v>0</v>
      </c>
      <c r="W30005">
        <v>0</v>
      </c>
      <c r="X30005">
        <v>0</v>
      </c>
      <c r="Y30005">
        <v>0</v>
      </c>
      <c r="Z30005">
        <v>0</v>
      </c>
      <c r="AA30005">
        <v>0</v>
      </c>
      <c r="AB30005">
        <v>1</v>
      </c>
      <c r="AC30005">
        <v>0</v>
      </c>
      <c r="AD30005">
        <v>0</v>
      </c>
    </row>
    <row r="30006" spans="1:30" hidden="1" x14ac:dyDescent="0.3">
      <c r="A30006" t="s">
        <v>86679</v>
      </c>
      <c r="B30006" t="s">
        <v>86680</v>
      </c>
      <c r="C30006" t="s">
        <v>32</v>
      </c>
      <c r="D30006" t="s">
        <v>33</v>
      </c>
      <c r="E30006" s="1">
        <v>39089</v>
      </c>
      <c r="F30006">
        <v>12000000</v>
      </c>
      <c r="G30006" t="s">
        <v>86679</v>
      </c>
      <c r="H30006" t="s">
        <v>86681</v>
      </c>
      <c r="I30006" t="s">
        <v>86682</v>
      </c>
      <c r="J30006" t="s">
        <v>86683</v>
      </c>
      <c r="K30006" t="s">
        <v>168</v>
      </c>
      <c r="L30006" t="s">
        <v>53</v>
      </c>
      <c r="M30006" t="s">
        <v>73</v>
      </c>
      <c r="N30006" t="s">
        <v>74</v>
      </c>
      <c r="O30006" t="s">
        <v>75</v>
      </c>
      <c r="P30006" s="1">
        <v>38718</v>
      </c>
      <c r="Q30006" t="s">
        <v>53</v>
      </c>
      <c r="R30006" t="s">
        <v>56</v>
      </c>
      <c r="S30006" t="s">
        <v>41</v>
      </c>
      <c r="T30006" t="s">
        <v>9015</v>
      </c>
      <c r="U30006" t="s">
        <v>9015</v>
      </c>
      <c r="V30006">
        <v>0</v>
      </c>
      <c r="W30006">
        <v>0</v>
      </c>
      <c r="X30006">
        <v>0</v>
      </c>
      <c r="Y30006">
        <v>0</v>
      </c>
      <c r="Z30006">
        <v>0</v>
      </c>
      <c r="AA30006">
        <v>0</v>
      </c>
      <c r="AB30006">
        <v>1</v>
      </c>
      <c r="AC30006">
        <v>0</v>
      </c>
      <c r="AD30006">
        <v>0</v>
      </c>
    </row>
    <row r="30007" spans="1:30" hidden="1" x14ac:dyDescent="0.3">
      <c r="A30007" t="s">
        <v>86679</v>
      </c>
      <c r="B30007" t="s">
        <v>86684</v>
      </c>
      <c r="C30007" t="s">
        <v>32</v>
      </c>
      <c r="D30007" t="s">
        <v>50</v>
      </c>
      <c r="E30007" s="1">
        <v>38725</v>
      </c>
      <c r="F30007">
        <v>2350000</v>
      </c>
      <c r="G30007" t="s">
        <v>86679</v>
      </c>
      <c r="H30007" t="s">
        <v>86681</v>
      </c>
      <c r="I30007" t="s">
        <v>86682</v>
      </c>
      <c r="J30007" t="s">
        <v>86683</v>
      </c>
      <c r="K30007" t="s">
        <v>168</v>
      </c>
      <c r="L30007" t="s">
        <v>53</v>
      </c>
      <c r="M30007" t="s">
        <v>73</v>
      </c>
      <c r="N30007" t="s">
        <v>74</v>
      </c>
      <c r="O30007" t="s">
        <v>75</v>
      </c>
      <c r="P30007" s="1">
        <v>38718</v>
      </c>
      <c r="Q30007" t="s">
        <v>53</v>
      </c>
      <c r="R30007" t="s">
        <v>56</v>
      </c>
      <c r="S30007" t="s">
        <v>41</v>
      </c>
      <c r="T30007" t="s">
        <v>9015</v>
      </c>
      <c r="U30007" t="s">
        <v>9015</v>
      </c>
      <c r="V30007">
        <v>0</v>
      </c>
      <c r="W30007">
        <v>0</v>
      </c>
      <c r="X30007">
        <v>0</v>
      </c>
      <c r="Y30007">
        <v>0</v>
      </c>
      <c r="Z30007">
        <v>0</v>
      </c>
      <c r="AA30007">
        <v>0</v>
      </c>
      <c r="AB30007">
        <v>1</v>
      </c>
      <c r="AC30007">
        <v>0</v>
      </c>
      <c r="AD30007">
        <v>0</v>
      </c>
    </row>
    <row r="30008" spans="1:30" hidden="1" x14ac:dyDescent="0.3">
      <c r="A30008" t="s">
        <v>86679</v>
      </c>
      <c r="B30008" t="s">
        <v>86685</v>
      </c>
      <c r="C30008" t="s">
        <v>32</v>
      </c>
      <c r="E30008" t="s">
        <v>5437</v>
      </c>
      <c r="F30008">
        <v>13800000</v>
      </c>
      <c r="G30008" t="s">
        <v>86679</v>
      </c>
      <c r="H30008" t="s">
        <v>86681</v>
      </c>
      <c r="I30008" t="s">
        <v>86682</v>
      </c>
      <c r="J30008" t="s">
        <v>86683</v>
      </c>
      <c r="K30008" t="s">
        <v>168</v>
      </c>
      <c r="L30008" t="s">
        <v>53</v>
      </c>
      <c r="M30008" t="s">
        <v>73</v>
      </c>
      <c r="N30008" t="s">
        <v>74</v>
      </c>
      <c r="O30008" t="s">
        <v>75</v>
      </c>
      <c r="P30008" s="1">
        <v>38718</v>
      </c>
      <c r="Q30008" t="s">
        <v>53</v>
      </c>
      <c r="R30008" t="s">
        <v>56</v>
      </c>
      <c r="S30008" t="s">
        <v>41</v>
      </c>
      <c r="T30008" t="s">
        <v>9015</v>
      </c>
      <c r="U30008" t="s">
        <v>9015</v>
      </c>
      <c r="V30008">
        <v>0</v>
      </c>
      <c r="W30008">
        <v>0</v>
      </c>
      <c r="X30008">
        <v>0</v>
      </c>
      <c r="Y30008">
        <v>0</v>
      </c>
      <c r="Z30008">
        <v>0</v>
      </c>
      <c r="AA30008">
        <v>0</v>
      </c>
      <c r="AB30008">
        <v>1</v>
      </c>
      <c r="AC30008">
        <v>0</v>
      </c>
      <c r="AD30008">
        <v>0</v>
      </c>
    </row>
    <row r="30009" spans="1:30" hidden="1" x14ac:dyDescent="0.3">
      <c r="A30009" t="s">
        <v>86679</v>
      </c>
      <c r="B30009" t="s">
        <v>86686</v>
      </c>
      <c r="C30009" t="s">
        <v>32</v>
      </c>
      <c r="E30009" t="s">
        <v>699</v>
      </c>
      <c r="F30009">
        <v>2500000</v>
      </c>
      <c r="G30009" t="s">
        <v>86679</v>
      </c>
      <c r="H30009" t="s">
        <v>86681</v>
      </c>
      <c r="I30009" t="s">
        <v>86682</v>
      </c>
      <c r="J30009" t="s">
        <v>86683</v>
      </c>
      <c r="K30009" t="s">
        <v>168</v>
      </c>
      <c r="L30009" t="s">
        <v>53</v>
      </c>
      <c r="M30009" t="s">
        <v>73</v>
      </c>
      <c r="N30009" t="s">
        <v>74</v>
      </c>
      <c r="O30009" t="s">
        <v>75</v>
      </c>
      <c r="P30009" s="1">
        <v>38718</v>
      </c>
      <c r="Q30009" t="s">
        <v>53</v>
      </c>
      <c r="R30009" t="s">
        <v>56</v>
      </c>
      <c r="S30009" t="s">
        <v>41</v>
      </c>
      <c r="T30009" t="s">
        <v>9015</v>
      </c>
      <c r="U30009" t="s">
        <v>9015</v>
      </c>
      <c r="V30009">
        <v>0</v>
      </c>
      <c r="W30009">
        <v>0</v>
      </c>
      <c r="X30009">
        <v>0</v>
      </c>
      <c r="Y30009">
        <v>0</v>
      </c>
      <c r="Z30009">
        <v>0</v>
      </c>
      <c r="AA30009">
        <v>0</v>
      </c>
      <c r="AB30009">
        <v>1</v>
      </c>
      <c r="AC30009">
        <v>0</v>
      </c>
      <c r="AD30009">
        <v>0</v>
      </c>
    </row>
    <row r="30010" spans="1:30" hidden="1" x14ac:dyDescent="0.3">
      <c r="A30010" t="s">
        <v>86687</v>
      </c>
      <c r="B30010" t="s">
        <v>86688</v>
      </c>
      <c r="C30010" t="s">
        <v>32</v>
      </c>
      <c r="D30010" t="s">
        <v>33</v>
      </c>
      <c r="E30010" s="1">
        <v>39087</v>
      </c>
      <c r="F30010">
        <v>14000000</v>
      </c>
      <c r="G30010" t="s">
        <v>86687</v>
      </c>
      <c r="H30010" t="s">
        <v>86689</v>
      </c>
      <c r="I30010" t="s">
        <v>86690</v>
      </c>
      <c r="J30010" t="s">
        <v>86314</v>
      </c>
      <c r="K30010" t="s">
        <v>37</v>
      </c>
      <c r="L30010" t="s">
        <v>53</v>
      </c>
      <c r="M30010" t="s">
        <v>150</v>
      </c>
      <c r="N30010" t="s">
        <v>151</v>
      </c>
      <c r="O30010" t="s">
        <v>1498</v>
      </c>
      <c r="Q30010" t="s">
        <v>53</v>
      </c>
      <c r="R30010" t="s">
        <v>56</v>
      </c>
      <c r="S30010" t="s">
        <v>41</v>
      </c>
      <c r="T30010" t="s">
        <v>9015</v>
      </c>
      <c r="U30010" t="s">
        <v>9015</v>
      </c>
      <c r="V30010">
        <v>0</v>
      </c>
      <c r="W30010">
        <v>0</v>
      </c>
      <c r="X30010">
        <v>0</v>
      </c>
      <c r="Y30010">
        <v>0</v>
      </c>
      <c r="Z30010">
        <v>0</v>
      </c>
      <c r="AA30010">
        <v>0</v>
      </c>
      <c r="AB30010">
        <v>1</v>
      </c>
      <c r="AC30010">
        <v>0</v>
      </c>
      <c r="AD30010">
        <v>0</v>
      </c>
    </row>
    <row r="30011" spans="1:30" hidden="1" x14ac:dyDescent="0.3">
      <c r="A30011" t="s">
        <v>86691</v>
      </c>
      <c r="B30011" t="s">
        <v>86692</v>
      </c>
      <c r="C30011" t="s">
        <v>32</v>
      </c>
      <c r="D30011" t="s">
        <v>33</v>
      </c>
      <c r="E30011" t="s">
        <v>5002</v>
      </c>
      <c r="F30011">
        <v>5500000</v>
      </c>
      <c r="G30011" t="s">
        <v>86691</v>
      </c>
      <c r="H30011" t="s">
        <v>86693</v>
      </c>
      <c r="I30011" t="s">
        <v>86694</v>
      </c>
      <c r="J30011" t="s">
        <v>9015</v>
      </c>
      <c r="K30011" t="s">
        <v>37</v>
      </c>
      <c r="L30011" t="s">
        <v>53</v>
      </c>
      <c r="M30011" t="s">
        <v>54</v>
      </c>
      <c r="N30011" t="s">
        <v>95</v>
      </c>
      <c r="O30011" t="s">
        <v>1074</v>
      </c>
      <c r="P30011" s="1">
        <v>35431</v>
      </c>
      <c r="Q30011" t="s">
        <v>53</v>
      </c>
      <c r="R30011" t="s">
        <v>56</v>
      </c>
      <c r="S30011" t="s">
        <v>41</v>
      </c>
      <c r="T30011" t="s">
        <v>9015</v>
      </c>
      <c r="U30011" t="s">
        <v>9015</v>
      </c>
      <c r="V30011">
        <v>0</v>
      </c>
      <c r="W30011">
        <v>0</v>
      </c>
      <c r="X30011">
        <v>0</v>
      </c>
      <c r="Y30011">
        <v>0</v>
      </c>
      <c r="Z30011">
        <v>0</v>
      </c>
      <c r="AA30011">
        <v>0</v>
      </c>
      <c r="AB30011">
        <v>1</v>
      </c>
      <c r="AC30011">
        <v>0</v>
      </c>
      <c r="AD30011">
        <v>0</v>
      </c>
    </row>
    <row r="30012" spans="1:30" hidden="1" x14ac:dyDescent="0.3">
      <c r="A30012" t="s">
        <v>86695</v>
      </c>
      <c r="B30012" t="s">
        <v>86696</v>
      </c>
      <c r="C30012" t="s">
        <v>32</v>
      </c>
      <c r="D30012" t="s">
        <v>50</v>
      </c>
      <c r="E30012" s="1">
        <v>42036</v>
      </c>
      <c r="F30012">
        <v>24800000</v>
      </c>
      <c r="G30012" t="s">
        <v>86695</v>
      </c>
      <c r="H30012" t="s">
        <v>86697</v>
      </c>
      <c r="I30012" t="s">
        <v>86698</v>
      </c>
      <c r="J30012" t="s">
        <v>9015</v>
      </c>
      <c r="K30012" t="s">
        <v>168</v>
      </c>
      <c r="L30012" t="s">
        <v>53</v>
      </c>
      <c r="M30012" t="s">
        <v>73</v>
      </c>
      <c r="N30012" t="s">
        <v>8878</v>
      </c>
      <c r="O30012" t="s">
        <v>10175</v>
      </c>
      <c r="P30012" s="1">
        <v>35431</v>
      </c>
      <c r="Q30012" t="s">
        <v>53</v>
      </c>
      <c r="R30012" t="s">
        <v>56</v>
      </c>
      <c r="S30012" t="s">
        <v>41</v>
      </c>
      <c r="T30012" t="s">
        <v>9015</v>
      </c>
      <c r="U30012" t="s">
        <v>9015</v>
      </c>
      <c r="V30012">
        <v>0</v>
      </c>
      <c r="W30012">
        <v>0</v>
      </c>
      <c r="X30012">
        <v>0</v>
      </c>
      <c r="Y30012">
        <v>0</v>
      </c>
      <c r="Z30012">
        <v>0</v>
      </c>
      <c r="AA30012">
        <v>0</v>
      </c>
      <c r="AB30012">
        <v>1</v>
      </c>
      <c r="AC30012">
        <v>0</v>
      </c>
      <c r="AD30012">
        <v>0</v>
      </c>
    </row>
    <row r="30013" spans="1:30" hidden="1" x14ac:dyDescent="0.3">
      <c r="A30013" t="s">
        <v>86699</v>
      </c>
      <c r="B30013" t="s">
        <v>86700</v>
      </c>
      <c r="C30013" t="s">
        <v>32</v>
      </c>
      <c r="D30013" t="s">
        <v>50</v>
      </c>
      <c r="E30013" s="1">
        <v>41551</v>
      </c>
      <c r="F30013">
        <v>7000000</v>
      </c>
      <c r="G30013" t="s">
        <v>86699</v>
      </c>
      <c r="H30013" t="s">
        <v>86701</v>
      </c>
      <c r="I30013" t="s">
        <v>86702</v>
      </c>
      <c r="J30013" t="s">
        <v>9015</v>
      </c>
      <c r="K30013" t="s">
        <v>37</v>
      </c>
      <c r="L30013" t="s">
        <v>53</v>
      </c>
      <c r="M30013" t="s">
        <v>54</v>
      </c>
      <c r="N30013" t="s">
        <v>95</v>
      </c>
      <c r="O30013" t="s">
        <v>96</v>
      </c>
      <c r="P30013" s="1">
        <v>40909</v>
      </c>
      <c r="Q30013" t="s">
        <v>53</v>
      </c>
      <c r="R30013" t="s">
        <v>56</v>
      </c>
      <c r="S30013" t="s">
        <v>41</v>
      </c>
      <c r="T30013" t="s">
        <v>9015</v>
      </c>
      <c r="U30013" t="s">
        <v>9015</v>
      </c>
      <c r="V30013">
        <v>0</v>
      </c>
      <c r="W30013">
        <v>0</v>
      </c>
      <c r="X30013">
        <v>0</v>
      </c>
      <c r="Y30013">
        <v>0</v>
      </c>
      <c r="Z30013">
        <v>0</v>
      </c>
      <c r="AA30013">
        <v>0</v>
      </c>
      <c r="AB30013">
        <v>1</v>
      </c>
      <c r="AC30013">
        <v>0</v>
      </c>
      <c r="AD30013">
        <v>0</v>
      </c>
    </row>
    <row r="30014" spans="1:30" hidden="1" x14ac:dyDescent="0.3">
      <c r="A30014" t="s">
        <v>86699</v>
      </c>
      <c r="B30014" t="s">
        <v>86703</v>
      </c>
      <c r="C30014" t="s">
        <v>32</v>
      </c>
      <c r="D30014" t="s">
        <v>33</v>
      </c>
      <c r="E30014" s="1">
        <v>42279</v>
      </c>
      <c r="F30014">
        <v>15000000</v>
      </c>
      <c r="G30014" t="s">
        <v>86699</v>
      </c>
      <c r="H30014" t="s">
        <v>86701</v>
      </c>
      <c r="I30014" t="s">
        <v>86702</v>
      </c>
      <c r="J30014" t="s">
        <v>9015</v>
      </c>
      <c r="K30014" t="s">
        <v>37</v>
      </c>
      <c r="L30014" t="s">
        <v>53</v>
      </c>
      <c r="M30014" t="s">
        <v>54</v>
      </c>
      <c r="N30014" t="s">
        <v>95</v>
      </c>
      <c r="O30014" t="s">
        <v>96</v>
      </c>
      <c r="P30014" s="1">
        <v>40909</v>
      </c>
      <c r="Q30014" t="s">
        <v>53</v>
      </c>
      <c r="R30014" t="s">
        <v>56</v>
      </c>
      <c r="S30014" t="s">
        <v>41</v>
      </c>
      <c r="T30014" t="s">
        <v>9015</v>
      </c>
      <c r="U30014" t="s">
        <v>9015</v>
      </c>
      <c r="V30014">
        <v>0</v>
      </c>
      <c r="W30014">
        <v>0</v>
      </c>
      <c r="X30014">
        <v>0</v>
      </c>
      <c r="Y30014">
        <v>0</v>
      </c>
      <c r="Z30014">
        <v>0</v>
      </c>
      <c r="AA30014">
        <v>0</v>
      </c>
      <c r="AB30014">
        <v>1</v>
      </c>
      <c r="AC30014">
        <v>0</v>
      </c>
      <c r="AD30014">
        <v>0</v>
      </c>
    </row>
    <row r="30015" spans="1:30" hidden="1" x14ac:dyDescent="0.3">
      <c r="A30015" t="s">
        <v>86699</v>
      </c>
      <c r="B30015" t="s">
        <v>86704</v>
      </c>
      <c r="C30015" t="s">
        <v>32</v>
      </c>
      <c r="E30015" s="1">
        <v>41038</v>
      </c>
      <c r="F30015">
        <v>1000000</v>
      </c>
      <c r="G30015" t="s">
        <v>86699</v>
      </c>
      <c r="H30015" t="s">
        <v>86701</v>
      </c>
      <c r="I30015" t="s">
        <v>86702</v>
      </c>
      <c r="J30015" t="s">
        <v>9015</v>
      </c>
      <c r="K30015" t="s">
        <v>37</v>
      </c>
      <c r="L30015" t="s">
        <v>53</v>
      </c>
      <c r="M30015" t="s">
        <v>54</v>
      </c>
      <c r="N30015" t="s">
        <v>95</v>
      </c>
      <c r="O30015" t="s">
        <v>96</v>
      </c>
      <c r="P30015" s="1">
        <v>40909</v>
      </c>
      <c r="Q30015" t="s">
        <v>53</v>
      </c>
      <c r="R30015" t="s">
        <v>56</v>
      </c>
      <c r="S30015" t="s">
        <v>41</v>
      </c>
      <c r="T30015" t="s">
        <v>9015</v>
      </c>
      <c r="U30015" t="s">
        <v>9015</v>
      </c>
      <c r="V30015">
        <v>0</v>
      </c>
      <c r="W30015">
        <v>0</v>
      </c>
      <c r="X30015">
        <v>0</v>
      </c>
      <c r="Y30015">
        <v>0</v>
      </c>
      <c r="Z30015">
        <v>0</v>
      </c>
      <c r="AA30015">
        <v>0</v>
      </c>
      <c r="AB30015">
        <v>1</v>
      </c>
      <c r="AC30015">
        <v>0</v>
      </c>
      <c r="AD30015">
        <v>0</v>
      </c>
    </row>
    <row r="30016" spans="1:30" hidden="1" x14ac:dyDescent="0.3">
      <c r="A30016" t="s">
        <v>86699</v>
      </c>
      <c r="B30016" t="s">
        <v>86705</v>
      </c>
      <c r="C30016" t="s">
        <v>32</v>
      </c>
      <c r="E30016" s="1">
        <v>41825</v>
      </c>
      <c r="F30016">
        <v>3000000</v>
      </c>
      <c r="G30016" t="s">
        <v>86699</v>
      </c>
      <c r="H30016" t="s">
        <v>86701</v>
      </c>
      <c r="I30016" t="s">
        <v>86702</v>
      </c>
      <c r="J30016" t="s">
        <v>9015</v>
      </c>
      <c r="K30016" t="s">
        <v>37</v>
      </c>
      <c r="L30016" t="s">
        <v>53</v>
      </c>
      <c r="M30016" t="s">
        <v>54</v>
      </c>
      <c r="N30016" t="s">
        <v>95</v>
      </c>
      <c r="O30016" t="s">
        <v>96</v>
      </c>
      <c r="P30016" s="1">
        <v>40909</v>
      </c>
      <c r="Q30016" t="s">
        <v>53</v>
      </c>
      <c r="R30016" t="s">
        <v>56</v>
      </c>
      <c r="S30016" t="s">
        <v>41</v>
      </c>
      <c r="T30016" t="s">
        <v>9015</v>
      </c>
      <c r="U30016" t="s">
        <v>9015</v>
      </c>
      <c r="V30016">
        <v>0</v>
      </c>
      <c r="W30016">
        <v>0</v>
      </c>
      <c r="X30016">
        <v>0</v>
      </c>
      <c r="Y30016">
        <v>0</v>
      </c>
      <c r="Z30016">
        <v>0</v>
      </c>
      <c r="AA30016">
        <v>0</v>
      </c>
      <c r="AB30016">
        <v>1</v>
      </c>
      <c r="AC30016">
        <v>0</v>
      </c>
      <c r="AD30016">
        <v>0</v>
      </c>
    </row>
    <row r="30017" spans="1:30" hidden="1" x14ac:dyDescent="0.3">
      <c r="A30017" t="s">
        <v>86706</v>
      </c>
      <c r="B30017" t="s">
        <v>86707</v>
      </c>
      <c r="C30017" t="s">
        <v>32</v>
      </c>
      <c r="E30017" t="s">
        <v>1664</v>
      </c>
      <c r="F30017">
        <v>30000</v>
      </c>
      <c r="G30017" t="s">
        <v>86706</v>
      </c>
      <c r="H30017" t="s">
        <v>86708</v>
      </c>
      <c r="I30017" t="s">
        <v>86709</v>
      </c>
      <c r="J30017" t="s">
        <v>9015</v>
      </c>
      <c r="K30017" t="s">
        <v>37</v>
      </c>
      <c r="L30017" t="s">
        <v>53</v>
      </c>
      <c r="M30017" t="s">
        <v>123</v>
      </c>
      <c r="N30017" t="s">
        <v>923</v>
      </c>
      <c r="O30017" t="s">
        <v>923</v>
      </c>
      <c r="P30017" s="1">
        <v>39814</v>
      </c>
      <c r="Q30017" t="s">
        <v>53</v>
      </c>
      <c r="R30017" t="s">
        <v>56</v>
      </c>
      <c r="S30017" t="s">
        <v>41</v>
      </c>
      <c r="T30017" t="s">
        <v>9015</v>
      </c>
      <c r="U30017" t="s">
        <v>9015</v>
      </c>
      <c r="V30017">
        <v>0</v>
      </c>
      <c r="W30017">
        <v>0</v>
      </c>
      <c r="X30017">
        <v>0</v>
      </c>
      <c r="Y30017">
        <v>0</v>
      </c>
      <c r="Z30017">
        <v>0</v>
      </c>
      <c r="AA30017">
        <v>0</v>
      </c>
      <c r="AB30017">
        <v>1</v>
      </c>
      <c r="AC30017">
        <v>0</v>
      </c>
      <c r="AD30017">
        <v>0</v>
      </c>
    </row>
    <row r="30018" spans="1:30" hidden="1" x14ac:dyDescent="0.3">
      <c r="A30018" t="s">
        <v>86710</v>
      </c>
      <c r="B30018" t="s">
        <v>86711</v>
      </c>
      <c r="C30018" t="s">
        <v>32</v>
      </c>
      <c r="E30018" t="s">
        <v>15588</v>
      </c>
      <c r="F30018">
        <v>3032514</v>
      </c>
      <c r="G30018" t="s">
        <v>86710</v>
      </c>
      <c r="H30018" t="s">
        <v>86712</v>
      </c>
      <c r="I30018" t="s">
        <v>86713</v>
      </c>
      <c r="J30018" t="s">
        <v>9015</v>
      </c>
      <c r="K30018" t="s">
        <v>72</v>
      </c>
      <c r="L30018" t="s">
        <v>53</v>
      </c>
      <c r="M30018" t="s">
        <v>150</v>
      </c>
      <c r="N30018" t="s">
        <v>151</v>
      </c>
      <c r="O30018" t="s">
        <v>2412</v>
      </c>
      <c r="P30018" s="1">
        <v>37257</v>
      </c>
      <c r="Q30018" t="s">
        <v>53</v>
      </c>
      <c r="R30018" t="s">
        <v>56</v>
      </c>
      <c r="S30018" t="s">
        <v>41</v>
      </c>
      <c r="T30018" t="s">
        <v>9015</v>
      </c>
      <c r="U30018" t="s">
        <v>9015</v>
      </c>
      <c r="V30018">
        <v>0</v>
      </c>
      <c r="W30018">
        <v>0</v>
      </c>
      <c r="X30018">
        <v>0</v>
      </c>
      <c r="Y30018">
        <v>0</v>
      </c>
      <c r="Z30018">
        <v>0</v>
      </c>
      <c r="AA30018">
        <v>0</v>
      </c>
      <c r="AB30018">
        <v>1</v>
      </c>
      <c r="AC30018">
        <v>0</v>
      </c>
      <c r="AD30018">
        <v>0</v>
      </c>
    </row>
    <row r="30019" spans="1:30" hidden="1" x14ac:dyDescent="0.3">
      <c r="A30019" t="s">
        <v>86710</v>
      </c>
      <c r="B30019" t="s">
        <v>86714</v>
      </c>
      <c r="C30019" t="s">
        <v>32</v>
      </c>
      <c r="D30019" t="s">
        <v>33</v>
      </c>
      <c r="E30019" s="1">
        <v>38211</v>
      </c>
      <c r="F30019">
        <v>8100000</v>
      </c>
      <c r="G30019" t="s">
        <v>86710</v>
      </c>
      <c r="H30019" t="s">
        <v>86712</v>
      </c>
      <c r="I30019" t="s">
        <v>86713</v>
      </c>
      <c r="J30019" t="s">
        <v>9015</v>
      </c>
      <c r="K30019" t="s">
        <v>72</v>
      </c>
      <c r="L30019" t="s">
        <v>53</v>
      </c>
      <c r="M30019" t="s">
        <v>150</v>
      </c>
      <c r="N30019" t="s">
        <v>151</v>
      </c>
      <c r="O30019" t="s">
        <v>2412</v>
      </c>
      <c r="P30019" s="1">
        <v>37257</v>
      </c>
      <c r="Q30019" t="s">
        <v>53</v>
      </c>
      <c r="R30019" t="s">
        <v>56</v>
      </c>
      <c r="S30019" t="s">
        <v>41</v>
      </c>
      <c r="T30019" t="s">
        <v>9015</v>
      </c>
      <c r="U30019" t="s">
        <v>9015</v>
      </c>
      <c r="V30019">
        <v>0</v>
      </c>
      <c r="W30019">
        <v>0</v>
      </c>
      <c r="X30019">
        <v>0</v>
      </c>
      <c r="Y30019">
        <v>0</v>
      </c>
      <c r="Z30019">
        <v>0</v>
      </c>
      <c r="AA30019">
        <v>0</v>
      </c>
      <c r="AB30019">
        <v>1</v>
      </c>
      <c r="AC30019">
        <v>0</v>
      </c>
      <c r="AD30019">
        <v>0</v>
      </c>
    </row>
    <row r="30020" spans="1:30" hidden="1" x14ac:dyDescent="0.3">
      <c r="A30020" t="s">
        <v>86710</v>
      </c>
      <c r="B30020" t="s">
        <v>86715</v>
      </c>
      <c r="C30020" t="s">
        <v>32</v>
      </c>
      <c r="D30020" t="s">
        <v>139</v>
      </c>
      <c r="E30020" t="s">
        <v>7355</v>
      </c>
      <c r="F30020">
        <v>3000000</v>
      </c>
      <c r="G30020" t="s">
        <v>86710</v>
      </c>
      <c r="H30020" t="s">
        <v>86712</v>
      </c>
      <c r="I30020" t="s">
        <v>86713</v>
      </c>
      <c r="J30020" t="s">
        <v>9015</v>
      </c>
      <c r="K30020" t="s">
        <v>72</v>
      </c>
      <c r="L30020" t="s">
        <v>53</v>
      </c>
      <c r="M30020" t="s">
        <v>150</v>
      </c>
      <c r="N30020" t="s">
        <v>151</v>
      </c>
      <c r="O30020" t="s">
        <v>2412</v>
      </c>
      <c r="P30020" s="1">
        <v>37257</v>
      </c>
      <c r="Q30020" t="s">
        <v>53</v>
      </c>
      <c r="R30020" t="s">
        <v>56</v>
      </c>
      <c r="S30020" t="s">
        <v>41</v>
      </c>
      <c r="T30020" t="s">
        <v>9015</v>
      </c>
      <c r="U30020" t="s">
        <v>9015</v>
      </c>
      <c r="V30020">
        <v>0</v>
      </c>
      <c r="W30020">
        <v>0</v>
      </c>
      <c r="X30020">
        <v>0</v>
      </c>
      <c r="Y30020">
        <v>0</v>
      </c>
      <c r="Z30020">
        <v>0</v>
      </c>
      <c r="AA30020">
        <v>0</v>
      </c>
      <c r="AB30020">
        <v>1</v>
      </c>
      <c r="AC30020">
        <v>0</v>
      </c>
      <c r="AD30020">
        <v>0</v>
      </c>
    </row>
    <row r="30021" spans="1:30" hidden="1" x14ac:dyDescent="0.3">
      <c r="A30021" t="s">
        <v>86710</v>
      </c>
      <c r="B30021" t="s">
        <v>86716</v>
      </c>
      <c r="C30021" t="s">
        <v>32</v>
      </c>
      <c r="D30021" t="s">
        <v>139</v>
      </c>
      <c r="E30021" s="1">
        <v>38421</v>
      </c>
      <c r="F30021">
        <v>22000000</v>
      </c>
      <c r="G30021" t="s">
        <v>86710</v>
      </c>
      <c r="H30021" t="s">
        <v>86712</v>
      </c>
      <c r="I30021" t="s">
        <v>86713</v>
      </c>
      <c r="J30021" t="s">
        <v>9015</v>
      </c>
      <c r="K30021" t="s">
        <v>72</v>
      </c>
      <c r="L30021" t="s">
        <v>53</v>
      </c>
      <c r="M30021" t="s">
        <v>150</v>
      </c>
      <c r="N30021" t="s">
        <v>151</v>
      </c>
      <c r="O30021" t="s">
        <v>2412</v>
      </c>
      <c r="P30021" s="1">
        <v>37257</v>
      </c>
      <c r="Q30021" t="s">
        <v>53</v>
      </c>
      <c r="R30021" t="s">
        <v>56</v>
      </c>
      <c r="S30021" t="s">
        <v>41</v>
      </c>
      <c r="T30021" t="s">
        <v>9015</v>
      </c>
      <c r="U30021" t="s">
        <v>9015</v>
      </c>
      <c r="V30021">
        <v>0</v>
      </c>
      <c r="W30021">
        <v>0</v>
      </c>
      <c r="X30021">
        <v>0</v>
      </c>
      <c r="Y30021">
        <v>0</v>
      </c>
      <c r="Z30021">
        <v>0</v>
      </c>
      <c r="AA30021">
        <v>0</v>
      </c>
      <c r="AB30021">
        <v>1</v>
      </c>
      <c r="AC30021">
        <v>0</v>
      </c>
      <c r="AD30021">
        <v>0</v>
      </c>
    </row>
    <row r="30022" spans="1:30" hidden="1" x14ac:dyDescent="0.3">
      <c r="A30022" t="s">
        <v>86717</v>
      </c>
      <c r="B30022" t="s">
        <v>86718</v>
      </c>
      <c r="C30022" t="s">
        <v>32</v>
      </c>
      <c r="D30022" t="s">
        <v>50</v>
      </c>
      <c r="E30022" t="s">
        <v>5767</v>
      </c>
      <c r="F30022">
        <v>8000000</v>
      </c>
      <c r="G30022" t="s">
        <v>86717</v>
      </c>
      <c r="H30022" t="s">
        <v>86719</v>
      </c>
      <c r="I30022" t="s">
        <v>86720</v>
      </c>
      <c r="J30022" t="s">
        <v>86721</v>
      </c>
      <c r="K30022" t="s">
        <v>37</v>
      </c>
      <c r="L30022" t="s">
        <v>53</v>
      </c>
      <c r="M30022" t="s">
        <v>54</v>
      </c>
      <c r="N30022" t="s">
        <v>95</v>
      </c>
      <c r="O30022" t="s">
        <v>96</v>
      </c>
      <c r="P30022" s="1">
        <v>40544</v>
      </c>
      <c r="Q30022" t="s">
        <v>53</v>
      </c>
      <c r="R30022" t="s">
        <v>56</v>
      </c>
      <c r="S30022" t="s">
        <v>41</v>
      </c>
      <c r="T30022" t="s">
        <v>9015</v>
      </c>
      <c r="U30022" t="s">
        <v>9015</v>
      </c>
      <c r="V30022">
        <v>0</v>
      </c>
      <c r="W30022">
        <v>0</v>
      </c>
      <c r="X30022">
        <v>0</v>
      </c>
      <c r="Y30022">
        <v>0</v>
      </c>
      <c r="Z30022">
        <v>0</v>
      </c>
      <c r="AA30022">
        <v>0</v>
      </c>
      <c r="AB30022">
        <v>1</v>
      </c>
      <c r="AC30022">
        <v>0</v>
      </c>
      <c r="AD30022">
        <v>0</v>
      </c>
    </row>
    <row r="30023" spans="1:30" hidden="1" x14ac:dyDescent="0.3">
      <c r="A30023" t="s">
        <v>86722</v>
      </c>
      <c r="B30023" t="s">
        <v>86723</v>
      </c>
      <c r="C30023" t="s">
        <v>32</v>
      </c>
      <c r="D30023" t="s">
        <v>33</v>
      </c>
      <c r="E30023" s="1">
        <v>40912</v>
      </c>
      <c r="F30023">
        <v>12000000</v>
      </c>
      <c r="G30023" t="s">
        <v>86722</v>
      </c>
      <c r="H30023" t="s">
        <v>86724</v>
      </c>
      <c r="I30023" t="s">
        <v>86725</v>
      </c>
      <c r="J30023" t="s">
        <v>9015</v>
      </c>
      <c r="K30023" t="s">
        <v>72</v>
      </c>
      <c r="L30023" t="s">
        <v>53</v>
      </c>
      <c r="M30023" t="s">
        <v>54</v>
      </c>
      <c r="N30023" t="s">
        <v>55</v>
      </c>
      <c r="O30023" t="s">
        <v>1760</v>
      </c>
      <c r="P30023" s="1">
        <v>40190</v>
      </c>
      <c r="Q30023" t="s">
        <v>53</v>
      </c>
      <c r="R30023" t="s">
        <v>56</v>
      </c>
      <c r="S30023" t="s">
        <v>41</v>
      </c>
      <c r="T30023" t="s">
        <v>9015</v>
      </c>
      <c r="U30023" t="s">
        <v>9015</v>
      </c>
      <c r="V30023">
        <v>0</v>
      </c>
      <c r="W30023">
        <v>0</v>
      </c>
      <c r="X30023">
        <v>0</v>
      </c>
      <c r="Y30023">
        <v>0</v>
      </c>
      <c r="Z30023">
        <v>0</v>
      </c>
      <c r="AA30023">
        <v>0</v>
      </c>
      <c r="AB30023">
        <v>1</v>
      </c>
      <c r="AC30023">
        <v>0</v>
      </c>
      <c r="AD30023">
        <v>0</v>
      </c>
    </row>
    <row r="30024" spans="1:30" hidden="1" x14ac:dyDescent="0.3">
      <c r="A30024" t="s">
        <v>86722</v>
      </c>
      <c r="B30024" t="s">
        <v>86726</v>
      </c>
      <c r="C30024" t="s">
        <v>32</v>
      </c>
      <c r="D30024" t="s">
        <v>50</v>
      </c>
      <c r="E30024" s="1">
        <v>40909</v>
      </c>
      <c r="F30024">
        <v>6000000</v>
      </c>
      <c r="G30024" t="s">
        <v>86722</v>
      </c>
      <c r="H30024" t="s">
        <v>86724</v>
      </c>
      <c r="I30024" t="s">
        <v>86725</v>
      </c>
      <c r="J30024" t="s">
        <v>9015</v>
      </c>
      <c r="K30024" t="s">
        <v>72</v>
      </c>
      <c r="L30024" t="s">
        <v>53</v>
      </c>
      <c r="M30024" t="s">
        <v>54</v>
      </c>
      <c r="N30024" t="s">
        <v>55</v>
      </c>
      <c r="O30024" t="s">
        <v>1760</v>
      </c>
      <c r="P30024" s="1">
        <v>40190</v>
      </c>
      <c r="Q30024" t="s">
        <v>53</v>
      </c>
      <c r="R30024" t="s">
        <v>56</v>
      </c>
      <c r="S30024" t="s">
        <v>41</v>
      </c>
      <c r="T30024" t="s">
        <v>9015</v>
      </c>
      <c r="U30024" t="s">
        <v>9015</v>
      </c>
      <c r="V30024">
        <v>0</v>
      </c>
      <c r="W30024">
        <v>0</v>
      </c>
      <c r="X30024">
        <v>0</v>
      </c>
      <c r="Y30024">
        <v>0</v>
      </c>
      <c r="Z30024">
        <v>0</v>
      </c>
      <c r="AA30024">
        <v>0</v>
      </c>
      <c r="AB30024">
        <v>1</v>
      </c>
      <c r="AC30024">
        <v>0</v>
      </c>
      <c r="AD30024">
        <v>0</v>
      </c>
    </row>
    <row r="30025" spans="1:30" hidden="1" x14ac:dyDescent="0.3">
      <c r="A30025" t="s">
        <v>86727</v>
      </c>
      <c r="B30025" t="s">
        <v>86728</v>
      </c>
      <c r="C30025" t="s">
        <v>32</v>
      </c>
      <c r="E30025" t="s">
        <v>13828</v>
      </c>
      <c r="F30025">
        <v>10000000</v>
      </c>
      <c r="G30025" t="s">
        <v>86727</v>
      </c>
      <c r="H30025" t="s">
        <v>86729</v>
      </c>
      <c r="I30025" t="s">
        <v>86730</v>
      </c>
      <c r="J30025" t="s">
        <v>9015</v>
      </c>
      <c r="K30025" t="s">
        <v>37</v>
      </c>
      <c r="L30025" t="s">
        <v>53</v>
      </c>
      <c r="M30025" t="s">
        <v>732</v>
      </c>
      <c r="N30025" t="s">
        <v>102</v>
      </c>
      <c r="O30025" t="s">
        <v>1288</v>
      </c>
      <c r="P30025" s="1">
        <v>38718</v>
      </c>
      <c r="Q30025" t="s">
        <v>53</v>
      </c>
      <c r="R30025" t="s">
        <v>56</v>
      </c>
      <c r="S30025" t="s">
        <v>41</v>
      </c>
      <c r="T30025" t="s">
        <v>9015</v>
      </c>
      <c r="U30025" t="s">
        <v>9015</v>
      </c>
      <c r="V30025">
        <v>0</v>
      </c>
      <c r="W30025">
        <v>0</v>
      </c>
      <c r="X30025">
        <v>0</v>
      </c>
      <c r="Y30025">
        <v>0</v>
      </c>
      <c r="Z30025">
        <v>0</v>
      </c>
      <c r="AA30025">
        <v>0</v>
      </c>
      <c r="AB30025">
        <v>1</v>
      </c>
      <c r="AC30025">
        <v>0</v>
      </c>
      <c r="AD30025">
        <v>0</v>
      </c>
    </row>
    <row r="30026" spans="1:30" hidden="1" x14ac:dyDescent="0.3">
      <c r="A30026" t="s">
        <v>86727</v>
      </c>
      <c r="B30026" t="s">
        <v>86731</v>
      </c>
      <c r="C30026" t="s">
        <v>32</v>
      </c>
      <c r="D30026" t="s">
        <v>33</v>
      </c>
      <c r="E30026" s="1">
        <v>39911</v>
      </c>
      <c r="F30026">
        <v>7000000</v>
      </c>
      <c r="G30026" t="s">
        <v>86727</v>
      </c>
      <c r="H30026" t="s">
        <v>86729</v>
      </c>
      <c r="I30026" t="s">
        <v>86730</v>
      </c>
      <c r="J30026" t="s">
        <v>9015</v>
      </c>
      <c r="K30026" t="s">
        <v>37</v>
      </c>
      <c r="L30026" t="s">
        <v>53</v>
      </c>
      <c r="M30026" t="s">
        <v>732</v>
      </c>
      <c r="N30026" t="s">
        <v>102</v>
      </c>
      <c r="O30026" t="s">
        <v>1288</v>
      </c>
      <c r="P30026" s="1">
        <v>38718</v>
      </c>
      <c r="Q30026" t="s">
        <v>53</v>
      </c>
      <c r="R30026" t="s">
        <v>56</v>
      </c>
      <c r="S30026" t="s">
        <v>41</v>
      </c>
      <c r="T30026" t="s">
        <v>9015</v>
      </c>
      <c r="U30026" t="s">
        <v>9015</v>
      </c>
      <c r="V30026">
        <v>0</v>
      </c>
      <c r="W30026">
        <v>0</v>
      </c>
      <c r="X30026">
        <v>0</v>
      </c>
      <c r="Y30026">
        <v>0</v>
      </c>
      <c r="Z30026">
        <v>0</v>
      </c>
      <c r="AA30026">
        <v>0</v>
      </c>
      <c r="AB30026">
        <v>1</v>
      </c>
      <c r="AC30026">
        <v>0</v>
      </c>
      <c r="AD30026">
        <v>0</v>
      </c>
    </row>
    <row r="30027" spans="1:30" hidden="1" x14ac:dyDescent="0.3">
      <c r="A30027" t="s">
        <v>86732</v>
      </c>
      <c r="B30027" t="s">
        <v>86733</v>
      </c>
      <c r="C30027" t="s">
        <v>32</v>
      </c>
      <c r="E30027" s="1">
        <v>41856</v>
      </c>
      <c r="F30027">
        <v>30000</v>
      </c>
      <c r="G30027" t="s">
        <v>86732</v>
      </c>
      <c r="H30027" t="s">
        <v>86734</v>
      </c>
      <c r="I30027" t="s">
        <v>86735</v>
      </c>
      <c r="J30027" t="s">
        <v>9015</v>
      </c>
      <c r="K30027" t="s">
        <v>37</v>
      </c>
      <c r="L30027" t="s">
        <v>53</v>
      </c>
      <c r="M30027" t="s">
        <v>1139</v>
      </c>
      <c r="N30027" t="s">
        <v>1140</v>
      </c>
      <c r="O30027" t="s">
        <v>86736</v>
      </c>
      <c r="P30027" s="1">
        <v>40179</v>
      </c>
      <c r="Q30027" t="s">
        <v>53</v>
      </c>
      <c r="R30027" t="s">
        <v>56</v>
      </c>
      <c r="S30027" t="s">
        <v>41</v>
      </c>
      <c r="T30027" t="s">
        <v>9015</v>
      </c>
      <c r="U30027" t="s">
        <v>9015</v>
      </c>
      <c r="V30027">
        <v>0</v>
      </c>
      <c r="W30027">
        <v>0</v>
      </c>
      <c r="X30027">
        <v>0</v>
      </c>
      <c r="Y30027">
        <v>0</v>
      </c>
      <c r="Z30027">
        <v>0</v>
      </c>
      <c r="AA30027">
        <v>0</v>
      </c>
      <c r="AB30027">
        <v>1</v>
      </c>
      <c r="AC30027">
        <v>0</v>
      </c>
      <c r="AD30027">
        <v>0</v>
      </c>
    </row>
    <row r="30028" spans="1:30" hidden="1" x14ac:dyDescent="0.3">
      <c r="A30028" t="s">
        <v>86732</v>
      </c>
      <c r="B30028" t="s">
        <v>86737</v>
      </c>
      <c r="C30028" t="s">
        <v>32</v>
      </c>
      <c r="E30028" s="1">
        <v>41093</v>
      </c>
      <c r="F30028">
        <v>1000000</v>
      </c>
      <c r="G30028" t="s">
        <v>86732</v>
      </c>
      <c r="H30028" t="s">
        <v>86734</v>
      </c>
      <c r="I30028" t="s">
        <v>86735</v>
      </c>
      <c r="J30028" t="s">
        <v>9015</v>
      </c>
      <c r="K30028" t="s">
        <v>37</v>
      </c>
      <c r="L30028" t="s">
        <v>53</v>
      </c>
      <c r="M30028" t="s">
        <v>1139</v>
      </c>
      <c r="N30028" t="s">
        <v>1140</v>
      </c>
      <c r="O30028" t="s">
        <v>86736</v>
      </c>
      <c r="P30028" s="1">
        <v>40179</v>
      </c>
      <c r="Q30028" t="s">
        <v>53</v>
      </c>
      <c r="R30028" t="s">
        <v>56</v>
      </c>
      <c r="S30028" t="s">
        <v>41</v>
      </c>
      <c r="T30028" t="s">
        <v>9015</v>
      </c>
      <c r="U30028" t="s">
        <v>9015</v>
      </c>
      <c r="V30028">
        <v>0</v>
      </c>
      <c r="W30028">
        <v>0</v>
      </c>
      <c r="X30028">
        <v>0</v>
      </c>
      <c r="Y30028">
        <v>0</v>
      </c>
      <c r="Z30028">
        <v>0</v>
      </c>
      <c r="AA30028">
        <v>0</v>
      </c>
      <c r="AB30028">
        <v>1</v>
      </c>
      <c r="AC30028">
        <v>0</v>
      </c>
      <c r="AD30028">
        <v>0</v>
      </c>
    </row>
    <row r="30029" spans="1:30" hidden="1" x14ac:dyDescent="0.3">
      <c r="A30029" t="s">
        <v>86732</v>
      </c>
      <c r="B30029" t="s">
        <v>86738</v>
      </c>
      <c r="C30029" t="s">
        <v>32</v>
      </c>
      <c r="E30029" t="s">
        <v>3208</v>
      </c>
      <c r="F30029">
        <v>625000</v>
      </c>
      <c r="G30029" t="s">
        <v>86732</v>
      </c>
      <c r="H30029" t="s">
        <v>86734</v>
      </c>
      <c r="I30029" t="s">
        <v>86735</v>
      </c>
      <c r="J30029" t="s">
        <v>9015</v>
      </c>
      <c r="K30029" t="s">
        <v>37</v>
      </c>
      <c r="L30029" t="s">
        <v>53</v>
      </c>
      <c r="M30029" t="s">
        <v>1139</v>
      </c>
      <c r="N30029" t="s">
        <v>1140</v>
      </c>
      <c r="O30029" t="s">
        <v>86736</v>
      </c>
      <c r="P30029" s="1">
        <v>40179</v>
      </c>
      <c r="Q30029" t="s">
        <v>53</v>
      </c>
      <c r="R30029" t="s">
        <v>56</v>
      </c>
      <c r="S30029" t="s">
        <v>41</v>
      </c>
      <c r="T30029" t="s">
        <v>9015</v>
      </c>
      <c r="U30029" t="s">
        <v>9015</v>
      </c>
      <c r="V30029">
        <v>0</v>
      </c>
      <c r="W30029">
        <v>0</v>
      </c>
      <c r="X30029">
        <v>0</v>
      </c>
      <c r="Y30029">
        <v>0</v>
      </c>
      <c r="Z30029">
        <v>0</v>
      </c>
      <c r="AA30029">
        <v>0</v>
      </c>
      <c r="AB30029">
        <v>1</v>
      </c>
      <c r="AC30029">
        <v>0</v>
      </c>
      <c r="AD30029">
        <v>0</v>
      </c>
    </row>
    <row r="30030" spans="1:30" hidden="1" x14ac:dyDescent="0.3">
      <c r="A30030" t="s">
        <v>86732</v>
      </c>
      <c r="B30030" t="s">
        <v>86739</v>
      </c>
      <c r="C30030" t="s">
        <v>32</v>
      </c>
      <c r="E30030" t="s">
        <v>4823</v>
      </c>
      <c r="F30030">
        <v>1054840</v>
      </c>
      <c r="G30030" t="s">
        <v>86732</v>
      </c>
      <c r="H30030" t="s">
        <v>86734</v>
      </c>
      <c r="I30030" t="s">
        <v>86735</v>
      </c>
      <c r="J30030" t="s">
        <v>9015</v>
      </c>
      <c r="K30030" t="s">
        <v>37</v>
      </c>
      <c r="L30030" t="s">
        <v>53</v>
      </c>
      <c r="M30030" t="s">
        <v>1139</v>
      </c>
      <c r="N30030" t="s">
        <v>1140</v>
      </c>
      <c r="O30030" t="s">
        <v>86736</v>
      </c>
      <c r="P30030" s="1">
        <v>40179</v>
      </c>
      <c r="Q30030" t="s">
        <v>53</v>
      </c>
      <c r="R30030" t="s">
        <v>56</v>
      </c>
      <c r="S30030" t="s">
        <v>41</v>
      </c>
      <c r="T30030" t="s">
        <v>9015</v>
      </c>
      <c r="U30030" t="s">
        <v>9015</v>
      </c>
      <c r="V30030">
        <v>0</v>
      </c>
      <c r="W30030">
        <v>0</v>
      </c>
      <c r="X30030">
        <v>0</v>
      </c>
      <c r="Y30030">
        <v>0</v>
      </c>
      <c r="Z30030">
        <v>0</v>
      </c>
      <c r="AA30030">
        <v>0</v>
      </c>
      <c r="AB30030">
        <v>1</v>
      </c>
      <c r="AC30030">
        <v>0</v>
      </c>
      <c r="AD30030">
        <v>0</v>
      </c>
    </row>
    <row r="30031" spans="1:30" hidden="1" x14ac:dyDescent="0.3">
      <c r="A30031" t="s">
        <v>86732</v>
      </c>
      <c r="B30031" t="s">
        <v>86740</v>
      </c>
      <c r="C30031" t="s">
        <v>32</v>
      </c>
      <c r="E30031" s="1">
        <v>40188</v>
      </c>
      <c r="F30031">
        <v>350000</v>
      </c>
      <c r="G30031" t="s">
        <v>86732</v>
      </c>
      <c r="H30031" t="s">
        <v>86734</v>
      </c>
      <c r="I30031" t="s">
        <v>86735</v>
      </c>
      <c r="J30031" t="s">
        <v>9015</v>
      </c>
      <c r="K30031" t="s">
        <v>37</v>
      </c>
      <c r="L30031" t="s">
        <v>53</v>
      </c>
      <c r="M30031" t="s">
        <v>1139</v>
      </c>
      <c r="N30031" t="s">
        <v>1140</v>
      </c>
      <c r="O30031" t="s">
        <v>86736</v>
      </c>
      <c r="P30031" s="1">
        <v>40179</v>
      </c>
      <c r="Q30031" t="s">
        <v>53</v>
      </c>
      <c r="R30031" t="s">
        <v>56</v>
      </c>
      <c r="S30031" t="s">
        <v>41</v>
      </c>
      <c r="T30031" t="s">
        <v>9015</v>
      </c>
      <c r="U30031" t="s">
        <v>9015</v>
      </c>
      <c r="V30031">
        <v>0</v>
      </c>
      <c r="W30031">
        <v>0</v>
      </c>
      <c r="X30031">
        <v>0</v>
      </c>
      <c r="Y30031">
        <v>0</v>
      </c>
      <c r="Z30031">
        <v>0</v>
      </c>
      <c r="AA30031">
        <v>0</v>
      </c>
      <c r="AB30031">
        <v>1</v>
      </c>
      <c r="AC30031">
        <v>0</v>
      </c>
      <c r="AD30031">
        <v>0</v>
      </c>
    </row>
    <row r="30032" spans="1:30" hidden="1" x14ac:dyDescent="0.3">
      <c r="A30032" t="s">
        <v>86741</v>
      </c>
      <c r="B30032" t="s">
        <v>86742</v>
      </c>
      <c r="C30032" t="s">
        <v>32</v>
      </c>
      <c r="D30032" t="s">
        <v>33</v>
      </c>
      <c r="E30032" t="s">
        <v>8963</v>
      </c>
      <c r="F30032">
        <v>8000000</v>
      </c>
      <c r="G30032" t="s">
        <v>86741</v>
      </c>
      <c r="H30032" t="s">
        <v>86743</v>
      </c>
      <c r="I30032" t="s">
        <v>86744</v>
      </c>
      <c r="J30032" t="s">
        <v>86745</v>
      </c>
      <c r="K30032" t="s">
        <v>37</v>
      </c>
      <c r="L30032" t="s">
        <v>53</v>
      </c>
      <c r="M30032" t="s">
        <v>73</v>
      </c>
      <c r="N30032" t="s">
        <v>74</v>
      </c>
      <c r="O30032" t="s">
        <v>75</v>
      </c>
      <c r="P30032" s="1">
        <v>40553</v>
      </c>
      <c r="Q30032" t="s">
        <v>53</v>
      </c>
      <c r="R30032" t="s">
        <v>56</v>
      </c>
      <c r="S30032" t="s">
        <v>41</v>
      </c>
      <c r="T30032" t="s">
        <v>9015</v>
      </c>
      <c r="U30032" t="s">
        <v>9015</v>
      </c>
      <c r="V30032">
        <v>0</v>
      </c>
      <c r="W30032">
        <v>0</v>
      </c>
      <c r="X30032">
        <v>0</v>
      </c>
      <c r="Y30032">
        <v>0</v>
      </c>
      <c r="Z30032">
        <v>0</v>
      </c>
      <c r="AA30032">
        <v>0</v>
      </c>
      <c r="AB30032">
        <v>1</v>
      </c>
      <c r="AC30032">
        <v>0</v>
      </c>
      <c r="AD30032">
        <v>0</v>
      </c>
    </row>
    <row r="30033" spans="1:30" hidden="1" x14ac:dyDescent="0.3">
      <c r="A30033" t="s">
        <v>86741</v>
      </c>
      <c r="B30033" t="s">
        <v>86746</v>
      </c>
      <c r="C30033" t="s">
        <v>32</v>
      </c>
      <c r="D30033" t="s">
        <v>50</v>
      </c>
      <c r="E30033" s="1">
        <v>41035</v>
      </c>
      <c r="F30033">
        <v>2300000</v>
      </c>
      <c r="G30033" t="s">
        <v>86741</v>
      </c>
      <c r="H30033" t="s">
        <v>86743</v>
      </c>
      <c r="I30033" t="s">
        <v>86744</v>
      </c>
      <c r="J30033" t="s">
        <v>86745</v>
      </c>
      <c r="K30033" t="s">
        <v>37</v>
      </c>
      <c r="L30033" t="s">
        <v>53</v>
      </c>
      <c r="M30033" t="s">
        <v>73</v>
      </c>
      <c r="N30033" t="s">
        <v>74</v>
      </c>
      <c r="O30033" t="s">
        <v>75</v>
      </c>
      <c r="P30033" s="1">
        <v>40553</v>
      </c>
      <c r="Q30033" t="s">
        <v>53</v>
      </c>
      <c r="R30033" t="s">
        <v>56</v>
      </c>
      <c r="S30033" t="s">
        <v>41</v>
      </c>
      <c r="T30033" t="s">
        <v>9015</v>
      </c>
      <c r="U30033" t="s">
        <v>9015</v>
      </c>
      <c r="V30033">
        <v>0</v>
      </c>
      <c r="W30033">
        <v>0</v>
      </c>
      <c r="X30033">
        <v>0</v>
      </c>
      <c r="Y30033">
        <v>0</v>
      </c>
      <c r="Z30033">
        <v>0</v>
      </c>
      <c r="AA30033">
        <v>0</v>
      </c>
      <c r="AB30033">
        <v>1</v>
      </c>
      <c r="AC30033">
        <v>0</v>
      </c>
      <c r="AD30033">
        <v>0</v>
      </c>
    </row>
    <row r="30034" spans="1:30" hidden="1" x14ac:dyDescent="0.3">
      <c r="A30034" t="s">
        <v>86747</v>
      </c>
      <c r="B30034" t="s">
        <v>86748</v>
      </c>
      <c r="C30034" t="s">
        <v>32</v>
      </c>
      <c r="D30034" t="s">
        <v>50</v>
      </c>
      <c r="E30034" t="s">
        <v>20753</v>
      </c>
      <c r="F30034">
        <v>50000000</v>
      </c>
      <c r="G30034" t="s">
        <v>86747</v>
      </c>
      <c r="H30034" t="s">
        <v>86749</v>
      </c>
      <c r="I30034" t="s">
        <v>86750</v>
      </c>
      <c r="J30034" t="s">
        <v>9015</v>
      </c>
      <c r="K30034" t="s">
        <v>37</v>
      </c>
      <c r="L30034" t="s">
        <v>53</v>
      </c>
      <c r="M30034" t="s">
        <v>62</v>
      </c>
      <c r="N30034" t="s">
        <v>63</v>
      </c>
      <c r="O30034" t="s">
        <v>63</v>
      </c>
      <c r="Q30034" t="s">
        <v>53</v>
      </c>
      <c r="R30034" t="s">
        <v>56</v>
      </c>
      <c r="S30034" t="s">
        <v>41</v>
      </c>
      <c r="T30034" t="s">
        <v>9015</v>
      </c>
      <c r="U30034" t="s">
        <v>9015</v>
      </c>
      <c r="V30034">
        <v>0</v>
      </c>
      <c r="W30034">
        <v>0</v>
      </c>
      <c r="X30034">
        <v>0</v>
      </c>
      <c r="Y30034">
        <v>0</v>
      </c>
      <c r="Z30034">
        <v>0</v>
      </c>
      <c r="AA30034">
        <v>0</v>
      </c>
      <c r="AB30034">
        <v>1</v>
      </c>
      <c r="AC30034">
        <v>0</v>
      </c>
      <c r="AD30034">
        <v>0</v>
      </c>
    </row>
    <row r="30035" spans="1:30" hidden="1" x14ac:dyDescent="0.3">
      <c r="A30035" t="s">
        <v>86751</v>
      </c>
      <c r="B30035" t="s">
        <v>86752</v>
      </c>
      <c r="C30035" t="s">
        <v>32</v>
      </c>
      <c r="E30035" t="s">
        <v>16529</v>
      </c>
      <c r="F30035">
        <v>5109529</v>
      </c>
      <c r="G30035" t="s">
        <v>86751</v>
      </c>
      <c r="H30035" t="s">
        <v>86753</v>
      </c>
      <c r="I30035" t="s">
        <v>86754</v>
      </c>
      <c r="J30035" t="s">
        <v>9015</v>
      </c>
      <c r="K30035" t="s">
        <v>37</v>
      </c>
      <c r="L30035" t="s">
        <v>53</v>
      </c>
      <c r="M30035" t="s">
        <v>54</v>
      </c>
      <c r="N30035" t="s">
        <v>95</v>
      </c>
      <c r="O30035" t="s">
        <v>1719</v>
      </c>
      <c r="P30035" s="1">
        <v>38353</v>
      </c>
      <c r="Q30035" t="s">
        <v>53</v>
      </c>
      <c r="R30035" t="s">
        <v>56</v>
      </c>
      <c r="S30035" t="s">
        <v>41</v>
      </c>
      <c r="T30035" t="s">
        <v>9015</v>
      </c>
      <c r="U30035" t="s">
        <v>9015</v>
      </c>
      <c r="V30035">
        <v>0</v>
      </c>
      <c r="W30035">
        <v>0</v>
      </c>
      <c r="X30035">
        <v>0</v>
      </c>
      <c r="Y30035">
        <v>0</v>
      </c>
      <c r="Z30035">
        <v>0</v>
      </c>
      <c r="AA30035">
        <v>0</v>
      </c>
      <c r="AB30035">
        <v>1</v>
      </c>
      <c r="AC30035">
        <v>0</v>
      </c>
      <c r="AD30035">
        <v>0</v>
      </c>
    </row>
    <row r="30036" spans="1:30" hidden="1" x14ac:dyDescent="0.3">
      <c r="A30036" t="s">
        <v>86755</v>
      </c>
      <c r="B30036" t="s">
        <v>86756</v>
      </c>
      <c r="C30036" t="s">
        <v>32</v>
      </c>
      <c r="D30036" t="s">
        <v>50</v>
      </c>
      <c r="E30036" t="s">
        <v>7969</v>
      </c>
      <c r="F30036">
        <v>2500000</v>
      </c>
      <c r="G30036" t="s">
        <v>86755</v>
      </c>
      <c r="H30036" t="s">
        <v>86757</v>
      </c>
      <c r="I30036" t="s">
        <v>86758</v>
      </c>
      <c r="J30036" t="s">
        <v>9015</v>
      </c>
      <c r="K30036" t="s">
        <v>72</v>
      </c>
      <c r="L30036" t="s">
        <v>53</v>
      </c>
      <c r="M30036" t="s">
        <v>54</v>
      </c>
      <c r="N30036" t="s">
        <v>95</v>
      </c>
      <c r="O30036" t="s">
        <v>1160</v>
      </c>
      <c r="P30036" s="1">
        <v>40179</v>
      </c>
      <c r="Q30036" t="s">
        <v>53</v>
      </c>
      <c r="R30036" t="s">
        <v>56</v>
      </c>
      <c r="S30036" t="s">
        <v>41</v>
      </c>
      <c r="T30036" t="s">
        <v>9015</v>
      </c>
      <c r="U30036" t="s">
        <v>9015</v>
      </c>
      <c r="V30036">
        <v>0</v>
      </c>
      <c r="W30036">
        <v>0</v>
      </c>
      <c r="X30036">
        <v>0</v>
      </c>
      <c r="Y30036">
        <v>0</v>
      </c>
      <c r="Z30036">
        <v>0</v>
      </c>
      <c r="AA30036">
        <v>0</v>
      </c>
      <c r="AB30036">
        <v>1</v>
      </c>
      <c r="AC30036">
        <v>0</v>
      </c>
      <c r="AD30036">
        <v>0</v>
      </c>
    </row>
    <row r="30037" spans="1:30" hidden="1" x14ac:dyDescent="0.3">
      <c r="A30037" t="s">
        <v>86759</v>
      </c>
      <c r="B30037" t="s">
        <v>86760</v>
      </c>
      <c r="C30037" t="s">
        <v>32</v>
      </c>
      <c r="D30037" t="s">
        <v>50</v>
      </c>
      <c r="E30037" s="1">
        <v>41281</v>
      </c>
      <c r="F30037">
        <v>3000000</v>
      </c>
      <c r="G30037" t="s">
        <v>86759</v>
      </c>
      <c r="H30037" t="s">
        <v>86761</v>
      </c>
      <c r="I30037" t="s">
        <v>86762</v>
      </c>
      <c r="J30037" t="s">
        <v>9015</v>
      </c>
      <c r="K30037" t="s">
        <v>37</v>
      </c>
      <c r="L30037" t="s">
        <v>53</v>
      </c>
      <c r="M30037" t="s">
        <v>73</v>
      </c>
      <c r="N30037" t="s">
        <v>74</v>
      </c>
      <c r="O30037" t="s">
        <v>75</v>
      </c>
      <c r="P30037" s="1">
        <v>41275</v>
      </c>
      <c r="Q30037" t="s">
        <v>53</v>
      </c>
      <c r="R30037" t="s">
        <v>56</v>
      </c>
      <c r="S30037" t="s">
        <v>41</v>
      </c>
      <c r="T30037" t="s">
        <v>9015</v>
      </c>
      <c r="U30037" t="s">
        <v>9015</v>
      </c>
      <c r="V30037">
        <v>0</v>
      </c>
      <c r="W30037">
        <v>0</v>
      </c>
      <c r="X30037">
        <v>0</v>
      </c>
      <c r="Y30037">
        <v>0</v>
      </c>
      <c r="Z30037">
        <v>0</v>
      </c>
      <c r="AA30037">
        <v>0</v>
      </c>
      <c r="AB30037">
        <v>1</v>
      </c>
      <c r="AC30037">
        <v>0</v>
      </c>
      <c r="AD30037">
        <v>0</v>
      </c>
    </row>
    <row r="30038" spans="1:30" hidden="1" x14ac:dyDescent="0.3">
      <c r="A30038" t="s">
        <v>86759</v>
      </c>
      <c r="B30038" t="s">
        <v>86763</v>
      </c>
      <c r="C30038" t="s">
        <v>32</v>
      </c>
      <c r="D30038" t="s">
        <v>50</v>
      </c>
      <c r="E30038" s="1">
        <v>41798</v>
      </c>
      <c r="F30038">
        <v>7000000</v>
      </c>
      <c r="G30038" t="s">
        <v>86759</v>
      </c>
      <c r="H30038" t="s">
        <v>86761</v>
      </c>
      <c r="I30038" t="s">
        <v>86762</v>
      </c>
      <c r="J30038" t="s">
        <v>9015</v>
      </c>
      <c r="K30038" t="s">
        <v>37</v>
      </c>
      <c r="L30038" t="s">
        <v>53</v>
      </c>
      <c r="M30038" t="s">
        <v>73</v>
      </c>
      <c r="N30038" t="s">
        <v>74</v>
      </c>
      <c r="O30038" t="s">
        <v>75</v>
      </c>
      <c r="P30038" s="1">
        <v>41275</v>
      </c>
      <c r="Q30038" t="s">
        <v>53</v>
      </c>
      <c r="R30038" t="s">
        <v>56</v>
      </c>
      <c r="S30038" t="s">
        <v>41</v>
      </c>
      <c r="T30038" t="s">
        <v>9015</v>
      </c>
      <c r="U30038" t="s">
        <v>9015</v>
      </c>
      <c r="V30038">
        <v>0</v>
      </c>
      <c r="W30038">
        <v>0</v>
      </c>
      <c r="X30038">
        <v>0</v>
      </c>
      <c r="Y30038">
        <v>0</v>
      </c>
      <c r="Z30038">
        <v>0</v>
      </c>
      <c r="AA30038">
        <v>0</v>
      </c>
      <c r="AB30038">
        <v>1</v>
      </c>
      <c r="AC30038">
        <v>0</v>
      </c>
      <c r="AD30038">
        <v>0</v>
      </c>
    </row>
    <row r="30039" spans="1:30" hidden="1" x14ac:dyDescent="0.3">
      <c r="A30039" t="s">
        <v>86764</v>
      </c>
      <c r="B30039" t="s">
        <v>86765</v>
      </c>
      <c r="C30039" t="s">
        <v>32</v>
      </c>
      <c r="E30039" t="s">
        <v>11067</v>
      </c>
      <c r="F30039">
        <v>300000</v>
      </c>
      <c r="G30039" t="s">
        <v>86764</v>
      </c>
      <c r="H30039" t="s">
        <v>86766</v>
      </c>
      <c r="I30039" t="s">
        <v>86767</v>
      </c>
      <c r="J30039" t="s">
        <v>9015</v>
      </c>
      <c r="K30039" t="s">
        <v>37</v>
      </c>
      <c r="L30039" t="s">
        <v>53</v>
      </c>
      <c r="M30039" t="s">
        <v>717</v>
      </c>
      <c r="N30039" t="s">
        <v>1430</v>
      </c>
      <c r="O30039" t="s">
        <v>1430</v>
      </c>
      <c r="P30039" s="1">
        <v>39448</v>
      </c>
      <c r="Q30039" t="s">
        <v>53</v>
      </c>
      <c r="R30039" t="s">
        <v>56</v>
      </c>
      <c r="S30039" t="s">
        <v>41</v>
      </c>
      <c r="T30039" t="s">
        <v>9015</v>
      </c>
      <c r="U30039" t="s">
        <v>9015</v>
      </c>
      <c r="V30039">
        <v>0</v>
      </c>
      <c r="W30039">
        <v>0</v>
      </c>
      <c r="X30039">
        <v>0</v>
      </c>
      <c r="Y30039">
        <v>0</v>
      </c>
      <c r="Z30039">
        <v>0</v>
      </c>
      <c r="AA30039">
        <v>0</v>
      </c>
      <c r="AB30039">
        <v>1</v>
      </c>
      <c r="AC30039">
        <v>0</v>
      </c>
      <c r="AD30039">
        <v>0</v>
      </c>
    </row>
    <row r="30040" spans="1:30" hidden="1" x14ac:dyDescent="0.3">
      <c r="A30040" t="s">
        <v>86768</v>
      </c>
      <c r="B30040" t="s">
        <v>86769</v>
      </c>
      <c r="C30040" t="s">
        <v>32</v>
      </c>
      <c r="D30040" t="s">
        <v>50</v>
      </c>
      <c r="E30040" s="1">
        <v>41529</v>
      </c>
      <c r="F30040">
        <v>1705790</v>
      </c>
      <c r="G30040" t="s">
        <v>86768</v>
      </c>
      <c r="H30040" t="s">
        <v>86770</v>
      </c>
      <c r="I30040" t="s">
        <v>86771</v>
      </c>
      <c r="J30040" t="s">
        <v>9015</v>
      </c>
      <c r="K30040" t="s">
        <v>37</v>
      </c>
      <c r="L30040" t="s">
        <v>53</v>
      </c>
      <c r="M30040" t="s">
        <v>54</v>
      </c>
      <c r="N30040" t="s">
        <v>95</v>
      </c>
      <c r="O30040" t="s">
        <v>96</v>
      </c>
      <c r="P30040" s="1">
        <v>40909</v>
      </c>
      <c r="Q30040" t="s">
        <v>53</v>
      </c>
      <c r="R30040" t="s">
        <v>56</v>
      </c>
      <c r="S30040" t="s">
        <v>41</v>
      </c>
      <c r="T30040" t="s">
        <v>9015</v>
      </c>
      <c r="U30040" t="s">
        <v>9015</v>
      </c>
      <c r="V30040">
        <v>0</v>
      </c>
      <c r="W30040">
        <v>0</v>
      </c>
      <c r="X30040">
        <v>0</v>
      </c>
      <c r="Y30040">
        <v>0</v>
      </c>
      <c r="Z30040">
        <v>0</v>
      </c>
      <c r="AA30040">
        <v>0</v>
      </c>
      <c r="AB30040">
        <v>1</v>
      </c>
      <c r="AC30040">
        <v>0</v>
      </c>
      <c r="AD30040">
        <v>0</v>
      </c>
    </row>
    <row r="30041" spans="1:30" hidden="1" x14ac:dyDescent="0.3">
      <c r="A30041" t="s">
        <v>86768</v>
      </c>
      <c r="B30041" t="s">
        <v>86772</v>
      </c>
      <c r="C30041" t="s">
        <v>32</v>
      </c>
      <c r="D30041" t="s">
        <v>33</v>
      </c>
      <c r="E30041" t="s">
        <v>24956</v>
      </c>
      <c r="F30041">
        <v>5000000</v>
      </c>
      <c r="G30041" t="s">
        <v>86768</v>
      </c>
      <c r="H30041" t="s">
        <v>86770</v>
      </c>
      <c r="I30041" t="s">
        <v>86771</v>
      </c>
      <c r="J30041" t="s">
        <v>9015</v>
      </c>
      <c r="K30041" t="s">
        <v>37</v>
      </c>
      <c r="L30041" t="s">
        <v>53</v>
      </c>
      <c r="M30041" t="s">
        <v>54</v>
      </c>
      <c r="N30041" t="s">
        <v>95</v>
      </c>
      <c r="O30041" t="s">
        <v>96</v>
      </c>
      <c r="P30041" s="1">
        <v>40909</v>
      </c>
      <c r="Q30041" t="s">
        <v>53</v>
      </c>
      <c r="R30041" t="s">
        <v>56</v>
      </c>
      <c r="S30041" t="s">
        <v>41</v>
      </c>
      <c r="T30041" t="s">
        <v>9015</v>
      </c>
      <c r="U30041" t="s">
        <v>9015</v>
      </c>
      <c r="V30041">
        <v>0</v>
      </c>
      <c r="W30041">
        <v>0</v>
      </c>
      <c r="X30041">
        <v>0</v>
      </c>
      <c r="Y30041">
        <v>0</v>
      </c>
      <c r="Z30041">
        <v>0</v>
      </c>
      <c r="AA30041">
        <v>0</v>
      </c>
      <c r="AB30041">
        <v>1</v>
      </c>
      <c r="AC30041">
        <v>0</v>
      </c>
      <c r="AD30041">
        <v>0</v>
      </c>
    </row>
    <row r="30042" spans="1:30" hidden="1" x14ac:dyDescent="0.3">
      <c r="A30042" t="s">
        <v>86773</v>
      </c>
      <c r="B30042" t="s">
        <v>86774</v>
      </c>
      <c r="C30042" t="s">
        <v>32</v>
      </c>
      <c r="D30042" t="s">
        <v>33</v>
      </c>
      <c r="E30042" t="s">
        <v>55864</v>
      </c>
      <c r="F30042">
        <v>11000000</v>
      </c>
      <c r="G30042" t="s">
        <v>86773</v>
      </c>
      <c r="H30042" t="s">
        <v>86775</v>
      </c>
      <c r="I30042" t="s">
        <v>86776</v>
      </c>
      <c r="J30042" t="s">
        <v>9015</v>
      </c>
      <c r="K30042" t="s">
        <v>109</v>
      </c>
      <c r="L30042" t="s">
        <v>53</v>
      </c>
      <c r="M30042" t="s">
        <v>73</v>
      </c>
      <c r="N30042" t="s">
        <v>74</v>
      </c>
      <c r="O30042" t="s">
        <v>75</v>
      </c>
      <c r="P30042" s="1">
        <v>37257</v>
      </c>
      <c r="Q30042" t="s">
        <v>53</v>
      </c>
      <c r="R30042" t="s">
        <v>56</v>
      </c>
      <c r="S30042" t="s">
        <v>41</v>
      </c>
      <c r="T30042" t="s">
        <v>9015</v>
      </c>
      <c r="U30042" t="s">
        <v>9015</v>
      </c>
      <c r="V30042">
        <v>0</v>
      </c>
      <c r="W30042">
        <v>0</v>
      </c>
      <c r="X30042">
        <v>0</v>
      </c>
      <c r="Y30042">
        <v>0</v>
      </c>
      <c r="Z30042">
        <v>0</v>
      </c>
      <c r="AA30042">
        <v>0</v>
      </c>
      <c r="AB30042">
        <v>1</v>
      </c>
      <c r="AC30042">
        <v>0</v>
      </c>
      <c r="AD30042">
        <v>0</v>
      </c>
    </row>
    <row r="30043" spans="1:30" hidden="1" x14ac:dyDescent="0.3">
      <c r="A30043" t="s">
        <v>86773</v>
      </c>
      <c r="B30043" t="s">
        <v>86777</v>
      </c>
      <c r="C30043" t="s">
        <v>32</v>
      </c>
      <c r="E30043" s="1">
        <v>39936</v>
      </c>
      <c r="F30043">
        <v>8000000</v>
      </c>
      <c r="G30043" t="s">
        <v>86773</v>
      </c>
      <c r="H30043" t="s">
        <v>86775</v>
      </c>
      <c r="I30043" t="s">
        <v>86776</v>
      </c>
      <c r="J30043" t="s">
        <v>9015</v>
      </c>
      <c r="K30043" t="s">
        <v>109</v>
      </c>
      <c r="L30043" t="s">
        <v>53</v>
      </c>
      <c r="M30043" t="s">
        <v>73</v>
      </c>
      <c r="N30043" t="s">
        <v>74</v>
      </c>
      <c r="O30043" t="s">
        <v>75</v>
      </c>
      <c r="P30043" s="1">
        <v>37257</v>
      </c>
      <c r="Q30043" t="s">
        <v>53</v>
      </c>
      <c r="R30043" t="s">
        <v>56</v>
      </c>
      <c r="S30043" t="s">
        <v>41</v>
      </c>
      <c r="T30043" t="s">
        <v>9015</v>
      </c>
      <c r="U30043" t="s">
        <v>9015</v>
      </c>
      <c r="V30043">
        <v>0</v>
      </c>
      <c r="W30043">
        <v>0</v>
      </c>
      <c r="X30043">
        <v>0</v>
      </c>
      <c r="Y30043">
        <v>0</v>
      </c>
      <c r="Z30043">
        <v>0</v>
      </c>
      <c r="AA30043">
        <v>0</v>
      </c>
      <c r="AB30043">
        <v>1</v>
      </c>
      <c r="AC30043">
        <v>0</v>
      </c>
      <c r="AD30043">
        <v>0</v>
      </c>
    </row>
    <row r="30044" spans="1:30" hidden="1" x14ac:dyDescent="0.3">
      <c r="A30044" t="s">
        <v>86778</v>
      </c>
      <c r="B30044" t="s">
        <v>86779</v>
      </c>
      <c r="C30044" t="s">
        <v>32</v>
      </c>
      <c r="E30044" t="s">
        <v>86780</v>
      </c>
      <c r="F30044">
        <v>500000</v>
      </c>
      <c r="G30044" t="s">
        <v>86778</v>
      </c>
      <c r="H30044" t="s">
        <v>86781</v>
      </c>
      <c r="I30044" t="s">
        <v>86782</v>
      </c>
      <c r="J30044" t="s">
        <v>9015</v>
      </c>
      <c r="K30044" t="s">
        <v>72</v>
      </c>
      <c r="L30044" t="s">
        <v>53</v>
      </c>
      <c r="M30044" t="s">
        <v>73</v>
      </c>
      <c r="N30044" t="s">
        <v>74</v>
      </c>
      <c r="O30044" t="s">
        <v>75</v>
      </c>
      <c r="P30044" s="1">
        <v>38719</v>
      </c>
      <c r="Q30044" t="s">
        <v>53</v>
      </c>
      <c r="R30044" t="s">
        <v>56</v>
      </c>
      <c r="S30044" t="s">
        <v>41</v>
      </c>
      <c r="T30044" t="s">
        <v>9015</v>
      </c>
      <c r="U30044" t="s">
        <v>9015</v>
      </c>
      <c r="V30044">
        <v>0</v>
      </c>
      <c r="W30044">
        <v>0</v>
      </c>
      <c r="X30044">
        <v>0</v>
      </c>
      <c r="Y30044">
        <v>0</v>
      </c>
      <c r="Z30044">
        <v>0</v>
      </c>
      <c r="AA30044">
        <v>0</v>
      </c>
      <c r="AB30044">
        <v>1</v>
      </c>
      <c r="AC30044">
        <v>0</v>
      </c>
      <c r="AD30044">
        <v>0</v>
      </c>
    </row>
    <row r="30045" spans="1:30" hidden="1" x14ac:dyDescent="0.3">
      <c r="A30045" t="s">
        <v>86778</v>
      </c>
      <c r="B30045" t="s">
        <v>86783</v>
      </c>
      <c r="C30045" t="s">
        <v>32</v>
      </c>
      <c r="D30045" t="s">
        <v>50</v>
      </c>
      <c r="E30045" s="1">
        <v>38726</v>
      </c>
      <c r="F30045">
        <v>5100000</v>
      </c>
      <c r="G30045" t="s">
        <v>86778</v>
      </c>
      <c r="H30045" t="s">
        <v>86781</v>
      </c>
      <c r="I30045" t="s">
        <v>86782</v>
      </c>
      <c r="J30045" t="s">
        <v>9015</v>
      </c>
      <c r="K30045" t="s">
        <v>72</v>
      </c>
      <c r="L30045" t="s">
        <v>53</v>
      </c>
      <c r="M30045" t="s">
        <v>73</v>
      </c>
      <c r="N30045" t="s">
        <v>74</v>
      </c>
      <c r="O30045" t="s">
        <v>75</v>
      </c>
      <c r="P30045" s="1">
        <v>38719</v>
      </c>
      <c r="Q30045" t="s">
        <v>53</v>
      </c>
      <c r="R30045" t="s">
        <v>56</v>
      </c>
      <c r="S30045" t="s">
        <v>41</v>
      </c>
      <c r="T30045" t="s">
        <v>9015</v>
      </c>
      <c r="U30045" t="s">
        <v>9015</v>
      </c>
      <c r="V30045">
        <v>0</v>
      </c>
      <c r="W30045">
        <v>0</v>
      </c>
      <c r="X30045">
        <v>0</v>
      </c>
      <c r="Y30045">
        <v>0</v>
      </c>
      <c r="Z30045">
        <v>0</v>
      </c>
      <c r="AA30045">
        <v>0</v>
      </c>
      <c r="AB30045">
        <v>1</v>
      </c>
      <c r="AC30045">
        <v>0</v>
      </c>
      <c r="AD30045">
        <v>0</v>
      </c>
    </row>
    <row r="30046" spans="1:30" hidden="1" x14ac:dyDescent="0.3">
      <c r="A30046" t="s">
        <v>86778</v>
      </c>
      <c r="B30046" t="s">
        <v>86784</v>
      </c>
      <c r="C30046" t="s">
        <v>32</v>
      </c>
      <c r="D30046" t="s">
        <v>33</v>
      </c>
      <c r="E30046" t="s">
        <v>6016</v>
      </c>
      <c r="F30046">
        <v>12000000</v>
      </c>
      <c r="G30046" t="s">
        <v>86778</v>
      </c>
      <c r="H30046" t="s">
        <v>86781</v>
      </c>
      <c r="I30046" t="s">
        <v>86782</v>
      </c>
      <c r="J30046" t="s">
        <v>9015</v>
      </c>
      <c r="K30046" t="s">
        <v>72</v>
      </c>
      <c r="L30046" t="s">
        <v>53</v>
      </c>
      <c r="M30046" t="s">
        <v>73</v>
      </c>
      <c r="N30046" t="s">
        <v>74</v>
      </c>
      <c r="O30046" t="s">
        <v>75</v>
      </c>
      <c r="P30046" s="1">
        <v>38719</v>
      </c>
      <c r="Q30046" t="s">
        <v>53</v>
      </c>
      <c r="R30046" t="s">
        <v>56</v>
      </c>
      <c r="S30046" t="s">
        <v>41</v>
      </c>
      <c r="T30046" t="s">
        <v>9015</v>
      </c>
      <c r="U30046" t="s">
        <v>9015</v>
      </c>
      <c r="V30046">
        <v>0</v>
      </c>
      <c r="W30046">
        <v>0</v>
      </c>
      <c r="X30046">
        <v>0</v>
      </c>
      <c r="Y30046">
        <v>0</v>
      </c>
      <c r="Z30046">
        <v>0</v>
      </c>
      <c r="AA30046">
        <v>0</v>
      </c>
      <c r="AB30046">
        <v>1</v>
      </c>
      <c r="AC30046">
        <v>0</v>
      </c>
      <c r="AD30046">
        <v>0</v>
      </c>
    </row>
    <row r="30047" spans="1:30" hidden="1" x14ac:dyDescent="0.3">
      <c r="A30047" t="s">
        <v>86785</v>
      </c>
      <c r="B30047" t="s">
        <v>86786</v>
      </c>
      <c r="C30047" t="s">
        <v>32</v>
      </c>
      <c r="E30047" t="s">
        <v>973</v>
      </c>
      <c r="F30047">
        <v>20000</v>
      </c>
      <c r="G30047" t="s">
        <v>86785</v>
      </c>
      <c r="H30047" t="s">
        <v>86787</v>
      </c>
      <c r="I30047" t="s">
        <v>86788</v>
      </c>
      <c r="J30047" t="s">
        <v>9015</v>
      </c>
      <c r="K30047" t="s">
        <v>37</v>
      </c>
      <c r="L30047" t="s">
        <v>53</v>
      </c>
      <c r="M30047" t="s">
        <v>54</v>
      </c>
      <c r="N30047" t="s">
        <v>55</v>
      </c>
      <c r="O30047" t="s">
        <v>7732</v>
      </c>
      <c r="P30047" s="1">
        <v>40544</v>
      </c>
      <c r="Q30047" t="s">
        <v>53</v>
      </c>
      <c r="R30047" t="s">
        <v>56</v>
      </c>
      <c r="S30047" t="s">
        <v>41</v>
      </c>
      <c r="T30047" t="s">
        <v>9015</v>
      </c>
      <c r="U30047" t="s">
        <v>9015</v>
      </c>
      <c r="V30047">
        <v>0</v>
      </c>
      <c r="W30047">
        <v>0</v>
      </c>
      <c r="X30047">
        <v>0</v>
      </c>
      <c r="Y30047">
        <v>0</v>
      </c>
      <c r="Z30047">
        <v>0</v>
      </c>
      <c r="AA30047">
        <v>0</v>
      </c>
      <c r="AB30047">
        <v>1</v>
      </c>
      <c r="AC30047">
        <v>0</v>
      </c>
      <c r="AD30047">
        <v>0</v>
      </c>
    </row>
    <row r="30048" spans="1:30" hidden="1" x14ac:dyDescent="0.3">
      <c r="A30048" t="s">
        <v>86789</v>
      </c>
      <c r="B30048" t="s">
        <v>86790</v>
      </c>
      <c r="C30048" t="s">
        <v>32</v>
      </c>
      <c r="E30048" s="1">
        <v>40636</v>
      </c>
      <c r="F30048">
        <v>1000000</v>
      </c>
      <c r="G30048" t="s">
        <v>86789</v>
      </c>
      <c r="H30048" t="s">
        <v>86791</v>
      </c>
      <c r="I30048" t="s">
        <v>86792</v>
      </c>
      <c r="J30048" t="s">
        <v>9015</v>
      </c>
      <c r="K30048" t="s">
        <v>168</v>
      </c>
      <c r="L30048" t="s">
        <v>53</v>
      </c>
      <c r="M30048" t="s">
        <v>123</v>
      </c>
      <c r="N30048" t="s">
        <v>923</v>
      </c>
      <c r="O30048" t="s">
        <v>923</v>
      </c>
      <c r="P30048" s="1">
        <v>31048</v>
      </c>
      <c r="Q30048" t="s">
        <v>53</v>
      </c>
      <c r="R30048" t="s">
        <v>56</v>
      </c>
      <c r="S30048" t="s">
        <v>41</v>
      </c>
      <c r="T30048" t="s">
        <v>9015</v>
      </c>
      <c r="U30048" t="s">
        <v>9015</v>
      </c>
      <c r="V30048">
        <v>0</v>
      </c>
      <c r="W30048">
        <v>0</v>
      </c>
      <c r="X30048">
        <v>0</v>
      </c>
      <c r="Y30048">
        <v>0</v>
      </c>
      <c r="Z30048">
        <v>0</v>
      </c>
      <c r="AA30048">
        <v>0</v>
      </c>
      <c r="AB30048">
        <v>1</v>
      </c>
      <c r="AC30048">
        <v>0</v>
      </c>
      <c r="AD30048">
        <v>0</v>
      </c>
    </row>
    <row r="30049" spans="1:30" hidden="1" x14ac:dyDescent="0.3">
      <c r="A30049" t="s">
        <v>86789</v>
      </c>
      <c r="B30049" t="s">
        <v>86793</v>
      </c>
      <c r="C30049" t="s">
        <v>32</v>
      </c>
      <c r="E30049" t="s">
        <v>476</v>
      </c>
      <c r="F30049">
        <v>2320000</v>
      </c>
      <c r="G30049" t="s">
        <v>86789</v>
      </c>
      <c r="H30049" t="s">
        <v>86791</v>
      </c>
      <c r="I30049" t="s">
        <v>86792</v>
      </c>
      <c r="J30049" t="s">
        <v>9015</v>
      </c>
      <c r="K30049" t="s">
        <v>168</v>
      </c>
      <c r="L30049" t="s">
        <v>53</v>
      </c>
      <c r="M30049" t="s">
        <v>123</v>
      </c>
      <c r="N30049" t="s">
        <v>923</v>
      </c>
      <c r="O30049" t="s">
        <v>923</v>
      </c>
      <c r="P30049" s="1">
        <v>31048</v>
      </c>
      <c r="Q30049" t="s">
        <v>53</v>
      </c>
      <c r="R30049" t="s">
        <v>56</v>
      </c>
      <c r="S30049" t="s">
        <v>41</v>
      </c>
      <c r="T30049" t="s">
        <v>9015</v>
      </c>
      <c r="U30049" t="s">
        <v>9015</v>
      </c>
      <c r="V30049">
        <v>0</v>
      </c>
      <c r="W30049">
        <v>0</v>
      </c>
      <c r="X30049">
        <v>0</v>
      </c>
      <c r="Y30049">
        <v>0</v>
      </c>
      <c r="Z30049">
        <v>0</v>
      </c>
      <c r="AA30049">
        <v>0</v>
      </c>
      <c r="AB30049">
        <v>1</v>
      </c>
      <c r="AC30049">
        <v>0</v>
      </c>
      <c r="AD30049">
        <v>0</v>
      </c>
    </row>
    <row r="30050" spans="1:30" hidden="1" x14ac:dyDescent="0.3">
      <c r="A30050" t="s">
        <v>86789</v>
      </c>
      <c r="B30050" t="s">
        <v>86794</v>
      </c>
      <c r="C30050" t="s">
        <v>32</v>
      </c>
      <c r="E30050" t="s">
        <v>26273</v>
      </c>
      <c r="F30050">
        <v>4750000</v>
      </c>
      <c r="G30050" t="s">
        <v>86789</v>
      </c>
      <c r="H30050" t="s">
        <v>86791</v>
      </c>
      <c r="I30050" t="s">
        <v>86792</v>
      </c>
      <c r="J30050" t="s">
        <v>9015</v>
      </c>
      <c r="K30050" t="s">
        <v>168</v>
      </c>
      <c r="L30050" t="s">
        <v>53</v>
      </c>
      <c r="M30050" t="s">
        <v>123</v>
      </c>
      <c r="N30050" t="s">
        <v>923</v>
      </c>
      <c r="O30050" t="s">
        <v>923</v>
      </c>
      <c r="P30050" s="1">
        <v>31048</v>
      </c>
      <c r="Q30050" t="s">
        <v>53</v>
      </c>
      <c r="R30050" t="s">
        <v>56</v>
      </c>
      <c r="S30050" t="s">
        <v>41</v>
      </c>
      <c r="T30050" t="s">
        <v>9015</v>
      </c>
      <c r="U30050" t="s">
        <v>9015</v>
      </c>
      <c r="V30050">
        <v>0</v>
      </c>
      <c r="W30050">
        <v>0</v>
      </c>
      <c r="X30050">
        <v>0</v>
      </c>
      <c r="Y30050">
        <v>0</v>
      </c>
      <c r="Z30050">
        <v>0</v>
      </c>
      <c r="AA30050">
        <v>0</v>
      </c>
      <c r="AB30050">
        <v>1</v>
      </c>
      <c r="AC30050">
        <v>0</v>
      </c>
      <c r="AD30050">
        <v>0</v>
      </c>
    </row>
    <row r="30051" spans="1:30" hidden="1" x14ac:dyDescent="0.3">
      <c r="A30051" t="s">
        <v>86789</v>
      </c>
      <c r="B30051" t="s">
        <v>86795</v>
      </c>
      <c r="C30051" t="s">
        <v>32</v>
      </c>
      <c r="E30051" s="1">
        <v>42250</v>
      </c>
      <c r="F30051">
        <v>13800000</v>
      </c>
      <c r="G30051" t="s">
        <v>86789</v>
      </c>
      <c r="H30051" t="s">
        <v>86791</v>
      </c>
      <c r="I30051" t="s">
        <v>86792</v>
      </c>
      <c r="J30051" t="s">
        <v>9015</v>
      </c>
      <c r="K30051" t="s">
        <v>168</v>
      </c>
      <c r="L30051" t="s">
        <v>53</v>
      </c>
      <c r="M30051" t="s">
        <v>123</v>
      </c>
      <c r="N30051" t="s">
        <v>923</v>
      </c>
      <c r="O30051" t="s">
        <v>923</v>
      </c>
      <c r="P30051" s="1">
        <v>31048</v>
      </c>
      <c r="Q30051" t="s">
        <v>53</v>
      </c>
      <c r="R30051" t="s">
        <v>56</v>
      </c>
      <c r="S30051" t="s">
        <v>41</v>
      </c>
      <c r="T30051" t="s">
        <v>9015</v>
      </c>
      <c r="U30051" t="s">
        <v>9015</v>
      </c>
      <c r="V30051">
        <v>0</v>
      </c>
      <c r="W30051">
        <v>0</v>
      </c>
      <c r="X30051">
        <v>0</v>
      </c>
      <c r="Y30051">
        <v>0</v>
      </c>
      <c r="Z30051">
        <v>0</v>
      </c>
      <c r="AA30051">
        <v>0</v>
      </c>
      <c r="AB30051">
        <v>1</v>
      </c>
      <c r="AC30051">
        <v>0</v>
      </c>
      <c r="AD30051">
        <v>0</v>
      </c>
    </row>
    <row r="30052" spans="1:30" hidden="1" x14ac:dyDescent="0.3">
      <c r="A30052" t="s">
        <v>86796</v>
      </c>
      <c r="B30052" t="s">
        <v>86797</v>
      </c>
      <c r="C30052" t="s">
        <v>32</v>
      </c>
      <c r="E30052" t="s">
        <v>7470</v>
      </c>
      <c r="F30052">
        <v>745616</v>
      </c>
      <c r="G30052" t="s">
        <v>86796</v>
      </c>
      <c r="H30052" t="s">
        <v>86798</v>
      </c>
      <c r="I30052" t="s">
        <v>86799</v>
      </c>
      <c r="J30052" t="s">
        <v>9015</v>
      </c>
      <c r="K30052" t="s">
        <v>37</v>
      </c>
      <c r="L30052" t="s">
        <v>53</v>
      </c>
      <c r="M30052" t="s">
        <v>732</v>
      </c>
      <c r="N30052" t="s">
        <v>102</v>
      </c>
      <c r="O30052" t="s">
        <v>4872</v>
      </c>
      <c r="Q30052" t="s">
        <v>53</v>
      </c>
      <c r="R30052" t="s">
        <v>56</v>
      </c>
      <c r="S30052" t="s">
        <v>41</v>
      </c>
      <c r="T30052" t="s">
        <v>9015</v>
      </c>
      <c r="U30052" t="s">
        <v>9015</v>
      </c>
      <c r="V30052">
        <v>0</v>
      </c>
      <c r="W30052">
        <v>0</v>
      </c>
      <c r="X30052">
        <v>0</v>
      </c>
      <c r="Y30052">
        <v>0</v>
      </c>
      <c r="Z30052">
        <v>0</v>
      </c>
      <c r="AA30052">
        <v>0</v>
      </c>
      <c r="AB30052">
        <v>1</v>
      </c>
      <c r="AC30052">
        <v>0</v>
      </c>
      <c r="AD30052">
        <v>0</v>
      </c>
    </row>
    <row r="30053" spans="1:30" hidden="1" x14ac:dyDescent="0.3">
      <c r="A30053" t="s">
        <v>86800</v>
      </c>
      <c r="B30053" t="s">
        <v>86801</v>
      </c>
      <c r="C30053" t="s">
        <v>32</v>
      </c>
      <c r="E30053" s="1">
        <v>40182</v>
      </c>
      <c r="F30053">
        <v>15000</v>
      </c>
      <c r="G30053" t="s">
        <v>86800</v>
      </c>
      <c r="H30053" t="s">
        <v>86802</v>
      </c>
      <c r="I30053" t="s">
        <v>86803</v>
      </c>
      <c r="J30053" t="s">
        <v>86804</v>
      </c>
      <c r="K30053" t="s">
        <v>109</v>
      </c>
      <c r="L30053" t="s">
        <v>53</v>
      </c>
      <c r="M30053" t="s">
        <v>54</v>
      </c>
      <c r="N30053" t="s">
        <v>95</v>
      </c>
      <c r="O30053" t="s">
        <v>1160</v>
      </c>
      <c r="P30053" s="1">
        <v>40179</v>
      </c>
      <c r="Q30053" t="s">
        <v>53</v>
      </c>
      <c r="R30053" t="s">
        <v>56</v>
      </c>
      <c r="S30053" t="s">
        <v>41</v>
      </c>
      <c r="T30053" t="s">
        <v>9015</v>
      </c>
      <c r="U30053" t="s">
        <v>9015</v>
      </c>
      <c r="V30053">
        <v>0</v>
      </c>
      <c r="W30053">
        <v>0</v>
      </c>
      <c r="X30053">
        <v>0</v>
      </c>
      <c r="Y30053">
        <v>0</v>
      </c>
      <c r="Z30053">
        <v>0</v>
      </c>
      <c r="AA30053">
        <v>0</v>
      </c>
      <c r="AB30053">
        <v>1</v>
      </c>
      <c r="AC30053">
        <v>0</v>
      </c>
      <c r="AD30053">
        <v>0</v>
      </c>
    </row>
    <row r="30054" spans="1:30" hidden="1" x14ac:dyDescent="0.3">
      <c r="A30054" t="s">
        <v>86800</v>
      </c>
      <c r="B30054" t="s">
        <v>86805</v>
      </c>
      <c r="C30054" t="s">
        <v>32</v>
      </c>
      <c r="E30054" s="1">
        <v>40186</v>
      </c>
      <c r="F30054">
        <v>20000</v>
      </c>
      <c r="G30054" t="s">
        <v>86800</v>
      </c>
      <c r="H30054" t="s">
        <v>86802</v>
      </c>
      <c r="I30054" t="s">
        <v>86803</v>
      </c>
      <c r="J30054" t="s">
        <v>86804</v>
      </c>
      <c r="K30054" t="s">
        <v>109</v>
      </c>
      <c r="L30054" t="s">
        <v>53</v>
      </c>
      <c r="M30054" t="s">
        <v>54</v>
      </c>
      <c r="N30054" t="s">
        <v>95</v>
      </c>
      <c r="O30054" t="s">
        <v>1160</v>
      </c>
      <c r="P30054" s="1">
        <v>40179</v>
      </c>
      <c r="Q30054" t="s">
        <v>53</v>
      </c>
      <c r="R30054" t="s">
        <v>56</v>
      </c>
      <c r="S30054" t="s">
        <v>41</v>
      </c>
      <c r="T30054" t="s">
        <v>9015</v>
      </c>
      <c r="U30054" t="s">
        <v>9015</v>
      </c>
      <c r="V30054">
        <v>0</v>
      </c>
      <c r="W30054">
        <v>0</v>
      </c>
      <c r="X30054">
        <v>0</v>
      </c>
      <c r="Y30054">
        <v>0</v>
      </c>
      <c r="Z30054">
        <v>0</v>
      </c>
      <c r="AA30054">
        <v>0</v>
      </c>
      <c r="AB30054">
        <v>1</v>
      </c>
      <c r="AC30054">
        <v>0</v>
      </c>
      <c r="AD30054">
        <v>0</v>
      </c>
    </row>
    <row r="30055" spans="1:30" hidden="1" x14ac:dyDescent="0.3">
      <c r="A30055" t="s">
        <v>86806</v>
      </c>
      <c r="B30055" t="s">
        <v>86807</v>
      </c>
      <c r="C30055" t="s">
        <v>32</v>
      </c>
      <c r="E30055" t="s">
        <v>5981</v>
      </c>
      <c r="F30055">
        <v>6000000</v>
      </c>
      <c r="G30055" t="s">
        <v>86806</v>
      </c>
      <c r="H30055" t="s">
        <v>86808</v>
      </c>
      <c r="I30055" t="s">
        <v>86809</v>
      </c>
      <c r="J30055" t="s">
        <v>9015</v>
      </c>
      <c r="K30055" t="s">
        <v>37</v>
      </c>
      <c r="L30055" t="s">
        <v>53</v>
      </c>
      <c r="M30055" t="s">
        <v>658</v>
      </c>
      <c r="N30055" t="s">
        <v>1105</v>
      </c>
      <c r="O30055" t="s">
        <v>10146</v>
      </c>
      <c r="P30055" s="1">
        <v>31048</v>
      </c>
      <c r="Q30055" t="s">
        <v>53</v>
      </c>
      <c r="R30055" t="s">
        <v>56</v>
      </c>
      <c r="S30055" t="s">
        <v>41</v>
      </c>
      <c r="T30055" t="s">
        <v>9015</v>
      </c>
      <c r="U30055" t="s">
        <v>9015</v>
      </c>
      <c r="V30055">
        <v>0</v>
      </c>
      <c r="W30055">
        <v>0</v>
      </c>
      <c r="X30055">
        <v>0</v>
      </c>
      <c r="Y30055">
        <v>0</v>
      </c>
      <c r="Z30055">
        <v>0</v>
      </c>
      <c r="AA30055">
        <v>0</v>
      </c>
      <c r="AB30055">
        <v>1</v>
      </c>
      <c r="AC30055">
        <v>0</v>
      </c>
      <c r="AD30055">
        <v>0</v>
      </c>
    </row>
    <row r="30056" spans="1:30" hidden="1" x14ac:dyDescent="0.3">
      <c r="A30056" t="s">
        <v>86810</v>
      </c>
      <c r="B30056" t="s">
        <v>86811</v>
      </c>
      <c r="C30056" t="s">
        <v>32</v>
      </c>
      <c r="D30056" t="s">
        <v>50</v>
      </c>
      <c r="E30056" t="s">
        <v>16901</v>
      </c>
      <c r="F30056">
        <v>1500000</v>
      </c>
      <c r="G30056" t="s">
        <v>86810</v>
      </c>
      <c r="H30056" t="s">
        <v>86812</v>
      </c>
      <c r="I30056" t="s">
        <v>86813</v>
      </c>
      <c r="J30056" t="s">
        <v>9015</v>
      </c>
      <c r="K30056" t="s">
        <v>37</v>
      </c>
      <c r="L30056" t="s">
        <v>53</v>
      </c>
      <c r="M30056" t="s">
        <v>54</v>
      </c>
      <c r="N30056" t="s">
        <v>55</v>
      </c>
      <c r="O30056" t="s">
        <v>55</v>
      </c>
      <c r="P30056" s="1">
        <v>39448</v>
      </c>
      <c r="Q30056" t="s">
        <v>53</v>
      </c>
      <c r="R30056" t="s">
        <v>56</v>
      </c>
      <c r="S30056" t="s">
        <v>41</v>
      </c>
      <c r="T30056" t="s">
        <v>9015</v>
      </c>
      <c r="U30056" t="s">
        <v>9015</v>
      </c>
      <c r="V30056">
        <v>0</v>
      </c>
      <c r="W30056">
        <v>0</v>
      </c>
      <c r="X30056">
        <v>0</v>
      </c>
      <c r="Y30056">
        <v>0</v>
      </c>
      <c r="Z30056">
        <v>0</v>
      </c>
      <c r="AA30056">
        <v>0</v>
      </c>
      <c r="AB30056">
        <v>1</v>
      </c>
      <c r="AC30056">
        <v>0</v>
      </c>
      <c r="AD30056">
        <v>0</v>
      </c>
    </row>
    <row r="30057" spans="1:30" hidden="1" x14ac:dyDescent="0.3">
      <c r="A30057" t="s">
        <v>86814</v>
      </c>
      <c r="B30057" t="s">
        <v>86815</v>
      </c>
      <c r="C30057" t="s">
        <v>32</v>
      </c>
      <c r="D30057" t="s">
        <v>50</v>
      </c>
      <c r="E30057" t="s">
        <v>4503</v>
      </c>
      <c r="F30057">
        <v>7000000</v>
      </c>
      <c r="G30057" t="s">
        <v>86814</v>
      </c>
      <c r="H30057" t="s">
        <v>86816</v>
      </c>
      <c r="I30057" t="s">
        <v>86817</v>
      </c>
      <c r="J30057" t="s">
        <v>9015</v>
      </c>
      <c r="K30057" t="s">
        <v>37</v>
      </c>
      <c r="L30057" t="s">
        <v>53</v>
      </c>
      <c r="M30057" t="s">
        <v>54</v>
      </c>
      <c r="N30057" t="s">
        <v>95</v>
      </c>
      <c r="O30057" t="s">
        <v>1719</v>
      </c>
      <c r="P30057" s="1">
        <v>40909</v>
      </c>
      <c r="Q30057" t="s">
        <v>53</v>
      </c>
      <c r="R30057" t="s">
        <v>56</v>
      </c>
      <c r="S30057" t="s">
        <v>41</v>
      </c>
      <c r="T30057" t="s">
        <v>9015</v>
      </c>
      <c r="U30057" t="s">
        <v>9015</v>
      </c>
      <c r="V30057">
        <v>0</v>
      </c>
      <c r="W30057">
        <v>0</v>
      </c>
      <c r="X30057">
        <v>0</v>
      </c>
      <c r="Y30057">
        <v>0</v>
      </c>
      <c r="Z30057">
        <v>0</v>
      </c>
      <c r="AA30057">
        <v>0</v>
      </c>
      <c r="AB30057">
        <v>1</v>
      </c>
      <c r="AC30057">
        <v>0</v>
      </c>
      <c r="AD30057">
        <v>0</v>
      </c>
    </row>
    <row r="30058" spans="1:30" hidden="1" x14ac:dyDescent="0.3">
      <c r="A30058" t="s">
        <v>86818</v>
      </c>
      <c r="B30058" t="s">
        <v>86819</v>
      </c>
      <c r="C30058" t="s">
        <v>32</v>
      </c>
      <c r="E30058" s="1">
        <v>40909</v>
      </c>
      <c r="F30058">
        <v>130000</v>
      </c>
      <c r="G30058" t="s">
        <v>86818</v>
      </c>
      <c r="H30058" t="s">
        <v>86820</v>
      </c>
      <c r="I30058" t="s">
        <v>86821</v>
      </c>
      <c r="J30058" t="s">
        <v>86822</v>
      </c>
      <c r="K30058" t="s">
        <v>72</v>
      </c>
      <c r="L30058" t="s">
        <v>53</v>
      </c>
      <c r="M30058" t="s">
        <v>54</v>
      </c>
      <c r="N30058" t="s">
        <v>95</v>
      </c>
      <c r="O30058" t="s">
        <v>616</v>
      </c>
      <c r="P30058" s="1">
        <v>37622</v>
      </c>
      <c r="Q30058" t="s">
        <v>53</v>
      </c>
      <c r="R30058" t="s">
        <v>56</v>
      </c>
      <c r="S30058" t="s">
        <v>41</v>
      </c>
      <c r="T30058" t="s">
        <v>9015</v>
      </c>
      <c r="U30058" t="s">
        <v>9015</v>
      </c>
      <c r="V30058">
        <v>0</v>
      </c>
      <c r="W30058">
        <v>0</v>
      </c>
      <c r="X30058">
        <v>0</v>
      </c>
      <c r="Y30058">
        <v>0</v>
      </c>
      <c r="Z30058">
        <v>0</v>
      </c>
      <c r="AA30058">
        <v>0</v>
      </c>
      <c r="AB30058">
        <v>1</v>
      </c>
      <c r="AC30058">
        <v>0</v>
      </c>
      <c r="AD30058">
        <v>0</v>
      </c>
    </row>
    <row r="30059" spans="1:30" hidden="1" x14ac:dyDescent="0.3">
      <c r="A30059" t="s">
        <v>86818</v>
      </c>
      <c r="B30059" t="s">
        <v>86823</v>
      </c>
      <c r="C30059" t="s">
        <v>32</v>
      </c>
      <c r="D30059" t="s">
        <v>33</v>
      </c>
      <c r="E30059" s="1">
        <v>38509</v>
      </c>
      <c r="F30059">
        <v>11000000</v>
      </c>
      <c r="G30059" t="s">
        <v>86818</v>
      </c>
      <c r="H30059" t="s">
        <v>86820</v>
      </c>
      <c r="I30059" t="s">
        <v>86821</v>
      </c>
      <c r="J30059" t="s">
        <v>86822</v>
      </c>
      <c r="K30059" t="s">
        <v>72</v>
      </c>
      <c r="L30059" t="s">
        <v>53</v>
      </c>
      <c r="M30059" t="s">
        <v>54</v>
      </c>
      <c r="N30059" t="s">
        <v>95</v>
      </c>
      <c r="O30059" t="s">
        <v>616</v>
      </c>
      <c r="P30059" s="1">
        <v>37622</v>
      </c>
      <c r="Q30059" t="s">
        <v>53</v>
      </c>
      <c r="R30059" t="s">
        <v>56</v>
      </c>
      <c r="S30059" t="s">
        <v>41</v>
      </c>
      <c r="T30059" t="s">
        <v>9015</v>
      </c>
      <c r="U30059" t="s">
        <v>9015</v>
      </c>
      <c r="V30059">
        <v>0</v>
      </c>
      <c r="W30059">
        <v>0</v>
      </c>
      <c r="X30059">
        <v>0</v>
      </c>
      <c r="Y30059">
        <v>0</v>
      </c>
      <c r="Z30059">
        <v>0</v>
      </c>
      <c r="AA30059">
        <v>0</v>
      </c>
      <c r="AB30059">
        <v>1</v>
      </c>
      <c r="AC30059">
        <v>0</v>
      </c>
      <c r="AD30059">
        <v>0</v>
      </c>
    </row>
    <row r="30060" spans="1:30" hidden="1" x14ac:dyDescent="0.3">
      <c r="A30060" t="s">
        <v>86818</v>
      </c>
      <c r="B30060" t="s">
        <v>86824</v>
      </c>
      <c r="C30060" t="s">
        <v>32</v>
      </c>
      <c r="D30060" t="s">
        <v>399</v>
      </c>
      <c r="E30060" s="1">
        <v>40857</v>
      </c>
      <c r="F30060">
        <v>30000000</v>
      </c>
      <c r="G30060" t="s">
        <v>86818</v>
      </c>
      <c r="H30060" t="s">
        <v>86820</v>
      </c>
      <c r="I30060" t="s">
        <v>86821</v>
      </c>
      <c r="J30060" t="s">
        <v>86822</v>
      </c>
      <c r="K30060" t="s">
        <v>72</v>
      </c>
      <c r="L30060" t="s">
        <v>53</v>
      </c>
      <c r="M30060" t="s">
        <v>54</v>
      </c>
      <c r="N30060" t="s">
        <v>95</v>
      </c>
      <c r="O30060" t="s">
        <v>616</v>
      </c>
      <c r="P30060" s="1">
        <v>37622</v>
      </c>
      <c r="Q30060" t="s">
        <v>53</v>
      </c>
      <c r="R30060" t="s">
        <v>56</v>
      </c>
      <c r="S30060" t="s">
        <v>41</v>
      </c>
      <c r="T30060" t="s">
        <v>9015</v>
      </c>
      <c r="U30060" t="s">
        <v>9015</v>
      </c>
      <c r="V30060">
        <v>0</v>
      </c>
      <c r="W30060">
        <v>0</v>
      </c>
      <c r="X30060">
        <v>0</v>
      </c>
      <c r="Y30060">
        <v>0</v>
      </c>
      <c r="Z30060">
        <v>0</v>
      </c>
      <c r="AA30060">
        <v>0</v>
      </c>
      <c r="AB30060">
        <v>1</v>
      </c>
      <c r="AC30060">
        <v>0</v>
      </c>
      <c r="AD30060">
        <v>0</v>
      </c>
    </row>
    <row r="30061" spans="1:30" hidden="1" x14ac:dyDescent="0.3">
      <c r="A30061" t="s">
        <v>86818</v>
      </c>
      <c r="B30061" t="s">
        <v>86825</v>
      </c>
      <c r="C30061" t="s">
        <v>32</v>
      </c>
      <c r="E30061" t="s">
        <v>7363</v>
      </c>
      <c r="F30061">
        <v>9000000</v>
      </c>
      <c r="G30061" t="s">
        <v>86818</v>
      </c>
      <c r="H30061" t="s">
        <v>86820</v>
      </c>
      <c r="I30061" t="s">
        <v>86821</v>
      </c>
      <c r="J30061" t="s">
        <v>86822</v>
      </c>
      <c r="K30061" t="s">
        <v>72</v>
      </c>
      <c r="L30061" t="s">
        <v>53</v>
      </c>
      <c r="M30061" t="s">
        <v>54</v>
      </c>
      <c r="N30061" t="s">
        <v>95</v>
      </c>
      <c r="O30061" t="s">
        <v>616</v>
      </c>
      <c r="P30061" s="1">
        <v>37622</v>
      </c>
      <c r="Q30061" t="s">
        <v>53</v>
      </c>
      <c r="R30061" t="s">
        <v>56</v>
      </c>
      <c r="S30061" t="s">
        <v>41</v>
      </c>
      <c r="T30061" t="s">
        <v>9015</v>
      </c>
      <c r="U30061" t="s">
        <v>9015</v>
      </c>
      <c r="V30061">
        <v>0</v>
      </c>
      <c r="W30061">
        <v>0</v>
      </c>
      <c r="X30061">
        <v>0</v>
      </c>
      <c r="Y30061">
        <v>0</v>
      </c>
      <c r="Z30061">
        <v>0</v>
      </c>
      <c r="AA30061">
        <v>0</v>
      </c>
      <c r="AB30061">
        <v>1</v>
      </c>
      <c r="AC30061">
        <v>0</v>
      </c>
      <c r="AD30061">
        <v>0</v>
      </c>
    </row>
    <row r="30062" spans="1:30" hidden="1" x14ac:dyDescent="0.3">
      <c r="A30062" t="s">
        <v>86818</v>
      </c>
      <c r="B30062" t="s">
        <v>86826</v>
      </c>
      <c r="C30062" t="s">
        <v>32</v>
      </c>
      <c r="D30062" t="s">
        <v>139</v>
      </c>
      <c r="E30062" s="1">
        <v>39087</v>
      </c>
      <c r="F30062">
        <v>4500000</v>
      </c>
      <c r="G30062" t="s">
        <v>86818</v>
      </c>
      <c r="H30062" t="s">
        <v>86820</v>
      </c>
      <c r="I30062" t="s">
        <v>86821</v>
      </c>
      <c r="J30062" t="s">
        <v>86822</v>
      </c>
      <c r="K30062" t="s">
        <v>72</v>
      </c>
      <c r="L30062" t="s">
        <v>53</v>
      </c>
      <c r="M30062" t="s">
        <v>54</v>
      </c>
      <c r="N30062" t="s">
        <v>95</v>
      </c>
      <c r="O30062" t="s">
        <v>616</v>
      </c>
      <c r="P30062" s="1">
        <v>37622</v>
      </c>
      <c r="Q30062" t="s">
        <v>53</v>
      </c>
      <c r="R30062" t="s">
        <v>56</v>
      </c>
      <c r="S30062" t="s">
        <v>41</v>
      </c>
      <c r="T30062" t="s">
        <v>9015</v>
      </c>
      <c r="U30062" t="s">
        <v>9015</v>
      </c>
      <c r="V30062">
        <v>0</v>
      </c>
      <c r="W30062">
        <v>0</v>
      </c>
      <c r="X30062">
        <v>0</v>
      </c>
      <c r="Y30062">
        <v>0</v>
      </c>
      <c r="Z30062">
        <v>0</v>
      </c>
      <c r="AA30062">
        <v>0</v>
      </c>
      <c r="AB30062">
        <v>1</v>
      </c>
      <c r="AC30062">
        <v>0</v>
      </c>
      <c r="AD30062">
        <v>0</v>
      </c>
    </row>
    <row r="30063" spans="1:30" hidden="1" x14ac:dyDescent="0.3">
      <c r="A30063" t="s">
        <v>86818</v>
      </c>
      <c r="B30063" t="s">
        <v>86827</v>
      </c>
      <c r="C30063" t="s">
        <v>32</v>
      </c>
      <c r="E30063" s="1">
        <v>39847</v>
      </c>
      <c r="F30063">
        <v>10000000</v>
      </c>
      <c r="G30063" t="s">
        <v>86818</v>
      </c>
      <c r="H30063" t="s">
        <v>86820</v>
      </c>
      <c r="I30063" t="s">
        <v>86821</v>
      </c>
      <c r="J30063" t="s">
        <v>86822</v>
      </c>
      <c r="K30063" t="s">
        <v>72</v>
      </c>
      <c r="L30063" t="s">
        <v>53</v>
      </c>
      <c r="M30063" t="s">
        <v>54</v>
      </c>
      <c r="N30063" t="s">
        <v>95</v>
      </c>
      <c r="O30063" t="s">
        <v>616</v>
      </c>
      <c r="P30063" s="1">
        <v>37622</v>
      </c>
      <c r="Q30063" t="s">
        <v>53</v>
      </c>
      <c r="R30063" t="s">
        <v>56</v>
      </c>
      <c r="S30063" t="s">
        <v>41</v>
      </c>
      <c r="T30063" t="s">
        <v>9015</v>
      </c>
      <c r="U30063" t="s">
        <v>9015</v>
      </c>
      <c r="V30063">
        <v>0</v>
      </c>
      <c r="W30063">
        <v>0</v>
      </c>
      <c r="X30063">
        <v>0</v>
      </c>
      <c r="Y30063">
        <v>0</v>
      </c>
      <c r="Z30063">
        <v>0</v>
      </c>
      <c r="AA30063">
        <v>0</v>
      </c>
      <c r="AB30063">
        <v>1</v>
      </c>
      <c r="AC30063">
        <v>0</v>
      </c>
      <c r="AD30063">
        <v>0</v>
      </c>
    </row>
    <row r="30064" spans="1:30" hidden="1" x14ac:dyDescent="0.3">
      <c r="A30064" t="s">
        <v>86828</v>
      </c>
      <c r="B30064" t="s">
        <v>86829</v>
      </c>
      <c r="C30064" t="s">
        <v>32</v>
      </c>
      <c r="E30064" s="1">
        <v>41700</v>
      </c>
      <c r="F30064">
        <v>1497189</v>
      </c>
      <c r="G30064" t="s">
        <v>86828</v>
      </c>
      <c r="H30064" t="s">
        <v>86830</v>
      </c>
      <c r="I30064" t="s">
        <v>86831</v>
      </c>
      <c r="J30064" t="s">
        <v>9015</v>
      </c>
      <c r="K30064" t="s">
        <v>37</v>
      </c>
      <c r="L30064" t="s">
        <v>53</v>
      </c>
      <c r="M30064" t="s">
        <v>54</v>
      </c>
      <c r="N30064" t="s">
        <v>95</v>
      </c>
      <c r="O30064" t="s">
        <v>96</v>
      </c>
      <c r="P30064" s="1">
        <v>40544</v>
      </c>
      <c r="Q30064" t="s">
        <v>53</v>
      </c>
      <c r="R30064" t="s">
        <v>56</v>
      </c>
      <c r="S30064" t="s">
        <v>41</v>
      </c>
      <c r="T30064" t="s">
        <v>9015</v>
      </c>
      <c r="U30064" t="s">
        <v>9015</v>
      </c>
      <c r="V30064">
        <v>0</v>
      </c>
      <c r="W30064">
        <v>0</v>
      </c>
      <c r="X30064">
        <v>0</v>
      </c>
      <c r="Y30064">
        <v>0</v>
      </c>
      <c r="Z30064">
        <v>0</v>
      </c>
      <c r="AA30064">
        <v>0</v>
      </c>
      <c r="AB30064">
        <v>1</v>
      </c>
      <c r="AC30064">
        <v>0</v>
      </c>
      <c r="AD30064">
        <v>0</v>
      </c>
    </row>
    <row r="30065" spans="1:30" hidden="1" x14ac:dyDescent="0.3">
      <c r="A30065" t="s">
        <v>86832</v>
      </c>
      <c r="B30065" t="s">
        <v>86833</v>
      </c>
      <c r="C30065" t="s">
        <v>32</v>
      </c>
      <c r="E30065" t="s">
        <v>40571</v>
      </c>
      <c r="F30065">
        <v>324998</v>
      </c>
      <c r="G30065" t="s">
        <v>86832</v>
      </c>
      <c r="H30065" t="s">
        <v>86834</v>
      </c>
      <c r="I30065" t="s">
        <v>86835</v>
      </c>
      <c r="J30065" t="s">
        <v>9015</v>
      </c>
      <c r="K30065" t="s">
        <v>37</v>
      </c>
      <c r="L30065" t="s">
        <v>53</v>
      </c>
      <c r="M30065" t="s">
        <v>774</v>
      </c>
      <c r="N30065" t="s">
        <v>775</v>
      </c>
      <c r="O30065" t="s">
        <v>775</v>
      </c>
      <c r="P30065" s="1">
        <v>40094</v>
      </c>
      <c r="Q30065" t="s">
        <v>53</v>
      </c>
      <c r="R30065" t="s">
        <v>56</v>
      </c>
      <c r="S30065" t="s">
        <v>41</v>
      </c>
      <c r="T30065" t="s">
        <v>9015</v>
      </c>
      <c r="U30065" t="s">
        <v>9015</v>
      </c>
      <c r="V30065">
        <v>0</v>
      </c>
      <c r="W30065">
        <v>0</v>
      </c>
      <c r="X30065">
        <v>0</v>
      </c>
      <c r="Y30065">
        <v>0</v>
      </c>
      <c r="Z30065">
        <v>0</v>
      </c>
      <c r="AA30065">
        <v>0</v>
      </c>
      <c r="AB30065">
        <v>1</v>
      </c>
      <c r="AC30065">
        <v>0</v>
      </c>
      <c r="AD30065">
        <v>0</v>
      </c>
    </row>
    <row r="30066" spans="1:30" hidden="1" x14ac:dyDescent="0.3">
      <c r="A30066" t="s">
        <v>86836</v>
      </c>
      <c r="B30066" t="s">
        <v>86837</v>
      </c>
      <c r="C30066" t="s">
        <v>32</v>
      </c>
      <c r="E30066" s="1">
        <v>41522</v>
      </c>
      <c r="F30066">
        <v>1200000</v>
      </c>
      <c r="G30066" t="s">
        <v>86836</v>
      </c>
      <c r="H30066" t="s">
        <v>86838</v>
      </c>
      <c r="I30066" t="s">
        <v>86839</v>
      </c>
      <c r="J30066" t="s">
        <v>9015</v>
      </c>
      <c r="K30066" t="s">
        <v>37</v>
      </c>
      <c r="L30066" t="s">
        <v>53</v>
      </c>
      <c r="M30066" t="s">
        <v>2991</v>
      </c>
      <c r="N30066" t="s">
        <v>4954</v>
      </c>
      <c r="O30066" t="s">
        <v>4955</v>
      </c>
      <c r="P30066" s="1">
        <v>39083</v>
      </c>
      <c r="Q30066" t="s">
        <v>53</v>
      </c>
      <c r="R30066" t="s">
        <v>56</v>
      </c>
      <c r="S30066" t="s">
        <v>41</v>
      </c>
      <c r="T30066" t="s">
        <v>9015</v>
      </c>
      <c r="U30066" t="s">
        <v>9015</v>
      </c>
      <c r="V30066">
        <v>0</v>
      </c>
      <c r="W30066">
        <v>0</v>
      </c>
      <c r="X30066">
        <v>0</v>
      </c>
      <c r="Y30066">
        <v>0</v>
      </c>
      <c r="Z30066">
        <v>0</v>
      </c>
      <c r="AA30066">
        <v>0</v>
      </c>
      <c r="AB30066">
        <v>1</v>
      </c>
      <c r="AC30066">
        <v>0</v>
      </c>
      <c r="AD30066">
        <v>0</v>
      </c>
    </row>
    <row r="30067" spans="1:30" hidden="1" x14ac:dyDescent="0.3">
      <c r="A30067" t="s">
        <v>86836</v>
      </c>
      <c r="B30067" t="s">
        <v>86840</v>
      </c>
      <c r="C30067" t="s">
        <v>32</v>
      </c>
      <c r="D30067" t="s">
        <v>33</v>
      </c>
      <c r="E30067" t="s">
        <v>6712</v>
      </c>
      <c r="F30067">
        <v>2000000</v>
      </c>
      <c r="G30067" t="s">
        <v>86836</v>
      </c>
      <c r="H30067" t="s">
        <v>86838</v>
      </c>
      <c r="I30067" t="s">
        <v>86839</v>
      </c>
      <c r="J30067" t="s">
        <v>9015</v>
      </c>
      <c r="K30067" t="s">
        <v>37</v>
      </c>
      <c r="L30067" t="s">
        <v>53</v>
      </c>
      <c r="M30067" t="s">
        <v>2991</v>
      </c>
      <c r="N30067" t="s">
        <v>4954</v>
      </c>
      <c r="O30067" t="s">
        <v>4955</v>
      </c>
      <c r="P30067" s="1">
        <v>39083</v>
      </c>
      <c r="Q30067" t="s">
        <v>53</v>
      </c>
      <c r="R30067" t="s">
        <v>56</v>
      </c>
      <c r="S30067" t="s">
        <v>41</v>
      </c>
      <c r="T30067" t="s">
        <v>9015</v>
      </c>
      <c r="U30067" t="s">
        <v>9015</v>
      </c>
      <c r="V30067">
        <v>0</v>
      </c>
      <c r="W30067">
        <v>0</v>
      </c>
      <c r="X30067">
        <v>0</v>
      </c>
      <c r="Y30067">
        <v>0</v>
      </c>
      <c r="Z30067">
        <v>0</v>
      </c>
      <c r="AA30067">
        <v>0</v>
      </c>
      <c r="AB30067">
        <v>1</v>
      </c>
      <c r="AC30067">
        <v>0</v>
      </c>
      <c r="AD30067">
        <v>0</v>
      </c>
    </row>
    <row r="30068" spans="1:30" hidden="1" x14ac:dyDescent="0.3">
      <c r="A30068" t="s">
        <v>86836</v>
      </c>
      <c r="B30068" t="s">
        <v>86841</v>
      </c>
      <c r="C30068" t="s">
        <v>32</v>
      </c>
      <c r="D30068" t="s">
        <v>139</v>
      </c>
      <c r="E30068" t="s">
        <v>41663</v>
      </c>
      <c r="F30068">
        <v>3600000</v>
      </c>
      <c r="G30068" t="s">
        <v>86836</v>
      </c>
      <c r="H30068" t="s">
        <v>86838</v>
      </c>
      <c r="I30068" t="s">
        <v>86839</v>
      </c>
      <c r="J30068" t="s">
        <v>9015</v>
      </c>
      <c r="K30068" t="s">
        <v>37</v>
      </c>
      <c r="L30068" t="s">
        <v>53</v>
      </c>
      <c r="M30068" t="s">
        <v>2991</v>
      </c>
      <c r="N30068" t="s">
        <v>4954</v>
      </c>
      <c r="O30068" t="s">
        <v>4955</v>
      </c>
      <c r="P30068" s="1">
        <v>39083</v>
      </c>
      <c r="Q30068" t="s">
        <v>53</v>
      </c>
      <c r="R30068" t="s">
        <v>56</v>
      </c>
      <c r="S30068" t="s">
        <v>41</v>
      </c>
      <c r="T30068" t="s">
        <v>9015</v>
      </c>
      <c r="U30068" t="s">
        <v>9015</v>
      </c>
      <c r="V30068">
        <v>0</v>
      </c>
      <c r="W30068">
        <v>0</v>
      </c>
      <c r="X30068">
        <v>0</v>
      </c>
      <c r="Y30068">
        <v>0</v>
      </c>
      <c r="Z30068">
        <v>0</v>
      </c>
      <c r="AA30068">
        <v>0</v>
      </c>
      <c r="AB30068">
        <v>1</v>
      </c>
      <c r="AC30068">
        <v>0</v>
      </c>
      <c r="AD30068">
        <v>0</v>
      </c>
    </row>
    <row r="30069" spans="1:30" hidden="1" x14ac:dyDescent="0.3">
      <c r="A30069" t="s">
        <v>86836</v>
      </c>
      <c r="B30069" t="s">
        <v>86842</v>
      </c>
      <c r="C30069" t="s">
        <v>32</v>
      </c>
      <c r="D30069" t="s">
        <v>139</v>
      </c>
      <c r="E30069" s="1">
        <v>40458</v>
      </c>
      <c r="F30069">
        <v>4000000</v>
      </c>
      <c r="G30069" t="s">
        <v>86836</v>
      </c>
      <c r="H30069" t="s">
        <v>86838</v>
      </c>
      <c r="I30069" t="s">
        <v>86839</v>
      </c>
      <c r="J30069" t="s">
        <v>9015</v>
      </c>
      <c r="K30069" t="s">
        <v>37</v>
      </c>
      <c r="L30069" t="s">
        <v>53</v>
      </c>
      <c r="M30069" t="s">
        <v>2991</v>
      </c>
      <c r="N30069" t="s">
        <v>4954</v>
      </c>
      <c r="O30069" t="s">
        <v>4955</v>
      </c>
      <c r="P30069" s="1">
        <v>39083</v>
      </c>
      <c r="Q30069" t="s">
        <v>53</v>
      </c>
      <c r="R30069" t="s">
        <v>56</v>
      </c>
      <c r="S30069" t="s">
        <v>41</v>
      </c>
      <c r="T30069" t="s">
        <v>9015</v>
      </c>
      <c r="U30069" t="s">
        <v>9015</v>
      </c>
      <c r="V30069">
        <v>0</v>
      </c>
      <c r="W30069">
        <v>0</v>
      </c>
      <c r="X30069">
        <v>0</v>
      </c>
      <c r="Y30069">
        <v>0</v>
      </c>
      <c r="Z30069">
        <v>0</v>
      </c>
      <c r="AA30069">
        <v>0</v>
      </c>
      <c r="AB30069">
        <v>1</v>
      </c>
      <c r="AC30069">
        <v>0</v>
      </c>
      <c r="AD30069">
        <v>0</v>
      </c>
    </row>
    <row r="30070" spans="1:30" hidden="1" x14ac:dyDescent="0.3">
      <c r="A30070" t="s">
        <v>86836</v>
      </c>
      <c r="B30070" t="s">
        <v>86843</v>
      </c>
      <c r="C30070" t="s">
        <v>32</v>
      </c>
      <c r="D30070" t="s">
        <v>50</v>
      </c>
      <c r="E30070" t="s">
        <v>12089</v>
      </c>
      <c r="F30070">
        <v>4500000</v>
      </c>
      <c r="G30070" t="s">
        <v>86836</v>
      </c>
      <c r="H30070" t="s">
        <v>86838</v>
      </c>
      <c r="I30070" t="s">
        <v>86839</v>
      </c>
      <c r="J30070" t="s">
        <v>9015</v>
      </c>
      <c r="K30070" t="s">
        <v>37</v>
      </c>
      <c r="L30070" t="s">
        <v>53</v>
      </c>
      <c r="M30070" t="s">
        <v>2991</v>
      </c>
      <c r="N30070" t="s">
        <v>4954</v>
      </c>
      <c r="O30070" t="s">
        <v>4955</v>
      </c>
      <c r="P30070" s="1">
        <v>39083</v>
      </c>
      <c r="Q30070" t="s">
        <v>53</v>
      </c>
      <c r="R30070" t="s">
        <v>56</v>
      </c>
      <c r="S30070" t="s">
        <v>41</v>
      </c>
      <c r="T30070" t="s">
        <v>9015</v>
      </c>
      <c r="U30070" t="s">
        <v>9015</v>
      </c>
      <c r="V30070">
        <v>0</v>
      </c>
      <c r="W30070">
        <v>0</v>
      </c>
      <c r="X30070">
        <v>0</v>
      </c>
      <c r="Y30070">
        <v>0</v>
      </c>
      <c r="Z30070">
        <v>0</v>
      </c>
      <c r="AA30070">
        <v>0</v>
      </c>
      <c r="AB30070">
        <v>1</v>
      </c>
      <c r="AC30070">
        <v>0</v>
      </c>
      <c r="AD30070">
        <v>0</v>
      </c>
    </row>
    <row r="30071" spans="1:30" hidden="1" x14ac:dyDescent="0.3">
      <c r="A30071" t="s">
        <v>86836</v>
      </c>
      <c r="B30071" t="s">
        <v>86844</v>
      </c>
      <c r="C30071" t="s">
        <v>32</v>
      </c>
      <c r="E30071" t="s">
        <v>15015</v>
      </c>
      <c r="F30071">
        <v>250000</v>
      </c>
      <c r="G30071" t="s">
        <v>86836</v>
      </c>
      <c r="H30071" t="s">
        <v>86838</v>
      </c>
      <c r="I30071" t="s">
        <v>86839</v>
      </c>
      <c r="J30071" t="s">
        <v>9015</v>
      </c>
      <c r="K30071" t="s">
        <v>37</v>
      </c>
      <c r="L30071" t="s">
        <v>53</v>
      </c>
      <c r="M30071" t="s">
        <v>2991</v>
      </c>
      <c r="N30071" t="s">
        <v>4954</v>
      </c>
      <c r="O30071" t="s">
        <v>4955</v>
      </c>
      <c r="P30071" s="1">
        <v>39083</v>
      </c>
      <c r="Q30071" t="s">
        <v>53</v>
      </c>
      <c r="R30071" t="s">
        <v>56</v>
      </c>
      <c r="S30071" t="s">
        <v>41</v>
      </c>
      <c r="T30071" t="s">
        <v>9015</v>
      </c>
      <c r="U30071" t="s">
        <v>9015</v>
      </c>
      <c r="V30071">
        <v>0</v>
      </c>
      <c r="W30071">
        <v>0</v>
      </c>
      <c r="X30071">
        <v>0</v>
      </c>
      <c r="Y30071">
        <v>0</v>
      </c>
      <c r="Z30071">
        <v>0</v>
      </c>
      <c r="AA30071">
        <v>0</v>
      </c>
      <c r="AB30071">
        <v>1</v>
      </c>
      <c r="AC30071">
        <v>0</v>
      </c>
      <c r="AD30071">
        <v>0</v>
      </c>
    </row>
    <row r="30072" spans="1:30" hidden="1" x14ac:dyDescent="0.3">
      <c r="A30072" t="s">
        <v>86845</v>
      </c>
      <c r="B30072" t="s">
        <v>86846</v>
      </c>
      <c r="C30072" t="s">
        <v>32</v>
      </c>
      <c r="E30072" t="s">
        <v>3917</v>
      </c>
      <c r="F30072">
        <v>7926240</v>
      </c>
      <c r="G30072" t="s">
        <v>86845</v>
      </c>
      <c r="H30072" t="s">
        <v>86847</v>
      </c>
      <c r="I30072" t="s">
        <v>86848</v>
      </c>
      <c r="J30072" t="s">
        <v>9015</v>
      </c>
      <c r="K30072" t="s">
        <v>168</v>
      </c>
      <c r="L30072" t="s">
        <v>53</v>
      </c>
      <c r="M30072" t="s">
        <v>73</v>
      </c>
      <c r="N30072" t="s">
        <v>74</v>
      </c>
      <c r="O30072" t="s">
        <v>75</v>
      </c>
      <c r="Q30072" t="s">
        <v>53</v>
      </c>
      <c r="R30072" t="s">
        <v>56</v>
      </c>
      <c r="S30072" t="s">
        <v>41</v>
      </c>
      <c r="T30072" t="s">
        <v>9015</v>
      </c>
      <c r="U30072" t="s">
        <v>9015</v>
      </c>
      <c r="V30072">
        <v>0</v>
      </c>
      <c r="W30072">
        <v>0</v>
      </c>
      <c r="X30072">
        <v>0</v>
      </c>
      <c r="Y30072">
        <v>0</v>
      </c>
      <c r="Z30072">
        <v>0</v>
      </c>
      <c r="AA30072">
        <v>0</v>
      </c>
      <c r="AB30072">
        <v>1</v>
      </c>
      <c r="AC30072">
        <v>0</v>
      </c>
      <c r="AD30072">
        <v>0</v>
      </c>
    </row>
    <row r="30073" spans="1:30" hidden="1" x14ac:dyDescent="0.3">
      <c r="A30073" t="s">
        <v>86849</v>
      </c>
      <c r="B30073" t="s">
        <v>86850</v>
      </c>
      <c r="C30073" t="s">
        <v>32</v>
      </c>
      <c r="D30073" t="s">
        <v>50</v>
      </c>
      <c r="E30073" s="1">
        <v>41949</v>
      </c>
      <c r="F30073">
        <v>3000000</v>
      </c>
      <c r="G30073" t="s">
        <v>86849</v>
      </c>
      <c r="H30073" t="s">
        <v>86851</v>
      </c>
      <c r="I30073" t="s">
        <v>86852</v>
      </c>
      <c r="J30073" t="s">
        <v>9015</v>
      </c>
      <c r="K30073" t="s">
        <v>37</v>
      </c>
      <c r="L30073" t="s">
        <v>53</v>
      </c>
      <c r="M30073" t="s">
        <v>73</v>
      </c>
      <c r="N30073" t="s">
        <v>74</v>
      </c>
      <c r="O30073" t="s">
        <v>75</v>
      </c>
      <c r="P30073" s="1">
        <v>40911</v>
      </c>
      <c r="Q30073" t="s">
        <v>53</v>
      </c>
      <c r="R30073" t="s">
        <v>56</v>
      </c>
      <c r="S30073" t="s">
        <v>41</v>
      </c>
      <c r="T30073" t="s">
        <v>9015</v>
      </c>
      <c r="U30073" t="s">
        <v>9015</v>
      </c>
      <c r="V30073">
        <v>0</v>
      </c>
      <c r="W30073">
        <v>0</v>
      </c>
      <c r="X30073">
        <v>0</v>
      </c>
      <c r="Y30073">
        <v>0</v>
      </c>
      <c r="Z30073">
        <v>0</v>
      </c>
      <c r="AA30073">
        <v>0</v>
      </c>
      <c r="AB30073">
        <v>1</v>
      </c>
      <c r="AC30073">
        <v>0</v>
      </c>
      <c r="AD30073">
        <v>0</v>
      </c>
    </row>
    <row r="30074" spans="1:30" hidden="1" x14ac:dyDescent="0.3">
      <c r="A30074" t="s">
        <v>86853</v>
      </c>
      <c r="B30074" t="s">
        <v>86854</v>
      </c>
      <c r="C30074" t="s">
        <v>32</v>
      </c>
      <c r="D30074" t="s">
        <v>50</v>
      </c>
      <c r="E30074" s="1">
        <v>39268</v>
      </c>
      <c r="F30074">
        <v>12000000</v>
      </c>
      <c r="G30074" t="s">
        <v>86853</v>
      </c>
      <c r="H30074" t="s">
        <v>86855</v>
      </c>
      <c r="I30074" t="s">
        <v>86856</v>
      </c>
      <c r="J30074" t="s">
        <v>9015</v>
      </c>
      <c r="K30074" t="s">
        <v>37</v>
      </c>
      <c r="L30074" t="s">
        <v>53</v>
      </c>
      <c r="M30074" t="s">
        <v>62</v>
      </c>
      <c r="N30074" t="s">
        <v>63</v>
      </c>
      <c r="O30074" t="s">
        <v>63</v>
      </c>
      <c r="P30074" s="1">
        <v>39085</v>
      </c>
      <c r="Q30074" t="s">
        <v>53</v>
      </c>
      <c r="R30074" t="s">
        <v>56</v>
      </c>
      <c r="S30074" t="s">
        <v>41</v>
      </c>
      <c r="T30074" t="s">
        <v>9015</v>
      </c>
      <c r="U30074" t="s">
        <v>9015</v>
      </c>
      <c r="V30074">
        <v>0</v>
      </c>
      <c r="W30074">
        <v>0</v>
      </c>
      <c r="X30074">
        <v>0</v>
      </c>
      <c r="Y30074">
        <v>0</v>
      </c>
      <c r="Z30074">
        <v>0</v>
      </c>
      <c r="AA30074">
        <v>0</v>
      </c>
      <c r="AB30074">
        <v>1</v>
      </c>
      <c r="AC30074">
        <v>0</v>
      </c>
      <c r="AD30074">
        <v>0</v>
      </c>
    </row>
    <row r="30075" spans="1:30" hidden="1" x14ac:dyDescent="0.3">
      <c r="A30075" t="s">
        <v>86857</v>
      </c>
      <c r="B30075" t="s">
        <v>86858</v>
      </c>
      <c r="C30075" t="s">
        <v>32</v>
      </c>
      <c r="E30075" s="1">
        <v>40240</v>
      </c>
      <c r="F30075">
        <v>26900000</v>
      </c>
      <c r="G30075" t="s">
        <v>86857</v>
      </c>
      <c r="H30075" t="s">
        <v>86859</v>
      </c>
      <c r="I30075" t="s">
        <v>86860</v>
      </c>
      <c r="J30075" t="s">
        <v>9015</v>
      </c>
      <c r="K30075" t="s">
        <v>72</v>
      </c>
      <c r="L30075" t="s">
        <v>3783</v>
      </c>
      <c r="M30075" t="s">
        <v>3792</v>
      </c>
      <c r="N30075" t="s">
        <v>3793</v>
      </c>
      <c r="O30075" t="s">
        <v>3793</v>
      </c>
      <c r="Q30075" t="s">
        <v>3783</v>
      </c>
      <c r="R30075" t="s">
        <v>3786</v>
      </c>
      <c r="S30075" t="s">
        <v>41</v>
      </c>
      <c r="T30075" t="s">
        <v>9015</v>
      </c>
      <c r="U30075" t="s">
        <v>9015</v>
      </c>
      <c r="V30075">
        <v>0</v>
      </c>
      <c r="W30075">
        <v>0</v>
      </c>
      <c r="X30075">
        <v>0</v>
      </c>
      <c r="Y30075">
        <v>0</v>
      </c>
      <c r="Z30075">
        <v>0</v>
      </c>
      <c r="AA30075">
        <v>0</v>
      </c>
      <c r="AB30075">
        <v>1</v>
      </c>
      <c r="AC30075">
        <v>0</v>
      </c>
      <c r="AD30075">
        <v>0</v>
      </c>
    </row>
    <row r="30076" spans="1:30" hidden="1" x14ac:dyDescent="0.3">
      <c r="A30076" t="s">
        <v>86857</v>
      </c>
      <c r="B30076" t="s">
        <v>86861</v>
      </c>
      <c r="C30076" t="s">
        <v>32</v>
      </c>
      <c r="E30076" t="s">
        <v>2196</v>
      </c>
      <c r="F30076">
        <v>2858289</v>
      </c>
      <c r="G30076" t="s">
        <v>86857</v>
      </c>
      <c r="H30076" t="s">
        <v>86859</v>
      </c>
      <c r="I30076" t="s">
        <v>86860</v>
      </c>
      <c r="J30076" t="s">
        <v>9015</v>
      </c>
      <c r="K30076" t="s">
        <v>72</v>
      </c>
      <c r="L30076" t="s">
        <v>3783</v>
      </c>
      <c r="M30076" t="s">
        <v>3792</v>
      </c>
      <c r="N30076" t="s">
        <v>3793</v>
      </c>
      <c r="O30076" t="s">
        <v>3793</v>
      </c>
      <c r="Q30076" t="s">
        <v>3783</v>
      </c>
      <c r="R30076" t="s">
        <v>3786</v>
      </c>
      <c r="S30076" t="s">
        <v>41</v>
      </c>
      <c r="T30076" t="s">
        <v>9015</v>
      </c>
      <c r="U30076" t="s">
        <v>9015</v>
      </c>
      <c r="V30076">
        <v>0</v>
      </c>
      <c r="W30076">
        <v>0</v>
      </c>
      <c r="X30076">
        <v>0</v>
      </c>
      <c r="Y30076">
        <v>0</v>
      </c>
      <c r="Z30076">
        <v>0</v>
      </c>
      <c r="AA30076">
        <v>0</v>
      </c>
      <c r="AB30076">
        <v>1</v>
      </c>
      <c r="AC30076">
        <v>0</v>
      </c>
      <c r="AD30076">
        <v>0</v>
      </c>
    </row>
    <row r="30077" spans="1:30" hidden="1" x14ac:dyDescent="0.3">
      <c r="A30077" t="s">
        <v>86862</v>
      </c>
      <c r="B30077" t="s">
        <v>86863</v>
      </c>
      <c r="C30077" t="s">
        <v>32</v>
      </c>
      <c r="D30077" t="s">
        <v>33</v>
      </c>
      <c r="E30077" t="s">
        <v>11606</v>
      </c>
      <c r="F30077">
        <v>1168969</v>
      </c>
      <c r="G30077" t="s">
        <v>86862</v>
      </c>
      <c r="H30077" t="s">
        <v>86864</v>
      </c>
      <c r="I30077" t="s">
        <v>86865</v>
      </c>
      <c r="J30077" t="s">
        <v>9015</v>
      </c>
      <c r="K30077" t="s">
        <v>37</v>
      </c>
      <c r="L30077" t="s">
        <v>3783</v>
      </c>
      <c r="M30077" t="s">
        <v>3784</v>
      </c>
      <c r="N30077" t="s">
        <v>3810</v>
      </c>
      <c r="O30077" t="s">
        <v>3810</v>
      </c>
      <c r="P30077" s="1">
        <v>38718</v>
      </c>
      <c r="Q30077" t="s">
        <v>3783</v>
      </c>
      <c r="R30077" t="s">
        <v>3786</v>
      </c>
      <c r="S30077" t="s">
        <v>41</v>
      </c>
      <c r="T30077" t="s">
        <v>9015</v>
      </c>
      <c r="U30077" t="s">
        <v>9015</v>
      </c>
      <c r="V30077">
        <v>0</v>
      </c>
      <c r="W30077">
        <v>0</v>
      </c>
      <c r="X30077">
        <v>0</v>
      </c>
      <c r="Y30077">
        <v>0</v>
      </c>
      <c r="Z30077">
        <v>0</v>
      </c>
      <c r="AA30077">
        <v>0</v>
      </c>
      <c r="AB30077">
        <v>1</v>
      </c>
      <c r="AC30077">
        <v>0</v>
      </c>
      <c r="AD30077">
        <v>0</v>
      </c>
    </row>
    <row r="30078" spans="1:30" hidden="1" x14ac:dyDescent="0.3">
      <c r="A30078" t="s">
        <v>86862</v>
      </c>
      <c r="B30078" t="s">
        <v>86866</v>
      </c>
      <c r="C30078" t="s">
        <v>32</v>
      </c>
      <c r="D30078" t="s">
        <v>33</v>
      </c>
      <c r="E30078" t="s">
        <v>10437</v>
      </c>
      <c r="F30078">
        <v>940000</v>
      </c>
      <c r="G30078" t="s">
        <v>86862</v>
      </c>
      <c r="H30078" t="s">
        <v>86864</v>
      </c>
      <c r="I30078" t="s">
        <v>86865</v>
      </c>
      <c r="J30078" t="s">
        <v>9015</v>
      </c>
      <c r="K30078" t="s">
        <v>37</v>
      </c>
      <c r="L30078" t="s">
        <v>3783</v>
      </c>
      <c r="M30078" t="s">
        <v>3784</v>
      </c>
      <c r="N30078" t="s">
        <v>3810</v>
      </c>
      <c r="O30078" t="s">
        <v>3810</v>
      </c>
      <c r="P30078" s="1">
        <v>38718</v>
      </c>
      <c r="Q30078" t="s">
        <v>3783</v>
      </c>
      <c r="R30078" t="s">
        <v>3786</v>
      </c>
      <c r="S30078" t="s">
        <v>41</v>
      </c>
      <c r="T30078" t="s">
        <v>9015</v>
      </c>
      <c r="U30078" t="s">
        <v>9015</v>
      </c>
      <c r="V30078">
        <v>0</v>
      </c>
      <c r="W30078">
        <v>0</v>
      </c>
      <c r="X30078">
        <v>0</v>
      </c>
      <c r="Y30078">
        <v>0</v>
      </c>
      <c r="Z30078">
        <v>0</v>
      </c>
      <c r="AA30078">
        <v>0</v>
      </c>
      <c r="AB30078">
        <v>1</v>
      </c>
      <c r="AC30078">
        <v>0</v>
      </c>
      <c r="AD30078">
        <v>0</v>
      </c>
    </row>
    <row r="30079" spans="1:30" hidden="1" x14ac:dyDescent="0.3">
      <c r="A30079" t="s">
        <v>86862</v>
      </c>
      <c r="B30079" t="s">
        <v>86867</v>
      </c>
      <c r="C30079" t="s">
        <v>32</v>
      </c>
      <c r="D30079" t="s">
        <v>404</v>
      </c>
      <c r="E30079" t="s">
        <v>15192</v>
      </c>
      <c r="F30079">
        <v>1700000</v>
      </c>
      <c r="G30079" t="s">
        <v>86862</v>
      </c>
      <c r="H30079" t="s">
        <v>86864</v>
      </c>
      <c r="I30079" t="s">
        <v>86865</v>
      </c>
      <c r="J30079" t="s">
        <v>9015</v>
      </c>
      <c r="K30079" t="s">
        <v>37</v>
      </c>
      <c r="L30079" t="s">
        <v>3783</v>
      </c>
      <c r="M30079" t="s">
        <v>3784</v>
      </c>
      <c r="N30079" t="s">
        <v>3810</v>
      </c>
      <c r="O30079" t="s">
        <v>3810</v>
      </c>
      <c r="P30079" s="1">
        <v>38718</v>
      </c>
      <c r="Q30079" t="s">
        <v>3783</v>
      </c>
      <c r="R30079" t="s">
        <v>3786</v>
      </c>
      <c r="S30079" t="s">
        <v>41</v>
      </c>
      <c r="T30079" t="s">
        <v>9015</v>
      </c>
      <c r="U30079" t="s">
        <v>9015</v>
      </c>
      <c r="V30079">
        <v>0</v>
      </c>
      <c r="W30079">
        <v>0</v>
      </c>
      <c r="X30079">
        <v>0</v>
      </c>
      <c r="Y30079">
        <v>0</v>
      </c>
      <c r="Z30079">
        <v>0</v>
      </c>
      <c r="AA30079">
        <v>0</v>
      </c>
      <c r="AB30079">
        <v>1</v>
      </c>
      <c r="AC30079">
        <v>0</v>
      </c>
      <c r="AD30079">
        <v>0</v>
      </c>
    </row>
    <row r="30080" spans="1:30" hidden="1" x14ac:dyDescent="0.3">
      <c r="A30080" t="s">
        <v>86862</v>
      </c>
      <c r="B30080" t="s">
        <v>86868</v>
      </c>
      <c r="C30080" t="s">
        <v>32</v>
      </c>
      <c r="D30080" t="s">
        <v>33</v>
      </c>
      <c r="E30080" t="s">
        <v>1854</v>
      </c>
      <c r="F30080">
        <v>592500</v>
      </c>
      <c r="G30080" t="s">
        <v>86862</v>
      </c>
      <c r="H30080" t="s">
        <v>86864</v>
      </c>
      <c r="I30080" t="s">
        <v>86865</v>
      </c>
      <c r="J30080" t="s">
        <v>9015</v>
      </c>
      <c r="K30080" t="s">
        <v>37</v>
      </c>
      <c r="L30080" t="s">
        <v>3783</v>
      </c>
      <c r="M30080" t="s">
        <v>3784</v>
      </c>
      <c r="N30080" t="s">
        <v>3810</v>
      </c>
      <c r="O30080" t="s">
        <v>3810</v>
      </c>
      <c r="P30080" s="1">
        <v>38718</v>
      </c>
      <c r="Q30080" t="s">
        <v>3783</v>
      </c>
      <c r="R30080" t="s">
        <v>3786</v>
      </c>
      <c r="S30080" t="s">
        <v>41</v>
      </c>
      <c r="T30080" t="s">
        <v>9015</v>
      </c>
      <c r="U30080" t="s">
        <v>9015</v>
      </c>
      <c r="V30080">
        <v>0</v>
      </c>
      <c r="W30080">
        <v>0</v>
      </c>
      <c r="X30080">
        <v>0</v>
      </c>
      <c r="Y30080">
        <v>0</v>
      </c>
      <c r="Z30080">
        <v>0</v>
      </c>
      <c r="AA30080">
        <v>0</v>
      </c>
      <c r="AB30080">
        <v>1</v>
      </c>
      <c r="AC30080">
        <v>0</v>
      </c>
      <c r="AD30080">
        <v>0</v>
      </c>
    </row>
    <row r="30081" spans="1:30" hidden="1" x14ac:dyDescent="0.3">
      <c r="A30081" t="s">
        <v>86862</v>
      </c>
      <c r="B30081" t="s">
        <v>86869</v>
      </c>
      <c r="C30081" t="s">
        <v>32</v>
      </c>
      <c r="D30081" t="s">
        <v>50</v>
      </c>
      <c r="E30081" t="s">
        <v>13211</v>
      </c>
      <c r="F30081">
        <v>1357263</v>
      </c>
      <c r="G30081" t="s">
        <v>86862</v>
      </c>
      <c r="H30081" t="s">
        <v>86864</v>
      </c>
      <c r="I30081" t="s">
        <v>86865</v>
      </c>
      <c r="J30081" t="s">
        <v>9015</v>
      </c>
      <c r="K30081" t="s">
        <v>37</v>
      </c>
      <c r="L30081" t="s">
        <v>3783</v>
      </c>
      <c r="M30081" t="s">
        <v>3784</v>
      </c>
      <c r="N30081" t="s">
        <v>3810</v>
      </c>
      <c r="O30081" t="s">
        <v>3810</v>
      </c>
      <c r="P30081" s="1">
        <v>38718</v>
      </c>
      <c r="Q30081" t="s">
        <v>3783</v>
      </c>
      <c r="R30081" t="s">
        <v>3786</v>
      </c>
      <c r="S30081" t="s">
        <v>41</v>
      </c>
      <c r="T30081" t="s">
        <v>9015</v>
      </c>
      <c r="U30081" t="s">
        <v>9015</v>
      </c>
      <c r="V30081">
        <v>0</v>
      </c>
      <c r="W30081">
        <v>0</v>
      </c>
      <c r="X30081">
        <v>0</v>
      </c>
      <c r="Y30081">
        <v>0</v>
      </c>
      <c r="Z30081">
        <v>0</v>
      </c>
      <c r="AA30081">
        <v>0</v>
      </c>
      <c r="AB30081">
        <v>1</v>
      </c>
      <c r="AC30081">
        <v>0</v>
      </c>
      <c r="AD30081">
        <v>0</v>
      </c>
    </row>
    <row r="30082" spans="1:30" hidden="1" x14ac:dyDescent="0.3">
      <c r="A30082" t="s">
        <v>86862</v>
      </c>
      <c r="B30082" t="s">
        <v>86870</v>
      </c>
      <c r="C30082" t="s">
        <v>32</v>
      </c>
      <c r="D30082" t="s">
        <v>399</v>
      </c>
      <c r="E30082" t="s">
        <v>319</v>
      </c>
      <c r="F30082">
        <v>3437957</v>
      </c>
      <c r="G30082" t="s">
        <v>86862</v>
      </c>
      <c r="H30082" t="s">
        <v>86864</v>
      </c>
      <c r="I30082" t="s">
        <v>86865</v>
      </c>
      <c r="J30082" t="s">
        <v>9015</v>
      </c>
      <c r="K30082" t="s">
        <v>37</v>
      </c>
      <c r="L30082" t="s">
        <v>3783</v>
      </c>
      <c r="M30082" t="s">
        <v>3784</v>
      </c>
      <c r="N30082" t="s">
        <v>3810</v>
      </c>
      <c r="O30082" t="s">
        <v>3810</v>
      </c>
      <c r="P30082" s="1">
        <v>38718</v>
      </c>
      <c r="Q30082" t="s">
        <v>3783</v>
      </c>
      <c r="R30082" t="s">
        <v>3786</v>
      </c>
      <c r="S30082" t="s">
        <v>41</v>
      </c>
      <c r="T30082" t="s">
        <v>9015</v>
      </c>
      <c r="U30082" t="s">
        <v>9015</v>
      </c>
      <c r="V30082">
        <v>0</v>
      </c>
      <c r="W30082">
        <v>0</v>
      </c>
      <c r="X30082">
        <v>0</v>
      </c>
      <c r="Y30082">
        <v>0</v>
      </c>
      <c r="Z30082">
        <v>0</v>
      </c>
      <c r="AA30082">
        <v>0</v>
      </c>
      <c r="AB30082">
        <v>1</v>
      </c>
      <c r="AC30082">
        <v>0</v>
      </c>
      <c r="AD30082">
        <v>0</v>
      </c>
    </row>
    <row r="30083" spans="1:30" hidden="1" x14ac:dyDescent="0.3">
      <c r="A30083" t="s">
        <v>86862</v>
      </c>
      <c r="B30083" t="s">
        <v>86871</v>
      </c>
      <c r="C30083" t="s">
        <v>32</v>
      </c>
      <c r="D30083" t="s">
        <v>394</v>
      </c>
      <c r="E30083" s="1">
        <v>40914</v>
      </c>
      <c r="F30083">
        <v>800000</v>
      </c>
      <c r="G30083" t="s">
        <v>86862</v>
      </c>
      <c r="H30083" t="s">
        <v>86864</v>
      </c>
      <c r="I30083" t="s">
        <v>86865</v>
      </c>
      <c r="J30083" t="s">
        <v>9015</v>
      </c>
      <c r="K30083" t="s">
        <v>37</v>
      </c>
      <c r="L30083" t="s">
        <v>3783</v>
      </c>
      <c r="M30083" t="s">
        <v>3784</v>
      </c>
      <c r="N30083" t="s">
        <v>3810</v>
      </c>
      <c r="O30083" t="s">
        <v>3810</v>
      </c>
      <c r="P30083" s="1">
        <v>38718</v>
      </c>
      <c r="Q30083" t="s">
        <v>3783</v>
      </c>
      <c r="R30083" t="s">
        <v>3786</v>
      </c>
      <c r="S30083" t="s">
        <v>41</v>
      </c>
      <c r="T30083" t="s">
        <v>9015</v>
      </c>
      <c r="U30083" t="s">
        <v>9015</v>
      </c>
      <c r="V30083">
        <v>0</v>
      </c>
      <c r="W30083">
        <v>0</v>
      </c>
      <c r="X30083">
        <v>0</v>
      </c>
      <c r="Y30083">
        <v>0</v>
      </c>
      <c r="Z30083">
        <v>0</v>
      </c>
      <c r="AA30083">
        <v>0</v>
      </c>
      <c r="AB30083">
        <v>1</v>
      </c>
      <c r="AC30083">
        <v>0</v>
      </c>
      <c r="AD30083">
        <v>0</v>
      </c>
    </row>
    <row r="30084" spans="1:30" hidden="1" x14ac:dyDescent="0.3">
      <c r="A30084" t="s">
        <v>86862</v>
      </c>
      <c r="B30084" t="s">
        <v>86872</v>
      </c>
      <c r="C30084" t="s">
        <v>32</v>
      </c>
      <c r="D30084" t="s">
        <v>33</v>
      </c>
      <c r="E30084" s="1">
        <v>41312</v>
      </c>
      <c r="F30084">
        <v>1260000</v>
      </c>
      <c r="G30084" t="s">
        <v>86862</v>
      </c>
      <c r="H30084" t="s">
        <v>86864</v>
      </c>
      <c r="I30084" t="s">
        <v>86865</v>
      </c>
      <c r="J30084" t="s">
        <v>9015</v>
      </c>
      <c r="K30084" t="s">
        <v>37</v>
      </c>
      <c r="L30084" t="s">
        <v>3783</v>
      </c>
      <c r="M30084" t="s">
        <v>3784</v>
      </c>
      <c r="N30084" t="s">
        <v>3810</v>
      </c>
      <c r="O30084" t="s">
        <v>3810</v>
      </c>
      <c r="P30084" s="1">
        <v>38718</v>
      </c>
      <c r="Q30084" t="s">
        <v>3783</v>
      </c>
      <c r="R30084" t="s">
        <v>3786</v>
      </c>
      <c r="S30084" t="s">
        <v>41</v>
      </c>
      <c r="T30084" t="s">
        <v>9015</v>
      </c>
      <c r="U30084" t="s">
        <v>9015</v>
      </c>
      <c r="V30084">
        <v>0</v>
      </c>
      <c r="W30084">
        <v>0</v>
      </c>
      <c r="X30084">
        <v>0</v>
      </c>
      <c r="Y30084">
        <v>0</v>
      </c>
      <c r="Z30084">
        <v>0</v>
      </c>
      <c r="AA30084">
        <v>0</v>
      </c>
      <c r="AB30084">
        <v>1</v>
      </c>
      <c r="AC30084">
        <v>0</v>
      </c>
      <c r="AD30084">
        <v>0</v>
      </c>
    </row>
    <row r="30085" spans="1:30" hidden="1" x14ac:dyDescent="0.3">
      <c r="A30085" t="s">
        <v>86873</v>
      </c>
      <c r="B30085" t="s">
        <v>86874</v>
      </c>
      <c r="C30085" t="s">
        <v>32</v>
      </c>
      <c r="D30085" t="s">
        <v>50</v>
      </c>
      <c r="E30085" s="1">
        <v>40148</v>
      </c>
      <c r="F30085">
        <v>2000000</v>
      </c>
      <c r="G30085" t="s">
        <v>86873</v>
      </c>
      <c r="H30085" t="s">
        <v>86875</v>
      </c>
      <c r="I30085" t="s">
        <v>86876</v>
      </c>
      <c r="J30085" t="s">
        <v>9015</v>
      </c>
      <c r="K30085" t="s">
        <v>72</v>
      </c>
      <c r="L30085" t="s">
        <v>3783</v>
      </c>
      <c r="M30085" t="s">
        <v>3834</v>
      </c>
      <c r="N30085" t="s">
        <v>3835</v>
      </c>
      <c r="O30085" t="s">
        <v>3836</v>
      </c>
      <c r="Q30085" t="s">
        <v>3783</v>
      </c>
      <c r="R30085" t="s">
        <v>3786</v>
      </c>
      <c r="S30085" t="s">
        <v>41</v>
      </c>
      <c r="T30085" t="s">
        <v>9015</v>
      </c>
      <c r="U30085" t="s">
        <v>9015</v>
      </c>
      <c r="V30085">
        <v>0</v>
      </c>
      <c r="W30085">
        <v>0</v>
      </c>
      <c r="X30085">
        <v>0</v>
      </c>
      <c r="Y30085">
        <v>0</v>
      </c>
      <c r="Z30085">
        <v>0</v>
      </c>
      <c r="AA30085">
        <v>0</v>
      </c>
      <c r="AB30085">
        <v>1</v>
      </c>
      <c r="AC30085">
        <v>0</v>
      </c>
      <c r="AD30085">
        <v>0</v>
      </c>
    </row>
    <row r="30086" spans="1:30" hidden="1" x14ac:dyDescent="0.3">
      <c r="A30086" t="s">
        <v>86873</v>
      </c>
      <c r="B30086" t="s">
        <v>86877</v>
      </c>
      <c r="C30086" t="s">
        <v>32</v>
      </c>
      <c r="D30086" t="s">
        <v>33</v>
      </c>
      <c r="E30086" t="s">
        <v>19171</v>
      </c>
      <c r="F30086">
        <v>500000</v>
      </c>
      <c r="G30086" t="s">
        <v>86873</v>
      </c>
      <c r="H30086" t="s">
        <v>86875</v>
      </c>
      <c r="I30086" t="s">
        <v>86876</v>
      </c>
      <c r="J30086" t="s">
        <v>9015</v>
      </c>
      <c r="K30086" t="s">
        <v>72</v>
      </c>
      <c r="L30086" t="s">
        <v>3783</v>
      </c>
      <c r="M30086" t="s">
        <v>3834</v>
      </c>
      <c r="N30086" t="s">
        <v>3835</v>
      </c>
      <c r="O30086" t="s">
        <v>3836</v>
      </c>
      <c r="Q30086" t="s">
        <v>3783</v>
      </c>
      <c r="R30086" t="s">
        <v>3786</v>
      </c>
      <c r="S30086" t="s">
        <v>41</v>
      </c>
      <c r="T30086" t="s">
        <v>9015</v>
      </c>
      <c r="U30086" t="s">
        <v>9015</v>
      </c>
      <c r="V30086">
        <v>0</v>
      </c>
      <c r="W30086">
        <v>0</v>
      </c>
      <c r="X30086">
        <v>0</v>
      </c>
      <c r="Y30086">
        <v>0</v>
      </c>
      <c r="Z30086">
        <v>0</v>
      </c>
      <c r="AA30086">
        <v>0</v>
      </c>
      <c r="AB30086">
        <v>1</v>
      </c>
      <c r="AC30086">
        <v>0</v>
      </c>
      <c r="AD30086">
        <v>0</v>
      </c>
    </row>
    <row r="30087" spans="1:30" hidden="1" x14ac:dyDescent="0.3">
      <c r="A30087" t="s">
        <v>86878</v>
      </c>
      <c r="B30087" t="s">
        <v>86879</v>
      </c>
      <c r="C30087" t="s">
        <v>32</v>
      </c>
      <c r="D30087" t="s">
        <v>139</v>
      </c>
      <c r="E30087" t="s">
        <v>21259</v>
      </c>
      <c r="F30087">
        <v>20000000</v>
      </c>
      <c r="G30087" t="s">
        <v>86878</v>
      </c>
      <c r="H30087" t="s">
        <v>86880</v>
      </c>
      <c r="I30087" t="s">
        <v>86881</v>
      </c>
      <c r="J30087" t="s">
        <v>84124</v>
      </c>
      <c r="K30087" t="s">
        <v>72</v>
      </c>
      <c r="L30087" t="s">
        <v>3783</v>
      </c>
      <c r="M30087" t="s">
        <v>3792</v>
      </c>
      <c r="N30087" t="s">
        <v>12842</v>
      </c>
      <c r="O30087" t="s">
        <v>12842</v>
      </c>
      <c r="P30087" s="1">
        <v>37257</v>
      </c>
      <c r="Q30087" t="s">
        <v>3783</v>
      </c>
      <c r="R30087" t="s">
        <v>3786</v>
      </c>
      <c r="S30087" t="s">
        <v>41</v>
      </c>
      <c r="T30087" t="s">
        <v>9015</v>
      </c>
      <c r="U30087" t="s">
        <v>9015</v>
      </c>
      <c r="V30087">
        <v>0</v>
      </c>
      <c r="W30087">
        <v>0</v>
      </c>
      <c r="X30087">
        <v>0</v>
      </c>
      <c r="Y30087">
        <v>0</v>
      </c>
      <c r="Z30087">
        <v>0</v>
      </c>
      <c r="AA30087">
        <v>0</v>
      </c>
      <c r="AB30087">
        <v>1</v>
      </c>
      <c r="AC30087">
        <v>0</v>
      </c>
      <c r="AD30087">
        <v>0</v>
      </c>
    </row>
    <row r="30088" spans="1:30" hidden="1" x14ac:dyDescent="0.3">
      <c r="A30088" t="s">
        <v>86878</v>
      </c>
      <c r="B30088" t="s">
        <v>86882</v>
      </c>
      <c r="C30088" t="s">
        <v>32</v>
      </c>
      <c r="E30088" t="s">
        <v>5161</v>
      </c>
      <c r="F30088">
        <v>17500000</v>
      </c>
      <c r="G30088" t="s">
        <v>86878</v>
      </c>
      <c r="H30088" t="s">
        <v>86880</v>
      </c>
      <c r="I30088" t="s">
        <v>86881</v>
      </c>
      <c r="J30088" t="s">
        <v>84124</v>
      </c>
      <c r="K30088" t="s">
        <v>72</v>
      </c>
      <c r="L30088" t="s">
        <v>3783</v>
      </c>
      <c r="M30088" t="s">
        <v>3792</v>
      </c>
      <c r="N30088" t="s">
        <v>12842</v>
      </c>
      <c r="O30088" t="s">
        <v>12842</v>
      </c>
      <c r="P30088" s="1">
        <v>37257</v>
      </c>
      <c r="Q30088" t="s">
        <v>3783</v>
      </c>
      <c r="R30088" t="s">
        <v>3786</v>
      </c>
      <c r="S30088" t="s">
        <v>41</v>
      </c>
      <c r="T30088" t="s">
        <v>9015</v>
      </c>
      <c r="U30088" t="s">
        <v>9015</v>
      </c>
      <c r="V30088">
        <v>0</v>
      </c>
      <c r="W30088">
        <v>0</v>
      </c>
      <c r="X30088">
        <v>0</v>
      </c>
      <c r="Y30088">
        <v>0</v>
      </c>
      <c r="Z30088">
        <v>0</v>
      </c>
      <c r="AA30088">
        <v>0</v>
      </c>
      <c r="AB30088">
        <v>1</v>
      </c>
      <c r="AC30088">
        <v>0</v>
      </c>
      <c r="AD30088">
        <v>0</v>
      </c>
    </row>
    <row r="30089" spans="1:30" hidden="1" x14ac:dyDescent="0.3">
      <c r="A30089" t="s">
        <v>86878</v>
      </c>
      <c r="B30089" t="s">
        <v>86883</v>
      </c>
      <c r="C30089" t="s">
        <v>32</v>
      </c>
      <c r="D30089" t="s">
        <v>322</v>
      </c>
      <c r="E30089" s="1">
        <v>38758</v>
      </c>
      <c r="F30089">
        <v>21400000</v>
      </c>
      <c r="G30089" t="s">
        <v>86878</v>
      </c>
      <c r="H30089" t="s">
        <v>86880</v>
      </c>
      <c r="I30089" t="s">
        <v>86881</v>
      </c>
      <c r="J30089" t="s">
        <v>84124</v>
      </c>
      <c r="K30089" t="s">
        <v>72</v>
      </c>
      <c r="L30089" t="s">
        <v>3783</v>
      </c>
      <c r="M30089" t="s">
        <v>3792</v>
      </c>
      <c r="N30089" t="s">
        <v>12842</v>
      </c>
      <c r="O30089" t="s">
        <v>12842</v>
      </c>
      <c r="P30089" s="1">
        <v>37257</v>
      </c>
      <c r="Q30089" t="s">
        <v>3783</v>
      </c>
      <c r="R30089" t="s">
        <v>3786</v>
      </c>
      <c r="S30089" t="s">
        <v>41</v>
      </c>
      <c r="T30089" t="s">
        <v>9015</v>
      </c>
      <c r="U30089" t="s">
        <v>9015</v>
      </c>
      <c r="V30089">
        <v>0</v>
      </c>
      <c r="W30089">
        <v>0</v>
      </c>
      <c r="X30089">
        <v>0</v>
      </c>
      <c r="Y30089">
        <v>0</v>
      </c>
      <c r="Z30089">
        <v>0</v>
      </c>
      <c r="AA30089">
        <v>0</v>
      </c>
      <c r="AB30089">
        <v>1</v>
      </c>
      <c r="AC30089">
        <v>0</v>
      </c>
      <c r="AD30089">
        <v>0</v>
      </c>
    </row>
    <row r="30090" spans="1:30" hidden="1" x14ac:dyDescent="0.3">
      <c r="A30090" t="s">
        <v>86878</v>
      </c>
      <c r="B30090" t="s">
        <v>86884</v>
      </c>
      <c r="C30090" t="s">
        <v>32</v>
      </c>
      <c r="D30090" t="s">
        <v>50</v>
      </c>
      <c r="E30090" t="s">
        <v>7891</v>
      </c>
      <c r="F30090">
        <v>2000000</v>
      </c>
      <c r="G30090" t="s">
        <v>86878</v>
      </c>
      <c r="H30090" t="s">
        <v>86880</v>
      </c>
      <c r="I30090" t="s">
        <v>86881</v>
      </c>
      <c r="J30090" t="s">
        <v>84124</v>
      </c>
      <c r="K30090" t="s">
        <v>72</v>
      </c>
      <c r="L30090" t="s">
        <v>3783</v>
      </c>
      <c r="M30090" t="s">
        <v>3792</v>
      </c>
      <c r="N30090" t="s">
        <v>12842</v>
      </c>
      <c r="O30090" t="s">
        <v>12842</v>
      </c>
      <c r="P30090" s="1">
        <v>37257</v>
      </c>
      <c r="Q30090" t="s">
        <v>3783</v>
      </c>
      <c r="R30090" t="s">
        <v>3786</v>
      </c>
      <c r="S30090" t="s">
        <v>41</v>
      </c>
      <c r="T30090" t="s">
        <v>9015</v>
      </c>
      <c r="U30090" t="s">
        <v>9015</v>
      </c>
      <c r="V30090">
        <v>0</v>
      </c>
      <c r="W30090">
        <v>0</v>
      </c>
      <c r="X30090">
        <v>0</v>
      </c>
      <c r="Y30090">
        <v>0</v>
      </c>
      <c r="Z30090">
        <v>0</v>
      </c>
      <c r="AA30090">
        <v>0</v>
      </c>
      <c r="AB30090">
        <v>1</v>
      </c>
      <c r="AC30090">
        <v>0</v>
      </c>
      <c r="AD30090">
        <v>0</v>
      </c>
    </row>
    <row r="30091" spans="1:30" hidden="1" x14ac:dyDescent="0.3">
      <c r="A30091" t="s">
        <v>86885</v>
      </c>
      <c r="B30091" t="s">
        <v>86886</v>
      </c>
      <c r="C30091" t="s">
        <v>32</v>
      </c>
      <c r="D30091" t="s">
        <v>33</v>
      </c>
      <c r="E30091" s="1">
        <v>41860</v>
      </c>
      <c r="F30091">
        <v>15100000</v>
      </c>
      <c r="G30091" t="s">
        <v>86885</v>
      </c>
      <c r="H30091" t="s">
        <v>86887</v>
      </c>
      <c r="I30091" t="s">
        <v>86888</v>
      </c>
      <c r="J30091" t="s">
        <v>9015</v>
      </c>
      <c r="K30091" t="s">
        <v>37</v>
      </c>
      <c r="L30091" t="s">
        <v>3783</v>
      </c>
      <c r="M30091" t="s">
        <v>3792</v>
      </c>
      <c r="N30091" t="s">
        <v>3842</v>
      </c>
      <c r="O30091" t="s">
        <v>3842</v>
      </c>
      <c r="P30091" s="1">
        <v>40184</v>
      </c>
      <c r="Q30091" t="s">
        <v>3783</v>
      </c>
      <c r="R30091" t="s">
        <v>3786</v>
      </c>
      <c r="S30091" t="s">
        <v>41</v>
      </c>
      <c r="T30091" t="s">
        <v>9015</v>
      </c>
      <c r="U30091" t="s">
        <v>9015</v>
      </c>
      <c r="V30091">
        <v>0</v>
      </c>
      <c r="W30091">
        <v>0</v>
      </c>
      <c r="X30091">
        <v>0</v>
      </c>
      <c r="Y30091">
        <v>0</v>
      </c>
      <c r="Z30091">
        <v>0</v>
      </c>
      <c r="AA30091">
        <v>0</v>
      </c>
      <c r="AB30091">
        <v>1</v>
      </c>
      <c r="AC30091">
        <v>0</v>
      </c>
      <c r="AD30091">
        <v>0</v>
      </c>
    </row>
    <row r="30092" spans="1:30" hidden="1" x14ac:dyDescent="0.3">
      <c r="A30092" t="s">
        <v>86885</v>
      </c>
      <c r="B30092" t="s">
        <v>86889</v>
      </c>
      <c r="C30092" t="s">
        <v>32</v>
      </c>
      <c r="D30092" t="s">
        <v>50</v>
      </c>
      <c r="E30092" s="1">
        <v>40726</v>
      </c>
      <c r="F30092">
        <v>7400000</v>
      </c>
      <c r="G30092" t="s">
        <v>86885</v>
      </c>
      <c r="H30092" t="s">
        <v>86887</v>
      </c>
      <c r="I30092" t="s">
        <v>86888</v>
      </c>
      <c r="J30092" t="s">
        <v>9015</v>
      </c>
      <c r="K30092" t="s">
        <v>37</v>
      </c>
      <c r="L30092" t="s">
        <v>3783</v>
      </c>
      <c r="M30092" t="s">
        <v>3792</v>
      </c>
      <c r="N30092" t="s">
        <v>3842</v>
      </c>
      <c r="O30092" t="s">
        <v>3842</v>
      </c>
      <c r="P30092" s="1">
        <v>40184</v>
      </c>
      <c r="Q30092" t="s">
        <v>3783</v>
      </c>
      <c r="R30092" t="s">
        <v>3786</v>
      </c>
      <c r="S30092" t="s">
        <v>41</v>
      </c>
      <c r="T30092" t="s">
        <v>9015</v>
      </c>
      <c r="U30092" t="s">
        <v>9015</v>
      </c>
      <c r="V30092">
        <v>0</v>
      </c>
      <c r="W30092">
        <v>0</v>
      </c>
      <c r="X30092">
        <v>0</v>
      </c>
      <c r="Y30092">
        <v>0</v>
      </c>
      <c r="Z30092">
        <v>0</v>
      </c>
      <c r="AA30092">
        <v>0</v>
      </c>
      <c r="AB30092">
        <v>1</v>
      </c>
      <c r="AC30092">
        <v>0</v>
      </c>
      <c r="AD30092">
        <v>0</v>
      </c>
    </row>
    <row r="30093" spans="1:30" hidden="1" x14ac:dyDescent="0.3">
      <c r="A30093" t="s">
        <v>86885</v>
      </c>
      <c r="B30093" t="s">
        <v>86890</v>
      </c>
      <c r="C30093" t="s">
        <v>32</v>
      </c>
      <c r="D30093" t="s">
        <v>33</v>
      </c>
      <c r="E30093" t="s">
        <v>16608</v>
      </c>
      <c r="F30093">
        <v>10000000</v>
      </c>
      <c r="G30093" t="s">
        <v>86885</v>
      </c>
      <c r="H30093" t="s">
        <v>86887</v>
      </c>
      <c r="I30093" t="s">
        <v>86888</v>
      </c>
      <c r="J30093" t="s">
        <v>9015</v>
      </c>
      <c r="K30093" t="s">
        <v>37</v>
      </c>
      <c r="L30093" t="s">
        <v>3783</v>
      </c>
      <c r="M30093" t="s">
        <v>3792</v>
      </c>
      <c r="N30093" t="s">
        <v>3842</v>
      </c>
      <c r="O30093" t="s">
        <v>3842</v>
      </c>
      <c r="P30093" s="1">
        <v>40184</v>
      </c>
      <c r="Q30093" t="s">
        <v>3783</v>
      </c>
      <c r="R30093" t="s">
        <v>3786</v>
      </c>
      <c r="S30093" t="s">
        <v>41</v>
      </c>
      <c r="T30093" t="s">
        <v>9015</v>
      </c>
      <c r="U30093" t="s">
        <v>9015</v>
      </c>
      <c r="V30093">
        <v>0</v>
      </c>
      <c r="W30093">
        <v>0</v>
      </c>
      <c r="X30093">
        <v>0</v>
      </c>
      <c r="Y30093">
        <v>0</v>
      </c>
      <c r="Z30093">
        <v>0</v>
      </c>
      <c r="AA30093">
        <v>0</v>
      </c>
      <c r="AB30093">
        <v>1</v>
      </c>
      <c r="AC30093">
        <v>0</v>
      </c>
      <c r="AD30093">
        <v>0</v>
      </c>
    </row>
    <row r="30094" spans="1:30" hidden="1" x14ac:dyDescent="0.3">
      <c r="A30094" t="s">
        <v>86885</v>
      </c>
      <c r="B30094" t="s">
        <v>86891</v>
      </c>
      <c r="C30094" t="s">
        <v>32</v>
      </c>
      <c r="D30094" t="s">
        <v>33</v>
      </c>
      <c r="E30094" t="s">
        <v>4710</v>
      </c>
      <c r="F30094">
        <v>7369457</v>
      </c>
      <c r="G30094" t="s">
        <v>86885</v>
      </c>
      <c r="H30094" t="s">
        <v>86887</v>
      </c>
      <c r="I30094" t="s">
        <v>86888</v>
      </c>
      <c r="J30094" t="s">
        <v>9015</v>
      </c>
      <c r="K30094" t="s">
        <v>37</v>
      </c>
      <c r="L30094" t="s">
        <v>3783</v>
      </c>
      <c r="M30094" t="s">
        <v>3792</v>
      </c>
      <c r="N30094" t="s">
        <v>3842</v>
      </c>
      <c r="O30094" t="s">
        <v>3842</v>
      </c>
      <c r="P30094" s="1">
        <v>40184</v>
      </c>
      <c r="Q30094" t="s">
        <v>3783</v>
      </c>
      <c r="R30094" t="s">
        <v>3786</v>
      </c>
      <c r="S30094" t="s">
        <v>41</v>
      </c>
      <c r="T30094" t="s">
        <v>9015</v>
      </c>
      <c r="U30094" t="s">
        <v>9015</v>
      </c>
      <c r="V30094">
        <v>0</v>
      </c>
      <c r="W30094">
        <v>0</v>
      </c>
      <c r="X30094">
        <v>0</v>
      </c>
      <c r="Y30094">
        <v>0</v>
      </c>
      <c r="Z30094">
        <v>0</v>
      </c>
      <c r="AA30094">
        <v>0</v>
      </c>
      <c r="AB30094">
        <v>1</v>
      </c>
      <c r="AC30094">
        <v>0</v>
      </c>
      <c r="AD30094">
        <v>0</v>
      </c>
    </row>
    <row r="30095" spans="1:30" hidden="1" x14ac:dyDescent="0.3">
      <c r="A30095" t="s">
        <v>86892</v>
      </c>
      <c r="B30095" t="s">
        <v>86893</v>
      </c>
      <c r="C30095" t="s">
        <v>32</v>
      </c>
      <c r="D30095" t="s">
        <v>322</v>
      </c>
      <c r="E30095" s="1">
        <v>39396</v>
      </c>
      <c r="F30095">
        <v>20000000</v>
      </c>
      <c r="G30095" t="s">
        <v>86892</v>
      </c>
      <c r="H30095" t="s">
        <v>86894</v>
      </c>
      <c r="I30095" t="s">
        <v>86895</v>
      </c>
      <c r="J30095" t="s">
        <v>9015</v>
      </c>
      <c r="K30095" t="s">
        <v>72</v>
      </c>
      <c r="L30095" t="s">
        <v>3783</v>
      </c>
      <c r="M30095" t="s">
        <v>3834</v>
      </c>
      <c r="N30095" t="s">
        <v>3835</v>
      </c>
      <c r="O30095" t="s">
        <v>3836</v>
      </c>
      <c r="P30095" s="1">
        <v>37257</v>
      </c>
      <c r="Q30095" t="s">
        <v>3783</v>
      </c>
      <c r="R30095" t="s">
        <v>3786</v>
      </c>
      <c r="S30095" t="s">
        <v>41</v>
      </c>
      <c r="T30095" t="s">
        <v>9015</v>
      </c>
      <c r="U30095" t="s">
        <v>9015</v>
      </c>
      <c r="V30095">
        <v>0</v>
      </c>
      <c r="W30095">
        <v>0</v>
      </c>
      <c r="X30095">
        <v>0</v>
      </c>
      <c r="Y30095">
        <v>0</v>
      </c>
      <c r="Z30095">
        <v>0</v>
      </c>
      <c r="AA30095">
        <v>0</v>
      </c>
      <c r="AB30095">
        <v>1</v>
      </c>
      <c r="AC30095">
        <v>0</v>
      </c>
      <c r="AD30095">
        <v>0</v>
      </c>
    </row>
    <row r="30096" spans="1:30" hidden="1" x14ac:dyDescent="0.3">
      <c r="A30096" t="s">
        <v>86892</v>
      </c>
      <c r="B30096" t="s">
        <v>86896</v>
      </c>
      <c r="C30096" t="s">
        <v>32</v>
      </c>
      <c r="D30096" t="s">
        <v>399</v>
      </c>
      <c r="E30096" t="s">
        <v>5167</v>
      </c>
      <c r="F30096">
        <v>5000000</v>
      </c>
      <c r="G30096" t="s">
        <v>86892</v>
      </c>
      <c r="H30096" t="s">
        <v>86894</v>
      </c>
      <c r="I30096" t="s">
        <v>86895</v>
      </c>
      <c r="J30096" t="s">
        <v>9015</v>
      </c>
      <c r="K30096" t="s">
        <v>72</v>
      </c>
      <c r="L30096" t="s">
        <v>3783</v>
      </c>
      <c r="M30096" t="s">
        <v>3834</v>
      </c>
      <c r="N30096" t="s">
        <v>3835</v>
      </c>
      <c r="O30096" t="s">
        <v>3836</v>
      </c>
      <c r="P30096" s="1">
        <v>37257</v>
      </c>
      <c r="Q30096" t="s">
        <v>3783</v>
      </c>
      <c r="R30096" t="s">
        <v>3786</v>
      </c>
      <c r="S30096" t="s">
        <v>41</v>
      </c>
      <c r="T30096" t="s">
        <v>9015</v>
      </c>
      <c r="U30096" t="s">
        <v>9015</v>
      </c>
      <c r="V30096">
        <v>0</v>
      </c>
      <c r="W30096">
        <v>0</v>
      </c>
      <c r="X30096">
        <v>0</v>
      </c>
      <c r="Y30096">
        <v>0</v>
      </c>
      <c r="Z30096">
        <v>0</v>
      </c>
      <c r="AA30096">
        <v>0</v>
      </c>
      <c r="AB30096">
        <v>1</v>
      </c>
      <c r="AC30096">
        <v>0</v>
      </c>
      <c r="AD30096">
        <v>0</v>
      </c>
    </row>
    <row r="30097" spans="1:30" hidden="1" x14ac:dyDescent="0.3">
      <c r="A30097" t="s">
        <v>86892</v>
      </c>
      <c r="B30097" t="s">
        <v>86897</v>
      </c>
      <c r="C30097" t="s">
        <v>32</v>
      </c>
      <c r="D30097" t="s">
        <v>139</v>
      </c>
      <c r="E30097" t="s">
        <v>14538</v>
      </c>
      <c r="F30097">
        <v>8000000</v>
      </c>
      <c r="G30097" t="s">
        <v>86892</v>
      </c>
      <c r="H30097" t="s">
        <v>86894</v>
      </c>
      <c r="I30097" t="s">
        <v>86895</v>
      </c>
      <c r="J30097" t="s">
        <v>9015</v>
      </c>
      <c r="K30097" t="s">
        <v>72</v>
      </c>
      <c r="L30097" t="s">
        <v>3783</v>
      </c>
      <c r="M30097" t="s">
        <v>3834</v>
      </c>
      <c r="N30097" t="s">
        <v>3835</v>
      </c>
      <c r="O30097" t="s">
        <v>3836</v>
      </c>
      <c r="P30097" s="1">
        <v>37257</v>
      </c>
      <c r="Q30097" t="s">
        <v>3783</v>
      </c>
      <c r="R30097" t="s">
        <v>3786</v>
      </c>
      <c r="S30097" t="s">
        <v>41</v>
      </c>
      <c r="T30097" t="s">
        <v>9015</v>
      </c>
      <c r="U30097" t="s">
        <v>9015</v>
      </c>
      <c r="V30097">
        <v>0</v>
      </c>
      <c r="W30097">
        <v>0</v>
      </c>
      <c r="X30097">
        <v>0</v>
      </c>
      <c r="Y30097">
        <v>0</v>
      </c>
      <c r="Z30097">
        <v>0</v>
      </c>
      <c r="AA30097">
        <v>0</v>
      </c>
      <c r="AB30097">
        <v>1</v>
      </c>
      <c r="AC30097">
        <v>0</v>
      </c>
      <c r="AD30097">
        <v>0</v>
      </c>
    </row>
    <row r="30098" spans="1:30" hidden="1" x14ac:dyDescent="0.3">
      <c r="A30098" t="s">
        <v>86892</v>
      </c>
      <c r="B30098" t="s">
        <v>86898</v>
      </c>
      <c r="C30098" t="s">
        <v>32</v>
      </c>
      <c r="D30098" t="s">
        <v>33</v>
      </c>
      <c r="E30098" s="1">
        <v>38446</v>
      </c>
      <c r="F30098">
        <v>6000000</v>
      </c>
      <c r="G30098" t="s">
        <v>86892</v>
      </c>
      <c r="H30098" t="s">
        <v>86894</v>
      </c>
      <c r="I30098" t="s">
        <v>86895</v>
      </c>
      <c r="J30098" t="s">
        <v>9015</v>
      </c>
      <c r="K30098" t="s">
        <v>72</v>
      </c>
      <c r="L30098" t="s">
        <v>3783</v>
      </c>
      <c r="M30098" t="s">
        <v>3834</v>
      </c>
      <c r="N30098" t="s">
        <v>3835</v>
      </c>
      <c r="O30098" t="s">
        <v>3836</v>
      </c>
      <c r="P30098" s="1">
        <v>37257</v>
      </c>
      <c r="Q30098" t="s">
        <v>3783</v>
      </c>
      <c r="R30098" t="s">
        <v>3786</v>
      </c>
      <c r="S30098" t="s">
        <v>41</v>
      </c>
      <c r="T30098" t="s">
        <v>9015</v>
      </c>
      <c r="U30098" t="s">
        <v>9015</v>
      </c>
      <c r="V30098">
        <v>0</v>
      </c>
      <c r="W30098">
        <v>0</v>
      </c>
      <c r="X30098">
        <v>0</v>
      </c>
      <c r="Y30098">
        <v>0</v>
      </c>
      <c r="Z30098">
        <v>0</v>
      </c>
      <c r="AA30098">
        <v>0</v>
      </c>
      <c r="AB30098">
        <v>1</v>
      </c>
      <c r="AC30098">
        <v>0</v>
      </c>
      <c r="AD30098">
        <v>0</v>
      </c>
    </row>
    <row r="30099" spans="1:30" hidden="1" x14ac:dyDescent="0.3">
      <c r="A30099" t="s">
        <v>86899</v>
      </c>
      <c r="B30099" t="s">
        <v>86900</v>
      </c>
      <c r="C30099" t="s">
        <v>32</v>
      </c>
      <c r="E30099" s="1">
        <v>40552</v>
      </c>
      <c r="F30099">
        <v>1500000</v>
      </c>
      <c r="G30099" t="s">
        <v>86899</v>
      </c>
      <c r="H30099" t="s">
        <v>86901</v>
      </c>
      <c r="I30099" t="s">
        <v>86902</v>
      </c>
      <c r="J30099" t="s">
        <v>9015</v>
      </c>
      <c r="K30099" t="s">
        <v>37</v>
      </c>
      <c r="L30099" t="s">
        <v>3783</v>
      </c>
      <c r="M30099" t="s">
        <v>3834</v>
      </c>
      <c r="N30099" t="s">
        <v>3835</v>
      </c>
      <c r="O30099" t="s">
        <v>3836</v>
      </c>
      <c r="P30099" s="1">
        <v>39814</v>
      </c>
      <c r="Q30099" t="s">
        <v>3783</v>
      </c>
      <c r="R30099" t="s">
        <v>3786</v>
      </c>
      <c r="S30099" t="s">
        <v>41</v>
      </c>
      <c r="T30099" t="s">
        <v>9015</v>
      </c>
      <c r="U30099" t="s">
        <v>9015</v>
      </c>
      <c r="V30099">
        <v>0</v>
      </c>
      <c r="W30099">
        <v>0</v>
      </c>
      <c r="X30099">
        <v>0</v>
      </c>
      <c r="Y30099">
        <v>0</v>
      </c>
      <c r="Z30099">
        <v>0</v>
      </c>
      <c r="AA30099">
        <v>0</v>
      </c>
      <c r="AB30099">
        <v>1</v>
      </c>
      <c r="AC30099">
        <v>0</v>
      </c>
      <c r="AD30099">
        <v>0</v>
      </c>
    </row>
    <row r="30100" spans="1:30" hidden="1" x14ac:dyDescent="0.3">
      <c r="A30100" t="s">
        <v>86899</v>
      </c>
      <c r="B30100" t="s">
        <v>86903</v>
      </c>
      <c r="C30100" t="s">
        <v>32</v>
      </c>
      <c r="D30100" t="s">
        <v>50</v>
      </c>
      <c r="E30100" s="1">
        <v>41285</v>
      </c>
      <c r="F30100">
        <v>3000000</v>
      </c>
      <c r="G30100" t="s">
        <v>86899</v>
      </c>
      <c r="H30100" t="s">
        <v>86901</v>
      </c>
      <c r="I30100" t="s">
        <v>86902</v>
      </c>
      <c r="J30100" t="s">
        <v>9015</v>
      </c>
      <c r="K30100" t="s">
        <v>37</v>
      </c>
      <c r="L30100" t="s">
        <v>3783</v>
      </c>
      <c r="M30100" t="s">
        <v>3834</v>
      </c>
      <c r="N30100" t="s">
        <v>3835</v>
      </c>
      <c r="O30100" t="s">
        <v>3836</v>
      </c>
      <c r="P30100" s="1">
        <v>39814</v>
      </c>
      <c r="Q30100" t="s">
        <v>3783</v>
      </c>
      <c r="R30100" t="s">
        <v>3786</v>
      </c>
      <c r="S30100" t="s">
        <v>41</v>
      </c>
      <c r="T30100" t="s">
        <v>9015</v>
      </c>
      <c r="U30100" t="s">
        <v>9015</v>
      </c>
      <c r="V30100">
        <v>0</v>
      </c>
      <c r="W30100">
        <v>0</v>
      </c>
      <c r="X30100">
        <v>0</v>
      </c>
      <c r="Y30100">
        <v>0</v>
      </c>
      <c r="Z30100">
        <v>0</v>
      </c>
      <c r="AA30100">
        <v>0</v>
      </c>
      <c r="AB30100">
        <v>1</v>
      </c>
      <c r="AC30100">
        <v>0</v>
      </c>
      <c r="AD30100">
        <v>0</v>
      </c>
    </row>
    <row r="30101" spans="1:30" hidden="1" x14ac:dyDescent="0.3">
      <c r="A30101" t="s">
        <v>86904</v>
      </c>
      <c r="B30101" t="s">
        <v>86905</v>
      </c>
      <c r="C30101" t="s">
        <v>32</v>
      </c>
      <c r="E30101" t="s">
        <v>2065</v>
      </c>
      <c r="F30101">
        <v>4700000</v>
      </c>
      <c r="G30101" t="s">
        <v>86904</v>
      </c>
      <c r="H30101" t="s">
        <v>86906</v>
      </c>
      <c r="I30101" t="s">
        <v>86907</v>
      </c>
      <c r="J30101" t="s">
        <v>9015</v>
      </c>
      <c r="K30101" t="s">
        <v>72</v>
      </c>
      <c r="L30101" t="s">
        <v>3783</v>
      </c>
      <c r="M30101" t="s">
        <v>3784</v>
      </c>
      <c r="N30101" t="s">
        <v>86908</v>
      </c>
      <c r="O30101" t="s">
        <v>86908</v>
      </c>
      <c r="P30101" s="1">
        <v>37324</v>
      </c>
      <c r="Q30101" t="s">
        <v>3783</v>
      </c>
      <c r="R30101" t="s">
        <v>3786</v>
      </c>
      <c r="S30101" t="s">
        <v>41</v>
      </c>
      <c r="T30101" t="s">
        <v>9015</v>
      </c>
      <c r="U30101" t="s">
        <v>9015</v>
      </c>
      <c r="V30101">
        <v>0</v>
      </c>
      <c r="W30101">
        <v>0</v>
      </c>
      <c r="X30101">
        <v>0</v>
      </c>
      <c r="Y30101">
        <v>0</v>
      </c>
      <c r="Z30101">
        <v>0</v>
      </c>
      <c r="AA30101">
        <v>0</v>
      </c>
      <c r="AB30101">
        <v>1</v>
      </c>
      <c r="AC30101">
        <v>0</v>
      </c>
      <c r="AD30101">
        <v>0</v>
      </c>
    </row>
    <row r="30102" spans="1:30" hidden="1" x14ac:dyDescent="0.3">
      <c r="A30102" t="s">
        <v>86904</v>
      </c>
      <c r="B30102" t="s">
        <v>86909</v>
      </c>
      <c r="C30102" t="s">
        <v>32</v>
      </c>
      <c r="E30102" s="1">
        <v>38353</v>
      </c>
      <c r="F30102">
        <v>939000</v>
      </c>
      <c r="G30102" t="s">
        <v>86904</v>
      </c>
      <c r="H30102" t="s">
        <v>86906</v>
      </c>
      <c r="I30102" t="s">
        <v>86907</v>
      </c>
      <c r="J30102" t="s">
        <v>9015</v>
      </c>
      <c r="K30102" t="s">
        <v>72</v>
      </c>
      <c r="L30102" t="s">
        <v>3783</v>
      </c>
      <c r="M30102" t="s">
        <v>3784</v>
      </c>
      <c r="N30102" t="s">
        <v>86908</v>
      </c>
      <c r="O30102" t="s">
        <v>86908</v>
      </c>
      <c r="P30102" s="1">
        <v>37324</v>
      </c>
      <c r="Q30102" t="s">
        <v>3783</v>
      </c>
      <c r="R30102" t="s">
        <v>3786</v>
      </c>
      <c r="S30102" t="s">
        <v>41</v>
      </c>
      <c r="T30102" t="s">
        <v>9015</v>
      </c>
      <c r="U30102" t="s">
        <v>9015</v>
      </c>
      <c r="V30102">
        <v>0</v>
      </c>
      <c r="W30102">
        <v>0</v>
      </c>
      <c r="X30102">
        <v>0</v>
      </c>
      <c r="Y30102">
        <v>0</v>
      </c>
      <c r="Z30102">
        <v>0</v>
      </c>
      <c r="AA30102">
        <v>0</v>
      </c>
      <c r="AB30102">
        <v>1</v>
      </c>
      <c r="AC30102">
        <v>0</v>
      </c>
      <c r="AD30102">
        <v>0</v>
      </c>
    </row>
    <row r="30103" spans="1:30" hidden="1" x14ac:dyDescent="0.3">
      <c r="A30103" t="s">
        <v>86910</v>
      </c>
      <c r="B30103" t="s">
        <v>86911</v>
      </c>
      <c r="C30103" t="s">
        <v>32</v>
      </c>
      <c r="E30103" s="1">
        <v>41309</v>
      </c>
      <c r="F30103">
        <v>249168</v>
      </c>
      <c r="G30103" t="s">
        <v>86910</v>
      </c>
      <c r="H30103" t="s">
        <v>86912</v>
      </c>
      <c r="I30103" t="s">
        <v>86913</v>
      </c>
      <c r="J30103" t="s">
        <v>9015</v>
      </c>
      <c r="K30103" t="s">
        <v>37</v>
      </c>
      <c r="L30103" t="s">
        <v>3783</v>
      </c>
      <c r="M30103" t="s">
        <v>3792</v>
      </c>
      <c r="N30103" t="s">
        <v>3793</v>
      </c>
      <c r="O30103" t="s">
        <v>12821</v>
      </c>
      <c r="P30103" s="1">
        <v>39814</v>
      </c>
      <c r="Q30103" t="s">
        <v>3783</v>
      </c>
      <c r="R30103" t="s">
        <v>3786</v>
      </c>
      <c r="S30103" t="s">
        <v>41</v>
      </c>
      <c r="T30103" t="s">
        <v>9015</v>
      </c>
      <c r="U30103" t="s">
        <v>9015</v>
      </c>
      <c r="V30103">
        <v>0</v>
      </c>
      <c r="W30103">
        <v>0</v>
      </c>
      <c r="X30103">
        <v>0</v>
      </c>
      <c r="Y30103">
        <v>0</v>
      </c>
      <c r="Z30103">
        <v>0</v>
      </c>
      <c r="AA30103">
        <v>0</v>
      </c>
      <c r="AB30103">
        <v>1</v>
      </c>
      <c r="AC30103">
        <v>0</v>
      </c>
      <c r="AD30103">
        <v>0</v>
      </c>
    </row>
    <row r="30104" spans="1:30" hidden="1" x14ac:dyDescent="0.3">
      <c r="A30104" t="s">
        <v>86914</v>
      </c>
      <c r="B30104" t="s">
        <v>86915</v>
      </c>
      <c r="C30104" t="s">
        <v>32</v>
      </c>
      <c r="D30104" t="s">
        <v>50</v>
      </c>
      <c r="E30104" t="s">
        <v>8826</v>
      </c>
      <c r="F30104">
        <v>2000000</v>
      </c>
      <c r="G30104" t="s">
        <v>86914</v>
      </c>
      <c r="H30104" t="s">
        <v>86916</v>
      </c>
      <c r="I30104" t="s">
        <v>86917</v>
      </c>
      <c r="J30104" t="s">
        <v>9015</v>
      </c>
      <c r="K30104" t="s">
        <v>37</v>
      </c>
      <c r="L30104" t="s">
        <v>3783</v>
      </c>
      <c r="M30104" t="s">
        <v>3792</v>
      </c>
      <c r="N30104" t="s">
        <v>3793</v>
      </c>
      <c r="O30104" t="s">
        <v>5016</v>
      </c>
      <c r="P30104" t="s">
        <v>26776</v>
      </c>
      <c r="Q30104" t="s">
        <v>3783</v>
      </c>
      <c r="R30104" t="s">
        <v>3786</v>
      </c>
      <c r="S30104" t="s">
        <v>41</v>
      </c>
      <c r="T30104" t="s">
        <v>9015</v>
      </c>
      <c r="U30104" t="s">
        <v>9015</v>
      </c>
      <c r="V30104">
        <v>0</v>
      </c>
      <c r="W30104">
        <v>0</v>
      </c>
      <c r="X30104">
        <v>0</v>
      </c>
      <c r="Y30104">
        <v>0</v>
      </c>
      <c r="Z30104">
        <v>0</v>
      </c>
      <c r="AA30104">
        <v>0</v>
      </c>
      <c r="AB30104">
        <v>1</v>
      </c>
      <c r="AC30104">
        <v>0</v>
      </c>
      <c r="AD30104">
        <v>0</v>
      </c>
    </row>
    <row r="30105" spans="1:30" hidden="1" x14ac:dyDescent="0.3">
      <c r="A30105" t="s">
        <v>86918</v>
      </c>
      <c r="B30105" t="s">
        <v>86919</v>
      </c>
      <c r="C30105" t="s">
        <v>32</v>
      </c>
      <c r="E30105" t="s">
        <v>23912</v>
      </c>
      <c r="F30105">
        <v>2000000</v>
      </c>
      <c r="G30105" t="s">
        <v>86918</v>
      </c>
      <c r="H30105" t="s">
        <v>86920</v>
      </c>
      <c r="I30105" t="s">
        <v>86921</v>
      </c>
      <c r="J30105" t="s">
        <v>84343</v>
      </c>
      <c r="K30105" t="s">
        <v>109</v>
      </c>
      <c r="L30105" t="s">
        <v>3783</v>
      </c>
      <c r="M30105" t="s">
        <v>3792</v>
      </c>
      <c r="N30105" t="s">
        <v>3793</v>
      </c>
      <c r="O30105" t="s">
        <v>12713</v>
      </c>
      <c r="P30105" s="1">
        <v>39083</v>
      </c>
      <c r="Q30105" t="s">
        <v>3783</v>
      </c>
      <c r="R30105" t="s">
        <v>3786</v>
      </c>
      <c r="S30105" t="s">
        <v>41</v>
      </c>
      <c r="T30105" t="s">
        <v>9015</v>
      </c>
      <c r="U30105" t="s">
        <v>9015</v>
      </c>
      <c r="V30105">
        <v>0</v>
      </c>
      <c r="W30105">
        <v>0</v>
      </c>
      <c r="X30105">
        <v>0</v>
      </c>
      <c r="Y30105">
        <v>0</v>
      </c>
      <c r="Z30105">
        <v>0</v>
      </c>
      <c r="AA30105">
        <v>0</v>
      </c>
      <c r="AB30105">
        <v>1</v>
      </c>
      <c r="AC30105">
        <v>0</v>
      </c>
      <c r="AD30105">
        <v>0</v>
      </c>
    </row>
    <row r="30106" spans="1:30" hidden="1" x14ac:dyDescent="0.3">
      <c r="A30106" t="s">
        <v>86922</v>
      </c>
      <c r="B30106" t="s">
        <v>86923</v>
      </c>
      <c r="C30106" t="s">
        <v>32</v>
      </c>
      <c r="D30106" t="s">
        <v>322</v>
      </c>
      <c r="E30106" s="1">
        <v>41365</v>
      </c>
      <c r="F30106">
        <v>124233</v>
      </c>
      <c r="G30106" t="s">
        <v>86922</v>
      </c>
      <c r="H30106" t="s">
        <v>86924</v>
      </c>
      <c r="I30106" t="s">
        <v>86925</v>
      </c>
      <c r="J30106" t="s">
        <v>9015</v>
      </c>
      <c r="K30106" t="s">
        <v>72</v>
      </c>
      <c r="L30106" t="s">
        <v>3783</v>
      </c>
      <c r="M30106" t="s">
        <v>3792</v>
      </c>
      <c r="N30106" t="s">
        <v>3793</v>
      </c>
      <c r="O30106" t="s">
        <v>12821</v>
      </c>
      <c r="P30106" s="1">
        <v>37987</v>
      </c>
      <c r="Q30106" t="s">
        <v>3783</v>
      </c>
      <c r="R30106" t="s">
        <v>3786</v>
      </c>
      <c r="S30106" t="s">
        <v>41</v>
      </c>
      <c r="T30106" t="s">
        <v>9015</v>
      </c>
      <c r="U30106" t="s">
        <v>9015</v>
      </c>
      <c r="V30106">
        <v>0</v>
      </c>
      <c r="W30106">
        <v>0</v>
      </c>
      <c r="X30106">
        <v>0</v>
      </c>
      <c r="Y30106">
        <v>0</v>
      </c>
      <c r="Z30106">
        <v>0</v>
      </c>
      <c r="AA30106">
        <v>0</v>
      </c>
      <c r="AB30106">
        <v>1</v>
      </c>
      <c r="AC30106">
        <v>0</v>
      </c>
      <c r="AD30106">
        <v>0</v>
      </c>
    </row>
    <row r="30107" spans="1:30" hidden="1" x14ac:dyDescent="0.3">
      <c r="A30107" t="s">
        <v>86922</v>
      </c>
      <c r="B30107" t="s">
        <v>86926</v>
      </c>
      <c r="C30107" t="s">
        <v>32</v>
      </c>
      <c r="D30107" t="s">
        <v>50</v>
      </c>
      <c r="E30107" t="s">
        <v>19227</v>
      </c>
      <c r="F30107">
        <v>3196023</v>
      </c>
      <c r="G30107" t="s">
        <v>86922</v>
      </c>
      <c r="H30107" t="s">
        <v>86924</v>
      </c>
      <c r="I30107" t="s">
        <v>86925</v>
      </c>
      <c r="J30107" t="s">
        <v>9015</v>
      </c>
      <c r="K30107" t="s">
        <v>72</v>
      </c>
      <c r="L30107" t="s">
        <v>3783</v>
      </c>
      <c r="M30107" t="s">
        <v>3792</v>
      </c>
      <c r="N30107" t="s">
        <v>3793</v>
      </c>
      <c r="O30107" t="s">
        <v>12821</v>
      </c>
      <c r="P30107" s="1">
        <v>37987</v>
      </c>
      <c r="Q30107" t="s">
        <v>3783</v>
      </c>
      <c r="R30107" t="s">
        <v>3786</v>
      </c>
      <c r="S30107" t="s">
        <v>41</v>
      </c>
      <c r="T30107" t="s">
        <v>9015</v>
      </c>
      <c r="U30107" t="s">
        <v>9015</v>
      </c>
      <c r="V30107">
        <v>0</v>
      </c>
      <c r="W30107">
        <v>0</v>
      </c>
      <c r="X30107">
        <v>0</v>
      </c>
      <c r="Y30107">
        <v>0</v>
      </c>
      <c r="Z30107">
        <v>0</v>
      </c>
      <c r="AA30107">
        <v>0</v>
      </c>
      <c r="AB30107">
        <v>1</v>
      </c>
      <c r="AC30107">
        <v>0</v>
      </c>
      <c r="AD30107">
        <v>0</v>
      </c>
    </row>
    <row r="30108" spans="1:30" hidden="1" x14ac:dyDescent="0.3">
      <c r="A30108" t="s">
        <v>86922</v>
      </c>
      <c r="B30108" t="s">
        <v>86927</v>
      </c>
      <c r="C30108" t="s">
        <v>32</v>
      </c>
      <c r="D30108" t="s">
        <v>50</v>
      </c>
      <c r="E30108" s="1">
        <v>38693</v>
      </c>
      <c r="F30108">
        <v>5980000</v>
      </c>
      <c r="G30108" t="s">
        <v>86922</v>
      </c>
      <c r="H30108" t="s">
        <v>86924</v>
      </c>
      <c r="I30108" t="s">
        <v>86925</v>
      </c>
      <c r="J30108" t="s">
        <v>9015</v>
      </c>
      <c r="K30108" t="s">
        <v>72</v>
      </c>
      <c r="L30108" t="s">
        <v>3783</v>
      </c>
      <c r="M30108" t="s">
        <v>3792</v>
      </c>
      <c r="N30108" t="s">
        <v>3793</v>
      </c>
      <c r="O30108" t="s">
        <v>12821</v>
      </c>
      <c r="P30108" s="1">
        <v>37987</v>
      </c>
      <c r="Q30108" t="s">
        <v>3783</v>
      </c>
      <c r="R30108" t="s">
        <v>3786</v>
      </c>
      <c r="S30108" t="s">
        <v>41</v>
      </c>
      <c r="T30108" t="s">
        <v>9015</v>
      </c>
      <c r="U30108" t="s">
        <v>9015</v>
      </c>
      <c r="V30108">
        <v>0</v>
      </c>
      <c r="W30108">
        <v>0</v>
      </c>
      <c r="X30108">
        <v>0</v>
      </c>
      <c r="Y30108">
        <v>0</v>
      </c>
      <c r="Z30108">
        <v>0</v>
      </c>
      <c r="AA30108">
        <v>0</v>
      </c>
      <c r="AB30108">
        <v>1</v>
      </c>
      <c r="AC30108">
        <v>0</v>
      </c>
      <c r="AD30108">
        <v>0</v>
      </c>
    </row>
    <row r="30109" spans="1:30" hidden="1" x14ac:dyDescent="0.3">
      <c r="A30109" t="s">
        <v>86922</v>
      </c>
      <c r="B30109" t="s">
        <v>86928</v>
      </c>
      <c r="C30109" t="s">
        <v>32</v>
      </c>
      <c r="E30109" s="1">
        <v>40067</v>
      </c>
      <c r="F30109">
        <v>194073</v>
      </c>
      <c r="G30109" t="s">
        <v>86922</v>
      </c>
      <c r="H30109" t="s">
        <v>86924</v>
      </c>
      <c r="I30109" t="s">
        <v>86925</v>
      </c>
      <c r="J30109" t="s">
        <v>9015</v>
      </c>
      <c r="K30109" t="s">
        <v>72</v>
      </c>
      <c r="L30109" t="s">
        <v>3783</v>
      </c>
      <c r="M30109" t="s">
        <v>3792</v>
      </c>
      <c r="N30109" t="s">
        <v>3793</v>
      </c>
      <c r="O30109" t="s">
        <v>12821</v>
      </c>
      <c r="P30109" s="1">
        <v>37987</v>
      </c>
      <c r="Q30109" t="s">
        <v>3783</v>
      </c>
      <c r="R30109" t="s">
        <v>3786</v>
      </c>
      <c r="S30109" t="s">
        <v>41</v>
      </c>
      <c r="T30109" t="s">
        <v>9015</v>
      </c>
      <c r="U30109" t="s">
        <v>9015</v>
      </c>
      <c r="V30109">
        <v>0</v>
      </c>
      <c r="W30109">
        <v>0</v>
      </c>
      <c r="X30109">
        <v>0</v>
      </c>
      <c r="Y30109">
        <v>0</v>
      </c>
      <c r="Z30109">
        <v>0</v>
      </c>
      <c r="AA30109">
        <v>0</v>
      </c>
      <c r="AB30109">
        <v>1</v>
      </c>
      <c r="AC30109">
        <v>0</v>
      </c>
      <c r="AD30109">
        <v>0</v>
      </c>
    </row>
    <row r="30110" spans="1:30" hidden="1" x14ac:dyDescent="0.3">
      <c r="A30110" t="s">
        <v>86922</v>
      </c>
      <c r="B30110" t="s">
        <v>86929</v>
      </c>
      <c r="C30110" t="s">
        <v>32</v>
      </c>
      <c r="E30110" s="1">
        <v>41921</v>
      </c>
      <c r="F30110">
        <v>21936</v>
      </c>
      <c r="G30110" t="s">
        <v>86922</v>
      </c>
      <c r="H30110" t="s">
        <v>86924</v>
      </c>
      <c r="I30110" t="s">
        <v>86925</v>
      </c>
      <c r="J30110" t="s">
        <v>9015</v>
      </c>
      <c r="K30110" t="s">
        <v>72</v>
      </c>
      <c r="L30110" t="s">
        <v>3783</v>
      </c>
      <c r="M30110" t="s">
        <v>3792</v>
      </c>
      <c r="N30110" t="s">
        <v>3793</v>
      </c>
      <c r="O30110" t="s">
        <v>12821</v>
      </c>
      <c r="P30110" s="1">
        <v>37987</v>
      </c>
      <c r="Q30110" t="s">
        <v>3783</v>
      </c>
      <c r="R30110" t="s">
        <v>3786</v>
      </c>
      <c r="S30110" t="s">
        <v>41</v>
      </c>
      <c r="T30110" t="s">
        <v>9015</v>
      </c>
      <c r="U30110" t="s">
        <v>9015</v>
      </c>
      <c r="V30110">
        <v>0</v>
      </c>
      <c r="W30110">
        <v>0</v>
      </c>
      <c r="X30110">
        <v>0</v>
      </c>
      <c r="Y30110">
        <v>0</v>
      </c>
      <c r="Z30110">
        <v>0</v>
      </c>
      <c r="AA30110">
        <v>0</v>
      </c>
      <c r="AB30110">
        <v>1</v>
      </c>
      <c r="AC30110">
        <v>0</v>
      </c>
      <c r="AD30110">
        <v>0</v>
      </c>
    </row>
    <row r="30111" spans="1:30" hidden="1" x14ac:dyDescent="0.3">
      <c r="A30111" t="s">
        <v>86922</v>
      </c>
      <c r="B30111" t="s">
        <v>86930</v>
      </c>
      <c r="C30111" t="s">
        <v>32</v>
      </c>
      <c r="E30111" t="s">
        <v>1592</v>
      </c>
      <c r="F30111">
        <v>406000</v>
      </c>
      <c r="G30111" t="s">
        <v>86922</v>
      </c>
      <c r="H30111" t="s">
        <v>86924</v>
      </c>
      <c r="I30111" t="s">
        <v>86925</v>
      </c>
      <c r="J30111" t="s">
        <v>9015</v>
      </c>
      <c r="K30111" t="s">
        <v>72</v>
      </c>
      <c r="L30111" t="s">
        <v>3783</v>
      </c>
      <c r="M30111" t="s">
        <v>3792</v>
      </c>
      <c r="N30111" t="s">
        <v>3793</v>
      </c>
      <c r="O30111" t="s">
        <v>12821</v>
      </c>
      <c r="P30111" s="1">
        <v>37987</v>
      </c>
      <c r="Q30111" t="s">
        <v>3783</v>
      </c>
      <c r="R30111" t="s">
        <v>3786</v>
      </c>
      <c r="S30111" t="s">
        <v>41</v>
      </c>
      <c r="T30111" t="s">
        <v>9015</v>
      </c>
      <c r="U30111" t="s">
        <v>9015</v>
      </c>
      <c r="V30111">
        <v>0</v>
      </c>
      <c r="W30111">
        <v>0</v>
      </c>
      <c r="X30111">
        <v>0</v>
      </c>
      <c r="Y30111">
        <v>0</v>
      </c>
      <c r="Z30111">
        <v>0</v>
      </c>
      <c r="AA30111">
        <v>0</v>
      </c>
      <c r="AB30111">
        <v>1</v>
      </c>
      <c r="AC30111">
        <v>0</v>
      </c>
      <c r="AD30111">
        <v>0</v>
      </c>
    </row>
    <row r="30112" spans="1:30" hidden="1" x14ac:dyDescent="0.3">
      <c r="A30112" t="s">
        <v>86922</v>
      </c>
      <c r="B30112" t="s">
        <v>86931</v>
      </c>
      <c r="C30112" t="s">
        <v>32</v>
      </c>
      <c r="E30112" t="s">
        <v>3648</v>
      </c>
      <c r="F30112">
        <v>9350000</v>
      </c>
      <c r="G30112" t="s">
        <v>86922</v>
      </c>
      <c r="H30112" t="s">
        <v>86924</v>
      </c>
      <c r="I30112" t="s">
        <v>86925</v>
      </c>
      <c r="J30112" t="s">
        <v>9015</v>
      </c>
      <c r="K30112" t="s">
        <v>72</v>
      </c>
      <c r="L30112" t="s">
        <v>3783</v>
      </c>
      <c r="M30112" t="s">
        <v>3792</v>
      </c>
      <c r="N30112" t="s">
        <v>3793</v>
      </c>
      <c r="O30112" t="s">
        <v>12821</v>
      </c>
      <c r="P30112" s="1">
        <v>37987</v>
      </c>
      <c r="Q30112" t="s">
        <v>3783</v>
      </c>
      <c r="R30112" t="s">
        <v>3786</v>
      </c>
      <c r="S30112" t="s">
        <v>41</v>
      </c>
      <c r="T30112" t="s">
        <v>9015</v>
      </c>
      <c r="U30112" t="s">
        <v>9015</v>
      </c>
      <c r="V30112">
        <v>0</v>
      </c>
      <c r="W30112">
        <v>0</v>
      </c>
      <c r="X30112">
        <v>0</v>
      </c>
      <c r="Y30112">
        <v>0</v>
      </c>
      <c r="Z30112">
        <v>0</v>
      </c>
      <c r="AA30112">
        <v>0</v>
      </c>
      <c r="AB30112">
        <v>1</v>
      </c>
      <c r="AC30112">
        <v>0</v>
      </c>
      <c r="AD30112">
        <v>0</v>
      </c>
    </row>
    <row r="30113" spans="1:30" hidden="1" x14ac:dyDescent="0.3">
      <c r="A30113" t="s">
        <v>86932</v>
      </c>
      <c r="B30113" t="s">
        <v>86933</v>
      </c>
      <c r="C30113" t="s">
        <v>32</v>
      </c>
      <c r="D30113" t="s">
        <v>50</v>
      </c>
      <c r="E30113" s="1">
        <v>39092</v>
      </c>
      <c r="F30113">
        <v>11000000</v>
      </c>
      <c r="G30113" t="s">
        <v>86932</v>
      </c>
      <c r="H30113" t="s">
        <v>86934</v>
      </c>
      <c r="I30113" t="s">
        <v>86935</v>
      </c>
      <c r="J30113" t="s">
        <v>84860</v>
      </c>
      <c r="K30113" t="s">
        <v>72</v>
      </c>
      <c r="L30113" t="s">
        <v>3783</v>
      </c>
      <c r="M30113" t="s">
        <v>3834</v>
      </c>
      <c r="N30113" t="s">
        <v>3835</v>
      </c>
      <c r="O30113" t="s">
        <v>3836</v>
      </c>
      <c r="P30113" s="1">
        <v>39092</v>
      </c>
      <c r="Q30113" t="s">
        <v>3783</v>
      </c>
      <c r="R30113" t="s">
        <v>3786</v>
      </c>
      <c r="S30113" t="s">
        <v>41</v>
      </c>
      <c r="T30113" t="s">
        <v>9015</v>
      </c>
      <c r="U30113" t="s">
        <v>9015</v>
      </c>
      <c r="V30113">
        <v>0</v>
      </c>
      <c r="W30113">
        <v>0</v>
      </c>
      <c r="X30113">
        <v>0</v>
      </c>
      <c r="Y30113">
        <v>0</v>
      </c>
      <c r="Z30113">
        <v>0</v>
      </c>
      <c r="AA30113">
        <v>0</v>
      </c>
      <c r="AB30113">
        <v>1</v>
      </c>
      <c r="AC30113">
        <v>0</v>
      </c>
      <c r="AD30113">
        <v>0</v>
      </c>
    </row>
    <row r="30114" spans="1:30" hidden="1" x14ac:dyDescent="0.3">
      <c r="A30114" t="s">
        <v>86936</v>
      </c>
      <c r="B30114" t="s">
        <v>86937</v>
      </c>
      <c r="C30114" t="s">
        <v>32</v>
      </c>
      <c r="D30114" t="s">
        <v>50</v>
      </c>
      <c r="E30114" s="1">
        <v>39488</v>
      </c>
      <c r="F30114">
        <v>7000000</v>
      </c>
      <c r="G30114" t="s">
        <v>86936</v>
      </c>
      <c r="H30114" t="s">
        <v>86938</v>
      </c>
      <c r="I30114" t="s">
        <v>86939</v>
      </c>
      <c r="J30114" t="s">
        <v>9015</v>
      </c>
      <c r="K30114" t="s">
        <v>72</v>
      </c>
      <c r="L30114" t="s">
        <v>3783</v>
      </c>
      <c r="M30114" t="s">
        <v>3834</v>
      </c>
      <c r="N30114" t="s">
        <v>3835</v>
      </c>
      <c r="O30114" t="s">
        <v>3836</v>
      </c>
      <c r="P30114" s="1">
        <v>39083</v>
      </c>
      <c r="Q30114" t="s">
        <v>3783</v>
      </c>
      <c r="R30114" t="s">
        <v>3786</v>
      </c>
      <c r="S30114" t="s">
        <v>41</v>
      </c>
      <c r="T30114" t="s">
        <v>9015</v>
      </c>
      <c r="U30114" t="s">
        <v>9015</v>
      </c>
      <c r="V30114">
        <v>0</v>
      </c>
      <c r="W30114">
        <v>0</v>
      </c>
      <c r="X30114">
        <v>0</v>
      </c>
      <c r="Y30114">
        <v>0</v>
      </c>
      <c r="Z30114">
        <v>0</v>
      </c>
      <c r="AA30114">
        <v>0</v>
      </c>
      <c r="AB30114">
        <v>1</v>
      </c>
      <c r="AC30114">
        <v>0</v>
      </c>
      <c r="AD30114">
        <v>0</v>
      </c>
    </row>
    <row r="30115" spans="1:30" hidden="1" x14ac:dyDescent="0.3">
      <c r="A30115" t="s">
        <v>86936</v>
      </c>
      <c r="B30115" t="s">
        <v>86940</v>
      </c>
      <c r="C30115" t="s">
        <v>32</v>
      </c>
      <c r="D30115" t="s">
        <v>33</v>
      </c>
      <c r="E30115" t="s">
        <v>3552</v>
      </c>
      <c r="F30115">
        <v>3000000</v>
      </c>
      <c r="G30115" t="s">
        <v>86936</v>
      </c>
      <c r="H30115" t="s">
        <v>86938</v>
      </c>
      <c r="I30115" t="s">
        <v>86939</v>
      </c>
      <c r="J30115" t="s">
        <v>9015</v>
      </c>
      <c r="K30115" t="s">
        <v>72</v>
      </c>
      <c r="L30115" t="s">
        <v>3783</v>
      </c>
      <c r="M30115" t="s">
        <v>3834</v>
      </c>
      <c r="N30115" t="s">
        <v>3835</v>
      </c>
      <c r="O30115" t="s">
        <v>3836</v>
      </c>
      <c r="P30115" s="1">
        <v>39083</v>
      </c>
      <c r="Q30115" t="s">
        <v>3783</v>
      </c>
      <c r="R30115" t="s">
        <v>3786</v>
      </c>
      <c r="S30115" t="s">
        <v>41</v>
      </c>
      <c r="T30115" t="s">
        <v>9015</v>
      </c>
      <c r="U30115" t="s">
        <v>9015</v>
      </c>
      <c r="V30115">
        <v>0</v>
      </c>
      <c r="W30115">
        <v>0</v>
      </c>
      <c r="X30115">
        <v>0</v>
      </c>
      <c r="Y30115">
        <v>0</v>
      </c>
      <c r="Z30115">
        <v>0</v>
      </c>
      <c r="AA30115">
        <v>0</v>
      </c>
      <c r="AB30115">
        <v>1</v>
      </c>
      <c r="AC30115">
        <v>0</v>
      </c>
      <c r="AD30115">
        <v>0</v>
      </c>
    </row>
    <row r="30116" spans="1:30" hidden="1" x14ac:dyDescent="0.3">
      <c r="A30116" t="s">
        <v>86936</v>
      </c>
      <c r="B30116" t="s">
        <v>86941</v>
      </c>
      <c r="C30116" t="s">
        <v>32</v>
      </c>
      <c r="D30116" t="s">
        <v>33</v>
      </c>
      <c r="E30116" t="s">
        <v>23185</v>
      </c>
      <c r="F30116">
        <v>8000000</v>
      </c>
      <c r="G30116" t="s">
        <v>86936</v>
      </c>
      <c r="H30116" t="s">
        <v>86938</v>
      </c>
      <c r="I30116" t="s">
        <v>86939</v>
      </c>
      <c r="J30116" t="s">
        <v>9015</v>
      </c>
      <c r="K30116" t="s">
        <v>72</v>
      </c>
      <c r="L30116" t="s">
        <v>3783</v>
      </c>
      <c r="M30116" t="s">
        <v>3834</v>
      </c>
      <c r="N30116" t="s">
        <v>3835</v>
      </c>
      <c r="O30116" t="s">
        <v>3836</v>
      </c>
      <c r="P30116" s="1">
        <v>39083</v>
      </c>
      <c r="Q30116" t="s">
        <v>3783</v>
      </c>
      <c r="R30116" t="s">
        <v>3786</v>
      </c>
      <c r="S30116" t="s">
        <v>41</v>
      </c>
      <c r="T30116" t="s">
        <v>9015</v>
      </c>
      <c r="U30116" t="s">
        <v>9015</v>
      </c>
      <c r="V30116">
        <v>0</v>
      </c>
      <c r="W30116">
        <v>0</v>
      </c>
      <c r="X30116">
        <v>0</v>
      </c>
      <c r="Y30116">
        <v>0</v>
      </c>
      <c r="Z30116">
        <v>0</v>
      </c>
      <c r="AA30116">
        <v>0</v>
      </c>
      <c r="AB30116">
        <v>1</v>
      </c>
      <c r="AC30116">
        <v>0</v>
      </c>
      <c r="AD30116">
        <v>0</v>
      </c>
    </row>
    <row r="30117" spans="1:30" hidden="1" x14ac:dyDescent="0.3">
      <c r="A30117" t="s">
        <v>86942</v>
      </c>
      <c r="B30117" t="s">
        <v>86943</v>
      </c>
      <c r="C30117" t="s">
        <v>32</v>
      </c>
      <c r="E30117" s="1">
        <v>40695</v>
      </c>
      <c r="F30117">
        <v>550000</v>
      </c>
      <c r="G30117" t="s">
        <v>86942</v>
      </c>
      <c r="H30117" t="s">
        <v>65436</v>
      </c>
      <c r="I30117" t="s">
        <v>86944</v>
      </c>
      <c r="J30117" t="s">
        <v>9015</v>
      </c>
      <c r="K30117" t="s">
        <v>72</v>
      </c>
      <c r="L30117" t="s">
        <v>3783</v>
      </c>
      <c r="M30117" t="s">
        <v>7628</v>
      </c>
      <c r="N30117" t="s">
        <v>7629</v>
      </c>
      <c r="O30117" t="s">
        <v>7629</v>
      </c>
      <c r="P30117" s="1">
        <v>39083</v>
      </c>
      <c r="Q30117" t="s">
        <v>3783</v>
      </c>
      <c r="R30117" t="s">
        <v>3786</v>
      </c>
      <c r="S30117" t="s">
        <v>41</v>
      </c>
      <c r="T30117" t="s">
        <v>9015</v>
      </c>
      <c r="U30117" t="s">
        <v>9015</v>
      </c>
      <c r="V30117">
        <v>0</v>
      </c>
      <c r="W30117">
        <v>0</v>
      </c>
      <c r="X30117">
        <v>0</v>
      </c>
      <c r="Y30117">
        <v>0</v>
      </c>
      <c r="Z30117">
        <v>0</v>
      </c>
      <c r="AA30117">
        <v>0</v>
      </c>
      <c r="AB30117">
        <v>1</v>
      </c>
      <c r="AC30117">
        <v>0</v>
      </c>
      <c r="AD30117">
        <v>0</v>
      </c>
    </row>
    <row r="30118" spans="1:30" hidden="1" x14ac:dyDescent="0.3">
      <c r="A30118" t="s">
        <v>86942</v>
      </c>
      <c r="B30118" t="s">
        <v>86945</v>
      </c>
      <c r="C30118" t="s">
        <v>32</v>
      </c>
      <c r="E30118" t="s">
        <v>10521</v>
      </c>
      <c r="F30118">
        <v>5711912</v>
      </c>
      <c r="G30118" t="s">
        <v>86942</v>
      </c>
      <c r="H30118" t="s">
        <v>65436</v>
      </c>
      <c r="I30118" t="s">
        <v>86944</v>
      </c>
      <c r="J30118" t="s">
        <v>9015</v>
      </c>
      <c r="K30118" t="s">
        <v>72</v>
      </c>
      <c r="L30118" t="s">
        <v>3783</v>
      </c>
      <c r="M30118" t="s">
        <v>7628</v>
      </c>
      <c r="N30118" t="s">
        <v>7629</v>
      </c>
      <c r="O30118" t="s">
        <v>7629</v>
      </c>
      <c r="P30118" s="1">
        <v>39083</v>
      </c>
      <c r="Q30118" t="s">
        <v>3783</v>
      </c>
      <c r="R30118" t="s">
        <v>3786</v>
      </c>
      <c r="S30118" t="s">
        <v>41</v>
      </c>
      <c r="T30118" t="s">
        <v>9015</v>
      </c>
      <c r="U30118" t="s">
        <v>9015</v>
      </c>
      <c r="V30118">
        <v>0</v>
      </c>
      <c r="W30118">
        <v>0</v>
      </c>
      <c r="X30118">
        <v>0</v>
      </c>
      <c r="Y30118">
        <v>0</v>
      </c>
      <c r="Z30118">
        <v>0</v>
      </c>
      <c r="AA30118">
        <v>0</v>
      </c>
      <c r="AB30118">
        <v>1</v>
      </c>
      <c r="AC30118">
        <v>0</v>
      </c>
      <c r="AD30118">
        <v>0</v>
      </c>
    </row>
    <row r="30119" spans="1:30" hidden="1" x14ac:dyDescent="0.3">
      <c r="A30119" t="s">
        <v>86946</v>
      </c>
      <c r="B30119" t="s">
        <v>86947</v>
      </c>
      <c r="C30119" t="s">
        <v>32</v>
      </c>
      <c r="E30119" t="s">
        <v>2431</v>
      </c>
      <c r="F30119">
        <v>48303584</v>
      </c>
      <c r="G30119" t="s">
        <v>86946</v>
      </c>
      <c r="H30119" t="s">
        <v>86948</v>
      </c>
      <c r="I30119" t="s">
        <v>86949</v>
      </c>
      <c r="J30119" t="s">
        <v>9015</v>
      </c>
      <c r="K30119" t="s">
        <v>37</v>
      </c>
      <c r="L30119" t="s">
        <v>3783</v>
      </c>
      <c r="M30119" t="s">
        <v>3792</v>
      </c>
      <c r="N30119" t="s">
        <v>3793</v>
      </c>
      <c r="O30119" t="s">
        <v>3793</v>
      </c>
      <c r="P30119" s="1">
        <v>39448</v>
      </c>
      <c r="Q30119" t="s">
        <v>3783</v>
      </c>
      <c r="R30119" t="s">
        <v>3786</v>
      </c>
      <c r="S30119" t="s">
        <v>41</v>
      </c>
      <c r="T30119" t="s">
        <v>9015</v>
      </c>
      <c r="U30119" t="s">
        <v>9015</v>
      </c>
      <c r="V30119">
        <v>0</v>
      </c>
      <c r="W30119">
        <v>0</v>
      </c>
      <c r="X30119">
        <v>0</v>
      </c>
      <c r="Y30119">
        <v>0</v>
      </c>
      <c r="Z30119">
        <v>0</v>
      </c>
      <c r="AA30119">
        <v>0</v>
      </c>
      <c r="AB30119">
        <v>1</v>
      </c>
      <c r="AC30119">
        <v>0</v>
      </c>
      <c r="AD30119">
        <v>0</v>
      </c>
    </row>
    <row r="30120" spans="1:30" hidden="1" x14ac:dyDescent="0.3">
      <c r="A30120" t="s">
        <v>86950</v>
      </c>
      <c r="B30120" t="s">
        <v>86951</v>
      </c>
      <c r="C30120" t="s">
        <v>32</v>
      </c>
      <c r="E30120" s="1">
        <v>41460</v>
      </c>
      <c r="F30120">
        <v>3200000</v>
      </c>
      <c r="G30120" t="s">
        <v>86950</v>
      </c>
      <c r="H30120" t="s">
        <v>86952</v>
      </c>
      <c r="I30120" t="s">
        <v>86953</v>
      </c>
      <c r="J30120" t="s">
        <v>9015</v>
      </c>
      <c r="K30120" t="s">
        <v>37</v>
      </c>
      <c r="L30120" t="s">
        <v>3783</v>
      </c>
      <c r="M30120" t="s">
        <v>3784</v>
      </c>
      <c r="N30120" t="s">
        <v>3785</v>
      </c>
      <c r="O30120" t="s">
        <v>3785</v>
      </c>
      <c r="P30120" s="1">
        <v>38718</v>
      </c>
      <c r="Q30120" t="s">
        <v>3783</v>
      </c>
      <c r="R30120" t="s">
        <v>3786</v>
      </c>
      <c r="S30120" t="s">
        <v>41</v>
      </c>
      <c r="T30120" t="s">
        <v>9015</v>
      </c>
      <c r="U30120" t="s">
        <v>9015</v>
      </c>
      <c r="V30120">
        <v>0</v>
      </c>
      <c r="W30120">
        <v>0</v>
      </c>
      <c r="X30120">
        <v>0</v>
      </c>
      <c r="Y30120">
        <v>0</v>
      </c>
      <c r="Z30120">
        <v>0</v>
      </c>
      <c r="AA30120">
        <v>0</v>
      </c>
      <c r="AB30120">
        <v>1</v>
      </c>
      <c r="AC30120">
        <v>0</v>
      </c>
      <c r="AD30120">
        <v>0</v>
      </c>
    </row>
    <row r="30121" spans="1:30" hidden="1" x14ac:dyDescent="0.3">
      <c r="A30121" t="s">
        <v>86950</v>
      </c>
      <c r="B30121" t="s">
        <v>86954</v>
      </c>
      <c r="C30121" t="s">
        <v>32</v>
      </c>
      <c r="E30121" t="s">
        <v>26776</v>
      </c>
      <c r="F30121">
        <v>2300000</v>
      </c>
      <c r="G30121" t="s">
        <v>86950</v>
      </c>
      <c r="H30121" t="s">
        <v>86952</v>
      </c>
      <c r="I30121" t="s">
        <v>86953</v>
      </c>
      <c r="J30121" t="s">
        <v>9015</v>
      </c>
      <c r="K30121" t="s">
        <v>37</v>
      </c>
      <c r="L30121" t="s">
        <v>3783</v>
      </c>
      <c r="M30121" t="s">
        <v>3784</v>
      </c>
      <c r="N30121" t="s">
        <v>3785</v>
      </c>
      <c r="O30121" t="s">
        <v>3785</v>
      </c>
      <c r="P30121" s="1">
        <v>38718</v>
      </c>
      <c r="Q30121" t="s">
        <v>3783</v>
      </c>
      <c r="R30121" t="s">
        <v>3786</v>
      </c>
      <c r="S30121" t="s">
        <v>41</v>
      </c>
      <c r="T30121" t="s">
        <v>9015</v>
      </c>
      <c r="U30121" t="s">
        <v>9015</v>
      </c>
      <c r="V30121">
        <v>0</v>
      </c>
      <c r="W30121">
        <v>0</v>
      </c>
      <c r="X30121">
        <v>0</v>
      </c>
      <c r="Y30121">
        <v>0</v>
      </c>
      <c r="Z30121">
        <v>0</v>
      </c>
      <c r="AA30121">
        <v>0</v>
      </c>
      <c r="AB30121">
        <v>1</v>
      </c>
      <c r="AC30121">
        <v>0</v>
      </c>
      <c r="AD30121">
        <v>0</v>
      </c>
    </row>
    <row r="30122" spans="1:30" hidden="1" x14ac:dyDescent="0.3">
      <c r="A30122" t="s">
        <v>86950</v>
      </c>
      <c r="B30122" t="s">
        <v>86955</v>
      </c>
      <c r="C30122" t="s">
        <v>32</v>
      </c>
      <c r="E30122" t="s">
        <v>676</v>
      </c>
      <c r="F30122">
        <v>3300000</v>
      </c>
      <c r="G30122" t="s">
        <v>86950</v>
      </c>
      <c r="H30122" t="s">
        <v>86952</v>
      </c>
      <c r="I30122" t="s">
        <v>86953</v>
      </c>
      <c r="J30122" t="s">
        <v>9015</v>
      </c>
      <c r="K30122" t="s">
        <v>37</v>
      </c>
      <c r="L30122" t="s">
        <v>3783</v>
      </c>
      <c r="M30122" t="s">
        <v>3784</v>
      </c>
      <c r="N30122" t="s">
        <v>3785</v>
      </c>
      <c r="O30122" t="s">
        <v>3785</v>
      </c>
      <c r="P30122" s="1">
        <v>38718</v>
      </c>
      <c r="Q30122" t="s">
        <v>3783</v>
      </c>
      <c r="R30122" t="s">
        <v>3786</v>
      </c>
      <c r="S30122" t="s">
        <v>41</v>
      </c>
      <c r="T30122" t="s">
        <v>9015</v>
      </c>
      <c r="U30122" t="s">
        <v>9015</v>
      </c>
      <c r="V30122">
        <v>0</v>
      </c>
      <c r="W30122">
        <v>0</v>
      </c>
      <c r="X30122">
        <v>0</v>
      </c>
      <c r="Y30122">
        <v>0</v>
      </c>
      <c r="Z30122">
        <v>0</v>
      </c>
      <c r="AA30122">
        <v>0</v>
      </c>
      <c r="AB30122">
        <v>1</v>
      </c>
      <c r="AC30122">
        <v>0</v>
      </c>
      <c r="AD30122">
        <v>0</v>
      </c>
    </row>
    <row r="30123" spans="1:30" hidden="1" x14ac:dyDescent="0.3">
      <c r="A30123" t="s">
        <v>86956</v>
      </c>
      <c r="B30123" t="s">
        <v>86957</v>
      </c>
      <c r="C30123" t="s">
        <v>32</v>
      </c>
      <c r="D30123" t="s">
        <v>50</v>
      </c>
      <c r="E30123" s="1">
        <v>40643</v>
      </c>
      <c r="F30123">
        <v>2150000</v>
      </c>
      <c r="G30123" t="s">
        <v>86956</v>
      </c>
      <c r="H30123" t="s">
        <v>86958</v>
      </c>
      <c r="I30123" t="s">
        <v>86959</v>
      </c>
      <c r="J30123" t="s">
        <v>9015</v>
      </c>
      <c r="K30123" t="s">
        <v>37</v>
      </c>
      <c r="L30123" t="s">
        <v>3783</v>
      </c>
      <c r="M30123" t="s">
        <v>3834</v>
      </c>
      <c r="N30123" t="s">
        <v>3835</v>
      </c>
      <c r="O30123" t="s">
        <v>3836</v>
      </c>
      <c r="P30123" s="1">
        <v>39814</v>
      </c>
      <c r="Q30123" t="s">
        <v>3783</v>
      </c>
      <c r="R30123" t="s">
        <v>3786</v>
      </c>
      <c r="S30123" t="s">
        <v>41</v>
      </c>
      <c r="T30123" t="s">
        <v>9015</v>
      </c>
      <c r="U30123" t="s">
        <v>9015</v>
      </c>
      <c r="V30123">
        <v>0</v>
      </c>
      <c r="W30123">
        <v>0</v>
      </c>
      <c r="X30123">
        <v>0</v>
      </c>
      <c r="Y30123">
        <v>0</v>
      </c>
      <c r="Z30123">
        <v>0</v>
      </c>
      <c r="AA30123">
        <v>0</v>
      </c>
      <c r="AB30123">
        <v>1</v>
      </c>
      <c r="AC30123">
        <v>0</v>
      </c>
      <c r="AD30123">
        <v>0</v>
      </c>
    </row>
    <row r="30124" spans="1:30" hidden="1" x14ac:dyDescent="0.3">
      <c r="A30124" t="s">
        <v>86960</v>
      </c>
      <c r="B30124" t="s">
        <v>86961</v>
      </c>
      <c r="C30124" t="s">
        <v>32</v>
      </c>
      <c r="E30124" t="s">
        <v>945</v>
      </c>
      <c r="F30124">
        <v>16000000</v>
      </c>
      <c r="G30124" t="s">
        <v>86960</v>
      </c>
      <c r="H30124" t="s">
        <v>86962</v>
      </c>
      <c r="I30124" t="s">
        <v>86963</v>
      </c>
      <c r="J30124" t="s">
        <v>86964</v>
      </c>
      <c r="K30124" t="s">
        <v>168</v>
      </c>
      <c r="L30124" t="s">
        <v>3783</v>
      </c>
      <c r="M30124" t="s">
        <v>3792</v>
      </c>
      <c r="N30124" t="s">
        <v>3793</v>
      </c>
      <c r="O30124" t="s">
        <v>3793</v>
      </c>
      <c r="P30124" t="s">
        <v>16778</v>
      </c>
      <c r="Q30124" t="s">
        <v>3783</v>
      </c>
      <c r="R30124" t="s">
        <v>3786</v>
      </c>
      <c r="S30124" t="s">
        <v>41</v>
      </c>
      <c r="T30124" t="s">
        <v>9015</v>
      </c>
      <c r="U30124" t="s">
        <v>9015</v>
      </c>
      <c r="V30124">
        <v>0</v>
      </c>
      <c r="W30124">
        <v>0</v>
      </c>
      <c r="X30124">
        <v>0</v>
      </c>
      <c r="Y30124">
        <v>0</v>
      </c>
      <c r="Z30124">
        <v>0</v>
      </c>
      <c r="AA30124">
        <v>0</v>
      </c>
      <c r="AB30124">
        <v>1</v>
      </c>
      <c r="AC30124">
        <v>0</v>
      </c>
      <c r="AD30124">
        <v>0</v>
      </c>
    </row>
    <row r="30125" spans="1:30" hidden="1" x14ac:dyDescent="0.3">
      <c r="A30125" t="s">
        <v>86965</v>
      </c>
      <c r="B30125" t="s">
        <v>86966</v>
      </c>
      <c r="C30125" t="s">
        <v>32</v>
      </c>
      <c r="E30125" t="s">
        <v>20145</v>
      </c>
      <c r="F30125">
        <v>10000000</v>
      </c>
      <c r="G30125" t="s">
        <v>86965</v>
      </c>
      <c r="H30125" t="s">
        <v>86967</v>
      </c>
      <c r="I30125" t="s">
        <v>86968</v>
      </c>
      <c r="J30125" t="s">
        <v>9015</v>
      </c>
      <c r="K30125" t="s">
        <v>37</v>
      </c>
      <c r="L30125" t="s">
        <v>3783</v>
      </c>
      <c r="M30125" t="s">
        <v>3792</v>
      </c>
      <c r="N30125" t="s">
        <v>12752</v>
      </c>
      <c r="O30125" t="s">
        <v>86969</v>
      </c>
      <c r="Q30125" t="s">
        <v>3783</v>
      </c>
      <c r="R30125" t="s">
        <v>3786</v>
      </c>
      <c r="S30125" t="s">
        <v>41</v>
      </c>
      <c r="T30125" t="s">
        <v>9015</v>
      </c>
      <c r="U30125" t="s">
        <v>9015</v>
      </c>
      <c r="V30125">
        <v>0</v>
      </c>
      <c r="W30125">
        <v>0</v>
      </c>
      <c r="X30125">
        <v>0</v>
      </c>
      <c r="Y30125">
        <v>0</v>
      </c>
      <c r="Z30125">
        <v>0</v>
      </c>
      <c r="AA30125">
        <v>0</v>
      </c>
      <c r="AB30125">
        <v>1</v>
      </c>
      <c r="AC30125">
        <v>0</v>
      </c>
      <c r="AD30125">
        <v>0</v>
      </c>
    </row>
    <row r="30126" spans="1:30" hidden="1" x14ac:dyDescent="0.3">
      <c r="A30126" t="s">
        <v>86970</v>
      </c>
      <c r="B30126" t="s">
        <v>86971</v>
      </c>
      <c r="C30126" t="s">
        <v>32</v>
      </c>
      <c r="D30126" t="s">
        <v>50</v>
      </c>
      <c r="E30126" s="1">
        <v>41187</v>
      </c>
      <c r="F30126">
        <v>250308</v>
      </c>
      <c r="G30126" t="s">
        <v>86970</v>
      </c>
      <c r="H30126" t="s">
        <v>86972</v>
      </c>
      <c r="I30126" t="s">
        <v>86973</v>
      </c>
      <c r="J30126" t="s">
        <v>86974</v>
      </c>
      <c r="K30126" t="s">
        <v>37</v>
      </c>
      <c r="L30126" t="s">
        <v>3783</v>
      </c>
      <c r="M30126" t="s">
        <v>3834</v>
      </c>
      <c r="N30126" t="s">
        <v>3835</v>
      </c>
      <c r="O30126" t="s">
        <v>3836</v>
      </c>
      <c r="P30126" s="1">
        <v>41187</v>
      </c>
      <c r="Q30126" t="s">
        <v>3783</v>
      </c>
      <c r="R30126" t="s">
        <v>3786</v>
      </c>
      <c r="S30126" t="s">
        <v>41</v>
      </c>
      <c r="T30126" t="s">
        <v>9015</v>
      </c>
      <c r="U30126" t="s">
        <v>9015</v>
      </c>
      <c r="V30126">
        <v>0</v>
      </c>
      <c r="W30126">
        <v>0</v>
      </c>
      <c r="X30126">
        <v>0</v>
      </c>
      <c r="Y30126">
        <v>0</v>
      </c>
      <c r="Z30126">
        <v>0</v>
      </c>
      <c r="AA30126">
        <v>0</v>
      </c>
      <c r="AB30126">
        <v>1</v>
      </c>
      <c r="AC30126">
        <v>0</v>
      </c>
      <c r="AD30126">
        <v>0</v>
      </c>
    </row>
    <row r="30127" spans="1:30" hidden="1" x14ac:dyDescent="0.3">
      <c r="A30127" t="s">
        <v>86975</v>
      </c>
      <c r="B30127" t="s">
        <v>86976</v>
      </c>
      <c r="C30127" t="s">
        <v>32</v>
      </c>
      <c r="E30127" t="s">
        <v>5414</v>
      </c>
      <c r="F30127">
        <v>60000000</v>
      </c>
      <c r="G30127" t="s">
        <v>86975</v>
      </c>
      <c r="H30127" t="s">
        <v>86977</v>
      </c>
      <c r="J30127" t="s">
        <v>9015</v>
      </c>
      <c r="K30127" t="s">
        <v>37</v>
      </c>
      <c r="L30127" t="s">
        <v>3783</v>
      </c>
      <c r="M30127" t="s">
        <v>3892</v>
      </c>
      <c r="N30127" t="s">
        <v>3893</v>
      </c>
      <c r="O30127" t="s">
        <v>86978</v>
      </c>
      <c r="Q30127" t="s">
        <v>3783</v>
      </c>
      <c r="R30127" t="s">
        <v>3786</v>
      </c>
      <c r="S30127" t="s">
        <v>41</v>
      </c>
      <c r="T30127" t="s">
        <v>9015</v>
      </c>
      <c r="U30127" t="s">
        <v>9015</v>
      </c>
      <c r="V30127">
        <v>0</v>
      </c>
      <c r="W30127">
        <v>0</v>
      </c>
      <c r="X30127">
        <v>0</v>
      </c>
      <c r="Y30127">
        <v>0</v>
      </c>
      <c r="Z30127">
        <v>0</v>
      </c>
      <c r="AA30127">
        <v>0</v>
      </c>
      <c r="AB30127">
        <v>1</v>
      </c>
      <c r="AC30127">
        <v>0</v>
      </c>
      <c r="AD30127">
        <v>0</v>
      </c>
    </row>
    <row r="30128" spans="1:30" hidden="1" x14ac:dyDescent="0.3">
      <c r="A30128" t="s">
        <v>86979</v>
      </c>
      <c r="B30128" t="s">
        <v>86980</v>
      </c>
      <c r="C30128" t="s">
        <v>32</v>
      </c>
      <c r="E30128" s="1">
        <v>40360</v>
      </c>
      <c r="F30128">
        <v>147792</v>
      </c>
      <c r="G30128" t="s">
        <v>86979</v>
      </c>
      <c r="H30128" t="s">
        <v>86981</v>
      </c>
      <c r="I30128" t="s">
        <v>86982</v>
      </c>
      <c r="J30128" t="s">
        <v>9015</v>
      </c>
      <c r="K30128" t="s">
        <v>37</v>
      </c>
      <c r="L30128" t="s">
        <v>3783</v>
      </c>
      <c r="M30128" t="s">
        <v>3784</v>
      </c>
      <c r="N30128" t="s">
        <v>12793</v>
      </c>
      <c r="O30128" t="s">
        <v>86983</v>
      </c>
      <c r="Q30128" t="s">
        <v>3783</v>
      </c>
      <c r="R30128" t="s">
        <v>3786</v>
      </c>
      <c r="S30128" t="s">
        <v>41</v>
      </c>
      <c r="T30128" t="s">
        <v>9015</v>
      </c>
      <c r="U30128" t="s">
        <v>9015</v>
      </c>
      <c r="V30128">
        <v>0</v>
      </c>
      <c r="W30128">
        <v>0</v>
      </c>
      <c r="X30128">
        <v>0</v>
      </c>
      <c r="Y30128">
        <v>0</v>
      </c>
      <c r="Z30128">
        <v>0</v>
      </c>
      <c r="AA30128">
        <v>0</v>
      </c>
      <c r="AB30128">
        <v>1</v>
      </c>
      <c r="AC30128">
        <v>0</v>
      </c>
      <c r="AD30128">
        <v>0</v>
      </c>
    </row>
    <row r="30129" spans="1:30" hidden="1" x14ac:dyDescent="0.3">
      <c r="A30129" t="s">
        <v>86979</v>
      </c>
      <c r="B30129" t="s">
        <v>86984</v>
      </c>
      <c r="C30129" t="s">
        <v>32</v>
      </c>
      <c r="E30129" t="s">
        <v>2578</v>
      </c>
      <c r="F30129">
        <v>303273</v>
      </c>
      <c r="G30129" t="s">
        <v>86979</v>
      </c>
      <c r="H30129" t="s">
        <v>86981</v>
      </c>
      <c r="I30129" t="s">
        <v>86982</v>
      </c>
      <c r="J30129" t="s">
        <v>9015</v>
      </c>
      <c r="K30129" t="s">
        <v>37</v>
      </c>
      <c r="L30129" t="s">
        <v>3783</v>
      </c>
      <c r="M30129" t="s">
        <v>3784</v>
      </c>
      <c r="N30129" t="s">
        <v>12793</v>
      </c>
      <c r="O30129" t="s">
        <v>86983</v>
      </c>
      <c r="Q30129" t="s">
        <v>3783</v>
      </c>
      <c r="R30129" t="s">
        <v>3786</v>
      </c>
      <c r="S30129" t="s">
        <v>41</v>
      </c>
      <c r="T30129" t="s">
        <v>9015</v>
      </c>
      <c r="U30129" t="s">
        <v>9015</v>
      </c>
      <c r="V30129">
        <v>0</v>
      </c>
      <c r="W30129">
        <v>0</v>
      </c>
      <c r="X30129">
        <v>0</v>
      </c>
      <c r="Y30129">
        <v>0</v>
      </c>
      <c r="Z30129">
        <v>0</v>
      </c>
      <c r="AA30129">
        <v>0</v>
      </c>
      <c r="AB30129">
        <v>1</v>
      </c>
      <c r="AC30129">
        <v>0</v>
      </c>
      <c r="AD30129">
        <v>0</v>
      </c>
    </row>
    <row r="30130" spans="1:30" hidden="1" x14ac:dyDescent="0.3">
      <c r="A30130" t="s">
        <v>86979</v>
      </c>
      <c r="B30130" t="s">
        <v>86985</v>
      </c>
      <c r="C30130" t="s">
        <v>32</v>
      </c>
      <c r="E30130" t="s">
        <v>12942</v>
      </c>
      <c r="F30130">
        <v>2955998</v>
      </c>
      <c r="G30130" t="s">
        <v>86979</v>
      </c>
      <c r="H30130" t="s">
        <v>86981</v>
      </c>
      <c r="I30130" t="s">
        <v>86982</v>
      </c>
      <c r="J30130" t="s">
        <v>9015</v>
      </c>
      <c r="K30130" t="s">
        <v>37</v>
      </c>
      <c r="L30130" t="s">
        <v>3783</v>
      </c>
      <c r="M30130" t="s">
        <v>3784</v>
      </c>
      <c r="N30130" t="s">
        <v>12793</v>
      </c>
      <c r="O30130" t="s">
        <v>86983</v>
      </c>
      <c r="Q30130" t="s">
        <v>3783</v>
      </c>
      <c r="R30130" t="s">
        <v>3786</v>
      </c>
      <c r="S30130" t="s">
        <v>41</v>
      </c>
      <c r="T30130" t="s">
        <v>9015</v>
      </c>
      <c r="U30130" t="s">
        <v>9015</v>
      </c>
      <c r="V30130">
        <v>0</v>
      </c>
      <c r="W30130">
        <v>0</v>
      </c>
      <c r="X30130">
        <v>0</v>
      </c>
      <c r="Y30130">
        <v>0</v>
      </c>
      <c r="Z30130">
        <v>0</v>
      </c>
      <c r="AA30130">
        <v>0</v>
      </c>
      <c r="AB30130">
        <v>1</v>
      </c>
      <c r="AC30130">
        <v>0</v>
      </c>
      <c r="AD30130">
        <v>0</v>
      </c>
    </row>
    <row r="30131" spans="1:30" hidden="1" x14ac:dyDescent="0.3">
      <c r="A30131" t="s">
        <v>86979</v>
      </c>
      <c r="B30131" t="s">
        <v>86986</v>
      </c>
      <c r="C30131" t="s">
        <v>32</v>
      </c>
      <c r="E30131" s="1">
        <v>39823</v>
      </c>
      <c r="F30131">
        <v>1404100</v>
      </c>
      <c r="G30131" t="s">
        <v>86979</v>
      </c>
      <c r="H30131" t="s">
        <v>86981</v>
      </c>
      <c r="I30131" t="s">
        <v>86982</v>
      </c>
      <c r="J30131" t="s">
        <v>9015</v>
      </c>
      <c r="K30131" t="s">
        <v>37</v>
      </c>
      <c r="L30131" t="s">
        <v>3783</v>
      </c>
      <c r="M30131" t="s">
        <v>3784</v>
      </c>
      <c r="N30131" t="s">
        <v>12793</v>
      </c>
      <c r="O30131" t="s">
        <v>86983</v>
      </c>
      <c r="Q30131" t="s">
        <v>3783</v>
      </c>
      <c r="R30131" t="s">
        <v>3786</v>
      </c>
      <c r="S30131" t="s">
        <v>41</v>
      </c>
      <c r="T30131" t="s">
        <v>9015</v>
      </c>
      <c r="U30131" t="s">
        <v>9015</v>
      </c>
      <c r="V30131">
        <v>0</v>
      </c>
      <c r="W30131">
        <v>0</v>
      </c>
      <c r="X30131">
        <v>0</v>
      </c>
      <c r="Y30131">
        <v>0</v>
      </c>
      <c r="Z30131">
        <v>0</v>
      </c>
      <c r="AA30131">
        <v>0</v>
      </c>
      <c r="AB30131">
        <v>1</v>
      </c>
      <c r="AC30131">
        <v>0</v>
      </c>
      <c r="AD30131">
        <v>0</v>
      </c>
    </row>
    <row r="30132" spans="1:30" hidden="1" x14ac:dyDescent="0.3">
      <c r="A30132" t="s">
        <v>86987</v>
      </c>
      <c r="B30132" t="s">
        <v>86988</v>
      </c>
      <c r="C30132" t="s">
        <v>32</v>
      </c>
      <c r="E30132" s="1">
        <v>40487</v>
      </c>
      <c r="F30132">
        <v>8707727</v>
      </c>
      <c r="G30132" t="s">
        <v>86987</v>
      </c>
      <c r="H30132" t="s">
        <v>86989</v>
      </c>
      <c r="I30132" t="s">
        <v>86990</v>
      </c>
      <c r="J30132" t="s">
        <v>9015</v>
      </c>
      <c r="K30132" t="s">
        <v>37</v>
      </c>
      <c r="L30132" t="s">
        <v>3783</v>
      </c>
      <c r="M30132" t="s">
        <v>3834</v>
      </c>
      <c r="N30132" t="s">
        <v>3835</v>
      </c>
      <c r="O30132" t="s">
        <v>3836</v>
      </c>
      <c r="P30132" s="1">
        <v>37987</v>
      </c>
      <c r="Q30132" t="s">
        <v>3783</v>
      </c>
      <c r="R30132" t="s">
        <v>3786</v>
      </c>
      <c r="S30132" t="s">
        <v>41</v>
      </c>
      <c r="T30132" t="s">
        <v>9015</v>
      </c>
      <c r="U30132" t="s">
        <v>9015</v>
      </c>
      <c r="V30132">
        <v>0</v>
      </c>
      <c r="W30132">
        <v>0</v>
      </c>
      <c r="X30132">
        <v>0</v>
      </c>
      <c r="Y30132">
        <v>0</v>
      </c>
      <c r="Z30132">
        <v>0</v>
      </c>
      <c r="AA30132">
        <v>0</v>
      </c>
      <c r="AB30132">
        <v>1</v>
      </c>
      <c r="AC30132">
        <v>0</v>
      </c>
      <c r="AD30132">
        <v>0</v>
      </c>
    </row>
    <row r="30133" spans="1:30" hidden="1" x14ac:dyDescent="0.3">
      <c r="A30133" t="s">
        <v>86987</v>
      </c>
      <c r="B30133" t="s">
        <v>86991</v>
      </c>
      <c r="C30133" t="s">
        <v>32</v>
      </c>
      <c r="E30133" t="s">
        <v>5222</v>
      </c>
      <c r="F30133">
        <v>3014609</v>
      </c>
      <c r="G30133" t="s">
        <v>86987</v>
      </c>
      <c r="H30133" t="s">
        <v>86989</v>
      </c>
      <c r="I30133" t="s">
        <v>86990</v>
      </c>
      <c r="J30133" t="s">
        <v>9015</v>
      </c>
      <c r="K30133" t="s">
        <v>37</v>
      </c>
      <c r="L30133" t="s">
        <v>3783</v>
      </c>
      <c r="M30133" t="s">
        <v>3834</v>
      </c>
      <c r="N30133" t="s">
        <v>3835</v>
      </c>
      <c r="O30133" t="s">
        <v>3836</v>
      </c>
      <c r="P30133" s="1">
        <v>37987</v>
      </c>
      <c r="Q30133" t="s">
        <v>3783</v>
      </c>
      <c r="R30133" t="s">
        <v>3786</v>
      </c>
      <c r="S30133" t="s">
        <v>41</v>
      </c>
      <c r="T30133" t="s">
        <v>9015</v>
      </c>
      <c r="U30133" t="s">
        <v>9015</v>
      </c>
      <c r="V30133">
        <v>0</v>
      </c>
      <c r="W30133">
        <v>0</v>
      </c>
      <c r="X30133">
        <v>0</v>
      </c>
      <c r="Y30133">
        <v>0</v>
      </c>
      <c r="Z30133">
        <v>0</v>
      </c>
      <c r="AA30133">
        <v>0</v>
      </c>
      <c r="AB30133">
        <v>1</v>
      </c>
      <c r="AC30133">
        <v>0</v>
      </c>
      <c r="AD30133">
        <v>0</v>
      </c>
    </row>
    <row r="30134" spans="1:30" hidden="1" x14ac:dyDescent="0.3">
      <c r="A30134" t="s">
        <v>86987</v>
      </c>
      <c r="B30134" t="s">
        <v>86992</v>
      </c>
      <c r="C30134" t="s">
        <v>32</v>
      </c>
      <c r="E30134" s="1">
        <v>42313</v>
      </c>
      <c r="F30134">
        <v>941076</v>
      </c>
      <c r="G30134" t="s">
        <v>86987</v>
      </c>
      <c r="H30134" t="s">
        <v>86989</v>
      </c>
      <c r="I30134" t="s">
        <v>86990</v>
      </c>
      <c r="J30134" t="s">
        <v>9015</v>
      </c>
      <c r="K30134" t="s">
        <v>37</v>
      </c>
      <c r="L30134" t="s">
        <v>3783</v>
      </c>
      <c r="M30134" t="s">
        <v>3834</v>
      </c>
      <c r="N30134" t="s">
        <v>3835</v>
      </c>
      <c r="O30134" t="s">
        <v>3836</v>
      </c>
      <c r="P30134" s="1">
        <v>37987</v>
      </c>
      <c r="Q30134" t="s">
        <v>3783</v>
      </c>
      <c r="R30134" t="s">
        <v>3786</v>
      </c>
      <c r="S30134" t="s">
        <v>41</v>
      </c>
      <c r="T30134" t="s">
        <v>9015</v>
      </c>
      <c r="U30134" t="s">
        <v>9015</v>
      </c>
      <c r="V30134">
        <v>0</v>
      </c>
      <c r="W30134">
        <v>0</v>
      </c>
      <c r="X30134">
        <v>0</v>
      </c>
      <c r="Y30134">
        <v>0</v>
      </c>
      <c r="Z30134">
        <v>0</v>
      </c>
      <c r="AA30134">
        <v>0</v>
      </c>
      <c r="AB30134">
        <v>1</v>
      </c>
      <c r="AC30134">
        <v>0</v>
      </c>
      <c r="AD30134">
        <v>0</v>
      </c>
    </row>
    <row r="30135" spans="1:30" hidden="1" x14ac:dyDescent="0.3">
      <c r="A30135" t="s">
        <v>86987</v>
      </c>
      <c r="B30135" t="s">
        <v>86993</v>
      </c>
      <c r="C30135" t="s">
        <v>32</v>
      </c>
      <c r="D30135" t="s">
        <v>50</v>
      </c>
      <c r="E30135" t="s">
        <v>13588</v>
      </c>
      <c r="F30135">
        <v>10000000</v>
      </c>
      <c r="G30135" t="s">
        <v>86987</v>
      </c>
      <c r="H30135" t="s">
        <v>86989</v>
      </c>
      <c r="I30135" t="s">
        <v>86990</v>
      </c>
      <c r="J30135" t="s">
        <v>9015</v>
      </c>
      <c r="K30135" t="s">
        <v>37</v>
      </c>
      <c r="L30135" t="s">
        <v>3783</v>
      </c>
      <c r="M30135" t="s">
        <v>3834</v>
      </c>
      <c r="N30135" t="s">
        <v>3835</v>
      </c>
      <c r="O30135" t="s">
        <v>3836</v>
      </c>
      <c r="P30135" s="1">
        <v>37987</v>
      </c>
      <c r="Q30135" t="s">
        <v>3783</v>
      </c>
      <c r="R30135" t="s">
        <v>3786</v>
      </c>
      <c r="S30135" t="s">
        <v>41</v>
      </c>
      <c r="T30135" t="s">
        <v>9015</v>
      </c>
      <c r="U30135" t="s">
        <v>9015</v>
      </c>
      <c r="V30135">
        <v>0</v>
      </c>
      <c r="W30135">
        <v>0</v>
      </c>
      <c r="X30135">
        <v>0</v>
      </c>
      <c r="Y30135">
        <v>0</v>
      </c>
      <c r="Z30135">
        <v>0</v>
      </c>
      <c r="AA30135">
        <v>0</v>
      </c>
      <c r="AB30135">
        <v>1</v>
      </c>
      <c r="AC30135">
        <v>0</v>
      </c>
      <c r="AD30135">
        <v>0</v>
      </c>
    </row>
    <row r="30136" spans="1:30" hidden="1" x14ac:dyDescent="0.3">
      <c r="A30136" t="s">
        <v>86987</v>
      </c>
      <c r="B30136" t="s">
        <v>86994</v>
      </c>
      <c r="C30136" t="s">
        <v>32</v>
      </c>
      <c r="D30136" t="s">
        <v>33</v>
      </c>
      <c r="E30136" s="1">
        <v>39425</v>
      </c>
      <c r="F30136">
        <v>12000000</v>
      </c>
      <c r="G30136" t="s">
        <v>86987</v>
      </c>
      <c r="H30136" t="s">
        <v>86989</v>
      </c>
      <c r="I30136" t="s">
        <v>86990</v>
      </c>
      <c r="J30136" t="s">
        <v>9015</v>
      </c>
      <c r="K30136" t="s">
        <v>37</v>
      </c>
      <c r="L30136" t="s">
        <v>3783</v>
      </c>
      <c r="M30136" t="s">
        <v>3834</v>
      </c>
      <c r="N30136" t="s">
        <v>3835</v>
      </c>
      <c r="O30136" t="s">
        <v>3836</v>
      </c>
      <c r="P30136" s="1">
        <v>37987</v>
      </c>
      <c r="Q30136" t="s">
        <v>3783</v>
      </c>
      <c r="R30136" t="s">
        <v>3786</v>
      </c>
      <c r="S30136" t="s">
        <v>41</v>
      </c>
      <c r="T30136" t="s">
        <v>9015</v>
      </c>
      <c r="U30136" t="s">
        <v>9015</v>
      </c>
      <c r="V30136">
        <v>0</v>
      </c>
      <c r="W30136">
        <v>0</v>
      </c>
      <c r="X30136">
        <v>0</v>
      </c>
      <c r="Y30136">
        <v>0</v>
      </c>
      <c r="Z30136">
        <v>0</v>
      </c>
      <c r="AA30136">
        <v>0</v>
      </c>
      <c r="AB30136">
        <v>1</v>
      </c>
      <c r="AC30136">
        <v>0</v>
      </c>
      <c r="AD30136">
        <v>0</v>
      </c>
    </row>
    <row r="30137" spans="1:30" hidden="1" x14ac:dyDescent="0.3">
      <c r="A30137" t="s">
        <v>86995</v>
      </c>
      <c r="B30137" t="s">
        <v>86996</v>
      </c>
      <c r="C30137" t="s">
        <v>32</v>
      </c>
      <c r="D30137" t="s">
        <v>50</v>
      </c>
      <c r="E30137" t="s">
        <v>10863</v>
      </c>
      <c r="F30137">
        <v>2502038</v>
      </c>
      <c r="G30137" t="s">
        <v>86995</v>
      </c>
      <c r="H30137" t="s">
        <v>86997</v>
      </c>
      <c r="I30137" t="s">
        <v>86998</v>
      </c>
      <c r="J30137" t="s">
        <v>84124</v>
      </c>
      <c r="K30137" t="s">
        <v>37</v>
      </c>
      <c r="L30137" t="s">
        <v>230</v>
      </c>
      <c r="M30137" t="s">
        <v>231</v>
      </c>
      <c r="N30137" t="s">
        <v>232</v>
      </c>
      <c r="O30137" t="s">
        <v>232</v>
      </c>
      <c r="P30137" s="1">
        <v>40184</v>
      </c>
      <c r="Q30137" t="s">
        <v>230</v>
      </c>
      <c r="R30137" t="s">
        <v>233</v>
      </c>
      <c r="S30137" t="s">
        <v>41</v>
      </c>
      <c r="T30137" t="s">
        <v>9015</v>
      </c>
      <c r="U30137" t="s">
        <v>9015</v>
      </c>
      <c r="V30137">
        <v>0</v>
      </c>
      <c r="W30137">
        <v>0</v>
      </c>
      <c r="X30137">
        <v>0</v>
      </c>
      <c r="Y30137">
        <v>0</v>
      </c>
      <c r="Z30137">
        <v>0</v>
      </c>
      <c r="AA30137">
        <v>0</v>
      </c>
      <c r="AB30137">
        <v>1</v>
      </c>
      <c r="AC30137">
        <v>0</v>
      </c>
      <c r="AD30137">
        <v>0</v>
      </c>
    </row>
    <row r="30138" spans="1:30" hidden="1" x14ac:dyDescent="0.3">
      <c r="A30138" t="s">
        <v>86999</v>
      </c>
      <c r="B30138" t="s">
        <v>87000</v>
      </c>
      <c r="C30138" t="s">
        <v>32</v>
      </c>
      <c r="D30138" t="s">
        <v>33</v>
      </c>
      <c r="E30138" s="1">
        <v>38870</v>
      </c>
      <c r="F30138">
        <v>30000000</v>
      </c>
      <c r="G30138" t="s">
        <v>86999</v>
      </c>
      <c r="H30138" t="s">
        <v>87001</v>
      </c>
      <c r="I30138" t="s">
        <v>87002</v>
      </c>
      <c r="J30138" t="s">
        <v>9015</v>
      </c>
      <c r="K30138" t="s">
        <v>72</v>
      </c>
      <c r="L30138" t="s">
        <v>230</v>
      </c>
      <c r="M30138" t="s">
        <v>13023</v>
      </c>
      <c r="N30138" t="s">
        <v>9915</v>
      </c>
      <c r="O30138" t="s">
        <v>9915</v>
      </c>
      <c r="Q30138" t="s">
        <v>230</v>
      </c>
      <c r="R30138" t="s">
        <v>233</v>
      </c>
      <c r="S30138" t="s">
        <v>41</v>
      </c>
      <c r="T30138" t="s">
        <v>9015</v>
      </c>
      <c r="U30138" t="s">
        <v>9015</v>
      </c>
      <c r="V30138">
        <v>0</v>
      </c>
      <c r="W30138">
        <v>0</v>
      </c>
      <c r="X30138">
        <v>0</v>
      </c>
      <c r="Y30138">
        <v>0</v>
      </c>
      <c r="Z30138">
        <v>0</v>
      </c>
      <c r="AA30138">
        <v>0</v>
      </c>
      <c r="AB30138">
        <v>1</v>
      </c>
      <c r="AC30138">
        <v>0</v>
      </c>
      <c r="AD30138">
        <v>0</v>
      </c>
    </row>
    <row r="30139" spans="1:30" hidden="1" x14ac:dyDescent="0.3">
      <c r="A30139" t="s">
        <v>87003</v>
      </c>
      <c r="B30139" t="s">
        <v>87004</v>
      </c>
      <c r="C30139" t="s">
        <v>32</v>
      </c>
      <c r="D30139" t="s">
        <v>50</v>
      </c>
      <c r="E30139" s="1">
        <v>41863</v>
      </c>
      <c r="F30139">
        <v>1000000</v>
      </c>
      <c r="G30139" t="s">
        <v>87003</v>
      </c>
      <c r="H30139" t="s">
        <v>87005</v>
      </c>
      <c r="I30139" t="s">
        <v>87006</v>
      </c>
      <c r="J30139" t="s">
        <v>85422</v>
      </c>
      <c r="K30139" t="s">
        <v>37</v>
      </c>
      <c r="L30139" t="s">
        <v>230</v>
      </c>
      <c r="M30139" t="s">
        <v>28729</v>
      </c>
      <c r="N30139" t="s">
        <v>28730</v>
      </c>
      <c r="O30139" t="s">
        <v>28730</v>
      </c>
      <c r="P30139" s="1">
        <v>40554</v>
      </c>
      <c r="Q30139" t="s">
        <v>230</v>
      </c>
      <c r="R30139" t="s">
        <v>233</v>
      </c>
      <c r="S30139" t="s">
        <v>41</v>
      </c>
      <c r="T30139" t="s">
        <v>9015</v>
      </c>
      <c r="U30139" t="s">
        <v>9015</v>
      </c>
      <c r="V30139">
        <v>0</v>
      </c>
      <c r="W30139">
        <v>0</v>
      </c>
      <c r="X30139">
        <v>0</v>
      </c>
      <c r="Y30139">
        <v>0</v>
      </c>
      <c r="Z30139">
        <v>0</v>
      </c>
      <c r="AA30139">
        <v>0</v>
      </c>
      <c r="AB30139">
        <v>1</v>
      </c>
      <c r="AC30139">
        <v>0</v>
      </c>
      <c r="AD30139">
        <v>0</v>
      </c>
    </row>
    <row r="30140" spans="1:30" hidden="1" x14ac:dyDescent="0.3">
      <c r="A30140" t="s">
        <v>87007</v>
      </c>
      <c r="B30140" t="s">
        <v>87008</v>
      </c>
      <c r="C30140" t="s">
        <v>32</v>
      </c>
      <c r="E30140" s="1">
        <v>40363</v>
      </c>
      <c r="F30140">
        <v>2210000</v>
      </c>
      <c r="G30140" t="s">
        <v>87007</v>
      </c>
      <c r="H30140" t="s">
        <v>87009</v>
      </c>
      <c r="I30140" t="s">
        <v>87010</v>
      </c>
      <c r="J30140" t="s">
        <v>9015</v>
      </c>
      <c r="K30140" t="s">
        <v>72</v>
      </c>
      <c r="L30140" t="s">
        <v>230</v>
      </c>
      <c r="M30140" t="s">
        <v>28496</v>
      </c>
      <c r="N30140" t="s">
        <v>26038</v>
      </c>
      <c r="O30140" t="s">
        <v>26038</v>
      </c>
      <c r="P30140" s="1">
        <v>37257</v>
      </c>
      <c r="Q30140" t="s">
        <v>230</v>
      </c>
      <c r="R30140" t="s">
        <v>233</v>
      </c>
      <c r="S30140" t="s">
        <v>41</v>
      </c>
      <c r="T30140" t="s">
        <v>9015</v>
      </c>
      <c r="U30140" t="s">
        <v>9015</v>
      </c>
      <c r="V30140">
        <v>0</v>
      </c>
      <c r="W30140">
        <v>0</v>
      </c>
      <c r="X30140">
        <v>0</v>
      </c>
      <c r="Y30140">
        <v>0</v>
      </c>
      <c r="Z30140">
        <v>0</v>
      </c>
      <c r="AA30140">
        <v>0</v>
      </c>
      <c r="AB30140">
        <v>1</v>
      </c>
      <c r="AC30140">
        <v>0</v>
      </c>
      <c r="AD30140">
        <v>0</v>
      </c>
    </row>
    <row r="30141" spans="1:30" hidden="1" x14ac:dyDescent="0.3">
      <c r="A30141" t="s">
        <v>87011</v>
      </c>
      <c r="B30141" t="s">
        <v>87012</v>
      </c>
      <c r="C30141" t="s">
        <v>32</v>
      </c>
      <c r="D30141" t="s">
        <v>50</v>
      </c>
      <c r="E30141" s="1">
        <v>38358</v>
      </c>
      <c r="F30141">
        <v>13200000</v>
      </c>
      <c r="G30141" t="s">
        <v>87011</v>
      </c>
      <c r="H30141" t="s">
        <v>87013</v>
      </c>
      <c r="I30141" t="s">
        <v>87014</v>
      </c>
      <c r="J30141" t="s">
        <v>87015</v>
      </c>
      <c r="K30141" t="s">
        <v>109</v>
      </c>
      <c r="L30141" t="s">
        <v>230</v>
      </c>
      <c r="M30141" t="s">
        <v>231</v>
      </c>
      <c r="N30141" t="s">
        <v>232</v>
      </c>
      <c r="O30141" t="s">
        <v>232</v>
      </c>
      <c r="P30141" s="1">
        <v>39085</v>
      </c>
      <c r="Q30141" t="s">
        <v>230</v>
      </c>
      <c r="R30141" t="s">
        <v>233</v>
      </c>
      <c r="S30141" t="s">
        <v>41</v>
      </c>
      <c r="T30141" t="s">
        <v>9015</v>
      </c>
      <c r="U30141" t="s">
        <v>9015</v>
      </c>
      <c r="V30141">
        <v>0</v>
      </c>
      <c r="W30141">
        <v>0</v>
      </c>
      <c r="X30141">
        <v>0</v>
      </c>
      <c r="Y30141">
        <v>0</v>
      </c>
      <c r="Z30141">
        <v>0</v>
      </c>
      <c r="AA30141">
        <v>0</v>
      </c>
      <c r="AB30141">
        <v>1</v>
      </c>
      <c r="AC30141">
        <v>0</v>
      </c>
      <c r="AD30141">
        <v>0</v>
      </c>
    </row>
    <row r="30142" spans="1:30" hidden="1" x14ac:dyDescent="0.3">
      <c r="A30142" t="s">
        <v>87016</v>
      </c>
      <c r="B30142" t="s">
        <v>87017</v>
      </c>
      <c r="C30142" t="s">
        <v>32</v>
      </c>
      <c r="E30142" t="s">
        <v>32401</v>
      </c>
      <c r="F30142">
        <v>79066</v>
      </c>
      <c r="G30142" t="s">
        <v>87016</v>
      </c>
      <c r="H30142" t="s">
        <v>87018</v>
      </c>
      <c r="I30142" t="s">
        <v>87019</v>
      </c>
      <c r="J30142" t="s">
        <v>9015</v>
      </c>
      <c r="K30142" t="s">
        <v>37</v>
      </c>
      <c r="L30142" t="s">
        <v>230</v>
      </c>
      <c r="M30142" t="s">
        <v>4089</v>
      </c>
      <c r="N30142" t="s">
        <v>232</v>
      </c>
      <c r="O30142" t="s">
        <v>911</v>
      </c>
      <c r="Q30142" t="s">
        <v>230</v>
      </c>
      <c r="R30142" t="s">
        <v>233</v>
      </c>
      <c r="S30142" t="s">
        <v>41</v>
      </c>
      <c r="T30142" t="s">
        <v>9015</v>
      </c>
      <c r="U30142" t="s">
        <v>9015</v>
      </c>
      <c r="V30142">
        <v>0</v>
      </c>
      <c r="W30142">
        <v>0</v>
      </c>
      <c r="X30142">
        <v>0</v>
      </c>
      <c r="Y30142">
        <v>0</v>
      </c>
      <c r="Z30142">
        <v>0</v>
      </c>
      <c r="AA30142">
        <v>0</v>
      </c>
      <c r="AB30142">
        <v>1</v>
      </c>
      <c r="AC30142">
        <v>0</v>
      </c>
      <c r="AD30142">
        <v>0</v>
      </c>
    </row>
    <row r="30143" spans="1:30" hidden="1" x14ac:dyDescent="0.3">
      <c r="A30143" t="s">
        <v>87020</v>
      </c>
      <c r="B30143" t="s">
        <v>87021</v>
      </c>
      <c r="C30143" t="s">
        <v>32</v>
      </c>
      <c r="D30143" t="s">
        <v>50</v>
      </c>
      <c r="E30143" t="s">
        <v>7515</v>
      </c>
      <c r="F30143">
        <v>1000000</v>
      </c>
      <c r="G30143" t="s">
        <v>87020</v>
      </c>
      <c r="H30143" t="s">
        <v>87022</v>
      </c>
      <c r="I30143" t="s">
        <v>87023</v>
      </c>
      <c r="J30143" t="s">
        <v>84119</v>
      </c>
      <c r="K30143" t="s">
        <v>37</v>
      </c>
      <c r="L30143" t="s">
        <v>230</v>
      </c>
      <c r="M30143" t="s">
        <v>34029</v>
      </c>
      <c r="N30143" t="s">
        <v>34030</v>
      </c>
      <c r="O30143" t="s">
        <v>34030</v>
      </c>
      <c r="Q30143" t="s">
        <v>230</v>
      </c>
      <c r="R30143" t="s">
        <v>233</v>
      </c>
      <c r="S30143" t="s">
        <v>41</v>
      </c>
      <c r="T30143" t="s">
        <v>9015</v>
      </c>
      <c r="U30143" t="s">
        <v>9015</v>
      </c>
      <c r="V30143">
        <v>0</v>
      </c>
      <c r="W30143">
        <v>0</v>
      </c>
      <c r="X30143">
        <v>0</v>
      </c>
      <c r="Y30143">
        <v>0</v>
      </c>
      <c r="Z30143">
        <v>0</v>
      </c>
      <c r="AA30143">
        <v>0</v>
      </c>
      <c r="AB30143">
        <v>1</v>
      </c>
      <c r="AC30143">
        <v>0</v>
      </c>
      <c r="AD30143">
        <v>0</v>
      </c>
    </row>
    <row r="30144" spans="1:30" hidden="1" x14ac:dyDescent="0.3">
      <c r="A30144" t="s">
        <v>87024</v>
      </c>
      <c r="B30144" t="s">
        <v>87025</v>
      </c>
      <c r="C30144" t="s">
        <v>32</v>
      </c>
      <c r="E30144" s="1">
        <v>41164</v>
      </c>
      <c r="F30144">
        <v>1600918</v>
      </c>
      <c r="G30144" t="s">
        <v>87024</v>
      </c>
      <c r="H30144" t="s">
        <v>87026</v>
      </c>
      <c r="I30144" t="s">
        <v>87027</v>
      </c>
      <c r="J30144" t="s">
        <v>9015</v>
      </c>
      <c r="K30144" t="s">
        <v>109</v>
      </c>
      <c r="L30144" t="s">
        <v>230</v>
      </c>
      <c r="M30144" t="s">
        <v>231</v>
      </c>
      <c r="N30144" t="s">
        <v>232</v>
      </c>
      <c r="O30144" t="s">
        <v>232</v>
      </c>
      <c r="Q30144" t="s">
        <v>230</v>
      </c>
      <c r="R30144" t="s">
        <v>233</v>
      </c>
      <c r="S30144" t="s">
        <v>41</v>
      </c>
      <c r="T30144" t="s">
        <v>9015</v>
      </c>
      <c r="U30144" t="s">
        <v>9015</v>
      </c>
      <c r="V30144">
        <v>0</v>
      </c>
      <c r="W30144">
        <v>0</v>
      </c>
      <c r="X30144">
        <v>0</v>
      </c>
      <c r="Y30144">
        <v>0</v>
      </c>
      <c r="Z30144">
        <v>0</v>
      </c>
      <c r="AA30144">
        <v>0</v>
      </c>
      <c r="AB30144">
        <v>1</v>
      </c>
      <c r="AC30144">
        <v>0</v>
      </c>
      <c r="AD30144">
        <v>0</v>
      </c>
    </row>
    <row r="30145" spans="1:30" hidden="1" x14ac:dyDescent="0.3">
      <c r="A30145" t="s">
        <v>87028</v>
      </c>
      <c r="B30145" t="s">
        <v>87029</v>
      </c>
      <c r="C30145" t="s">
        <v>32</v>
      </c>
      <c r="D30145" t="s">
        <v>50</v>
      </c>
      <c r="E30145" t="s">
        <v>16739</v>
      </c>
      <c r="F30145">
        <v>3977207</v>
      </c>
      <c r="G30145" t="s">
        <v>87028</v>
      </c>
      <c r="H30145" t="s">
        <v>87030</v>
      </c>
      <c r="I30145" t="s">
        <v>87031</v>
      </c>
      <c r="J30145" t="s">
        <v>86314</v>
      </c>
      <c r="K30145" t="s">
        <v>72</v>
      </c>
      <c r="L30145" t="s">
        <v>230</v>
      </c>
      <c r="M30145" t="s">
        <v>4089</v>
      </c>
      <c r="N30145" t="s">
        <v>232</v>
      </c>
      <c r="O30145" t="s">
        <v>911</v>
      </c>
      <c r="P30145" s="1">
        <v>38360</v>
      </c>
      <c r="Q30145" t="s">
        <v>230</v>
      </c>
      <c r="R30145" t="s">
        <v>233</v>
      </c>
      <c r="S30145" t="s">
        <v>41</v>
      </c>
      <c r="T30145" t="s">
        <v>9015</v>
      </c>
      <c r="U30145" t="s">
        <v>9015</v>
      </c>
      <c r="V30145">
        <v>0</v>
      </c>
      <c r="W30145">
        <v>0</v>
      </c>
      <c r="X30145">
        <v>0</v>
      </c>
      <c r="Y30145">
        <v>0</v>
      </c>
      <c r="Z30145">
        <v>0</v>
      </c>
      <c r="AA30145">
        <v>0</v>
      </c>
      <c r="AB30145">
        <v>1</v>
      </c>
      <c r="AC30145">
        <v>0</v>
      </c>
      <c r="AD30145">
        <v>0</v>
      </c>
    </row>
    <row r="30146" spans="1:30" hidden="1" x14ac:dyDescent="0.3">
      <c r="A30146" t="s">
        <v>87032</v>
      </c>
      <c r="B30146" t="s">
        <v>87033</v>
      </c>
      <c r="C30146" t="s">
        <v>32</v>
      </c>
      <c r="E30146" t="s">
        <v>462</v>
      </c>
      <c r="F30146">
        <v>1000000</v>
      </c>
      <c r="G30146" t="s">
        <v>87032</v>
      </c>
      <c r="H30146" t="s">
        <v>87034</v>
      </c>
      <c r="I30146" t="s">
        <v>87035</v>
      </c>
      <c r="J30146" t="s">
        <v>87036</v>
      </c>
      <c r="K30146" t="s">
        <v>37</v>
      </c>
      <c r="L30146" t="s">
        <v>230</v>
      </c>
      <c r="M30146" t="s">
        <v>231</v>
      </c>
      <c r="N30146" t="s">
        <v>232</v>
      </c>
      <c r="O30146" t="s">
        <v>232</v>
      </c>
      <c r="P30146" t="s">
        <v>13820</v>
      </c>
      <c r="Q30146" t="s">
        <v>230</v>
      </c>
      <c r="R30146" t="s">
        <v>233</v>
      </c>
      <c r="S30146" t="s">
        <v>41</v>
      </c>
      <c r="T30146" t="s">
        <v>9015</v>
      </c>
      <c r="U30146" t="s">
        <v>9015</v>
      </c>
      <c r="V30146">
        <v>0</v>
      </c>
      <c r="W30146">
        <v>0</v>
      </c>
      <c r="X30146">
        <v>0</v>
      </c>
      <c r="Y30146">
        <v>0</v>
      </c>
      <c r="Z30146">
        <v>0</v>
      </c>
      <c r="AA30146">
        <v>0</v>
      </c>
      <c r="AB30146">
        <v>1</v>
      </c>
      <c r="AC30146">
        <v>0</v>
      </c>
      <c r="AD30146">
        <v>0</v>
      </c>
    </row>
    <row r="30147" spans="1:30" hidden="1" x14ac:dyDescent="0.3">
      <c r="A30147" t="s">
        <v>87032</v>
      </c>
      <c r="B30147" t="s">
        <v>87037</v>
      </c>
      <c r="C30147" t="s">
        <v>32</v>
      </c>
      <c r="E30147" t="s">
        <v>4702</v>
      </c>
      <c r="F30147">
        <v>1000000</v>
      </c>
      <c r="G30147" t="s">
        <v>87032</v>
      </c>
      <c r="H30147" t="s">
        <v>87034</v>
      </c>
      <c r="I30147" t="s">
        <v>87035</v>
      </c>
      <c r="J30147" t="s">
        <v>87036</v>
      </c>
      <c r="K30147" t="s">
        <v>37</v>
      </c>
      <c r="L30147" t="s">
        <v>230</v>
      </c>
      <c r="M30147" t="s">
        <v>231</v>
      </c>
      <c r="N30147" t="s">
        <v>232</v>
      </c>
      <c r="O30147" t="s">
        <v>232</v>
      </c>
      <c r="P30147" t="s">
        <v>13820</v>
      </c>
      <c r="Q30147" t="s">
        <v>230</v>
      </c>
      <c r="R30147" t="s">
        <v>233</v>
      </c>
      <c r="S30147" t="s">
        <v>41</v>
      </c>
      <c r="T30147" t="s">
        <v>9015</v>
      </c>
      <c r="U30147" t="s">
        <v>9015</v>
      </c>
      <c r="V30147">
        <v>0</v>
      </c>
      <c r="W30147">
        <v>0</v>
      </c>
      <c r="X30147">
        <v>0</v>
      </c>
      <c r="Y30147">
        <v>0</v>
      </c>
      <c r="Z30147">
        <v>0</v>
      </c>
      <c r="AA30147">
        <v>0</v>
      </c>
      <c r="AB30147">
        <v>1</v>
      </c>
      <c r="AC30147">
        <v>0</v>
      </c>
      <c r="AD30147">
        <v>0</v>
      </c>
    </row>
    <row r="30148" spans="1:30" hidden="1" x14ac:dyDescent="0.3">
      <c r="A30148" t="s">
        <v>87038</v>
      </c>
      <c r="B30148" t="s">
        <v>87039</v>
      </c>
      <c r="C30148" t="s">
        <v>32</v>
      </c>
      <c r="D30148" t="s">
        <v>139</v>
      </c>
      <c r="E30148" t="s">
        <v>7384</v>
      </c>
      <c r="F30148">
        <v>9000000</v>
      </c>
      <c r="G30148" t="s">
        <v>87038</v>
      </c>
      <c r="H30148" t="s">
        <v>87040</v>
      </c>
      <c r="I30148" t="s">
        <v>87041</v>
      </c>
      <c r="J30148" t="s">
        <v>87042</v>
      </c>
      <c r="K30148" t="s">
        <v>109</v>
      </c>
      <c r="L30148" t="s">
        <v>230</v>
      </c>
      <c r="M30148" t="s">
        <v>231</v>
      </c>
      <c r="N30148" t="s">
        <v>232</v>
      </c>
      <c r="O30148" t="s">
        <v>232</v>
      </c>
      <c r="P30148" s="1">
        <v>38718</v>
      </c>
      <c r="Q30148" t="s">
        <v>230</v>
      </c>
      <c r="R30148" t="s">
        <v>233</v>
      </c>
      <c r="S30148" t="s">
        <v>41</v>
      </c>
      <c r="T30148" t="s">
        <v>9015</v>
      </c>
      <c r="U30148" t="s">
        <v>9015</v>
      </c>
      <c r="V30148">
        <v>0</v>
      </c>
      <c r="W30148">
        <v>0</v>
      </c>
      <c r="X30148">
        <v>0</v>
      </c>
      <c r="Y30148">
        <v>0</v>
      </c>
      <c r="Z30148">
        <v>0</v>
      </c>
      <c r="AA30148">
        <v>0</v>
      </c>
      <c r="AB30148">
        <v>1</v>
      </c>
      <c r="AC30148">
        <v>0</v>
      </c>
      <c r="AD30148">
        <v>0</v>
      </c>
    </row>
    <row r="30149" spans="1:30" hidden="1" x14ac:dyDescent="0.3">
      <c r="A30149" t="s">
        <v>87038</v>
      </c>
      <c r="B30149" t="s">
        <v>87043</v>
      </c>
      <c r="C30149" t="s">
        <v>32</v>
      </c>
      <c r="D30149" t="s">
        <v>33</v>
      </c>
      <c r="E30149" t="s">
        <v>9200</v>
      </c>
      <c r="F30149">
        <v>3951580</v>
      </c>
      <c r="G30149" t="s">
        <v>87038</v>
      </c>
      <c r="H30149" t="s">
        <v>87040</v>
      </c>
      <c r="I30149" t="s">
        <v>87041</v>
      </c>
      <c r="J30149" t="s">
        <v>87042</v>
      </c>
      <c r="K30149" t="s">
        <v>109</v>
      </c>
      <c r="L30149" t="s">
        <v>230</v>
      </c>
      <c r="M30149" t="s">
        <v>231</v>
      </c>
      <c r="N30149" t="s">
        <v>232</v>
      </c>
      <c r="O30149" t="s">
        <v>232</v>
      </c>
      <c r="P30149" s="1">
        <v>38718</v>
      </c>
      <c r="Q30149" t="s">
        <v>230</v>
      </c>
      <c r="R30149" t="s">
        <v>233</v>
      </c>
      <c r="S30149" t="s">
        <v>41</v>
      </c>
      <c r="T30149" t="s">
        <v>9015</v>
      </c>
      <c r="U30149" t="s">
        <v>9015</v>
      </c>
      <c r="V30149">
        <v>0</v>
      </c>
      <c r="W30149">
        <v>0</v>
      </c>
      <c r="X30149">
        <v>0</v>
      </c>
      <c r="Y30149">
        <v>0</v>
      </c>
      <c r="Z30149">
        <v>0</v>
      </c>
      <c r="AA30149">
        <v>0</v>
      </c>
      <c r="AB30149">
        <v>1</v>
      </c>
      <c r="AC30149">
        <v>0</v>
      </c>
      <c r="AD30149">
        <v>0</v>
      </c>
    </row>
    <row r="30150" spans="1:30" hidden="1" x14ac:dyDescent="0.3">
      <c r="A30150" t="s">
        <v>87044</v>
      </c>
      <c r="B30150" t="s">
        <v>87045</v>
      </c>
      <c r="C30150" t="s">
        <v>32</v>
      </c>
      <c r="E30150" s="1">
        <v>38994</v>
      </c>
      <c r="F30150">
        <v>6975497</v>
      </c>
      <c r="G30150" t="s">
        <v>87044</v>
      </c>
      <c r="H30150" t="s">
        <v>87046</v>
      </c>
      <c r="I30150" t="s">
        <v>87047</v>
      </c>
      <c r="J30150" t="s">
        <v>9015</v>
      </c>
      <c r="K30150" t="s">
        <v>72</v>
      </c>
      <c r="L30150" t="s">
        <v>230</v>
      </c>
      <c r="M30150" t="s">
        <v>4089</v>
      </c>
      <c r="Q30150" t="s">
        <v>230</v>
      </c>
      <c r="R30150" t="s">
        <v>233</v>
      </c>
      <c r="S30150" t="s">
        <v>41</v>
      </c>
      <c r="T30150" t="s">
        <v>9015</v>
      </c>
      <c r="U30150" t="s">
        <v>9015</v>
      </c>
      <c r="V30150">
        <v>0</v>
      </c>
      <c r="W30150">
        <v>0</v>
      </c>
      <c r="X30150">
        <v>0</v>
      </c>
      <c r="Y30150">
        <v>0</v>
      </c>
      <c r="Z30150">
        <v>0</v>
      </c>
      <c r="AA30150">
        <v>0</v>
      </c>
      <c r="AB30150">
        <v>1</v>
      </c>
      <c r="AC30150">
        <v>0</v>
      </c>
      <c r="AD30150">
        <v>0</v>
      </c>
    </row>
    <row r="30151" spans="1:30" hidden="1" x14ac:dyDescent="0.3">
      <c r="A30151" t="s">
        <v>87048</v>
      </c>
      <c r="B30151" t="s">
        <v>87049</v>
      </c>
      <c r="C30151" t="s">
        <v>32</v>
      </c>
      <c r="E30151" t="s">
        <v>9837</v>
      </c>
      <c r="F30151">
        <v>191874</v>
      </c>
      <c r="G30151" t="s">
        <v>87048</v>
      </c>
      <c r="H30151" t="s">
        <v>87050</v>
      </c>
      <c r="I30151" t="s">
        <v>87051</v>
      </c>
      <c r="J30151" t="s">
        <v>9015</v>
      </c>
      <c r="K30151" t="s">
        <v>37</v>
      </c>
      <c r="L30151" t="s">
        <v>230</v>
      </c>
      <c r="M30151" t="s">
        <v>231</v>
      </c>
      <c r="N30151" t="s">
        <v>232</v>
      </c>
      <c r="O30151" t="s">
        <v>232</v>
      </c>
      <c r="P30151" s="1">
        <v>38353</v>
      </c>
      <c r="Q30151" t="s">
        <v>230</v>
      </c>
      <c r="R30151" t="s">
        <v>233</v>
      </c>
      <c r="S30151" t="s">
        <v>41</v>
      </c>
      <c r="T30151" t="s">
        <v>9015</v>
      </c>
      <c r="U30151" t="s">
        <v>9015</v>
      </c>
      <c r="V30151">
        <v>0</v>
      </c>
      <c r="W30151">
        <v>0</v>
      </c>
      <c r="X30151">
        <v>0</v>
      </c>
      <c r="Y30151">
        <v>0</v>
      </c>
      <c r="Z30151">
        <v>0</v>
      </c>
      <c r="AA30151">
        <v>0</v>
      </c>
      <c r="AB30151">
        <v>1</v>
      </c>
      <c r="AC30151">
        <v>0</v>
      </c>
      <c r="AD30151">
        <v>0</v>
      </c>
    </row>
    <row r="30152" spans="1:30" hidden="1" x14ac:dyDescent="0.3">
      <c r="A30152" t="s">
        <v>87052</v>
      </c>
      <c r="B30152" t="s">
        <v>87053</v>
      </c>
      <c r="C30152" t="s">
        <v>32</v>
      </c>
      <c r="E30152" s="1">
        <v>38721</v>
      </c>
      <c r="F30152">
        <v>1110000</v>
      </c>
      <c r="G30152" t="s">
        <v>87052</v>
      </c>
      <c r="H30152" t="s">
        <v>87054</v>
      </c>
      <c r="J30152" t="s">
        <v>9015</v>
      </c>
      <c r="K30152" t="s">
        <v>37</v>
      </c>
      <c r="L30152" t="s">
        <v>230</v>
      </c>
      <c r="M30152" t="s">
        <v>9358</v>
      </c>
      <c r="N30152" t="s">
        <v>41133</v>
      </c>
      <c r="O30152" t="s">
        <v>41133</v>
      </c>
      <c r="Q30152" t="s">
        <v>230</v>
      </c>
      <c r="R30152" t="s">
        <v>233</v>
      </c>
      <c r="S30152" t="s">
        <v>41</v>
      </c>
      <c r="T30152" t="s">
        <v>9015</v>
      </c>
      <c r="U30152" t="s">
        <v>9015</v>
      </c>
      <c r="V30152">
        <v>0</v>
      </c>
      <c r="W30152">
        <v>0</v>
      </c>
      <c r="X30152">
        <v>0</v>
      </c>
      <c r="Y30152">
        <v>0</v>
      </c>
      <c r="Z30152">
        <v>0</v>
      </c>
      <c r="AA30152">
        <v>0</v>
      </c>
      <c r="AB30152">
        <v>1</v>
      </c>
      <c r="AC30152">
        <v>0</v>
      </c>
      <c r="AD30152">
        <v>0</v>
      </c>
    </row>
    <row r="30153" spans="1:30" hidden="1" x14ac:dyDescent="0.3">
      <c r="A30153" t="s">
        <v>87055</v>
      </c>
      <c r="B30153" t="s">
        <v>87056</v>
      </c>
      <c r="C30153" t="s">
        <v>32</v>
      </c>
      <c r="D30153" t="s">
        <v>322</v>
      </c>
      <c r="E30153" s="1">
        <v>39091</v>
      </c>
      <c r="F30153">
        <v>40000000</v>
      </c>
      <c r="G30153" t="s">
        <v>87055</v>
      </c>
      <c r="H30153" t="s">
        <v>87057</v>
      </c>
      <c r="I30153" t="s">
        <v>87058</v>
      </c>
      <c r="J30153" t="s">
        <v>9015</v>
      </c>
      <c r="K30153" t="s">
        <v>72</v>
      </c>
      <c r="L30153" t="s">
        <v>230</v>
      </c>
      <c r="M30153" t="s">
        <v>13023</v>
      </c>
      <c r="N30153" t="s">
        <v>9915</v>
      </c>
      <c r="O30153" t="s">
        <v>9915</v>
      </c>
      <c r="P30153" s="1">
        <v>37260</v>
      </c>
      <c r="Q30153" t="s">
        <v>230</v>
      </c>
      <c r="R30153" t="s">
        <v>233</v>
      </c>
      <c r="S30153" t="s">
        <v>41</v>
      </c>
      <c r="T30153" t="s">
        <v>9015</v>
      </c>
      <c r="U30153" t="s">
        <v>9015</v>
      </c>
      <c r="V30153">
        <v>0</v>
      </c>
      <c r="W30153">
        <v>0</v>
      </c>
      <c r="X30153">
        <v>0</v>
      </c>
      <c r="Y30153">
        <v>0</v>
      </c>
      <c r="Z30153">
        <v>0</v>
      </c>
      <c r="AA30153">
        <v>0</v>
      </c>
      <c r="AB30153">
        <v>1</v>
      </c>
      <c r="AC30153">
        <v>0</v>
      </c>
      <c r="AD30153">
        <v>0</v>
      </c>
    </row>
    <row r="30154" spans="1:30" hidden="1" x14ac:dyDescent="0.3">
      <c r="A30154" t="s">
        <v>87055</v>
      </c>
      <c r="B30154" t="s">
        <v>87059</v>
      </c>
      <c r="C30154" t="s">
        <v>32</v>
      </c>
      <c r="D30154" t="s">
        <v>139</v>
      </c>
      <c r="E30154" t="s">
        <v>6329</v>
      </c>
      <c r="F30154">
        <v>40000000</v>
      </c>
      <c r="G30154" t="s">
        <v>87055</v>
      </c>
      <c r="H30154" t="s">
        <v>87057</v>
      </c>
      <c r="I30154" t="s">
        <v>87058</v>
      </c>
      <c r="J30154" t="s">
        <v>9015</v>
      </c>
      <c r="K30154" t="s">
        <v>72</v>
      </c>
      <c r="L30154" t="s">
        <v>230</v>
      </c>
      <c r="M30154" t="s">
        <v>13023</v>
      </c>
      <c r="N30154" t="s">
        <v>9915</v>
      </c>
      <c r="O30154" t="s">
        <v>9915</v>
      </c>
      <c r="P30154" s="1">
        <v>37260</v>
      </c>
      <c r="Q30154" t="s">
        <v>230</v>
      </c>
      <c r="R30154" t="s">
        <v>233</v>
      </c>
      <c r="S30154" t="s">
        <v>41</v>
      </c>
      <c r="T30154" t="s">
        <v>9015</v>
      </c>
      <c r="U30154" t="s">
        <v>9015</v>
      </c>
      <c r="V30154">
        <v>0</v>
      </c>
      <c r="W30154">
        <v>0</v>
      </c>
      <c r="X30154">
        <v>0</v>
      </c>
      <c r="Y30154">
        <v>0</v>
      </c>
      <c r="Z30154">
        <v>0</v>
      </c>
      <c r="AA30154">
        <v>0</v>
      </c>
      <c r="AB30154">
        <v>1</v>
      </c>
      <c r="AC30154">
        <v>0</v>
      </c>
      <c r="AD30154">
        <v>0</v>
      </c>
    </row>
    <row r="30155" spans="1:30" hidden="1" x14ac:dyDescent="0.3">
      <c r="A30155" t="s">
        <v>87055</v>
      </c>
      <c r="B30155" t="s">
        <v>87060</v>
      </c>
      <c r="C30155" t="s">
        <v>32</v>
      </c>
      <c r="D30155" t="s">
        <v>33</v>
      </c>
      <c r="E30155" t="s">
        <v>19293</v>
      </c>
      <c r="F30155">
        <v>22500000</v>
      </c>
      <c r="G30155" t="s">
        <v>87055</v>
      </c>
      <c r="H30155" t="s">
        <v>87057</v>
      </c>
      <c r="I30155" t="s">
        <v>87058</v>
      </c>
      <c r="J30155" t="s">
        <v>9015</v>
      </c>
      <c r="K30155" t="s">
        <v>72</v>
      </c>
      <c r="L30155" t="s">
        <v>230</v>
      </c>
      <c r="M30155" t="s">
        <v>13023</v>
      </c>
      <c r="N30155" t="s">
        <v>9915</v>
      </c>
      <c r="O30155" t="s">
        <v>9915</v>
      </c>
      <c r="P30155" s="1">
        <v>37260</v>
      </c>
      <c r="Q30155" t="s">
        <v>230</v>
      </c>
      <c r="R30155" t="s">
        <v>233</v>
      </c>
      <c r="S30155" t="s">
        <v>41</v>
      </c>
      <c r="T30155" t="s">
        <v>9015</v>
      </c>
      <c r="U30155" t="s">
        <v>9015</v>
      </c>
      <c r="V30155">
        <v>0</v>
      </c>
      <c r="W30155">
        <v>0</v>
      </c>
      <c r="X30155">
        <v>0</v>
      </c>
      <c r="Y30155">
        <v>0</v>
      </c>
      <c r="Z30155">
        <v>0</v>
      </c>
      <c r="AA30155">
        <v>0</v>
      </c>
      <c r="AB30155">
        <v>1</v>
      </c>
      <c r="AC30155">
        <v>0</v>
      </c>
      <c r="AD30155">
        <v>0</v>
      </c>
    </row>
    <row r="30156" spans="1:30" hidden="1" x14ac:dyDescent="0.3">
      <c r="A30156" t="s">
        <v>87055</v>
      </c>
      <c r="B30156" t="s">
        <v>87061</v>
      </c>
      <c r="C30156" t="s">
        <v>32</v>
      </c>
      <c r="E30156" s="1">
        <v>37804</v>
      </c>
      <c r="F30156">
        <v>10000000</v>
      </c>
      <c r="G30156" t="s">
        <v>87055</v>
      </c>
      <c r="H30156" t="s">
        <v>87057</v>
      </c>
      <c r="I30156" t="s">
        <v>87058</v>
      </c>
      <c r="J30156" t="s">
        <v>9015</v>
      </c>
      <c r="K30156" t="s">
        <v>72</v>
      </c>
      <c r="L30156" t="s">
        <v>230</v>
      </c>
      <c r="M30156" t="s">
        <v>13023</v>
      </c>
      <c r="N30156" t="s">
        <v>9915</v>
      </c>
      <c r="O30156" t="s">
        <v>9915</v>
      </c>
      <c r="P30156" s="1">
        <v>37260</v>
      </c>
      <c r="Q30156" t="s">
        <v>230</v>
      </c>
      <c r="R30156" t="s">
        <v>233</v>
      </c>
      <c r="S30156" t="s">
        <v>41</v>
      </c>
      <c r="T30156" t="s">
        <v>9015</v>
      </c>
      <c r="U30156" t="s">
        <v>9015</v>
      </c>
      <c r="V30156">
        <v>0</v>
      </c>
      <c r="W30156">
        <v>0</v>
      </c>
      <c r="X30156">
        <v>0</v>
      </c>
      <c r="Y30156">
        <v>0</v>
      </c>
      <c r="Z30156">
        <v>0</v>
      </c>
      <c r="AA30156">
        <v>0</v>
      </c>
      <c r="AB30156">
        <v>1</v>
      </c>
      <c r="AC30156">
        <v>0</v>
      </c>
      <c r="AD30156">
        <v>0</v>
      </c>
    </row>
    <row r="30157" spans="1:30" hidden="1" x14ac:dyDescent="0.3">
      <c r="A30157" t="s">
        <v>87062</v>
      </c>
      <c r="B30157" t="s">
        <v>87063</v>
      </c>
      <c r="C30157" t="s">
        <v>32</v>
      </c>
      <c r="E30157" t="s">
        <v>28058</v>
      </c>
      <c r="F30157">
        <v>10000000</v>
      </c>
      <c r="G30157" t="s">
        <v>87062</v>
      </c>
      <c r="H30157" t="s">
        <v>87064</v>
      </c>
      <c r="I30157" t="s">
        <v>87065</v>
      </c>
      <c r="J30157" t="s">
        <v>9015</v>
      </c>
      <c r="K30157" t="s">
        <v>72</v>
      </c>
      <c r="L30157" t="s">
        <v>230</v>
      </c>
      <c r="M30157" t="s">
        <v>28405</v>
      </c>
      <c r="N30157" t="s">
        <v>232</v>
      </c>
      <c r="O30157" t="s">
        <v>28406</v>
      </c>
      <c r="P30157" s="1">
        <v>36161</v>
      </c>
      <c r="Q30157" t="s">
        <v>230</v>
      </c>
      <c r="R30157" t="s">
        <v>233</v>
      </c>
      <c r="S30157" t="s">
        <v>41</v>
      </c>
      <c r="T30157" t="s">
        <v>9015</v>
      </c>
      <c r="U30157" t="s">
        <v>9015</v>
      </c>
      <c r="V30157">
        <v>0</v>
      </c>
      <c r="W30157">
        <v>0</v>
      </c>
      <c r="X30157">
        <v>0</v>
      </c>
      <c r="Y30157">
        <v>0</v>
      </c>
      <c r="Z30157">
        <v>0</v>
      </c>
      <c r="AA30157">
        <v>0</v>
      </c>
      <c r="AB30157">
        <v>1</v>
      </c>
      <c r="AC30157">
        <v>0</v>
      </c>
      <c r="AD30157">
        <v>0</v>
      </c>
    </row>
    <row r="30158" spans="1:30" hidden="1" x14ac:dyDescent="0.3">
      <c r="A30158" t="s">
        <v>87062</v>
      </c>
      <c r="B30158" t="s">
        <v>87066</v>
      </c>
      <c r="C30158" t="s">
        <v>32</v>
      </c>
      <c r="E30158" t="s">
        <v>16774</v>
      </c>
      <c r="F30158">
        <v>6080000</v>
      </c>
      <c r="G30158" t="s">
        <v>87062</v>
      </c>
      <c r="H30158" t="s">
        <v>87064</v>
      </c>
      <c r="I30158" t="s">
        <v>87065</v>
      </c>
      <c r="J30158" t="s">
        <v>9015</v>
      </c>
      <c r="K30158" t="s">
        <v>72</v>
      </c>
      <c r="L30158" t="s">
        <v>230</v>
      </c>
      <c r="M30158" t="s">
        <v>28405</v>
      </c>
      <c r="N30158" t="s">
        <v>232</v>
      </c>
      <c r="O30158" t="s">
        <v>28406</v>
      </c>
      <c r="P30158" s="1">
        <v>36161</v>
      </c>
      <c r="Q30158" t="s">
        <v>230</v>
      </c>
      <c r="R30158" t="s">
        <v>233</v>
      </c>
      <c r="S30158" t="s">
        <v>41</v>
      </c>
      <c r="T30158" t="s">
        <v>9015</v>
      </c>
      <c r="U30158" t="s">
        <v>9015</v>
      </c>
      <c r="V30158">
        <v>0</v>
      </c>
      <c r="W30158">
        <v>0</v>
      </c>
      <c r="X30158">
        <v>0</v>
      </c>
      <c r="Y30158">
        <v>0</v>
      </c>
      <c r="Z30158">
        <v>0</v>
      </c>
      <c r="AA30158">
        <v>0</v>
      </c>
      <c r="AB30158">
        <v>1</v>
      </c>
      <c r="AC30158">
        <v>0</v>
      </c>
      <c r="AD30158">
        <v>0</v>
      </c>
    </row>
    <row r="30159" spans="1:30" hidden="1" x14ac:dyDescent="0.3">
      <c r="A30159" t="s">
        <v>87062</v>
      </c>
      <c r="B30159" t="s">
        <v>87067</v>
      </c>
      <c r="C30159" t="s">
        <v>32</v>
      </c>
      <c r="D30159" t="s">
        <v>50</v>
      </c>
      <c r="E30159" t="s">
        <v>6657</v>
      </c>
      <c r="F30159">
        <v>15500000</v>
      </c>
      <c r="G30159" t="s">
        <v>87062</v>
      </c>
      <c r="H30159" t="s">
        <v>87064</v>
      </c>
      <c r="I30159" t="s">
        <v>87065</v>
      </c>
      <c r="J30159" t="s">
        <v>9015</v>
      </c>
      <c r="K30159" t="s">
        <v>72</v>
      </c>
      <c r="L30159" t="s">
        <v>230</v>
      </c>
      <c r="M30159" t="s">
        <v>28405</v>
      </c>
      <c r="N30159" t="s">
        <v>232</v>
      </c>
      <c r="O30159" t="s">
        <v>28406</v>
      </c>
      <c r="P30159" s="1">
        <v>36161</v>
      </c>
      <c r="Q30159" t="s">
        <v>230</v>
      </c>
      <c r="R30159" t="s">
        <v>233</v>
      </c>
      <c r="S30159" t="s">
        <v>41</v>
      </c>
      <c r="T30159" t="s">
        <v>9015</v>
      </c>
      <c r="U30159" t="s">
        <v>9015</v>
      </c>
      <c r="V30159">
        <v>0</v>
      </c>
      <c r="W30159">
        <v>0</v>
      </c>
      <c r="X30159">
        <v>0</v>
      </c>
      <c r="Y30159">
        <v>0</v>
      </c>
      <c r="Z30159">
        <v>0</v>
      </c>
      <c r="AA30159">
        <v>0</v>
      </c>
      <c r="AB30159">
        <v>1</v>
      </c>
      <c r="AC30159">
        <v>0</v>
      </c>
      <c r="AD30159">
        <v>0</v>
      </c>
    </row>
    <row r="30160" spans="1:30" hidden="1" x14ac:dyDescent="0.3">
      <c r="A30160" t="s">
        <v>87068</v>
      </c>
      <c r="B30160" t="s">
        <v>87069</v>
      </c>
      <c r="C30160" t="s">
        <v>32</v>
      </c>
      <c r="E30160" t="s">
        <v>10148</v>
      </c>
      <c r="F30160">
        <v>7540000</v>
      </c>
      <c r="G30160" t="s">
        <v>87068</v>
      </c>
      <c r="H30160" t="s">
        <v>87070</v>
      </c>
      <c r="I30160" t="s">
        <v>87071</v>
      </c>
      <c r="J30160" t="s">
        <v>9015</v>
      </c>
      <c r="K30160" t="s">
        <v>37</v>
      </c>
      <c r="L30160" t="s">
        <v>230</v>
      </c>
      <c r="M30160" t="s">
        <v>87072</v>
      </c>
      <c r="N30160" t="s">
        <v>87073</v>
      </c>
      <c r="O30160" t="s">
        <v>87073</v>
      </c>
      <c r="Q30160" t="s">
        <v>230</v>
      </c>
      <c r="R30160" t="s">
        <v>233</v>
      </c>
      <c r="S30160" t="s">
        <v>41</v>
      </c>
      <c r="T30160" t="s">
        <v>9015</v>
      </c>
      <c r="U30160" t="s">
        <v>9015</v>
      </c>
      <c r="V30160">
        <v>0</v>
      </c>
      <c r="W30160">
        <v>0</v>
      </c>
      <c r="X30160">
        <v>0</v>
      </c>
      <c r="Y30160">
        <v>0</v>
      </c>
      <c r="Z30160">
        <v>0</v>
      </c>
      <c r="AA30160">
        <v>0</v>
      </c>
      <c r="AB30160">
        <v>1</v>
      </c>
      <c r="AC30160">
        <v>0</v>
      </c>
      <c r="AD30160">
        <v>0</v>
      </c>
    </row>
    <row r="30161" spans="1:30" hidden="1" x14ac:dyDescent="0.3">
      <c r="A30161" t="s">
        <v>87074</v>
      </c>
      <c r="B30161" t="s">
        <v>87075</v>
      </c>
      <c r="C30161" t="s">
        <v>32</v>
      </c>
      <c r="D30161" t="s">
        <v>33</v>
      </c>
      <c r="E30161" s="1">
        <v>42005</v>
      </c>
      <c r="F30161">
        <v>9341792</v>
      </c>
      <c r="G30161" t="s">
        <v>87074</v>
      </c>
      <c r="H30161" t="s">
        <v>87076</v>
      </c>
      <c r="I30161" t="s">
        <v>87077</v>
      </c>
      <c r="J30161" t="s">
        <v>85138</v>
      </c>
      <c r="K30161" t="s">
        <v>37</v>
      </c>
      <c r="L30161" t="s">
        <v>230</v>
      </c>
      <c r="M30161" t="s">
        <v>231</v>
      </c>
      <c r="N30161" t="s">
        <v>232</v>
      </c>
      <c r="O30161" t="s">
        <v>232</v>
      </c>
      <c r="P30161" s="1">
        <v>40913</v>
      </c>
      <c r="Q30161" t="s">
        <v>230</v>
      </c>
      <c r="R30161" t="s">
        <v>233</v>
      </c>
      <c r="S30161" t="s">
        <v>41</v>
      </c>
      <c r="T30161" t="s">
        <v>9015</v>
      </c>
      <c r="U30161" t="s">
        <v>9015</v>
      </c>
      <c r="V30161">
        <v>0</v>
      </c>
      <c r="W30161">
        <v>0</v>
      </c>
      <c r="X30161">
        <v>0</v>
      </c>
      <c r="Y30161">
        <v>0</v>
      </c>
      <c r="Z30161">
        <v>0</v>
      </c>
      <c r="AA30161">
        <v>0</v>
      </c>
      <c r="AB30161">
        <v>1</v>
      </c>
      <c r="AC30161">
        <v>0</v>
      </c>
      <c r="AD30161">
        <v>0</v>
      </c>
    </row>
    <row r="30162" spans="1:30" hidden="1" x14ac:dyDescent="0.3">
      <c r="A30162" t="s">
        <v>87078</v>
      </c>
      <c r="B30162" t="s">
        <v>87079</v>
      </c>
      <c r="C30162" t="s">
        <v>32</v>
      </c>
      <c r="D30162" t="s">
        <v>50</v>
      </c>
      <c r="E30162" t="s">
        <v>3709</v>
      </c>
      <c r="F30162">
        <v>5757955</v>
      </c>
      <c r="G30162" t="s">
        <v>87078</v>
      </c>
      <c r="H30162" t="s">
        <v>87080</v>
      </c>
      <c r="I30162" t="s">
        <v>87081</v>
      </c>
      <c r="J30162" t="s">
        <v>87082</v>
      </c>
      <c r="K30162" t="s">
        <v>37</v>
      </c>
      <c r="L30162" t="s">
        <v>230</v>
      </c>
      <c r="M30162" t="s">
        <v>231</v>
      </c>
      <c r="N30162" t="s">
        <v>232</v>
      </c>
      <c r="O30162" t="s">
        <v>232</v>
      </c>
      <c r="P30162" s="1">
        <v>40549</v>
      </c>
      <c r="Q30162" t="s">
        <v>230</v>
      </c>
      <c r="R30162" t="s">
        <v>233</v>
      </c>
      <c r="S30162" t="s">
        <v>41</v>
      </c>
      <c r="T30162" t="s">
        <v>9015</v>
      </c>
      <c r="U30162" t="s">
        <v>9015</v>
      </c>
      <c r="V30162">
        <v>0</v>
      </c>
      <c r="W30162">
        <v>0</v>
      </c>
      <c r="X30162">
        <v>0</v>
      </c>
      <c r="Y30162">
        <v>0</v>
      </c>
      <c r="Z30162">
        <v>0</v>
      </c>
      <c r="AA30162">
        <v>0</v>
      </c>
      <c r="AB30162">
        <v>1</v>
      </c>
      <c r="AC30162">
        <v>0</v>
      </c>
      <c r="AD30162">
        <v>0</v>
      </c>
    </row>
    <row r="30163" spans="1:30" hidden="1" x14ac:dyDescent="0.3">
      <c r="A30163" t="s">
        <v>87078</v>
      </c>
      <c r="B30163" t="s">
        <v>87083</v>
      </c>
      <c r="C30163" t="s">
        <v>32</v>
      </c>
      <c r="E30163" s="1">
        <v>40918</v>
      </c>
      <c r="F30163">
        <v>3250000</v>
      </c>
      <c r="G30163" t="s">
        <v>87078</v>
      </c>
      <c r="H30163" t="s">
        <v>87080</v>
      </c>
      <c r="I30163" t="s">
        <v>87081</v>
      </c>
      <c r="J30163" t="s">
        <v>87082</v>
      </c>
      <c r="K30163" t="s">
        <v>37</v>
      </c>
      <c r="L30163" t="s">
        <v>230</v>
      </c>
      <c r="M30163" t="s">
        <v>231</v>
      </c>
      <c r="N30163" t="s">
        <v>232</v>
      </c>
      <c r="O30163" t="s">
        <v>232</v>
      </c>
      <c r="P30163" s="1">
        <v>40549</v>
      </c>
      <c r="Q30163" t="s">
        <v>230</v>
      </c>
      <c r="R30163" t="s">
        <v>233</v>
      </c>
      <c r="S30163" t="s">
        <v>41</v>
      </c>
      <c r="T30163" t="s">
        <v>9015</v>
      </c>
      <c r="U30163" t="s">
        <v>9015</v>
      </c>
      <c r="V30163">
        <v>0</v>
      </c>
      <c r="W30163">
        <v>0</v>
      </c>
      <c r="X30163">
        <v>0</v>
      </c>
      <c r="Y30163">
        <v>0</v>
      </c>
      <c r="Z30163">
        <v>0</v>
      </c>
      <c r="AA30163">
        <v>0</v>
      </c>
      <c r="AB30163">
        <v>1</v>
      </c>
      <c r="AC30163">
        <v>0</v>
      </c>
      <c r="AD30163">
        <v>0</v>
      </c>
    </row>
    <row r="30164" spans="1:30" hidden="1" x14ac:dyDescent="0.3">
      <c r="A30164" t="s">
        <v>87084</v>
      </c>
      <c r="B30164" t="s">
        <v>87085</v>
      </c>
      <c r="C30164" t="s">
        <v>32</v>
      </c>
      <c r="D30164" t="s">
        <v>50</v>
      </c>
      <c r="E30164" t="s">
        <v>476</v>
      </c>
      <c r="F30164">
        <v>3000000</v>
      </c>
      <c r="G30164" t="s">
        <v>87084</v>
      </c>
      <c r="H30164" t="s">
        <v>87086</v>
      </c>
      <c r="I30164" t="s">
        <v>87087</v>
      </c>
      <c r="J30164" t="s">
        <v>9015</v>
      </c>
      <c r="K30164" t="s">
        <v>37</v>
      </c>
      <c r="L30164" t="s">
        <v>230</v>
      </c>
      <c r="M30164" t="s">
        <v>231</v>
      </c>
      <c r="N30164" t="s">
        <v>232</v>
      </c>
      <c r="O30164" t="s">
        <v>232</v>
      </c>
      <c r="P30164" s="1">
        <v>39456</v>
      </c>
      <c r="Q30164" t="s">
        <v>230</v>
      </c>
      <c r="R30164" t="s">
        <v>233</v>
      </c>
      <c r="S30164" t="s">
        <v>41</v>
      </c>
      <c r="T30164" t="s">
        <v>9015</v>
      </c>
      <c r="U30164" t="s">
        <v>9015</v>
      </c>
      <c r="V30164">
        <v>0</v>
      </c>
      <c r="W30164">
        <v>0</v>
      </c>
      <c r="X30164">
        <v>0</v>
      </c>
      <c r="Y30164">
        <v>0</v>
      </c>
      <c r="Z30164">
        <v>0</v>
      </c>
      <c r="AA30164">
        <v>0</v>
      </c>
      <c r="AB30164">
        <v>1</v>
      </c>
      <c r="AC30164">
        <v>0</v>
      </c>
      <c r="AD30164">
        <v>0</v>
      </c>
    </row>
    <row r="30165" spans="1:30" hidden="1" x14ac:dyDescent="0.3">
      <c r="A30165" t="s">
        <v>87084</v>
      </c>
      <c r="B30165" t="s">
        <v>87088</v>
      </c>
      <c r="C30165" t="s">
        <v>32</v>
      </c>
      <c r="D30165" t="s">
        <v>50</v>
      </c>
      <c r="E30165" t="s">
        <v>3156</v>
      </c>
      <c r="F30165">
        <v>1160000</v>
      </c>
      <c r="G30165" t="s">
        <v>87084</v>
      </c>
      <c r="H30165" t="s">
        <v>87086</v>
      </c>
      <c r="I30165" t="s">
        <v>87087</v>
      </c>
      <c r="J30165" t="s">
        <v>9015</v>
      </c>
      <c r="K30165" t="s">
        <v>37</v>
      </c>
      <c r="L30165" t="s">
        <v>230</v>
      </c>
      <c r="M30165" t="s">
        <v>231</v>
      </c>
      <c r="N30165" t="s">
        <v>232</v>
      </c>
      <c r="O30165" t="s">
        <v>232</v>
      </c>
      <c r="P30165" s="1">
        <v>39456</v>
      </c>
      <c r="Q30165" t="s">
        <v>230</v>
      </c>
      <c r="R30165" t="s">
        <v>233</v>
      </c>
      <c r="S30165" t="s">
        <v>41</v>
      </c>
      <c r="T30165" t="s">
        <v>9015</v>
      </c>
      <c r="U30165" t="s">
        <v>9015</v>
      </c>
      <c r="V30165">
        <v>0</v>
      </c>
      <c r="W30165">
        <v>0</v>
      </c>
      <c r="X30165">
        <v>0</v>
      </c>
      <c r="Y30165">
        <v>0</v>
      </c>
      <c r="Z30165">
        <v>0</v>
      </c>
      <c r="AA30165">
        <v>0</v>
      </c>
      <c r="AB30165">
        <v>1</v>
      </c>
      <c r="AC30165">
        <v>0</v>
      </c>
      <c r="AD30165">
        <v>0</v>
      </c>
    </row>
    <row r="30166" spans="1:30" hidden="1" x14ac:dyDescent="0.3">
      <c r="A30166" t="s">
        <v>87089</v>
      </c>
      <c r="B30166" t="s">
        <v>87090</v>
      </c>
      <c r="C30166" t="s">
        <v>32</v>
      </c>
      <c r="E30166" s="1">
        <v>40585</v>
      </c>
      <c r="F30166">
        <v>4000000</v>
      </c>
      <c r="G30166" t="s">
        <v>87089</v>
      </c>
      <c r="H30166" t="s">
        <v>87091</v>
      </c>
      <c r="I30166" t="s">
        <v>87092</v>
      </c>
      <c r="J30166" t="s">
        <v>87093</v>
      </c>
      <c r="K30166" t="s">
        <v>37</v>
      </c>
      <c r="L30166" t="s">
        <v>230</v>
      </c>
      <c r="M30166" t="s">
        <v>231</v>
      </c>
      <c r="N30166" t="s">
        <v>232</v>
      </c>
      <c r="O30166" t="s">
        <v>232</v>
      </c>
      <c r="P30166" s="1">
        <v>36892</v>
      </c>
      <c r="Q30166" t="s">
        <v>230</v>
      </c>
      <c r="R30166" t="s">
        <v>233</v>
      </c>
      <c r="S30166" t="s">
        <v>41</v>
      </c>
      <c r="T30166" t="s">
        <v>9015</v>
      </c>
      <c r="U30166" t="s">
        <v>9015</v>
      </c>
      <c r="V30166">
        <v>0</v>
      </c>
      <c r="W30166">
        <v>0</v>
      </c>
      <c r="X30166">
        <v>0</v>
      </c>
      <c r="Y30166">
        <v>0</v>
      </c>
      <c r="Z30166">
        <v>0</v>
      </c>
      <c r="AA30166">
        <v>0</v>
      </c>
      <c r="AB30166">
        <v>1</v>
      </c>
      <c r="AC30166">
        <v>0</v>
      </c>
      <c r="AD30166">
        <v>0</v>
      </c>
    </row>
    <row r="30167" spans="1:30" hidden="1" x14ac:dyDescent="0.3">
      <c r="A30167" t="s">
        <v>87089</v>
      </c>
      <c r="B30167" t="s">
        <v>87094</v>
      </c>
      <c r="C30167" t="s">
        <v>32</v>
      </c>
      <c r="D30167" t="s">
        <v>50</v>
      </c>
      <c r="E30167" t="s">
        <v>8341</v>
      </c>
      <c r="F30167">
        <v>2000000</v>
      </c>
      <c r="G30167" t="s">
        <v>87089</v>
      </c>
      <c r="H30167" t="s">
        <v>87091</v>
      </c>
      <c r="I30167" t="s">
        <v>87092</v>
      </c>
      <c r="J30167" t="s">
        <v>87093</v>
      </c>
      <c r="K30167" t="s">
        <v>37</v>
      </c>
      <c r="L30167" t="s">
        <v>230</v>
      </c>
      <c r="M30167" t="s">
        <v>231</v>
      </c>
      <c r="N30167" t="s">
        <v>232</v>
      </c>
      <c r="O30167" t="s">
        <v>232</v>
      </c>
      <c r="P30167" s="1">
        <v>36892</v>
      </c>
      <c r="Q30167" t="s">
        <v>230</v>
      </c>
      <c r="R30167" t="s">
        <v>233</v>
      </c>
      <c r="S30167" t="s">
        <v>41</v>
      </c>
      <c r="T30167" t="s">
        <v>9015</v>
      </c>
      <c r="U30167" t="s">
        <v>9015</v>
      </c>
      <c r="V30167">
        <v>0</v>
      </c>
      <c r="W30167">
        <v>0</v>
      </c>
      <c r="X30167">
        <v>0</v>
      </c>
      <c r="Y30167">
        <v>0</v>
      </c>
      <c r="Z30167">
        <v>0</v>
      </c>
      <c r="AA30167">
        <v>0</v>
      </c>
      <c r="AB30167">
        <v>1</v>
      </c>
      <c r="AC30167">
        <v>0</v>
      </c>
      <c r="AD30167">
        <v>0</v>
      </c>
    </row>
    <row r="30168" spans="1:30" hidden="1" x14ac:dyDescent="0.3">
      <c r="A30168" t="s">
        <v>87095</v>
      </c>
      <c r="B30168" t="s">
        <v>87096</v>
      </c>
      <c r="C30168" t="s">
        <v>32</v>
      </c>
      <c r="E30168" t="s">
        <v>14252</v>
      </c>
      <c r="F30168">
        <v>6490000</v>
      </c>
      <c r="G30168" t="s">
        <v>87095</v>
      </c>
      <c r="H30168" t="s">
        <v>87097</v>
      </c>
      <c r="I30168" t="s">
        <v>87098</v>
      </c>
      <c r="J30168" t="s">
        <v>9015</v>
      </c>
      <c r="K30168" t="s">
        <v>72</v>
      </c>
      <c r="L30168" t="s">
        <v>230</v>
      </c>
      <c r="M30168" t="s">
        <v>231</v>
      </c>
      <c r="N30168" t="s">
        <v>232</v>
      </c>
      <c r="O30168" t="s">
        <v>232</v>
      </c>
      <c r="Q30168" t="s">
        <v>230</v>
      </c>
      <c r="R30168" t="s">
        <v>233</v>
      </c>
      <c r="S30168" t="s">
        <v>41</v>
      </c>
      <c r="T30168" t="s">
        <v>9015</v>
      </c>
      <c r="U30168" t="s">
        <v>9015</v>
      </c>
      <c r="V30168">
        <v>0</v>
      </c>
      <c r="W30168">
        <v>0</v>
      </c>
      <c r="X30168">
        <v>0</v>
      </c>
      <c r="Y30168">
        <v>0</v>
      </c>
      <c r="Z30168">
        <v>0</v>
      </c>
      <c r="AA30168">
        <v>0</v>
      </c>
      <c r="AB30168">
        <v>1</v>
      </c>
      <c r="AC30168">
        <v>0</v>
      </c>
      <c r="AD30168">
        <v>0</v>
      </c>
    </row>
    <row r="30169" spans="1:30" hidden="1" x14ac:dyDescent="0.3">
      <c r="A30169" t="s">
        <v>87099</v>
      </c>
      <c r="B30169" t="s">
        <v>87100</v>
      </c>
      <c r="C30169" t="s">
        <v>32</v>
      </c>
      <c r="E30169" t="s">
        <v>7828</v>
      </c>
      <c r="F30169">
        <v>3000000</v>
      </c>
      <c r="G30169" t="s">
        <v>87099</v>
      </c>
      <c r="H30169" t="s">
        <v>87101</v>
      </c>
      <c r="I30169" t="s">
        <v>87102</v>
      </c>
      <c r="J30169" t="s">
        <v>85174</v>
      </c>
      <c r="K30169" t="s">
        <v>37</v>
      </c>
      <c r="L30169" t="s">
        <v>230</v>
      </c>
      <c r="M30169" t="s">
        <v>4110</v>
      </c>
      <c r="P30169" s="1">
        <v>37622</v>
      </c>
      <c r="Q30169" t="s">
        <v>230</v>
      </c>
      <c r="R30169" t="s">
        <v>233</v>
      </c>
      <c r="S30169" t="s">
        <v>41</v>
      </c>
      <c r="T30169" t="s">
        <v>9015</v>
      </c>
      <c r="U30169" t="s">
        <v>9015</v>
      </c>
      <c r="V30169">
        <v>0</v>
      </c>
      <c r="W30169">
        <v>0</v>
      </c>
      <c r="X30169">
        <v>0</v>
      </c>
      <c r="Y30169">
        <v>0</v>
      </c>
      <c r="Z30169">
        <v>0</v>
      </c>
      <c r="AA30169">
        <v>0</v>
      </c>
      <c r="AB30169">
        <v>1</v>
      </c>
      <c r="AC30169">
        <v>0</v>
      </c>
      <c r="AD30169">
        <v>0</v>
      </c>
    </row>
    <row r="30170" spans="1:30" hidden="1" x14ac:dyDescent="0.3">
      <c r="A30170" t="s">
        <v>87099</v>
      </c>
      <c r="B30170" t="s">
        <v>87103</v>
      </c>
      <c r="C30170" t="s">
        <v>32</v>
      </c>
      <c r="E30170" t="s">
        <v>385</v>
      </c>
      <c r="F30170">
        <v>188548</v>
      </c>
      <c r="G30170" t="s">
        <v>87099</v>
      </c>
      <c r="H30170" t="s">
        <v>87101</v>
      </c>
      <c r="I30170" t="s">
        <v>87102</v>
      </c>
      <c r="J30170" t="s">
        <v>85174</v>
      </c>
      <c r="K30170" t="s">
        <v>37</v>
      </c>
      <c r="L30170" t="s">
        <v>230</v>
      </c>
      <c r="M30170" t="s">
        <v>4110</v>
      </c>
      <c r="P30170" s="1">
        <v>37622</v>
      </c>
      <c r="Q30170" t="s">
        <v>230</v>
      </c>
      <c r="R30170" t="s">
        <v>233</v>
      </c>
      <c r="S30170" t="s">
        <v>41</v>
      </c>
      <c r="T30170" t="s">
        <v>9015</v>
      </c>
      <c r="U30170" t="s">
        <v>9015</v>
      </c>
      <c r="V30170">
        <v>0</v>
      </c>
      <c r="W30170">
        <v>0</v>
      </c>
      <c r="X30170">
        <v>0</v>
      </c>
      <c r="Y30170">
        <v>0</v>
      </c>
      <c r="Z30170">
        <v>0</v>
      </c>
      <c r="AA30170">
        <v>0</v>
      </c>
      <c r="AB30170">
        <v>1</v>
      </c>
      <c r="AC30170">
        <v>0</v>
      </c>
      <c r="AD30170">
        <v>0</v>
      </c>
    </row>
    <row r="30171" spans="1:30" hidden="1" x14ac:dyDescent="0.3">
      <c r="A30171" t="s">
        <v>87099</v>
      </c>
      <c r="B30171" t="s">
        <v>87104</v>
      </c>
      <c r="C30171" t="s">
        <v>32</v>
      </c>
      <c r="E30171" t="s">
        <v>11659</v>
      </c>
      <c r="F30171">
        <v>3700000</v>
      </c>
      <c r="G30171" t="s">
        <v>87099</v>
      </c>
      <c r="H30171" t="s">
        <v>87101</v>
      </c>
      <c r="I30171" t="s">
        <v>87102</v>
      </c>
      <c r="J30171" t="s">
        <v>85174</v>
      </c>
      <c r="K30171" t="s">
        <v>37</v>
      </c>
      <c r="L30171" t="s">
        <v>230</v>
      </c>
      <c r="M30171" t="s">
        <v>4110</v>
      </c>
      <c r="P30171" s="1">
        <v>37622</v>
      </c>
      <c r="Q30171" t="s">
        <v>230</v>
      </c>
      <c r="R30171" t="s">
        <v>233</v>
      </c>
      <c r="S30171" t="s">
        <v>41</v>
      </c>
      <c r="T30171" t="s">
        <v>9015</v>
      </c>
      <c r="U30171" t="s">
        <v>9015</v>
      </c>
      <c r="V30171">
        <v>0</v>
      </c>
      <c r="W30171">
        <v>0</v>
      </c>
      <c r="X30171">
        <v>0</v>
      </c>
      <c r="Y30171">
        <v>0</v>
      </c>
      <c r="Z30171">
        <v>0</v>
      </c>
      <c r="AA30171">
        <v>0</v>
      </c>
      <c r="AB30171">
        <v>1</v>
      </c>
      <c r="AC30171">
        <v>0</v>
      </c>
      <c r="AD30171">
        <v>0</v>
      </c>
    </row>
    <row r="30172" spans="1:30" hidden="1" x14ac:dyDescent="0.3">
      <c r="A30172" t="s">
        <v>87105</v>
      </c>
      <c r="B30172" t="s">
        <v>87106</v>
      </c>
      <c r="C30172" t="s">
        <v>32</v>
      </c>
      <c r="E30172" s="1">
        <v>39026</v>
      </c>
      <c r="F30172">
        <v>5650000</v>
      </c>
      <c r="G30172" t="s">
        <v>87105</v>
      </c>
      <c r="H30172" t="s">
        <v>87107</v>
      </c>
      <c r="I30172" t="s">
        <v>87108</v>
      </c>
      <c r="J30172" t="s">
        <v>9015</v>
      </c>
      <c r="K30172" t="s">
        <v>72</v>
      </c>
      <c r="L30172" t="s">
        <v>230</v>
      </c>
      <c r="M30172" t="s">
        <v>18184</v>
      </c>
      <c r="Q30172" t="s">
        <v>230</v>
      </c>
      <c r="R30172" t="s">
        <v>233</v>
      </c>
      <c r="S30172" t="s">
        <v>41</v>
      </c>
      <c r="T30172" t="s">
        <v>9015</v>
      </c>
      <c r="U30172" t="s">
        <v>9015</v>
      </c>
      <c r="V30172">
        <v>0</v>
      </c>
      <c r="W30172">
        <v>0</v>
      </c>
      <c r="X30172">
        <v>0</v>
      </c>
      <c r="Y30172">
        <v>0</v>
      </c>
      <c r="Z30172">
        <v>0</v>
      </c>
      <c r="AA30172">
        <v>0</v>
      </c>
      <c r="AB30172">
        <v>1</v>
      </c>
      <c r="AC30172">
        <v>0</v>
      </c>
      <c r="AD30172">
        <v>0</v>
      </c>
    </row>
    <row r="30173" spans="1:30" hidden="1" x14ac:dyDescent="0.3">
      <c r="A30173" t="s">
        <v>87109</v>
      </c>
      <c r="B30173" t="s">
        <v>87110</v>
      </c>
      <c r="C30173" t="s">
        <v>32</v>
      </c>
      <c r="E30173" t="s">
        <v>793</v>
      </c>
      <c r="F30173">
        <v>3564000</v>
      </c>
      <c r="G30173" t="s">
        <v>87109</v>
      </c>
      <c r="H30173" t="s">
        <v>87111</v>
      </c>
      <c r="I30173" t="s">
        <v>87112</v>
      </c>
      <c r="J30173" t="s">
        <v>9015</v>
      </c>
      <c r="K30173" t="s">
        <v>168</v>
      </c>
      <c r="L30173" t="s">
        <v>230</v>
      </c>
      <c r="M30173" t="s">
        <v>231</v>
      </c>
      <c r="N30173" t="s">
        <v>232</v>
      </c>
      <c r="O30173" t="s">
        <v>232</v>
      </c>
      <c r="P30173" s="1">
        <v>37622</v>
      </c>
      <c r="Q30173" t="s">
        <v>230</v>
      </c>
      <c r="R30173" t="s">
        <v>233</v>
      </c>
      <c r="S30173" t="s">
        <v>41</v>
      </c>
      <c r="T30173" t="s">
        <v>9015</v>
      </c>
      <c r="U30173" t="s">
        <v>9015</v>
      </c>
      <c r="V30173">
        <v>0</v>
      </c>
      <c r="W30173">
        <v>0</v>
      </c>
      <c r="X30173">
        <v>0</v>
      </c>
      <c r="Y30173">
        <v>0</v>
      </c>
      <c r="Z30173">
        <v>0</v>
      </c>
      <c r="AA30173">
        <v>0</v>
      </c>
      <c r="AB30173">
        <v>1</v>
      </c>
      <c r="AC30173">
        <v>0</v>
      </c>
      <c r="AD30173">
        <v>0</v>
      </c>
    </row>
    <row r="30174" spans="1:30" hidden="1" x14ac:dyDescent="0.3">
      <c r="A30174" t="s">
        <v>87113</v>
      </c>
      <c r="B30174" t="s">
        <v>87114</v>
      </c>
      <c r="C30174" t="s">
        <v>32</v>
      </c>
      <c r="E30174" t="s">
        <v>4914</v>
      </c>
      <c r="F30174">
        <v>10606760</v>
      </c>
      <c r="G30174" t="s">
        <v>87113</v>
      </c>
      <c r="H30174" t="s">
        <v>87115</v>
      </c>
      <c r="I30174" t="s">
        <v>87116</v>
      </c>
      <c r="J30174" t="s">
        <v>9015</v>
      </c>
      <c r="K30174" t="s">
        <v>37</v>
      </c>
      <c r="L30174" t="s">
        <v>230</v>
      </c>
      <c r="M30174" t="s">
        <v>3905</v>
      </c>
      <c r="N30174" t="s">
        <v>3906</v>
      </c>
      <c r="O30174" t="s">
        <v>3906</v>
      </c>
      <c r="P30174" s="1">
        <v>35431</v>
      </c>
      <c r="Q30174" t="s">
        <v>230</v>
      </c>
      <c r="R30174" t="s">
        <v>233</v>
      </c>
      <c r="S30174" t="s">
        <v>41</v>
      </c>
      <c r="T30174" t="s">
        <v>9015</v>
      </c>
      <c r="U30174" t="s">
        <v>9015</v>
      </c>
      <c r="V30174">
        <v>0</v>
      </c>
      <c r="W30174">
        <v>0</v>
      </c>
      <c r="X30174">
        <v>0</v>
      </c>
      <c r="Y30174">
        <v>0</v>
      </c>
      <c r="Z30174">
        <v>0</v>
      </c>
      <c r="AA30174">
        <v>0</v>
      </c>
      <c r="AB30174">
        <v>1</v>
      </c>
      <c r="AC30174">
        <v>0</v>
      </c>
      <c r="AD30174">
        <v>0</v>
      </c>
    </row>
    <row r="30175" spans="1:30" hidden="1" x14ac:dyDescent="0.3">
      <c r="A30175" t="s">
        <v>87117</v>
      </c>
      <c r="B30175" t="s">
        <v>87118</v>
      </c>
      <c r="C30175" t="s">
        <v>32</v>
      </c>
      <c r="D30175" t="s">
        <v>50</v>
      </c>
      <c r="E30175" t="s">
        <v>12368</v>
      </c>
      <c r="F30175">
        <v>700000</v>
      </c>
      <c r="G30175" t="s">
        <v>87117</v>
      </c>
      <c r="H30175" t="s">
        <v>87119</v>
      </c>
      <c r="I30175" t="s">
        <v>87120</v>
      </c>
      <c r="J30175" t="s">
        <v>9015</v>
      </c>
      <c r="K30175" t="s">
        <v>168</v>
      </c>
      <c r="L30175" t="s">
        <v>230</v>
      </c>
      <c r="M30175" t="s">
        <v>231</v>
      </c>
      <c r="N30175" t="s">
        <v>232</v>
      </c>
      <c r="O30175" t="s">
        <v>232</v>
      </c>
      <c r="P30175" s="1">
        <v>40911</v>
      </c>
      <c r="Q30175" t="s">
        <v>230</v>
      </c>
      <c r="R30175" t="s">
        <v>233</v>
      </c>
      <c r="S30175" t="s">
        <v>41</v>
      </c>
      <c r="T30175" t="s">
        <v>9015</v>
      </c>
      <c r="U30175" t="s">
        <v>9015</v>
      </c>
      <c r="V30175">
        <v>0</v>
      </c>
      <c r="W30175">
        <v>0</v>
      </c>
      <c r="X30175">
        <v>0</v>
      </c>
      <c r="Y30175">
        <v>0</v>
      </c>
      <c r="Z30175">
        <v>0</v>
      </c>
      <c r="AA30175">
        <v>0</v>
      </c>
      <c r="AB30175">
        <v>1</v>
      </c>
      <c r="AC30175">
        <v>0</v>
      </c>
      <c r="AD30175">
        <v>0</v>
      </c>
    </row>
    <row r="30176" spans="1:30" hidden="1" x14ac:dyDescent="0.3">
      <c r="A30176" t="s">
        <v>87117</v>
      </c>
      <c r="B30176" t="s">
        <v>87121</v>
      </c>
      <c r="C30176" t="s">
        <v>32</v>
      </c>
      <c r="D30176" t="s">
        <v>33</v>
      </c>
      <c r="E30176" t="s">
        <v>2264</v>
      </c>
      <c r="F30176">
        <v>1800000</v>
      </c>
      <c r="G30176" t="s">
        <v>87117</v>
      </c>
      <c r="H30176" t="s">
        <v>87119</v>
      </c>
      <c r="I30176" t="s">
        <v>87120</v>
      </c>
      <c r="J30176" t="s">
        <v>9015</v>
      </c>
      <c r="K30176" t="s">
        <v>168</v>
      </c>
      <c r="L30176" t="s">
        <v>230</v>
      </c>
      <c r="M30176" t="s">
        <v>231</v>
      </c>
      <c r="N30176" t="s">
        <v>232</v>
      </c>
      <c r="O30176" t="s">
        <v>232</v>
      </c>
      <c r="P30176" s="1">
        <v>40911</v>
      </c>
      <c r="Q30176" t="s">
        <v>230</v>
      </c>
      <c r="R30176" t="s">
        <v>233</v>
      </c>
      <c r="S30176" t="s">
        <v>41</v>
      </c>
      <c r="T30176" t="s">
        <v>9015</v>
      </c>
      <c r="U30176" t="s">
        <v>9015</v>
      </c>
      <c r="V30176">
        <v>0</v>
      </c>
      <c r="W30176">
        <v>0</v>
      </c>
      <c r="X30176">
        <v>0</v>
      </c>
      <c r="Y30176">
        <v>0</v>
      </c>
      <c r="Z30176">
        <v>0</v>
      </c>
      <c r="AA30176">
        <v>0</v>
      </c>
      <c r="AB30176">
        <v>1</v>
      </c>
      <c r="AC30176">
        <v>0</v>
      </c>
      <c r="AD30176">
        <v>0</v>
      </c>
    </row>
    <row r="30177" spans="1:30" hidden="1" x14ac:dyDescent="0.3">
      <c r="A30177" t="s">
        <v>87122</v>
      </c>
      <c r="B30177" t="s">
        <v>87123</v>
      </c>
      <c r="C30177" t="s">
        <v>32</v>
      </c>
      <c r="D30177" t="s">
        <v>33</v>
      </c>
      <c r="E30177" t="s">
        <v>9871</v>
      </c>
      <c r="F30177">
        <v>13381200</v>
      </c>
      <c r="G30177" t="s">
        <v>87122</v>
      </c>
      <c r="H30177" t="s">
        <v>87124</v>
      </c>
      <c r="I30177" t="s">
        <v>87125</v>
      </c>
      <c r="J30177" t="s">
        <v>9015</v>
      </c>
      <c r="K30177" t="s">
        <v>37</v>
      </c>
      <c r="L30177" t="s">
        <v>230</v>
      </c>
      <c r="M30177" t="s">
        <v>231</v>
      </c>
      <c r="N30177" t="s">
        <v>232</v>
      </c>
      <c r="O30177" t="s">
        <v>232</v>
      </c>
      <c r="P30177" s="1">
        <v>37987</v>
      </c>
      <c r="Q30177" t="s">
        <v>230</v>
      </c>
      <c r="R30177" t="s">
        <v>233</v>
      </c>
      <c r="S30177" t="s">
        <v>41</v>
      </c>
      <c r="T30177" t="s">
        <v>9015</v>
      </c>
      <c r="U30177" t="s">
        <v>9015</v>
      </c>
      <c r="V30177">
        <v>0</v>
      </c>
      <c r="W30177">
        <v>0</v>
      </c>
      <c r="X30177">
        <v>0</v>
      </c>
      <c r="Y30177">
        <v>0</v>
      </c>
      <c r="Z30177">
        <v>0</v>
      </c>
      <c r="AA30177">
        <v>0</v>
      </c>
      <c r="AB30177">
        <v>1</v>
      </c>
      <c r="AC30177">
        <v>0</v>
      </c>
      <c r="AD30177">
        <v>0</v>
      </c>
    </row>
    <row r="30178" spans="1:30" hidden="1" x14ac:dyDescent="0.3">
      <c r="A30178" t="s">
        <v>87122</v>
      </c>
      <c r="B30178" t="s">
        <v>87126</v>
      </c>
      <c r="C30178" t="s">
        <v>32</v>
      </c>
      <c r="D30178" t="s">
        <v>33</v>
      </c>
      <c r="E30178" s="1">
        <v>40514</v>
      </c>
      <c r="F30178">
        <v>2850120</v>
      </c>
      <c r="G30178" t="s">
        <v>87122</v>
      </c>
      <c r="H30178" t="s">
        <v>87124</v>
      </c>
      <c r="I30178" t="s">
        <v>87125</v>
      </c>
      <c r="J30178" t="s">
        <v>9015</v>
      </c>
      <c r="K30178" t="s">
        <v>37</v>
      </c>
      <c r="L30178" t="s">
        <v>230</v>
      </c>
      <c r="M30178" t="s">
        <v>231</v>
      </c>
      <c r="N30178" t="s">
        <v>232</v>
      </c>
      <c r="O30178" t="s">
        <v>232</v>
      </c>
      <c r="P30178" s="1">
        <v>37987</v>
      </c>
      <c r="Q30178" t="s">
        <v>230</v>
      </c>
      <c r="R30178" t="s">
        <v>233</v>
      </c>
      <c r="S30178" t="s">
        <v>41</v>
      </c>
      <c r="T30178" t="s">
        <v>9015</v>
      </c>
      <c r="U30178" t="s">
        <v>9015</v>
      </c>
      <c r="V30178">
        <v>0</v>
      </c>
      <c r="W30178">
        <v>0</v>
      </c>
      <c r="X30178">
        <v>0</v>
      </c>
      <c r="Y30178">
        <v>0</v>
      </c>
      <c r="Z30178">
        <v>0</v>
      </c>
      <c r="AA30178">
        <v>0</v>
      </c>
      <c r="AB30178">
        <v>1</v>
      </c>
      <c r="AC30178">
        <v>0</v>
      </c>
      <c r="AD30178">
        <v>0</v>
      </c>
    </row>
    <row r="30179" spans="1:30" hidden="1" x14ac:dyDescent="0.3">
      <c r="A30179" t="s">
        <v>87127</v>
      </c>
      <c r="B30179" t="s">
        <v>87128</v>
      </c>
      <c r="C30179" t="s">
        <v>32</v>
      </c>
      <c r="E30179" s="1">
        <v>41345</v>
      </c>
      <c r="F30179">
        <v>13031162</v>
      </c>
      <c r="G30179" t="s">
        <v>87127</v>
      </c>
      <c r="H30179" t="s">
        <v>87129</v>
      </c>
      <c r="I30179" t="s">
        <v>87130</v>
      </c>
      <c r="J30179" t="s">
        <v>9015</v>
      </c>
      <c r="K30179" t="s">
        <v>37</v>
      </c>
      <c r="L30179" t="s">
        <v>230</v>
      </c>
      <c r="M30179" t="s">
        <v>231</v>
      </c>
      <c r="N30179" t="s">
        <v>232</v>
      </c>
      <c r="O30179" t="s">
        <v>232</v>
      </c>
      <c r="P30179" s="1">
        <v>38353</v>
      </c>
      <c r="Q30179" t="s">
        <v>230</v>
      </c>
      <c r="R30179" t="s">
        <v>233</v>
      </c>
      <c r="S30179" t="s">
        <v>41</v>
      </c>
      <c r="T30179" t="s">
        <v>9015</v>
      </c>
      <c r="U30179" t="s">
        <v>9015</v>
      </c>
      <c r="V30179">
        <v>0</v>
      </c>
      <c r="W30179">
        <v>0</v>
      </c>
      <c r="X30179">
        <v>0</v>
      </c>
      <c r="Y30179">
        <v>0</v>
      </c>
      <c r="Z30179">
        <v>0</v>
      </c>
      <c r="AA30179">
        <v>0</v>
      </c>
      <c r="AB30179">
        <v>1</v>
      </c>
      <c r="AC30179">
        <v>0</v>
      </c>
      <c r="AD30179">
        <v>0</v>
      </c>
    </row>
    <row r="30180" spans="1:30" hidden="1" x14ac:dyDescent="0.3">
      <c r="A30180" t="s">
        <v>87131</v>
      </c>
      <c r="B30180" t="s">
        <v>87132</v>
      </c>
      <c r="C30180" t="s">
        <v>32</v>
      </c>
      <c r="D30180" t="s">
        <v>50</v>
      </c>
      <c r="E30180" s="1">
        <v>42339</v>
      </c>
      <c r="F30180">
        <v>5000000</v>
      </c>
      <c r="G30180" t="s">
        <v>87131</v>
      </c>
      <c r="H30180" t="s">
        <v>87133</v>
      </c>
      <c r="I30180" t="s">
        <v>87134</v>
      </c>
      <c r="J30180" t="s">
        <v>84124</v>
      </c>
      <c r="K30180" t="s">
        <v>37</v>
      </c>
      <c r="L30180" t="s">
        <v>230</v>
      </c>
      <c r="P30180" s="1">
        <v>40918</v>
      </c>
      <c r="Q30180" t="s">
        <v>230</v>
      </c>
      <c r="R30180" t="s">
        <v>233</v>
      </c>
      <c r="S30180" t="s">
        <v>41</v>
      </c>
      <c r="T30180" t="s">
        <v>9015</v>
      </c>
      <c r="U30180" t="s">
        <v>9015</v>
      </c>
      <c r="V30180">
        <v>0</v>
      </c>
      <c r="W30180">
        <v>0</v>
      </c>
      <c r="X30180">
        <v>0</v>
      </c>
      <c r="Y30180">
        <v>0</v>
      </c>
      <c r="Z30180">
        <v>0</v>
      </c>
      <c r="AA30180">
        <v>0</v>
      </c>
      <c r="AB30180">
        <v>1</v>
      </c>
      <c r="AC30180">
        <v>0</v>
      </c>
      <c r="AD30180">
        <v>0</v>
      </c>
    </row>
    <row r="30181" spans="1:30" hidden="1" x14ac:dyDescent="0.3">
      <c r="A30181" t="s">
        <v>87135</v>
      </c>
      <c r="B30181" t="s">
        <v>87136</v>
      </c>
      <c r="C30181" t="s">
        <v>32</v>
      </c>
      <c r="D30181" t="s">
        <v>33</v>
      </c>
      <c r="E30181" s="1">
        <v>39602</v>
      </c>
      <c r="F30181">
        <v>3063800</v>
      </c>
      <c r="G30181" t="s">
        <v>87135</v>
      </c>
      <c r="H30181" t="s">
        <v>87137</v>
      </c>
      <c r="I30181" t="s">
        <v>87138</v>
      </c>
      <c r="J30181" t="s">
        <v>9015</v>
      </c>
      <c r="K30181" t="s">
        <v>109</v>
      </c>
      <c r="L30181" t="s">
        <v>230</v>
      </c>
      <c r="M30181" t="s">
        <v>3981</v>
      </c>
      <c r="N30181" t="s">
        <v>3982</v>
      </c>
      <c r="O30181" t="s">
        <v>3982</v>
      </c>
      <c r="P30181" s="1">
        <v>37988</v>
      </c>
      <c r="Q30181" t="s">
        <v>230</v>
      </c>
      <c r="R30181" t="s">
        <v>233</v>
      </c>
      <c r="S30181" t="s">
        <v>41</v>
      </c>
      <c r="T30181" t="s">
        <v>9015</v>
      </c>
      <c r="U30181" t="s">
        <v>9015</v>
      </c>
      <c r="V30181">
        <v>0</v>
      </c>
      <c r="W30181">
        <v>0</v>
      </c>
      <c r="X30181">
        <v>0</v>
      </c>
      <c r="Y30181">
        <v>0</v>
      </c>
      <c r="Z30181">
        <v>0</v>
      </c>
      <c r="AA30181">
        <v>0</v>
      </c>
      <c r="AB30181">
        <v>1</v>
      </c>
      <c r="AC30181">
        <v>0</v>
      </c>
      <c r="AD30181">
        <v>0</v>
      </c>
    </row>
    <row r="30182" spans="1:30" hidden="1" x14ac:dyDescent="0.3">
      <c r="A30182" t="s">
        <v>87135</v>
      </c>
      <c r="B30182" t="s">
        <v>87139</v>
      </c>
      <c r="C30182" t="s">
        <v>32</v>
      </c>
      <c r="D30182" t="s">
        <v>50</v>
      </c>
      <c r="E30182" s="1">
        <v>38364</v>
      </c>
      <c r="F30182">
        <v>1120000</v>
      </c>
      <c r="G30182" t="s">
        <v>87135</v>
      </c>
      <c r="H30182" t="s">
        <v>87137</v>
      </c>
      <c r="I30182" t="s">
        <v>87138</v>
      </c>
      <c r="J30182" t="s">
        <v>9015</v>
      </c>
      <c r="K30182" t="s">
        <v>109</v>
      </c>
      <c r="L30182" t="s">
        <v>230</v>
      </c>
      <c r="M30182" t="s">
        <v>3981</v>
      </c>
      <c r="N30182" t="s">
        <v>3982</v>
      </c>
      <c r="O30182" t="s">
        <v>3982</v>
      </c>
      <c r="P30182" s="1">
        <v>37988</v>
      </c>
      <c r="Q30182" t="s">
        <v>230</v>
      </c>
      <c r="R30182" t="s">
        <v>233</v>
      </c>
      <c r="S30182" t="s">
        <v>41</v>
      </c>
      <c r="T30182" t="s">
        <v>9015</v>
      </c>
      <c r="U30182" t="s">
        <v>9015</v>
      </c>
      <c r="V30182">
        <v>0</v>
      </c>
      <c r="W30182">
        <v>0</v>
      </c>
      <c r="X30182">
        <v>0</v>
      </c>
      <c r="Y30182">
        <v>0</v>
      </c>
      <c r="Z30182">
        <v>0</v>
      </c>
      <c r="AA30182">
        <v>0</v>
      </c>
      <c r="AB30182">
        <v>1</v>
      </c>
      <c r="AC30182">
        <v>0</v>
      </c>
      <c r="AD30182">
        <v>0</v>
      </c>
    </row>
    <row r="30183" spans="1:30" hidden="1" x14ac:dyDescent="0.3">
      <c r="A30183" t="s">
        <v>87140</v>
      </c>
      <c r="B30183" t="s">
        <v>87141</v>
      </c>
      <c r="C30183" t="s">
        <v>32</v>
      </c>
      <c r="E30183" t="s">
        <v>80112</v>
      </c>
      <c r="F30183">
        <v>2580000</v>
      </c>
      <c r="G30183" t="s">
        <v>87140</v>
      </c>
      <c r="H30183" t="s">
        <v>87142</v>
      </c>
      <c r="J30183" t="s">
        <v>9015</v>
      </c>
      <c r="K30183" t="s">
        <v>37</v>
      </c>
      <c r="L30183" t="s">
        <v>230</v>
      </c>
      <c r="M30183" t="s">
        <v>4089</v>
      </c>
      <c r="N30183" t="s">
        <v>232</v>
      </c>
      <c r="O30183" t="s">
        <v>911</v>
      </c>
      <c r="P30183" s="1">
        <v>37622</v>
      </c>
      <c r="Q30183" t="s">
        <v>230</v>
      </c>
      <c r="R30183" t="s">
        <v>233</v>
      </c>
      <c r="S30183" t="s">
        <v>41</v>
      </c>
      <c r="T30183" t="s">
        <v>9015</v>
      </c>
      <c r="U30183" t="s">
        <v>9015</v>
      </c>
      <c r="V30183">
        <v>0</v>
      </c>
      <c r="W30183">
        <v>0</v>
      </c>
      <c r="X30183">
        <v>0</v>
      </c>
      <c r="Y30183">
        <v>0</v>
      </c>
      <c r="Z30183">
        <v>0</v>
      </c>
      <c r="AA30183">
        <v>0</v>
      </c>
      <c r="AB30183">
        <v>1</v>
      </c>
      <c r="AC30183">
        <v>0</v>
      </c>
      <c r="AD30183">
        <v>0</v>
      </c>
    </row>
    <row r="30184" spans="1:30" hidden="1" x14ac:dyDescent="0.3">
      <c r="A30184" t="s">
        <v>87143</v>
      </c>
      <c r="B30184" t="s">
        <v>87144</v>
      </c>
      <c r="C30184" t="s">
        <v>32</v>
      </c>
      <c r="E30184" t="s">
        <v>26007</v>
      </c>
      <c r="F30184">
        <v>9620000</v>
      </c>
      <c r="G30184" t="s">
        <v>87143</v>
      </c>
      <c r="H30184" t="s">
        <v>87145</v>
      </c>
      <c r="I30184" t="s">
        <v>87146</v>
      </c>
      <c r="J30184" t="s">
        <v>9015</v>
      </c>
      <c r="K30184" t="s">
        <v>72</v>
      </c>
      <c r="L30184" t="s">
        <v>230</v>
      </c>
      <c r="M30184" t="s">
        <v>7668</v>
      </c>
      <c r="N30184" t="s">
        <v>232</v>
      </c>
      <c r="O30184" t="s">
        <v>18412</v>
      </c>
      <c r="P30184" s="1">
        <v>36161</v>
      </c>
      <c r="Q30184" t="s">
        <v>230</v>
      </c>
      <c r="R30184" t="s">
        <v>233</v>
      </c>
      <c r="S30184" t="s">
        <v>41</v>
      </c>
      <c r="T30184" t="s">
        <v>9015</v>
      </c>
      <c r="U30184" t="s">
        <v>9015</v>
      </c>
      <c r="V30184">
        <v>0</v>
      </c>
      <c r="W30184">
        <v>0</v>
      </c>
      <c r="X30184">
        <v>0</v>
      </c>
      <c r="Y30184">
        <v>0</v>
      </c>
      <c r="Z30184">
        <v>0</v>
      </c>
      <c r="AA30184">
        <v>0</v>
      </c>
      <c r="AB30184">
        <v>1</v>
      </c>
      <c r="AC30184">
        <v>0</v>
      </c>
      <c r="AD30184">
        <v>0</v>
      </c>
    </row>
    <row r="30185" spans="1:30" hidden="1" x14ac:dyDescent="0.3">
      <c r="A30185" t="s">
        <v>87147</v>
      </c>
      <c r="B30185" t="s">
        <v>87148</v>
      </c>
      <c r="C30185" t="s">
        <v>32</v>
      </c>
      <c r="D30185" t="s">
        <v>33</v>
      </c>
      <c r="E30185" s="1">
        <v>38359</v>
      </c>
      <c r="F30185">
        <v>12000000</v>
      </c>
      <c r="G30185" t="s">
        <v>87147</v>
      </c>
      <c r="H30185" t="s">
        <v>87149</v>
      </c>
      <c r="I30185" t="s">
        <v>87150</v>
      </c>
      <c r="J30185" t="s">
        <v>9015</v>
      </c>
      <c r="K30185" t="s">
        <v>72</v>
      </c>
      <c r="L30185" t="s">
        <v>230</v>
      </c>
      <c r="M30185" t="s">
        <v>231</v>
      </c>
      <c r="N30185" t="s">
        <v>232</v>
      </c>
      <c r="O30185" t="s">
        <v>232</v>
      </c>
      <c r="P30185" s="1">
        <v>36892</v>
      </c>
      <c r="Q30185" t="s">
        <v>230</v>
      </c>
      <c r="R30185" t="s">
        <v>233</v>
      </c>
      <c r="S30185" t="s">
        <v>41</v>
      </c>
      <c r="T30185" t="s">
        <v>9015</v>
      </c>
      <c r="U30185" t="s">
        <v>9015</v>
      </c>
      <c r="V30185">
        <v>0</v>
      </c>
      <c r="W30185">
        <v>0</v>
      </c>
      <c r="X30185">
        <v>0</v>
      </c>
      <c r="Y30185">
        <v>0</v>
      </c>
      <c r="Z30185">
        <v>0</v>
      </c>
      <c r="AA30185">
        <v>0</v>
      </c>
      <c r="AB30185">
        <v>1</v>
      </c>
      <c r="AC30185">
        <v>0</v>
      </c>
      <c r="AD30185">
        <v>0</v>
      </c>
    </row>
    <row r="30186" spans="1:30" hidden="1" x14ac:dyDescent="0.3">
      <c r="A30186" t="s">
        <v>87147</v>
      </c>
      <c r="B30186" t="s">
        <v>87151</v>
      </c>
      <c r="C30186" t="s">
        <v>32</v>
      </c>
      <c r="D30186" t="s">
        <v>50</v>
      </c>
      <c r="E30186" t="s">
        <v>26451</v>
      </c>
      <c r="F30186">
        <v>12000000</v>
      </c>
      <c r="G30186" t="s">
        <v>87147</v>
      </c>
      <c r="H30186" t="s">
        <v>87149</v>
      </c>
      <c r="I30186" t="s">
        <v>87150</v>
      </c>
      <c r="J30186" t="s">
        <v>9015</v>
      </c>
      <c r="K30186" t="s">
        <v>72</v>
      </c>
      <c r="L30186" t="s">
        <v>230</v>
      </c>
      <c r="M30186" t="s">
        <v>231</v>
      </c>
      <c r="N30186" t="s">
        <v>232</v>
      </c>
      <c r="O30186" t="s">
        <v>232</v>
      </c>
      <c r="P30186" s="1">
        <v>36892</v>
      </c>
      <c r="Q30186" t="s">
        <v>230</v>
      </c>
      <c r="R30186" t="s">
        <v>233</v>
      </c>
      <c r="S30186" t="s">
        <v>41</v>
      </c>
      <c r="T30186" t="s">
        <v>9015</v>
      </c>
      <c r="U30186" t="s">
        <v>9015</v>
      </c>
      <c r="V30186">
        <v>0</v>
      </c>
      <c r="W30186">
        <v>0</v>
      </c>
      <c r="X30186">
        <v>0</v>
      </c>
      <c r="Y30186">
        <v>0</v>
      </c>
      <c r="Z30186">
        <v>0</v>
      </c>
      <c r="AA30186">
        <v>0</v>
      </c>
      <c r="AB30186">
        <v>1</v>
      </c>
      <c r="AC30186">
        <v>0</v>
      </c>
      <c r="AD30186">
        <v>0</v>
      </c>
    </row>
    <row r="30187" spans="1:30" hidden="1" x14ac:dyDescent="0.3">
      <c r="A30187" t="s">
        <v>87147</v>
      </c>
      <c r="B30187" t="s">
        <v>87152</v>
      </c>
      <c r="C30187" t="s">
        <v>32</v>
      </c>
      <c r="D30187" t="s">
        <v>139</v>
      </c>
      <c r="E30187" t="s">
        <v>17694</v>
      </c>
      <c r="F30187">
        <v>12000000</v>
      </c>
      <c r="G30187" t="s">
        <v>87147</v>
      </c>
      <c r="H30187" t="s">
        <v>87149</v>
      </c>
      <c r="I30187" t="s">
        <v>87150</v>
      </c>
      <c r="J30187" t="s">
        <v>9015</v>
      </c>
      <c r="K30187" t="s">
        <v>72</v>
      </c>
      <c r="L30187" t="s">
        <v>230</v>
      </c>
      <c r="M30187" t="s">
        <v>231</v>
      </c>
      <c r="N30187" t="s">
        <v>232</v>
      </c>
      <c r="O30187" t="s">
        <v>232</v>
      </c>
      <c r="P30187" s="1">
        <v>36892</v>
      </c>
      <c r="Q30187" t="s">
        <v>230</v>
      </c>
      <c r="R30187" t="s">
        <v>233</v>
      </c>
      <c r="S30187" t="s">
        <v>41</v>
      </c>
      <c r="T30187" t="s">
        <v>9015</v>
      </c>
      <c r="U30187" t="s">
        <v>9015</v>
      </c>
      <c r="V30187">
        <v>0</v>
      </c>
      <c r="W30187">
        <v>0</v>
      </c>
      <c r="X30187">
        <v>0</v>
      </c>
      <c r="Y30187">
        <v>0</v>
      </c>
      <c r="Z30187">
        <v>0</v>
      </c>
      <c r="AA30187">
        <v>0</v>
      </c>
      <c r="AB30187">
        <v>1</v>
      </c>
      <c r="AC30187">
        <v>0</v>
      </c>
      <c r="AD30187">
        <v>0</v>
      </c>
    </row>
    <row r="30188" spans="1:30" hidden="1" x14ac:dyDescent="0.3">
      <c r="A30188" t="s">
        <v>87153</v>
      </c>
      <c r="B30188" t="s">
        <v>87154</v>
      </c>
      <c r="C30188" t="s">
        <v>32</v>
      </c>
      <c r="E30188" s="1">
        <v>41647</v>
      </c>
      <c r="F30188">
        <v>362372</v>
      </c>
      <c r="G30188" t="s">
        <v>87153</v>
      </c>
      <c r="H30188" t="s">
        <v>87155</v>
      </c>
      <c r="I30188" t="s">
        <v>87156</v>
      </c>
      <c r="J30188" t="s">
        <v>87157</v>
      </c>
      <c r="K30188" t="s">
        <v>37</v>
      </c>
      <c r="L30188" t="s">
        <v>230</v>
      </c>
      <c r="M30188" t="s">
        <v>231</v>
      </c>
      <c r="N30188" t="s">
        <v>232</v>
      </c>
      <c r="O30188" t="s">
        <v>232</v>
      </c>
      <c r="P30188" s="1">
        <v>40550</v>
      </c>
      <c r="Q30188" t="s">
        <v>230</v>
      </c>
      <c r="R30188" t="s">
        <v>233</v>
      </c>
      <c r="S30188" t="s">
        <v>41</v>
      </c>
      <c r="T30188" t="s">
        <v>9015</v>
      </c>
      <c r="U30188" t="s">
        <v>9015</v>
      </c>
      <c r="V30188">
        <v>0</v>
      </c>
      <c r="W30188">
        <v>0</v>
      </c>
      <c r="X30188">
        <v>0</v>
      </c>
      <c r="Y30188">
        <v>0</v>
      </c>
      <c r="Z30188">
        <v>0</v>
      </c>
      <c r="AA30188">
        <v>0</v>
      </c>
      <c r="AB30188">
        <v>1</v>
      </c>
      <c r="AC30188">
        <v>0</v>
      </c>
      <c r="AD30188">
        <v>0</v>
      </c>
    </row>
    <row r="30189" spans="1:30" hidden="1" x14ac:dyDescent="0.3">
      <c r="A30189" t="s">
        <v>87158</v>
      </c>
      <c r="B30189" t="s">
        <v>87159</v>
      </c>
      <c r="C30189" t="s">
        <v>32</v>
      </c>
      <c r="D30189" t="s">
        <v>33</v>
      </c>
      <c r="E30189" t="s">
        <v>8496</v>
      </c>
      <c r="F30189">
        <v>6000000</v>
      </c>
      <c r="G30189" t="s">
        <v>87158</v>
      </c>
      <c r="H30189" t="s">
        <v>87160</v>
      </c>
      <c r="I30189" t="s">
        <v>87161</v>
      </c>
      <c r="J30189" t="s">
        <v>9015</v>
      </c>
      <c r="K30189" t="s">
        <v>72</v>
      </c>
      <c r="L30189" t="s">
        <v>230</v>
      </c>
      <c r="M30189" t="s">
        <v>231</v>
      </c>
      <c r="N30189" t="s">
        <v>232</v>
      </c>
      <c r="O30189" t="s">
        <v>232</v>
      </c>
      <c r="P30189" t="s">
        <v>87162</v>
      </c>
      <c r="Q30189" t="s">
        <v>230</v>
      </c>
      <c r="R30189" t="s">
        <v>233</v>
      </c>
      <c r="S30189" t="s">
        <v>41</v>
      </c>
      <c r="T30189" t="s">
        <v>9015</v>
      </c>
      <c r="U30189" t="s">
        <v>9015</v>
      </c>
      <c r="V30189">
        <v>0</v>
      </c>
      <c r="W30189">
        <v>0</v>
      </c>
      <c r="X30189">
        <v>0</v>
      </c>
      <c r="Y30189">
        <v>0</v>
      </c>
      <c r="Z30189">
        <v>0</v>
      </c>
      <c r="AA30189">
        <v>0</v>
      </c>
      <c r="AB30189">
        <v>1</v>
      </c>
      <c r="AC30189">
        <v>0</v>
      </c>
      <c r="AD30189">
        <v>0</v>
      </c>
    </row>
    <row r="30190" spans="1:30" hidden="1" x14ac:dyDescent="0.3">
      <c r="A30190" t="s">
        <v>87163</v>
      </c>
      <c r="B30190" t="s">
        <v>87164</v>
      </c>
      <c r="C30190" t="s">
        <v>32</v>
      </c>
      <c r="D30190" t="s">
        <v>50</v>
      </c>
      <c r="E30190" s="1">
        <v>39295</v>
      </c>
      <c r="F30190">
        <v>23400000</v>
      </c>
      <c r="G30190" t="s">
        <v>87163</v>
      </c>
      <c r="H30190" t="s">
        <v>87165</v>
      </c>
      <c r="I30190" t="s">
        <v>87166</v>
      </c>
      <c r="J30190" t="s">
        <v>9015</v>
      </c>
      <c r="K30190" t="s">
        <v>37</v>
      </c>
      <c r="L30190" t="s">
        <v>230</v>
      </c>
      <c r="M30190" t="s">
        <v>231</v>
      </c>
      <c r="N30190" t="s">
        <v>232</v>
      </c>
      <c r="O30190" t="s">
        <v>232</v>
      </c>
      <c r="P30190" s="1">
        <v>39089</v>
      </c>
      <c r="Q30190" t="s">
        <v>230</v>
      </c>
      <c r="R30190" t="s">
        <v>233</v>
      </c>
      <c r="S30190" t="s">
        <v>41</v>
      </c>
      <c r="T30190" t="s">
        <v>9015</v>
      </c>
      <c r="U30190" t="s">
        <v>9015</v>
      </c>
      <c r="V30190">
        <v>0</v>
      </c>
      <c r="W30190">
        <v>0</v>
      </c>
      <c r="X30190">
        <v>0</v>
      </c>
      <c r="Y30190">
        <v>0</v>
      </c>
      <c r="Z30190">
        <v>0</v>
      </c>
      <c r="AA30190">
        <v>0</v>
      </c>
      <c r="AB30190">
        <v>1</v>
      </c>
      <c r="AC30190">
        <v>0</v>
      </c>
      <c r="AD30190">
        <v>0</v>
      </c>
    </row>
    <row r="30191" spans="1:30" hidden="1" x14ac:dyDescent="0.3">
      <c r="A30191" t="s">
        <v>87163</v>
      </c>
      <c r="B30191" t="s">
        <v>87167</v>
      </c>
      <c r="C30191" t="s">
        <v>32</v>
      </c>
      <c r="D30191" t="s">
        <v>33</v>
      </c>
      <c r="E30191" t="s">
        <v>24797</v>
      </c>
      <c r="F30191">
        <v>32770000</v>
      </c>
      <c r="G30191" t="s">
        <v>87163</v>
      </c>
      <c r="H30191" t="s">
        <v>87165</v>
      </c>
      <c r="I30191" t="s">
        <v>87166</v>
      </c>
      <c r="J30191" t="s">
        <v>9015</v>
      </c>
      <c r="K30191" t="s">
        <v>37</v>
      </c>
      <c r="L30191" t="s">
        <v>230</v>
      </c>
      <c r="M30191" t="s">
        <v>231</v>
      </c>
      <c r="N30191" t="s">
        <v>232</v>
      </c>
      <c r="O30191" t="s">
        <v>232</v>
      </c>
      <c r="P30191" s="1">
        <v>39089</v>
      </c>
      <c r="Q30191" t="s">
        <v>230</v>
      </c>
      <c r="R30191" t="s">
        <v>233</v>
      </c>
      <c r="S30191" t="s">
        <v>41</v>
      </c>
      <c r="T30191" t="s">
        <v>9015</v>
      </c>
      <c r="U30191" t="s">
        <v>9015</v>
      </c>
      <c r="V30191">
        <v>0</v>
      </c>
      <c r="W30191">
        <v>0</v>
      </c>
      <c r="X30191">
        <v>0</v>
      </c>
      <c r="Y30191">
        <v>0</v>
      </c>
      <c r="Z30191">
        <v>0</v>
      </c>
      <c r="AA30191">
        <v>0</v>
      </c>
      <c r="AB30191">
        <v>1</v>
      </c>
      <c r="AC30191">
        <v>0</v>
      </c>
      <c r="AD30191">
        <v>0</v>
      </c>
    </row>
    <row r="30192" spans="1:30" hidden="1" x14ac:dyDescent="0.3">
      <c r="A30192" t="s">
        <v>87168</v>
      </c>
      <c r="B30192" t="s">
        <v>87169</v>
      </c>
      <c r="C30192" t="s">
        <v>32</v>
      </c>
      <c r="E30192" t="s">
        <v>4049</v>
      </c>
      <c r="F30192">
        <v>228913</v>
      </c>
      <c r="G30192" t="s">
        <v>87168</v>
      </c>
      <c r="H30192" t="s">
        <v>87170</v>
      </c>
      <c r="I30192" t="s">
        <v>87171</v>
      </c>
      <c r="J30192" t="s">
        <v>9015</v>
      </c>
      <c r="K30192" t="s">
        <v>37</v>
      </c>
      <c r="L30192" t="s">
        <v>230</v>
      </c>
      <c r="M30192" t="s">
        <v>231</v>
      </c>
      <c r="N30192" t="s">
        <v>232</v>
      </c>
      <c r="O30192" t="s">
        <v>232</v>
      </c>
      <c r="P30192" s="1">
        <v>40909</v>
      </c>
      <c r="Q30192" t="s">
        <v>230</v>
      </c>
      <c r="R30192" t="s">
        <v>233</v>
      </c>
      <c r="S30192" t="s">
        <v>41</v>
      </c>
      <c r="T30192" t="s">
        <v>9015</v>
      </c>
      <c r="U30192" t="s">
        <v>9015</v>
      </c>
      <c r="V30192">
        <v>0</v>
      </c>
      <c r="W30192">
        <v>0</v>
      </c>
      <c r="X30192">
        <v>0</v>
      </c>
      <c r="Y30192">
        <v>0</v>
      </c>
      <c r="Z30192">
        <v>0</v>
      </c>
      <c r="AA30192">
        <v>0</v>
      </c>
      <c r="AB30192">
        <v>1</v>
      </c>
      <c r="AC30192">
        <v>0</v>
      </c>
      <c r="AD30192">
        <v>0</v>
      </c>
    </row>
    <row r="30193" spans="1:30" hidden="1" x14ac:dyDescent="0.3">
      <c r="A30193" t="s">
        <v>87172</v>
      </c>
      <c r="B30193" t="s">
        <v>87173</v>
      </c>
      <c r="C30193" t="s">
        <v>32</v>
      </c>
      <c r="D30193" t="s">
        <v>50</v>
      </c>
      <c r="E30193" t="s">
        <v>46384</v>
      </c>
      <c r="F30193">
        <v>17414119</v>
      </c>
      <c r="G30193" t="s">
        <v>87172</v>
      </c>
      <c r="H30193" t="s">
        <v>87174</v>
      </c>
      <c r="I30193" t="s">
        <v>87175</v>
      </c>
      <c r="J30193" t="s">
        <v>9015</v>
      </c>
      <c r="K30193" t="s">
        <v>72</v>
      </c>
      <c r="L30193" t="s">
        <v>230</v>
      </c>
      <c r="M30193" t="s">
        <v>28396</v>
      </c>
      <c r="N30193" t="s">
        <v>232</v>
      </c>
      <c r="O30193" t="s">
        <v>16264</v>
      </c>
      <c r="P30193" s="1">
        <v>36161</v>
      </c>
      <c r="Q30193" t="s">
        <v>230</v>
      </c>
      <c r="R30193" t="s">
        <v>233</v>
      </c>
      <c r="S30193" t="s">
        <v>41</v>
      </c>
      <c r="T30193" t="s">
        <v>9015</v>
      </c>
      <c r="U30193" t="s">
        <v>9015</v>
      </c>
      <c r="V30193">
        <v>0</v>
      </c>
      <c r="W30193">
        <v>0</v>
      </c>
      <c r="X30193">
        <v>0</v>
      </c>
      <c r="Y30193">
        <v>0</v>
      </c>
      <c r="Z30193">
        <v>0</v>
      </c>
      <c r="AA30193">
        <v>0</v>
      </c>
      <c r="AB30193">
        <v>1</v>
      </c>
      <c r="AC30193">
        <v>0</v>
      </c>
      <c r="AD30193">
        <v>0</v>
      </c>
    </row>
    <row r="30194" spans="1:30" hidden="1" x14ac:dyDescent="0.3">
      <c r="A30194" t="s">
        <v>87172</v>
      </c>
      <c r="B30194" t="s">
        <v>87176</v>
      </c>
      <c r="C30194" t="s">
        <v>32</v>
      </c>
      <c r="D30194" t="s">
        <v>139</v>
      </c>
      <c r="E30194" t="s">
        <v>78178</v>
      </c>
      <c r="F30194">
        <v>17500000</v>
      </c>
      <c r="G30194" t="s">
        <v>87172</v>
      </c>
      <c r="H30194" t="s">
        <v>87174</v>
      </c>
      <c r="I30194" t="s">
        <v>87175</v>
      </c>
      <c r="J30194" t="s">
        <v>9015</v>
      </c>
      <c r="K30194" t="s">
        <v>72</v>
      </c>
      <c r="L30194" t="s">
        <v>230</v>
      </c>
      <c r="M30194" t="s">
        <v>28396</v>
      </c>
      <c r="N30194" t="s">
        <v>232</v>
      </c>
      <c r="O30194" t="s">
        <v>16264</v>
      </c>
      <c r="P30194" s="1">
        <v>36161</v>
      </c>
      <c r="Q30194" t="s">
        <v>230</v>
      </c>
      <c r="R30194" t="s">
        <v>233</v>
      </c>
      <c r="S30194" t="s">
        <v>41</v>
      </c>
      <c r="T30194" t="s">
        <v>9015</v>
      </c>
      <c r="U30194" t="s">
        <v>9015</v>
      </c>
      <c r="V30194">
        <v>0</v>
      </c>
      <c r="W30194">
        <v>0</v>
      </c>
      <c r="X30194">
        <v>0</v>
      </c>
      <c r="Y30194">
        <v>0</v>
      </c>
      <c r="Z30194">
        <v>0</v>
      </c>
      <c r="AA30194">
        <v>0</v>
      </c>
      <c r="AB30194">
        <v>1</v>
      </c>
      <c r="AC30194">
        <v>0</v>
      </c>
      <c r="AD30194">
        <v>0</v>
      </c>
    </row>
    <row r="30195" spans="1:30" hidden="1" x14ac:dyDescent="0.3">
      <c r="A30195" t="s">
        <v>87177</v>
      </c>
      <c r="B30195" t="s">
        <v>87178</v>
      </c>
      <c r="C30195" t="s">
        <v>32</v>
      </c>
      <c r="E30195" t="s">
        <v>80468</v>
      </c>
      <c r="F30195">
        <v>29300000</v>
      </c>
      <c r="G30195" t="s">
        <v>87177</v>
      </c>
      <c r="H30195" t="s">
        <v>87179</v>
      </c>
      <c r="I30195" t="s">
        <v>87180</v>
      </c>
      <c r="J30195" t="s">
        <v>9015</v>
      </c>
      <c r="K30195" t="s">
        <v>37</v>
      </c>
      <c r="L30195" t="s">
        <v>230</v>
      </c>
      <c r="M30195" t="s">
        <v>231</v>
      </c>
      <c r="N30195" t="s">
        <v>232</v>
      </c>
      <c r="O30195" t="s">
        <v>232</v>
      </c>
      <c r="P30195" t="s">
        <v>3431</v>
      </c>
      <c r="Q30195" t="s">
        <v>230</v>
      </c>
      <c r="R30195" t="s">
        <v>233</v>
      </c>
      <c r="S30195" t="s">
        <v>41</v>
      </c>
      <c r="T30195" t="s">
        <v>9015</v>
      </c>
      <c r="U30195" t="s">
        <v>9015</v>
      </c>
      <c r="V30195">
        <v>0</v>
      </c>
      <c r="W30195">
        <v>0</v>
      </c>
      <c r="X30195">
        <v>0</v>
      </c>
      <c r="Y30195">
        <v>0</v>
      </c>
      <c r="Z30195">
        <v>0</v>
      </c>
      <c r="AA30195">
        <v>0</v>
      </c>
      <c r="AB30195">
        <v>1</v>
      </c>
      <c r="AC30195">
        <v>0</v>
      </c>
      <c r="AD30195">
        <v>0</v>
      </c>
    </row>
    <row r="30196" spans="1:30" hidden="1" x14ac:dyDescent="0.3">
      <c r="A30196" t="s">
        <v>87177</v>
      </c>
      <c r="B30196" t="s">
        <v>87181</v>
      </c>
      <c r="C30196" t="s">
        <v>32</v>
      </c>
      <c r="E30196" s="1">
        <v>40220</v>
      </c>
      <c r="F30196">
        <v>30839600</v>
      </c>
      <c r="G30196" t="s">
        <v>87177</v>
      </c>
      <c r="H30196" t="s">
        <v>87179</v>
      </c>
      <c r="I30196" t="s">
        <v>87180</v>
      </c>
      <c r="J30196" t="s">
        <v>9015</v>
      </c>
      <c r="K30196" t="s">
        <v>37</v>
      </c>
      <c r="L30196" t="s">
        <v>230</v>
      </c>
      <c r="M30196" t="s">
        <v>231</v>
      </c>
      <c r="N30196" t="s">
        <v>232</v>
      </c>
      <c r="O30196" t="s">
        <v>232</v>
      </c>
      <c r="P30196" t="s">
        <v>3431</v>
      </c>
      <c r="Q30196" t="s">
        <v>230</v>
      </c>
      <c r="R30196" t="s">
        <v>233</v>
      </c>
      <c r="S30196" t="s">
        <v>41</v>
      </c>
      <c r="T30196" t="s">
        <v>9015</v>
      </c>
      <c r="U30196" t="s">
        <v>9015</v>
      </c>
      <c r="V30196">
        <v>0</v>
      </c>
      <c r="W30196">
        <v>0</v>
      </c>
      <c r="X30196">
        <v>0</v>
      </c>
      <c r="Y30196">
        <v>0</v>
      </c>
      <c r="Z30196">
        <v>0</v>
      </c>
      <c r="AA30196">
        <v>0</v>
      </c>
      <c r="AB30196">
        <v>1</v>
      </c>
      <c r="AC30196">
        <v>0</v>
      </c>
      <c r="AD30196">
        <v>0</v>
      </c>
    </row>
    <row r="30197" spans="1:30" hidden="1" x14ac:dyDescent="0.3">
      <c r="A30197" t="s">
        <v>87182</v>
      </c>
      <c r="B30197" t="s">
        <v>87183</v>
      </c>
      <c r="C30197" t="s">
        <v>32</v>
      </c>
      <c r="E30197" t="s">
        <v>18006</v>
      </c>
      <c r="F30197">
        <v>300000</v>
      </c>
      <c r="G30197" t="s">
        <v>87182</v>
      </c>
      <c r="H30197" t="s">
        <v>87184</v>
      </c>
      <c r="I30197" t="s">
        <v>87185</v>
      </c>
      <c r="J30197" t="s">
        <v>86034</v>
      </c>
      <c r="K30197" t="s">
        <v>37</v>
      </c>
      <c r="L30197" t="s">
        <v>230</v>
      </c>
      <c r="M30197" t="s">
        <v>231</v>
      </c>
      <c r="N30197" t="s">
        <v>232</v>
      </c>
      <c r="O30197" t="s">
        <v>232</v>
      </c>
      <c r="P30197" s="1">
        <v>39448</v>
      </c>
      <c r="Q30197" t="s">
        <v>230</v>
      </c>
      <c r="R30197" t="s">
        <v>233</v>
      </c>
      <c r="S30197" t="s">
        <v>41</v>
      </c>
      <c r="T30197" t="s">
        <v>9015</v>
      </c>
      <c r="U30197" t="s">
        <v>9015</v>
      </c>
      <c r="V30197">
        <v>0</v>
      </c>
      <c r="W30197">
        <v>0</v>
      </c>
      <c r="X30197">
        <v>0</v>
      </c>
      <c r="Y30197">
        <v>0</v>
      </c>
      <c r="Z30197">
        <v>0</v>
      </c>
      <c r="AA30197">
        <v>0</v>
      </c>
      <c r="AB30197">
        <v>1</v>
      </c>
      <c r="AC30197">
        <v>0</v>
      </c>
      <c r="AD30197">
        <v>0</v>
      </c>
    </row>
    <row r="30198" spans="1:30" hidden="1" x14ac:dyDescent="0.3">
      <c r="A30198" t="s">
        <v>87186</v>
      </c>
      <c r="B30198" t="s">
        <v>87187</v>
      </c>
      <c r="C30198" t="s">
        <v>32</v>
      </c>
      <c r="E30198" s="1">
        <v>41275</v>
      </c>
      <c r="F30198">
        <v>138672</v>
      </c>
      <c r="G30198" t="s">
        <v>87186</v>
      </c>
      <c r="H30198" t="s">
        <v>87188</v>
      </c>
      <c r="I30198" t="s">
        <v>87189</v>
      </c>
      <c r="J30198" t="s">
        <v>87190</v>
      </c>
      <c r="K30198" t="s">
        <v>37</v>
      </c>
      <c r="L30198" t="s">
        <v>230</v>
      </c>
      <c r="M30198" t="s">
        <v>231</v>
      </c>
      <c r="N30198" t="s">
        <v>232</v>
      </c>
      <c r="O30198" t="s">
        <v>232</v>
      </c>
      <c r="P30198" s="1">
        <v>40909</v>
      </c>
      <c r="Q30198" t="s">
        <v>230</v>
      </c>
      <c r="R30198" t="s">
        <v>233</v>
      </c>
      <c r="S30198" t="s">
        <v>41</v>
      </c>
      <c r="T30198" t="s">
        <v>9015</v>
      </c>
      <c r="U30198" t="s">
        <v>9015</v>
      </c>
      <c r="V30198">
        <v>0</v>
      </c>
      <c r="W30198">
        <v>0</v>
      </c>
      <c r="X30198">
        <v>0</v>
      </c>
      <c r="Y30198">
        <v>0</v>
      </c>
      <c r="Z30198">
        <v>0</v>
      </c>
      <c r="AA30198">
        <v>0</v>
      </c>
      <c r="AB30198">
        <v>1</v>
      </c>
      <c r="AC30198">
        <v>0</v>
      </c>
      <c r="AD30198">
        <v>0</v>
      </c>
    </row>
    <row r="30199" spans="1:30" hidden="1" x14ac:dyDescent="0.3">
      <c r="A30199" t="s">
        <v>87186</v>
      </c>
      <c r="B30199" t="s">
        <v>87191</v>
      </c>
      <c r="C30199" t="s">
        <v>32</v>
      </c>
      <c r="E30199" s="1">
        <v>41286</v>
      </c>
      <c r="F30199">
        <v>391236</v>
      </c>
      <c r="G30199" t="s">
        <v>87186</v>
      </c>
      <c r="H30199" t="s">
        <v>87188</v>
      </c>
      <c r="I30199" t="s">
        <v>87189</v>
      </c>
      <c r="J30199" t="s">
        <v>87190</v>
      </c>
      <c r="K30199" t="s">
        <v>37</v>
      </c>
      <c r="L30199" t="s">
        <v>230</v>
      </c>
      <c r="M30199" t="s">
        <v>231</v>
      </c>
      <c r="N30199" t="s">
        <v>232</v>
      </c>
      <c r="O30199" t="s">
        <v>232</v>
      </c>
      <c r="P30199" s="1">
        <v>40909</v>
      </c>
      <c r="Q30199" t="s">
        <v>230</v>
      </c>
      <c r="R30199" t="s">
        <v>233</v>
      </c>
      <c r="S30199" t="s">
        <v>41</v>
      </c>
      <c r="T30199" t="s">
        <v>9015</v>
      </c>
      <c r="U30199" t="s">
        <v>9015</v>
      </c>
      <c r="V30199">
        <v>0</v>
      </c>
      <c r="W30199">
        <v>0</v>
      </c>
      <c r="X30199">
        <v>0</v>
      </c>
      <c r="Y30199">
        <v>0</v>
      </c>
      <c r="Z30199">
        <v>0</v>
      </c>
      <c r="AA30199">
        <v>0</v>
      </c>
      <c r="AB30199">
        <v>1</v>
      </c>
      <c r="AC30199">
        <v>0</v>
      </c>
      <c r="AD30199">
        <v>0</v>
      </c>
    </row>
    <row r="30200" spans="1:30" hidden="1" x14ac:dyDescent="0.3">
      <c r="A30200" t="s">
        <v>87192</v>
      </c>
      <c r="B30200" t="s">
        <v>87193</v>
      </c>
      <c r="C30200" t="s">
        <v>32</v>
      </c>
      <c r="D30200" t="s">
        <v>50</v>
      </c>
      <c r="E30200" s="1">
        <v>38723</v>
      </c>
      <c r="F30200">
        <v>7000000</v>
      </c>
      <c r="G30200" t="s">
        <v>87192</v>
      </c>
      <c r="H30200" t="s">
        <v>87194</v>
      </c>
      <c r="I30200" t="s">
        <v>87195</v>
      </c>
      <c r="J30200" t="s">
        <v>84606</v>
      </c>
      <c r="K30200" t="s">
        <v>109</v>
      </c>
      <c r="L30200" t="s">
        <v>230</v>
      </c>
      <c r="M30200" t="s">
        <v>4089</v>
      </c>
      <c r="N30200" t="s">
        <v>232</v>
      </c>
      <c r="O30200" t="s">
        <v>911</v>
      </c>
      <c r="P30200" t="s">
        <v>87196</v>
      </c>
      <c r="Q30200" t="s">
        <v>230</v>
      </c>
      <c r="R30200" t="s">
        <v>233</v>
      </c>
      <c r="S30200" t="s">
        <v>41</v>
      </c>
      <c r="T30200" t="s">
        <v>9015</v>
      </c>
      <c r="U30200" t="s">
        <v>9015</v>
      </c>
      <c r="V30200">
        <v>0</v>
      </c>
      <c r="W30200">
        <v>0</v>
      </c>
      <c r="X30200">
        <v>0</v>
      </c>
      <c r="Y30200">
        <v>0</v>
      </c>
      <c r="Z30200">
        <v>0</v>
      </c>
      <c r="AA30200">
        <v>0</v>
      </c>
      <c r="AB30200">
        <v>1</v>
      </c>
      <c r="AC30200">
        <v>0</v>
      </c>
      <c r="AD30200">
        <v>0</v>
      </c>
    </row>
    <row r="30201" spans="1:30" hidden="1" x14ac:dyDescent="0.3">
      <c r="A30201" t="s">
        <v>87192</v>
      </c>
      <c r="B30201" t="s">
        <v>87197</v>
      </c>
      <c r="C30201" t="s">
        <v>32</v>
      </c>
      <c r="D30201" t="s">
        <v>50</v>
      </c>
      <c r="E30201" s="1">
        <v>39089</v>
      </c>
      <c r="F30201">
        <v>6500000</v>
      </c>
      <c r="G30201" t="s">
        <v>87192</v>
      </c>
      <c r="H30201" t="s">
        <v>87194</v>
      </c>
      <c r="I30201" t="s">
        <v>87195</v>
      </c>
      <c r="J30201" t="s">
        <v>84606</v>
      </c>
      <c r="K30201" t="s">
        <v>109</v>
      </c>
      <c r="L30201" t="s">
        <v>230</v>
      </c>
      <c r="M30201" t="s">
        <v>4089</v>
      </c>
      <c r="N30201" t="s">
        <v>232</v>
      </c>
      <c r="O30201" t="s">
        <v>911</v>
      </c>
      <c r="P30201" t="s">
        <v>87196</v>
      </c>
      <c r="Q30201" t="s">
        <v>230</v>
      </c>
      <c r="R30201" t="s">
        <v>233</v>
      </c>
      <c r="S30201" t="s">
        <v>41</v>
      </c>
      <c r="T30201" t="s">
        <v>9015</v>
      </c>
      <c r="U30201" t="s">
        <v>9015</v>
      </c>
      <c r="V30201">
        <v>0</v>
      </c>
      <c r="W30201">
        <v>0</v>
      </c>
      <c r="X30201">
        <v>0</v>
      </c>
      <c r="Y30201">
        <v>0</v>
      </c>
      <c r="Z30201">
        <v>0</v>
      </c>
      <c r="AA30201">
        <v>0</v>
      </c>
      <c r="AB30201">
        <v>1</v>
      </c>
      <c r="AC30201">
        <v>0</v>
      </c>
      <c r="AD30201">
        <v>0</v>
      </c>
    </row>
    <row r="30202" spans="1:30" hidden="1" x14ac:dyDescent="0.3">
      <c r="A30202" t="s">
        <v>87198</v>
      </c>
      <c r="B30202" t="s">
        <v>87199</v>
      </c>
      <c r="C30202" t="s">
        <v>32</v>
      </c>
      <c r="D30202" t="s">
        <v>33</v>
      </c>
      <c r="E30202" t="s">
        <v>20904</v>
      </c>
      <c r="F30202">
        <v>25000000</v>
      </c>
      <c r="G30202" t="s">
        <v>87198</v>
      </c>
      <c r="H30202" t="s">
        <v>87200</v>
      </c>
      <c r="I30202" t="s">
        <v>87201</v>
      </c>
      <c r="J30202" t="s">
        <v>9015</v>
      </c>
      <c r="K30202" t="s">
        <v>72</v>
      </c>
      <c r="L30202" t="s">
        <v>230</v>
      </c>
      <c r="M30202" t="s">
        <v>28405</v>
      </c>
      <c r="N30202" t="s">
        <v>28490</v>
      </c>
      <c r="O30202" t="s">
        <v>28490</v>
      </c>
      <c r="P30202" s="1">
        <v>37987</v>
      </c>
      <c r="Q30202" t="s">
        <v>230</v>
      </c>
      <c r="R30202" t="s">
        <v>233</v>
      </c>
      <c r="S30202" t="s">
        <v>41</v>
      </c>
      <c r="T30202" t="s">
        <v>9015</v>
      </c>
      <c r="U30202" t="s">
        <v>9015</v>
      </c>
      <c r="V30202">
        <v>0</v>
      </c>
      <c r="W30202">
        <v>0</v>
      </c>
      <c r="X30202">
        <v>0</v>
      </c>
      <c r="Y30202">
        <v>0</v>
      </c>
      <c r="Z30202">
        <v>0</v>
      </c>
      <c r="AA30202">
        <v>0</v>
      </c>
      <c r="AB30202">
        <v>1</v>
      </c>
      <c r="AC30202">
        <v>0</v>
      </c>
      <c r="AD30202">
        <v>0</v>
      </c>
    </row>
    <row r="30203" spans="1:30" hidden="1" x14ac:dyDescent="0.3">
      <c r="A30203" t="s">
        <v>87198</v>
      </c>
      <c r="B30203" t="s">
        <v>87202</v>
      </c>
      <c r="C30203" t="s">
        <v>32</v>
      </c>
      <c r="D30203" t="s">
        <v>50</v>
      </c>
      <c r="E30203" s="1">
        <v>38907</v>
      </c>
      <c r="F30203">
        <v>12000000</v>
      </c>
      <c r="G30203" t="s">
        <v>87198</v>
      </c>
      <c r="H30203" t="s">
        <v>87200</v>
      </c>
      <c r="I30203" t="s">
        <v>87201</v>
      </c>
      <c r="J30203" t="s">
        <v>9015</v>
      </c>
      <c r="K30203" t="s">
        <v>72</v>
      </c>
      <c r="L30203" t="s">
        <v>230</v>
      </c>
      <c r="M30203" t="s">
        <v>28405</v>
      </c>
      <c r="N30203" t="s">
        <v>28490</v>
      </c>
      <c r="O30203" t="s">
        <v>28490</v>
      </c>
      <c r="P30203" s="1">
        <v>37987</v>
      </c>
      <c r="Q30203" t="s">
        <v>230</v>
      </c>
      <c r="R30203" t="s">
        <v>233</v>
      </c>
      <c r="S30203" t="s">
        <v>41</v>
      </c>
      <c r="T30203" t="s">
        <v>9015</v>
      </c>
      <c r="U30203" t="s">
        <v>9015</v>
      </c>
      <c r="V30203">
        <v>0</v>
      </c>
      <c r="W30203">
        <v>0</v>
      </c>
      <c r="X30203">
        <v>0</v>
      </c>
      <c r="Y30203">
        <v>0</v>
      </c>
      <c r="Z30203">
        <v>0</v>
      </c>
      <c r="AA30203">
        <v>0</v>
      </c>
      <c r="AB30203">
        <v>1</v>
      </c>
      <c r="AC30203">
        <v>0</v>
      </c>
      <c r="AD30203">
        <v>0</v>
      </c>
    </row>
    <row r="30204" spans="1:30" hidden="1" x14ac:dyDescent="0.3">
      <c r="A30204" t="s">
        <v>87198</v>
      </c>
      <c r="B30204" t="s">
        <v>87203</v>
      </c>
      <c r="C30204" t="s">
        <v>32</v>
      </c>
      <c r="E30204" s="1">
        <v>40519</v>
      </c>
      <c r="F30204">
        <v>9000000</v>
      </c>
      <c r="G30204" t="s">
        <v>87198</v>
      </c>
      <c r="H30204" t="s">
        <v>87200</v>
      </c>
      <c r="I30204" t="s">
        <v>87201</v>
      </c>
      <c r="J30204" t="s">
        <v>9015</v>
      </c>
      <c r="K30204" t="s">
        <v>72</v>
      </c>
      <c r="L30204" t="s">
        <v>230</v>
      </c>
      <c r="M30204" t="s">
        <v>28405</v>
      </c>
      <c r="N30204" t="s">
        <v>28490</v>
      </c>
      <c r="O30204" t="s">
        <v>28490</v>
      </c>
      <c r="P30204" s="1">
        <v>37987</v>
      </c>
      <c r="Q30204" t="s">
        <v>230</v>
      </c>
      <c r="R30204" t="s">
        <v>233</v>
      </c>
      <c r="S30204" t="s">
        <v>41</v>
      </c>
      <c r="T30204" t="s">
        <v>9015</v>
      </c>
      <c r="U30204" t="s">
        <v>9015</v>
      </c>
      <c r="V30204">
        <v>0</v>
      </c>
      <c r="W30204">
        <v>0</v>
      </c>
      <c r="X30204">
        <v>0</v>
      </c>
      <c r="Y30204">
        <v>0</v>
      </c>
      <c r="Z30204">
        <v>0</v>
      </c>
      <c r="AA30204">
        <v>0</v>
      </c>
      <c r="AB30204">
        <v>1</v>
      </c>
      <c r="AC30204">
        <v>0</v>
      </c>
      <c r="AD30204">
        <v>0</v>
      </c>
    </row>
    <row r="30205" spans="1:30" hidden="1" x14ac:dyDescent="0.3">
      <c r="A30205" t="s">
        <v>87198</v>
      </c>
      <c r="B30205" t="s">
        <v>87204</v>
      </c>
      <c r="C30205" t="s">
        <v>32</v>
      </c>
      <c r="E30205" t="s">
        <v>27845</v>
      </c>
      <c r="F30205">
        <v>19000000</v>
      </c>
      <c r="G30205" t="s">
        <v>87198</v>
      </c>
      <c r="H30205" t="s">
        <v>87200</v>
      </c>
      <c r="I30205" t="s">
        <v>87201</v>
      </c>
      <c r="J30205" t="s">
        <v>9015</v>
      </c>
      <c r="K30205" t="s">
        <v>72</v>
      </c>
      <c r="L30205" t="s">
        <v>230</v>
      </c>
      <c r="M30205" t="s">
        <v>28405</v>
      </c>
      <c r="N30205" t="s">
        <v>28490</v>
      </c>
      <c r="O30205" t="s">
        <v>28490</v>
      </c>
      <c r="P30205" s="1">
        <v>37987</v>
      </c>
      <c r="Q30205" t="s">
        <v>230</v>
      </c>
      <c r="R30205" t="s">
        <v>233</v>
      </c>
      <c r="S30205" t="s">
        <v>41</v>
      </c>
      <c r="T30205" t="s">
        <v>9015</v>
      </c>
      <c r="U30205" t="s">
        <v>9015</v>
      </c>
      <c r="V30205">
        <v>0</v>
      </c>
      <c r="W30205">
        <v>0</v>
      </c>
      <c r="X30205">
        <v>0</v>
      </c>
      <c r="Y30205">
        <v>0</v>
      </c>
      <c r="Z30205">
        <v>0</v>
      </c>
      <c r="AA30205">
        <v>0</v>
      </c>
      <c r="AB30205">
        <v>1</v>
      </c>
      <c r="AC30205">
        <v>0</v>
      </c>
      <c r="AD30205">
        <v>0</v>
      </c>
    </row>
    <row r="30206" spans="1:30" hidden="1" x14ac:dyDescent="0.3">
      <c r="A30206" t="s">
        <v>87198</v>
      </c>
      <c r="B30206" t="s">
        <v>87205</v>
      </c>
      <c r="C30206" t="s">
        <v>32</v>
      </c>
      <c r="E30206" s="1">
        <v>40125</v>
      </c>
      <c r="F30206">
        <v>11000000</v>
      </c>
      <c r="G30206" t="s">
        <v>87198</v>
      </c>
      <c r="H30206" t="s">
        <v>87200</v>
      </c>
      <c r="I30206" t="s">
        <v>87201</v>
      </c>
      <c r="J30206" t="s">
        <v>9015</v>
      </c>
      <c r="K30206" t="s">
        <v>72</v>
      </c>
      <c r="L30206" t="s">
        <v>230</v>
      </c>
      <c r="M30206" t="s">
        <v>28405</v>
      </c>
      <c r="N30206" t="s">
        <v>28490</v>
      </c>
      <c r="O30206" t="s">
        <v>28490</v>
      </c>
      <c r="P30206" s="1">
        <v>37987</v>
      </c>
      <c r="Q30206" t="s">
        <v>230</v>
      </c>
      <c r="R30206" t="s">
        <v>233</v>
      </c>
      <c r="S30206" t="s">
        <v>41</v>
      </c>
      <c r="T30206" t="s">
        <v>9015</v>
      </c>
      <c r="U30206" t="s">
        <v>9015</v>
      </c>
      <c r="V30206">
        <v>0</v>
      </c>
      <c r="W30206">
        <v>0</v>
      </c>
      <c r="X30206">
        <v>0</v>
      </c>
      <c r="Y30206">
        <v>0</v>
      </c>
      <c r="Z30206">
        <v>0</v>
      </c>
      <c r="AA30206">
        <v>0</v>
      </c>
      <c r="AB30206">
        <v>1</v>
      </c>
      <c r="AC30206">
        <v>0</v>
      </c>
      <c r="AD30206">
        <v>0</v>
      </c>
    </row>
    <row r="30207" spans="1:30" hidden="1" x14ac:dyDescent="0.3">
      <c r="A30207" t="s">
        <v>87198</v>
      </c>
      <c r="B30207" t="s">
        <v>87206</v>
      </c>
      <c r="C30207" t="s">
        <v>32</v>
      </c>
      <c r="E30207" t="s">
        <v>1987</v>
      </c>
      <c r="F30207">
        <v>5000000</v>
      </c>
      <c r="G30207" t="s">
        <v>87198</v>
      </c>
      <c r="H30207" t="s">
        <v>87200</v>
      </c>
      <c r="I30207" t="s">
        <v>87201</v>
      </c>
      <c r="J30207" t="s">
        <v>9015</v>
      </c>
      <c r="K30207" t="s">
        <v>72</v>
      </c>
      <c r="L30207" t="s">
        <v>230</v>
      </c>
      <c r="M30207" t="s">
        <v>28405</v>
      </c>
      <c r="N30207" t="s">
        <v>28490</v>
      </c>
      <c r="O30207" t="s">
        <v>28490</v>
      </c>
      <c r="P30207" s="1">
        <v>37987</v>
      </c>
      <c r="Q30207" t="s">
        <v>230</v>
      </c>
      <c r="R30207" t="s">
        <v>233</v>
      </c>
      <c r="S30207" t="s">
        <v>41</v>
      </c>
      <c r="T30207" t="s">
        <v>9015</v>
      </c>
      <c r="U30207" t="s">
        <v>9015</v>
      </c>
      <c r="V30207">
        <v>0</v>
      </c>
      <c r="W30207">
        <v>0</v>
      </c>
      <c r="X30207">
        <v>0</v>
      </c>
      <c r="Y30207">
        <v>0</v>
      </c>
      <c r="Z30207">
        <v>0</v>
      </c>
      <c r="AA30207">
        <v>0</v>
      </c>
      <c r="AB30207">
        <v>1</v>
      </c>
      <c r="AC30207">
        <v>0</v>
      </c>
      <c r="AD30207">
        <v>0</v>
      </c>
    </row>
    <row r="30208" spans="1:30" hidden="1" x14ac:dyDescent="0.3">
      <c r="A30208" t="s">
        <v>87207</v>
      </c>
      <c r="B30208" t="s">
        <v>87208</v>
      </c>
      <c r="C30208" t="s">
        <v>32</v>
      </c>
      <c r="E30208" s="1">
        <v>40098</v>
      </c>
      <c r="F30208">
        <v>1276105</v>
      </c>
      <c r="G30208" t="s">
        <v>87207</v>
      </c>
      <c r="H30208" t="s">
        <v>87209</v>
      </c>
      <c r="I30208" t="s">
        <v>87210</v>
      </c>
      <c r="J30208" t="s">
        <v>9015</v>
      </c>
      <c r="K30208" t="s">
        <v>37</v>
      </c>
      <c r="L30208" t="s">
        <v>230</v>
      </c>
      <c r="M30208" t="s">
        <v>231</v>
      </c>
      <c r="N30208" t="s">
        <v>232</v>
      </c>
      <c r="O30208" t="s">
        <v>232</v>
      </c>
      <c r="Q30208" t="s">
        <v>230</v>
      </c>
      <c r="R30208" t="s">
        <v>233</v>
      </c>
      <c r="S30208" t="s">
        <v>41</v>
      </c>
      <c r="T30208" t="s">
        <v>9015</v>
      </c>
      <c r="U30208" t="s">
        <v>9015</v>
      </c>
      <c r="V30208">
        <v>0</v>
      </c>
      <c r="W30208">
        <v>0</v>
      </c>
      <c r="X30208">
        <v>0</v>
      </c>
      <c r="Y30208">
        <v>0</v>
      </c>
      <c r="Z30208">
        <v>0</v>
      </c>
      <c r="AA30208">
        <v>0</v>
      </c>
      <c r="AB30208">
        <v>1</v>
      </c>
      <c r="AC30208">
        <v>0</v>
      </c>
      <c r="AD30208">
        <v>0</v>
      </c>
    </row>
    <row r="30209" spans="1:30" hidden="1" x14ac:dyDescent="0.3">
      <c r="A30209" t="s">
        <v>87211</v>
      </c>
      <c r="B30209" t="s">
        <v>87212</v>
      </c>
      <c r="C30209" t="s">
        <v>32</v>
      </c>
      <c r="E30209" t="s">
        <v>4344</v>
      </c>
      <c r="F30209">
        <v>498000</v>
      </c>
      <c r="G30209" t="s">
        <v>87211</v>
      </c>
      <c r="H30209" t="s">
        <v>87213</v>
      </c>
      <c r="I30209" t="s">
        <v>87214</v>
      </c>
      <c r="J30209" t="s">
        <v>87215</v>
      </c>
      <c r="K30209" t="s">
        <v>37</v>
      </c>
      <c r="L30209" t="s">
        <v>230</v>
      </c>
      <c r="M30209" t="s">
        <v>231</v>
      </c>
      <c r="N30209" t="s">
        <v>232</v>
      </c>
      <c r="O30209" t="s">
        <v>232</v>
      </c>
      <c r="P30209" s="1">
        <v>36892</v>
      </c>
      <c r="Q30209" t="s">
        <v>230</v>
      </c>
      <c r="R30209" t="s">
        <v>233</v>
      </c>
      <c r="S30209" t="s">
        <v>41</v>
      </c>
      <c r="T30209" t="s">
        <v>9015</v>
      </c>
      <c r="U30209" t="s">
        <v>9015</v>
      </c>
      <c r="V30209">
        <v>0</v>
      </c>
      <c r="W30209">
        <v>0</v>
      </c>
      <c r="X30209">
        <v>0</v>
      </c>
      <c r="Y30209">
        <v>0</v>
      </c>
      <c r="Z30209">
        <v>0</v>
      </c>
      <c r="AA30209">
        <v>0</v>
      </c>
      <c r="AB30209">
        <v>1</v>
      </c>
      <c r="AC30209">
        <v>0</v>
      </c>
      <c r="AD30209">
        <v>0</v>
      </c>
    </row>
    <row r="30210" spans="1:30" hidden="1" x14ac:dyDescent="0.3">
      <c r="A30210" t="s">
        <v>87216</v>
      </c>
      <c r="B30210" t="s">
        <v>87217</v>
      </c>
      <c r="C30210" t="s">
        <v>32</v>
      </c>
      <c r="D30210" t="s">
        <v>33</v>
      </c>
      <c r="E30210" t="s">
        <v>26646</v>
      </c>
      <c r="F30210">
        <v>6033021</v>
      </c>
      <c r="G30210" t="s">
        <v>87216</v>
      </c>
      <c r="H30210" t="s">
        <v>87218</v>
      </c>
      <c r="I30210" t="s">
        <v>87219</v>
      </c>
      <c r="J30210" t="s">
        <v>9015</v>
      </c>
      <c r="K30210" t="s">
        <v>72</v>
      </c>
      <c r="L30210" t="s">
        <v>230</v>
      </c>
      <c r="M30210" t="s">
        <v>231</v>
      </c>
      <c r="N30210" t="s">
        <v>232</v>
      </c>
      <c r="O30210" t="s">
        <v>232</v>
      </c>
      <c r="Q30210" t="s">
        <v>230</v>
      </c>
      <c r="R30210" t="s">
        <v>233</v>
      </c>
      <c r="S30210" t="s">
        <v>41</v>
      </c>
      <c r="T30210" t="s">
        <v>9015</v>
      </c>
      <c r="U30210" t="s">
        <v>9015</v>
      </c>
      <c r="V30210">
        <v>0</v>
      </c>
      <c r="W30210">
        <v>0</v>
      </c>
      <c r="X30210">
        <v>0</v>
      </c>
      <c r="Y30210">
        <v>0</v>
      </c>
      <c r="Z30210">
        <v>0</v>
      </c>
      <c r="AA30210">
        <v>0</v>
      </c>
      <c r="AB30210">
        <v>1</v>
      </c>
      <c r="AC30210">
        <v>0</v>
      </c>
      <c r="AD30210">
        <v>0</v>
      </c>
    </row>
    <row r="30211" spans="1:30" hidden="1" x14ac:dyDescent="0.3">
      <c r="A30211" t="s">
        <v>87220</v>
      </c>
      <c r="B30211" t="s">
        <v>87221</v>
      </c>
      <c r="C30211" t="s">
        <v>32</v>
      </c>
      <c r="E30211" s="1">
        <v>41191</v>
      </c>
      <c r="F30211">
        <v>20768788</v>
      </c>
      <c r="G30211" t="s">
        <v>87220</v>
      </c>
      <c r="H30211" t="s">
        <v>87222</v>
      </c>
      <c r="I30211" t="s">
        <v>87223</v>
      </c>
      <c r="J30211" t="s">
        <v>9015</v>
      </c>
      <c r="K30211" t="s">
        <v>37</v>
      </c>
      <c r="L30211" t="s">
        <v>230</v>
      </c>
      <c r="M30211" t="s">
        <v>28915</v>
      </c>
      <c r="N30211" t="s">
        <v>28916</v>
      </c>
      <c r="O30211" t="s">
        <v>28916</v>
      </c>
      <c r="P30211" s="1">
        <v>32874</v>
      </c>
      <c r="Q30211" t="s">
        <v>230</v>
      </c>
      <c r="R30211" t="s">
        <v>233</v>
      </c>
      <c r="S30211" t="s">
        <v>41</v>
      </c>
      <c r="T30211" t="s">
        <v>9015</v>
      </c>
      <c r="U30211" t="s">
        <v>9015</v>
      </c>
      <c r="V30211">
        <v>0</v>
      </c>
      <c r="W30211">
        <v>0</v>
      </c>
      <c r="X30211">
        <v>0</v>
      </c>
      <c r="Y30211">
        <v>0</v>
      </c>
      <c r="Z30211">
        <v>0</v>
      </c>
      <c r="AA30211">
        <v>0</v>
      </c>
      <c r="AB30211">
        <v>1</v>
      </c>
      <c r="AC30211">
        <v>0</v>
      </c>
      <c r="AD30211">
        <v>0</v>
      </c>
    </row>
    <row r="30212" spans="1:30" hidden="1" x14ac:dyDescent="0.3">
      <c r="A30212" t="s">
        <v>87224</v>
      </c>
      <c r="B30212" t="s">
        <v>87225</v>
      </c>
      <c r="C30212" t="s">
        <v>32</v>
      </c>
      <c r="E30212" s="1">
        <v>38877</v>
      </c>
      <c r="F30212">
        <v>1190000</v>
      </c>
      <c r="G30212" t="s">
        <v>87224</v>
      </c>
      <c r="H30212" t="s">
        <v>87226</v>
      </c>
      <c r="J30212" t="s">
        <v>9015</v>
      </c>
      <c r="K30212" t="s">
        <v>37</v>
      </c>
      <c r="L30212" t="s">
        <v>230</v>
      </c>
      <c r="M30212" t="s">
        <v>13059</v>
      </c>
      <c r="N30212" t="s">
        <v>13060</v>
      </c>
      <c r="O30212" t="s">
        <v>13061</v>
      </c>
      <c r="P30212" s="1">
        <v>38718</v>
      </c>
      <c r="Q30212" t="s">
        <v>230</v>
      </c>
      <c r="R30212" t="s">
        <v>233</v>
      </c>
      <c r="S30212" t="s">
        <v>41</v>
      </c>
      <c r="T30212" t="s">
        <v>9015</v>
      </c>
      <c r="U30212" t="s">
        <v>9015</v>
      </c>
      <c r="V30212">
        <v>0</v>
      </c>
      <c r="W30212">
        <v>0</v>
      </c>
      <c r="X30212">
        <v>0</v>
      </c>
      <c r="Y30212">
        <v>0</v>
      </c>
      <c r="Z30212">
        <v>0</v>
      </c>
      <c r="AA30212">
        <v>0</v>
      </c>
      <c r="AB30212">
        <v>1</v>
      </c>
      <c r="AC30212">
        <v>0</v>
      </c>
      <c r="AD30212">
        <v>0</v>
      </c>
    </row>
    <row r="30213" spans="1:30" hidden="1" x14ac:dyDescent="0.3">
      <c r="A30213" t="s">
        <v>87227</v>
      </c>
      <c r="B30213" t="s">
        <v>87228</v>
      </c>
      <c r="C30213" t="s">
        <v>32</v>
      </c>
      <c r="D30213" t="s">
        <v>33</v>
      </c>
      <c r="E30213" s="1">
        <v>39602</v>
      </c>
      <c r="F30213">
        <v>9961962</v>
      </c>
      <c r="G30213" t="s">
        <v>87227</v>
      </c>
      <c r="H30213" t="s">
        <v>87229</v>
      </c>
      <c r="I30213" t="s">
        <v>87230</v>
      </c>
      <c r="J30213" t="s">
        <v>9015</v>
      </c>
      <c r="K30213" t="s">
        <v>72</v>
      </c>
      <c r="L30213" t="s">
        <v>230</v>
      </c>
      <c r="M30213" t="s">
        <v>4089</v>
      </c>
      <c r="N30213" t="s">
        <v>232</v>
      </c>
      <c r="O30213" t="s">
        <v>911</v>
      </c>
      <c r="P30213" s="1">
        <v>38353</v>
      </c>
      <c r="Q30213" t="s">
        <v>230</v>
      </c>
      <c r="R30213" t="s">
        <v>233</v>
      </c>
      <c r="S30213" t="s">
        <v>41</v>
      </c>
      <c r="T30213" t="s">
        <v>9015</v>
      </c>
      <c r="U30213" t="s">
        <v>9015</v>
      </c>
      <c r="V30213">
        <v>0</v>
      </c>
      <c r="W30213">
        <v>0</v>
      </c>
      <c r="X30213">
        <v>0</v>
      </c>
      <c r="Y30213">
        <v>0</v>
      </c>
      <c r="Z30213">
        <v>0</v>
      </c>
      <c r="AA30213">
        <v>0</v>
      </c>
      <c r="AB30213">
        <v>1</v>
      </c>
      <c r="AC30213">
        <v>0</v>
      </c>
      <c r="AD30213">
        <v>0</v>
      </c>
    </row>
    <row r="30214" spans="1:30" hidden="1" x14ac:dyDescent="0.3">
      <c r="A30214" t="s">
        <v>87227</v>
      </c>
      <c r="B30214" t="s">
        <v>87231</v>
      </c>
      <c r="C30214" t="s">
        <v>32</v>
      </c>
      <c r="D30214" t="s">
        <v>50</v>
      </c>
      <c r="E30214" s="1">
        <v>38419</v>
      </c>
      <c r="F30214">
        <v>7640000</v>
      </c>
      <c r="G30214" t="s">
        <v>87227</v>
      </c>
      <c r="H30214" t="s">
        <v>87229</v>
      </c>
      <c r="I30214" t="s">
        <v>87230</v>
      </c>
      <c r="J30214" t="s">
        <v>9015</v>
      </c>
      <c r="K30214" t="s">
        <v>72</v>
      </c>
      <c r="L30214" t="s">
        <v>230</v>
      </c>
      <c r="M30214" t="s">
        <v>4089</v>
      </c>
      <c r="N30214" t="s">
        <v>232</v>
      </c>
      <c r="O30214" t="s">
        <v>911</v>
      </c>
      <c r="P30214" s="1">
        <v>38353</v>
      </c>
      <c r="Q30214" t="s">
        <v>230</v>
      </c>
      <c r="R30214" t="s">
        <v>233</v>
      </c>
      <c r="S30214" t="s">
        <v>41</v>
      </c>
      <c r="T30214" t="s">
        <v>9015</v>
      </c>
      <c r="U30214" t="s">
        <v>9015</v>
      </c>
      <c r="V30214">
        <v>0</v>
      </c>
      <c r="W30214">
        <v>0</v>
      </c>
      <c r="X30214">
        <v>0</v>
      </c>
      <c r="Y30214">
        <v>0</v>
      </c>
      <c r="Z30214">
        <v>0</v>
      </c>
      <c r="AA30214">
        <v>0</v>
      </c>
      <c r="AB30214">
        <v>1</v>
      </c>
      <c r="AC30214">
        <v>0</v>
      </c>
      <c r="AD30214">
        <v>0</v>
      </c>
    </row>
    <row r="30215" spans="1:30" hidden="1" x14ac:dyDescent="0.3">
      <c r="A30215" t="s">
        <v>87232</v>
      </c>
      <c r="B30215" t="s">
        <v>87233</v>
      </c>
      <c r="C30215" t="s">
        <v>32</v>
      </c>
      <c r="D30215" t="s">
        <v>50</v>
      </c>
      <c r="E30215" t="s">
        <v>8623</v>
      </c>
      <c r="F30215">
        <v>3790000</v>
      </c>
      <c r="G30215" t="s">
        <v>87232</v>
      </c>
      <c r="H30215" t="s">
        <v>87234</v>
      </c>
      <c r="I30215" t="s">
        <v>87235</v>
      </c>
      <c r="J30215" t="s">
        <v>9015</v>
      </c>
      <c r="K30215" t="s">
        <v>37</v>
      </c>
      <c r="L30215" t="s">
        <v>4255</v>
      </c>
      <c r="M30215">
        <v>2</v>
      </c>
      <c r="N30215" t="s">
        <v>4256</v>
      </c>
      <c r="O30215" t="s">
        <v>4256</v>
      </c>
      <c r="Q30215" t="s">
        <v>4255</v>
      </c>
      <c r="R30215" t="s">
        <v>4257</v>
      </c>
      <c r="S30215" t="s">
        <v>41</v>
      </c>
      <c r="T30215" t="s">
        <v>9015</v>
      </c>
      <c r="U30215" t="s">
        <v>9015</v>
      </c>
      <c r="V30215">
        <v>0</v>
      </c>
      <c r="W30215">
        <v>0</v>
      </c>
      <c r="X30215">
        <v>0</v>
      </c>
      <c r="Y30215">
        <v>0</v>
      </c>
      <c r="Z30215">
        <v>0</v>
      </c>
      <c r="AA30215">
        <v>0</v>
      </c>
      <c r="AB30215">
        <v>1</v>
      </c>
      <c r="AC30215">
        <v>0</v>
      </c>
      <c r="AD30215">
        <v>0</v>
      </c>
    </row>
    <row r="30216" spans="1:30" hidden="1" x14ac:dyDescent="0.3">
      <c r="A30216" t="s">
        <v>87232</v>
      </c>
      <c r="B30216" t="s">
        <v>87233</v>
      </c>
      <c r="C30216" t="s">
        <v>32</v>
      </c>
      <c r="D30216" t="s">
        <v>50</v>
      </c>
      <c r="E30216" t="s">
        <v>8623</v>
      </c>
      <c r="F30216">
        <v>3790000</v>
      </c>
      <c r="G30216" t="s">
        <v>87232</v>
      </c>
      <c r="H30216" t="s">
        <v>87234</v>
      </c>
      <c r="I30216" t="s">
        <v>87235</v>
      </c>
      <c r="J30216" t="s">
        <v>9015</v>
      </c>
      <c r="K30216" t="s">
        <v>37</v>
      </c>
      <c r="L30216" t="s">
        <v>4255</v>
      </c>
      <c r="M30216">
        <v>2</v>
      </c>
      <c r="N30216" t="s">
        <v>4256</v>
      </c>
      <c r="O30216" t="s">
        <v>4256</v>
      </c>
      <c r="Q30216" t="s">
        <v>4255</v>
      </c>
      <c r="R30216" t="s">
        <v>4258</v>
      </c>
      <c r="S30216" t="s">
        <v>41</v>
      </c>
      <c r="T30216" t="s">
        <v>9015</v>
      </c>
      <c r="U30216" t="s">
        <v>9015</v>
      </c>
      <c r="V30216">
        <v>0</v>
      </c>
      <c r="W30216">
        <v>0</v>
      </c>
      <c r="X30216">
        <v>0</v>
      </c>
      <c r="Y30216">
        <v>0</v>
      </c>
      <c r="Z30216">
        <v>0</v>
      </c>
      <c r="AA30216">
        <v>0</v>
      </c>
      <c r="AB30216">
        <v>1</v>
      </c>
      <c r="AC30216">
        <v>0</v>
      </c>
      <c r="AD30216">
        <v>0</v>
      </c>
    </row>
    <row r="30217" spans="1:30" hidden="1" x14ac:dyDescent="0.3">
      <c r="A30217" t="s">
        <v>87232</v>
      </c>
      <c r="B30217" t="s">
        <v>87236</v>
      </c>
      <c r="C30217" t="s">
        <v>32</v>
      </c>
      <c r="E30217" s="1">
        <v>38355</v>
      </c>
      <c r="F30217">
        <v>196000</v>
      </c>
      <c r="G30217" t="s">
        <v>87232</v>
      </c>
      <c r="H30217" t="s">
        <v>87234</v>
      </c>
      <c r="I30217" t="s">
        <v>87235</v>
      </c>
      <c r="J30217" t="s">
        <v>9015</v>
      </c>
      <c r="K30217" t="s">
        <v>37</v>
      </c>
      <c r="L30217" t="s">
        <v>4255</v>
      </c>
      <c r="M30217">
        <v>2</v>
      </c>
      <c r="N30217" t="s">
        <v>4256</v>
      </c>
      <c r="O30217" t="s">
        <v>4256</v>
      </c>
      <c r="Q30217" t="s">
        <v>4255</v>
      </c>
      <c r="R30217" t="s">
        <v>4257</v>
      </c>
      <c r="S30217" t="s">
        <v>41</v>
      </c>
      <c r="T30217" t="s">
        <v>9015</v>
      </c>
      <c r="U30217" t="s">
        <v>9015</v>
      </c>
      <c r="V30217">
        <v>0</v>
      </c>
      <c r="W30217">
        <v>0</v>
      </c>
      <c r="X30217">
        <v>0</v>
      </c>
      <c r="Y30217">
        <v>0</v>
      </c>
      <c r="Z30217">
        <v>0</v>
      </c>
      <c r="AA30217">
        <v>0</v>
      </c>
      <c r="AB30217">
        <v>1</v>
      </c>
      <c r="AC30217">
        <v>0</v>
      </c>
      <c r="AD30217">
        <v>0</v>
      </c>
    </row>
    <row r="30218" spans="1:30" hidden="1" x14ac:dyDescent="0.3">
      <c r="A30218" t="s">
        <v>87232</v>
      </c>
      <c r="B30218" t="s">
        <v>87236</v>
      </c>
      <c r="C30218" t="s">
        <v>32</v>
      </c>
      <c r="E30218" s="1">
        <v>38355</v>
      </c>
      <c r="F30218">
        <v>196000</v>
      </c>
      <c r="G30218" t="s">
        <v>87232</v>
      </c>
      <c r="H30218" t="s">
        <v>87234</v>
      </c>
      <c r="I30218" t="s">
        <v>87235</v>
      </c>
      <c r="J30218" t="s">
        <v>9015</v>
      </c>
      <c r="K30218" t="s">
        <v>37</v>
      </c>
      <c r="L30218" t="s">
        <v>4255</v>
      </c>
      <c r="M30218">
        <v>2</v>
      </c>
      <c r="N30218" t="s">
        <v>4256</v>
      </c>
      <c r="O30218" t="s">
        <v>4256</v>
      </c>
      <c r="Q30218" t="s">
        <v>4255</v>
      </c>
      <c r="R30218" t="s">
        <v>4258</v>
      </c>
      <c r="S30218" t="s">
        <v>41</v>
      </c>
      <c r="T30218" t="s">
        <v>9015</v>
      </c>
      <c r="U30218" t="s">
        <v>9015</v>
      </c>
      <c r="V30218">
        <v>0</v>
      </c>
      <c r="W30218">
        <v>0</v>
      </c>
      <c r="X30218">
        <v>0</v>
      </c>
      <c r="Y30218">
        <v>0</v>
      </c>
      <c r="Z30218">
        <v>0</v>
      </c>
      <c r="AA30218">
        <v>0</v>
      </c>
      <c r="AB30218">
        <v>1</v>
      </c>
      <c r="AC30218">
        <v>0</v>
      </c>
      <c r="AD30218">
        <v>0</v>
      </c>
    </row>
    <row r="30219" spans="1:30" hidden="1" x14ac:dyDescent="0.3">
      <c r="A30219" t="s">
        <v>87237</v>
      </c>
      <c r="B30219" t="s">
        <v>87238</v>
      </c>
      <c r="C30219" t="s">
        <v>32</v>
      </c>
      <c r="D30219" t="s">
        <v>50</v>
      </c>
      <c r="E30219" t="s">
        <v>4710</v>
      </c>
      <c r="F30219">
        <v>15000</v>
      </c>
      <c r="G30219" t="s">
        <v>87237</v>
      </c>
      <c r="H30219" t="s">
        <v>87239</v>
      </c>
      <c r="I30219" t="s">
        <v>87240</v>
      </c>
      <c r="J30219" t="s">
        <v>83934</v>
      </c>
      <c r="K30219" t="s">
        <v>37</v>
      </c>
      <c r="L30219" t="s">
        <v>4255</v>
      </c>
      <c r="P30219" t="s">
        <v>1841</v>
      </c>
      <c r="Q30219" t="s">
        <v>4255</v>
      </c>
      <c r="R30219" t="s">
        <v>4257</v>
      </c>
      <c r="S30219" t="s">
        <v>41</v>
      </c>
      <c r="T30219" t="s">
        <v>9015</v>
      </c>
      <c r="U30219" t="s">
        <v>9015</v>
      </c>
      <c r="V30219">
        <v>0</v>
      </c>
      <c r="W30219">
        <v>0</v>
      </c>
      <c r="X30219">
        <v>0</v>
      </c>
      <c r="Y30219">
        <v>0</v>
      </c>
      <c r="Z30219">
        <v>0</v>
      </c>
      <c r="AA30219">
        <v>0</v>
      </c>
      <c r="AB30219">
        <v>1</v>
      </c>
      <c r="AC30219">
        <v>0</v>
      </c>
      <c r="AD30219">
        <v>0</v>
      </c>
    </row>
    <row r="30220" spans="1:30" hidden="1" x14ac:dyDescent="0.3">
      <c r="A30220" t="s">
        <v>87237</v>
      </c>
      <c r="B30220" t="s">
        <v>87238</v>
      </c>
      <c r="C30220" t="s">
        <v>32</v>
      </c>
      <c r="D30220" t="s">
        <v>50</v>
      </c>
      <c r="E30220" t="s">
        <v>4710</v>
      </c>
      <c r="F30220">
        <v>15000</v>
      </c>
      <c r="G30220" t="s">
        <v>87237</v>
      </c>
      <c r="H30220" t="s">
        <v>87239</v>
      </c>
      <c r="I30220" t="s">
        <v>87240</v>
      </c>
      <c r="J30220" t="s">
        <v>83934</v>
      </c>
      <c r="K30220" t="s">
        <v>37</v>
      </c>
      <c r="L30220" t="s">
        <v>4255</v>
      </c>
      <c r="P30220" t="s">
        <v>1841</v>
      </c>
      <c r="Q30220" t="s">
        <v>4255</v>
      </c>
      <c r="R30220" t="s">
        <v>4258</v>
      </c>
      <c r="S30220" t="s">
        <v>41</v>
      </c>
      <c r="T30220" t="s">
        <v>9015</v>
      </c>
      <c r="U30220" t="s">
        <v>9015</v>
      </c>
      <c r="V30220">
        <v>0</v>
      </c>
      <c r="W30220">
        <v>0</v>
      </c>
      <c r="X30220">
        <v>0</v>
      </c>
      <c r="Y30220">
        <v>0</v>
      </c>
      <c r="Z30220">
        <v>0</v>
      </c>
      <c r="AA30220">
        <v>0</v>
      </c>
      <c r="AB30220">
        <v>1</v>
      </c>
      <c r="AC30220">
        <v>0</v>
      </c>
      <c r="AD30220">
        <v>0</v>
      </c>
    </row>
    <row r="30221" spans="1:30" hidden="1" x14ac:dyDescent="0.3">
      <c r="A30221" t="s">
        <v>87237</v>
      </c>
      <c r="B30221" t="s">
        <v>87241</v>
      </c>
      <c r="C30221" t="s">
        <v>32</v>
      </c>
      <c r="D30221" t="s">
        <v>50</v>
      </c>
      <c r="E30221" t="s">
        <v>3138</v>
      </c>
      <c r="F30221">
        <v>10000</v>
      </c>
      <c r="G30221" t="s">
        <v>87237</v>
      </c>
      <c r="H30221" t="s">
        <v>87239</v>
      </c>
      <c r="I30221" t="s">
        <v>87240</v>
      </c>
      <c r="J30221" t="s">
        <v>83934</v>
      </c>
      <c r="K30221" t="s">
        <v>37</v>
      </c>
      <c r="L30221" t="s">
        <v>4255</v>
      </c>
      <c r="P30221" t="s">
        <v>1841</v>
      </c>
      <c r="Q30221" t="s">
        <v>4255</v>
      </c>
      <c r="R30221" t="s">
        <v>4257</v>
      </c>
      <c r="S30221" t="s">
        <v>41</v>
      </c>
      <c r="T30221" t="s">
        <v>9015</v>
      </c>
      <c r="U30221" t="s">
        <v>9015</v>
      </c>
      <c r="V30221">
        <v>0</v>
      </c>
      <c r="W30221">
        <v>0</v>
      </c>
      <c r="X30221">
        <v>0</v>
      </c>
      <c r="Y30221">
        <v>0</v>
      </c>
      <c r="Z30221">
        <v>0</v>
      </c>
      <c r="AA30221">
        <v>0</v>
      </c>
      <c r="AB30221">
        <v>1</v>
      </c>
      <c r="AC30221">
        <v>0</v>
      </c>
      <c r="AD30221">
        <v>0</v>
      </c>
    </row>
    <row r="30222" spans="1:30" hidden="1" x14ac:dyDescent="0.3">
      <c r="A30222" t="s">
        <v>87237</v>
      </c>
      <c r="B30222" t="s">
        <v>87241</v>
      </c>
      <c r="C30222" t="s">
        <v>32</v>
      </c>
      <c r="D30222" t="s">
        <v>50</v>
      </c>
      <c r="E30222" t="s">
        <v>3138</v>
      </c>
      <c r="F30222">
        <v>10000</v>
      </c>
      <c r="G30222" t="s">
        <v>87237</v>
      </c>
      <c r="H30222" t="s">
        <v>87239</v>
      </c>
      <c r="I30222" t="s">
        <v>87240</v>
      </c>
      <c r="J30222" t="s">
        <v>83934</v>
      </c>
      <c r="K30222" t="s">
        <v>37</v>
      </c>
      <c r="L30222" t="s">
        <v>4255</v>
      </c>
      <c r="P30222" t="s">
        <v>1841</v>
      </c>
      <c r="Q30222" t="s">
        <v>4255</v>
      </c>
      <c r="R30222" t="s">
        <v>4258</v>
      </c>
      <c r="S30222" t="s">
        <v>41</v>
      </c>
      <c r="T30222" t="s">
        <v>9015</v>
      </c>
      <c r="U30222" t="s">
        <v>9015</v>
      </c>
      <c r="V30222">
        <v>0</v>
      </c>
      <c r="W30222">
        <v>0</v>
      </c>
      <c r="X30222">
        <v>0</v>
      </c>
      <c r="Y30222">
        <v>0</v>
      </c>
      <c r="Z30222">
        <v>0</v>
      </c>
      <c r="AA30222">
        <v>0</v>
      </c>
      <c r="AB30222">
        <v>1</v>
      </c>
      <c r="AC30222">
        <v>0</v>
      </c>
      <c r="AD30222">
        <v>0</v>
      </c>
    </row>
    <row r="30223" spans="1:30" hidden="1" x14ac:dyDescent="0.3">
      <c r="A30223" t="s">
        <v>87242</v>
      </c>
      <c r="B30223" t="s">
        <v>87243</v>
      </c>
      <c r="C30223" t="s">
        <v>32</v>
      </c>
      <c r="D30223" t="s">
        <v>50</v>
      </c>
      <c r="E30223" t="s">
        <v>1756</v>
      </c>
      <c r="F30223">
        <v>1500000</v>
      </c>
      <c r="G30223" t="s">
        <v>87242</v>
      </c>
      <c r="H30223" t="s">
        <v>87244</v>
      </c>
      <c r="J30223" t="s">
        <v>9015</v>
      </c>
      <c r="K30223" t="s">
        <v>37</v>
      </c>
      <c r="L30223" t="s">
        <v>4255</v>
      </c>
      <c r="M30223">
        <v>2</v>
      </c>
      <c r="N30223" t="s">
        <v>4256</v>
      </c>
      <c r="O30223" t="s">
        <v>4256</v>
      </c>
      <c r="Q30223" t="s">
        <v>4255</v>
      </c>
      <c r="R30223" t="s">
        <v>4257</v>
      </c>
      <c r="S30223" t="s">
        <v>41</v>
      </c>
      <c r="T30223" t="s">
        <v>9015</v>
      </c>
      <c r="U30223" t="s">
        <v>9015</v>
      </c>
      <c r="V30223">
        <v>0</v>
      </c>
      <c r="W30223">
        <v>0</v>
      </c>
      <c r="X30223">
        <v>0</v>
      </c>
      <c r="Y30223">
        <v>0</v>
      </c>
      <c r="Z30223">
        <v>0</v>
      </c>
      <c r="AA30223">
        <v>0</v>
      </c>
      <c r="AB30223">
        <v>1</v>
      </c>
      <c r="AC30223">
        <v>0</v>
      </c>
      <c r="AD30223">
        <v>0</v>
      </c>
    </row>
    <row r="30224" spans="1:30" hidden="1" x14ac:dyDescent="0.3">
      <c r="A30224" t="s">
        <v>87242</v>
      </c>
      <c r="B30224" t="s">
        <v>87243</v>
      </c>
      <c r="C30224" t="s">
        <v>32</v>
      </c>
      <c r="D30224" t="s">
        <v>50</v>
      </c>
      <c r="E30224" t="s">
        <v>1756</v>
      </c>
      <c r="F30224">
        <v>1500000</v>
      </c>
      <c r="G30224" t="s">
        <v>87242</v>
      </c>
      <c r="H30224" t="s">
        <v>87244</v>
      </c>
      <c r="J30224" t="s">
        <v>9015</v>
      </c>
      <c r="K30224" t="s">
        <v>37</v>
      </c>
      <c r="L30224" t="s">
        <v>4255</v>
      </c>
      <c r="M30224">
        <v>2</v>
      </c>
      <c r="N30224" t="s">
        <v>4256</v>
      </c>
      <c r="O30224" t="s">
        <v>4256</v>
      </c>
      <c r="Q30224" t="s">
        <v>4255</v>
      </c>
      <c r="R30224" t="s">
        <v>4258</v>
      </c>
      <c r="S30224" t="s">
        <v>41</v>
      </c>
      <c r="T30224" t="s">
        <v>9015</v>
      </c>
      <c r="U30224" t="s">
        <v>9015</v>
      </c>
      <c r="V30224">
        <v>0</v>
      </c>
      <c r="W30224">
        <v>0</v>
      </c>
      <c r="X30224">
        <v>0</v>
      </c>
      <c r="Y30224">
        <v>0</v>
      </c>
      <c r="Z30224">
        <v>0</v>
      </c>
      <c r="AA30224">
        <v>0</v>
      </c>
      <c r="AB30224">
        <v>1</v>
      </c>
      <c r="AC30224">
        <v>0</v>
      </c>
      <c r="AD30224">
        <v>0</v>
      </c>
    </row>
    <row r="30225" spans="1:30" hidden="1" x14ac:dyDescent="0.3">
      <c r="A30225" t="s">
        <v>87245</v>
      </c>
      <c r="B30225" t="s">
        <v>87246</v>
      </c>
      <c r="C30225" t="s">
        <v>32</v>
      </c>
      <c r="D30225" t="s">
        <v>139</v>
      </c>
      <c r="E30225" t="s">
        <v>17686</v>
      </c>
      <c r="F30225">
        <v>1850000</v>
      </c>
      <c r="G30225" t="s">
        <v>87245</v>
      </c>
      <c r="H30225" t="s">
        <v>87247</v>
      </c>
      <c r="I30225" t="s">
        <v>87248</v>
      </c>
      <c r="J30225" t="s">
        <v>9015</v>
      </c>
      <c r="K30225" t="s">
        <v>109</v>
      </c>
      <c r="L30225" t="s">
        <v>4255</v>
      </c>
      <c r="M30225">
        <v>1</v>
      </c>
      <c r="N30225" t="s">
        <v>87249</v>
      </c>
      <c r="O30225" t="s">
        <v>87249</v>
      </c>
      <c r="Q30225" t="s">
        <v>4255</v>
      </c>
      <c r="R30225" t="s">
        <v>4257</v>
      </c>
      <c r="S30225" t="s">
        <v>41</v>
      </c>
      <c r="T30225" t="s">
        <v>9015</v>
      </c>
      <c r="U30225" t="s">
        <v>9015</v>
      </c>
      <c r="V30225">
        <v>0</v>
      </c>
      <c r="W30225">
        <v>0</v>
      </c>
      <c r="X30225">
        <v>0</v>
      </c>
      <c r="Y30225">
        <v>0</v>
      </c>
      <c r="Z30225">
        <v>0</v>
      </c>
      <c r="AA30225">
        <v>0</v>
      </c>
      <c r="AB30225">
        <v>1</v>
      </c>
      <c r="AC30225">
        <v>0</v>
      </c>
      <c r="AD30225">
        <v>0</v>
      </c>
    </row>
    <row r="30226" spans="1:30" hidden="1" x14ac:dyDescent="0.3">
      <c r="A30226" t="s">
        <v>87245</v>
      </c>
      <c r="B30226" t="s">
        <v>87246</v>
      </c>
      <c r="C30226" t="s">
        <v>32</v>
      </c>
      <c r="D30226" t="s">
        <v>139</v>
      </c>
      <c r="E30226" t="s">
        <v>17686</v>
      </c>
      <c r="F30226">
        <v>1850000</v>
      </c>
      <c r="G30226" t="s">
        <v>87245</v>
      </c>
      <c r="H30226" t="s">
        <v>87247</v>
      </c>
      <c r="I30226" t="s">
        <v>87248</v>
      </c>
      <c r="J30226" t="s">
        <v>9015</v>
      </c>
      <c r="K30226" t="s">
        <v>109</v>
      </c>
      <c r="L30226" t="s">
        <v>4255</v>
      </c>
      <c r="M30226">
        <v>1</v>
      </c>
      <c r="N30226" t="s">
        <v>87249</v>
      </c>
      <c r="O30226" t="s">
        <v>87249</v>
      </c>
      <c r="Q30226" t="s">
        <v>4255</v>
      </c>
      <c r="R30226" t="s">
        <v>4258</v>
      </c>
      <c r="S30226" t="s">
        <v>41</v>
      </c>
      <c r="T30226" t="s">
        <v>9015</v>
      </c>
      <c r="U30226" t="s">
        <v>9015</v>
      </c>
      <c r="V30226">
        <v>0</v>
      </c>
      <c r="W30226">
        <v>0</v>
      </c>
      <c r="X30226">
        <v>0</v>
      </c>
      <c r="Y30226">
        <v>0</v>
      </c>
      <c r="Z30226">
        <v>0</v>
      </c>
      <c r="AA30226">
        <v>0</v>
      </c>
      <c r="AB30226">
        <v>1</v>
      </c>
      <c r="AC30226">
        <v>0</v>
      </c>
      <c r="AD30226">
        <v>0</v>
      </c>
    </row>
    <row r="30227" spans="1:30" hidden="1" x14ac:dyDescent="0.3">
      <c r="A30227" t="s">
        <v>87250</v>
      </c>
      <c r="B30227" t="s">
        <v>87251</v>
      </c>
      <c r="C30227" t="s">
        <v>32</v>
      </c>
      <c r="D30227" t="s">
        <v>50</v>
      </c>
      <c r="E30227" s="1">
        <v>40848</v>
      </c>
      <c r="F30227">
        <v>615000</v>
      </c>
      <c r="G30227" t="s">
        <v>87250</v>
      </c>
      <c r="H30227" t="s">
        <v>87252</v>
      </c>
      <c r="I30227" t="s">
        <v>87253</v>
      </c>
      <c r="J30227" t="s">
        <v>9015</v>
      </c>
      <c r="K30227" t="s">
        <v>37</v>
      </c>
      <c r="L30227" t="s">
        <v>249</v>
      </c>
      <c r="N30227" t="s">
        <v>250</v>
      </c>
      <c r="O30227" t="s">
        <v>250</v>
      </c>
      <c r="P30227" s="1">
        <v>39815</v>
      </c>
      <c r="Q30227" t="s">
        <v>249</v>
      </c>
      <c r="R30227" t="s">
        <v>250</v>
      </c>
      <c r="S30227" t="s">
        <v>41</v>
      </c>
      <c r="T30227" t="s">
        <v>9015</v>
      </c>
      <c r="U30227" t="s">
        <v>9015</v>
      </c>
      <c r="V30227">
        <v>0</v>
      </c>
      <c r="W30227">
        <v>0</v>
      </c>
      <c r="X30227">
        <v>0</v>
      </c>
      <c r="Y30227">
        <v>0</v>
      </c>
      <c r="Z30227">
        <v>0</v>
      </c>
      <c r="AA30227">
        <v>0</v>
      </c>
      <c r="AB30227">
        <v>1</v>
      </c>
      <c r="AC30227">
        <v>0</v>
      </c>
      <c r="AD30227">
        <v>0</v>
      </c>
    </row>
    <row r="30228" spans="1:30" hidden="1" x14ac:dyDescent="0.3">
      <c r="A30228" t="s">
        <v>87254</v>
      </c>
      <c r="B30228" t="s">
        <v>87255</v>
      </c>
      <c r="C30228" t="s">
        <v>32</v>
      </c>
      <c r="D30228" t="s">
        <v>50</v>
      </c>
      <c r="E30228" s="1">
        <v>40757</v>
      </c>
      <c r="F30228">
        <v>1000000</v>
      </c>
      <c r="G30228" t="s">
        <v>87254</v>
      </c>
      <c r="H30228" t="s">
        <v>87256</v>
      </c>
      <c r="I30228" t="s">
        <v>87257</v>
      </c>
      <c r="J30228" t="s">
        <v>85174</v>
      </c>
      <c r="K30228" t="s">
        <v>109</v>
      </c>
      <c r="L30228" t="s">
        <v>249</v>
      </c>
      <c r="N30228" t="s">
        <v>250</v>
      </c>
      <c r="O30228" t="s">
        <v>250</v>
      </c>
      <c r="P30228" s="1">
        <v>39816</v>
      </c>
      <c r="Q30228" t="s">
        <v>249</v>
      </c>
      <c r="R30228" t="s">
        <v>250</v>
      </c>
      <c r="S30228" t="s">
        <v>41</v>
      </c>
      <c r="T30228" t="s">
        <v>9015</v>
      </c>
      <c r="U30228" t="s">
        <v>9015</v>
      </c>
      <c r="V30228">
        <v>0</v>
      </c>
      <c r="W30228">
        <v>0</v>
      </c>
      <c r="X30228">
        <v>0</v>
      </c>
      <c r="Y30228">
        <v>0</v>
      </c>
      <c r="Z30228">
        <v>0</v>
      </c>
      <c r="AA30228">
        <v>0</v>
      </c>
      <c r="AB30228">
        <v>1</v>
      </c>
      <c r="AC30228">
        <v>0</v>
      </c>
      <c r="AD30228">
        <v>0</v>
      </c>
    </row>
    <row r="30229" spans="1:30" hidden="1" x14ac:dyDescent="0.3">
      <c r="A30229" t="s">
        <v>87258</v>
      </c>
      <c r="B30229" t="s">
        <v>87259</v>
      </c>
      <c r="C30229" t="s">
        <v>32</v>
      </c>
      <c r="E30229" s="1">
        <v>39545</v>
      </c>
      <c r="F30229">
        <v>29750000</v>
      </c>
      <c r="G30229" t="s">
        <v>87258</v>
      </c>
      <c r="H30229" t="s">
        <v>87260</v>
      </c>
      <c r="I30229" t="s">
        <v>87261</v>
      </c>
      <c r="J30229" t="s">
        <v>9015</v>
      </c>
      <c r="K30229" t="s">
        <v>37</v>
      </c>
      <c r="L30229" t="s">
        <v>263</v>
      </c>
      <c r="M30229">
        <v>23</v>
      </c>
      <c r="N30229" t="s">
        <v>7275</v>
      </c>
      <c r="O30229" t="s">
        <v>87262</v>
      </c>
      <c r="P30229" s="1">
        <v>38726</v>
      </c>
      <c r="Q30229" t="s">
        <v>263</v>
      </c>
      <c r="R30229" t="s">
        <v>265</v>
      </c>
      <c r="S30229" t="s">
        <v>41</v>
      </c>
      <c r="T30229" t="s">
        <v>9015</v>
      </c>
      <c r="U30229" t="s">
        <v>9015</v>
      </c>
      <c r="V30229">
        <v>0</v>
      </c>
      <c r="W30229">
        <v>0</v>
      </c>
      <c r="X30229">
        <v>0</v>
      </c>
      <c r="Y30229">
        <v>0</v>
      </c>
      <c r="Z30229">
        <v>0</v>
      </c>
      <c r="AA30229">
        <v>0</v>
      </c>
      <c r="AB30229">
        <v>1</v>
      </c>
      <c r="AC30229">
        <v>0</v>
      </c>
      <c r="AD30229">
        <v>0</v>
      </c>
    </row>
    <row r="30230" spans="1:30" hidden="1" x14ac:dyDescent="0.3">
      <c r="A30230" t="s">
        <v>87263</v>
      </c>
      <c r="B30230" t="s">
        <v>87264</v>
      </c>
      <c r="C30230" t="s">
        <v>32</v>
      </c>
      <c r="E30230" t="s">
        <v>2291</v>
      </c>
      <c r="F30230">
        <v>15000000</v>
      </c>
      <c r="G30230" t="s">
        <v>87263</v>
      </c>
      <c r="H30230" t="s">
        <v>87265</v>
      </c>
      <c r="I30230" t="s">
        <v>87266</v>
      </c>
      <c r="J30230" t="s">
        <v>87267</v>
      </c>
      <c r="K30230" t="s">
        <v>37</v>
      </c>
      <c r="L30230" t="s">
        <v>263</v>
      </c>
      <c r="M30230">
        <v>7</v>
      </c>
      <c r="N30230" t="s">
        <v>264</v>
      </c>
      <c r="O30230" t="s">
        <v>264</v>
      </c>
      <c r="P30230" s="1">
        <v>35796</v>
      </c>
      <c r="Q30230" t="s">
        <v>263</v>
      </c>
      <c r="R30230" t="s">
        <v>265</v>
      </c>
      <c r="S30230" t="s">
        <v>41</v>
      </c>
      <c r="T30230" t="s">
        <v>9015</v>
      </c>
      <c r="U30230" t="s">
        <v>9015</v>
      </c>
      <c r="V30230">
        <v>0</v>
      </c>
      <c r="W30230">
        <v>0</v>
      </c>
      <c r="X30230">
        <v>0</v>
      </c>
      <c r="Y30230">
        <v>0</v>
      </c>
      <c r="Z30230">
        <v>0</v>
      </c>
      <c r="AA30230">
        <v>0</v>
      </c>
      <c r="AB30230">
        <v>1</v>
      </c>
      <c r="AC30230">
        <v>0</v>
      </c>
      <c r="AD30230">
        <v>0</v>
      </c>
    </row>
    <row r="30231" spans="1:30" hidden="1" x14ac:dyDescent="0.3">
      <c r="A30231" t="s">
        <v>87268</v>
      </c>
      <c r="B30231" t="s">
        <v>87269</v>
      </c>
      <c r="C30231" t="s">
        <v>32</v>
      </c>
      <c r="D30231" t="s">
        <v>50</v>
      </c>
      <c r="E30231" t="s">
        <v>87270</v>
      </c>
      <c r="F30231">
        <v>5670000</v>
      </c>
      <c r="G30231" t="s">
        <v>87268</v>
      </c>
      <c r="H30231" t="s">
        <v>87271</v>
      </c>
      <c r="I30231" t="s">
        <v>87272</v>
      </c>
      <c r="J30231" t="s">
        <v>87273</v>
      </c>
      <c r="K30231" t="s">
        <v>37</v>
      </c>
      <c r="L30231" t="s">
        <v>263</v>
      </c>
      <c r="M30231">
        <v>7</v>
      </c>
      <c r="N30231" t="s">
        <v>264</v>
      </c>
      <c r="O30231" t="s">
        <v>264</v>
      </c>
      <c r="P30231" s="1">
        <v>37622</v>
      </c>
      <c r="Q30231" t="s">
        <v>263</v>
      </c>
      <c r="R30231" t="s">
        <v>265</v>
      </c>
      <c r="S30231" t="s">
        <v>41</v>
      </c>
      <c r="T30231" t="s">
        <v>9015</v>
      </c>
      <c r="U30231" t="s">
        <v>9015</v>
      </c>
      <c r="V30231">
        <v>0</v>
      </c>
      <c r="W30231">
        <v>0</v>
      </c>
      <c r="X30231">
        <v>0</v>
      </c>
      <c r="Y30231">
        <v>0</v>
      </c>
      <c r="Z30231">
        <v>0</v>
      </c>
      <c r="AA30231">
        <v>0</v>
      </c>
      <c r="AB30231">
        <v>1</v>
      </c>
      <c r="AC30231">
        <v>0</v>
      </c>
      <c r="AD30231">
        <v>0</v>
      </c>
    </row>
    <row r="30232" spans="1:30" hidden="1" x14ac:dyDescent="0.3">
      <c r="A30232" t="s">
        <v>87268</v>
      </c>
      <c r="B30232" t="s">
        <v>87274</v>
      </c>
      <c r="C30232" t="s">
        <v>32</v>
      </c>
      <c r="D30232" t="s">
        <v>33</v>
      </c>
      <c r="E30232" s="1">
        <v>39331</v>
      </c>
      <c r="F30232">
        <v>14000000</v>
      </c>
      <c r="G30232" t="s">
        <v>87268</v>
      </c>
      <c r="H30232" t="s">
        <v>87271</v>
      </c>
      <c r="I30232" t="s">
        <v>87272</v>
      </c>
      <c r="J30232" t="s">
        <v>87273</v>
      </c>
      <c r="K30232" t="s">
        <v>37</v>
      </c>
      <c r="L30232" t="s">
        <v>263</v>
      </c>
      <c r="M30232">
        <v>7</v>
      </c>
      <c r="N30232" t="s">
        <v>264</v>
      </c>
      <c r="O30232" t="s">
        <v>264</v>
      </c>
      <c r="P30232" s="1">
        <v>37622</v>
      </c>
      <c r="Q30232" t="s">
        <v>263</v>
      </c>
      <c r="R30232" t="s">
        <v>265</v>
      </c>
      <c r="S30232" t="s">
        <v>41</v>
      </c>
      <c r="T30232" t="s">
        <v>9015</v>
      </c>
      <c r="U30232" t="s">
        <v>9015</v>
      </c>
      <c r="V30232">
        <v>0</v>
      </c>
      <c r="W30232">
        <v>0</v>
      </c>
      <c r="X30232">
        <v>0</v>
      </c>
      <c r="Y30232">
        <v>0</v>
      </c>
      <c r="Z30232">
        <v>0</v>
      </c>
      <c r="AA30232">
        <v>0</v>
      </c>
      <c r="AB30232">
        <v>1</v>
      </c>
      <c r="AC30232">
        <v>0</v>
      </c>
      <c r="AD30232">
        <v>0</v>
      </c>
    </row>
    <row r="30233" spans="1:30" hidden="1" x14ac:dyDescent="0.3">
      <c r="A30233" t="s">
        <v>87275</v>
      </c>
      <c r="B30233" t="s">
        <v>87276</v>
      </c>
      <c r="C30233" t="s">
        <v>32</v>
      </c>
      <c r="E30233" t="s">
        <v>17469</v>
      </c>
      <c r="F30233">
        <v>12000000</v>
      </c>
      <c r="G30233" t="s">
        <v>87275</v>
      </c>
      <c r="H30233" t="s">
        <v>87277</v>
      </c>
      <c r="I30233" t="s">
        <v>87278</v>
      </c>
      <c r="J30233" t="s">
        <v>9015</v>
      </c>
      <c r="K30233" t="s">
        <v>37</v>
      </c>
      <c r="L30233" t="s">
        <v>263</v>
      </c>
      <c r="M30233">
        <v>11</v>
      </c>
      <c r="N30233" t="s">
        <v>57009</v>
      </c>
      <c r="O30233" t="s">
        <v>57009</v>
      </c>
      <c r="P30233" s="1">
        <v>37257</v>
      </c>
      <c r="Q30233" t="s">
        <v>263</v>
      </c>
      <c r="R30233" t="s">
        <v>265</v>
      </c>
      <c r="S30233" t="s">
        <v>41</v>
      </c>
      <c r="T30233" t="s">
        <v>9015</v>
      </c>
      <c r="U30233" t="s">
        <v>9015</v>
      </c>
      <c r="V30233">
        <v>0</v>
      </c>
      <c r="W30233">
        <v>0</v>
      </c>
      <c r="X30233">
        <v>0</v>
      </c>
      <c r="Y30233">
        <v>0</v>
      </c>
      <c r="Z30233">
        <v>0</v>
      </c>
      <c r="AA30233">
        <v>0</v>
      </c>
      <c r="AB30233">
        <v>1</v>
      </c>
      <c r="AC30233">
        <v>0</v>
      </c>
      <c r="AD30233">
        <v>0</v>
      </c>
    </row>
    <row r="30234" spans="1:30" hidden="1" x14ac:dyDescent="0.3">
      <c r="A30234" t="s">
        <v>87279</v>
      </c>
      <c r="B30234" t="s">
        <v>87280</v>
      </c>
      <c r="C30234" t="s">
        <v>32</v>
      </c>
      <c r="D30234" t="s">
        <v>139</v>
      </c>
      <c r="E30234" s="1">
        <v>42129</v>
      </c>
      <c r="F30234">
        <v>20113080</v>
      </c>
      <c r="G30234" t="s">
        <v>87279</v>
      </c>
      <c r="H30234" t="s">
        <v>87281</v>
      </c>
      <c r="I30234" t="s">
        <v>87282</v>
      </c>
      <c r="J30234" t="s">
        <v>87283</v>
      </c>
      <c r="K30234" t="s">
        <v>37</v>
      </c>
      <c r="L30234" t="s">
        <v>263</v>
      </c>
      <c r="M30234">
        <v>7</v>
      </c>
      <c r="N30234" t="s">
        <v>264</v>
      </c>
      <c r="O30234" t="s">
        <v>264</v>
      </c>
      <c r="P30234" s="1">
        <v>38355</v>
      </c>
      <c r="Q30234" t="s">
        <v>263</v>
      </c>
      <c r="R30234" t="s">
        <v>265</v>
      </c>
      <c r="S30234" t="s">
        <v>41</v>
      </c>
      <c r="T30234" t="s">
        <v>9015</v>
      </c>
      <c r="U30234" t="s">
        <v>9015</v>
      </c>
      <c r="V30234">
        <v>0</v>
      </c>
      <c r="W30234">
        <v>0</v>
      </c>
      <c r="X30234">
        <v>0</v>
      </c>
      <c r="Y30234">
        <v>0</v>
      </c>
      <c r="Z30234">
        <v>0</v>
      </c>
      <c r="AA30234">
        <v>0</v>
      </c>
      <c r="AB30234">
        <v>1</v>
      </c>
      <c r="AC30234">
        <v>0</v>
      </c>
      <c r="AD30234">
        <v>0</v>
      </c>
    </row>
    <row r="30235" spans="1:30" hidden="1" x14ac:dyDescent="0.3">
      <c r="A30235" t="s">
        <v>87279</v>
      </c>
      <c r="B30235" t="s">
        <v>87284</v>
      </c>
      <c r="C30235" t="s">
        <v>32</v>
      </c>
      <c r="D30235" t="s">
        <v>33</v>
      </c>
      <c r="E30235" t="s">
        <v>405</v>
      </c>
      <c r="F30235">
        <v>5000000</v>
      </c>
      <c r="G30235" t="s">
        <v>87279</v>
      </c>
      <c r="H30235" t="s">
        <v>87281</v>
      </c>
      <c r="I30235" t="s">
        <v>87282</v>
      </c>
      <c r="J30235" t="s">
        <v>87283</v>
      </c>
      <c r="K30235" t="s">
        <v>37</v>
      </c>
      <c r="L30235" t="s">
        <v>263</v>
      </c>
      <c r="M30235">
        <v>7</v>
      </c>
      <c r="N30235" t="s">
        <v>264</v>
      </c>
      <c r="O30235" t="s">
        <v>264</v>
      </c>
      <c r="P30235" s="1">
        <v>38355</v>
      </c>
      <c r="Q30235" t="s">
        <v>263</v>
      </c>
      <c r="R30235" t="s">
        <v>265</v>
      </c>
      <c r="S30235" t="s">
        <v>41</v>
      </c>
      <c r="T30235" t="s">
        <v>9015</v>
      </c>
      <c r="U30235" t="s">
        <v>9015</v>
      </c>
      <c r="V30235">
        <v>0</v>
      </c>
      <c r="W30235">
        <v>0</v>
      </c>
      <c r="X30235">
        <v>0</v>
      </c>
      <c r="Y30235">
        <v>0</v>
      </c>
      <c r="Z30235">
        <v>0</v>
      </c>
      <c r="AA30235">
        <v>0</v>
      </c>
      <c r="AB30235">
        <v>1</v>
      </c>
      <c r="AC30235">
        <v>0</v>
      </c>
      <c r="AD30235">
        <v>0</v>
      </c>
    </row>
    <row r="30236" spans="1:30" hidden="1" x14ac:dyDescent="0.3">
      <c r="A30236" t="s">
        <v>87279</v>
      </c>
      <c r="B30236" t="s">
        <v>87285</v>
      </c>
      <c r="C30236" t="s">
        <v>32</v>
      </c>
      <c r="D30236" t="s">
        <v>33</v>
      </c>
      <c r="E30236" t="s">
        <v>18533</v>
      </c>
      <c r="F30236">
        <v>5200000</v>
      </c>
      <c r="G30236" t="s">
        <v>87279</v>
      </c>
      <c r="H30236" t="s">
        <v>87281</v>
      </c>
      <c r="I30236" t="s">
        <v>87282</v>
      </c>
      <c r="J30236" t="s">
        <v>87283</v>
      </c>
      <c r="K30236" t="s">
        <v>37</v>
      </c>
      <c r="L30236" t="s">
        <v>263</v>
      </c>
      <c r="M30236">
        <v>7</v>
      </c>
      <c r="N30236" t="s">
        <v>264</v>
      </c>
      <c r="O30236" t="s">
        <v>264</v>
      </c>
      <c r="P30236" s="1">
        <v>38355</v>
      </c>
      <c r="Q30236" t="s">
        <v>263</v>
      </c>
      <c r="R30236" t="s">
        <v>265</v>
      </c>
      <c r="S30236" t="s">
        <v>41</v>
      </c>
      <c r="T30236" t="s">
        <v>9015</v>
      </c>
      <c r="U30236" t="s">
        <v>9015</v>
      </c>
      <c r="V30236">
        <v>0</v>
      </c>
      <c r="W30236">
        <v>0</v>
      </c>
      <c r="X30236">
        <v>0</v>
      </c>
      <c r="Y30236">
        <v>0</v>
      </c>
      <c r="Z30236">
        <v>0</v>
      </c>
      <c r="AA30236">
        <v>0</v>
      </c>
      <c r="AB30236">
        <v>1</v>
      </c>
      <c r="AC30236">
        <v>0</v>
      </c>
      <c r="AD30236">
        <v>0</v>
      </c>
    </row>
    <row r="30237" spans="1:30" hidden="1" x14ac:dyDescent="0.3">
      <c r="A30237" t="s">
        <v>87279</v>
      </c>
      <c r="B30237" t="s">
        <v>87286</v>
      </c>
      <c r="C30237" t="s">
        <v>32</v>
      </c>
      <c r="D30237" t="s">
        <v>50</v>
      </c>
      <c r="E30237" t="s">
        <v>8252</v>
      </c>
      <c r="F30237">
        <v>2044650</v>
      </c>
      <c r="G30237" t="s">
        <v>87279</v>
      </c>
      <c r="H30237" t="s">
        <v>87281</v>
      </c>
      <c r="I30237" t="s">
        <v>87282</v>
      </c>
      <c r="J30237" t="s">
        <v>87283</v>
      </c>
      <c r="K30237" t="s">
        <v>37</v>
      </c>
      <c r="L30237" t="s">
        <v>263</v>
      </c>
      <c r="M30237">
        <v>7</v>
      </c>
      <c r="N30237" t="s">
        <v>264</v>
      </c>
      <c r="O30237" t="s">
        <v>264</v>
      </c>
      <c r="P30237" s="1">
        <v>38355</v>
      </c>
      <c r="Q30237" t="s">
        <v>263</v>
      </c>
      <c r="R30237" t="s">
        <v>265</v>
      </c>
      <c r="S30237" t="s">
        <v>41</v>
      </c>
      <c r="T30237" t="s">
        <v>9015</v>
      </c>
      <c r="U30237" t="s">
        <v>9015</v>
      </c>
      <c r="V30237">
        <v>0</v>
      </c>
      <c r="W30237">
        <v>0</v>
      </c>
      <c r="X30237">
        <v>0</v>
      </c>
      <c r="Y30237">
        <v>0</v>
      </c>
      <c r="Z30237">
        <v>0</v>
      </c>
      <c r="AA30237">
        <v>0</v>
      </c>
      <c r="AB30237">
        <v>1</v>
      </c>
      <c r="AC30237">
        <v>0</v>
      </c>
      <c r="AD30237">
        <v>0</v>
      </c>
    </row>
    <row r="30238" spans="1:30" hidden="1" x14ac:dyDescent="0.3">
      <c r="A30238" t="s">
        <v>87287</v>
      </c>
      <c r="B30238" t="s">
        <v>87288</v>
      </c>
      <c r="C30238" t="s">
        <v>32</v>
      </c>
      <c r="E30238" t="s">
        <v>7969</v>
      </c>
      <c r="F30238">
        <v>2233120</v>
      </c>
      <c r="G30238" t="s">
        <v>87287</v>
      </c>
      <c r="H30238" t="s">
        <v>87289</v>
      </c>
      <c r="I30238" t="s">
        <v>87290</v>
      </c>
      <c r="J30238" t="s">
        <v>87291</v>
      </c>
      <c r="K30238" t="s">
        <v>37</v>
      </c>
      <c r="L30238" t="s">
        <v>263</v>
      </c>
      <c r="M30238">
        <v>4</v>
      </c>
      <c r="N30238" t="s">
        <v>13098</v>
      </c>
      <c r="O30238" t="s">
        <v>13098</v>
      </c>
      <c r="P30238" s="1">
        <v>39083</v>
      </c>
      <c r="Q30238" t="s">
        <v>263</v>
      </c>
      <c r="R30238" t="s">
        <v>265</v>
      </c>
      <c r="S30238" t="s">
        <v>41</v>
      </c>
      <c r="T30238" t="s">
        <v>9015</v>
      </c>
      <c r="U30238" t="s">
        <v>9015</v>
      </c>
      <c r="V30238">
        <v>0</v>
      </c>
      <c r="W30238">
        <v>0</v>
      </c>
      <c r="X30238">
        <v>0</v>
      </c>
      <c r="Y30238">
        <v>0</v>
      </c>
      <c r="Z30238">
        <v>0</v>
      </c>
      <c r="AA30238">
        <v>0</v>
      </c>
      <c r="AB30238">
        <v>1</v>
      </c>
      <c r="AC30238">
        <v>0</v>
      </c>
      <c r="AD30238">
        <v>0</v>
      </c>
    </row>
    <row r="30239" spans="1:30" hidden="1" x14ac:dyDescent="0.3">
      <c r="A30239" t="s">
        <v>87292</v>
      </c>
      <c r="B30239" t="s">
        <v>87293</v>
      </c>
      <c r="C30239" t="s">
        <v>32</v>
      </c>
      <c r="E30239" t="s">
        <v>6519</v>
      </c>
      <c r="F30239">
        <v>25130716</v>
      </c>
      <c r="G30239" t="s">
        <v>87292</v>
      </c>
      <c r="H30239" t="s">
        <v>87294</v>
      </c>
      <c r="I30239" t="s">
        <v>87295</v>
      </c>
      <c r="J30239" t="s">
        <v>9015</v>
      </c>
      <c r="K30239" t="s">
        <v>37</v>
      </c>
      <c r="L30239" t="s">
        <v>263</v>
      </c>
      <c r="M30239">
        <v>7</v>
      </c>
      <c r="N30239" t="s">
        <v>264</v>
      </c>
      <c r="O30239" t="s">
        <v>264</v>
      </c>
      <c r="P30239" t="s">
        <v>16596</v>
      </c>
      <c r="Q30239" t="s">
        <v>263</v>
      </c>
      <c r="R30239" t="s">
        <v>265</v>
      </c>
      <c r="S30239" t="s">
        <v>41</v>
      </c>
      <c r="T30239" t="s">
        <v>9015</v>
      </c>
      <c r="U30239" t="s">
        <v>9015</v>
      </c>
      <c r="V30239">
        <v>0</v>
      </c>
      <c r="W30239">
        <v>0</v>
      </c>
      <c r="X30239">
        <v>0</v>
      </c>
      <c r="Y30239">
        <v>0</v>
      </c>
      <c r="Z30239">
        <v>0</v>
      </c>
      <c r="AA30239">
        <v>0</v>
      </c>
      <c r="AB30239">
        <v>1</v>
      </c>
      <c r="AC30239">
        <v>0</v>
      </c>
      <c r="AD30239">
        <v>0</v>
      </c>
    </row>
    <row r="30240" spans="1:30" hidden="1" x14ac:dyDescent="0.3">
      <c r="A30240" t="s">
        <v>87296</v>
      </c>
      <c r="B30240" t="s">
        <v>87297</v>
      </c>
      <c r="C30240" t="s">
        <v>32</v>
      </c>
      <c r="D30240" t="s">
        <v>33</v>
      </c>
      <c r="E30240" t="s">
        <v>11691</v>
      </c>
      <c r="F30240">
        <v>9340000</v>
      </c>
      <c r="G30240" t="s">
        <v>87296</v>
      </c>
      <c r="H30240" t="s">
        <v>87298</v>
      </c>
      <c r="I30240" t="s">
        <v>87299</v>
      </c>
      <c r="J30240" t="s">
        <v>87300</v>
      </c>
      <c r="K30240" t="s">
        <v>72</v>
      </c>
      <c r="L30240" t="s">
        <v>263</v>
      </c>
      <c r="M30240">
        <v>7</v>
      </c>
      <c r="N30240" t="s">
        <v>264</v>
      </c>
      <c r="O30240" t="s">
        <v>264</v>
      </c>
      <c r="P30240" s="1">
        <v>37257</v>
      </c>
      <c r="Q30240" t="s">
        <v>263</v>
      </c>
      <c r="R30240" t="s">
        <v>265</v>
      </c>
      <c r="S30240" t="s">
        <v>41</v>
      </c>
      <c r="T30240" t="s">
        <v>9015</v>
      </c>
      <c r="U30240" t="s">
        <v>9015</v>
      </c>
      <c r="V30240">
        <v>0</v>
      </c>
      <c r="W30240">
        <v>0</v>
      </c>
      <c r="X30240">
        <v>0</v>
      </c>
      <c r="Y30240">
        <v>0</v>
      </c>
      <c r="Z30240">
        <v>0</v>
      </c>
      <c r="AA30240">
        <v>0</v>
      </c>
      <c r="AB30240">
        <v>1</v>
      </c>
      <c r="AC30240">
        <v>0</v>
      </c>
      <c r="AD30240">
        <v>0</v>
      </c>
    </row>
    <row r="30241" spans="1:30" hidden="1" x14ac:dyDescent="0.3">
      <c r="A30241" t="s">
        <v>87296</v>
      </c>
      <c r="B30241" t="s">
        <v>87301</v>
      </c>
      <c r="C30241" t="s">
        <v>32</v>
      </c>
      <c r="E30241" t="s">
        <v>21581</v>
      </c>
      <c r="F30241">
        <v>4086775</v>
      </c>
      <c r="G30241" t="s">
        <v>87296</v>
      </c>
      <c r="H30241" t="s">
        <v>87298</v>
      </c>
      <c r="I30241" t="s">
        <v>87299</v>
      </c>
      <c r="J30241" t="s">
        <v>87300</v>
      </c>
      <c r="K30241" t="s">
        <v>72</v>
      </c>
      <c r="L30241" t="s">
        <v>263</v>
      </c>
      <c r="M30241">
        <v>7</v>
      </c>
      <c r="N30241" t="s">
        <v>264</v>
      </c>
      <c r="O30241" t="s">
        <v>264</v>
      </c>
      <c r="P30241" s="1">
        <v>37257</v>
      </c>
      <c r="Q30241" t="s">
        <v>263</v>
      </c>
      <c r="R30241" t="s">
        <v>265</v>
      </c>
      <c r="S30241" t="s">
        <v>41</v>
      </c>
      <c r="T30241" t="s">
        <v>9015</v>
      </c>
      <c r="U30241" t="s">
        <v>9015</v>
      </c>
      <c r="V30241">
        <v>0</v>
      </c>
      <c r="W30241">
        <v>0</v>
      </c>
      <c r="X30241">
        <v>0</v>
      </c>
      <c r="Y30241">
        <v>0</v>
      </c>
      <c r="Z30241">
        <v>0</v>
      </c>
      <c r="AA30241">
        <v>0</v>
      </c>
      <c r="AB30241">
        <v>1</v>
      </c>
      <c r="AC30241">
        <v>0</v>
      </c>
      <c r="AD30241">
        <v>0</v>
      </c>
    </row>
    <row r="30242" spans="1:30" hidden="1" x14ac:dyDescent="0.3">
      <c r="A30242" t="s">
        <v>87302</v>
      </c>
      <c r="B30242" t="s">
        <v>87303</v>
      </c>
      <c r="C30242" t="s">
        <v>32</v>
      </c>
      <c r="D30242" t="s">
        <v>50</v>
      </c>
      <c r="E30242" s="1">
        <v>40430</v>
      </c>
      <c r="F30242">
        <v>3800000</v>
      </c>
      <c r="G30242" t="s">
        <v>87302</v>
      </c>
      <c r="H30242" t="s">
        <v>87304</v>
      </c>
      <c r="I30242" t="s">
        <v>87305</v>
      </c>
      <c r="J30242" t="s">
        <v>83907</v>
      </c>
      <c r="K30242" t="s">
        <v>37</v>
      </c>
      <c r="L30242" t="s">
        <v>263</v>
      </c>
      <c r="M30242">
        <v>7</v>
      </c>
      <c r="N30242" t="s">
        <v>7275</v>
      </c>
      <c r="O30242" t="s">
        <v>87306</v>
      </c>
      <c r="Q30242" t="s">
        <v>263</v>
      </c>
      <c r="R30242" t="s">
        <v>265</v>
      </c>
      <c r="S30242" t="s">
        <v>41</v>
      </c>
      <c r="T30242" t="s">
        <v>9015</v>
      </c>
      <c r="U30242" t="s">
        <v>9015</v>
      </c>
      <c r="V30242">
        <v>0</v>
      </c>
      <c r="W30242">
        <v>0</v>
      </c>
      <c r="X30242">
        <v>0</v>
      </c>
      <c r="Y30242">
        <v>0</v>
      </c>
      <c r="Z30242">
        <v>0</v>
      </c>
      <c r="AA30242">
        <v>0</v>
      </c>
      <c r="AB30242">
        <v>1</v>
      </c>
      <c r="AC30242">
        <v>0</v>
      </c>
      <c r="AD30242">
        <v>0</v>
      </c>
    </row>
    <row r="30243" spans="1:30" hidden="1" x14ac:dyDescent="0.3">
      <c r="A30243" t="s">
        <v>87307</v>
      </c>
      <c r="B30243" t="s">
        <v>87308</v>
      </c>
      <c r="C30243" t="s">
        <v>32</v>
      </c>
      <c r="D30243" t="s">
        <v>50</v>
      </c>
      <c r="E30243" t="s">
        <v>87309</v>
      </c>
      <c r="F30243">
        <v>1221900</v>
      </c>
      <c r="G30243" t="s">
        <v>87307</v>
      </c>
      <c r="H30243" t="s">
        <v>87310</v>
      </c>
      <c r="I30243" t="s">
        <v>87311</v>
      </c>
      <c r="J30243" t="s">
        <v>87300</v>
      </c>
      <c r="K30243" t="s">
        <v>72</v>
      </c>
      <c r="L30243" t="s">
        <v>263</v>
      </c>
      <c r="M30243">
        <v>7</v>
      </c>
      <c r="N30243" t="s">
        <v>264</v>
      </c>
      <c r="O30243" t="s">
        <v>264</v>
      </c>
      <c r="Q30243" t="s">
        <v>263</v>
      </c>
      <c r="R30243" t="s">
        <v>265</v>
      </c>
      <c r="S30243" t="s">
        <v>41</v>
      </c>
      <c r="T30243" t="s">
        <v>9015</v>
      </c>
      <c r="U30243" t="s">
        <v>9015</v>
      </c>
      <c r="V30243">
        <v>0</v>
      </c>
      <c r="W30243">
        <v>0</v>
      </c>
      <c r="X30243">
        <v>0</v>
      </c>
      <c r="Y30243">
        <v>0</v>
      </c>
      <c r="Z30243">
        <v>0</v>
      </c>
      <c r="AA30243">
        <v>0</v>
      </c>
      <c r="AB30243">
        <v>1</v>
      </c>
      <c r="AC30243">
        <v>0</v>
      </c>
      <c r="AD30243">
        <v>0</v>
      </c>
    </row>
    <row r="30244" spans="1:30" hidden="1" x14ac:dyDescent="0.3">
      <c r="A30244" t="s">
        <v>87312</v>
      </c>
      <c r="B30244" t="s">
        <v>87313</v>
      </c>
      <c r="C30244" t="s">
        <v>32</v>
      </c>
      <c r="E30244" t="s">
        <v>5780</v>
      </c>
      <c r="F30244">
        <v>1130130</v>
      </c>
      <c r="G30244" t="s">
        <v>87312</v>
      </c>
      <c r="H30244" t="s">
        <v>87314</v>
      </c>
      <c r="I30244" t="s">
        <v>87315</v>
      </c>
      <c r="J30244" t="s">
        <v>87316</v>
      </c>
      <c r="K30244" t="s">
        <v>37</v>
      </c>
      <c r="L30244" t="s">
        <v>263</v>
      </c>
      <c r="M30244">
        <v>7</v>
      </c>
      <c r="N30244" t="s">
        <v>264</v>
      </c>
      <c r="O30244" t="s">
        <v>264</v>
      </c>
      <c r="P30244" s="1">
        <v>39083</v>
      </c>
      <c r="Q30244" t="s">
        <v>263</v>
      </c>
      <c r="R30244" t="s">
        <v>265</v>
      </c>
      <c r="S30244" t="s">
        <v>41</v>
      </c>
      <c r="T30244" t="s">
        <v>9015</v>
      </c>
      <c r="U30244" t="s">
        <v>9015</v>
      </c>
      <c r="V30244">
        <v>0</v>
      </c>
      <c r="W30244">
        <v>0</v>
      </c>
      <c r="X30244">
        <v>0</v>
      </c>
      <c r="Y30244">
        <v>0</v>
      </c>
      <c r="Z30244">
        <v>0</v>
      </c>
      <c r="AA30244">
        <v>0</v>
      </c>
      <c r="AB30244">
        <v>1</v>
      </c>
      <c r="AC30244">
        <v>0</v>
      </c>
      <c r="AD30244">
        <v>0</v>
      </c>
    </row>
    <row r="30245" spans="1:30" hidden="1" x14ac:dyDescent="0.3">
      <c r="A30245" t="s">
        <v>87317</v>
      </c>
      <c r="B30245" t="s">
        <v>87318</v>
      </c>
      <c r="C30245" t="s">
        <v>32</v>
      </c>
      <c r="D30245" t="s">
        <v>139</v>
      </c>
      <c r="E30245" t="s">
        <v>30849</v>
      </c>
      <c r="F30245">
        <v>4000000</v>
      </c>
      <c r="G30245" t="s">
        <v>87317</v>
      </c>
      <c r="H30245" t="s">
        <v>87319</v>
      </c>
      <c r="I30245" t="s">
        <v>87320</v>
      </c>
      <c r="J30245" t="s">
        <v>9015</v>
      </c>
      <c r="K30245" t="s">
        <v>37</v>
      </c>
      <c r="L30245" t="s">
        <v>7681</v>
      </c>
      <c r="M30245" t="s">
        <v>29194</v>
      </c>
      <c r="N30245" t="s">
        <v>29201</v>
      </c>
      <c r="O30245" t="s">
        <v>29201</v>
      </c>
      <c r="P30245" s="1">
        <v>39083</v>
      </c>
      <c r="Q30245" t="s">
        <v>7681</v>
      </c>
      <c r="R30245" t="s">
        <v>7684</v>
      </c>
      <c r="S30245" t="s">
        <v>41</v>
      </c>
      <c r="T30245" t="s">
        <v>9015</v>
      </c>
      <c r="U30245" t="s">
        <v>9015</v>
      </c>
      <c r="V30245">
        <v>0</v>
      </c>
      <c r="W30245">
        <v>0</v>
      </c>
      <c r="X30245">
        <v>0</v>
      </c>
      <c r="Y30245">
        <v>0</v>
      </c>
      <c r="Z30245">
        <v>0</v>
      </c>
      <c r="AA30245">
        <v>0</v>
      </c>
      <c r="AB30245">
        <v>1</v>
      </c>
      <c r="AC30245">
        <v>0</v>
      </c>
      <c r="AD30245">
        <v>0</v>
      </c>
    </row>
    <row r="30246" spans="1:30" hidden="1" x14ac:dyDescent="0.3">
      <c r="A30246" t="s">
        <v>87317</v>
      </c>
      <c r="B30246" t="s">
        <v>87321</v>
      </c>
      <c r="C30246" t="s">
        <v>32</v>
      </c>
      <c r="D30246" t="s">
        <v>139</v>
      </c>
      <c r="E30246" t="s">
        <v>1605</v>
      </c>
      <c r="F30246">
        <v>5000000</v>
      </c>
      <c r="G30246" t="s">
        <v>87317</v>
      </c>
      <c r="H30246" t="s">
        <v>87319</v>
      </c>
      <c r="I30246" t="s">
        <v>87320</v>
      </c>
      <c r="J30246" t="s">
        <v>9015</v>
      </c>
      <c r="K30246" t="s">
        <v>37</v>
      </c>
      <c r="L30246" t="s">
        <v>7681</v>
      </c>
      <c r="M30246" t="s">
        <v>29194</v>
      </c>
      <c r="N30246" t="s">
        <v>29201</v>
      </c>
      <c r="O30246" t="s">
        <v>29201</v>
      </c>
      <c r="P30246" s="1">
        <v>39083</v>
      </c>
      <c r="Q30246" t="s">
        <v>7681</v>
      </c>
      <c r="R30246" t="s">
        <v>7684</v>
      </c>
      <c r="S30246" t="s">
        <v>41</v>
      </c>
      <c r="T30246" t="s">
        <v>9015</v>
      </c>
      <c r="U30246" t="s">
        <v>9015</v>
      </c>
      <c r="V30246">
        <v>0</v>
      </c>
      <c r="W30246">
        <v>0</v>
      </c>
      <c r="X30246">
        <v>0</v>
      </c>
      <c r="Y30246">
        <v>0</v>
      </c>
      <c r="Z30246">
        <v>0</v>
      </c>
      <c r="AA30246">
        <v>0</v>
      </c>
      <c r="AB30246">
        <v>1</v>
      </c>
      <c r="AC30246">
        <v>0</v>
      </c>
      <c r="AD30246">
        <v>0</v>
      </c>
    </row>
    <row r="30247" spans="1:30" hidden="1" x14ac:dyDescent="0.3">
      <c r="A30247" t="s">
        <v>87322</v>
      </c>
      <c r="B30247" t="s">
        <v>87323</v>
      </c>
      <c r="C30247" t="s">
        <v>32</v>
      </c>
      <c r="D30247" t="s">
        <v>50</v>
      </c>
      <c r="E30247" t="s">
        <v>10245</v>
      </c>
      <c r="F30247">
        <v>5000000</v>
      </c>
      <c r="G30247" t="s">
        <v>87322</v>
      </c>
      <c r="H30247" t="s">
        <v>87324</v>
      </c>
      <c r="I30247" t="s">
        <v>87325</v>
      </c>
      <c r="J30247" t="s">
        <v>87326</v>
      </c>
      <c r="K30247" t="s">
        <v>37</v>
      </c>
      <c r="L30247" t="s">
        <v>38</v>
      </c>
      <c r="M30247">
        <v>19</v>
      </c>
      <c r="N30247" t="s">
        <v>306</v>
      </c>
      <c r="O30247" t="s">
        <v>306</v>
      </c>
      <c r="Q30247" t="s">
        <v>38</v>
      </c>
      <c r="R30247" t="s">
        <v>40</v>
      </c>
      <c r="S30247" t="s">
        <v>41</v>
      </c>
      <c r="T30247" t="s">
        <v>87326</v>
      </c>
      <c r="U30247" t="s">
        <v>87326</v>
      </c>
      <c r="V30247">
        <v>0</v>
      </c>
      <c r="W30247">
        <v>0</v>
      </c>
      <c r="X30247">
        <v>0</v>
      </c>
      <c r="Y30247">
        <v>0</v>
      </c>
      <c r="Z30247">
        <v>1</v>
      </c>
      <c r="AA30247">
        <v>0</v>
      </c>
      <c r="AB30247">
        <v>0</v>
      </c>
      <c r="AC30247">
        <v>0</v>
      </c>
      <c r="AD30247">
        <v>0</v>
      </c>
    </row>
    <row r="30248" spans="1:30" hidden="1" x14ac:dyDescent="0.3">
      <c r="A30248" t="s">
        <v>87322</v>
      </c>
      <c r="B30248" t="s">
        <v>87327</v>
      </c>
      <c r="C30248" t="s">
        <v>32</v>
      </c>
      <c r="D30248" t="s">
        <v>33</v>
      </c>
      <c r="E30248" s="1">
        <v>41883</v>
      </c>
      <c r="F30248">
        <v>8400000</v>
      </c>
      <c r="G30248" t="s">
        <v>87322</v>
      </c>
      <c r="H30248" t="s">
        <v>87324</v>
      </c>
      <c r="I30248" t="s">
        <v>87325</v>
      </c>
      <c r="J30248" t="s">
        <v>87326</v>
      </c>
      <c r="K30248" t="s">
        <v>37</v>
      </c>
      <c r="L30248" t="s">
        <v>38</v>
      </c>
      <c r="M30248">
        <v>19</v>
      </c>
      <c r="N30248" t="s">
        <v>306</v>
      </c>
      <c r="O30248" t="s">
        <v>306</v>
      </c>
      <c r="Q30248" t="s">
        <v>38</v>
      </c>
      <c r="R30248" t="s">
        <v>40</v>
      </c>
      <c r="S30248" t="s">
        <v>41</v>
      </c>
      <c r="T30248" t="s">
        <v>87326</v>
      </c>
      <c r="U30248" t="s">
        <v>87326</v>
      </c>
      <c r="V30248">
        <v>0</v>
      </c>
      <c r="W30248">
        <v>0</v>
      </c>
      <c r="X30248">
        <v>0</v>
      </c>
      <c r="Y30248">
        <v>0</v>
      </c>
      <c r="Z30248">
        <v>1</v>
      </c>
      <c r="AA30248">
        <v>0</v>
      </c>
      <c r="AB30248">
        <v>0</v>
      </c>
      <c r="AC30248">
        <v>0</v>
      </c>
      <c r="AD30248">
        <v>0</v>
      </c>
    </row>
    <row r="30249" spans="1:30" hidden="1" x14ac:dyDescent="0.3">
      <c r="A30249" t="s">
        <v>87328</v>
      </c>
      <c r="B30249" t="s">
        <v>87329</v>
      </c>
      <c r="C30249" t="s">
        <v>32</v>
      </c>
      <c r="D30249" t="s">
        <v>33</v>
      </c>
      <c r="E30249" t="s">
        <v>867</v>
      </c>
      <c r="F30249">
        <v>20000000</v>
      </c>
      <c r="G30249" t="s">
        <v>87328</v>
      </c>
      <c r="H30249" t="s">
        <v>87330</v>
      </c>
      <c r="I30249" t="s">
        <v>87331</v>
      </c>
      <c r="J30249" t="s">
        <v>87332</v>
      </c>
      <c r="K30249" t="s">
        <v>37</v>
      </c>
      <c r="L30249" t="s">
        <v>38</v>
      </c>
      <c r="M30249">
        <v>19</v>
      </c>
      <c r="N30249" t="s">
        <v>306</v>
      </c>
      <c r="O30249" t="s">
        <v>306</v>
      </c>
      <c r="P30249" s="1">
        <v>41275</v>
      </c>
      <c r="Q30249" t="s">
        <v>38</v>
      </c>
      <c r="R30249" t="s">
        <v>40</v>
      </c>
      <c r="S30249" t="s">
        <v>41</v>
      </c>
      <c r="T30249" t="s">
        <v>87326</v>
      </c>
      <c r="U30249" t="s">
        <v>87326</v>
      </c>
      <c r="V30249">
        <v>0</v>
      </c>
      <c r="W30249">
        <v>0</v>
      </c>
      <c r="X30249">
        <v>0</v>
      </c>
      <c r="Y30249">
        <v>0</v>
      </c>
      <c r="Z30249">
        <v>1</v>
      </c>
      <c r="AA30249">
        <v>0</v>
      </c>
      <c r="AB30249">
        <v>0</v>
      </c>
      <c r="AC30249">
        <v>0</v>
      </c>
      <c r="AD30249">
        <v>0</v>
      </c>
    </row>
    <row r="30250" spans="1:30" hidden="1" x14ac:dyDescent="0.3">
      <c r="A30250" t="s">
        <v>87328</v>
      </c>
      <c r="B30250" t="s">
        <v>87333</v>
      </c>
      <c r="C30250" t="s">
        <v>32</v>
      </c>
      <c r="D30250" t="s">
        <v>50</v>
      </c>
      <c r="E30250" s="1">
        <v>41735</v>
      </c>
      <c r="F30250">
        <v>4000000</v>
      </c>
      <c r="G30250" t="s">
        <v>87328</v>
      </c>
      <c r="H30250" t="s">
        <v>87330</v>
      </c>
      <c r="I30250" t="s">
        <v>87331</v>
      </c>
      <c r="J30250" t="s">
        <v>87332</v>
      </c>
      <c r="K30250" t="s">
        <v>37</v>
      </c>
      <c r="L30250" t="s">
        <v>38</v>
      </c>
      <c r="M30250">
        <v>19</v>
      </c>
      <c r="N30250" t="s">
        <v>306</v>
      </c>
      <c r="O30250" t="s">
        <v>306</v>
      </c>
      <c r="P30250" s="1">
        <v>41275</v>
      </c>
      <c r="Q30250" t="s">
        <v>38</v>
      </c>
      <c r="R30250" t="s">
        <v>40</v>
      </c>
      <c r="S30250" t="s">
        <v>41</v>
      </c>
      <c r="T30250" t="s">
        <v>87326</v>
      </c>
      <c r="U30250" t="s">
        <v>87326</v>
      </c>
      <c r="V30250">
        <v>0</v>
      </c>
      <c r="W30250">
        <v>0</v>
      </c>
      <c r="X30250">
        <v>0</v>
      </c>
      <c r="Y30250">
        <v>0</v>
      </c>
      <c r="Z30250">
        <v>1</v>
      </c>
      <c r="AA30250">
        <v>0</v>
      </c>
      <c r="AB30250">
        <v>0</v>
      </c>
      <c r="AC30250">
        <v>0</v>
      </c>
      <c r="AD30250">
        <v>0</v>
      </c>
    </row>
    <row r="30251" spans="1:30" hidden="1" x14ac:dyDescent="0.3">
      <c r="A30251" t="s">
        <v>87334</v>
      </c>
      <c r="B30251" t="s">
        <v>87335</v>
      </c>
      <c r="C30251" t="s">
        <v>32</v>
      </c>
      <c r="D30251" t="s">
        <v>50</v>
      </c>
      <c r="E30251" s="1">
        <v>42069</v>
      </c>
      <c r="F30251">
        <v>10000000</v>
      </c>
      <c r="G30251" t="s">
        <v>87334</v>
      </c>
      <c r="H30251" t="s">
        <v>87336</v>
      </c>
      <c r="I30251" t="s">
        <v>87337</v>
      </c>
      <c r="J30251" t="s">
        <v>87338</v>
      </c>
      <c r="K30251" t="s">
        <v>37</v>
      </c>
      <c r="L30251" t="s">
        <v>38</v>
      </c>
      <c r="M30251">
        <v>19</v>
      </c>
      <c r="N30251" t="s">
        <v>306</v>
      </c>
      <c r="O30251" t="s">
        <v>306</v>
      </c>
      <c r="P30251" s="1">
        <v>41640</v>
      </c>
      <c r="Q30251" t="s">
        <v>38</v>
      </c>
      <c r="R30251" t="s">
        <v>40</v>
      </c>
      <c r="S30251" t="s">
        <v>41</v>
      </c>
      <c r="T30251" t="s">
        <v>87326</v>
      </c>
      <c r="U30251" t="s">
        <v>87326</v>
      </c>
      <c r="V30251">
        <v>0</v>
      </c>
      <c r="W30251">
        <v>0</v>
      </c>
      <c r="X30251">
        <v>0</v>
      </c>
      <c r="Y30251">
        <v>0</v>
      </c>
      <c r="Z30251">
        <v>1</v>
      </c>
      <c r="AA30251">
        <v>0</v>
      </c>
      <c r="AB30251">
        <v>0</v>
      </c>
      <c r="AC30251">
        <v>0</v>
      </c>
      <c r="AD30251">
        <v>0</v>
      </c>
    </row>
    <row r="30252" spans="1:30" hidden="1" x14ac:dyDescent="0.3">
      <c r="A30252" t="s">
        <v>87339</v>
      </c>
      <c r="B30252" t="s">
        <v>87340</v>
      </c>
      <c r="C30252" t="s">
        <v>32</v>
      </c>
      <c r="D30252" t="s">
        <v>139</v>
      </c>
      <c r="E30252" t="s">
        <v>3342</v>
      </c>
      <c r="F30252">
        <v>8000000</v>
      </c>
      <c r="G30252" t="s">
        <v>87339</v>
      </c>
      <c r="H30252" t="s">
        <v>87341</v>
      </c>
      <c r="I30252" t="s">
        <v>87342</v>
      </c>
      <c r="J30252" t="s">
        <v>87326</v>
      </c>
      <c r="K30252" t="s">
        <v>37</v>
      </c>
      <c r="L30252" t="s">
        <v>38</v>
      </c>
      <c r="M30252">
        <v>16</v>
      </c>
      <c r="N30252" t="s">
        <v>39</v>
      </c>
      <c r="O30252" t="s">
        <v>39</v>
      </c>
      <c r="Q30252" t="s">
        <v>38</v>
      </c>
      <c r="R30252" t="s">
        <v>40</v>
      </c>
      <c r="S30252" t="s">
        <v>41</v>
      </c>
      <c r="T30252" t="s">
        <v>87326</v>
      </c>
      <c r="U30252" t="s">
        <v>87326</v>
      </c>
      <c r="V30252">
        <v>0</v>
      </c>
      <c r="W30252">
        <v>0</v>
      </c>
      <c r="X30252">
        <v>0</v>
      </c>
      <c r="Y30252">
        <v>0</v>
      </c>
      <c r="Z30252">
        <v>1</v>
      </c>
      <c r="AA30252">
        <v>0</v>
      </c>
      <c r="AB30252">
        <v>0</v>
      </c>
      <c r="AC30252">
        <v>0</v>
      </c>
      <c r="AD30252">
        <v>0</v>
      </c>
    </row>
    <row r="30253" spans="1:30" hidden="1" x14ac:dyDescent="0.3">
      <c r="A30253" t="s">
        <v>87339</v>
      </c>
      <c r="B30253" t="s">
        <v>87343</v>
      </c>
      <c r="C30253" t="s">
        <v>32</v>
      </c>
      <c r="E30253" s="1">
        <v>41275</v>
      </c>
      <c r="F30253">
        <v>10000000</v>
      </c>
      <c r="G30253" t="s">
        <v>87339</v>
      </c>
      <c r="H30253" t="s">
        <v>87341</v>
      </c>
      <c r="I30253" t="s">
        <v>87342</v>
      </c>
      <c r="J30253" t="s">
        <v>87326</v>
      </c>
      <c r="K30253" t="s">
        <v>37</v>
      </c>
      <c r="L30253" t="s">
        <v>38</v>
      </c>
      <c r="M30253">
        <v>16</v>
      </c>
      <c r="N30253" t="s">
        <v>39</v>
      </c>
      <c r="O30253" t="s">
        <v>39</v>
      </c>
      <c r="Q30253" t="s">
        <v>38</v>
      </c>
      <c r="R30253" t="s">
        <v>40</v>
      </c>
      <c r="S30253" t="s">
        <v>41</v>
      </c>
      <c r="T30253" t="s">
        <v>87326</v>
      </c>
      <c r="U30253" t="s">
        <v>87326</v>
      </c>
      <c r="V30253">
        <v>0</v>
      </c>
      <c r="W30253">
        <v>0</v>
      </c>
      <c r="X30253">
        <v>0</v>
      </c>
      <c r="Y30253">
        <v>0</v>
      </c>
      <c r="Z30253">
        <v>1</v>
      </c>
      <c r="AA30253">
        <v>0</v>
      </c>
      <c r="AB30253">
        <v>0</v>
      </c>
      <c r="AC30253">
        <v>0</v>
      </c>
      <c r="AD30253">
        <v>0</v>
      </c>
    </row>
    <row r="30254" spans="1:30" hidden="1" x14ac:dyDescent="0.3">
      <c r="A30254" t="s">
        <v>87344</v>
      </c>
      <c r="B30254" t="s">
        <v>87345</v>
      </c>
      <c r="C30254" t="s">
        <v>32</v>
      </c>
      <c r="D30254" t="s">
        <v>33</v>
      </c>
      <c r="E30254" t="s">
        <v>70600</v>
      </c>
      <c r="F30254">
        <v>37500000</v>
      </c>
      <c r="G30254" t="s">
        <v>87344</v>
      </c>
      <c r="H30254" t="s">
        <v>87346</v>
      </c>
      <c r="I30254" t="s">
        <v>87347</v>
      </c>
      <c r="J30254" t="s">
        <v>87348</v>
      </c>
      <c r="K30254" t="s">
        <v>37</v>
      </c>
      <c r="L30254" t="s">
        <v>38</v>
      </c>
      <c r="M30254">
        <v>19</v>
      </c>
      <c r="N30254" t="s">
        <v>306</v>
      </c>
      <c r="O30254" t="s">
        <v>306</v>
      </c>
      <c r="Q30254" t="s">
        <v>38</v>
      </c>
      <c r="R30254" t="s">
        <v>40</v>
      </c>
      <c r="S30254" t="s">
        <v>41</v>
      </c>
      <c r="T30254" t="s">
        <v>87326</v>
      </c>
      <c r="U30254" t="s">
        <v>87326</v>
      </c>
      <c r="V30254">
        <v>0</v>
      </c>
      <c r="W30254">
        <v>0</v>
      </c>
      <c r="X30254">
        <v>0</v>
      </c>
      <c r="Y30254">
        <v>0</v>
      </c>
      <c r="Z30254">
        <v>1</v>
      </c>
      <c r="AA30254">
        <v>0</v>
      </c>
      <c r="AB30254">
        <v>0</v>
      </c>
      <c r="AC30254">
        <v>0</v>
      </c>
      <c r="AD30254">
        <v>0</v>
      </c>
    </row>
    <row r="30255" spans="1:30" hidden="1" x14ac:dyDescent="0.3">
      <c r="A30255" t="s">
        <v>87344</v>
      </c>
      <c r="B30255" t="s">
        <v>87349</v>
      </c>
      <c r="C30255" t="s">
        <v>32</v>
      </c>
      <c r="D30255" t="s">
        <v>50</v>
      </c>
      <c r="E30255" s="1">
        <v>41317</v>
      </c>
      <c r="F30255">
        <v>9000000</v>
      </c>
      <c r="G30255" t="s">
        <v>87344</v>
      </c>
      <c r="H30255" t="s">
        <v>87346</v>
      </c>
      <c r="I30255" t="s">
        <v>87347</v>
      </c>
      <c r="J30255" t="s">
        <v>87348</v>
      </c>
      <c r="K30255" t="s">
        <v>37</v>
      </c>
      <c r="L30255" t="s">
        <v>38</v>
      </c>
      <c r="M30255">
        <v>19</v>
      </c>
      <c r="N30255" t="s">
        <v>306</v>
      </c>
      <c r="O30255" t="s">
        <v>306</v>
      </c>
      <c r="Q30255" t="s">
        <v>38</v>
      </c>
      <c r="R30255" t="s">
        <v>40</v>
      </c>
      <c r="S30255" t="s">
        <v>41</v>
      </c>
      <c r="T30255" t="s">
        <v>87326</v>
      </c>
      <c r="U30255" t="s">
        <v>87326</v>
      </c>
      <c r="V30255">
        <v>0</v>
      </c>
      <c r="W30255">
        <v>0</v>
      </c>
      <c r="X30255">
        <v>0</v>
      </c>
      <c r="Y30255">
        <v>0</v>
      </c>
      <c r="Z30255">
        <v>1</v>
      </c>
      <c r="AA30255">
        <v>0</v>
      </c>
      <c r="AB30255">
        <v>0</v>
      </c>
      <c r="AC30255">
        <v>0</v>
      </c>
      <c r="AD30255">
        <v>0</v>
      </c>
    </row>
    <row r="30256" spans="1:30" hidden="1" x14ac:dyDescent="0.3">
      <c r="A30256" t="s">
        <v>87350</v>
      </c>
      <c r="B30256" t="s">
        <v>87351</v>
      </c>
      <c r="C30256" t="s">
        <v>32</v>
      </c>
      <c r="D30256" t="s">
        <v>50</v>
      </c>
      <c r="E30256" t="s">
        <v>5044</v>
      </c>
      <c r="F30256">
        <v>4000000</v>
      </c>
      <c r="G30256" t="s">
        <v>87350</v>
      </c>
      <c r="H30256" t="s">
        <v>87352</v>
      </c>
      <c r="I30256" t="s">
        <v>87353</v>
      </c>
      <c r="J30256" t="s">
        <v>87354</v>
      </c>
      <c r="K30256" t="s">
        <v>37</v>
      </c>
      <c r="L30256" t="s">
        <v>38</v>
      </c>
      <c r="M30256">
        <v>19</v>
      </c>
      <c r="N30256" t="s">
        <v>306</v>
      </c>
      <c r="O30256" t="s">
        <v>306</v>
      </c>
      <c r="P30256" t="s">
        <v>37378</v>
      </c>
      <c r="Q30256" t="s">
        <v>38</v>
      </c>
      <c r="R30256" t="s">
        <v>40</v>
      </c>
      <c r="S30256" t="s">
        <v>41</v>
      </c>
      <c r="T30256" t="s">
        <v>87326</v>
      </c>
      <c r="U30256" t="s">
        <v>87326</v>
      </c>
      <c r="V30256">
        <v>0</v>
      </c>
      <c r="W30256">
        <v>0</v>
      </c>
      <c r="X30256">
        <v>0</v>
      </c>
      <c r="Y30256">
        <v>0</v>
      </c>
      <c r="Z30256">
        <v>1</v>
      </c>
      <c r="AA30256">
        <v>0</v>
      </c>
      <c r="AB30256">
        <v>0</v>
      </c>
      <c r="AC30256">
        <v>0</v>
      </c>
      <c r="AD30256">
        <v>0</v>
      </c>
    </row>
    <row r="30257" spans="1:30" hidden="1" x14ac:dyDescent="0.3">
      <c r="A30257" t="s">
        <v>87350</v>
      </c>
      <c r="B30257" t="s">
        <v>87355</v>
      </c>
      <c r="C30257" t="s">
        <v>32</v>
      </c>
      <c r="D30257" t="s">
        <v>139</v>
      </c>
      <c r="E30257" s="1">
        <v>42163</v>
      </c>
      <c r="F30257">
        <v>90000000</v>
      </c>
      <c r="G30257" t="s">
        <v>87350</v>
      </c>
      <c r="H30257" t="s">
        <v>87352</v>
      </c>
      <c r="I30257" t="s">
        <v>87353</v>
      </c>
      <c r="J30257" t="s">
        <v>87354</v>
      </c>
      <c r="K30257" t="s">
        <v>37</v>
      </c>
      <c r="L30257" t="s">
        <v>38</v>
      </c>
      <c r="M30257">
        <v>19</v>
      </c>
      <c r="N30257" t="s">
        <v>306</v>
      </c>
      <c r="O30257" t="s">
        <v>306</v>
      </c>
      <c r="P30257" t="s">
        <v>37378</v>
      </c>
      <c r="Q30257" t="s">
        <v>38</v>
      </c>
      <c r="R30257" t="s">
        <v>40</v>
      </c>
      <c r="S30257" t="s">
        <v>41</v>
      </c>
      <c r="T30257" t="s">
        <v>87326</v>
      </c>
      <c r="U30257" t="s">
        <v>87326</v>
      </c>
      <c r="V30257">
        <v>0</v>
      </c>
      <c r="W30257">
        <v>0</v>
      </c>
      <c r="X30257">
        <v>0</v>
      </c>
      <c r="Y30257">
        <v>0</v>
      </c>
      <c r="Z30257">
        <v>1</v>
      </c>
      <c r="AA30257">
        <v>0</v>
      </c>
      <c r="AB30257">
        <v>0</v>
      </c>
      <c r="AC30257">
        <v>0</v>
      </c>
      <c r="AD30257">
        <v>0</v>
      </c>
    </row>
    <row r="30258" spans="1:30" hidden="1" x14ac:dyDescent="0.3">
      <c r="A30258" t="s">
        <v>87350</v>
      </c>
      <c r="B30258" t="s">
        <v>87356</v>
      </c>
      <c r="C30258" t="s">
        <v>32</v>
      </c>
      <c r="D30258" t="s">
        <v>33</v>
      </c>
      <c r="E30258" s="1">
        <v>42340</v>
      </c>
      <c r="F30258">
        <v>30000000</v>
      </c>
      <c r="G30258" t="s">
        <v>87350</v>
      </c>
      <c r="H30258" t="s">
        <v>87352</v>
      </c>
      <c r="I30258" t="s">
        <v>87353</v>
      </c>
      <c r="J30258" t="s">
        <v>87354</v>
      </c>
      <c r="K30258" t="s">
        <v>37</v>
      </c>
      <c r="L30258" t="s">
        <v>38</v>
      </c>
      <c r="M30258">
        <v>19</v>
      </c>
      <c r="N30258" t="s">
        <v>306</v>
      </c>
      <c r="O30258" t="s">
        <v>306</v>
      </c>
      <c r="P30258" t="s">
        <v>37378</v>
      </c>
      <c r="Q30258" t="s">
        <v>38</v>
      </c>
      <c r="R30258" t="s">
        <v>40</v>
      </c>
      <c r="S30258" t="s">
        <v>41</v>
      </c>
      <c r="T30258" t="s">
        <v>87326</v>
      </c>
      <c r="U30258" t="s">
        <v>87326</v>
      </c>
      <c r="V30258">
        <v>0</v>
      </c>
      <c r="W30258">
        <v>0</v>
      </c>
      <c r="X30258">
        <v>0</v>
      </c>
      <c r="Y30258">
        <v>0</v>
      </c>
      <c r="Z30258">
        <v>1</v>
      </c>
      <c r="AA30258">
        <v>0</v>
      </c>
      <c r="AB30258">
        <v>0</v>
      </c>
      <c r="AC30258">
        <v>0</v>
      </c>
      <c r="AD30258">
        <v>0</v>
      </c>
    </row>
    <row r="30259" spans="1:30" hidden="1" x14ac:dyDescent="0.3">
      <c r="A30259" t="s">
        <v>87357</v>
      </c>
      <c r="B30259" t="s">
        <v>87358</v>
      </c>
      <c r="C30259" t="s">
        <v>32</v>
      </c>
      <c r="D30259" t="s">
        <v>50</v>
      </c>
      <c r="E30259" t="s">
        <v>1485</v>
      </c>
      <c r="F30259">
        <v>3530000</v>
      </c>
      <c r="G30259" t="s">
        <v>87357</v>
      </c>
      <c r="H30259" t="s">
        <v>87359</v>
      </c>
      <c r="I30259" t="s">
        <v>87360</v>
      </c>
      <c r="J30259" t="s">
        <v>87361</v>
      </c>
      <c r="K30259" t="s">
        <v>37</v>
      </c>
      <c r="L30259" t="s">
        <v>53</v>
      </c>
      <c r="M30259" t="s">
        <v>704</v>
      </c>
      <c r="N30259" t="s">
        <v>705</v>
      </c>
      <c r="O30259" t="s">
        <v>705</v>
      </c>
      <c r="P30259" s="1">
        <v>41736</v>
      </c>
      <c r="Q30259" t="s">
        <v>53</v>
      </c>
      <c r="R30259" t="s">
        <v>56</v>
      </c>
      <c r="S30259" t="s">
        <v>41</v>
      </c>
      <c r="T30259" t="s">
        <v>87326</v>
      </c>
      <c r="U30259" t="s">
        <v>87326</v>
      </c>
      <c r="V30259">
        <v>0</v>
      </c>
      <c r="W30259">
        <v>0</v>
      </c>
      <c r="X30259">
        <v>0</v>
      </c>
      <c r="Y30259">
        <v>0</v>
      </c>
      <c r="Z30259">
        <v>1</v>
      </c>
      <c r="AA30259">
        <v>0</v>
      </c>
      <c r="AB30259">
        <v>0</v>
      </c>
      <c r="AC30259">
        <v>0</v>
      </c>
      <c r="AD30259">
        <v>0</v>
      </c>
    </row>
    <row r="30260" spans="1:30" hidden="1" x14ac:dyDescent="0.3">
      <c r="A30260" t="s">
        <v>87362</v>
      </c>
      <c r="B30260" t="s">
        <v>87363</v>
      </c>
      <c r="C30260" t="s">
        <v>32</v>
      </c>
      <c r="E30260" t="s">
        <v>4311</v>
      </c>
      <c r="F30260">
        <v>2500000</v>
      </c>
      <c r="G30260" t="s">
        <v>87362</v>
      </c>
      <c r="H30260" t="s">
        <v>87364</v>
      </c>
      <c r="I30260" t="s">
        <v>87365</v>
      </c>
      <c r="J30260" t="s">
        <v>87366</v>
      </c>
      <c r="K30260" t="s">
        <v>37</v>
      </c>
      <c r="L30260" t="s">
        <v>53</v>
      </c>
      <c r="M30260" t="s">
        <v>3141</v>
      </c>
      <c r="N30260" t="s">
        <v>3142</v>
      </c>
      <c r="O30260" t="s">
        <v>10461</v>
      </c>
      <c r="P30260" s="1">
        <v>41275</v>
      </c>
      <c r="Q30260" t="s">
        <v>53</v>
      </c>
      <c r="R30260" t="s">
        <v>56</v>
      </c>
      <c r="S30260" t="s">
        <v>41</v>
      </c>
      <c r="T30260" t="s">
        <v>87326</v>
      </c>
      <c r="U30260" t="s">
        <v>87326</v>
      </c>
      <c r="V30260">
        <v>0</v>
      </c>
      <c r="W30260">
        <v>0</v>
      </c>
      <c r="X30260">
        <v>0</v>
      </c>
      <c r="Y30260">
        <v>0</v>
      </c>
      <c r="Z30260">
        <v>1</v>
      </c>
      <c r="AA30260">
        <v>0</v>
      </c>
      <c r="AB30260">
        <v>0</v>
      </c>
      <c r="AC30260">
        <v>0</v>
      </c>
      <c r="AD30260">
        <v>0</v>
      </c>
    </row>
    <row r="30261" spans="1:30" hidden="1" x14ac:dyDescent="0.3">
      <c r="A30261" t="s">
        <v>87367</v>
      </c>
      <c r="B30261" t="s">
        <v>87368</v>
      </c>
      <c r="C30261" t="s">
        <v>32</v>
      </c>
      <c r="E30261" t="s">
        <v>3156</v>
      </c>
      <c r="F30261">
        <v>2012700</v>
      </c>
      <c r="G30261" t="s">
        <v>87367</v>
      </c>
      <c r="H30261" t="s">
        <v>87369</v>
      </c>
      <c r="I30261" t="s">
        <v>87370</v>
      </c>
      <c r="J30261" t="s">
        <v>87326</v>
      </c>
      <c r="K30261" t="s">
        <v>37</v>
      </c>
      <c r="L30261" t="s">
        <v>53</v>
      </c>
      <c r="M30261" t="s">
        <v>123</v>
      </c>
      <c r="N30261" t="s">
        <v>124</v>
      </c>
      <c r="O30261" t="s">
        <v>124</v>
      </c>
      <c r="Q30261" t="s">
        <v>53</v>
      </c>
      <c r="R30261" t="s">
        <v>56</v>
      </c>
      <c r="S30261" t="s">
        <v>41</v>
      </c>
      <c r="T30261" t="s">
        <v>87326</v>
      </c>
      <c r="U30261" t="s">
        <v>87326</v>
      </c>
      <c r="V30261">
        <v>0</v>
      </c>
      <c r="W30261">
        <v>0</v>
      </c>
      <c r="X30261">
        <v>0</v>
      </c>
      <c r="Y30261">
        <v>0</v>
      </c>
      <c r="Z30261">
        <v>1</v>
      </c>
      <c r="AA30261">
        <v>0</v>
      </c>
      <c r="AB30261">
        <v>0</v>
      </c>
      <c r="AC30261">
        <v>0</v>
      </c>
      <c r="AD30261">
        <v>0</v>
      </c>
    </row>
    <row r="30262" spans="1:30" hidden="1" x14ac:dyDescent="0.3">
      <c r="A30262" t="s">
        <v>87371</v>
      </c>
      <c r="B30262" t="s">
        <v>87372</v>
      </c>
      <c r="C30262" t="s">
        <v>32</v>
      </c>
      <c r="D30262" t="s">
        <v>139</v>
      </c>
      <c r="E30262" t="s">
        <v>6381</v>
      </c>
      <c r="F30262">
        <v>27000000</v>
      </c>
      <c r="G30262" t="s">
        <v>87371</v>
      </c>
      <c r="H30262" t="s">
        <v>87373</v>
      </c>
      <c r="I30262" t="s">
        <v>87374</v>
      </c>
      <c r="J30262" t="s">
        <v>87326</v>
      </c>
      <c r="K30262" t="s">
        <v>37</v>
      </c>
      <c r="L30262" t="s">
        <v>53</v>
      </c>
      <c r="M30262" t="s">
        <v>747</v>
      </c>
      <c r="N30262" t="s">
        <v>748</v>
      </c>
      <c r="O30262" t="s">
        <v>748</v>
      </c>
      <c r="P30262" s="1">
        <v>36526</v>
      </c>
      <c r="Q30262" t="s">
        <v>53</v>
      </c>
      <c r="R30262" t="s">
        <v>56</v>
      </c>
      <c r="S30262" t="s">
        <v>41</v>
      </c>
      <c r="T30262" t="s">
        <v>87326</v>
      </c>
      <c r="U30262" t="s">
        <v>87326</v>
      </c>
      <c r="V30262">
        <v>0</v>
      </c>
      <c r="W30262">
        <v>0</v>
      </c>
      <c r="X30262">
        <v>0</v>
      </c>
      <c r="Y30262">
        <v>0</v>
      </c>
      <c r="Z30262">
        <v>1</v>
      </c>
      <c r="AA30262">
        <v>0</v>
      </c>
      <c r="AB30262">
        <v>0</v>
      </c>
      <c r="AC30262">
        <v>0</v>
      </c>
      <c r="AD30262">
        <v>0</v>
      </c>
    </row>
    <row r="30263" spans="1:30" hidden="1" x14ac:dyDescent="0.3">
      <c r="A30263" t="s">
        <v>87371</v>
      </c>
      <c r="B30263" t="s">
        <v>87375</v>
      </c>
      <c r="C30263" t="s">
        <v>32</v>
      </c>
      <c r="E30263" t="s">
        <v>11623</v>
      </c>
      <c r="F30263">
        <v>1000000</v>
      </c>
      <c r="G30263" t="s">
        <v>87371</v>
      </c>
      <c r="H30263" t="s">
        <v>87373</v>
      </c>
      <c r="I30263" t="s">
        <v>87374</v>
      </c>
      <c r="J30263" t="s">
        <v>87326</v>
      </c>
      <c r="K30263" t="s">
        <v>37</v>
      </c>
      <c r="L30263" t="s">
        <v>53</v>
      </c>
      <c r="M30263" t="s">
        <v>747</v>
      </c>
      <c r="N30263" t="s">
        <v>748</v>
      </c>
      <c r="O30263" t="s">
        <v>748</v>
      </c>
      <c r="P30263" s="1">
        <v>36526</v>
      </c>
      <c r="Q30263" t="s">
        <v>53</v>
      </c>
      <c r="R30263" t="s">
        <v>56</v>
      </c>
      <c r="S30263" t="s">
        <v>41</v>
      </c>
      <c r="T30263" t="s">
        <v>87326</v>
      </c>
      <c r="U30263" t="s">
        <v>87326</v>
      </c>
      <c r="V30263">
        <v>0</v>
      </c>
      <c r="W30263">
        <v>0</v>
      </c>
      <c r="X30263">
        <v>0</v>
      </c>
      <c r="Y30263">
        <v>0</v>
      </c>
      <c r="Z30263">
        <v>1</v>
      </c>
      <c r="AA30263">
        <v>0</v>
      </c>
      <c r="AB30263">
        <v>0</v>
      </c>
      <c r="AC30263">
        <v>0</v>
      </c>
      <c r="AD30263">
        <v>0</v>
      </c>
    </row>
    <row r="30264" spans="1:30" hidden="1" x14ac:dyDescent="0.3">
      <c r="A30264" t="s">
        <v>87371</v>
      </c>
      <c r="B30264" t="s">
        <v>87376</v>
      </c>
      <c r="C30264" t="s">
        <v>32</v>
      </c>
      <c r="E30264" s="1">
        <v>39083</v>
      </c>
      <c r="F30264">
        <v>5000000</v>
      </c>
      <c r="G30264" t="s">
        <v>87371</v>
      </c>
      <c r="H30264" t="s">
        <v>87373</v>
      </c>
      <c r="I30264" t="s">
        <v>87374</v>
      </c>
      <c r="J30264" t="s">
        <v>87326</v>
      </c>
      <c r="K30264" t="s">
        <v>37</v>
      </c>
      <c r="L30264" t="s">
        <v>53</v>
      </c>
      <c r="M30264" t="s">
        <v>747</v>
      </c>
      <c r="N30264" t="s">
        <v>748</v>
      </c>
      <c r="O30264" t="s">
        <v>748</v>
      </c>
      <c r="P30264" s="1">
        <v>36526</v>
      </c>
      <c r="Q30264" t="s">
        <v>53</v>
      </c>
      <c r="R30264" t="s">
        <v>56</v>
      </c>
      <c r="S30264" t="s">
        <v>41</v>
      </c>
      <c r="T30264" t="s">
        <v>87326</v>
      </c>
      <c r="U30264" t="s">
        <v>87326</v>
      </c>
      <c r="V30264">
        <v>0</v>
      </c>
      <c r="W30264">
        <v>0</v>
      </c>
      <c r="X30264">
        <v>0</v>
      </c>
      <c r="Y30264">
        <v>0</v>
      </c>
      <c r="Z30264">
        <v>1</v>
      </c>
      <c r="AA30264">
        <v>0</v>
      </c>
      <c r="AB30264">
        <v>0</v>
      </c>
      <c r="AC30264">
        <v>0</v>
      </c>
      <c r="AD30264">
        <v>0</v>
      </c>
    </row>
    <row r="30265" spans="1:30" hidden="1" x14ac:dyDescent="0.3">
      <c r="A30265" t="s">
        <v>87377</v>
      </c>
      <c r="B30265" t="s">
        <v>87378</v>
      </c>
      <c r="C30265" t="s">
        <v>32</v>
      </c>
      <c r="E30265" t="s">
        <v>16608</v>
      </c>
      <c r="F30265">
        <v>132500</v>
      </c>
      <c r="G30265" t="s">
        <v>87377</v>
      </c>
      <c r="H30265" t="s">
        <v>87379</v>
      </c>
      <c r="I30265" t="s">
        <v>87380</v>
      </c>
      <c r="J30265" t="s">
        <v>87326</v>
      </c>
      <c r="K30265" t="s">
        <v>37</v>
      </c>
      <c r="L30265" t="s">
        <v>53</v>
      </c>
      <c r="M30265" t="s">
        <v>747</v>
      </c>
      <c r="N30265" t="s">
        <v>748</v>
      </c>
      <c r="O30265" t="s">
        <v>5708</v>
      </c>
      <c r="P30265" s="1">
        <v>39814</v>
      </c>
      <c r="Q30265" t="s">
        <v>53</v>
      </c>
      <c r="R30265" t="s">
        <v>56</v>
      </c>
      <c r="S30265" t="s">
        <v>41</v>
      </c>
      <c r="T30265" t="s">
        <v>87326</v>
      </c>
      <c r="U30265" t="s">
        <v>87326</v>
      </c>
      <c r="V30265">
        <v>0</v>
      </c>
      <c r="W30265">
        <v>0</v>
      </c>
      <c r="X30265">
        <v>0</v>
      </c>
      <c r="Y30265">
        <v>0</v>
      </c>
      <c r="Z30265">
        <v>1</v>
      </c>
      <c r="AA30265">
        <v>0</v>
      </c>
      <c r="AB30265">
        <v>0</v>
      </c>
      <c r="AC30265">
        <v>0</v>
      </c>
      <c r="AD30265">
        <v>0</v>
      </c>
    </row>
    <row r="30266" spans="1:30" hidden="1" x14ac:dyDescent="0.3">
      <c r="A30266" t="s">
        <v>87381</v>
      </c>
      <c r="B30266" t="s">
        <v>87382</v>
      </c>
      <c r="C30266" t="s">
        <v>32</v>
      </c>
      <c r="D30266" t="s">
        <v>50</v>
      </c>
      <c r="E30266" t="s">
        <v>9652</v>
      </c>
      <c r="F30266">
        <v>9000000</v>
      </c>
      <c r="G30266" t="s">
        <v>87381</v>
      </c>
      <c r="H30266" t="s">
        <v>87383</v>
      </c>
      <c r="I30266" t="s">
        <v>87384</v>
      </c>
      <c r="J30266" t="s">
        <v>87326</v>
      </c>
      <c r="K30266" t="s">
        <v>37</v>
      </c>
      <c r="L30266" t="s">
        <v>53</v>
      </c>
      <c r="M30266" t="s">
        <v>3704</v>
      </c>
      <c r="N30266" t="s">
        <v>12199</v>
      </c>
      <c r="O30266" t="s">
        <v>12199</v>
      </c>
      <c r="P30266" s="1">
        <v>38718</v>
      </c>
      <c r="Q30266" t="s">
        <v>53</v>
      </c>
      <c r="R30266" t="s">
        <v>56</v>
      </c>
      <c r="S30266" t="s">
        <v>41</v>
      </c>
      <c r="T30266" t="s">
        <v>87326</v>
      </c>
      <c r="U30266" t="s">
        <v>87326</v>
      </c>
      <c r="V30266">
        <v>0</v>
      </c>
      <c r="W30266">
        <v>0</v>
      </c>
      <c r="X30266">
        <v>0</v>
      </c>
      <c r="Y30266">
        <v>0</v>
      </c>
      <c r="Z30266">
        <v>1</v>
      </c>
      <c r="AA30266">
        <v>0</v>
      </c>
      <c r="AB30266">
        <v>0</v>
      </c>
      <c r="AC30266">
        <v>0</v>
      </c>
      <c r="AD30266">
        <v>0</v>
      </c>
    </row>
    <row r="30267" spans="1:30" hidden="1" x14ac:dyDescent="0.3">
      <c r="A30267" t="s">
        <v>87381</v>
      </c>
      <c r="B30267" t="s">
        <v>87385</v>
      </c>
      <c r="C30267" t="s">
        <v>32</v>
      </c>
      <c r="E30267" s="1">
        <v>39974</v>
      </c>
      <c r="F30267">
        <v>6000000</v>
      </c>
      <c r="G30267" t="s">
        <v>87381</v>
      </c>
      <c r="H30267" t="s">
        <v>87383</v>
      </c>
      <c r="I30267" t="s">
        <v>87384</v>
      </c>
      <c r="J30267" t="s">
        <v>87326</v>
      </c>
      <c r="K30267" t="s">
        <v>37</v>
      </c>
      <c r="L30267" t="s">
        <v>53</v>
      </c>
      <c r="M30267" t="s">
        <v>3704</v>
      </c>
      <c r="N30267" t="s">
        <v>12199</v>
      </c>
      <c r="O30267" t="s">
        <v>12199</v>
      </c>
      <c r="P30267" s="1">
        <v>38718</v>
      </c>
      <c r="Q30267" t="s">
        <v>53</v>
      </c>
      <c r="R30267" t="s">
        <v>56</v>
      </c>
      <c r="S30267" t="s">
        <v>41</v>
      </c>
      <c r="T30267" t="s">
        <v>87326</v>
      </c>
      <c r="U30267" t="s">
        <v>87326</v>
      </c>
      <c r="V30267">
        <v>0</v>
      </c>
      <c r="W30267">
        <v>0</v>
      </c>
      <c r="X30267">
        <v>0</v>
      </c>
      <c r="Y30267">
        <v>0</v>
      </c>
      <c r="Z30267">
        <v>1</v>
      </c>
      <c r="AA30267">
        <v>0</v>
      </c>
      <c r="AB30267">
        <v>0</v>
      </c>
      <c r="AC30267">
        <v>0</v>
      </c>
      <c r="AD30267">
        <v>0</v>
      </c>
    </row>
    <row r="30268" spans="1:30" hidden="1" x14ac:dyDescent="0.3">
      <c r="A30268" t="s">
        <v>87381</v>
      </c>
      <c r="B30268" t="s">
        <v>87386</v>
      </c>
      <c r="C30268" t="s">
        <v>32</v>
      </c>
      <c r="D30268" t="s">
        <v>139</v>
      </c>
      <c r="E30268" t="s">
        <v>14525</v>
      </c>
      <c r="F30268">
        <v>6000000</v>
      </c>
      <c r="G30268" t="s">
        <v>87381</v>
      </c>
      <c r="H30268" t="s">
        <v>87383</v>
      </c>
      <c r="I30268" t="s">
        <v>87384</v>
      </c>
      <c r="J30268" t="s">
        <v>87326</v>
      </c>
      <c r="K30268" t="s">
        <v>37</v>
      </c>
      <c r="L30268" t="s">
        <v>53</v>
      </c>
      <c r="M30268" t="s">
        <v>3704</v>
      </c>
      <c r="N30268" t="s">
        <v>12199</v>
      </c>
      <c r="O30268" t="s">
        <v>12199</v>
      </c>
      <c r="P30268" s="1">
        <v>38718</v>
      </c>
      <c r="Q30268" t="s">
        <v>53</v>
      </c>
      <c r="R30268" t="s">
        <v>56</v>
      </c>
      <c r="S30268" t="s">
        <v>41</v>
      </c>
      <c r="T30268" t="s">
        <v>87326</v>
      </c>
      <c r="U30268" t="s">
        <v>87326</v>
      </c>
      <c r="V30268">
        <v>0</v>
      </c>
      <c r="W30268">
        <v>0</v>
      </c>
      <c r="X30268">
        <v>0</v>
      </c>
      <c r="Y30268">
        <v>0</v>
      </c>
      <c r="Z30268">
        <v>1</v>
      </c>
      <c r="AA30268">
        <v>0</v>
      </c>
      <c r="AB30268">
        <v>0</v>
      </c>
      <c r="AC30268">
        <v>0</v>
      </c>
      <c r="AD30268">
        <v>0</v>
      </c>
    </row>
    <row r="30269" spans="1:30" hidden="1" x14ac:dyDescent="0.3">
      <c r="A30269" t="s">
        <v>87381</v>
      </c>
      <c r="B30269" t="s">
        <v>87387</v>
      </c>
      <c r="C30269" t="s">
        <v>32</v>
      </c>
      <c r="E30269" t="s">
        <v>3276</v>
      </c>
      <c r="F30269">
        <v>4013808</v>
      </c>
      <c r="G30269" t="s">
        <v>87381</v>
      </c>
      <c r="H30269" t="s">
        <v>87383</v>
      </c>
      <c r="I30269" t="s">
        <v>87384</v>
      </c>
      <c r="J30269" t="s">
        <v>87326</v>
      </c>
      <c r="K30269" t="s">
        <v>37</v>
      </c>
      <c r="L30269" t="s">
        <v>53</v>
      </c>
      <c r="M30269" t="s">
        <v>3704</v>
      </c>
      <c r="N30269" t="s">
        <v>12199</v>
      </c>
      <c r="O30269" t="s">
        <v>12199</v>
      </c>
      <c r="P30269" s="1">
        <v>38718</v>
      </c>
      <c r="Q30269" t="s">
        <v>53</v>
      </c>
      <c r="R30269" t="s">
        <v>56</v>
      </c>
      <c r="S30269" t="s">
        <v>41</v>
      </c>
      <c r="T30269" t="s">
        <v>87326</v>
      </c>
      <c r="U30269" t="s">
        <v>87326</v>
      </c>
      <c r="V30269">
        <v>0</v>
      </c>
      <c r="W30269">
        <v>0</v>
      </c>
      <c r="X30269">
        <v>0</v>
      </c>
      <c r="Y30269">
        <v>0</v>
      </c>
      <c r="Z30269">
        <v>1</v>
      </c>
      <c r="AA30269">
        <v>0</v>
      </c>
      <c r="AB30269">
        <v>0</v>
      </c>
      <c r="AC30269">
        <v>0</v>
      </c>
      <c r="AD30269">
        <v>0</v>
      </c>
    </row>
    <row r="30270" spans="1:30" hidden="1" x14ac:dyDescent="0.3">
      <c r="A30270" t="s">
        <v>87388</v>
      </c>
      <c r="B30270" t="s">
        <v>87389</v>
      </c>
      <c r="C30270" t="s">
        <v>32</v>
      </c>
      <c r="D30270" t="s">
        <v>33</v>
      </c>
      <c r="E30270" s="1">
        <v>39398</v>
      </c>
      <c r="F30270">
        <v>3500000</v>
      </c>
      <c r="G30270" t="s">
        <v>87388</v>
      </c>
      <c r="H30270" t="s">
        <v>87390</v>
      </c>
      <c r="I30270" t="s">
        <v>87391</v>
      </c>
      <c r="J30270" t="s">
        <v>87332</v>
      </c>
      <c r="K30270" t="s">
        <v>72</v>
      </c>
      <c r="L30270" t="s">
        <v>53</v>
      </c>
      <c r="M30270" t="s">
        <v>62</v>
      </c>
      <c r="N30270" t="s">
        <v>63</v>
      </c>
      <c r="O30270" t="s">
        <v>948</v>
      </c>
      <c r="Q30270" t="s">
        <v>53</v>
      </c>
      <c r="R30270" t="s">
        <v>56</v>
      </c>
      <c r="S30270" t="s">
        <v>41</v>
      </c>
      <c r="T30270" t="s">
        <v>87326</v>
      </c>
      <c r="U30270" t="s">
        <v>87326</v>
      </c>
      <c r="V30270">
        <v>0</v>
      </c>
      <c r="W30270">
        <v>0</v>
      </c>
      <c r="X30270">
        <v>0</v>
      </c>
      <c r="Y30270">
        <v>0</v>
      </c>
      <c r="Z30270">
        <v>1</v>
      </c>
      <c r="AA30270">
        <v>0</v>
      </c>
      <c r="AB30270">
        <v>0</v>
      </c>
      <c r="AC30270">
        <v>0</v>
      </c>
      <c r="AD30270">
        <v>0</v>
      </c>
    </row>
    <row r="30271" spans="1:30" hidden="1" x14ac:dyDescent="0.3">
      <c r="A30271" t="s">
        <v>87388</v>
      </c>
      <c r="B30271" t="s">
        <v>87392</v>
      </c>
      <c r="C30271" t="s">
        <v>32</v>
      </c>
      <c r="E30271" s="1">
        <v>39148</v>
      </c>
      <c r="F30271">
        <v>10000000</v>
      </c>
      <c r="G30271" t="s">
        <v>87388</v>
      </c>
      <c r="H30271" t="s">
        <v>87390</v>
      </c>
      <c r="I30271" t="s">
        <v>87391</v>
      </c>
      <c r="J30271" t="s">
        <v>87332</v>
      </c>
      <c r="K30271" t="s">
        <v>72</v>
      </c>
      <c r="L30271" t="s">
        <v>53</v>
      </c>
      <c r="M30271" t="s">
        <v>62</v>
      </c>
      <c r="N30271" t="s">
        <v>63</v>
      </c>
      <c r="O30271" t="s">
        <v>948</v>
      </c>
      <c r="Q30271" t="s">
        <v>53</v>
      </c>
      <c r="R30271" t="s">
        <v>56</v>
      </c>
      <c r="S30271" t="s">
        <v>41</v>
      </c>
      <c r="T30271" t="s">
        <v>87326</v>
      </c>
      <c r="U30271" t="s">
        <v>87326</v>
      </c>
      <c r="V30271">
        <v>0</v>
      </c>
      <c r="W30271">
        <v>0</v>
      </c>
      <c r="X30271">
        <v>0</v>
      </c>
      <c r="Y30271">
        <v>0</v>
      </c>
      <c r="Z30271">
        <v>1</v>
      </c>
      <c r="AA30271">
        <v>0</v>
      </c>
      <c r="AB30271">
        <v>0</v>
      </c>
      <c r="AC30271">
        <v>0</v>
      </c>
      <c r="AD30271">
        <v>0</v>
      </c>
    </row>
    <row r="30272" spans="1:30" hidden="1" x14ac:dyDescent="0.3">
      <c r="A30272" t="s">
        <v>87393</v>
      </c>
      <c r="B30272" t="s">
        <v>87394</v>
      </c>
      <c r="C30272" t="s">
        <v>32</v>
      </c>
      <c r="E30272" t="s">
        <v>3239</v>
      </c>
      <c r="F30272">
        <v>14420000</v>
      </c>
      <c r="G30272" t="s">
        <v>87393</v>
      </c>
      <c r="H30272" t="s">
        <v>87395</v>
      </c>
      <c r="I30272" t="s">
        <v>87396</v>
      </c>
      <c r="J30272" t="s">
        <v>87397</v>
      </c>
      <c r="K30272" t="s">
        <v>168</v>
      </c>
      <c r="L30272" t="s">
        <v>53</v>
      </c>
      <c r="M30272" t="s">
        <v>116</v>
      </c>
      <c r="N30272" t="s">
        <v>2766</v>
      </c>
      <c r="O30272" t="s">
        <v>2766</v>
      </c>
      <c r="P30272" s="1">
        <v>37987</v>
      </c>
      <c r="Q30272" t="s">
        <v>53</v>
      </c>
      <c r="R30272" t="s">
        <v>56</v>
      </c>
      <c r="S30272" t="s">
        <v>41</v>
      </c>
      <c r="T30272" t="s">
        <v>87326</v>
      </c>
      <c r="U30272" t="s">
        <v>87326</v>
      </c>
      <c r="V30272">
        <v>0</v>
      </c>
      <c r="W30272">
        <v>0</v>
      </c>
      <c r="X30272">
        <v>0</v>
      </c>
      <c r="Y30272">
        <v>0</v>
      </c>
      <c r="Z30272">
        <v>1</v>
      </c>
      <c r="AA30272">
        <v>0</v>
      </c>
      <c r="AB30272">
        <v>0</v>
      </c>
      <c r="AC30272">
        <v>0</v>
      </c>
      <c r="AD30272">
        <v>0</v>
      </c>
    </row>
    <row r="30273" spans="1:30" hidden="1" x14ac:dyDescent="0.3">
      <c r="A30273" t="s">
        <v>87393</v>
      </c>
      <c r="B30273" t="s">
        <v>87398</v>
      </c>
      <c r="C30273" t="s">
        <v>32</v>
      </c>
      <c r="E30273" t="s">
        <v>6915</v>
      </c>
      <c r="F30273">
        <v>3321244</v>
      </c>
      <c r="G30273" t="s">
        <v>87393</v>
      </c>
      <c r="H30273" t="s">
        <v>87395</v>
      </c>
      <c r="I30273" t="s">
        <v>87396</v>
      </c>
      <c r="J30273" t="s">
        <v>87397</v>
      </c>
      <c r="K30273" t="s">
        <v>168</v>
      </c>
      <c r="L30273" t="s">
        <v>53</v>
      </c>
      <c r="M30273" t="s">
        <v>116</v>
      </c>
      <c r="N30273" t="s">
        <v>2766</v>
      </c>
      <c r="O30273" t="s">
        <v>2766</v>
      </c>
      <c r="P30273" s="1">
        <v>37987</v>
      </c>
      <c r="Q30273" t="s">
        <v>53</v>
      </c>
      <c r="R30273" t="s">
        <v>56</v>
      </c>
      <c r="S30273" t="s">
        <v>41</v>
      </c>
      <c r="T30273" t="s">
        <v>87326</v>
      </c>
      <c r="U30273" t="s">
        <v>87326</v>
      </c>
      <c r="V30273">
        <v>0</v>
      </c>
      <c r="W30273">
        <v>0</v>
      </c>
      <c r="X30273">
        <v>0</v>
      </c>
      <c r="Y30273">
        <v>0</v>
      </c>
      <c r="Z30273">
        <v>1</v>
      </c>
      <c r="AA30273">
        <v>0</v>
      </c>
      <c r="AB30273">
        <v>0</v>
      </c>
      <c r="AC30273">
        <v>0</v>
      </c>
      <c r="AD30273">
        <v>0</v>
      </c>
    </row>
    <row r="30274" spans="1:30" hidden="1" x14ac:dyDescent="0.3">
      <c r="A30274" t="s">
        <v>87393</v>
      </c>
      <c r="B30274" t="s">
        <v>87399</v>
      </c>
      <c r="C30274" t="s">
        <v>32</v>
      </c>
      <c r="E30274" t="s">
        <v>19145</v>
      </c>
      <c r="F30274">
        <v>275000</v>
      </c>
      <c r="G30274" t="s">
        <v>87393</v>
      </c>
      <c r="H30274" t="s">
        <v>87395</v>
      </c>
      <c r="I30274" t="s">
        <v>87396</v>
      </c>
      <c r="J30274" t="s">
        <v>87397</v>
      </c>
      <c r="K30274" t="s">
        <v>168</v>
      </c>
      <c r="L30274" t="s">
        <v>53</v>
      </c>
      <c r="M30274" t="s">
        <v>116</v>
      </c>
      <c r="N30274" t="s">
        <v>2766</v>
      </c>
      <c r="O30274" t="s">
        <v>2766</v>
      </c>
      <c r="P30274" s="1">
        <v>37987</v>
      </c>
      <c r="Q30274" t="s">
        <v>53</v>
      </c>
      <c r="R30274" t="s">
        <v>56</v>
      </c>
      <c r="S30274" t="s">
        <v>41</v>
      </c>
      <c r="T30274" t="s">
        <v>87326</v>
      </c>
      <c r="U30274" t="s">
        <v>87326</v>
      </c>
      <c r="V30274">
        <v>0</v>
      </c>
      <c r="W30274">
        <v>0</v>
      </c>
      <c r="X30274">
        <v>0</v>
      </c>
      <c r="Y30274">
        <v>0</v>
      </c>
      <c r="Z30274">
        <v>1</v>
      </c>
      <c r="AA30274">
        <v>0</v>
      </c>
      <c r="AB30274">
        <v>0</v>
      </c>
      <c r="AC30274">
        <v>0</v>
      </c>
      <c r="AD30274">
        <v>0</v>
      </c>
    </row>
    <row r="30275" spans="1:30" hidden="1" x14ac:dyDescent="0.3">
      <c r="A30275" t="s">
        <v>87400</v>
      </c>
      <c r="B30275" t="s">
        <v>87401</v>
      </c>
      <c r="C30275" t="s">
        <v>32</v>
      </c>
      <c r="E30275" s="1">
        <v>40918</v>
      </c>
      <c r="F30275">
        <v>998100</v>
      </c>
      <c r="G30275" t="s">
        <v>87400</v>
      </c>
      <c r="H30275" t="s">
        <v>87402</v>
      </c>
      <c r="I30275" t="s">
        <v>87403</v>
      </c>
      <c r="J30275" t="s">
        <v>87326</v>
      </c>
      <c r="K30275" t="s">
        <v>72</v>
      </c>
      <c r="L30275" t="s">
        <v>53</v>
      </c>
      <c r="M30275" t="s">
        <v>54</v>
      </c>
      <c r="N30275" t="s">
        <v>95</v>
      </c>
      <c r="O30275" t="s">
        <v>1160</v>
      </c>
      <c r="P30275" s="1">
        <v>37257</v>
      </c>
      <c r="Q30275" t="s">
        <v>53</v>
      </c>
      <c r="R30275" t="s">
        <v>56</v>
      </c>
      <c r="S30275" t="s">
        <v>41</v>
      </c>
      <c r="T30275" t="s">
        <v>87326</v>
      </c>
      <c r="U30275" t="s">
        <v>87326</v>
      </c>
      <c r="V30275">
        <v>0</v>
      </c>
      <c r="W30275">
        <v>0</v>
      </c>
      <c r="X30275">
        <v>0</v>
      </c>
      <c r="Y30275">
        <v>0</v>
      </c>
      <c r="Z30275">
        <v>1</v>
      </c>
      <c r="AA30275">
        <v>0</v>
      </c>
      <c r="AB30275">
        <v>0</v>
      </c>
      <c r="AC30275">
        <v>0</v>
      </c>
      <c r="AD30275">
        <v>0</v>
      </c>
    </row>
    <row r="30276" spans="1:30" hidden="1" x14ac:dyDescent="0.3">
      <c r="A30276" t="s">
        <v>87400</v>
      </c>
      <c r="B30276" t="s">
        <v>87404</v>
      </c>
      <c r="C30276" t="s">
        <v>32</v>
      </c>
      <c r="E30276" s="1">
        <v>40240</v>
      </c>
      <c r="F30276">
        <v>9999998</v>
      </c>
      <c r="G30276" t="s">
        <v>87400</v>
      </c>
      <c r="H30276" t="s">
        <v>87402</v>
      </c>
      <c r="I30276" t="s">
        <v>87403</v>
      </c>
      <c r="J30276" t="s">
        <v>87326</v>
      </c>
      <c r="K30276" t="s">
        <v>72</v>
      </c>
      <c r="L30276" t="s">
        <v>53</v>
      </c>
      <c r="M30276" t="s">
        <v>54</v>
      </c>
      <c r="N30276" t="s">
        <v>95</v>
      </c>
      <c r="O30276" t="s">
        <v>1160</v>
      </c>
      <c r="P30276" s="1">
        <v>37257</v>
      </c>
      <c r="Q30276" t="s">
        <v>53</v>
      </c>
      <c r="R30276" t="s">
        <v>56</v>
      </c>
      <c r="S30276" t="s">
        <v>41</v>
      </c>
      <c r="T30276" t="s">
        <v>87326</v>
      </c>
      <c r="U30276" t="s">
        <v>87326</v>
      </c>
      <c r="V30276">
        <v>0</v>
      </c>
      <c r="W30276">
        <v>0</v>
      </c>
      <c r="X30276">
        <v>0</v>
      </c>
      <c r="Y30276">
        <v>0</v>
      </c>
      <c r="Z30276">
        <v>1</v>
      </c>
      <c r="AA30276">
        <v>0</v>
      </c>
      <c r="AB30276">
        <v>0</v>
      </c>
      <c r="AC30276">
        <v>0</v>
      </c>
      <c r="AD30276">
        <v>0</v>
      </c>
    </row>
    <row r="30277" spans="1:30" hidden="1" x14ac:dyDescent="0.3">
      <c r="A30277" t="s">
        <v>87400</v>
      </c>
      <c r="B30277" t="s">
        <v>87405</v>
      </c>
      <c r="C30277" t="s">
        <v>32</v>
      </c>
      <c r="E30277" s="1">
        <v>40909</v>
      </c>
      <c r="F30277">
        <v>2795000</v>
      </c>
      <c r="G30277" t="s">
        <v>87400</v>
      </c>
      <c r="H30277" t="s">
        <v>87402</v>
      </c>
      <c r="I30277" t="s">
        <v>87403</v>
      </c>
      <c r="J30277" t="s">
        <v>87326</v>
      </c>
      <c r="K30277" t="s">
        <v>72</v>
      </c>
      <c r="L30277" t="s">
        <v>53</v>
      </c>
      <c r="M30277" t="s">
        <v>54</v>
      </c>
      <c r="N30277" t="s">
        <v>95</v>
      </c>
      <c r="O30277" t="s">
        <v>1160</v>
      </c>
      <c r="P30277" s="1">
        <v>37257</v>
      </c>
      <c r="Q30277" t="s">
        <v>53</v>
      </c>
      <c r="R30277" t="s">
        <v>56</v>
      </c>
      <c r="S30277" t="s">
        <v>41</v>
      </c>
      <c r="T30277" t="s">
        <v>87326</v>
      </c>
      <c r="U30277" t="s">
        <v>87326</v>
      </c>
      <c r="V30277">
        <v>0</v>
      </c>
      <c r="W30277">
        <v>0</v>
      </c>
      <c r="X30277">
        <v>0</v>
      </c>
      <c r="Y30277">
        <v>0</v>
      </c>
      <c r="Z30277">
        <v>1</v>
      </c>
      <c r="AA30277">
        <v>0</v>
      </c>
      <c r="AB30277">
        <v>0</v>
      </c>
      <c r="AC30277">
        <v>0</v>
      </c>
      <c r="AD30277">
        <v>0</v>
      </c>
    </row>
    <row r="30278" spans="1:30" hidden="1" x14ac:dyDescent="0.3">
      <c r="A30278" t="s">
        <v>87406</v>
      </c>
      <c r="B30278" t="s">
        <v>87407</v>
      </c>
      <c r="C30278" t="s">
        <v>32</v>
      </c>
      <c r="E30278" t="s">
        <v>1865</v>
      </c>
      <c r="F30278">
        <v>4000001</v>
      </c>
      <c r="G30278" t="s">
        <v>87406</v>
      </c>
      <c r="H30278" t="s">
        <v>87408</v>
      </c>
      <c r="I30278" t="s">
        <v>87409</v>
      </c>
      <c r="J30278" t="s">
        <v>87326</v>
      </c>
      <c r="K30278" t="s">
        <v>72</v>
      </c>
      <c r="L30278" t="s">
        <v>53</v>
      </c>
      <c r="M30278" t="s">
        <v>54</v>
      </c>
      <c r="N30278" t="s">
        <v>939</v>
      </c>
      <c r="O30278" t="s">
        <v>939</v>
      </c>
      <c r="P30278" s="1">
        <v>37987</v>
      </c>
      <c r="Q30278" t="s">
        <v>53</v>
      </c>
      <c r="R30278" t="s">
        <v>56</v>
      </c>
      <c r="S30278" t="s">
        <v>41</v>
      </c>
      <c r="T30278" t="s">
        <v>87326</v>
      </c>
      <c r="U30278" t="s">
        <v>87326</v>
      </c>
      <c r="V30278">
        <v>0</v>
      </c>
      <c r="W30278">
        <v>0</v>
      </c>
      <c r="X30278">
        <v>0</v>
      </c>
      <c r="Y30278">
        <v>0</v>
      </c>
      <c r="Z30278">
        <v>1</v>
      </c>
      <c r="AA30278">
        <v>0</v>
      </c>
      <c r="AB30278">
        <v>0</v>
      </c>
      <c r="AC30278">
        <v>0</v>
      </c>
      <c r="AD30278">
        <v>0</v>
      </c>
    </row>
    <row r="30279" spans="1:30" hidden="1" x14ac:dyDescent="0.3">
      <c r="A30279" t="s">
        <v>87406</v>
      </c>
      <c r="B30279" t="s">
        <v>87410</v>
      </c>
      <c r="C30279" t="s">
        <v>32</v>
      </c>
      <c r="E30279" s="1">
        <v>40488</v>
      </c>
      <c r="F30279">
        <v>2626000</v>
      </c>
      <c r="G30279" t="s">
        <v>87406</v>
      </c>
      <c r="H30279" t="s">
        <v>87408</v>
      </c>
      <c r="I30279" t="s">
        <v>87409</v>
      </c>
      <c r="J30279" t="s">
        <v>87326</v>
      </c>
      <c r="K30279" t="s">
        <v>72</v>
      </c>
      <c r="L30279" t="s">
        <v>53</v>
      </c>
      <c r="M30279" t="s">
        <v>54</v>
      </c>
      <c r="N30279" t="s">
        <v>939</v>
      </c>
      <c r="O30279" t="s">
        <v>939</v>
      </c>
      <c r="P30279" s="1">
        <v>37987</v>
      </c>
      <c r="Q30279" t="s">
        <v>53</v>
      </c>
      <c r="R30279" t="s">
        <v>56</v>
      </c>
      <c r="S30279" t="s">
        <v>41</v>
      </c>
      <c r="T30279" t="s">
        <v>87326</v>
      </c>
      <c r="U30279" t="s">
        <v>87326</v>
      </c>
      <c r="V30279">
        <v>0</v>
      </c>
      <c r="W30279">
        <v>0</v>
      </c>
      <c r="X30279">
        <v>0</v>
      </c>
      <c r="Y30279">
        <v>0</v>
      </c>
      <c r="Z30279">
        <v>1</v>
      </c>
      <c r="AA30279">
        <v>0</v>
      </c>
      <c r="AB30279">
        <v>0</v>
      </c>
      <c r="AC30279">
        <v>0</v>
      </c>
      <c r="AD30279">
        <v>0</v>
      </c>
    </row>
    <row r="30280" spans="1:30" hidden="1" x14ac:dyDescent="0.3">
      <c r="A30280" t="s">
        <v>87406</v>
      </c>
      <c r="B30280" t="s">
        <v>87411</v>
      </c>
      <c r="C30280" t="s">
        <v>32</v>
      </c>
      <c r="E30280" t="s">
        <v>37856</v>
      </c>
      <c r="F30280">
        <v>2000000</v>
      </c>
      <c r="G30280" t="s">
        <v>87406</v>
      </c>
      <c r="H30280" t="s">
        <v>87408</v>
      </c>
      <c r="I30280" t="s">
        <v>87409</v>
      </c>
      <c r="J30280" t="s">
        <v>87326</v>
      </c>
      <c r="K30280" t="s">
        <v>72</v>
      </c>
      <c r="L30280" t="s">
        <v>53</v>
      </c>
      <c r="M30280" t="s">
        <v>54</v>
      </c>
      <c r="N30280" t="s">
        <v>939</v>
      </c>
      <c r="O30280" t="s">
        <v>939</v>
      </c>
      <c r="P30280" s="1">
        <v>37987</v>
      </c>
      <c r="Q30280" t="s">
        <v>53</v>
      </c>
      <c r="R30280" t="s">
        <v>56</v>
      </c>
      <c r="S30280" t="s">
        <v>41</v>
      </c>
      <c r="T30280" t="s">
        <v>87326</v>
      </c>
      <c r="U30280" t="s">
        <v>87326</v>
      </c>
      <c r="V30280">
        <v>0</v>
      </c>
      <c r="W30280">
        <v>0</v>
      </c>
      <c r="X30280">
        <v>0</v>
      </c>
      <c r="Y30280">
        <v>0</v>
      </c>
      <c r="Z30280">
        <v>1</v>
      </c>
      <c r="AA30280">
        <v>0</v>
      </c>
      <c r="AB30280">
        <v>0</v>
      </c>
      <c r="AC30280">
        <v>0</v>
      </c>
      <c r="AD30280">
        <v>0</v>
      </c>
    </row>
    <row r="30281" spans="1:30" hidden="1" x14ac:dyDescent="0.3">
      <c r="A30281" t="s">
        <v>87406</v>
      </c>
      <c r="B30281" t="s">
        <v>87412</v>
      </c>
      <c r="C30281" t="s">
        <v>32</v>
      </c>
      <c r="E30281" s="1">
        <v>40792</v>
      </c>
      <c r="F30281">
        <v>10000000</v>
      </c>
      <c r="G30281" t="s">
        <v>87406</v>
      </c>
      <c r="H30281" t="s">
        <v>87408</v>
      </c>
      <c r="I30281" t="s">
        <v>87409</v>
      </c>
      <c r="J30281" t="s">
        <v>87326</v>
      </c>
      <c r="K30281" t="s">
        <v>72</v>
      </c>
      <c r="L30281" t="s">
        <v>53</v>
      </c>
      <c r="M30281" t="s">
        <v>54</v>
      </c>
      <c r="N30281" t="s">
        <v>939</v>
      </c>
      <c r="O30281" t="s">
        <v>939</v>
      </c>
      <c r="P30281" s="1">
        <v>37987</v>
      </c>
      <c r="Q30281" t="s">
        <v>53</v>
      </c>
      <c r="R30281" t="s">
        <v>56</v>
      </c>
      <c r="S30281" t="s">
        <v>41</v>
      </c>
      <c r="T30281" t="s">
        <v>87326</v>
      </c>
      <c r="U30281" t="s">
        <v>87326</v>
      </c>
      <c r="V30281">
        <v>0</v>
      </c>
      <c r="W30281">
        <v>0</v>
      </c>
      <c r="X30281">
        <v>0</v>
      </c>
      <c r="Y30281">
        <v>0</v>
      </c>
      <c r="Z30281">
        <v>1</v>
      </c>
      <c r="AA30281">
        <v>0</v>
      </c>
      <c r="AB30281">
        <v>0</v>
      </c>
      <c r="AC30281">
        <v>0</v>
      </c>
      <c r="AD30281">
        <v>0</v>
      </c>
    </row>
    <row r="30282" spans="1:30" hidden="1" x14ac:dyDescent="0.3">
      <c r="A30282" t="s">
        <v>87406</v>
      </c>
      <c r="B30282" t="s">
        <v>87413</v>
      </c>
      <c r="C30282" t="s">
        <v>32</v>
      </c>
      <c r="E30282" s="1">
        <v>39974</v>
      </c>
      <c r="F30282">
        <v>2000000</v>
      </c>
      <c r="G30282" t="s">
        <v>87406</v>
      </c>
      <c r="H30282" t="s">
        <v>87408</v>
      </c>
      <c r="I30282" t="s">
        <v>87409</v>
      </c>
      <c r="J30282" t="s">
        <v>87326</v>
      </c>
      <c r="K30282" t="s">
        <v>72</v>
      </c>
      <c r="L30282" t="s">
        <v>53</v>
      </c>
      <c r="M30282" t="s">
        <v>54</v>
      </c>
      <c r="N30282" t="s">
        <v>939</v>
      </c>
      <c r="O30282" t="s">
        <v>939</v>
      </c>
      <c r="P30282" s="1">
        <v>37987</v>
      </c>
      <c r="Q30282" t="s">
        <v>53</v>
      </c>
      <c r="R30282" t="s">
        <v>56</v>
      </c>
      <c r="S30282" t="s">
        <v>41</v>
      </c>
      <c r="T30282" t="s">
        <v>87326</v>
      </c>
      <c r="U30282" t="s">
        <v>87326</v>
      </c>
      <c r="V30282">
        <v>0</v>
      </c>
      <c r="W30282">
        <v>0</v>
      </c>
      <c r="X30282">
        <v>0</v>
      </c>
      <c r="Y30282">
        <v>0</v>
      </c>
      <c r="Z30282">
        <v>1</v>
      </c>
      <c r="AA30282">
        <v>0</v>
      </c>
      <c r="AB30282">
        <v>0</v>
      </c>
      <c r="AC30282">
        <v>0</v>
      </c>
      <c r="AD30282">
        <v>0</v>
      </c>
    </row>
    <row r="30283" spans="1:30" hidden="1" x14ac:dyDescent="0.3">
      <c r="A30283" t="s">
        <v>87414</v>
      </c>
      <c r="B30283" t="s">
        <v>87415</v>
      </c>
      <c r="C30283" t="s">
        <v>32</v>
      </c>
      <c r="D30283" t="s">
        <v>50</v>
      </c>
      <c r="E30283" s="1">
        <v>40549</v>
      </c>
      <c r="F30283">
        <v>6700000</v>
      </c>
      <c r="G30283" t="s">
        <v>87414</v>
      </c>
      <c r="H30283" t="s">
        <v>87416</v>
      </c>
      <c r="I30283" t="s">
        <v>87417</v>
      </c>
      <c r="J30283" t="s">
        <v>87418</v>
      </c>
      <c r="K30283" t="s">
        <v>37</v>
      </c>
      <c r="L30283" t="s">
        <v>53</v>
      </c>
      <c r="M30283" t="s">
        <v>54</v>
      </c>
      <c r="N30283" t="s">
        <v>939</v>
      </c>
      <c r="O30283" t="s">
        <v>939</v>
      </c>
      <c r="P30283" s="1">
        <v>40549</v>
      </c>
      <c r="Q30283" t="s">
        <v>53</v>
      </c>
      <c r="R30283" t="s">
        <v>56</v>
      </c>
      <c r="S30283" t="s">
        <v>41</v>
      </c>
      <c r="T30283" t="s">
        <v>87326</v>
      </c>
      <c r="U30283" t="s">
        <v>87326</v>
      </c>
      <c r="V30283">
        <v>0</v>
      </c>
      <c r="W30283">
        <v>0</v>
      </c>
      <c r="X30283">
        <v>0</v>
      </c>
      <c r="Y30283">
        <v>0</v>
      </c>
      <c r="Z30283">
        <v>1</v>
      </c>
      <c r="AA30283">
        <v>0</v>
      </c>
      <c r="AB30283">
        <v>0</v>
      </c>
      <c r="AC30283">
        <v>0</v>
      </c>
      <c r="AD30283">
        <v>0</v>
      </c>
    </row>
    <row r="30284" spans="1:30" hidden="1" x14ac:dyDescent="0.3">
      <c r="A30284" t="s">
        <v>87419</v>
      </c>
      <c r="B30284" t="s">
        <v>87420</v>
      </c>
      <c r="C30284" t="s">
        <v>32</v>
      </c>
      <c r="E30284" t="s">
        <v>12942</v>
      </c>
      <c r="F30284">
        <v>3638201</v>
      </c>
      <c r="G30284" t="s">
        <v>87419</v>
      </c>
      <c r="H30284" t="s">
        <v>87421</v>
      </c>
      <c r="I30284" t="s">
        <v>87422</v>
      </c>
      <c r="J30284" t="s">
        <v>87423</v>
      </c>
      <c r="K30284" t="s">
        <v>37</v>
      </c>
      <c r="L30284" t="s">
        <v>53</v>
      </c>
      <c r="M30284" t="s">
        <v>54</v>
      </c>
      <c r="N30284" t="s">
        <v>95</v>
      </c>
      <c r="O30284" t="s">
        <v>1160</v>
      </c>
      <c r="P30284" s="1">
        <v>38718</v>
      </c>
      <c r="Q30284" t="s">
        <v>53</v>
      </c>
      <c r="R30284" t="s">
        <v>56</v>
      </c>
      <c r="S30284" t="s">
        <v>41</v>
      </c>
      <c r="T30284" t="s">
        <v>87326</v>
      </c>
      <c r="U30284" t="s">
        <v>87326</v>
      </c>
      <c r="V30284">
        <v>0</v>
      </c>
      <c r="W30284">
        <v>0</v>
      </c>
      <c r="X30284">
        <v>0</v>
      </c>
      <c r="Y30284">
        <v>0</v>
      </c>
      <c r="Z30284">
        <v>1</v>
      </c>
      <c r="AA30284">
        <v>0</v>
      </c>
      <c r="AB30284">
        <v>0</v>
      </c>
      <c r="AC30284">
        <v>0</v>
      </c>
      <c r="AD30284">
        <v>0</v>
      </c>
    </row>
    <row r="30285" spans="1:30" hidden="1" x14ac:dyDescent="0.3">
      <c r="A30285" t="s">
        <v>87424</v>
      </c>
      <c r="B30285" t="s">
        <v>87425</v>
      </c>
      <c r="C30285" t="s">
        <v>32</v>
      </c>
      <c r="E30285" t="s">
        <v>2534</v>
      </c>
      <c r="F30285">
        <v>65000000</v>
      </c>
      <c r="G30285" t="s">
        <v>87424</v>
      </c>
      <c r="H30285" t="s">
        <v>87426</v>
      </c>
      <c r="I30285" t="s">
        <v>87427</v>
      </c>
      <c r="J30285" t="s">
        <v>87326</v>
      </c>
      <c r="K30285" t="s">
        <v>37</v>
      </c>
      <c r="L30285" t="s">
        <v>53</v>
      </c>
      <c r="M30285" t="s">
        <v>54</v>
      </c>
      <c r="N30285" t="s">
        <v>1778</v>
      </c>
      <c r="O30285" t="s">
        <v>1779</v>
      </c>
      <c r="P30285" s="1">
        <v>36892</v>
      </c>
      <c r="Q30285" t="s">
        <v>53</v>
      </c>
      <c r="R30285" t="s">
        <v>56</v>
      </c>
      <c r="S30285" t="s">
        <v>41</v>
      </c>
      <c r="T30285" t="s">
        <v>87326</v>
      </c>
      <c r="U30285" t="s">
        <v>87326</v>
      </c>
      <c r="V30285">
        <v>0</v>
      </c>
      <c r="W30285">
        <v>0</v>
      </c>
      <c r="X30285">
        <v>0</v>
      </c>
      <c r="Y30285">
        <v>0</v>
      </c>
      <c r="Z30285">
        <v>1</v>
      </c>
      <c r="AA30285">
        <v>0</v>
      </c>
      <c r="AB30285">
        <v>0</v>
      </c>
      <c r="AC30285">
        <v>0</v>
      </c>
      <c r="AD30285">
        <v>0</v>
      </c>
    </row>
    <row r="30286" spans="1:30" hidden="1" x14ac:dyDescent="0.3">
      <c r="A30286" t="s">
        <v>87424</v>
      </c>
      <c r="B30286" t="s">
        <v>87428</v>
      </c>
      <c r="C30286" t="s">
        <v>32</v>
      </c>
      <c r="D30286" t="s">
        <v>322</v>
      </c>
      <c r="E30286" t="s">
        <v>1215</v>
      </c>
      <c r="F30286">
        <v>18000000</v>
      </c>
      <c r="G30286" t="s">
        <v>87424</v>
      </c>
      <c r="H30286" t="s">
        <v>87426</v>
      </c>
      <c r="I30286" t="s">
        <v>87427</v>
      </c>
      <c r="J30286" t="s">
        <v>87326</v>
      </c>
      <c r="K30286" t="s">
        <v>37</v>
      </c>
      <c r="L30286" t="s">
        <v>53</v>
      </c>
      <c r="M30286" t="s">
        <v>54</v>
      </c>
      <c r="N30286" t="s">
        <v>1778</v>
      </c>
      <c r="O30286" t="s">
        <v>1779</v>
      </c>
      <c r="P30286" s="1">
        <v>36892</v>
      </c>
      <c r="Q30286" t="s">
        <v>53</v>
      </c>
      <c r="R30286" t="s">
        <v>56</v>
      </c>
      <c r="S30286" t="s">
        <v>41</v>
      </c>
      <c r="T30286" t="s">
        <v>87326</v>
      </c>
      <c r="U30286" t="s">
        <v>87326</v>
      </c>
      <c r="V30286">
        <v>0</v>
      </c>
      <c r="W30286">
        <v>0</v>
      </c>
      <c r="X30286">
        <v>0</v>
      </c>
      <c r="Y30286">
        <v>0</v>
      </c>
      <c r="Z30286">
        <v>1</v>
      </c>
      <c r="AA30286">
        <v>0</v>
      </c>
      <c r="AB30286">
        <v>0</v>
      </c>
      <c r="AC30286">
        <v>0</v>
      </c>
      <c r="AD30286">
        <v>0</v>
      </c>
    </row>
    <row r="30287" spans="1:30" hidden="1" x14ac:dyDescent="0.3">
      <c r="A30287" t="s">
        <v>87424</v>
      </c>
      <c r="B30287" t="s">
        <v>87429</v>
      </c>
      <c r="C30287" t="s">
        <v>32</v>
      </c>
      <c r="E30287" s="1">
        <v>41707</v>
      </c>
      <c r="F30287">
        <v>21000000</v>
      </c>
      <c r="G30287" t="s">
        <v>87424</v>
      </c>
      <c r="H30287" t="s">
        <v>87426</v>
      </c>
      <c r="I30287" t="s">
        <v>87427</v>
      </c>
      <c r="J30287" t="s">
        <v>87326</v>
      </c>
      <c r="K30287" t="s">
        <v>37</v>
      </c>
      <c r="L30287" t="s">
        <v>53</v>
      </c>
      <c r="M30287" t="s">
        <v>54</v>
      </c>
      <c r="N30287" t="s">
        <v>1778</v>
      </c>
      <c r="O30287" t="s">
        <v>1779</v>
      </c>
      <c r="P30287" s="1">
        <v>36892</v>
      </c>
      <c r="Q30287" t="s">
        <v>53</v>
      </c>
      <c r="R30287" t="s">
        <v>56</v>
      </c>
      <c r="S30287" t="s">
        <v>41</v>
      </c>
      <c r="T30287" t="s">
        <v>87326</v>
      </c>
      <c r="U30287" t="s">
        <v>87326</v>
      </c>
      <c r="V30287">
        <v>0</v>
      </c>
      <c r="W30287">
        <v>0</v>
      </c>
      <c r="X30287">
        <v>0</v>
      </c>
      <c r="Y30287">
        <v>0</v>
      </c>
      <c r="Z30287">
        <v>1</v>
      </c>
      <c r="AA30287">
        <v>0</v>
      </c>
      <c r="AB30287">
        <v>0</v>
      </c>
      <c r="AC30287">
        <v>0</v>
      </c>
      <c r="AD30287">
        <v>0</v>
      </c>
    </row>
    <row r="30288" spans="1:30" hidden="1" x14ac:dyDescent="0.3">
      <c r="A30288" t="s">
        <v>87430</v>
      </c>
      <c r="B30288" t="s">
        <v>87431</v>
      </c>
      <c r="C30288" t="s">
        <v>32</v>
      </c>
      <c r="E30288" t="s">
        <v>6816</v>
      </c>
      <c r="F30288">
        <v>1500321</v>
      </c>
      <c r="G30288" t="s">
        <v>87430</v>
      </c>
      <c r="H30288" t="s">
        <v>87432</v>
      </c>
      <c r="I30288" t="s">
        <v>87433</v>
      </c>
      <c r="J30288" t="s">
        <v>87326</v>
      </c>
      <c r="K30288" t="s">
        <v>37</v>
      </c>
      <c r="L30288" t="s">
        <v>53</v>
      </c>
      <c r="M30288" t="s">
        <v>747</v>
      </c>
      <c r="N30288" t="s">
        <v>748</v>
      </c>
      <c r="O30288" t="s">
        <v>748</v>
      </c>
      <c r="P30288" s="1">
        <v>35796</v>
      </c>
      <c r="Q30288" t="s">
        <v>53</v>
      </c>
      <c r="R30288" t="s">
        <v>56</v>
      </c>
      <c r="S30288" t="s">
        <v>41</v>
      </c>
      <c r="T30288" t="s">
        <v>87326</v>
      </c>
      <c r="U30288" t="s">
        <v>87326</v>
      </c>
      <c r="V30288">
        <v>0</v>
      </c>
      <c r="W30288">
        <v>0</v>
      </c>
      <c r="X30288">
        <v>0</v>
      </c>
      <c r="Y30288">
        <v>0</v>
      </c>
      <c r="Z30288">
        <v>1</v>
      </c>
      <c r="AA30288">
        <v>0</v>
      </c>
      <c r="AB30288">
        <v>0</v>
      </c>
      <c r="AC30288">
        <v>0</v>
      </c>
      <c r="AD30288">
        <v>0</v>
      </c>
    </row>
    <row r="30289" spans="1:30" hidden="1" x14ac:dyDescent="0.3">
      <c r="A30289" t="s">
        <v>87434</v>
      </c>
      <c r="B30289" t="s">
        <v>87435</v>
      </c>
      <c r="C30289" t="s">
        <v>32</v>
      </c>
      <c r="D30289" t="s">
        <v>33</v>
      </c>
      <c r="E30289" s="1">
        <v>38178</v>
      </c>
      <c r="F30289">
        <v>15000000</v>
      </c>
      <c r="G30289" t="s">
        <v>87434</v>
      </c>
      <c r="H30289" t="s">
        <v>87436</v>
      </c>
      <c r="I30289" t="s">
        <v>87437</v>
      </c>
      <c r="J30289" t="s">
        <v>87438</v>
      </c>
      <c r="K30289" t="s">
        <v>72</v>
      </c>
      <c r="L30289" t="s">
        <v>53</v>
      </c>
      <c r="M30289" t="s">
        <v>209</v>
      </c>
      <c r="N30289" t="s">
        <v>210</v>
      </c>
      <c r="O30289" t="s">
        <v>210</v>
      </c>
      <c r="Q30289" t="s">
        <v>53</v>
      </c>
      <c r="R30289" t="s">
        <v>56</v>
      </c>
      <c r="S30289" t="s">
        <v>41</v>
      </c>
      <c r="T30289" t="s">
        <v>87326</v>
      </c>
      <c r="U30289" t="s">
        <v>87326</v>
      </c>
      <c r="V30289">
        <v>0</v>
      </c>
      <c r="W30289">
        <v>0</v>
      </c>
      <c r="X30289">
        <v>0</v>
      </c>
      <c r="Y30289">
        <v>0</v>
      </c>
      <c r="Z30289">
        <v>1</v>
      </c>
      <c r="AA30289">
        <v>0</v>
      </c>
      <c r="AB30289">
        <v>0</v>
      </c>
      <c r="AC30289">
        <v>0</v>
      </c>
      <c r="AD30289">
        <v>0</v>
      </c>
    </row>
    <row r="30290" spans="1:30" hidden="1" x14ac:dyDescent="0.3">
      <c r="A30290" t="s">
        <v>87439</v>
      </c>
      <c r="B30290" t="s">
        <v>87440</v>
      </c>
      <c r="C30290" t="s">
        <v>32</v>
      </c>
      <c r="D30290" t="s">
        <v>50</v>
      </c>
      <c r="E30290" t="s">
        <v>3858</v>
      </c>
      <c r="F30290">
        <v>2000000</v>
      </c>
      <c r="G30290" t="s">
        <v>87439</v>
      </c>
      <c r="H30290" t="s">
        <v>87441</v>
      </c>
      <c r="I30290" t="s">
        <v>87442</v>
      </c>
      <c r="J30290" t="s">
        <v>87326</v>
      </c>
      <c r="K30290" t="s">
        <v>37</v>
      </c>
      <c r="L30290" t="s">
        <v>53</v>
      </c>
      <c r="M30290" t="s">
        <v>54</v>
      </c>
      <c r="N30290" t="s">
        <v>95</v>
      </c>
      <c r="O30290" t="s">
        <v>96</v>
      </c>
      <c r="P30290" s="1">
        <v>40551</v>
      </c>
      <c r="Q30290" t="s">
        <v>53</v>
      </c>
      <c r="R30290" t="s">
        <v>56</v>
      </c>
      <c r="S30290" t="s">
        <v>41</v>
      </c>
      <c r="T30290" t="s">
        <v>87326</v>
      </c>
      <c r="U30290" t="s">
        <v>87326</v>
      </c>
      <c r="V30290">
        <v>0</v>
      </c>
      <c r="W30290">
        <v>0</v>
      </c>
      <c r="X30290">
        <v>0</v>
      </c>
      <c r="Y30290">
        <v>0</v>
      </c>
      <c r="Z30290">
        <v>1</v>
      </c>
      <c r="AA30290">
        <v>0</v>
      </c>
      <c r="AB30290">
        <v>0</v>
      </c>
      <c r="AC30290">
        <v>0</v>
      </c>
      <c r="AD30290">
        <v>0</v>
      </c>
    </row>
    <row r="30291" spans="1:30" hidden="1" x14ac:dyDescent="0.3">
      <c r="A30291" t="s">
        <v>87439</v>
      </c>
      <c r="B30291" t="s">
        <v>87443</v>
      </c>
      <c r="C30291" t="s">
        <v>32</v>
      </c>
      <c r="D30291" t="s">
        <v>50</v>
      </c>
      <c r="E30291" s="1">
        <v>41981</v>
      </c>
      <c r="F30291">
        <v>4000000</v>
      </c>
      <c r="G30291" t="s">
        <v>87439</v>
      </c>
      <c r="H30291" t="s">
        <v>87441</v>
      </c>
      <c r="I30291" t="s">
        <v>87442</v>
      </c>
      <c r="J30291" t="s">
        <v>87326</v>
      </c>
      <c r="K30291" t="s">
        <v>37</v>
      </c>
      <c r="L30291" t="s">
        <v>53</v>
      </c>
      <c r="M30291" t="s">
        <v>54</v>
      </c>
      <c r="N30291" t="s">
        <v>95</v>
      </c>
      <c r="O30291" t="s">
        <v>96</v>
      </c>
      <c r="P30291" s="1">
        <v>40551</v>
      </c>
      <c r="Q30291" t="s">
        <v>53</v>
      </c>
      <c r="R30291" t="s">
        <v>56</v>
      </c>
      <c r="S30291" t="s">
        <v>41</v>
      </c>
      <c r="T30291" t="s">
        <v>87326</v>
      </c>
      <c r="U30291" t="s">
        <v>87326</v>
      </c>
      <c r="V30291">
        <v>0</v>
      </c>
      <c r="W30291">
        <v>0</v>
      </c>
      <c r="X30291">
        <v>0</v>
      </c>
      <c r="Y30291">
        <v>0</v>
      </c>
      <c r="Z30291">
        <v>1</v>
      </c>
      <c r="AA30291">
        <v>0</v>
      </c>
      <c r="AB30291">
        <v>0</v>
      </c>
      <c r="AC30291">
        <v>0</v>
      </c>
      <c r="AD30291">
        <v>0</v>
      </c>
    </row>
    <row r="30292" spans="1:30" hidden="1" x14ac:dyDescent="0.3">
      <c r="A30292" t="s">
        <v>87439</v>
      </c>
      <c r="B30292" t="s">
        <v>87444</v>
      </c>
      <c r="C30292" t="s">
        <v>32</v>
      </c>
      <c r="D30292" t="s">
        <v>50</v>
      </c>
      <c r="E30292" s="1">
        <v>40551</v>
      </c>
      <c r="F30292">
        <v>4000000</v>
      </c>
      <c r="G30292" t="s">
        <v>87439</v>
      </c>
      <c r="H30292" t="s">
        <v>87441</v>
      </c>
      <c r="I30292" t="s">
        <v>87442</v>
      </c>
      <c r="J30292" t="s">
        <v>87326</v>
      </c>
      <c r="K30292" t="s">
        <v>37</v>
      </c>
      <c r="L30292" t="s">
        <v>53</v>
      </c>
      <c r="M30292" t="s">
        <v>54</v>
      </c>
      <c r="N30292" t="s">
        <v>95</v>
      </c>
      <c r="O30292" t="s">
        <v>96</v>
      </c>
      <c r="P30292" s="1">
        <v>40551</v>
      </c>
      <c r="Q30292" t="s">
        <v>53</v>
      </c>
      <c r="R30292" t="s">
        <v>56</v>
      </c>
      <c r="S30292" t="s">
        <v>41</v>
      </c>
      <c r="T30292" t="s">
        <v>87326</v>
      </c>
      <c r="U30292" t="s">
        <v>87326</v>
      </c>
      <c r="V30292">
        <v>0</v>
      </c>
      <c r="W30292">
        <v>0</v>
      </c>
      <c r="X30292">
        <v>0</v>
      </c>
      <c r="Y30292">
        <v>0</v>
      </c>
      <c r="Z30292">
        <v>1</v>
      </c>
      <c r="AA30292">
        <v>0</v>
      </c>
      <c r="AB30292">
        <v>0</v>
      </c>
      <c r="AC30292">
        <v>0</v>
      </c>
      <c r="AD30292">
        <v>0</v>
      </c>
    </row>
    <row r="30293" spans="1:30" hidden="1" x14ac:dyDescent="0.3">
      <c r="A30293" t="s">
        <v>87445</v>
      </c>
      <c r="B30293" t="s">
        <v>87446</v>
      </c>
      <c r="C30293" t="s">
        <v>32</v>
      </c>
      <c r="D30293" t="s">
        <v>139</v>
      </c>
      <c r="E30293" s="1">
        <v>37896</v>
      </c>
      <c r="F30293">
        <v>8900000</v>
      </c>
      <c r="G30293" t="s">
        <v>87445</v>
      </c>
      <c r="H30293" t="s">
        <v>87447</v>
      </c>
      <c r="J30293" t="s">
        <v>87448</v>
      </c>
      <c r="K30293" t="s">
        <v>109</v>
      </c>
      <c r="L30293" t="s">
        <v>53</v>
      </c>
      <c r="M30293" t="s">
        <v>54</v>
      </c>
      <c r="N30293" t="s">
        <v>1778</v>
      </c>
      <c r="O30293" t="s">
        <v>9152</v>
      </c>
      <c r="Q30293" t="s">
        <v>53</v>
      </c>
      <c r="R30293" t="s">
        <v>56</v>
      </c>
      <c r="S30293" t="s">
        <v>41</v>
      </c>
      <c r="T30293" t="s">
        <v>87326</v>
      </c>
      <c r="U30293" t="s">
        <v>87326</v>
      </c>
      <c r="V30293">
        <v>0</v>
      </c>
      <c r="W30293">
        <v>0</v>
      </c>
      <c r="X30293">
        <v>0</v>
      </c>
      <c r="Y30293">
        <v>0</v>
      </c>
      <c r="Z30293">
        <v>1</v>
      </c>
      <c r="AA30293">
        <v>0</v>
      </c>
      <c r="AB30293">
        <v>0</v>
      </c>
      <c r="AC30293">
        <v>0</v>
      </c>
      <c r="AD30293">
        <v>0</v>
      </c>
    </row>
    <row r="30294" spans="1:30" hidden="1" x14ac:dyDescent="0.3">
      <c r="A30294" t="s">
        <v>87449</v>
      </c>
      <c r="B30294" t="s">
        <v>87450</v>
      </c>
      <c r="C30294" t="s">
        <v>32</v>
      </c>
      <c r="E30294" t="s">
        <v>3614</v>
      </c>
      <c r="F30294">
        <v>4137110</v>
      </c>
      <c r="G30294" t="s">
        <v>87449</v>
      </c>
      <c r="H30294" t="s">
        <v>87451</v>
      </c>
      <c r="I30294" t="s">
        <v>87452</v>
      </c>
      <c r="J30294" t="s">
        <v>87326</v>
      </c>
      <c r="K30294" t="s">
        <v>37</v>
      </c>
      <c r="L30294" t="s">
        <v>53</v>
      </c>
      <c r="M30294" t="s">
        <v>54</v>
      </c>
      <c r="N30294" t="s">
        <v>55</v>
      </c>
      <c r="O30294" t="s">
        <v>819</v>
      </c>
      <c r="P30294" s="1">
        <v>40544</v>
      </c>
      <c r="Q30294" t="s">
        <v>53</v>
      </c>
      <c r="R30294" t="s">
        <v>56</v>
      </c>
      <c r="S30294" t="s">
        <v>41</v>
      </c>
      <c r="T30294" t="s">
        <v>87326</v>
      </c>
      <c r="U30294" t="s">
        <v>87326</v>
      </c>
      <c r="V30294">
        <v>0</v>
      </c>
      <c r="W30294">
        <v>0</v>
      </c>
      <c r="X30294">
        <v>0</v>
      </c>
      <c r="Y30294">
        <v>0</v>
      </c>
      <c r="Z30294">
        <v>1</v>
      </c>
      <c r="AA30294">
        <v>0</v>
      </c>
      <c r="AB30294">
        <v>0</v>
      </c>
      <c r="AC30294">
        <v>0</v>
      </c>
      <c r="AD30294">
        <v>0</v>
      </c>
    </row>
    <row r="30295" spans="1:30" hidden="1" x14ac:dyDescent="0.3">
      <c r="A30295" t="s">
        <v>87453</v>
      </c>
      <c r="B30295" t="s">
        <v>87454</v>
      </c>
      <c r="C30295" t="s">
        <v>32</v>
      </c>
      <c r="D30295" t="s">
        <v>322</v>
      </c>
      <c r="E30295" s="1">
        <v>39823</v>
      </c>
      <c r="F30295">
        <v>40000000</v>
      </c>
      <c r="G30295" t="s">
        <v>87453</v>
      </c>
      <c r="H30295" t="s">
        <v>87455</v>
      </c>
      <c r="I30295" t="s">
        <v>87456</v>
      </c>
      <c r="J30295" t="s">
        <v>87326</v>
      </c>
      <c r="K30295" t="s">
        <v>168</v>
      </c>
      <c r="L30295" t="s">
        <v>53</v>
      </c>
      <c r="M30295" t="s">
        <v>54</v>
      </c>
      <c r="N30295" t="s">
        <v>95</v>
      </c>
      <c r="O30295" t="s">
        <v>3668</v>
      </c>
      <c r="P30295" s="1">
        <v>36526</v>
      </c>
      <c r="Q30295" t="s">
        <v>53</v>
      </c>
      <c r="R30295" t="s">
        <v>56</v>
      </c>
      <c r="S30295" t="s">
        <v>41</v>
      </c>
      <c r="T30295" t="s">
        <v>87326</v>
      </c>
      <c r="U30295" t="s">
        <v>87326</v>
      </c>
      <c r="V30295">
        <v>0</v>
      </c>
      <c r="W30295">
        <v>0</v>
      </c>
      <c r="X30295">
        <v>0</v>
      </c>
      <c r="Y30295">
        <v>0</v>
      </c>
      <c r="Z30295">
        <v>1</v>
      </c>
      <c r="AA30295">
        <v>0</v>
      </c>
      <c r="AB30295">
        <v>0</v>
      </c>
      <c r="AC30295">
        <v>0</v>
      </c>
      <c r="AD30295">
        <v>0</v>
      </c>
    </row>
    <row r="30296" spans="1:30" hidden="1" x14ac:dyDescent="0.3">
      <c r="A30296" t="s">
        <v>87453</v>
      </c>
      <c r="B30296" t="s">
        <v>87457</v>
      </c>
      <c r="C30296" t="s">
        <v>32</v>
      </c>
      <c r="D30296" t="s">
        <v>33</v>
      </c>
      <c r="E30296" s="1">
        <v>38357</v>
      </c>
      <c r="F30296">
        <v>21000000</v>
      </c>
      <c r="G30296" t="s">
        <v>87453</v>
      </c>
      <c r="H30296" t="s">
        <v>87455</v>
      </c>
      <c r="I30296" t="s">
        <v>87456</v>
      </c>
      <c r="J30296" t="s">
        <v>87326</v>
      </c>
      <c r="K30296" t="s">
        <v>168</v>
      </c>
      <c r="L30296" t="s">
        <v>53</v>
      </c>
      <c r="M30296" t="s">
        <v>54</v>
      </c>
      <c r="N30296" t="s">
        <v>95</v>
      </c>
      <c r="O30296" t="s">
        <v>3668</v>
      </c>
      <c r="P30296" s="1">
        <v>36526</v>
      </c>
      <c r="Q30296" t="s">
        <v>53</v>
      </c>
      <c r="R30296" t="s">
        <v>56</v>
      </c>
      <c r="S30296" t="s">
        <v>41</v>
      </c>
      <c r="T30296" t="s">
        <v>87326</v>
      </c>
      <c r="U30296" t="s">
        <v>87326</v>
      </c>
      <c r="V30296">
        <v>0</v>
      </c>
      <c r="W30296">
        <v>0</v>
      </c>
      <c r="X30296">
        <v>0</v>
      </c>
      <c r="Y30296">
        <v>0</v>
      </c>
      <c r="Z30296">
        <v>1</v>
      </c>
      <c r="AA30296">
        <v>0</v>
      </c>
      <c r="AB30296">
        <v>0</v>
      </c>
      <c r="AC30296">
        <v>0</v>
      </c>
      <c r="AD30296">
        <v>0</v>
      </c>
    </row>
    <row r="30297" spans="1:30" hidden="1" x14ac:dyDescent="0.3">
      <c r="A30297" t="s">
        <v>87453</v>
      </c>
      <c r="B30297" t="s">
        <v>87458</v>
      </c>
      <c r="C30297" t="s">
        <v>32</v>
      </c>
      <c r="D30297" t="s">
        <v>139</v>
      </c>
      <c r="E30297" t="s">
        <v>26228</v>
      </c>
      <c r="F30297">
        <v>8000000</v>
      </c>
      <c r="G30297" t="s">
        <v>87453</v>
      </c>
      <c r="H30297" t="s">
        <v>87455</v>
      </c>
      <c r="I30297" t="s">
        <v>87456</v>
      </c>
      <c r="J30297" t="s">
        <v>87326</v>
      </c>
      <c r="K30297" t="s">
        <v>168</v>
      </c>
      <c r="L30297" t="s">
        <v>53</v>
      </c>
      <c r="M30297" t="s">
        <v>54</v>
      </c>
      <c r="N30297" t="s">
        <v>95</v>
      </c>
      <c r="O30297" t="s">
        <v>3668</v>
      </c>
      <c r="P30297" s="1">
        <v>36526</v>
      </c>
      <c r="Q30297" t="s">
        <v>53</v>
      </c>
      <c r="R30297" t="s">
        <v>56</v>
      </c>
      <c r="S30297" t="s">
        <v>41</v>
      </c>
      <c r="T30297" t="s">
        <v>87326</v>
      </c>
      <c r="U30297" t="s">
        <v>87326</v>
      </c>
      <c r="V30297">
        <v>0</v>
      </c>
      <c r="W30297">
        <v>0</v>
      </c>
      <c r="X30297">
        <v>0</v>
      </c>
      <c r="Y30297">
        <v>0</v>
      </c>
      <c r="Z30297">
        <v>1</v>
      </c>
      <c r="AA30297">
        <v>0</v>
      </c>
      <c r="AB30297">
        <v>0</v>
      </c>
      <c r="AC30297">
        <v>0</v>
      </c>
      <c r="AD30297">
        <v>0</v>
      </c>
    </row>
    <row r="30298" spans="1:30" hidden="1" x14ac:dyDescent="0.3">
      <c r="A30298" t="s">
        <v>87453</v>
      </c>
      <c r="B30298" t="s">
        <v>87459</v>
      </c>
      <c r="C30298" t="s">
        <v>32</v>
      </c>
      <c r="D30298" t="s">
        <v>139</v>
      </c>
      <c r="E30298" s="1">
        <v>39241</v>
      </c>
      <c r="F30298">
        <v>13000000</v>
      </c>
      <c r="G30298" t="s">
        <v>87453</v>
      </c>
      <c r="H30298" t="s">
        <v>87455</v>
      </c>
      <c r="I30298" t="s">
        <v>87456</v>
      </c>
      <c r="J30298" t="s">
        <v>87326</v>
      </c>
      <c r="K30298" t="s">
        <v>168</v>
      </c>
      <c r="L30298" t="s">
        <v>53</v>
      </c>
      <c r="M30298" t="s">
        <v>54</v>
      </c>
      <c r="N30298" t="s">
        <v>95</v>
      </c>
      <c r="O30298" t="s">
        <v>3668</v>
      </c>
      <c r="P30298" s="1">
        <v>36526</v>
      </c>
      <c r="Q30298" t="s">
        <v>53</v>
      </c>
      <c r="R30298" t="s">
        <v>56</v>
      </c>
      <c r="S30298" t="s">
        <v>41</v>
      </c>
      <c r="T30298" t="s">
        <v>87326</v>
      </c>
      <c r="U30298" t="s">
        <v>87326</v>
      </c>
      <c r="V30298">
        <v>0</v>
      </c>
      <c r="W30298">
        <v>0</v>
      </c>
      <c r="X30298">
        <v>0</v>
      </c>
      <c r="Y30298">
        <v>0</v>
      </c>
      <c r="Z30298">
        <v>1</v>
      </c>
      <c r="AA30298">
        <v>0</v>
      </c>
      <c r="AB30298">
        <v>0</v>
      </c>
      <c r="AC30298">
        <v>0</v>
      </c>
      <c r="AD30298">
        <v>0</v>
      </c>
    </row>
    <row r="30299" spans="1:30" hidden="1" x14ac:dyDescent="0.3">
      <c r="A30299" t="s">
        <v>87460</v>
      </c>
      <c r="B30299" t="s">
        <v>87461</v>
      </c>
      <c r="C30299" t="s">
        <v>32</v>
      </c>
      <c r="E30299" s="1">
        <v>40817</v>
      </c>
      <c r="F30299">
        <v>125000</v>
      </c>
      <c r="G30299" t="s">
        <v>87460</v>
      </c>
      <c r="H30299" t="s">
        <v>87462</v>
      </c>
      <c r="I30299" t="s">
        <v>87463</v>
      </c>
      <c r="J30299" t="s">
        <v>87326</v>
      </c>
      <c r="K30299" t="s">
        <v>37</v>
      </c>
      <c r="L30299" t="s">
        <v>53</v>
      </c>
      <c r="M30299" t="s">
        <v>774</v>
      </c>
      <c r="N30299" t="s">
        <v>1725</v>
      </c>
      <c r="O30299" t="s">
        <v>1725</v>
      </c>
      <c r="Q30299" t="s">
        <v>53</v>
      </c>
      <c r="R30299" t="s">
        <v>56</v>
      </c>
      <c r="S30299" t="s">
        <v>41</v>
      </c>
      <c r="T30299" t="s">
        <v>87326</v>
      </c>
      <c r="U30299" t="s">
        <v>87326</v>
      </c>
      <c r="V30299">
        <v>0</v>
      </c>
      <c r="W30299">
        <v>0</v>
      </c>
      <c r="X30299">
        <v>0</v>
      </c>
      <c r="Y30299">
        <v>0</v>
      </c>
      <c r="Z30299">
        <v>1</v>
      </c>
      <c r="AA30299">
        <v>0</v>
      </c>
      <c r="AB30299">
        <v>0</v>
      </c>
      <c r="AC30299">
        <v>0</v>
      </c>
      <c r="AD30299">
        <v>0</v>
      </c>
    </row>
    <row r="30300" spans="1:30" hidden="1" x14ac:dyDescent="0.3">
      <c r="A30300" t="s">
        <v>87460</v>
      </c>
      <c r="B30300" t="s">
        <v>87464</v>
      </c>
      <c r="C30300" t="s">
        <v>32</v>
      </c>
      <c r="E30300" t="s">
        <v>1204</v>
      </c>
      <c r="F30300">
        <v>100000</v>
      </c>
      <c r="G30300" t="s">
        <v>87460</v>
      </c>
      <c r="H30300" t="s">
        <v>87462</v>
      </c>
      <c r="I30300" t="s">
        <v>87463</v>
      </c>
      <c r="J30300" t="s">
        <v>87326</v>
      </c>
      <c r="K30300" t="s">
        <v>37</v>
      </c>
      <c r="L30300" t="s">
        <v>53</v>
      </c>
      <c r="M30300" t="s">
        <v>774</v>
      </c>
      <c r="N30300" t="s">
        <v>1725</v>
      </c>
      <c r="O30300" t="s">
        <v>1725</v>
      </c>
      <c r="Q30300" t="s">
        <v>53</v>
      </c>
      <c r="R30300" t="s">
        <v>56</v>
      </c>
      <c r="S30300" t="s">
        <v>41</v>
      </c>
      <c r="T30300" t="s">
        <v>87326</v>
      </c>
      <c r="U30300" t="s">
        <v>87326</v>
      </c>
      <c r="V30300">
        <v>0</v>
      </c>
      <c r="W30300">
        <v>0</v>
      </c>
      <c r="X30300">
        <v>0</v>
      </c>
      <c r="Y30300">
        <v>0</v>
      </c>
      <c r="Z30300">
        <v>1</v>
      </c>
      <c r="AA30300">
        <v>0</v>
      </c>
      <c r="AB30300">
        <v>0</v>
      </c>
      <c r="AC30300">
        <v>0</v>
      </c>
      <c r="AD30300">
        <v>0</v>
      </c>
    </row>
    <row r="30301" spans="1:30" hidden="1" x14ac:dyDescent="0.3">
      <c r="A30301" t="s">
        <v>87465</v>
      </c>
      <c r="B30301" t="s">
        <v>87466</v>
      </c>
      <c r="C30301" t="s">
        <v>32</v>
      </c>
      <c r="D30301" t="s">
        <v>50</v>
      </c>
      <c r="E30301" t="s">
        <v>1442</v>
      </c>
      <c r="F30301">
        <v>3800000</v>
      </c>
      <c r="G30301" t="s">
        <v>87465</v>
      </c>
      <c r="H30301" t="s">
        <v>87467</v>
      </c>
      <c r="I30301" t="s">
        <v>87468</v>
      </c>
      <c r="J30301" t="s">
        <v>87326</v>
      </c>
      <c r="K30301" t="s">
        <v>37</v>
      </c>
      <c r="L30301" t="s">
        <v>53</v>
      </c>
      <c r="M30301" t="s">
        <v>3704</v>
      </c>
      <c r="N30301" t="s">
        <v>3705</v>
      </c>
      <c r="O30301" t="s">
        <v>3706</v>
      </c>
      <c r="P30301" s="1">
        <v>41640</v>
      </c>
      <c r="Q30301" t="s">
        <v>53</v>
      </c>
      <c r="R30301" t="s">
        <v>56</v>
      </c>
      <c r="S30301" t="s">
        <v>41</v>
      </c>
      <c r="T30301" t="s">
        <v>87326</v>
      </c>
      <c r="U30301" t="s">
        <v>87326</v>
      </c>
      <c r="V30301">
        <v>0</v>
      </c>
      <c r="W30301">
        <v>0</v>
      </c>
      <c r="X30301">
        <v>0</v>
      </c>
      <c r="Y30301">
        <v>0</v>
      </c>
      <c r="Z30301">
        <v>1</v>
      </c>
      <c r="AA30301">
        <v>0</v>
      </c>
      <c r="AB30301">
        <v>0</v>
      </c>
      <c r="AC30301">
        <v>0</v>
      </c>
      <c r="AD30301">
        <v>0</v>
      </c>
    </row>
    <row r="30302" spans="1:30" hidden="1" x14ac:dyDescent="0.3">
      <c r="A30302" t="s">
        <v>87465</v>
      </c>
      <c r="B30302" t="s">
        <v>87469</v>
      </c>
      <c r="C30302" t="s">
        <v>32</v>
      </c>
      <c r="D30302" t="s">
        <v>139</v>
      </c>
      <c r="E30302" t="s">
        <v>22683</v>
      </c>
      <c r="F30302">
        <v>3000000</v>
      </c>
      <c r="G30302" t="s">
        <v>87465</v>
      </c>
      <c r="H30302" t="s">
        <v>87467</v>
      </c>
      <c r="I30302" t="s">
        <v>87468</v>
      </c>
      <c r="J30302" t="s">
        <v>87326</v>
      </c>
      <c r="K30302" t="s">
        <v>37</v>
      </c>
      <c r="L30302" t="s">
        <v>53</v>
      </c>
      <c r="M30302" t="s">
        <v>3704</v>
      </c>
      <c r="N30302" t="s">
        <v>3705</v>
      </c>
      <c r="O30302" t="s">
        <v>3706</v>
      </c>
      <c r="P30302" s="1">
        <v>41640</v>
      </c>
      <c r="Q30302" t="s">
        <v>53</v>
      </c>
      <c r="R30302" t="s">
        <v>56</v>
      </c>
      <c r="S30302" t="s">
        <v>41</v>
      </c>
      <c r="T30302" t="s">
        <v>87326</v>
      </c>
      <c r="U30302" t="s">
        <v>87326</v>
      </c>
      <c r="V30302">
        <v>0</v>
      </c>
      <c r="W30302">
        <v>0</v>
      </c>
      <c r="X30302">
        <v>0</v>
      </c>
      <c r="Y30302">
        <v>0</v>
      </c>
      <c r="Z30302">
        <v>1</v>
      </c>
      <c r="AA30302">
        <v>0</v>
      </c>
      <c r="AB30302">
        <v>0</v>
      </c>
      <c r="AC30302">
        <v>0</v>
      </c>
      <c r="AD30302">
        <v>0</v>
      </c>
    </row>
    <row r="30303" spans="1:30" hidden="1" x14ac:dyDescent="0.3">
      <c r="A30303" t="s">
        <v>87470</v>
      </c>
      <c r="B30303" t="s">
        <v>87471</v>
      </c>
      <c r="C30303" t="s">
        <v>32</v>
      </c>
      <c r="D30303" t="s">
        <v>50</v>
      </c>
      <c r="E30303" s="1">
        <v>41889</v>
      </c>
      <c r="F30303">
        <v>1750000</v>
      </c>
      <c r="G30303" t="s">
        <v>87470</v>
      </c>
      <c r="H30303" t="s">
        <v>87472</v>
      </c>
      <c r="I30303" t="s">
        <v>87473</v>
      </c>
      <c r="J30303" t="s">
        <v>87474</v>
      </c>
      <c r="K30303" t="s">
        <v>37</v>
      </c>
      <c r="L30303" t="s">
        <v>53</v>
      </c>
      <c r="M30303" t="s">
        <v>73</v>
      </c>
      <c r="N30303" t="s">
        <v>74</v>
      </c>
      <c r="O30303" t="s">
        <v>75</v>
      </c>
      <c r="P30303" s="1">
        <v>40553</v>
      </c>
      <c r="Q30303" t="s">
        <v>53</v>
      </c>
      <c r="R30303" t="s">
        <v>56</v>
      </c>
      <c r="S30303" t="s">
        <v>41</v>
      </c>
      <c r="T30303" t="s">
        <v>87326</v>
      </c>
      <c r="U30303" t="s">
        <v>87326</v>
      </c>
      <c r="V30303">
        <v>0</v>
      </c>
      <c r="W30303">
        <v>0</v>
      </c>
      <c r="X30303">
        <v>0</v>
      </c>
      <c r="Y30303">
        <v>0</v>
      </c>
      <c r="Z30303">
        <v>1</v>
      </c>
      <c r="AA30303">
        <v>0</v>
      </c>
      <c r="AB30303">
        <v>0</v>
      </c>
      <c r="AC30303">
        <v>0</v>
      </c>
      <c r="AD30303">
        <v>0</v>
      </c>
    </row>
    <row r="30304" spans="1:30" hidden="1" x14ac:dyDescent="0.3">
      <c r="A30304" t="s">
        <v>87475</v>
      </c>
      <c r="B30304" t="s">
        <v>87476</v>
      </c>
      <c r="C30304" t="s">
        <v>32</v>
      </c>
      <c r="E30304" t="s">
        <v>27425</v>
      </c>
      <c r="F30304">
        <v>458912</v>
      </c>
      <c r="G30304" t="s">
        <v>87475</v>
      </c>
      <c r="H30304" t="s">
        <v>87477</v>
      </c>
      <c r="J30304" t="s">
        <v>87326</v>
      </c>
      <c r="K30304" t="s">
        <v>37</v>
      </c>
      <c r="L30304" t="s">
        <v>53</v>
      </c>
      <c r="M30304" t="s">
        <v>54</v>
      </c>
      <c r="N30304" t="s">
        <v>4801</v>
      </c>
      <c r="O30304" t="s">
        <v>42340</v>
      </c>
      <c r="Q30304" t="s">
        <v>53</v>
      </c>
      <c r="R30304" t="s">
        <v>56</v>
      </c>
      <c r="S30304" t="s">
        <v>41</v>
      </c>
      <c r="T30304" t="s">
        <v>87326</v>
      </c>
      <c r="U30304" t="s">
        <v>87326</v>
      </c>
      <c r="V30304">
        <v>0</v>
      </c>
      <c r="W30304">
        <v>0</v>
      </c>
      <c r="X30304">
        <v>0</v>
      </c>
      <c r="Y30304">
        <v>0</v>
      </c>
      <c r="Z30304">
        <v>1</v>
      </c>
      <c r="AA30304">
        <v>0</v>
      </c>
      <c r="AB30304">
        <v>0</v>
      </c>
      <c r="AC30304">
        <v>0</v>
      </c>
      <c r="AD30304">
        <v>0</v>
      </c>
    </row>
    <row r="30305" spans="1:30" hidden="1" x14ac:dyDescent="0.3">
      <c r="A30305" t="s">
        <v>87478</v>
      </c>
      <c r="B30305" t="s">
        <v>87479</v>
      </c>
      <c r="C30305" t="s">
        <v>32</v>
      </c>
      <c r="E30305" t="s">
        <v>35236</v>
      </c>
      <c r="F30305">
        <v>1990000</v>
      </c>
      <c r="G30305" t="s">
        <v>87478</v>
      </c>
      <c r="H30305" t="s">
        <v>87480</v>
      </c>
      <c r="I30305" t="s">
        <v>87481</v>
      </c>
      <c r="J30305" t="s">
        <v>87326</v>
      </c>
      <c r="K30305" t="s">
        <v>37</v>
      </c>
      <c r="L30305" t="s">
        <v>53</v>
      </c>
      <c r="M30305" t="s">
        <v>123</v>
      </c>
      <c r="N30305" t="s">
        <v>923</v>
      </c>
      <c r="O30305" t="s">
        <v>923</v>
      </c>
      <c r="P30305" s="1">
        <v>40179</v>
      </c>
      <c r="Q30305" t="s">
        <v>53</v>
      </c>
      <c r="R30305" t="s">
        <v>56</v>
      </c>
      <c r="S30305" t="s">
        <v>41</v>
      </c>
      <c r="T30305" t="s">
        <v>87326</v>
      </c>
      <c r="U30305" t="s">
        <v>87326</v>
      </c>
      <c r="V30305">
        <v>0</v>
      </c>
      <c r="W30305">
        <v>0</v>
      </c>
      <c r="X30305">
        <v>0</v>
      </c>
      <c r="Y30305">
        <v>0</v>
      </c>
      <c r="Z30305">
        <v>1</v>
      </c>
      <c r="AA30305">
        <v>0</v>
      </c>
      <c r="AB30305">
        <v>0</v>
      </c>
      <c r="AC30305">
        <v>0</v>
      </c>
      <c r="AD30305">
        <v>0</v>
      </c>
    </row>
    <row r="30306" spans="1:30" hidden="1" x14ac:dyDescent="0.3">
      <c r="A30306" t="s">
        <v>87478</v>
      </c>
      <c r="B30306" t="s">
        <v>87482</v>
      </c>
      <c r="C30306" t="s">
        <v>32</v>
      </c>
      <c r="E30306" t="s">
        <v>10784</v>
      </c>
      <c r="F30306">
        <v>3896000</v>
      </c>
      <c r="G30306" t="s">
        <v>87478</v>
      </c>
      <c r="H30306" t="s">
        <v>87480</v>
      </c>
      <c r="I30306" t="s">
        <v>87481</v>
      </c>
      <c r="J30306" t="s">
        <v>87326</v>
      </c>
      <c r="K30306" t="s">
        <v>37</v>
      </c>
      <c r="L30306" t="s">
        <v>53</v>
      </c>
      <c r="M30306" t="s">
        <v>123</v>
      </c>
      <c r="N30306" t="s">
        <v>923</v>
      </c>
      <c r="O30306" t="s">
        <v>923</v>
      </c>
      <c r="P30306" s="1">
        <v>40179</v>
      </c>
      <c r="Q30306" t="s">
        <v>53</v>
      </c>
      <c r="R30306" t="s">
        <v>56</v>
      </c>
      <c r="S30306" t="s">
        <v>41</v>
      </c>
      <c r="T30306" t="s">
        <v>87326</v>
      </c>
      <c r="U30306" t="s">
        <v>87326</v>
      </c>
      <c r="V30306">
        <v>0</v>
      </c>
      <c r="W30306">
        <v>0</v>
      </c>
      <c r="X30306">
        <v>0</v>
      </c>
      <c r="Y30306">
        <v>0</v>
      </c>
      <c r="Z30306">
        <v>1</v>
      </c>
      <c r="AA30306">
        <v>0</v>
      </c>
      <c r="AB30306">
        <v>0</v>
      </c>
      <c r="AC30306">
        <v>0</v>
      </c>
      <c r="AD30306">
        <v>0</v>
      </c>
    </row>
    <row r="30307" spans="1:30" hidden="1" x14ac:dyDescent="0.3">
      <c r="A30307" t="s">
        <v>87483</v>
      </c>
      <c r="B30307" t="s">
        <v>87484</v>
      </c>
      <c r="C30307" t="s">
        <v>32</v>
      </c>
      <c r="E30307" t="s">
        <v>2827</v>
      </c>
      <c r="F30307">
        <v>40000000</v>
      </c>
      <c r="G30307" t="s">
        <v>87483</v>
      </c>
      <c r="H30307" t="s">
        <v>87485</v>
      </c>
      <c r="I30307" t="s">
        <v>87486</v>
      </c>
      <c r="J30307" t="s">
        <v>87487</v>
      </c>
      <c r="K30307" t="s">
        <v>37</v>
      </c>
      <c r="L30307" t="s">
        <v>53</v>
      </c>
      <c r="M30307" t="s">
        <v>732</v>
      </c>
      <c r="N30307" t="s">
        <v>102</v>
      </c>
      <c r="O30307" t="s">
        <v>21917</v>
      </c>
      <c r="P30307" t="s">
        <v>2827</v>
      </c>
      <c r="Q30307" t="s">
        <v>53</v>
      </c>
      <c r="R30307" t="s">
        <v>56</v>
      </c>
      <c r="S30307" t="s">
        <v>41</v>
      </c>
      <c r="T30307" t="s">
        <v>87326</v>
      </c>
      <c r="U30307" t="s">
        <v>87326</v>
      </c>
      <c r="V30307">
        <v>0</v>
      </c>
      <c r="W30307">
        <v>0</v>
      </c>
      <c r="X30307">
        <v>0</v>
      </c>
      <c r="Y30307">
        <v>0</v>
      </c>
      <c r="Z30307">
        <v>1</v>
      </c>
      <c r="AA30307">
        <v>0</v>
      </c>
      <c r="AB30307">
        <v>0</v>
      </c>
      <c r="AC30307">
        <v>0</v>
      </c>
      <c r="AD30307">
        <v>0</v>
      </c>
    </row>
    <row r="30308" spans="1:30" hidden="1" x14ac:dyDescent="0.3">
      <c r="A30308" t="s">
        <v>87488</v>
      </c>
      <c r="B30308" t="s">
        <v>87489</v>
      </c>
      <c r="C30308" t="s">
        <v>32</v>
      </c>
      <c r="D30308" t="s">
        <v>50</v>
      </c>
      <c r="E30308" t="s">
        <v>1071</v>
      </c>
      <c r="F30308">
        <v>6000000</v>
      </c>
      <c r="G30308" t="s">
        <v>87488</v>
      </c>
      <c r="H30308" t="s">
        <v>87490</v>
      </c>
      <c r="J30308" t="s">
        <v>87326</v>
      </c>
      <c r="K30308" t="s">
        <v>37</v>
      </c>
      <c r="L30308" t="s">
        <v>53</v>
      </c>
      <c r="M30308" t="s">
        <v>54</v>
      </c>
      <c r="N30308" t="s">
        <v>95</v>
      </c>
      <c r="O30308" t="s">
        <v>1074</v>
      </c>
      <c r="Q30308" t="s">
        <v>53</v>
      </c>
      <c r="R30308" t="s">
        <v>56</v>
      </c>
      <c r="S30308" t="s">
        <v>41</v>
      </c>
      <c r="T30308" t="s">
        <v>87326</v>
      </c>
      <c r="U30308" t="s">
        <v>87326</v>
      </c>
      <c r="V30308">
        <v>0</v>
      </c>
      <c r="W30308">
        <v>0</v>
      </c>
      <c r="X30308">
        <v>0</v>
      </c>
      <c r="Y30308">
        <v>0</v>
      </c>
      <c r="Z30308">
        <v>1</v>
      </c>
      <c r="AA30308">
        <v>0</v>
      </c>
      <c r="AB30308">
        <v>0</v>
      </c>
      <c r="AC30308">
        <v>0</v>
      </c>
      <c r="AD30308">
        <v>0</v>
      </c>
    </row>
    <row r="30309" spans="1:30" hidden="1" x14ac:dyDescent="0.3">
      <c r="A30309" t="s">
        <v>87491</v>
      </c>
      <c r="B30309" t="s">
        <v>87492</v>
      </c>
      <c r="C30309" t="s">
        <v>32</v>
      </c>
      <c r="E30309" s="1">
        <v>39998</v>
      </c>
      <c r="F30309">
        <v>836778</v>
      </c>
      <c r="G30309" t="s">
        <v>87491</v>
      </c>
      <c r="H30309" t="s">
        <v>87493</v>
      </c>
      <c r="I30309" t="s">
        <v>87494</v>
      </c>
      <c r="J30309" t="s">
        <v>87326</v>
      </c>
      <c r="K30309" t="s">
        <v>37</v>
      </c>
      <c r="L30309" t="s">
        <v>53</v>
      </c>
      <c r="M30309" t="s">
        <v>54</v>
      </c>
      <c r="N30309" t="s">
        <v>939</v>
      </c>
      <c r="O30309" t="s">
        <v>1232</v>
      </c>
      <c r="P30309" s="1">
        <v>35431</v>
      </c>
      <c r="Q30309" t="s">
        <v>53</v>
      </c>
      <c r="R30309" t="s">
        <v>56</v>
      </c>
      <c r="S30309" t="s">
        <v>41</v>
      </c>
      <c r="T30309" t="s">
        <v>87326</v>
      </c>
      <c r="U30309" t="s">
        <v>87326</v>
      </c>
      <c r="V30309">
        <v>0</v>
      </c>
      <c r="W30309">
        <v>0</v>
      </c>
      <c r="X30309">
        <v>0</v>
      </c>
      <c r="Y30309">
        <v>0</v>
      </c>
      <c r="Z30309">
        <v>1</v>
      </c>
      <c r="AA30309">
        <v>0</v>
      </c>
      <c r="AB30309">
        <v>0</v>
      </c>
      <c r="AC30309">
        <v>0</v>
      </c>
      <c r="AD30309">
        <v>0</v>
      </c>
    </row>
    <row r="30310" spans="1:30" hidden="1" x14ac:dyDescent="0.3">
      <c r="A30310" t="s">
        <v>87495</v>
      </c>
      <c r="B30310" t="s">
        <v>87496</v>
      </c>
      <c r="C30310" t="s">
        <v>32</v>
      </c>
      <c r="D30310" t="s">
        <v>399</v>
      </c>
      <c r="E30310" t="s">
        <v>5591</v>
      </c>
      <c r="F30310">
        <v>7324989</v>
      </c>
      <c r="G30310" t="s">
        <v>87495</v>
      </c>
      <c r="H30310" t="s">
        <v>87497</v>
      </c>
      <c r="I30310" t="s">
        <v>87498</v>
      </c>
      <c r="J30310" t="s">
        <v>87326</v>
      </c>
      <c r="K30310" t="s">
        <v>37</v>
      </c>
      <c r="L30310" t="s">
        <v>53</v>
      </c>
      <c r="M30310" t="s">
        <v>842</v>
      </c>
      <c r="N30310" t="s">
        <v>843</v>
      </c>
      <c r="O30310" t="s">
        <v>844</v>
      </c>
      <c r="P30310" s="1">
        <v>37987</v>
      </c>
      <c r="Q30310" t="s">
        <v>53</v>
      </c>
      <c r="R30310" t="s">
        <v>56</v>
      </c>
      <c r="S30310" t="s">
        <v>41</v>
      </c>
      <c r="T30310" t="s">
        <v>87326</v>
      </c>
      <c r="U30310" t="s">
        <v>87326</v>
      </c>
      <c r="V30310">
        <v>0</v>
      </c>
      <c r="W30310">
        <v>0</v>
      </c>
      <c r="X30310">
        <v>0</v>
      </c>
      <c r="Y30310">
        <v>0</v>
      </c>
      <c r="Z30310">
        <v>1</v>
      </c>
      <c r="AA30310">
        <v>0</v>
      </c>
      <c r="AB30310">
        <v>0</v>
      </c>
      <c r="AC30310">
        <v>0</v>
      </c>
      <c r="AD30310">
        <v>0</v>
      </c>
    </row>
    <row r="30311" spans="1:30" hidden="1" x14ac:dyDescent="0.3">
      <c r="A30311" t="s">
        <v>87495</v>
      </c>
      <c r="B30311" t="s">
        <v>87499</v>
      </c>
      <c r="C30311" t="s">
        <v>32</v>
      </c>
      <c r="D30311" t="s">
        <v>322</v>
      </c>
      <c r="E30311" t="s">
        <v>2534</v>
      </c>
      <c r="F30311">
        <v>8000000</v>
      </c>
      <c r="G30311" t="s">
        <v>87495</v>
      </c>
      <c r="H30311" t="s">
        <v>87497</v>
      </c>
      <c r="I30311" t="s">
        <v>87498</v>
      </c>
      <c r="J30311" t="s">
        <v>87326</v>
      </c>
      <c r="K30311" t="s">
        <v>37</v>
      </c>
      <c r="L30311" t="s">
        <v>53</v>
      </c>
      <c r="M30311" t="s">
        <v>842</v>
      </c>
      <c r="N30311" t="s">
        <v>843</v>
      </c>
      <c r="O30311" t="s">
        <v>844</v>
      </c>
      <c r="P30311" s="1">
        <v>37987</v>
      </c>
      <c r="Q30311" t="s">
        <v>53</v>
      </c>
      <c r="R30311" t="s">
        <v>56</v>
      </c>
      <c r="S30311" t="s">
        <v>41</v>
      </c>
      <c r="T30311" t="s">
        <v>87326</v>
      </c>
      <c r="U30311" t="s">
        <v>87326</v>
      </c>
      <c r="V30311">
        <v>0</v>
      </c>
      <c r="W30311">
        <v>0</v>
      </c>
      <c r="X30311">
        <v>0</v>
      </c>
      <c r="Y30311">
        <v>0</v>
      </c>
      <c r="Z30311">
        <v>1</v>
      </c>
      <c r="AA30311">
        <v>0</v>
      </c>
      <c r="AB30311">
        <v>0</v>
      </c>
      <c r="AC30311">
        <v>0</v>
      </c>
      <c r="AD30311">
        <v>0</v>
      </c>
    </row>
    <row r="30312" spans="1:30" hidden="1" x14ac:dyDescent="0.3">
      <c r="A30312" t="s">
        <v>87495</v>
      </c>
      <c r="B30312" t="s">
        <v>87500</v>
      </c>
      <c r="C30312" t="s">
        <v>32</v>
      </c>
      <c r="D30312" t="s">
        <v>139</v>
      </c>
      <c r="E30312" s="1">
        <v>40330</v>
      </c>
      <c r="F30312">
        <v>2000000</v>
      </c>
      <c r="G30312" t="s">
        <v>87495</v>
      </c>
      <c r="H30312" t="s">
        <v>87497</v>
      </c>
      <c r="I30312" t="s">
        <v>87498</v>
      </c>
      <c r="J30312" t="s">
        <v>87326</v>
      </c>
      <c r="K30312" t="s">
        <v>37</v>
      </c>
      <c r="L30312" t="s">
        <v>53</v>
      </c>
      <c r="M30312" t="s">
        <v>842</v>
      </c>
      <c r="N30312" t="s">
        <v>843</v>
      </c>
      <c r="O30312" t="s">
        <v>844</v>
      </c>
      <c r="P30312" s="1">
        <v>37987</v>
      </c>
      <c r="Q30312" t="s">
        <v>53</v>
      </c>
      <c r="R30312" t="s">
        <v>56</v>
      </c>
      <c r="S30312" t="s">
        <v>41</v>
      </c>
      <c r="T30312" t="s">
        <v>87326</v>
      </c>
      <c r="U30312" t="s">
        <v>87326</v>
      </c>
      <c r="V30312">
        <v>0</v>
      </c>
      <c r="W30312">
        <v>0</v>
      </c>
      <c r="X30312">
        <v>0</v>
      </c>
      <c r="Y30312">
        <v>0</v>
      </c>
      <c r="Z30312">
        <v>1</v>
      </c>
      <c r="AA30312">
        <v>0</v>
      </c>
      <c r="AB30312">
        <v>0</v>
      </c>
      <c r="AC30312">
        <v>0</v>
      </c>
      <c r="AD30312">
        <v>0</v>
      </c>
    </row>
    <row r="30313" spans="1:30" hidden="1" x14ac:dyDescent="0.3">
      <c r="A30313" t="s">
        <v>87501</v>
      </c>
      <c r="B30313" t="s">
        <v>87502</v>
      </c>
      <c r="C30313" t="s">
        <v>32</v>
      </c>
      <c r="E30313" t="s">
        <v>16357</v>
      </c>
      <c r="F30313">
        <v>100000</v>
      </c>
      <c r="G30313" t="s">
        <v>87501</v>
      </c>
      <c r="H30313" t="s">
        <v>87503</v>
      </c>
      <c r="I30313" t="s">
        <v>87504</v>
      </c>
      <c r="J30313" t="s">
        <v>87326</v>
      </c>
      <c r="K30313" t="s">
        <v>37</v>
      </c>
      <c r="L30313" t="s">
        <v>53</v>
      </c>
      <c r="M30313" t="s">
        <v>150</v>
      </c>
      <c r="N30313" t="s">
        <v>151</v>
      </c>
      <c r="O30313" t="s">
        <v>2057</v>
      </c>
      <c r="P30313" s="1">
        <v>39448</v>
      </c>
      <c r="Q30313" t="s">
        <v>53</v>
      </c>
      <c r="R30313" t="s">
        <v>56</v>
      </c>
      <c r="S30313" t="s">
        <v>41</v>
      </c>
      <c r="T30313" t="s">
        <v>87326</v>
      </c>
      <c r="U30313" t="s">
        <v>87326</v>
      </c>
      <c r="V30313">
        <v>0</v>
      </c>
      <c r="W30313">
        <v>0</v>
      </c>
      <c r="X30313">
        <v>0</v>
      </c>
      <c r="Y30313">
        <v>0</v>
      </c>
      <c r="Z30313">
        <v>1</v>
      </c>
      <c r="AA30313">
        <v>0</v>
      </c>
      <c r="AB30313">
        <v>0</v>
      </c>
      <c r="AC30313">
        <v>0</v>
      </c>
      <c r="AD30313">
        <v>0</v>
      </c>
    </row>
    <row r="30314" spans="1:30" hidden="1" x14ac:dyDescent="0.3">
      <c r="A30314" t="s">
        <v>87501</v>
      </c>
      <c r="B30314" t="s">
        <v>87505</v>
      </c>
      <c r="C30314" t="s">
        <v>32</v>
      </c>
      <c r="E30314" t="s">
        <v>8058</v>
      </c>
      <c r="F30314">
        <v>100000</v>
      </c>
      <c r="G30314" t="s">
        <v>87501</v>
      </c>
      <c r="H30314" t="s">
        <v>87503</v>
      </c>
      <c r="I30314" t="s">
        <v>87504</v>
      </c>
      <c r="J30314" t="s">
        <v>87326</v>
      </c>
      <c r="K30314" t="s">
        <v>37</v>
      </c>
      <c r="L30314" t="s">
        <v>53</v>
      </c>
      <c r="M30314" t="s">
        <v>150</v>
      </c>
      <c r="N30314" t="s">
        <v>151</v>
      </c>
      <c r="O30314" t="s">
        <v>2057</v>
      </c>
      <c r="P30314" s="1">
        <v>39448</v>
      </c>
      <c r="Q30314" t="s">
        <v>53</v>
      </c>
      <c r="R30314" t="s">
        <v>56</v>
      </c>
      <c r="S30314" t="s">
        <v>41</v>
      </c>
      <c r="T30314" t="s">
        <v>87326</v>
      </c>
      <c r="U30314" t="s">
        <v>87326</v>
      </c>
      <c r="V30314">
        <v>0</v>
      </c>
      <c r="W30314">
        <v>0</v>
      </c>
      <c r="X30314">
        <v>0</v>
      </c>
      <c r="Y30314">
        <v>0</v>
      </c>
      <c r="Z30314">
        <v>1</v>
      </c>
      <c r="AA30314">
        <v>0</v>
      </c>
      <c r="AB30314">
        <v>0</v>
      </c>
      <c r="AC30314">
        <v>0</v>
      </c>
      <c r="AD30314">
        <v>0</v>
      </c>
    </row>
    <row r="30315" spans="1:30" hidden="1" x14ac:dyDescent="0.3">
      <c r="A30315" t="s">
        <v>87506</v>
      </c>
      <c r="B30315" t="s">
        <v>87507</v>
      </c>
      <c r="C30315" t="s">
        <v>32</v>
      </c>
      <c r="E30315" s="1">
        <v>41883</v>
      </c>
      <c r="F30315">
        <v>1795900</v>
      </c>
      <c r="G30315" t="s">
        <v>87506</v>
      </c>
      <c r="H30315" t="s">
        <v>87508</v>
      </c>
      <c r="I30315" t="s">
        <v>87509</v>
      </c>
      <c r="J30315" t="s">
        <v>87326</v>
      </c>
      <c r="K30315" t="s">
        <v>168</v>
      </c>
      <c r="L30315" t="s">
        <v>53</v>
      </c>
      <c r="M30315" t="s">
        <v>54</v>
      </c>
      <c r="N30315" t="s">
        <v>939</v>
      </c>
      <c r="O30315" t="s">
        <v>939</v>
      </c>
      <c r="P30315" s="1">
        <v>36161</v>
      </c>
      <c r="Q30315" t="s">
        <v>53</v>
      </c>
      <c r="R30315" t="s">
        <v>56</v>
      </c>
      <c r="S30315" t="s">
        <v>41</v>
      </c>
      <c r="T30315" t="s">
        <v>87326</v>
      </c>
      <c r="U30315" t="s">
        <v>87326</v>
      </c>
      <c r="V30315">
        <v>0</v>
      </c>
      <c r="W30315">
        <v>0</v>
      </c>
      <c r="X30315">
        <v>0</v>
      </c>
      <c r="Y30315">
        <v>0</v>
      </c>
      <c r="Z30315">
        <v>1</v>
      </c>
      <c r="AA30315">
        <v>0</v>
      </c>
      <c r="AB30315">
        <v>0</v>
      </c>
      <c r="AC30315">
        <v>0</v>
      </c>
      <c r="AD30315">
        <v>0</v>
      </c>
    </row>
    <row r="30316" spans="1:30" hidden="1" x14ac:dyDescent="0.3">
      <c r="A30316" t="s">
        <v>87506</v>
      </c>
      <c r="B30316" t="s">
        <v>87510</v>
      </c>
      <c r="C30316" t="s">
        <v>32</v>
      </c>
      <c r="E30316" t="s">
        <v>9509</v>
      </c>
      <c r="F30316">
        <v>3300000</v>
      </c>
      <c r="G30316" t="s">
        <v>87506</v>
      </c>
      <c r="H30316" t="s">
        <v>87508</v>
      </c>
      <c r="I30316" t="s">
        <v>87509</v>
      </c>
      <c r="J30316" t="s">
        <v>87326</v>
      </c>
      <c r="K30316" t="s">
        <v>168</v>
      </c>
      <c r="L30316" t="s">
        <v>53</v>
      </c>
      <c r="M30316" t="s">
        <v>54</v>
      </c>
      <c r="N30316" t="s">
        <v>939</v>
      </c>
      <c r="O30316" t="s">
        <v>939</v>
      </c>
      <c r="P30316" s="1">
        <v>36161</v>
      </c>
      <c r="Q30316" t="s">
        <v>53</v>
      </c>
      <c r="R30316" t="s">
        <v>56</v>
      </c>
      <c r="S30316" t="s">
        <v>41</v>
      </c>
      <c r="T30316" t="s">
        <v>87326</v>
      </c>
      <c r="U30316" t="s">
        <v>87326</v>
      </c>
      <c r="V30316">
        <v>0</v>
      </c>
      <c r="W30316">
        <v>0</v>
      </c>
      <c r="X30316">
        <v>0</v>
      </c>
      <c r="Y30316">
        <v>0</v>
      </c>
      <c r="Z30316">
        <v>1</v>
      </c>
      <c r="AA30316">
        <v>0</v>
      </c>
      <c r="AB30316">
        <v>0</v>
      </c>
      <c r="AC30316">
        <v>0</v>
      </c>
      <c r="AD30316">
        <v>0</v>
      </c>
    </row>
    <row r="30317" spans="1:30" hidden="1" x14ac:dyDescent="0.3">
      <c r="A30317" t="s">
        <v>87506</v>
      </c>
      <c r="B30317" t="s">
        <v>87511</v>
      </c>
      <c r="C30317" t="s">
        <v>32</v>
      </c>
      <c r="E30317" t="s">
        <v>957</v>
      </c>
      <c r="F30317">
        <v>650000</v>
      </c>
      <c r="G30317" t="s">
        <v>87506</v>
      </c>
      <c r="H30317" t="s">
        <v>87508</v>
      </c>
      <c r="I30317" t="s">
        <v>87509</v>
      </c>
      <c r="J30317" t="s">
        <v>87326</v>
      </c>
      <c r="K30317" t="s">
        <v>168</v>
      </c>
      <c r="L30317" t="s">
        <v>53</v>
      </c>
      <c r="M30317" t="s">
        <v>54</v>
      </c>
      <c r="N30317" t="s">
        <v>939</v>
      </c>
      <c r="O30317" t="s">
        <v>939</v>
      </c>
      <c r="P30317" s="1">
        <v>36161</v>
      </c>
      <c r="Q30317" t="s">
        <v>53</v>
      </c>
      <c r="R30317" t="s">
        <v>56</v>
      </c>
      <c r="S30317" t="s">
        <v>41</v>
      </c>
      <c r="T30317" t="s">
        <v>87326</v>
      </c>
      <c r="U30317" t="s">
        <v>87326</v>
      </c>
      <c r="V30317">
        <v>0</v>
      </c>
      <c r="W30317">
        <v>0</v>
      </c>
      <c r="X30317">
        <v>0</v>
      </c>
      <c r="Y30317">
        <v>0</v>
      </c>
      <c r="Z30317">
        <v>1</v>
      </c>
      <c r="AA30317">
        <v>0</v>
      </c>
      <c r="AB30317">
        <v>0</v>
      </c>
      <c r="AC30317">
        <v>0</v>
      </c>
      <c r="AD30317">
        <v>0</v>
      </c>
    </row>
    <row r="30318" spans="1:30" hidden="1" x14ac:dyDescent="0.3">
      <c r="A30318" t="s">
        <v>87506</v>
      </c>
      <c r="B30318" t="s">
        <v>87512</v>
      </c>
      <c r="C30318" t="s">
        <v>32</v>
      </c>
      <c r="E30318" s="1">
        <v>41588</v>
      </c>
      <c r="F30318">
        <v>2037834</v>
      </c>
      <c r="G30318" t="s">
        <v>87506</v>
      </c>
      <c r="H30318" t="s">
        <v>87508</v>
      </c>
      <c r="I30318" t="s">
        <v>87509</v>
      </c>
      <c r="J30318" t="s">
        <v>87326</v>
      </c>
      <c r="K30318" t="s">
        <v>168</v>
      </c>
      <c r="L30318" t="s">
        <v>53</v>
      </c>
      <c r="M30318" t="s">
        <v>54</v>
      </c>
      <c r="N30318" t="s">
        <v>939</v>
      </c>
      <c r="O30318" t="s">
        <v>939</v>
      </c>
      <c r="P30318" s="1">
        <v>36161</v>
      </c>
      <c r="Q30318" t="s">
        <v>53</v>
      </c>
      <c r="R30318" t="s">
        <v>56</v>
      </c>
      <c r="S30318" t="s">
        <v>41</v>
      </c>
      <c r="T30318" t="s">
        <v>87326</v>
      </c>
      <c r="U30318" t="s">
        <v>87326</v>
      </c>
      <c r="V30318">
        <v>0</v>
      </c>
      <c r="W30318">
        <v>0</v>
      </c>
      <c r="X30318">
        <v>0</v>
      </c>
      <c r="Y30318">
        <v>0</v>
      </c>
      <c r="Z30318">
        <v>1</v>
      </c>
      <c r="AA30318">
        <v>0</v>
      </c>
      <c r="AB30318">
        <v>0</v>
      </c>
      <c r="AC30318">
        <v>0</v>
      </c>
      <c r="AD30318">
        <v>0</v>
      </c>
    </row>
    <row r="30319" spans="1:30" hidden="1" x14ac:dyDescent="0.3">
      <c r="A30319" t="s">
        <v>87513</v>
      </c>
      <c r="B30319" t="s">
        <v>87514</v>
      </c>
      <c r="C30319" t="s">
        <v>32</v>
      </c>
      <c r="E30319" t="s">
        <v>3149</v>
      </c>
      <c r="F30319">
        <v>2000000</v>
      </c>
      <c r="G30319" t="s">
        <v>87513</v>
      </c>
      <c r="H30319" t="s">
        <v>87515</v>
      </c>
      <c r="I30319" t="s">
        <v>87516</v>
      </c>
      <c r="J30319" t="s">
        <v>87326</v>
      </c>
      <c r="K30319" t="s">
        <v>37</v>
      </c>
      <c r="L30319" t="s">
        <v>53</v>
      </c>
      <c r="M30319" t="s">
        <v>209</v>
      </c>
      <c r="N30319" t="s">
        <v>801</v>
      </c>
      <c r="O30319" t="s">
        <v>801</v>
      </c>
      <c r="P30319" s="1">
        <v>36892</v>
      </c>
      <c r="Q30319" t="s">
        <v>53</v>
      </c>
      <c r="R30319" t="s">
        <v>56</v>
      </c>
      <c r="S30319" t="s">
        <v>41</v>
      </c>
      <c r="T30319" t="s">
        <v>87326</v>
      </c>
      <c r="U30319" t="s">
        <v>87326</v>
      </c>
      <c r="V30319">
        <v>0</v>
      </c>
      <c r="W30319">
        <v>0</v>
      </c>
      <c r="X30319">
        <v>0</v>
      </c>
      <c r="Y30319">
        <v>0</v>
      </c>
      <c r="Z30319">
        <v>1</v>
      </c>
      <c r="AA30319">
        <v>0</v>
      </c>
      <c r="AB30319">
        <v>0</v>
      </c>
      <c r="AC30319">
        <v>0</v>
      </c>
      <c r="AD30319">
        <v>0</v>
      </c>
    </row>
    <row r="30320" spans="1:30" hidden="1" x14ac:dyDescent="0.3">
      <c r="A30320" t="s">
        <v>87513</v>
      </c>
      <c r="B30320" t="s">
        <v>87517</v>
      </c>
      <c r="C30320" t="s">
        <v>32</v>
      </c>
      <c r="D30320" t="s">
        <v>322</v>
      </c>
      <c r="E30320" t="s">
        <v>913</v>
      </c>
      <c r="F30320">
        <v>11000000</v>
      </c>
      <c r="G30320" t="s">
        <v>87513</v>
      </c>
      <c r="H30320" t="s">
        <v>87515</v>
      </c>
      <c r="I30320" t="s">
        <v>87516</v>
      </c>
      <c r="J30320" t="s">
        <v>87326</v>
      </c>
      <c r="K30320" t="s">
        <v>37</v>
      </c>
      <c r="L30320" t="s">
        <v>53</v>
      </c>
      <c r="M30320" t="s">
        <v>209</v>
      </c>
      <c r="N30320" t="s">
        <v>801</v>
      </c>
      <c r="O30320" t="s">
        <v>801</v>
      </c>
      <c r="P30320" s="1">
        <v>36892</v>
      </c>
      <c r="Q30320" t="s">
        <v>53</v>
      </c>
      <c r="R30320" t="s">
        <v>56</v>
      </c>
      <c r="S30320" t="s">
        <v>41</v>
      </c>
      <c r="T30320" t="s">
        <v>87326</v>
      </c>
      <c r="U30320" t="s">
        <v>87326</v>
      </c>
      <c r="V30320">
        <v>0</v>
      </c>
      <c r="W30320">
        <v>0</v>
      </c>
      <c r="X30320">
        <v>0</v>
      </c>
      <c r="Y30320">
        <v>0</v>
      </c>
      <c r="Z30320">
        <v>1</v>
      </c>
      <c r="AA30320">
        <v>0</v>
      </c>
      <c r="AB30320">
        <v>0</v>
      </c>
      <c r="AC30320">
        <v>0</v>
      </c>
      <c r="AD30320">
        <v>0</v>
      </c>
    </row>
    <row r="30321" spans="1:30" hidden="1" x14ac:dyDescent="0.3">
      <c r="A30321" t="s">
        <v>87513</v>
      </c>
      <c r="B30321" t="s">
        <v>87518</v>
      </c>
      <c r="C30321" t="s">
        <v>32</v>
      </c>
      <c r="D30321" t="s">
        <v>139</v>
      </c>
      <c r="E30321" s="1">
        <v>41883</v>
      </c>
      <c r="F30321">
        <v>3077288</v>
      </c>
      <c r="G30321" t="s">
        <v>87513</v>
      </c>
      <c r="H30321" t="s">
        <v>87515</v>
      </c>
      <c r="I30321" t="s">
        <v>87516</v>
      </c>
      <c r="J30321" t="s">
        <v>87326</v>
      </c>
      <c r="K30321" t="s">
        <v>37</v>
      </c>
      <c r="L30321" t="s">
        <v>53</v>
      </c>
      <c r="M30321" t="s">
        <v>209</v>
      </c>
      <c r="N30321" t="s">
        <v>801</v>
      </c>
      <c r="O30321" t="s">
        <v>801</v>
      </c>
      <c r="P30321" s="1">
        <v>36892</v>
      </c>
      <c r="Q30321" t="s">
        <v>53</v>
      </c>
      <c r="R30321" t="s">
        <v>56</v>
      </c>
      <c r="S30321" t="s">
        <v>41</v>
      </c>
      <c r="T30321" t="s">
        <v>87326</v>
      </c>
      <c r="U30321" t="s">
        <v>87326</v>
      </c>
      <c r="V30321">
        <v>0</v>
      </c>
      <c r="W30321">
        <v>0</v>
      </c>
      <c r="X30321">
        <v>0</v>
      </c>
      <c r="Y30321">
        <v>0</v>
      </c>
      <c r="Z30321">
        <v>1</v>
      </c>
      <c r="AA30321">
        <v>0</v>
      </c>
      <c r="AB30321">
        <v>0</v>
      </c>
      <c r="AC30321">
        <v>0</v>
      </c>
      <c r="AD30321">
        <v>0</v>
      </c>
    </row>
    <row r="30322" spans="1:30" hidden="1" x14ac:dyDescent="0.3">
      <c r="A30322" t="s">
        <v>87513</v>
      </c>
      <c r="B30322" t="s">
        <v>87519</v>
      </c>
      <c r="C30322" t="s">
        <v>32</v>
      </c>
      <c r="E30322" t="s">
        <v>9803</v>
      </c>
      <c r="F30322">
        <v>1736390</v>
      </c>
      <c r="G30322" t="s">
        <v>87513</v>
      </c>
      <c r="H30322" t="s">
        <v>87515</v>
      </c>
      <c r="I30322" t="s">
        <v>87516</v>
      </c>
      <c r="J30322" t="s">
        <v>87326</v>
      </c>
      <c r="K30322" t="s">
        <v>37</v>
      </c>
      <c r="L30322" t="s">
        <v>53</v>
      </c>
      <c r="M30322" t="s">
        <v>209</v>
      </c>
      <c r="N30322" t="s">
        <v>801</v>
      </c>
      <c r="O30322" t="s">
        <v>801</v>
      </c>
      <c r="P30322" s="1">
        <v>36892</v>
      </c>
      <c r="Q30322" t="s">
        <v>53</v>
      </c>
      <c r="R30322" t="s">
        <v>56</v>
      </c>
      <c r="S30322" t="s">
        <v>41</v>
      </c>
      <c r="T30322" t="s">
        <v>87326</v>
      </c>
      <c r="U30322" t="s">
        <v>87326</v>
      </c>
      <c r="V30322">
        <v>0</v>
      </c>
      <c r="W30322">
        <v>0</v>
      </c>
      <c r="X30322">
        <v>0</v>
      </c>
      <c r="Y30322">
        <v>0</v>
      </c>
      <c r="Z30322">
        <v>1</v>
      </c>
      <c r="AA30322">
        <v>0</v>
      </c>
      <c r="AB30322">
        <v>0</v>
      </c>
      <c r="AC30322">
        <v>0</v>
      </c>
      <c r="AD30322">
        <v>0</v>
      </c>
    </row>
    <row r="30323" spans="1:30" hidden="1" x14ac:dyDescent="0.3">
      <c r="A30323" t="s">
        <v>87513</v>
      </c>
      <c r="B30323" t="s">
        <v>87520</v>
      </c>
      <c r="C30323" t="s">
        <v>32</v>
      </c>
      <c r="D30323" t="s">
        <v>33</v>
      </c>
      <c r="E30323" s="1">
        <v>41247</v>
      </c>
      <c r="F30323">
        <v>6981137</v>
      </c>
      <c r="G30323" t="s">
        <v>87513</v>
      </c>
      <c r="H30323" t="s">
        <v>87515</v>
      </c>
      <c r="I30323" t="s">
        <v>87516</v>
      </c>
      <c r="J30323" t="s">
        <v>87326</v>
      </c>
      <c r="K30323" t="s">
        <v>37</v>
      </c>
      <c r="L30323" t="s">
        <v>53</v>
      </c>
      <c r="M30323" t="s">
        <v>209</v>
      </c>
      <c r="N30323" t="s">
        <v>801</v>
      </c>
      <c r="O30323" t="s">
        <v>801</v>
      </c>
      <c r="P30323" s="1">
        <v>36892</v>
      </c>
      <c r="Q30323" t="s">
        <v>53</v>
      </c>
      <c r="R30323" t="s">
        <v>56</v>
      </c>
      <c r="S30323" t="s">
        <v>41</v>
      </c>
      <c r="T30323" t="s">
        <v>87326</v>
      </c>
      <c r="U30323" t="s">
        <v>87326</v>
      </c>
      <c r="V30323">
        <v>0</v>
      </c>
      <c r="W30323">
        <v>0</v>
      </c>
      <c r="X30323">
        <v>0</v>
      </c>
      <c r="Y30323">
        <v>0</v>
      </c>
      <c r="Z30323">
        <v>1</v>
      </c>
      <c r="AA30323">
        <v>0</v>
      </c>
      <c r="AB30323">
        <v>0</v>
      </c>
      <c r="AC30323">
        <v>0</v>
      </c>
      <c r="AD30323">
        <v>0</v>
      </c>
    </row>
    <row r="30324" spans="1:30" hidden="1" x14ac:dyDescent="0.3">
      <c r="A30324" t="s">
        <v>87513</v>
      </c>
      <c r="B30324" t="s">
        <v>87521</v>
      </c>
      <c r="C30324" t="s">
        <v>32</v>
      </c>
      <c r="D30324" t="s">
        <v>50</v>
      </c>
      <c r="E30324" s="1">
        <v>40333</v>
      </c>
      <c r="F30324">
        <v>6625977</v>
      </c>
      <c r="G30324" t="s">
        <v>87513</v>
      </c>
      <c r="H30324" t="s">
        <v>87515</v>
      </c>
      <c r="I30324" t="s">
        <v>87516</v>
      </c>
      <c r="J30324" t="s">
        <v>87326</v>
      </c>
      <c r="K30324" t="s">
        <v>37</v>
      </c>
      <c r="L30324" t="s">
        <v>53</v>
      </c>
      <c r="M30324" t="s">
        <v>209</v>
      </c>
      <c r="N30324" t="s">
        <v>801</v>
      </c>
      <c r="O30324" t="s">
        <v>801</v>
      </c>
      <c r="P30324" s="1">
        <v>36892</v>
      </c>
      <c r="Q30324" t="s">
        <v>53</v>
      </c>
      <c r="R30324" t="s">
        <v>56</v>
      </c>
      <c r="S30324" t="s">
        <v>41</v>
      </c>
      <c r="T30324" t="s">
        <v>87326</v>
      </c>
      <c r="U30324" t="s">
        <v>87326</v>
      </c>
      <c r="V30324">
        <v>0</v>
      </c>
      <c r="W30324">
        <v>0</v>
      </c>
      <c r="X30324">
        <v>0</v>
      </c>
      <c r="Y30324">
        <v>0</v>
      </c>
      <c r="Z30324">
        <v>1</v>
      </c>
      <c r="AA30324">
        <v>0</v>
      </c>
      <c r="AB30324">
        <v>0</v>
      </c>
      <c r="AC30324">
        <v>0</v>
      </c>
      <c r="AD30324">
        <v>0</v>
      </c>
    </row>
    <row r="30325" spans="1:30" hidden="1" x14ac:dyDescent="0.3">
      <c r="A30325" t="s">
        <v>87522</v>
      </c>
      <c r="B30325" t="s">
        <v>87523</v>
      </c>
      <c r="C30325" t="s">
        <v>32</v>
      </c>
      <c r="E30325" t="s">
        <v>87524</v>
      </c>
      <c r="F30325">
        <v>600000</v>
      </c>
      <c r="G30325" t="s">
        <v>87522</v>
      </c>
      <c r="H30325" t="s">
        <v>87525</v>
      </c>
      <c r="I30325" t="s">
        <v>87526</v>
      </c>
      <c r="J30325" t="s">
        <v>87527</v>
      </c>
      <c r="K30325" t="s">
        <v>37</v>
      </c>
      <c r="L30325" t="s">
        <v>53</v>
      </c>
      <c r="M30325" t="s">
        <v>73</v>
      </c>
      <c r="N30325" t="s">
        <v>74</v>
      </c>
      <c r="O30325" t="s">
        <v>75</v>
      </c>
      <c r="Q30325" t="s">
        <v>53</v>
      </c>
      <c r="R30325" t="s">
        <v>56</v>
      </c>
      <c r="S30325" t="s">
        <v>41</v>
      </c>
      <c r="T30325" t="s">
        <v>87326</v>
      </c>
      <c r="U30325" t="s">
        <v>87326</v>
      </c>
      <c r="V30325">
        <v>0</v>
      </c>
      <c r="W30325">
        <v>0</v>
      </c>
      <c r="X30325">
        <v>0</v>
      </c>
      <c r="Y30325">
        <v>0</v>
      </c>
      <c r="Z30325">
        <v>1</v>
      </c>
      <c r="AA30325">
        <v>0</v>
      </c>
      <c r="AB30325">
        <v>0</v>
      </c>
      <c r="AC30325">
        <v>0</v>
      </c>
      <c r="AD30325">
        <v>0</v>
      </c>
    </row>
    <row r="30326" spans="1:30" hidden="1" x14ac:dyDescent="0.3">
      <c r="A30326" t="s">
        <v>87528</v>
      </c>
      <c r="B30326" t="s">
        <v>87529</v>
      </c>
      <c r="C30326" t="s">
        <v>32</v>
      </c>
      <c r="E30326" t="s">
        <v>16357</v>
      </c>
      <c r="F30326">
        <v>250000</v>
      </c>
      <c r="G30326" t="s">
        <v>87528</v>
      </c>
      <c r="H30326" t="s">
        <v>87530</v>
      </c>
      <c r="I30326" t="s">
        <v>87531</v>
      </c>
      <c r="J30326" t="s">
        <v>87361</v>
      </c>
      <c r="K30326" t="s">
        <v>37</v>
      </c>
      <c r="L30326" t="s">
        <v>53</v>
      </c>
      <c r="M30326" t="s">
        <v>3704</v>
      </c>
      <c r="N30326" t="s">
        <v>3705</v>
      </c>
      <c r="O30326" t="s">
        <v>87532</v>
      </c>
      <c r="P30326" s="1">
        <v>38353</v>
      </c>
      <c r="Q30326" t="s">
        <v>53</v>
      </c>
      <c r="R30326" t="s">
        <v>56</v>
      </c>
      <c r="S30326" t="s">
        <v>41</v>
      </c>
      <c r="T30326" t="s">
        <v>87326</v>
      </c>
      <c r="U30326" t="s">
        <v>87326</v>
      </c>
      <c r="V30326">
        <v>0</v>
      </c>
      <c r="W30326">
        <v>0</v>
      </c>
      <c r="X30326">
        <v>0</v>
      </c>
      <c r="Y30326">
        <v>0</v>
      </c>
      <c r="Z30326">
        <v>1</v>
      </c>
      <c r="AA30326">
        <v>0</v>
      </c>
      <c r="AB30326">
        <v>0</v>
      </c>
      <c r="AC30326">
        <v>0</v>
      </c>
      <c r="AD30326">
        <v>0</v>
      </c>
    </row>
    <row r="30327" spans="1:30" hidden="1" x14ac:dyDescent="0.3">
      <c r="A30327" t="s">
        <v>87533</v>
      </c>
      <c r="B30327" t="s">
        <v>87534</v>
      </c>
      <c r="C30327" t="s">
        <v>32</v>
      </c>
      <c r="E30327" t="s">
        <v>1322</v>
      </c>
      <c r="F30327">
        <v>25000000</v>
      </c>
      <c r="G30327" t="s">
        <v>87533</v>
      </c>
      <c r="H30327" t="s">
        <v>87535</v>
      </c>
      <c r="I30327" t="s">
        <v>87536</v>
      </c>
      <c r="J30327" t="s">
        <v>87326</v>
      </c>
      <c r="K30327" t="s">
        <v>37</v>
      </c>
      <c r="L30327" t="s">
        <v>53</v>
      </c>
      <c r="M30327" t="s">
        <v>123</v>
      </c>
      <c r="N30327" t="s">
        <v>9162</v>
      </c>
      <c r="O30327" t="s">
        <v>9162</v>
      </c>
      <c r="P30327" s="1">
        <v>37987</v>
      </c>
      <c r="Q30327" t="s">
        <v>53</v>
      </c>
      <c r="R30327" t="s">
        <v>56</v>
      </c>
      <c r="S30327" t="s">
        <v>41</v>
      </c>
      <c r="T30327" t="s">
        <v>87326</v>
      </c>
      <c r="U30327" t="s">
        <v>87326</v>
      </c>
      <c r="V30327">
        <v>0</v>
      </c>
      <c r="W30327">
        <v>0</v>
      </c>
      <c r="X30327">
        <v>0</v>
      </c>
      <c r="Y30327">
        <v>0</v>
      </c>
      <c r="Z30327">
        <v>1</v>
      </c>
      <c r="AA30327">
        <v>0</v>
      </c>
      <c r="AB30327">
        <v>0</v>
      </c>
      <c r="AC30327">
        <v>0</v>
      </c>
      <c r="AD30327">
        <v>0</v>
      </c>
    </row>
    <row r="30328" spans="1:30" hidden="1" x14ac:dyDescent="0.3">
      <c r="A30328" t="s">
        <v>87533</v>
      </c>
      <c r="B30328" t="s">
        <v>87537</v>
      </c>
      <c r="C30328" t="s">
        <v>32</v>
      </c>
      <c r="E30328" t="s">
        <v>676</v>
      </c>
      <c r="F30328">
        <v>10000000</v>
      </c>
      <c r="G30328" t="s">
        <v>87533</v>
      </c>
      <c r="H30328" t="s">
        <v>87535</v>
      </c>
      <c r="I30328" t="s">
        <v>87536</v>
      </c>
      <c r="J30328" t="s">
        <v>87326</v>
      </c>
      <c r="K30328" t="s">
        <v>37</v>
      </c>
      <c r="L30328" t="s">
        <v>53</v>
      </c>
      <c r="M30328" t="s">
        <v>123</v>
      </c>
      <c r="N30328" t="s">
        <v>9162</v>
      </c>
      <c r="O30328" t="s">
        <v>9162</v>
      </c>
      <c r="P30328" s="1">
        <v>37987</v>
      </c>
      <c r="Q30328" t="s">
        <v>53</v>
      </c>
      <c r="R30328" t="s">
        <v>56</v>
      </c>
      <c r="S30328" t="s">
        <v>41</v>
      </c>
      <c r="T30328" t="s">
        <v>87326</v>
      </c>
      <c r="U30328" t="s">
        <v>87326</v>
      </c>
      <c r="V30328">
        <v>0</v>
      </c>
      <c r="W30328">
        <v>0</v>
      </c>
      <c r="X30328">
        <v>0</v>
      </c>
      <c r="Y30328">
        <v>0</v>
      </c>
      <c r="Z30328">
        <v>1</v>
      </c>
      <c r="AA30328">
        <v>0</v>
      </c>
      <c r="AB30328">
        <v>0</v>
      </c>
      <c r="AC30328">
        <v>0</v>
      </c>
      <c r="AD30328">
        <v>0</v>
      </c>
    </row>
    <row r="30329" spans="1:30" hidden="1" x14ac:dyDescent="0.3">
      <c r="A30329" t="s">
        <v>87533</v>
      </c>
      <c r="B30329" t="s">
        <v>87538</v>
      </c>
      <c r="C30329" t="s">
        <v>32</v>
      </c>
      <c r="E30329" t="s">
        <v>12921</v>
      </c>
      <c r="F30329">
        <v>30000000</v>
      </c>
      <c r="G30329" t="s">
        <v>87533</v>
      </c>
      <c r="H30329" t="s">
        <v>87535</v>
      </c>
      <c r="I30329" t="s">
        <v>87536</v>
      </c>
      <c r="J30329" t="s">
        <v>87326</v>
      </c>
      <c r="K30329" t="s">
        <v>37</v>
      </c>
      <c r="L30329" t="s">
        <v>53</v>
      </c>
      <c r="M30329" t="s">
        <v>123</v>
      </c>
      <c r="N30329" t="s">
        <v>9162</v>
      </c>
      <c r="O30329" t="s">
        <v>9162</v>
      </c>
      <c r="P30329" s="1">
        <v>37987</v>
      </c>
      <c r="Q30329" t="s">
        <v>53</v>
      </c>
      <c r="R30329" t="s">
        <v>56</v>
      </c>
      <c r="S30329" t="s">
        <v>41</v>
      </c>
      <c r="T30329" t="s">
        <v>87326</v>
      </c>
      <c r="U30329" t="s">
        <v>87326</v>
      </c>
      <c r="V30329">
        <v>0</v>
      </c>
      <c r="W30329">
        <v>0</v>
      </c>
      <c r="X30329">
        <v>0</v>
      </c>
      <c r="Y30329">
        <v>0</v>
      </c>
      <c r="Z30329">
        <v>1</v>
      </c>
      <c r="AA30329">
        <v>0</v>
      </c>
      <c r="AB30329">
        <v>0</v>
      </c>
      <c r="AC30329">
        <v>0</v>
      </c>
      <c r="AD30329">
        <v>0</v>
      </c>
    </row>
    <row r="30330" spans="1:30" hidden="1" x14ac:dyDescent="0.3">
      <c r="A30330" t="s">
        <v>87539</v>
      </c>
      <c r="B30330" t="s">
        <v>87540</v>
      </c>
      <c r="C30330" t="s">
        <v>32</v>
      </c>
      <c r="D30330" t="s">
        <v>33</v>
      </c>
      <c r="E30330" t="s">
        <v>1834</v>
      </c>
      <c r="F30330">
        <v>30000000</v>
      </c>
      <c r="G30330" t="s">
        <v>87539</v>
      </c>
      <c r="H30330" t="s">
        <v>87541</v>
      </c>
      <c r="I30330" t="s">
        <v>87542</v>
      </c>
      <c r="J30330" t="s">
        <v>87543</v>
      </c>
      <c r="K30330" t="s">
        <v>37</v>
      </c>
      <c r="L30330" t="s">
        <v>53</v>
      </c>
      <c r="M30330" t="s">
        <v>637</v>
      </c>
      <c r="N30330" t="s">
        <v>102</v>
      </c>
      <c r="O30330" t="s">
        <v>2407</v>
      </c>
      <c r="P30330" s="1">
        <v>41640</v>
      </c>
      <c r="Q30330" t="s">
        <v>53</v>
      </c>
      <c r="R30330" t="s">
        <v>56</v>
      </c>
      <c r="S30330" t="s">
        <v>41</v>
      </c>
      <c r="T30330" t="s">
        <v>87326</v>
      </c>
      <c r="U30330" t="s">
        <v>87326</v>
      </c>
      <c r="V30330">
        <v>0</v>
      </c>
      <c r="W30330">
        <v>0</v>
      </c>
      <c r="X30330">
        <v>0</v>
      </c>
      <c r="Y30330">
        <v>0</v>
      </c>
      <c r="Z30330">
        <v>1</v>
      </c>
      <c r="AA30330">
        <v>0</v>
      </c>
      <c r="AB30330">
        <v>0</v>
      </c>
      <c r="AC30330">
        <v>0</v>
      </c>
      <c r="AD30330">
        <v>0</v>
      </c>
    </row>
    <row r="30331" spans="1:30" hidden="1" x14ac:dyDescent="0.3">
      <c r="A30331" t="s">
        <v>87539</v>
      </c>
      <c r="B30331" t="s">
        <v>87544</v>
      </c>
      <c r="C30331" t="s">
        <v>32</v>
      </c>
      <c r="D30331" t="s">
        <v>50</v>
      </c>
      <c r="E30331" t="s">
        <v>4068</v>
      </c>
      <c r="F30331">
        <v>4500000</v>
      </c>
      <c r="G30331" t="s">
        <v>87539</v>
      </c>
      <c r="H30331" t="s">
        <v>87541</v>
      </c>
      <c r="I30331" t="s">
        <v>87542</v>
      </c>
      <c r="J30331" t="s">
        <v>87543</v>
      </c>
      <c r="K30331" t="s">
        <v>37</v>
      </c>
      <c r="L30331" t="s">
        <v>53</v>
      </c>
      <c r="M30331" t="s">
        <v>637</v>
      </c>
      <c r="N30331" t="s">
        <v>102</v>
      </c>
      <c r="O30331" t="s">
        <v>2407</v>
      </c>
      <c r="P30331" s="1">
        <v>41640</v>
      </c>
      <c r="Q30331" t="s">
        <v>53</v>
      </c>
      <c r="R30331" t="s">
        <v>56</v>
      </c>
      <c r="S30331" t="s">
        <v>41</v>
      </c>
      <c r="T30331" t="s">
        <v>87326</v>
      </c>
      <c r="U30331" t="s">
        <v>87326</v>
      </c>
      <c r="V30331">
        <v>0</v>
      </c>
      <c r="W30331">
        <v>0</v>
      </c>
      <c r="X30331">
        <v>0</v>
      </c>
      <c r="Y30331">
        <v>0</v>
      </c>
      <c r="Z30331">
        <v>1</v>
      </c>
      <c r="AA30331">
        <v>0</v>
      </c>
      <c r="AB30331">
        <v>0</v>
      </c>
      <c r="AC30331">
        <v>0</v>
      </c>
      <c r="AD30331">
        <v>0</v>
      </c>
    </row>
    <row r="30332" spans="1:30" hidden="1" x14ac:dyDescent="0.3">
      <c r="A30332" t="s">
        <v>87545</v>
      </c>
      <c r="B30332" t="s">
        <v>87546</v>
      </c>
      <c r="C30332" t="s">
        <v>32</v>
      </c>
      <c r="D30332" t="s">
        <v>139</v>
      </c>
      <c r="E30332" t="s">
        <v>23863</v>
      </c>
      <c r="F30332">
        <v>3300000</v>
      </c>
      <c r="G30332" t="s">
        <v>87545</v>
      </c>
      <c r="H30332" t="s">
        <v>87547</v>
      </c>
      <c r="I30332" t="s">
        <v>87548</v>
      </c>
      <c r="J30332" t="s">
        <v>87326</v>
      </c>
      <c r="K30332" t="s">
        <v>37</v>
      </c>
      <c r="L30332" t="s">
        <v>53</v>
      </c>
      <c r="M30332" t="s">
        <v>129</v>
      </c>
      <c r="N30332" t="s">
        <v>130</v>
      </c>
      <c r="O30332" t="s">
        <v>27915</v>
      </c>
      <c r="P30332" s="1">
        <v>37257</v>
      </c>
      <c r="Q30332" t="s">
        <v>53</v>
      </c>
      <c r="R30332" t="s">
        <v>56</v>
      </c>
      <c r="S30332" t="s">
        <v>41</v>
      </c>
      <c r="T30332" t="s">
        <v>87326</v>
      </c>
      <c r="U30332" t="s">
        <v>87326</v>
      </c>
      <c r="V30332">
        <v>0</v>
      </c>
      <c r="W30332">
        <v>0</v>
      </c>
      <c r="X30332">
        <v>0</v>
      </c>
      <c r="Y30332">
        <v>0</v>
      </c>
      <c r="Z30332">
        <v>1</v>
      </c>
      <c r="AA30332">
        <v>0</v>
      </c>
      <c r="AB30332">
        <v>0</v>
      </c>
      <c r="AC30332">
        <v>0</v>
      </c>
      <c r="AD30332">
        <v>0</v>
      </c>
    </row>
    <row r="30333" spans="1:30" hidden="1" x14ac:dyDescent="0.3">
      <c r="A30333" t="s">
        <v>87545</v>
      </c>
      <c r="B30333" t="s">
        <v>87549</v>
      </c>
      <c r="C30333" t="s">
        <v>32</v>
      </c>
      <c r="E30333" s="1">
        <v>40549</v>
      </c>
      <c r="F30333">
        <v>11000000</v>
      </c>
      <c r="G30333" t="s">
        <v>87545</v>
      </c>
      <c r="H30333" t="s">
        <v>87547</v>
      </c>
      <c r="I30333" t="s">
        <v>87548</v>
      </c>
      <c r="J30333" t="s">
        <v>87326</v>
      </c>
      <c r="K30333" t="s">
        <v>37</v>
      </c>
      <c r="L30333" t="s">
        <v>53</v>
      </c>
      <c r="M30333" t="s">
        <v>129</v>
      </c>
      <c r="N30333" t="s">
        <v>130</v>
      </c>
      <c r="O30333" t="s">
        <v>27915</v>
      </c>
      <c r="P30333" s="1">
        <v>37257</v>
      </c>
      <c r="Q30333" t="s">
        <v>53</v>
      </c>
      <c r="R30333" t="s">
        <v>56</v>
      </c>
      <c r="S30333" t="s">
        <v>41</v>
      </c>
      <c r="T30333" t="s">
        <v>87326</v>
      </c>
      <c r="U30333" t="s">
        <v>87326</v>
      </c>
      <c r="V30333">
        <v>0</v>
      </c>
      <c r="W30333">
        <v>0</v>
      </c>
      <c r="X30333">
        <v>0</v>
      </c>
      <c r="Y30333">
        <v>0</v>
      </c>
      <c r="Z30333">
        <v>1</v>
      </c>
      <c r="AA30333">
        <v>0</v>
      </c>
      <c r="AB30333">
        <v>0</v>
      </c>
      <c r="AC30333">
        <v>0</v>
      </c>
      <c r="AD30333">
        <v>0</v>
      </c>
    </row>
    <row r="30334" spans="1:30" hidden="1" x14ac:dyDescent="0.3">
      <c r="A30334" t="s">
        <v>87550</v>
      </c>
      <c r="B30334" t="s">
        <v>87551</v>
      </c>
      <c r="C30334" t="s">
        <v>32</v>
      </c>
      <c r="E30334" t="s">
        <v>13352</v>
      </c>
      <c r="F30334">
        <v>1619247</v>
      </c>
      <c r="G30334" t="s">
        <v>87550</v>
      </c>
      <c r="H30334" t="s">
        <v>87552</v>
      </c>
      <c r="I30334" t="s">
        <v>87553</v>
      </c>
      <c r="J30334" t="s">
        <v>87326</v>
      </c>
      <c r="K30334" t="s">
        <v>37</v>
      </c>
      <c r="L30334" t="s">
        <v>53</v>
      </c>
      <c r="M30334" t="s">
        <v>150</v>
      </c>
      <c r="N30334" t="s">
        <v>151</v>
      </c>
      <c r="O30334" t="s">
        <v>3420</v>
      </c>
      <c r="P30334" s="1">
        <v>39814</v>
      </c>
      <c r="Q30334" t="s">
        <v>53</v>
      </c>
      <c r="R30334" t="s">
        <v>56</v>
      </c>
      <c r="S30334" t="s">
        <v>41</v>
      </c>
      <c r="T30334" t="s">
        <v>87326</v>
      </c>
      <c r="U30334" t="s">
        <v>87326</v>
      </c>
      <c r="V30334">
        <v>0</v>
      </c>
      <c r="W30334">
        <v>0</v>
      </c>
      <c r="X30334">
        <v>0</v>
      </c>
      <c r="Y30334">
        <v>0</v>
      </c>
      <c r="Z30334">
        <v>1</v>
      </c>
      <c r="AA30334">
        <v>0</v>
      </c>
      <c r="AB30334">
        <v>0</v>
      </c>
      <c r="AC30334">
        <v>0</v>
      </c>
      <c r="AD30334">
        <v>0</v>
      </c>
    </row>
    <row r="30335" spans="1:30" hidden="1" x14ac:dyDescent="0.3">
      <c r="A30335" t="s">
        <v>87550</v>
      </c>
      <c r="B30335" t="s">
        <v>87554</v>
      </c>
      <c r="C30335" t="s">
        <v>32</v>
      </c>
      <c r="E30335" t="s">
        <v>4993</v>
      </c>
      <c r="F30335">
        <v>1250547</v>
      </c>
      <c r="G30335" t="s">
        <v>87550</v>
      </c>
      <c r="H30335" t="s">
        <v>87552</v>
      </c>
      <c r="I30335" t="s">
        <v>87553</v>
      </c>
      <c r="J30335" t="s">
        <v>87326</v>
      </c>
      <c r="K30335" t="s">
        <v>37</v>
      </c>
      <c r="L30335" t="s">
        <v>53</v>
      </c>
      <c r="M30335" t="s">
        <v>150</v>
      </c>
      <c r="N30335" t="s">
        <v>151</v>
      </c>
      <c r="O30335" t="s">
        <v>3420</v>
      </c>
      <c r="P30335" s="1">
        <v>39814</v>
      </c>
      <c r="Q30335" t="s">
        <v>53</v>
      </c>
      <c r="R30335" t="s">
        <v>56</v>
      </c>
      <c r="S30335" t="s">
        <v>41</v>
      </c>
      <c r="T30335" t="s">
        <v>87326</v>
      </c>
      <c r="U30335" t="s">
        <v>87326</v>
      </c>
      <c r="V30335">
        <v>0</v>
      </c>
      <c r="W30335">
        <v>0</v>
      </c>
      <c r="X30335">
        <v>0</v>
      </c>
      <c r="Y30335">
        <v>0</v>
      </c>
      <c r="Z30335">
        <v>1</v>
      </c>
      <c r="AA30335">
        <v>0</v>
      </c>
      <c r="AB30335">
        <v>0</v>
      </c>
      <c r="AC30335">
        <v>0</v>
      </c>
      <c r="AD30335">
        <v>0</v>
      </c>
    </row>
    <row r="30336" spans="1:30" hidden="1" x14ac:dyDescent="0.3">
      <c r="A30336" t="s">
        <v>87550</v>
      </c>
      <c r="B30336" t="s">
        <v>87555</v>
      </c>
      <c r="C30336" t="s">
        <v>32</v>
      </c>
      <c r="E30336" t="s">
        <v>2077</v>
      </c>
      <c r="F30336">
        <v>1600000</v>
      </c>
      <c r="G30336" t="s">
        <v>87550</v>
      </c>
      <c r="H30336" t="s">
        <v>87552</v>
      </c>
      <c r="I30336" t="s">
        <v>87553</v>
      </c>
      <c r="J30336" t="s">
        <v>87326</v>
      </c>
      <c r="K30336" t="s">
        <v>37</v>
      </c>
      <c r="L30336" t="s">
        <v>53</v>
      </c>
      <c r="M30336" t="s">
        <v>150</v>
      </c>
      <c r="N30336" t="s">
        <v>151</v>
      </c>
      <c r="O30336" t="s">
        <v>3420</v>
      </c>
      <c r="P30336" s="1">
        <v>39814</v>
      </c>
      <c r="Q30336" t="s">
        <v>53</v>
      </c>
      <c r="R30336" t="s">
        <v>56</v>
      </c>
      <c r="S30336" t="s">
        <v>41</v>
      </c>
      <c r="T30336" t="s">
        <v>87326</v>
      </c>
      <c r="U30336" t="s">
        <v>87326</v>
      </c>
      <c r="V30336">
        <v>0</v>
      </c>
      <c r="W30336">
        <v>0</v>
      </c>
      <c r="X30336">
        <v>0</v>
      </c>
      <c r="Y30336">
        <v>0</v>
      </c>
      <c r="Z30336">
        <v>1</v>
      </c>
      <c r="AA30336">
        <v>0</v>
      </c>
      <c r="AB30336">
        <v>0</v>
      </c>
      <c r="AC30336">
        <v>0</v>
      </c>
      <c r="AD30336">
        <v>0</v>
      </c>
    </row>
    <row r="30337" spans="1:30" hidden="1" x14ac:dyDescent="0.3">
      <c r="A30337" t="s">
        <v>87556</v>
      </c>
      <c r="B30337" t="s">
        <v>87557</v>
      </c>
      <c r="C30337" t="s">
        <v>32</v>
      </c>
      <c r="E30337" t="s">
        <v>28000</v>
      </c>
      <c r="F30337">
        <v>6400000</v>
      </c>
      <c r="G30337" t="s">
        <v>87556</v>
      </c>
      <c r="H30337" t="s">
        <v>87558</v>
      </c>
      <c r="J30337" t="s">
        <v>87326</v>
      </c>
      <c r="K30337" t="s">
        <v>37</v>
      </c>
      <c r="L30337" t="s">
        <v>53</v>
      </c>
      <c r="M30337" t="s">
        <v>54</v>
      </c>
      <c r="N30337" t="s">
        <v>95</v>
      </c>
      <c r="O30337" t="s">
        <v>1313</v>
      </c>
      <c r="Q30337" t="s">
        <v>53</v>
      </c>
      <c r="R30337" t="s">
        <v>56</v>
      </c>
      <c r="S30337" t="s">
        <v>41</v>
      </c>
      <c r="T30337" t="s">
        <v>87326</v>
      </c>
      <c r="U30337" t="s">
        <v>87326</v>
      </c>
      <c r="V30337">
        <v>0</v>
      </c>
      <c r="W30337">
        <v>0</v>
      </c>
      <c r="X30337">
        <v>0</v>
      </c>
      <c r="Y30337">
        <v>0</v>
      </c>
      <c r="Z30337">
        <v>1</v>
      </c>
      <c r="AA30337">
        <v>0</v>
      </c>
      <c r="AB30337">
        <v>0</v>
      </c>
      <c r="AC30337">
        <v>0</v>
      </c>
      <c r="AD30337">
        <v>0</v>
      </c>
    </row>
    <row r="30338" spans="1:30" hidden="1" x14ac:dyDescent="0.3">
      <c r="A30338" t="s">
        <v>87559</v>
      </c>
      <c r="B30338" t="s">
        <v>87560</v>
      </c>
      <c r="C30338" t="s">
        <v>32</v>
      </c>
      <c r="E30338" s="1">
        <v>37809</v>
      </c>
      <c r="F30338">
        <v>24600000</v>
      </c>
      <c r="G30338" t="s">
        <v>87559</v>
      </c>
      <c r="H30338" t="s">
        <v>87561</v>
      </c>
      <c r="I30338" t="s">
        <v>87562</v>
      </c>
      <c r="J30338" t="s">
        <v>87326</v>
      </c>
      <c r="K30338" t="s">
        <v>168</v>
      </c>
      <c r="L30338" t="s">
        <v>53</v>
      </c>
      <c r="M30338" t="s">
        <v>150</v>
      </c>
      <c r="N30338" t="s">
        <v>151</v>
      </c>
      <c r="O30338" t="s">
        <v>911</v>
      </c>
      <c r="Q30338" t="s">
        <v>53</v>
      </c>
      <c r="R30338" t="s">
        <v>56</v>
      </c>
      <c r="S30338" t="s">
        <v>41</v>
      </c>
      <c r="T30338" t="s">
        <v>87326</v>
      </c>
      <c r="U30338" t="s">
        <v>87326</v>
      </c>
      <c r="V30338">
        <v>0</v>
      </c>
      <c r="W30338">
        <v>0</v>
      </c>
      <c r="X30338">
        <v>0</v>
      </c>
      <c r="Y30338">
        <v>0</v>
      </c>
      <c r="Z30338">
        <v>1</v>
      </c>
      <c r="AA30338">
        <v>0</v>
      </c>
      <c r="AB30338">
        <v>0</v>
      </c>
      <c r="AC30338">
        <v>0</v>
      </c>
      <c r="AD30338">
        <v>0</v>
      </c>
    </row>
    <row r="30339" spans="1:30" hidden="1" x14ac:dyDescent="0.3">
      <c r="A30339" t="s">
        <v>87559</v>
      </c>
      <c r="B30339" t="s">
        <v>87563</v>
      </c>
      <c r="C30339" t="s">
        <v>32</v>
      </c>
      <c r="E30339" t="s">
        <v>11263</v>
      </c>
      <c r="F30339">
        <v>10000000</v>
      </c>
      <c r="G30339" t="s">
        <v>87559</v>
      </c>
      <c r="H30339" t="s">
        <v>87561</v>
      </c>
      <c r="I30339" t="s">
        <v>87562</v>
      </c>
      <c r="J30339" t="s">
        <v>87326</v>
      </c>
      <c r="K30339" t="s">
        <v>168</v>
      </c>
      <c r="L30339" t="s">
        <v>53</v>
      </c>
      <c r="M30339" t="s">
        <v>150</v>
      </c>
      <c r="N30339" t="s">
        <v>151</v>
      </c>
      <c r="O30339" t="s">
        <v>911</v>
      </c>
      <c r="Q30339" t="s">
        <v>53</v>
      </c>
      <c r="R30339" t="s">
        <v>56</v>
      </c>
      <c r="S30339" t="s">
        <v>41</v>
      </c>
      <c r="T30339" t="s">
        <v>87326</v>
      </c>
      <c r="U30339" t="s">
        <v>87326</v>
      </c>
      <c r="V30339">
        <v>0</v>
      </c>
      <c r="W30339">
        <v>0</v>
      </c>
      <c r="X30339">
        <v>0</v>
      </c>
      <c r="Y30339">
        <v>0</v>
      </c>
      <c r="Z30339">
        <v>1</v>
      </c>
      <c r="AA30339">
        <v>0</v>
      </c>
      <c r="AB30339">
        <v>0</v>
      </c>
      <c r="AC30339">
        <v>0</v>
      </c>
      <c r="AD30339">
        <v>0</v>
      </c>
    </row>
    <row r="30340" spans="1:30" hidden="1" x14ac:dyDescent="0.3">
      <c r="A30340" t="s">
        <v>87564</v>
      </c>
      <c r="B30340" t="s">
        <v>87565</v>
      </c>
      <c r="C30340" t="s">
        <v>32</v>
      </c>
      <c r="E30340" s="1">
        <v>40366</v>
      </c>
      <c r="F30340">
        <v>3092294</v>
      </c>
      <c r="G30340" t="s">
        <v>87564</v>
      </c>
      <c r="H30340" t="s">
        <v>87566</v>
      </c>
      <c r="I30340" t="s">
        <v>87567</v>
      </c>
      <c r="J30340" t="s">
        <v>87326</v>
      </c>
      <c r="K30340" t="s">
        <v>37</v>
      </c>
      <c r="L30340" t="s">
        <v>53</v>
      </c>
      <c r="M30340" t="s">
        <v>54</v>
      </c>
      <c r="N30340" t="s">
        <v>95</v>
      </c>
      <c r="O30340" t="s">
        <v>11839</v>
      </c>
      <c r="Q30340" t="s">
        <v>53</v>
      </c>
      <c r="R30340" t="s">
        <v>56</v>
      </c>
      <c r="S30340" t="s">
        <v>41</v>
      </c>
      <c r="T30340" t="s">
        <v>87326</v>
      </c>
      <c r="U30340" t="s">
        <v>87326</v>
      </c>
      <c r="V30340">
        <v>0</v>
      </c>
      <c r="W30340">
        <v>0</v>
      </c>
      <c r="X30340">
        <v>0</v>
      </c>
      <c r="Y30340">
        <v>0</v>
      </c>
      <c r="Z30340">
        <v>1</v>
      </c>
      <c r="AA30340">
        <v>0</v>
      </c>
      <c r="AB30340">
        <v>0</v>
      </c>
      <c r="AC30340">
        <v>0</v>
      </c>
      <c r="AD30340">
        <v>0</v>
      </c>
    </row>
    <row r="30341" spans="1:30" hidden="1" x14ac:dyDescent="0.3">
      <c r="A30341" t="s">
        <v>87568</v>
      </c>
      <c r="B30341" t="s">
        <v>87569</v>
      </c>
      <c r="C30341" t="s">
        <v>32</v>
      </c>
      <c r="D30341" t="s">
        <v>50</v>
      </c>
      <c r="E30341" t="s">
        <v>16151</v>
      </c>
      <c r="F30341">
        <v>2500000</v>
      </c>
      <c r="G30341" t="s">
        <v>87568</v>
      </c>
      <c r="H30341" t="s">
        <v>87570</v>
      </c>
      <c r="I30341" t="s">
        <v>87571</v>
      </c>
      <c r="J30341" t="s">
        <v>87474</v>
      </c>
      <c r="K30341" t="s">
        <v>37</v>
      </c>
      <c r="L30341" t="s">
        <v>53</v>
      </c>
      <c r="M30341" t="s">
        <v>54</v>
      </c>
      <c r="N30341" t="s">
        <v>95</v>
      </c>
      <c r="O30341" t="s">
        <v>7380</v>
      </c>
      <c r="P30341" s="1">
        <v>39088</v>
      </c>
      <c r="Q30341" t="s">
        <v>53</v>
      </c>
      <c r="R30341" t="s">
        <v>56</v>
      </c>
      <c r="S30341" t="s">
        <v>41</v>
      </c>
      <c r="T30341" t="s">
        <v>87326</v>
      </c>
      <c r="U30341" t="s">
        <v>87326</v>
      </c>
      <c r="V30341">
        <v>0</v>
      </c>
      <c r="W30341">
        <v>0</v>
      </c>
      <c r="X30341">
        <v>0</v>
      </c>
      <c r="Y30341">
        <v>0</v>
      </c>
      <c r="Z30341">
        <v>1</v>
      </c>
      <c r="AA30341">
        <v>0</v>
      </c>
      <c r="AB30341">
        <v>0</v>
      </c>
      <c r="AC30341">
        <v>0</v>
      </c>
      <c r="AD30341">
        <v>0</v>
      </c>
    </row>
    <row r="30342" spans="1:30" hidden="1" x14ac:dyDescent="0.3">
      <c r="A30342" t="s">
        <v>87568</v>
      </c>
      <c r="B30342" t="s">
        <v>87572</v>
      </c>
      <c r="C30342" t="s">
        <v>32</v>
      </c>
      <c r="E30342" s="1">
        <v>41129</v>
      </c>
      <c r="F30342">
        <v>10310133</v>
      </c>
      <c r="G30342" t="s">
        <v>87568</v>
      </c>
      <c r="H30342" t="s">
        <v>87570</v>
      </c>
      <c r="I30342" t="s">
        <v>87571</v>
      </c>
      <c r="J30342" t="s">
        <v>87474</v>
      </c>
      <c r="K30342" t="s">
        <v>37</v>
      </c>
      <c r="L30342" t="s">
        <v>53</v>
      </c>
      <c r="M30342" t="s">
        <v>54</v>
      </c>
      <c r="N30342" t="s">
        <v>95</v>
      </c>
      <c r="O30342" t="s">
        <v>7380</v>
      </c>
      <c r="P30342" s="1">
        <v>39088</v>
      </c>
      <c r="Q30342" t="s">
        <v>53</v>
      </c>
      <c r="R30342" t="s">
        <v>56</v>
      </c>
      <c r="S30342" t="s">
        <v>41</v>
      </c>
      <c r="T30342" t="s">
        <v>87326</v>
      </c>
      <c r="U30342" t="s">
        <v>87326</v>
      </c>
      <c r="V30342">
        <v>0</v>
      </c>
      <c r="W30342">
        <v>0</v>
      </c>
      <c r="X30342">
        <v>0</v>
      </c>
      <c r="Y30342">
        <v>0</v>
      </c>
      <c r="Z30342">
        <v>1</v>
      </c>
      <c r="AA30342">
        <v>0</v>
      </c>
      <c r="AB30342">
        <v>0</v>
      </c>
      <c r="AC30342">
        <v>0</v>
      </c>
      <c r="AD30342">
        <v>0</v>
      </c>
    </row>
    <row r="30343" spans="1:30" hidden="1" x14ac:dyDescent="0.3">
      <c r="A30343" t="s">
        <v>87568</v>
      </c>
      <c r="B30343" t="s">
        <v>87573</v>
      </c>
      <c r="C30343" t="s">
        <v>32</v>
      </c>
      <c r="D30343" t="s">
        <v>139</v>
      </c>
      <c r="E30343" t="s">
        <v>16314</v>
      </c>
      <c r="F30343">
        <v>10000000</v>
      </c>
      <c r="G30343" t="s">
        <v>87568</v>
      </c>
      <c r="H30343" t="s">
        <v>87570</v>
      </c>
      <c r="I30343" t="s">
        <v>87571</v>
      </c>
      <c r="J30343" t="s">
        <v>87474</v>
      </c>
      <c r="K30343" t="s">
        <v>37</v>
      </c>
      <c r="L30343" t="s">
        <v>53</v>
      </c>
      <c r="M30343" t="s">
        <v>54</v>
      </c>
      <c r="N30343" t="s">
        <v>95</v>
      </c>
      <c r="O30343" t="s">
        <v>7380</v>
      </c>
      <c r="P30343" s="1">
        <v>39088</v>
      </c>
      <c r="Q30343" t="s">
        <v>53</v>
      </c>
      <c r="R30343" t="s">
        <v>56</v>
      </c>
      <c r="S30343" t="s">
        <v>41</v>
      </c>
      <c r="T30343" t="s">
        <v>87326</v>
      </c>
      <c r="U30343" t="s">
        <v>87326</v>
      </c>
      <c r="V30343">
        <v>0</v>
      </c>
      <c r="W30343">
        <v>0</v>
      </c>
      <c r="X30343">
        <v>0</v>
      </c>
      <c r="Y30343">
        <v>0</v>
      </c>
      <c r="Z30343">
        <v>1</v>
      </c>
      <c r="AA30343">
        <v>0</v>
      </c>
      <c r="AB30343">
        <v>0</v>
      </c>
      <c r="AC30343">
        <v>0</v>
      </c>
      <c r="AD30343">
        <v>0</v>
      </c>
    </row>
    <row r="30344" spans="1:30" hidden="1" x14ac:dyDescent="0.3">
      <c r="A30344" t="s">
        <v>87568</v>
      </c>
      <c r="B30344" t="s">
        <v>87574</v>
      </c>
      <c r="C30344" t="s">
        <v>32</v>
      </c>
      <c r="D30344" t="s">
        <v>33</v>
      </c>
      <c r="E30344" s="1">
        <v>40148</v>
      </c>
      <c r="F30344">
        <v>8000000</v>
      </c>
      <c r="G30344" t="s">
        <v>87568</v>
      </c>
      <c r="H30344" t="s">
        <v>87570</v>
      </c>
      <c r="I30344" t="s">
        <v>87571</v>
      </c>
      <c r="J30344" t="s">
        <v>87474</v>
      </c>
      <c r="K30344" t="s">
        <v>37</v>
      </c>
      <c r="L30344" t="s">
        <v>53</v>
      </c>
      <c r="M30344" t="s">
        <v>54</v>
      </c>
      <c r="N30344" t="s">
        <v>95</v>
      </c>
      <c r="O30344" t="s">
        <v>7380</v>
      </c>
      <c r="P30344" s="1">
        <v>39088</v>
      </c>
      <c r="Q30344" t="s">
        <v>53</v>
      </c>
      <c r="R30344" t="s">
        <v>56</v>
      </c>
      <c r="S30344" t="s">
        <v>41</v>
      </c>
      <c r="T30344" t="s">
        <v>87326</v>
      </c>
      <c r="U30344" t="s">
        <v>87326</v>
      </c>
      <c r="V30344">
        <v>0</v>
      </c>
      <c r="W30344">
        <v>0</v>
      </c>
      <c r="X30344">
        <v>0</v>
      </c>
      <c r="Y30344">
        <v>0</v>
      </c>
      <c r="Z30344">
        <v>1</v>
      </c>
      <c r="AA30344">
        <v>0</v>
      </c>
      <c r="AB30344">
        <v>0</v>
      </c>
      <c r="AC30344">
        <v>0</v>
      </c>
      <c r="AD30344">
        <v>0</v>
      </c>
    </row>
    <row r="30345" spans="1:30" hidden="1" x14ac:dyDescent="0.3">
      <c r="A30345" t="s">
        <v>87568</v>
      </c>
      <c r="B30345" t="s">
        <v>87575</v>
      </c>
      <c r="C30345" t="s">
        <v>32</v>
      </c>
      <c r="D30345" t="s">
        <v>50</v>
      </c>
      <c r="E30345" s="1">
        <v>39329</v>
      </c>
      <c r="F30345">
        <v>2500000</v>
      </c>
      <c r="G30345" t="s">
        <v>87568</v>
      </c>
      <c r="H30345" t="s">
        <v>87570</v>
      </c>
      <c r="I30345" t="s">
        <v>87571</v>
      </c>
      <c r="J30345" t="s">
        <v>87474</v>
      </c>
      <c r="K30345" t="s">
        <v>37</v>
      </c>
      <c r="L30345" t="s">
        <v>53</v>
      </c>
      <c r="M30345" t="s">
        <v>54</v>
      </c>
      <c r="N30345" t="s">
        <v>95</v>
      </c>
      <c r="O30345" t="s">
        <v>7380</v>
      </c>
      <c r="P30345" s="1">
        <v>39088</v>
      </c>
      <c r="Q30345" t="s">
        <v>53</v>
      </c>
      <c r="R30345" t="s">
        <v>56</v>
      </c>
      <c r="S30345" t="s">
        <v>41</v>
      </c>
      <c r="T30345" t="s">
        <v>87326</v>
      </c>
      <c r="U30345" t="s">
        <v>87326</v>
      </c>
      <c r="V30345">
        <v>0</v>
      </c>
      <c r="W30345">
        <v>0</v>
      </c>
      <c r="X30345">
        <v>0</v>
      </c>
      <c r="Y30345">
        <v>0</v>
      </c>
      <c r="Z30345">
        <v>1</v>
      </c>
      <c r="AA30345">
        <v>0</v>
      </c>
      <c r="AB30345">
        <v>0</v>
      </c>
      <c r="AC30345">
        <v>0</v>
      </c>
      <c r="AD30345">
        <v>0</v>
      </c>
    </row>
    <row r="30346" spans="1:30" hidden="1" x14ac:dyDescent="0.3">
      <c r="A30346" t="s">
        <v>87576</v>
      </c>
      <c r="B30346" t="s">
        <v>87577</v>
      </c>
      <c r="C30346" t="s">
        <v>32</v>
      </c>
      <c r="E30346" t="s">
        <v>11575</v>
      </c>
      <c r="F30346">
        <v>7999999</v>
      </c>
      <c r="G30346" t="s">
        <v>87576</v>
      </c>
      <c r="H30346" t="s">
        <v>87578</v>
      </c>
      <c r="I30346" t="s">
        <v>87579</v>
      </c>
      <c r="J30346" t="s">
        <v>87326</v>
      </c>
      <c r="K30346" t="s">
        <v>109</v>
      </c>
      <c r="L30346" t="s">
        <v>53</v>
      </c>
      <c r="M30346" t="s">
        <v>54</v>
      </c>
      <c r="N30346" t="s">
        <v>95</v>
      </c>
      <c r="O30346" t="s">
        <v>1313</v>
      </c>
      <c r="P30346" s="1">
        <v>39448</v>
      </c>
      <c r="Q30346" t="s">
        <v>53</v>
      </c>
      <c r="R30346" t="s">
        <v>56</v>
      </c>
      <c r="S30346" t="s">
        <v>41</v>
      </c>
      <c r="T30346" t="s">
        <v>87326</v>
      </c>
      <c r="U30346" t="s">
        <v>87326</v>
      </c>
      <c r="V30346">
        <v>0</v>
      </c>
      <c r="W30346">
        <v>0</v>
      </c>
      <c r="X30346">
        <v>0</v>
      </c>
      <c r="Y30346">
        <v>0</v>
      </c>
      <c r="Z30346">
        <v>1</v>
      </c>
      <c r="AA30346">
        <v>0</v>
      </c>
      <c r="AB30346">
        <v>0</v>
      </c>
      <c r="AC30346">
        <v>0</v>
      </c>
      <c r="AD30346">
        <v>0</v>
      </c>
    </row>
    <row r="30347" spans="1:30" hidden="1" x14ac:dyDescent="0.3">
      <c r="A30347" t="s">
        <v>87576</v>
      </c>
      <c r="B30347" t="s">
        <v>87580</v>
      </c>
      <c r="C30347" t="s">
        <v>32</v>
      </c>
      <c r="D30347" t="s">
        <v>50</v>
      </c>
      <c r="E30347" t="s">
        <v>11119</v>
      </c>
      <c r="F30347">
        <v>6000000</v>
      </c>
      <c r="G30347" t="s">
        <v>87576</v>
      </c>
      <c r="H30347" t="s">
        <v>87578</v>
      </c>
      <c r="I30347" t="s">
        <v>87579</v>
      </c>
      <c r="J30347" t="s">
        <v>87326</v>
      </c>
      <c r="K30347" t="s">
        <v>109</v>
      </c>
      <c r="L30347" t="s">
        <v>53</v>
      </c>
      <c r="M30347" t="s">
        <v>54</v>
      </c>
      <c r="N30347" t="s">
        <v>95</v>
      </c>
      <c r="O30347" t="s">
        <v>1313</v>
      </c>
      <c r="P30347" s="1">
        <v>39448</v>
      </c>
      <c r="Q30347" t="s">
        <v>53</v>
      </c>
      <c r="R30347" t="s">
        <v>56</v>
      </c>
      <c r="S30347" t="s">
        <v>41</v>
      </c>
      <c r="T30347" t="s">
        <v>87326</v>
      </c>
      <c r="U30347" t="s">
        <v>87326</v>
      </c>
      <c r="V30347">
        <v>0</v>
      </c>
      <c r="W30347">
        <v>0</v>
      </c>
      <c r="X30347">
        <v>0</v>
      </c>
      <c r="Y30347">
        <v>0</v>
      </c>
      <c r="Z30347">
        <v>1</v>
      </c>
      <c r="AA30347">
        <v>0</v>
      </c>
      <c r="AB30347">
        <v>0</v>
      </c>
      <c r="AC30347">
        <v>0</v>
      </c>
      <c r="AD30347">
        <v>0</v>
      </c>
    </row>
    <row r="30348" spans="1:30" hidden="1" x14ac:dyDescent="0.3">
      <c r="A30348" t="s">
        <v>87576</v>
      </c>
      <c r="B30348" t="s">
        <v>87581</v>
      </c>
      <c r="C30348" t="s">
        <v>32</v>
      </c>
      <c r="D30348" t="s">
        <v>50</v>
      </c>
      <c r="E30348" s="1">
        <v>40243</v>
      </c>
      <c r="F30348">
        <v>20000000</v>
      </c>
      <c r="G30348" t="s">
        <v>87576</v>
      </c>
      <c r="H30348" t="s">
        <v>87578</v>
      </c>
      <c r="I30348" t="s">
        <v>87579</v>
      </c>
      <c r="J30348" t="s">
        <v>87326</v>
      </c>
      <c r="K30348" t="s">
        <v>109</v>
      </c>
      <c r="L30348" t="s">
        <v>53</v>
      </c>
      <c r="M30348" t="s">
        <v>54</v>
      </c>
      <c r="N30348" t="s">
        <v>95</v>
      </c>
      <c r="O30348" t="s">
        <v>1313</v>
      </c>
      <c r="P30348" s="1">
        <v>39448</v>
      </c>
      <c r="Q30348" t="s">
        <v>53</v>
      </c>
      <c r="R30348" t="s">
        <v>56</v>
      </c>
      <c r="S30348" t="s">
        <v>41</v>
      </c>
      <c r="T30348" t="s">
        <v>87326</v>
      </c>
      <c r="U30348" t="s">
        <v>87326</v>
      </c>
      <c r="V30348">
        <v>0</v>
      </c>
      <c r="W30348">
        <v>0</v>
      </c>
      <c r="X30348">
        <v>0</v>
      </c>
      <c r="Y30348">
        <v>0</v>
      </c>
      <c r="Z30348">
        <v>1</v>
      </c>
      <c r="AA30348">
        <v>0</v>
      </c>
      <c r="AB30348">
        <v>0</v>
      </c>
      <c r="AC30348">
        <v>0</v>
      </c>
      <c r="AD30348">
        <v>0</v>
      </c>
    </row>
    <row r="30349" spans="1:30" hidden="1" x14ac:dyDescent="0.3">
      <c r="A30349" t="s">
        <v>87576</v>
      </c>
      <c r="B30349" t="s">
        <v>87582</v>
      </c>
      <c r="C30349" t="s">
        <v>32</v>
      </c>
      <c r="E30349" s="1">
        <v>41551</v>
      </c>
      <c r="F30349">
        <v>6000000</v>
      </c>
      <c r="G30349" t="s">
        <v>87576</v>
      </c>
      <c r="H30349" t="s">
        <v>87578</v>
      </c>
      <c r="I30349" t="s">
        <v>87579</v>
      </c>
      <c r="J30349" t="s">
        <v>87326</v>
      </c>
      <c r="K30349" t="s">
        <v>109</v>
      </c>
      <c r="L30349" t="s">
        <v>53</v>
      </c>
      <c r="M30349" t="s">
        <v>54</v>
      </c>
      <c r="N30349" t="s">
        <v>95</v>
      </c>
      <c r="O30349" t="s">
        <v>1313</v>
      </c>
      <c r="P30349" s="1">
        <v>39448</v>
      </c>
      <c r="Q30349" t="s">
        <v>53</v>
      </c>
      <c r="R30349" t="s">
        <v>56</v>
      </c>
      <c r="S30349" t="s">
        <v>41</v>
      </c>
      <c r="T30349" t="s">
        <v>87326</v>
      </c>
      <c r="U30349" t="s">
        <v>87326</v>
      </c>
      <c r="V30349">
        <v>0</v>
      </c>
      <c r="W30349">
        <v>0</v>
      </c>
      <c r="X30349">
        <v>0</v>
      </c>
      <c r="Y30349">
        <v>0</v>
      </c>
      <c r="Z30349">
        <v>1</v>
      </c>
      <c r="AA30349">
        <v>0</v>
      </c>
      <c r="AB30349">
        <v>0</v>
      </c>
      <c r="AC30349">
        <v>0</v>
      </c>
      <c r="AD30349">
        <v>0</v>
      </c>
    </row>
    <row r="30350" spans="1:30" hidden="1" x14ac:dyDescent="0.3">
      <c r="A30350" t="s">
        <v>87583</v>
      </c>
      <c r="B30350" t="s">
        <v>87584</v>
      </c>
      <c r="C30350" t="s">
        <v>32</v>
      </c>
      <c r="E30350" s="1">
        <v>38142</v>
      </c>
      <c r="F30350">
        <v>70000000</v>
      </c>
      <c r="G30350" t="s">
        <v>87583</v>
      </c>
      <c r="H30350" t="s">
        <v>87585</v>
      </c>
      <c r="I30350" t="s">
        <v>87586</v>
      </c>
      <c r="J30350" t="s">
        <v>87587</v>
      </c>
      <c r="K30350" t="s">
        <v>37</v>
      </c>
      <c r="L30350" t="s">
        <v>53</v>
      </c>
      <c r="M30350" t="s">
        <v>3704</v>
      </c>
      <c r="N30350" t="s">
        <v>38230</v>
      </c>
      <c r="O30350" t="s">
        <v>38230</v>
      </c>
      <c r="Q30350" t="s">
        <v>53</v>
      </c>
      <c r="R30350" t="s">
        <v>56</v>
      </c>
      <c r="S30350" t="s">
        <v>41</v>
      </c>
      <c r="T30350" t="s">
        <v>87326</v>
      </c>
      <c r="U30350" t="s">
        <v>87326</v>
      </c>
      <c r="V30350">
        <v>0</v>
      </c>
      <c r="W30350">
        <v>0</v>
      </c>
      <c r="X30350">
        <v>0</v>
      </c>
      <c r="Y30350">
        <v>0</v>
      </c>
      <c r="Z30350">
        <v>1</v>
      </c>
      <c r="AA30350">
        <v>0</v>
      </c>
      <c r="AB30350">
        <v>0</v>
      </c>
      <c r="AC30350">
        <v>0</v>
      </c>
      <c r="AD30350">
        <v>0</v>
      </c>
    </row>
    <row r="30351" spans="1:30" hidden="1" x14ac:dyDescent="0.3">
      <c r="A30351" t="s">
        <v>87588</v>
      </c>
      <c r="B30351" t="s">
        <v>87589</v>
      </c>
      <c r="C30351" t="s">
        <v>32</v>
      </c>
      <c r="E30351" t="s">
        <v>4887</v>
      </c>
      <c r="F30351">
        <v>4500000</v>
      </c>
      <c r="G30351" t="s">
        <v>87588</v>
      </c>
      <c r="H30351" t="s">
        <v>87590</v>
      </c>
      <c r="I30351" t="s">
        <v>87591</v>
      </c>
      <c r="J30351" t="s">
        <v>87326</v>
      </c>
      <c r="K30351" t="s">
        <v>168</v>
      </c>
      <c r="L30351" t="s">
        <v>53</v>
      </c>
      <c r="M30351" t="s">
        <v>150</v>
      </c>
      <c r="N30351" t="s">
        <v>151</v>
      </c>
      <c r="O30351" t="s">
        <v>8867</v>
      </c>
      <c r="P30351" s="1">
        <v>21186</v>
      </c>
      <c r="Q30351" t="s">
        <v>53</v>
      </c>
      <c r="R30351" t="s">
        <v>56</v>
      </c>
      <c r="S30351" t="s">
        <v>41</v>
      </c>
      <c r="T30351" t="s">
        <v>87326</v>
      </c>
      <c r="U30351" t="s">
        <v>87326</v>
      </c>
      <c r="V30351">
        <v>0</v>
      </c>
      <c r="W30351">
        <v>0</v>
      </c>
      <c r="X30351">
        <v>0</v>
      </c>
      <c r="Y30351">
        <v>0</v>
      </c>
      <c r="Z30351">
        <v>1</v>
      </c>
      <c r="AA30351">
        <v>0</v>
      </c>
      <c r="AB30351">
        <v>0</v>
      </c>
      <c r="AC30351">
        <v>0</v>
      </c>
      <c r="AD30351">
        <v>0</v>
      </c>
    </row>
    <row r="30352" spans="1:30" hidden="1" x14ac:dyDescent="0.3">
      <c r="A30352" t="s">
        <v>87592</v>
      </c>
      <c r="B30352" t="s">
        <v>87593</v>
      </c>
      <c r="C30352" t="s">
        <v>32</v>
      </c>
      <c r="D30352" t="s">
        <v>50</v>
      </c>
      <c r="E30352" s="1">
        <v>41648</v>
      </c>
      <c r="F30352">
        <v>7000000</v>
      </c>
      <c r="G30352" t="s">
        <v>87592</v>
      </c>
      <c r="H30352" t="s">
        <v>87594</v>
      </c>
      <c r="I30352" t="s">
        <v>87595</v>
      </c>
      <c r="J30352" t="s">
        <v>87338</v>
      </c>
      <c r="K30352" t="s">
        <v>37</v>
      </c>
      <c r="L30352" t="s">
        <v>53</v>
      </c>
      <c r="M30352" t="s">
        <v>54</v>
      </c>
      <c r="N30352" t="s">
        <v>95</v>
      </c>
      <c r="O30352" t="s">
        <v>96</v>
      </c>
      <c r="P30352" s="1">
        <v>41275</v>
      </c>
      <c r="Q30352" t="s">
        <v>53</v>
      </c>
      <c r="R30352" t="s">
        <v>56</v>
      </c>
      <c r="S30352" t="s">
        <v>41</v>
      </c>
      <c r="T30352" t="s">
        <v>87326</v>
      </c>
      <c r="U30352" t="s">
        <v>87326</v>
      </c>
      <c r="V30352">
        <v>0</v>
      </c>
      <c r="W30352">
        <v>0</v>
      </c>
      <c r="X30352">
        <v>0</v>
      </c>
      <c r="Y30352">
        <v>0</v>
      </c>
      <c r="Z30352">
        <v>1</v>
      </c>
      <c r="AA30352">
        <v>0</v>
      </c>
      <c r="AB30352">
        <v>0</v>
      </c>
      <c r="AC30352">
        <v>0</v>
      </c>
      <c r="AD30352">
        <v>0</v>
      </c>
    </row>
    <row r="30353" spans="1:30" hidden="1" x14ac:dyDescent="0.3">
      <c r="A30353" t="s">
        <v>87592</v>
      </c>
      <c r="B30353" t="s">
        <v>87596</v>
      </c>
      <c r="C30353" t="s">
        <v>32</v>
      </c>
      <c r="D30353" t="s">
        <v>33</v>
      </c>
      <c r="E30353" t="s">
        <v>1485</v>
      </c>
      <c r="F30353">
        <v>19400000</v>
      </c>
      <c r="G30353" t="s">
        <v>87592</v>
      </c>
      <c r="H30353" t="s">
        <v>87594</v>
      </c>
      <c r="I30353" t="s">
        <v>87595</v>
      </c>
      <c r="J30353" t="s">
        <v>87338</v>
      </c>
      <c r="K30353" t="s">
        <v>37</v>
      </c>
      <c r="L30353" t="s">
        <v>53</v>
      </c>
      <c r="M30353" t="s">
        <v>54</v>
      </c>
      <c r="N30353" t="s">
        <v>95</v>
      </c>
      <c r="O30353" t="s">
        <v>96</v>
      </c>
      <c r="P30353" s="1">
        <v>41275</v>
      </c>
      <c r="Q30353" t="s">
        <v>53</v>
      </c>
      <c r="R30353" t="s">
        <v>56</v>
      </c>
      <c r="S30353" t="s">
        <v>41</v>
      </c>
      <c r="T30353" t="s">
        <v>87326</v>
      </c>
      <c r="U30353" t="s">
        <v>87326</v>
      </c>
      <c r="V30353">
        <v>0</v>
      </c>
      <c r="W30353">
        <v>0</v>
      </c>
      <c r="X30353">
        <v>0</v>
      </c>
      <c r="Y30353">
        <v>0</v>
      </c>
      <c r="Z30353">
        <v>1</v>
      </c>
      <c r="AA30353">
        <v>0</v>
      </c>
      <c r="AB30353">
        <v>0</v>
      </c>
      <c r="AC30353">
        <v>0</v>
      </c>
      <c r="AD30353">
        <v>0</v>
      </c>
    </row>
    <row r="30354" spans="1:30" hidden="1" x14ac:dyDescent="0.3">
      <c r="A30354" t="s">
        <v>87597</v>
      </c>
      <c r="B30354" t="s">
        <v>87598</v>
      </c>
      <c r="C30354" t="s">
        <v>32</v>
      </c>
      <c r="E30354" t="s">
        <v>462</v>
      </c>
      <c r="F30354">
        <v>255000</v>
      </c>
      <c r="G30354" t="s">
        <v>87597</v>
      </c>
      <c r="H30354" t="s">
        <v>87599</v>
      </c>
      <c r="I30354" t="s">
        <v>87600</v>
      </c>
      <c r="J30354" t="s">
        <v>87326</v>
      </c>
      <c r="K30354" t="s">
        <v>37</v>
      </c>
      <c r="L30354" t="s">
        <v>53</v>
      </c>
      <c r="M30354" t="s">
        <v>54</v>
      </c>
      <c r="N30354" t="s">
        <v>95</v>
      </c>
      <c r="O30354" t="s">
        <v>1160</v>
      </c>
      <c r="P30354" s="1">
        <v>40909</v>
      </c>
      <c r="Q30354" t="s">
        <v>53</v>
      </c>
      <c r="R30354" t="s">
        <v>56</v>
      </c>
      <c r="S30354" t="s">
        <v>41</v>
      </c>
      <c r="T30354" t="s">
        <v>87326</v>
      </c>
      <c r="U30354" t="s">
        <v>87326</v>
      </c>
      <c r="V30354">
        <v>0</v>
      </c>
      <c r="W30354">
        <v>0</v>
      </c>
      <c r="X30354">
        <v>0</v>
      </c>
      <c r="Y30354">
        <v>0</v>
      </c>
      <c r="Z30354">
        <v>1</v>
      </c>
      <c r="AA30354">
        <v>0</v>
      </c>
      <c r="AB30354">
        <v>0</v>
      </c>
      <c r="AC30354">
        <v>0</v>
      </c>
      <c r="AD30354">
        <v>0</v>
      </c>
    </row>
    <row r="30355" spans="1:30" hidden="1" x14ac:dyDescent="0.3">
      <c r="A30355" t="s">
        <v>87601</v>
      </c>
      <c r="B30355" t="s">
        <v>87602</v>
      </c>
      <c r="C30355" t="s">
        <v>32</v>
      </c>
      <c r="E30355" t="s">
        <v>19697</v>
      </c>
      <c r="F30355">
        <v>22000000</v>
      </c>
      <c r="G30355" t="s">
        <v>87601</v>
      </c>
      <c r="H30355" t="s">
        <v>87603</v>
      </c>
      <c r="J30355" t="s">
        <v>87326</v>
      </c>
      <c r="K30355" t="s">
        <v>37</v>
      </c>
      <c r="L30355" t="s">
        <v>53</v>
      </c>
      <c r="M30355" t="s">
        <v>643</v>
      </c>
      <c r="N30355" t="s">
        <v>644</v>
      </c>
      <c r="O30355" t="s">
        <v>644</v>
      </c>
      <c r="P30355" s="1">
        <v>39083</v>
      </c>
      <c r="Q30355" t="s">
        <v>53</v>
      </c>
      <c r="R30355" t="s">
        <v>56</v>
      </c>
      <c r="S30355" t="s">
        <v>41</v>
      </c>
      <c r="T30355" t="s">
        <v>87326</v>
      </c>
      <c r="U30355" t="s">
        <v>87326</v>
      </c>
      <c r="V30355">
        <v>0</v>
      </c>
      <c r="W30355">
        <v>0</v>
      </c>
      <c r="X30355">
        <v>0</v>
      </c>
      <c r="Y30355">
        <v>0</v>
      </c>
      <c r="Z30355">
        <v>1</v>
      </c>
      <c r="AA30355">
        <v>0</v>
      </c>
      <c r="AB30355">
        <v>0</v>
      </c>
      <c r="AC30355">
        <v>0</v>
      </c>
      <c r="AD30355">
        <v>0</v>
      </c>
    </row>
    <row r="30356" spans="1:30" hidden="1" x14ac:dyDescent="0.3">
      <c r="A30356" t="s">
        <v>87604</v>
      </c>
      <c r="B30356" t="s">
        <v>87605</v>
      </c>
      <c r="C30356" t="s">
        <v>32</v>
      </c>
      <c r="D30356" t="s">
        <v>50</v>
      </c>
      <c r="E30356" s="1">
        <v>38729</v>
      </c>
      <c r="F30356">
        <v>4000000</v>
      </c>
      <c r="G30356" t="s">
        <v>87604</v>
      </c>
      <c r="H30356" t="s">
        <v>87606</v>
      </c>
      <c r="I30356" t="s">
        <v>87607</v>
      </c>
      <c r="J30356" t="s">
        <v>87326</v>
      </c>
      <c r="K30356" t="s">
        <v>37</v>
      </c>
      <c r="L30356" t="s">
        <v>53</v>
      </c>
      <c r="M30356" t="s">
        <v>774</v>
      </c>
      <c r="N30356" t="s">
        <v>775</v>
      </c>
      <c r="O30356" t="s">
        <v>9670</v>
      </c>
      <c r="P30356" s="1">
        <v>38353</v>
      </c>
      <c r="Q30356" t="s">
        <v>53</v>
      </c>
      <c r="R30356" t="s">
        <v>56</v>
      </c>
      <c r="S30356" t="s">
        <v>41</v>
      </c>
      <c r="T30356" t="s">
        <v>87326</v>
      </c>
      <c r="U30356" t="s">
        <v>87326</v>
      </c>
      <c r="V30356">
        <v>0</v>
      </c>
      <c r="W30356">
        <v>0</v>
      </c>
      <c r="X30356">
        <v>0</v>
      </c>
      <c r="Y30356">
        <v>0</v>
      </c>
      <c r="Z30356">
        <v>1</v>
      </c>
      <c r="AA30356">
        <v>0</v>
      </c>
      <c r="AB30356">
        <v>0</v>
      </c>
      <c r="AC30356">
        <v>0</v>
      </c>
      <c r="AD30356">
        <v>0</v>
      </c>
    </row>
    <row r="30357" spans="1:30" hidden="1" x14ac:dyDescent="0.3">
      <c r="A30357" t="s">
        <v>87604</v>
      </c>
      <c r="B30357" t="s">
        <v>87608</v>
      </c>
      <c r="C30357" t="s">
        <v>32</v>
      </c>
      <c r="D30357" t="s">
        <v>139</v>
      </c>
      <c r="E30357" s="1">
        <v>39821</v>
      </c>
      <c r="F30357">
        <v>8250000</v>
      </c>
      <c r="G30357" t="s">
        <v>87604</v>
      </c>
      <c r="H30357" t="s">
        <v>87606</v>
      </c>
      <c r="I30357" t="s">
        <v>87607</v>
      </c>
      <c r="J30357" t="s">
        <v>87326</v>
      </c>
      <c r="K30357" t="s">
        <v>37</v>
      </c>
      <c r="L30357" t="s">
        <v>53</v>
      </c>
      <c r="M30357" t="s">
        <v>774</v>
      </c>
      <c r="N30357" t="s">
        <v>775</v>
      </c>
      <c r="O30357" t="s">
        <v>9670</v>
      </c>
      <c r="P30357" s="1">
        <v>38353</v>
      </c>
      <c r="Q30357" t="s">
        <v>53</v>
      </c>
      <c r="R30357" t="s">
        <v>56</v>
      </c>
      <c r="S30357" t="s">
        <v>41</v>
      </c>
      <c r="T30357" t="s">
        <v>87326</v>
      </c>
      <c r="U30357" t="s">
        <v>87326</v>
      </c>
      <c r="V30357">
        <v>0</v>
      </c>
      <c r="W30357">
        <v>0</v>
      </c>
      <c r="X30357">
        <v>0</v>
      </c>
      <c r="Y30357">
        <v>0</v>
      </c>
      <c r="Z30357">
        <v>1</v>
      </c>
      <c r="AA30357">
        <v>0</v>
      </c>
      <c r="AB30357">
        <v>0</v>
      </c>
      <c r="AC30357">
        <v>0</v>
      </c>
      <c r="AD30357">
        <v>0</v>
      </c>
    </row>
    <row r="30358" spans="1:30" hidden="1" x14ac:dyDescent="0.3">
      <c r="A30358" t="s">
        <v>87604</v>
      </c>
      <c r="B30358" t="s">
        <v>87609</v>
      </c>
      <c r="C30358" t="s">
        <v>32</v>
      </c>
      <c r="D30358" t="s">
        <v>399</v>
      </c>
      <c r="E30358" s="1">
        <v>42009</v>
      </c>
      <c r="F30358">
        <v>3000000</v>
      </c>
      <c r="G30358" t="s">
        <v>87604</v>
      </c>
      <c r="H30358" t="s">
        <v>87606</v>
      </c>
      <c r="I30358" t="s">
        <v>87607</v>
      </c>
      <c r="J30358" t="s">
        <v>87326</v>
      </c>
      <c r="K30358" t="s">
        <v>37</v>
      </c>
      <c r="L30358" t="s">
        <v>53</v>
      </c>
      <c r="M30358" t="s">
        <v>774</v>
      </c>
      <c r="N30358" t="s">
        <v>775</v>
      </c>
      <c r="O30358" t="s">
        <v>9670</v>
      </c>
      <c r="P30358" s="1">
        <v>38353</v>
      </c>
      <c r="Q30358" t="s">
        <v>53</v>
      </c>
      <c r="R30358" t="s">
        <v>56</v>
      </c>
      <c r="S30358" t="s">
        <v>41</v>
      </c>
      <c r="T30358" t="s">
        <v>87326</v>
      </c>
      <c r="U30358" t="s">
        <v>87326</v>
      </c>
      <c r="V30358">
        <v>0</v>
      </c>
      <c r="W30358">
        <v>0</v>
      </c>
      <c r="X30358">
        <v>0</v>
      </c>
      <c r="Y30358">
        <v>0</v>
      </c>
      <c r="Z30358">
        <v>1</v>
      </c>
      <c r="AA30358">
        <v>0</v>
      </c>
      <c r="AB30358">
        <v>0</v>
      </c>
      <c r="AC30358">
        <v>0</v>
      </c>
      <c r="AD30358">
        <v>0</v>
      </c>
    </row>
    <row r="30359" spans="1:30" hidden="1" x14ac:dyDescent="0.3">
      <c r="A30359" t="s">
        <v>87604</v>
      </c>
      <c r="B30359" t="s">
        <v>87610</v>
      </c>
      <c r="C30359" t="s">
        <v>32</v>
      </c>
      <c r="D30359" t="s">
        <v>322</v>
      </c>
      <c r="E30359" s="1">
        <v>41334</v>
      </c>
      <c r="F30359">
        <v>6300000</v>
      </c>
      <c r="G30359" t="s">
        <v>87604</v>
      </c>
      <c r="H30359" t="s">
        <v>87606</v>
      </c>
      <c r="I30359" t="s">
        <v>87607</v>
      </c>
      <c r="J30359" t="s">
        <v>87326</v>
      </c>
      <c r="K30359" t="s">
        <v>37</v>
      </c>
      <c r="L30359" t="s">
        <v>53</v>
      </c>
      <c r="M30359" t="s">
        <v>774</v>
      </c>
      <c r="N30359" t="s">
        <v>775</v>
      </c>
      <c r="O30359" t="s">
        <v>9670</v>
      </c>
      <c r="P30359" s="1">
        <v>38353</v>
      </c>
      <c r="Q30359" t="s">
        <v>53</v>
      </c>
      <c r="R30359" t="s">
        <v>56</v>
      </c>
      <c r="S30359" t="s">
        <v>41</v>
      </c>
      <c r="T30359" t="s">
        <v>87326</v>
      </c>
      <c r="U30359" t="s">
        <v>87326</v>
      </c>
      <c r="V30359">
        <v>0</v>
      </c>
      <c r="W30359">
        <v>0</v>
      </c>
      <c r="X30359">
        <v>0</v>
      </c>
      <c r="Y30359">
        <v>0</v>
      </c>
      <c r="Z30359">
        <v>1</v>
      </c>
      <c r="AA30359">
        <v>0</v>
      </c>
      <c r="AB30359">
        <v>0</v>
      </c>
      <c r="AC30359">
        <v>0</v>
      </c>
      <c r="AD30359">
        <v>0</v>
      </c>
    </row>
    <row r="30360" spans="1:30" hidden="1" x14ac:dyDescent="0.3">
      <c r="A30360" t="s">
        <v>87604</v>
      </c>
      <c r="B30360" t="s">
        <v>87611</v>
      </c>
      <c r="C30360" t="s">
        <v>32</v>
      </c>
      <c r="D30360" t="s">
        <v>33</v>
      </c>
      <c r="E30360" s="1">
        <v>39452</v>
      </c>
      <c r="F30360">
        <v>8600000</v>
      </c>
      <c r="G30360" t="s">
        <v>87604</v>
      </c>
      <c r="H30360" t="s">
        <v>87606</v>
      </c>
      <c r="I30360" t="s">
        <v>87607</v>
      </c>
      <c r="J30360" t="s">
        <v>87326</v>
      </c>
      <c r="K30360" t="s">
        <v>37</v>
      </c>
      <c r="L30360" t="s">
        <v>53</v>
      </c>
      <c r="M30360" t="s">
        <v>774</v>
      </c>
      <c r="N30360" t="s">
        <v>775</v>
      </c>
      <c r="O30360" t="s">
        <v>9670</v>
      </c>
      <c r="P30360" s="1">
        <v>38353</v>
      </c>
      <c r="Q30360" t="s">
        <v>53</v>
      </c>
      <c r="R30360" t="s">
        <v>56</v>
      </c>
      <c r="S30360" t="s">
        <v>41</v>
      </c>
      <c r="T30360" t="s">
        <v>87326</v>
      </c>
      <c r="U30360" t="s">
        <v>87326</v>
      </c>
      <c r="V30360">
        <v>0</v>
      </c>
      <c r="W30360">
        <v>0</v>
      </c>
      <c r="X30360">
        <v>0</v>
      </c>
      <c r="Y30360">
        <v>0</v>
      </c>
      <c r="Z30360">
        <v>1</v>
      </c>
      <c r="AA30360">
        <v>0</v>
      </c>
      <c r="AB30360">
        <v>0</v>
      </c>
      <c r="AC30360">
        <v>0</v>
      </c>
      <c r="AD30360">
        <v>0</v>
      </c>
    </row>
    <row r="30361" spans="1:30" hidden="1" x14ac:dyDescent="0.3">
      <c r="A30361" t="s">
        <v>87612</v>
      </c>
      <c r="B30361" t="s">
        <v>87613</v>
      </c>
      <c r="C30361" t="s">
        <v>32</v>
      </c>
      <c r="E30361" s="1">
        <v>42005</v>
      </c>
      <c r="F30361">
        <v>3082000</v>
      </c>
      <c r="G30361" t="s">
        <v>87612</v>
      </c>
      <c r="H30361" t="s">
        <v>87614</v>
      </c>
      <c r="I30361" t="s">
        <v>87615</v>
      </c>
      <c r="J30361" t="s">
        <v>87326</v>
      </c>
      <c r="K30361" t="s">
        <v>37</v>
      </c>
      <c r="L30361" t="s">
        <v>53</v>
      </c>
      <c r="M30361" t="s">
        <v>54</v>
      </c>
      <c r="N30361" t="s">
        <v>939</v>
      </c>
      <c r="O30361" t="s">
        <v>939</v>
      </c>
      <c r="P30361" s="1">
        <v>39448</v>
      </c>
      <c r="Q30361" t="s">
        <v>53</v>
      </c>
      <c r="R30361" t="s">
        <v>56</v>
      </c>
      <c r="S30361" t="s">
        <v>41</v>
      </c>
      <c r="T30361" t="s">
        <v>87326</v>
      </c>
      <c r="U30361" t="s">
        <v>87326</v>
      </c>
      <c r="V30361">
        <v>0</v>
      </c>
      <c r="W30361">
        <v>0</v>
      </c>
      <c r="X30361">
        <v>0</v>
      </c>
      <c r="Y30361">
        <v>0</v>
      </c>
      <c r="Z30361">
        <v>1</v>
      </c>
      <c r="AA30361">
        <v>0</v>
      </c>
      <c r="AB30361">
        <v>0</v>
      </c>
      <c r="AC30361">
        <v>0</v>
      </c>
      <c r="AD30361">
        <v>0</v>
      </c>
    </row>
    <row r="30362" spans="1:30" hidden="1" x14ac:dyDescent="0.3">
      <c r="A30362" t="s">
        <v>87612</v>
      </c>
      <c r="B30362" t="s">
        <v>87616</v>
      </c>
      <c r="C30362" t="s">
        <v>32</v>
      </c>
      <c r="E30362" s="1">
        <v>40371</v>
      </c>
      <c r="F30362">
        <v>300000</v>
      </c>
      <c r="G30362" t="s">
        <v>87612</v>
      </c>
      <c r="H30362" t="s">
        <v>87614</v>
      </c>
      <c r="I30362" t="s">
        <v>87615</v>
      </c>
      <c r="J30362" t="s">
        <v>87326</v>
      </c>
      <c r="K30362" t="s">
        <v>37</v>
      </c>
      <c r="L30362" t="s">
        <v>53</v>
      </c>
      <c r="M30362" t="s">
        <v>54</v>
      </c>
      <c r="N30362" t="s">
        <v>939</v>
      </c>
      <c r="O30362" t="s">
        <v>939</v>
      </c>
      <c r="P30362" s="1">
        <v>39448</v>
      </c>
      <c r="Q30362" t="s">
        <v>53</v>
      </c>
      <c r="R30362" t="s">
        <v>56</v>
      </c>
      <c r="S30362" t="s">
        <v>41</v>
      </c>
      <c r="T30362" t="s">
        <v>87326</v>
      </c>
      <c r="U30362" t="s">
        <v>87326</v>
      </c>
      <c r="V30362">
        <v>0</v>
      </c>
      <c r="W30362">
        <v>0</v>
      </c>
      <c r="X30362">
        <v>0</v>
      </c>
      <c r="Y30362">
        <v>0</v>
      </c>
      <c r="Z30362">
        <v>1</v>
      </c>
      <c r="AA30362">
        <v>0</v>
      </c>
      <c r="AB30362">
        <v>0</v>
      </c>
      <c r="AC30362">
        <v>0</v>
      </c>
      <c r="AD30362">
        <v>0</v>
      </c>
    </row>
    <row r="30363" spans="1:30" hidden="1" x14ac:dyDescent="0.3">
      <c r="A30363" t="s">
        <v>87612</v>
      </c>
      <c r="B30363" t="s">
        <v>87617</v>
      </c>
      <c r="C30363" t="s">
        <v>32</v>
      </c>
      <c r="E30363" t="s">
        <v>2431</v>
      </c>
      <c r="F30363">
        <v>1104000</v>
      </c>
      <c r="G30363" t="s">
        <v>87612</v>
      </c>
      <c r="H30363" t="s">
        <v>87614</v>
      </c>
      <c r="I30363" t="s">
        <v>87615</v>
      </c>
      <c r="J30363" t="s">
        <v>87326</v>
      </c>
      <c r="K30363" t="s">
        <v>37</v>
      </c>
      <c r="L30363" t="s">
        <v>53</v>
      </c>
      <c r="M30363" t="s">
        <v>54</v>
      </c>
      <c r="N30363" t="s">
        <v>939</v>
      </c>
      <c r="O30363" t="s">
        <v>939</v>
      </c>
      <c r="P30363" s="1">
        <v>39448</v>
      </c>
      <c r="Q30363" t="s">
        <v>53</v>
      </c>
      <c r="R30363" t="s">
        <v>56</v>
      </c>
      <c r="S30363" t="s">
        <v>41</v>
      </c>
      <c r="T30363" t="s">
        <v>87326</v>
      </c>
      <c r="U30363" t="s">
        <v>87326</v>
      </c>
      <c r="V30363">
        <v>0</v>
      </c>
      <c r="W30363">
        <v>0</v>
      </c>
      <c r="X30363">
        <v>0</v>
      </c>
      <c r="Y30363">
        <v>0</v>
      </c>
      <c r="Z30363">
        <v>1</v>
      </c>
      <c r="AA30363">
        <v>0</v>
      </c>
      <c r="AB30363">
        <v>0</v>
      </c>
      <c r="AC30363">
        <v>0</v>
      </c>
      <c r="AD30363">
        <v>0</v>
      </c>
    </row>
    <row r="30364" spans="1:30" hidden="1" x14ac:dyDescent="0.3">
      <c r="A30364" t="s">
        <v>87618</v>
      </c>
      <c r="B30364" t="s">
        <v>87619</v>
      </c>
      <c r="C30364" t="s">
        <v>32</v>
      </c>
      <c r="E30364" t="s">
        <v>13962</v>
      </c>
      <c r="F30364">
        <v>4800000</v>
      </c>
      <c r="G30364" t="s">
        <v>87618</v>
      </c>
      <c r="H30364" t="s">
        <v>87620</v>
      </c>
      <c r="I30364" t="s">
        <v>87621</v>
      </c>
      <c r="J30364" t="s">
        <v>87326</v>
      </c>
      <c r="K30364" t="s">
        <v>109</v>
      </c>
      <c r="L30364" t="s">
        <v>53</v>
      </c>
      <c r="M30364" t="s">
        <v>3704</v>
      </c>
      <c r="N30364" t="s">
        <v>3705</v>
      </c>
      <c r="O30364" t="s">
        <v>17068</v>
      </c>
      <c r="P30364" s="1">
        <v>37987</v>
      </c>
      <c r="Q30364" t="s">
        <v>53</v>
      </c>
      <c r="R30364" t="s">
        <v>56</v>
      </c>
      <c r="S30364" t="s">
        <v>41</v>
      </c>
      <c r="T30364" t="s">
        <v>87326</v>
      </c>
      <c r="U30364" t="s">
        <v>87326</v>
      </c>
      <c r="V30364">
        <v>0</v>
      </c>
      <c r="W30364">
        <v>0</v>
      </c>
      <c r="X30364">
        <v>0</v>
      </c>
      <c r="Y30364">
        <v>0</v>
      </c>
      <c r="Z30364">
        <v>1</v>
      </c>
      <c r="AA30364">
        <v>0</v>
      </c>
      <c r="AB30364">
        <v>0</v>
      </c>
      <c r="AC30364">
        <v>0</v>
      </c>
      <c r="AD30364">
        <v>0</v>
      </c>
    </row>
    <row r="30365" spans="1:30" hidden="1" x14ac:dyDescent="0.3">
      <c r="A30365" t="s">
        <v>87622</v>
      </c>
      <c r="B30365" t="s">
        <v>87623</v>
      </c>
      <c r="C30365" t="s">
        <v>32</v>
      </c>
      <c r="E30365" s="1">
        <v>41030</v>
      </c>
      <c r="F30365">
        <v>1123000</v>
      </c>
      <c r="G30365" t="s">
        <v>87622</v>
      </c>
      <c r="H30365" t="s">
        <v>87624</v>
      </c>
      <c r="I30365" t="s">
        <v>87625</v>
      </c>
      <c r="J30365" t="s">
        <v>87326</v>
      </c>
      <c r="K30365" t="s">
        <v>109</v>
      </c>
      <c r="L30365" t="s">
        <v>53</v>
      </c>
      <c r="M30365" t="s">
        <v>679</v>
      </c>
      <c r="N30365" t="s">
        <v>4996</v>
      </c>
      <c r="O30365" t="s">
        <v>4996</v>
      </c>
      <c r="P30365" s="1">
        <v>37987</v>
      </c>
      <c r="Q30365" t="s">
        <v>53</v>
      </c>
      <c r="R30365" t="s">
        <v>56</v>
      </c>
      <c r="S30365" t="s">
        <v>41</v>
      </c>
      <c r="T30365" t="s">
        <v>87326</v>
      </c>
      <c r="U30365" t="s">
        <v>87326</v>
      </c>
      <c r="V30365">
        <v>0</v>
      </c>
      <c r="W30365">
        <v>0</v>
      </c>
      <c r="X30365">
        <v>0</v>
      </c>
      <c r="Y30365">
        <v>0</v>
      </c>
      <c r="Z30365">
        <v>1</v>
      </c>
      <c r="AA30365">
        <v>0</v>
      </c>
      <c r="AB30365">
        <v>0</v>
      </c>
      <c r="AC30365">
        <v>0</v>
      </c>
      <c r="AD30365">
        <v>0</v>
      </c>
    </row>
    <row r="30366" spans="1:30" hidden="1" x14ac:dyDescent="0.3">
      <c r="A30366" t="s">
        <v>87626</v>
      </c>
      <c r="B30366" t="s">
        <v>87627</v>
      </c>
      <c r="C30366" t="s">
        <v>32</v>
      </c>
      <c r="E30366" t="s">
        <v>2302</v>
      </c>
      <c r="F30366">
        <v>2163000</v>
      </c>
      <c r="G30366" t="s">
        <v>87626</v>
      </c>
      <c r="H30366" t="s">
        <v>87628</v>
      </c>
      <c r="I30366" t="s">
        <v>87629</v>
      </c>
      <c r="J30366" t="s">
        <v>87630</v>
      </c>
      <c r="K30366" t="s">
        <v>72</v>
      </c>
      <c r="L30366" t="s">
        <v>53</v>
      </c>
      <c r="M30366" t="s">
        <v>747</v>
      </c>
      <c r="N30366" t="s">
        <v>748</v>
      </c>
      <c r="O30366" t="s">
        <v>748</v>
      </c>
      <c r="P30366" s="1">
        <v>39083</v>
      </c>
      <c r="Q30366" t="s">
        <v>53</v>
      </c>
      <c r="R30366" t="s">
        <v>56</v>
      </c>
      <c r="S30366" t="s">
        <v>41</v>
      </c>
      <c r="T30366" t="s">
        <v>87326</v>
      </c>
      <c r="U30366" t="s">
        <v>87326</v>
      </c>
      <c r="V30366">
        <v>0</v>
      </c>
      <c r="W30366">
        <v>0</v>
      </c>
      <c r="X30366">
        <v>0</v>
      </c>
      <c r="Y30366">
        <v>0</v>
      </c>
      <c r="Z30366">
        <v>1</v>
      </c>
      <c r="AA30366">
        <v>0</v>
      </c>
      <c r="AB30366">
        <v>0</v>
      </c>
      <c r="AC30366">
        <v>0</v>
      </c>
      <c r="AD30366">
        <v>0</v>
      </c>
    </row>
    <row r="30367" spans="1:30" hidden="1" x14ac:dyDescent="0.3">
      <c r="A30367" t="s">
        <v>87631</v>
      </c>
      <c r="B30367" t="s">
        <v>87632</v>
      </c>
      <c r="C30367" t="s">
        <v>32</v>
      </c>
      <c r="D30367" t="s">
        <v>139</v>
      </c>
      <c r="E30367" t="s">
        <v>66</v>
      </c>
      <c r="F30367">
        <v>20000000</v>
      </c>
      <c r="G30367" t="s">
        <v>87631</v>
      </c>
      <c r="H30367" t="s">
        <v>87633</v>
      </c>
      <c r="I30367" t="s">
        <v>87634</v>
      </c>
      <c r="J30367" t="s">
        <v>87326</v>
      </c>
      <c r="K30367" t="s">
        <v>109</v>
      </c>
      <c r="L30367" t="s">
        <v>53</v>
      </c>
      <c r="M30367" t="s">
        <v>747</v>
      </c>
      <c r="N30367" t="s">
        <v>748</v>
      </c>
      <c r="O30367" t="s">
        <v>1222</v>
      </c>
      <c r="P30367" s="1">
        <v>38718</v>
      </c>
      <c r="Q30367" t="s">
        <v>53</v>
      </c>
      <c r="R30367" t="s">
        <v>56</v>
      </c>
      <c r="S30367" t="s">
        <v>41</v>
      </c>
      <c r="T30367" t="s">
        <v>87326</v>
      </c>
      <c r="U30367" t="s">
        <v>87326</v>
      </c>
      <c r="V30367">
        <v>0</v>
      </c>
      <c r="W30367">
        <v>0</v>
      </c>
      <c r="X30367">
        <v>0</v>
      </c>
      <c r="Y30367">
        <v>0</v>
      </c>
      <c r="Z30367">
        <v>1</v>
      </c>
      <c r="AA30367">
        <v>0</v>
      </c>
      <c r="AB30367">
        <v>0</v>
      </c>
      <c r="AC30367">
        <v>0</v>
      </c>
      <c r="AD30367">
        <v>0</v>
      </c>
    </row>
    <row r="30368" spans="1:30" hidden="1" x14ac:dyDescent="0.3">
      <c r="A30368" t="s">
        <v>87631</v>
      </c>
      <c r="B30368" t="s">
        <v>87635</v>
      </c>
      <c r="C30368" t="s">
        <v>32</v>
      </c>
      <c r="D30368" t="s">
        <v>33</v>
      </c>
      <c r="E30368" s="1">
        <v>39856</v>
      </c>
      <c r="F30368">
        <v>14000000</v>
      </c>
      <c r="G30368" t="s">
        <v>87631</v>
      </c>
      <c r="H30368" t="s">
        <v>87633</v>
      </c>
      <c r="I30368" t="s">
        <v>87634</v>
      </c>
      <c r="J30368" t="s">
        <v>87326</v>
      </c>
      <c r="K30368" t="s">
        <v>109</v>
      </c>
      <c r="L30368" t="s">
        <v>53</v>
      </c>
      <c r="M30368" t="s">
        <v>747</v>
      </c>
      <c r="N30368" t="s">
        <v>748</v>
      </c>
      <c r="O30368" t="s">
        <v>1222</v>
      </c>
      <c r="P30368" s="1">
        <v>38718</v>
      </c>
      <c r="Q30368" t="s">
        <v>53</v>
      </c>
      <c r="R30368" t="s">
        <v>56</v>
      </c>
      <c r="S30368" t="s">
        <v>41</v>
      </c>
      <c r="T30368" t="s">
        <v>87326</v>
      </c>
      <c r="U30368" t="s">
        <v>87326</v>
      </c>
      <c r="V30368">
        <v>0</v>
      </c>
      <c r="W30368">
        <v>0</v>
      </c>
      <c r="X30368">
        <v>0</v>
      </c>
      <c r="Y30368">
        <v>0</v>
      </c>
      <c r="Z30368">
        <v>1</v>
      </c>
      <c r="AA30368">
        <v>0</v>
      </c>
      <c r="AB30368">
        <v>0</v>
      </c>
      <c r="AC30368">
        <v>0</v>
      </c>
      <c r="AD30368">
        <v>0</v>
      </c>
    </row>
    <row r="30369" spans="1:30" hidden="1" x14ac:dyDescent="0.3">
      <c r="A30369" t="s">
        <v>87631</v>
      </c>
      <c r="B30369" t="s">
        <v>87636</v>
      </c>
      <c r="C30369" t="s">
        <v>32</v>
      </c>
      <c r="D30369" t="s">
        <v>50</v>
      </c>
      <c r="E30369" t="s">
        <v>41339</v>
      </c>
      <c r="F30369">
        <v>16100000</v>
      </c>
      <c r="G30369" t="s">
        <v>87631</v>
      </c>
      <c r="H30369" t="s">
        <v>87633</v>
      </c>
      <c r="I30369" t="s">
        <v>87634</v>
      </c>
      <c r="J30369" t="s">
        <v>87326</v>
      </c>
      <c r="K30369" t="s">
        <v>109</v>
      </c>
      <c r="L30369" t="s">
        <v>53</v>
      </c>
      <c r="M30369" t="s">
        <v>747</v>
      </c>
      <c r="N30369" t="s">
        <v>748</v>
      </c>
      <c r="O30369" t="s">
        <v>1222</v>
      </c>
      <c r="P30369" s="1">
        <v>38718</v>
      </c>
      <c r="Q30369" t="s">
        <v>53</v>
      </c>
      <c r="R30369" t="s">
        <v>56</v>
      </c>
      <c r="S30369" t="s">
        <v>41</v>
      </c>
      <c r="T30369" t="s">
        <v>87326</v>
      </c>
      <c r="U30369" t="s">
        <v>87326</v>
      </c>
      <c r="V30369">
        <v>0</v>
      </c>
      <c r="W30369">
        <v>0</v>
      </c>
      <c r="X30369">
        <v>0</v>
      </c>
      <c r="Y30369">
        <v>0</v>
      </c>
      <c r="Z30369">
        <v>1</v>
      </c>
      <c r="AA30369">
        <v>0</v>
      </c>
      <c r="AB30369">
        <v>0</v>
      </c>
      <c r="AC30369">
        <v>0</v>
      </c>
      <c r="AD30369">
        <v>0</v>
      </c>
    </row>
    <row r="30370" spans="1:30" hidden="1" x14ac:dyDescent="0.3">
      <c r="A30370" t="s">
        <v>87631</v>
      </c>
      <c r="B30370" t="s">
        <v>87637</v>
      </c>
      <c r="C30370" t="s">
        <v>32</v>
      </c>
      <c r="E30370" t="s">
        <v>5569</v>
      </c>
      <c r="F30370">
        <v>10000000</v>
      </c>
      <c r="G30370" t="s">
        <v>87631</v>
      </c>
      <c r="H30370" t="s">
        <v>87633</v>
      </c>
      <c r="I30370" t="s">
        <v>87634</v>
      </c>
      <c r="J30370" t="s">
        <v>87326</v>
      </c>
      <c r="K30370" t="s">
        <v>109</v>
      </c>
      <c r="L30370" t="s">
        <v>53</v>
      </c>
      <c r="M30370" t="s">
        <v>747</v>
      </c>
      <c r="N30370" t="s">
        <v>748</v>
      </c>
      <c r="O30370" t="s">
        <v>1222</v>
      </c>
      <c r="P30370" s="1">
        <v>38718</v>
      </c>
      <c r="Q30370" t="s">
        <v>53</v>
      </c>
      <c r="R30370" t="s">
        <v>56</v>
      </c>
      <c r="S30370" t="s">
        <v>41</v>
      </c>
      <c r="T30370" t="s">
        <v>87326</v>
      </c>
      <c r="U30370" t="s">
        <v>87326</v>
      </c>
      <c r="V30370">
        <v>0</v>
      </c>
      <c r="W30370">
        <v>0</v>
      </c>
      <c r="X30370">
        <v>0</v>
      </c>
      <c r="Y30370">
        <v>0</v>
      </c>
      <c r="Z30370">
        <v>1</v>
      </c>
      <c r="AA30370">
        <v>0</v>
      </c>
      <c r="AB30370">
        <v>0</v>
      </c>
      <c r="AC30370">
        <v>0</v>
      </c>
      <c r="AD30370">
        <v>0</v>
      </c>
    </row>
    <row r="30371" spans="1:30" hidden="1" x14ac:dyDescent="0.3">
      <c r="A30371" t="s">
        <v>87638</v>
      </c>
      <c r="B30371" t="s">
        <v>87639</v>
      </c>
      <c r="C30371" t="s">
        <v>32</v>
      </c>
      <c r="E30371" t="s">
        <v>2189</v>
      </c>
      <c r="F30371">
        <v>12000000</v>
      </c>
      <c r="G30371" t="s">
        <v>87638</v>
      </c>
      <c r="H30371" t="s">
        <v>87640</v>
      </c>
      <c r="I30371" t="s">
        <v>87641</v>
      </c>
      <c r="J30371" t="s">
        <v>87326</v>
      </c>
      <c r="K30371" t="s">
        <v>37</v>
      </c>
      <c r="L30371" t="s">
        <v>53</v>
      </c>
      <c r="M30371" t="s">
        <v>54</v>
      </c>
      <c r="N30371" t="s">
        <v>55</v>
      </c>
      <c r="O30371" t="s">
        <v>2428</v>
      </c>
      <c r="Q30371" t="s">
        <v>53</v>
      </c>
      <c r="R30371" t="s">
        <v>56</v>
      </c>
      <c r="S30371" t="s">
        <v>41</v>
      </c>
      <c r="T30371" t="s">
        <v>87326</v>
      </c>
      <c r="U30371" t="s">
        <v>87326</v>
      </c>
      <c r="V30371">
        <v>0</v>
      </c>
      <c r="W30371">
        <v>0</v>
      </c>
      <c r="X30371">
        <v>0</v>
      </c>
      <c r="Y30371">
        <v>0</v>
      </c>
      <c r="Z30371">
        <v>1</v>
      </c>
      <c r="AA30371">
        <v>0</v>
      </c>
      <c r="AB30371">
        <v>0</v>
      </c>
      <c r="AC30371">
        <v>0</v>
      </c>
      <c r="AD30371">
        <v>0</v>
      </c>
    </row>
    <row r="30372" spans="1:30" hidden="1" x14ac:dyDescent="0.3">
      <c r="A30372" t="s">
        <v>87638</v>
      </c>
      <c r="B30372" t="s">
        <v>87642</v>
      </c>
      <c r="C30372" t="s">
        <v>32</v>
      </c>
      <c r="E30372" s="1">
        <v>40605</v>
      </c>
      <c r="F30372">
        <v>1155000</v>
      </c>
      <c r="G30372" t="s">
        <v>87638</v>
      </c>
      <c r="H30372" t="s">
        <v>87640</v>
      </c>
      <c r="I30372" t="s">
        <v>87641</v>
      </c>
      <c r="J30372" t="s">
        <v>87326</v>
      </c>
      <c r="K30372" t="s">
        <v>37</v>
      </c>
      <c r="L30372" t="s">
        <v>53</v>
      </c>
      <c r="M30372" t="s">
        <v>54</v>
      </c>
      <c r="N30372" t="s">
        <v>55</v>
      </c>
      <c r="O30372" t="s">
        <v>2428</v>
      </c>
      <c r="Q30372" t="s">
        <v>53</v>
      </c>
      <c r="R30372" t="s">
        <v>56</v>
      </c>
      <c r="S30372" t="s">
        <v>41</v>
      </c>
      <c r="T30372" t="s">
        <v>87326</v>
      </c>
      <c r="U30372" t="s">
        <v>87326</v>
      </c>
      <c r="V30372">
        <v>0</v>
      </c>
      <c r="W30372">
        <v>0</v>
      </c>
      <c r="X30372">
        <v>0</v>
      </c>
      <c r="Y30372">
        <v>0</v>
      </c>
      <c r="Z30372">
        <v>1</v>
      </c>
      <c r="AA30372">
        <v>0</v>
      </c>
      <c r="AB30372">
        <v>0</v>
      </c>
      <c r="AC30372">
        <v>0</v>
      </c>
      <c r="AD30372">
        <v>0</v>
      </c>
    </row>
    <row r="30373" spans="1:30" hidden="1" x14ac:dyDescent="0.3">
      <c r="A30373" t="s">
        <v>87643</v>
      </c>
      <c r="B30373" t="s">
        <v>87644</v>
      </c>
      <c r="C30373" t="s">
        <v>32</v>
      </c>
      <c r="D30373" t="s">
        <v>33</v>
      </c>
      <c r="E30373" t="s">
        <v>3855</v>
      </c>
      <c r="F30373">
        <v>15000000</v>
      </c>
      <c r="G30373" t="s">
        <v>87643</v>
      </c>
      <c r="H30373" t="s">
        <v>87645</v>
      </c>
      <c r="I30373" t="s">
        <v>87646</v>
      </c>
      <c r="J30373" t="s">
        <v>87326</v>
      </c>
      <c r="K30373" t="s">
        <v>37</v>
      </c>
      <c r="L30373" t="s">
        <v>53</v>
      </c>
      <c r="M30373" t="s">
        <v>73</v>
      </c>
      <c r="N30373" t="s">
        <v>74</v>
      </c>
      <c r="O30373" t="s">
        <v>75</v>
      </c>
      <c r="P30373" s="1">
        <v>37987</v>
      </c>
      <c r="Q30373" t="s">
        <v>53</v>
      </c>
      <c r="R30373" t="s">
        <v>56</v>
      </c>
      <c r="S30373" t="s">
        <v>41</v>
      </c>
      <c r="T30373" t="s">
        <v>87326</v>
      </c>
      <c r="U30373" t="s">
        <v>87326</v>
      </c>
      <c r="V30373">
        <v>0</v>
      </c>
      <c r="W30373">
        <v>0</v>
      </c>
      <c r="X30373">
        <v>0</v>
      </c>
      <c r="Y30373">
        <v>0</v>
      </c>
      <c r="Z30373">
        <v>1</v>
      </c>
      <c r="AA30373">
        <v>0</v>
      </c>
      <c r="AB30373">
        <v>0</v>
      </c>
      <c r="AC30373">
        <v>0</v>
      </c>
      <c r="AD30373">
        <v>0</v>
      </c>
    </row>
    <row r="30374" spans="1:30" hidden="1" x14ac:dyDescent="0.3">
      <c r="A30374" t="s">
        <v>87643</v>
      </c>
      <c r="B30374" t="s">
        <v>87647</v>
      </c>
      <c r="C30374" t="s">
        <v>32</v>
      </c>
      <c r="D30374" t="s">
        <v>50</v>
      </c>
      <c r="E30374" s="1">
        <v>40555</v>
      </c>
      <c r="F30374">
        <v>11000000</v>
      </c>
      <c r="G30374" t="s">
        <v>87643</v>
      </c>
      <c r="H30374" t="s">
        <v>87645</v>
      </c>
      <c r="I30374" t="s">
        <v>87646</v>
      </c>
      <c r="J30374" t="s">
        <v>87326</v>
      </c>
      <c r="K30374" t="s">
        <v>37</v>
      </c>
      <c r="L30374" t="s">
        <v>53</v>
      </c>
      <c r="M30374" t="s">
        <v>73</v>
      </c>
      <c r="N30374" t="s">
        <v>74</v>
      </c>
      <c r="O30374" t="s">
        <v>75</v>
      </c>
      <c r="P30374" s="1">
        <v>37987</v>
      </c>
      <c r="Q30374" t="s">
        <v>53</v>
      </c>
      <c r="R30374" t="s">
        <v>56</v>
      </c>
      <c r="S30374" t="s">
        <v>41</v>
      </c>
      <c r="T30374" t="s">
        <v>87326</v>
      </c>
      <c r="U30374" t="s">
        <v>87326</v>
      </c>
      <c r="V30374">
        <v>0</v>
      </c>
      <c r="W30374">
        <v>0</v>
      </c>
      <c r="X30374">
        <v>0</v>
      </c>
      <c r="Y30374">
        <v>0</v>
      </c>
      <c r="Z30374">
        <v>1</v>
      </c>
      <c r="AA30374">
        <v>0</v>
      </c>
      <c r="AB30374">
        <v>0</v>
      </c>
      <c r="AC30374">
        <v>0</v>
      </c>
      <c r="AD30374">
        <v>0</v>
      </c>
    </row>
    <row r="30375" spans="1:30" hidden="1" x14ac:dyDescent="0.3">
      <c r="A30375" t="s">
        <v>87648</v>
      </c>
      <c r="B30375" t="s">
        <v>87649</v>
      </c>
      <c r="C30375" t="s">
        <v>32</v>
      </c>
      <c r="D30375" t="s">
        <v>50</v>
      </c>
      <c r="E30375" s="1">
        <v>42192</v>
      </c>
      <c r="F30375">
        <v>2750000</v>
      </c>
      <c r="G30375" t="s">
        <v>87648</v>
      </c>
      <c r="H30375" t="s">
        <v>87650</v>
      </c>
      <c r="I30375" t="s">
        <v>87651</v>
      </c>
      <c r="J30375" t="s">
        <v>87652</v>
      </c>
      <c r="K30375" t="s">
        <v>37</v>
      </c>
      <c r="L30375" t="s">
        <v>53</v>
      </c>
      <c r="M30375" t="s">
        <v>643</v>
      </c>
      <c r="N30375" t="s">
        <v>10946</v>
      </c>
      <c r="O30375" t="s">
        <v>10947</v>
      </c>
      <c r="Q30375" t="s">
        <v>53</v>
      </c>
      <c r="R30375" t="s">
        <v>56</v>
      </c>
      <c r="S30375" t="s">
        <v>41</v>
      </c>
      <c r="T30375" t="s">
        <v>87326</v>
      </c>
      <c r="U30375" t="s">
        <v>87326</v>
      </c>
      <c r="V30375">
        <v>0</v>
      </c>
      <c r="W30375">
        <v>0</v>
      </c>
      <c r="X30375">
        <v>0</v>
      </c>
      <c r="Y30375">
        <v>0</v>
      </c>
      <c r="Z30375">
        <v>1</v>
      </c>
      <c r="AA30375">
        <v>0</v>
      </c>
      <c r="AB30375">
        <v>0</v>
      </c>
      <c r="AC30375">
        <v>0</v>
      </c>
      <c r="AD30375">
        <v>0</v>
      </c>
    </row>
    <row r="30376" spans="1:30" hidden="1" x14ac:dyDescent="0.3">
      <c r="A30376" t="s">
        <v>87653</v>
      </c>
      <c r="B30376" t="s">
        <v>87654</v>
      </c>
      <c r="C30376" t="s">
        <v>32</v>
      </c>
      <c r="D30376" t="s">
        <v>33</v>
      </c>
      <c r="E30376" t="s">
        <v>5470</v>
      </c>
      <c r="F30376">
        <v>25000000</v>
      </c>
      <c r="G30376" t="s">
        <v>87653</v>
      </c>
      <c r="H30376" t="s">
        <v>87655</v>
      </c>
      <c r="I30376" t="s">
        <v>87656</v>
      </c>
      <c r="J30376" t="s">
        <v>87326</v>
      </c>
      <c r="K30376" t="s">
        <v>37</v>
      </c>
      <c r="L30376" t="s">
        <v>53</v>
      </c>
      <c r="M30376" t="s">
        <v>54</v>
      </c>
      <c r="N30376" t="s">
        <v>95</v>
      </c>
      <c r="O30376" t="s">
        <v>2083</v>
      </c>
      <c r="P30376" s="1">
        <v>37257</v>
      </c>
      <c r="Q30376" t="s">
        <v>53</v>
      </c>
      <c r="R30376" t="s">
        <v>56</v>
      </c>
      <c r="S30376" t="s">
        <v>41</v>
      </c>
      <c r="T30376" t="s">
        <v>87326</v>
      </c>
      <c r="U30376" t="s">
        <v>87326</v>
      </c>
      <c r="V30376">
        <v>0</v>
      </c>
      <c r="W30376">
        <v>0</v>
      </c>
      <c r="X30376">
        <v>0</v>
      </c>
      <c r="Y30376">
        <v>0</v>
      </c>
      <c r="Z30376">
        <v>1</v>
      </c>
      <c r="AA30376">
        <v>0</v>
      </c>
      <c r="AB30376">
        <v>0</v>
      </c>
      <c r="AC30376">
        <v>0</v>
      </c>
      <c r="AD30376">
        <v>0</v>
      </c>
    </row>
    <row r="30377" spans="1:30" hidden="1" x14ac:dyDescent="0.3">
      <c r="A30377" t="s">
        <v>87653</v>
      </c>
      <c r="B30377" t="s">
        <v>87657</v>
      </c>
      <c r="C30377" t="s">
        <v>32</v>
      </c>
      <c r="D30377" t="s">
        <v>50</v>
      </c>
      <c r="E30377" t="s">
        <v>3766</v>
      </c>
      <c r="F30377">
        <v>15000000</v>
      </c>
      <c r="G30377" t="s">
        <v>87653</v>
      </c>
      <c r="H30377" t="s">
        <v>87655</v>
      </c>
      <c r="I30377" t="s">
        <v>87656</v>
      </c>
      <c r="J30377" t="s">
        <v>87326</v>
      </c>
      <c r="K30377" t="s">
        <v>37</v>
      </c>
      <c r="L30377" t="s">
        <v>53</v>
      </c>
      <c r="M30377" t="s">
        <v>54</v>
      </c>
      <c r="N30377" t="s">
        <v>95</v>
      </c>
      <c r="O30377" t="s">
        <v>2083</v>
      </c>
      <c r="P30377" s="1">
        <v>37257</v>
      </c>
      <c r="Q30377" t="s">
        <v>53</v>
      </c>
      <c r="R30377" t="s">
        <v>56</v>
      </c>
      <c r="S30377" t="s">
        <v>41</v>
      </c>
      <c r="T30377" t="s">
        <v>87326</v>
      </c>
      <c r="U30377" t="s">
        <v>87326</v>
      </c>
      <c r="V30377">
        <v>0</v>
      </c>
      <c r="W30377">
        <v>0</v>
      </c>
      <c r="X30377">
        <v>0</v>
      </c>
      <c r="Y30377">
        <v>0</v>
      </c>
      <c r="Z30377">
        <v>1</v>
      </c>
      <c r="AA30377">
        <v>0</v>
      </c>
      <c r="AB30377">
        <v>0</v>
      </c>
      <c r="AC30377">
        <v>0</v>
      </c>
      <c r="AD30377">
        <v>0</v>
      </c>
    </row>
    <row r="30378" spans="1:30" hidden="1" x14ac:dyDescent="0.3">
      <c r="A30378" t="s">
        <v>87658</v>
      </c>
      <c r="B30378" t="s">
        <v>87659</v>
      </c>
      <c r="C30378" t="s">
        <v>32</v>
      </c>
      <c r="D30378" t="s">
        <v>322</v>
      </c>
      <c r="E30378" t="s">
        <v>1722</v>
      </c>
      <c r="F30378">
        <v>43600000</v>
      </c>
      <c r="G30378" t="s">
        <v>87658</v>
      </c>
      <c r="H30378" t="s">
        <v>87660</v>
      </c>
      <c r="I30378" t="s">
        <v>87661</v>
      </c>
      <c r="J30378" t="s">
        <v>87474</v>
      </c>
      <c r="K30378" t="s">
        <v>72</v>
      </c>
      <c r="L30378" t="s">
        <v>53</v>
      </c>
      <c r="M30378" t="s">
        <v>54</v>
      </c>
      <c r="N30378" t="s">
        <v>1778</v>
      </c>
      <c r="O30378" t="s">
        <v>1779</v>
      </c>
      <c r="P30378" s="1">
        <v>38718</v>
      </c>
      <c r="Q30378" t="s">
        <v>53</v>
      </c>
      <c r="R30378" t="s">
        <v>56</v>
      </c>
      <c r="S30378" t="s">
        <v>41</v>
      </c>
      <c r="T30378" t="s">
        <v>87326</v>
      </c>
      <c r="U30378" t="s">
        <v>87326</v>
      </c>
      <c r="V30378">
        <v>0</v>
      </c>
      <c r="W30378">
        <v>0</v>
      </c>
      <c r="X30378">
        <v>0</v>
      </c>
      <c r="Y30378">
        <v>0</v>
      </c>
      <c r="Z30378">
        <v>1</v>
      </c>
      <c r="AA30378">
        <v>0</v>
      </c>
      <c r="AB30378">
        <v>0</v>
      </c>
      <c r="AC30378">
        <v>0</v>
      </c>
      <c r="AD30378">
        <v>0</v>
      </c>
    </row>
    <row r="30379" spans="1:30" hidden="1" x14ac:dyDescent="0.3">
      <c r="A30379" t="s">
        <v>87658</v>
      </c>
      <c r="B30379" t="s">
        <v>87662</v>
      </c>
      <c r="C30379" t="s">
        <v>32</v>
      </c>
      <c r="D30379" t="s">
        <v>33</v>
      </c>
      <c r="E30379" t="s">
        <v>14996</v>
      </c>
      <c r="F30379">
        <v>9000000</v>
      </c>
      <c r="G30379" t="s">
        <v>87658</v>
      </c>
      <c r="H30379" t="s">
        <v>87660</v>
      </c>
      <c r="I30379" t="s">
        <v>87661</v>
      </c>
      <c r="J30379" t="s">
        <v>87474</v>
      </c>
      <c r="K30379" t="s">
        <v>72</v>
      </c>
      <c r="L30379" t="s">
        <v>53</v>
      </c>
      <c r="M30379" t="s">
        <v>54</v>
      </c>
      <c r="N30379" t="s">
        <v>1778</v>
      </c>
      <c r="O30379" t="s">
        <v>1779</v>
      </c>
      <c r="P30379" s="1">
        <v>38718</v>
      </c>
      <c r="Q30379" t="s">
        <v>53</v>
      </c>
      <c r="R30379" t="s">
        <v>56</v>
      </c>
      <c r="S30379" t="s">
        <v>41</v>
      </c>
      <c r="T30379" t="s">
        <v>87326</v>
      </c>
      <c r="U30379" t="s">
        <v>87326</v>
      </c>
      <c r="V30379">
        <v>0</v>
      </c>
      <c r="W30379">
        <v>0</v>
      </c>
      <c r="X30379">
        <v>0</v>
      </c>
      <c r="Y30379">
        <v>0</v>
      </c>
      <c r="Z30379">
        <v>1</v>
      </c>
      <c r="AA30379">
        <v>0</v>
      </c>
      <c r="AB30379">
        <v>0</v>
      </c>
      <c r="AC30379">
        <v>0</v>
      </c>
      <c r="AD30379">
        <v>0</v>
      </c>
    </row>
    <row r="30380" spans="1:30" hidden="1" x14ac:dyDescent="0.3">
      <c r="A30380" t="s">
        <v>87658</v>
      </c>
      <c r="B30380" t="s">
        <v>87663</v>
      </c>
      <c r="C30380" t="s">
        <v>32</v>
      </c>
      <c r="D30380" t="s">
        <v>139</v>
      </c>
      <c r="E30380" s="1">
        <v>40215</v>
      </c>
      <c r="F30380">
        <v>35000000</v>
      </c>
      <c r="G30380" t="s">
        <v>87658</v>
      </c>
      <c r="H30380" t="s">
        <v>87660</v>
      </c>
      <c r="I30380" t="s">
        <v>87661</v>
      </c>
      <c r="J30380" t="s">
        <v>87474</v>
      </c>
      <c r="K30380" t="s">
        <v>72</v>
      </c>
      <c r="L30380" t="s">
        <v>53</v>
      </c>
      <c r="M30380" t="s">
        <v>54</v>
      </c>
      <c r="N30380" t="s">
        <v>1778</v>
      </c>
      <c r="O30380" t="s">
        <v>1779</v>
      </c>
      <c r="P30380" s="1">
        <v>38718</v>
      </c>
      <c r="Q30380" t="s">
        <v>53</v>
      </c>
      <c r="R30380" t="s">
        <v>56</v>
      </c>
      <c r="S30380" t="s">
        <v>41</v>
      </c>
      <c r="T30380" t="s">
        <v>87326</v>
      </c>
      <c r="U30380" t="s">
        <v>87326</v>
      </c>
      <c r="V30380">
        <v>0</v>
      </c>
      <c r="W30380">
        <v>0</v>
      </c>
      <c r="X30380">
        <v>0</v>
      </c>
      <c r="Y30380">
        <v>0</v>
      </c>
      <c r="Z30380">
        <v>1</v>
      </c>
      <c r="AA30380">
        <v>0</v>
      </c>
      <c r="AB30380">
        <v>0</v>
      </c>
      <c r="AC30380">
        <v>0</v>
      </c>
      <c r="AD30380">
        <v>0</v>
      </c>
    </row>
    <row r="30381" spans="1:30" hidden="1" x14ac:dyDescent="0.3">
      <c r="A30381" t="s">
        <v>87664</v>
      </c>
      <c r="B30381" t="s">
        <v>87665</v>
      </c>
      <c r="C30381" t="s">
        <v>32</v>
      </c>
      <c r="D30381" t="s">
        <v>33</v>
      </c>
      <c r="E30381" s="1">
        <v>39630</v>
      </c>
      <c r="F30381">
        <v>25000000</v>
      </c>
      <c r="G30381" t="s">
        <v>87664</v>
      </c>
      <c r="H30381" t="s">
        <v>87666</v>
      </c>
      <c r="I30381" t="s">
        <v>87667</v>
      </c>
      <c r="J30381" t="s">
        <v>87326</v>
      </c>
      <c r="K30381" t="s">
        <v>72</v>
      </c>
      <c r="L30381" t="s">
        <v>53</v>
      </c>
      <c r="M30381" t="s">
        <v>54</v>
      </c>
      <c r="N30381" t="s">
        <v>95</v>
      </c>
      <c r="O30381" t="s">
        <v>1074</v>
      </c>
      <c r="P30381" s="1">
        <v>38353</v>
      </c>
      <c r="Q30381" t="s">
        <v>53</v>
      </c>
      <c r="R30381" t="s">
        <v>56</v>
      </c>
      <c r="S30381" t="s">
        <v>41</v>
      </c>
      <c r="T30381" t="s">
        <v>87326</v>
      </c>
      <c r="U30381" t="s">
        <v>87326</v>
      </c>
      <c r="V30381">
        <v>0</v>
      </c>
      <c r="W30381">
        <v>0</v>
      </c>
      <c r="X30381">
        <v>0</v>
      </c>
      <c r="Y30381">
        <v>0</v>
      </c>
      <c r="Z30381">
        <v>1</v>
      </c>
      <c r="AA30381">
        <v>0</v>
      </c>
      <c r="AB30381">
        <v>0</v>
      </c>
      <c r="AC30381">
        <v>0</v>
      </c>
      <c r="AD30381">
        <v>0</v>
      </c>
    </row>
    <row r="30382" spans="1:30" hidden="1" x14ac:dyDescent="0.3">
      <c r="A30382" t="s">
        <v>87668</v>
      </c>
      <c r="B30382" t="s">
        <v>87669</v>
      </c>
      <c r="C30382" t="s">
        <v>32</v>
      </c>
      <c r="E30382" t="s">
        <v>2473</v>
      </c>
      <c r="F30382">
        <v>1735000</v>
      </c>
      <c r="G30382" t="s">
        <v>87668</v>
      </c>
      <c r="H30382" t="s">
        <v>87670</v>
      </c>
      <c r="I30382" t="s">
        <v>87671</v>
      </c>
      <c r="J30382" t="s">
        <v>87672</v>
      </c>
      <c r="K30382" t="s">
        <v>37</v>
      </c>
      <c r="L30382" t="s">
        <v>53</v>
      </c>
      <c r="M30382" t="s">
        <v>717</v>
      </c>
      <c r="N30382" t="s">
        <v>1531</v>
      </c>
      <c r="O30382" t="s">
        <v>1531</v>
      </c>
      <c r="Q30382" t="s">
        <v>53</v>
      </c>
      <c r="R30382" t="s">
        <v>56</v>
      </c>
      <c r="S30382" t="s">
        <v>41</v>
      </c>
      <c r="T30382" t="s">
        <v>87326</v>
      </c>
      <c r="U30382" t="s">
        <v>87326</v>
      </c>
      <c r="V30382">
        <v>0</v>
      </c>
      <c r="W30382">
        <v>0</v>
      </c>
      <c r="X30382">
        <v>0</v>
      </c>
      <c r="Y30382">
        <v>0</v>
      </c>
      <c r="Z30382">
        <v>1</v>
      </c>
      <c r="AA30382">
        <v>0</v>
      </c>
      <c r="AB30382">
        <v>0</v>
      </c>
      <c r="AC30382">
        <v>0</v>
      </c>
      <c r="AD30382">
        <v>0</v>
      </c>
    </row>
    <row r="30383" spans="1:30" hidden="1" x14ac:dyDescent="0.3">
      <c r="A30383" t="s">
        <v>87668</v>
      </c>
      <c r="B30383" t="s">
        <v>87673</v>
      </c>
      <c r="C30383" t="s">
        <v>32</v>
      </c>
      <c r="E30383" s="1">
        <v>41824</v>
      </c>
      <c r="F30383">
        <v>1694917</v>
      </c>
      <c r="G30383" t="s">
        <v>87668</v>
      </c>
      <c r="H30383" t="s">
        <v>87670</v>
      </c>
      <c r="I30383" t="s">
        <v>87671</v>
      </c>
      <c r="J30383" t="s">
        <v>87672</v>
      </c>
      <c r="K30383" t="s">
        <v>37</v>
      </c>
      <c r="L30383" t="s">
        <v>53</v>
      </c>
      <c r="M30383" t="s">
        <v>717</v>
      </c>
      <c r="N30383" t="s">
        <v>1531</v>
      </c>
      <c r="O30383" t="s">
        <v>1531</v>
      </c>
      <c r="Q30383" t="s">
        <v>53</v>
      </c>
      <c r="R30383" t="s">
        <v>56</v>
      </c>
      <c r="S30383" t="s">
        <v>41</v>
      </c>
      <c r="T30383" t="s">
        <v>87326</v>
      </c>
      <c r="U30383" t="s">
        <v>87326</v>
      </c>
      <c r="V30383">
        <v>0</v>
      </c>
      <c r="W30383">
        <v>0</v>
      </c>
      <c r="X30383">
        <v>0</v>
      </c>
      <c r="Y30383">
        <v>0</v>
      </c>
      <c r="Z30383">
        <v>1</v>
      </c>
      <c r="AA30383">
        <v>0</v>
      </c>
      <c r="AB30383">
        <v>0</v>
      </c>
      <c r="AC30383">
        <v>0</v>
      </c>
      <c r="AD30383">
        <v>0</v>
      </c>
    </row>
    <row r="30384" spans="1:30" hidden="1" x14ac:dyDescent="0.3">
      <c r="A30384" t="s">
        <v>87674</v>
      </c>
      <c r="B30384" t="s">
        <v>87675</v>
      </c>
      <c r="C30384" t="s">
        <v>32</v>
      </c>
      <c r="D30384" t="s">
        <v>139</v>
      </c>
      <c r="E30384" t="s">
        <v>15433</v>
      </c>
      <c r="F30384">
        <v>47000000</v>
      </c>
      <c r="G30384" t="s">
        <v>87674</v>
      </c>
      <c r="H30384" t="s">
        <v>87676</v>
      </c>
      <c r="I30384" t="s">
        <v>87677</v>
      </c>
      <c r="J30384" t="s">
        <v>87326</v>
      </c>
      <c r="K30384" t="s">
        <v>72</v>
      </c>
      <c r="L30384" t="s">
        <v>53</v>
      </c>
      <c r="M30384" t="s">
        <v>54</v>
      </c>
      <c r="N30384" t="s">
        <v>95</v>
      </c>
      <c r="O30384" t="s">
        <v>1160</v>
      </c>
      <c r="P30384" s="1">
        <v>37622</v>
      </c>
      <c r="Q30384" t="s">
        <v>53</v>
      </c>
      <c r="R30384" t="s">
        <v>56</v>
      </c>
      <c r="S30384" t="s">
        <v>41</v>
      </c>
      <c r="T30384" t="s">
        <v>87326</v>
      </c>
      <c r="U30384" t="s">
        <v>87326</v>
      </c>
      <c r="V30384">
        <v>0</v>
      </c>
      <c r="W30384">
        <v>0</v>
      </c>
      <c r="X30384">
        <v>0</v>
      </c>
      <c r="Y30384">
        <v>0</v>
      </c>
      <c r="Z30384">
        <v>1</v>
      </c>
      <c r="AA30384">
        <v>0</v>
      </c>
      <c r="AB30384">
        <v>0</v>
      </c>
      <c r="AC30384">
        <v>0</v>
      </c>
      <c r="AD30384">
        <v>0</v>
      </c>
    </row>
    <row r="30385" spans="1:30" hidden="1" x14ac:dyDescent="0.3">
      <c r="A30385" t="s">
        <v>87674</v>
      </c>
      <c r="B30385" t="s">
        <v>87678</v>
      </c>
      <c r="C30385" t="s">
        <v>32</v>
      </c>
      <c r="D30385" t="s">
        <v>33</v>
      </c>
      <c r="E30385" s="1">
        <v>38787</v>
      </c>
      <c r="F30385">
        <v>10080000</v>
      </c>
      <c r="G30385" t="s">
        <v>87674</v>
      </c>
      <c r="H30385" t="s">
        <v>87676</v>
      </c>
      <c r="I30385" t="s">
        <v>87677</v>
      </c>
      <c r="J30385" t="s">
        <v>87326</v>
      </c>
      <c r="K30385" t="s">
        <v>72</v>
      </c>
      <c r="L30385" t="s">
        <v>53</v>
      </c>
      <c r="M30385" t="s">
        <v>54</v>
      </c>
      <c r="N30385" t="s">
        <v>95</v>
      </c>
      <c r="O30385" t="s">
        <v>1160</v>
      </c>
      <c r="P30385" s="1">
        <v>37622</v>
      </c>
      <c r="Q30385" t="s">
        <v>53</v>
      </c>
      <c r="R30385" t="s">
        <v>56</v>
      </c>
      <c r="S30385" t="s">
        <v>41</v>
      </c>
      <c r="T30385" t="s">
        <v>87326</v>
      </c>
      <c r="U30385" t="s">
        <v>87326</v>
      </c>
      <c r="V30385">
        <v>0</v>
      </c>
      <c r="W30385">
        <v>0</v>
      </c>
      <c r="X30385">
        <v>0</v>
      </c>
      <c r="Y30385">
        <v>0</v>
      </c>
      <c r="Z30385">
        <v>1</v>
      </c>
      <c r="AA30385">
        <v>0</v>
      </c>
      <c r="AB30385">
        <v>0</v>
      </c>
      <c r="AC30385">
        <v>0</v>
      </c>
      <c r="AD30385">
        <v>0</v>
      </c>
    </row>
    <row r="30386" spans="1:30" hidden="1" x14ac:dyDescent="0.3">
      <c r="A30386" t="s">
        <v>87674</v>
      </c>
      <c r="B30386" t="s">
        <v>87679</v>
      </c>
      <c r="C30386" t="s">
        <v>32</v>
      </c>
      <c r="D30386" t="s">
        <v>50</v>
      </c>
      <c r="E30386" s="1">
        <v>38353</v>
      </c>
      <c r="F30386">
        <v>7000000</v>
      </c>
      <c r="G30386" t="s">
        <v>87674</v>
      </c>
      <c r="H30386" t="s">
        <v>87676</v>
      </c>
      <c r="I30386" t="s">
        <v>87677</v>
      </c>
      <c r="J30386" t="s">
        <v>87326</v>
      </c>
      <c r="K30386" t="s">
        <v>72</v>
      </c>
      <c r="L30386" t="s">
        <v>53</v>
      </c>
      <c r="M30386" t="s">
        <v>54</v>
      </c>
      <c r="N30386" t="s">
        <v>95</v>
      </c>
      <c r="O30386" t="s">
        <v>1160</v>
      </c>
      <c r="P30386" s="1">
        <v>37622</v>
      </c>
      <c r="Q30386" t="s">
        <v>53</v>
      </c>
      <c r="R30386" t="s">
        <v>56</v>
      </c>
      <c r="S30386" t="s">
        <v>41</v>
      </c>
      <c r="T30386" t="s">
        <v>87326</v>
      </c>
      <c r="U30386" t="s">
        <v>87326</v>
      </c>
      <c r="V30386">
        <v>0</v>
      </c>
      <c r="W30386">
        <v>0</v>
      </c>
      <c r="X30386">
        <v>0</v>
      </c>
      <c r="Y30386">
        <v>0</v>
      </c>
      <c r="Z30386">
        <v>1</v>
      </c>
      <c r="AA30386">
        <v>0</v>
      </c>
      <c r="AB30386">
        <v>0</v>
      </c>
      <c r="AC30386">
        <v>0</v>
      </c>
      <c r="AD30386">
        <v>0</v>
      </c>
    </row>
    <row r="30387" spans="1:30" hidden="1" x14ac:dyDescent="0.3">
      <c r="A30387" t="s">
        <v>87680</v>
      </c>
      <c r="B30387" t="s">
        <v>87681</v>
      </c>
      <c r="C30387" t="s">
        <v>32</v>
      </c>
      <c r="D30387" t="s">
        <v>50</v>
      </c>
      <c r="E30387" s="1">
        <v>42251</v>
      </c>
      <c r="F30387">
        <v>4000000</v>
      </c>
      <c r="G30387" t="s">
        <v>87680</v>
      </c>
      <c r="H30387" t="s">
        <v>87682</v>
      </c>
      <c r="I30387" t="s">
        <v>87683</v>
      </c>
      <c r="J30387" t="s">
        <v>87326</v>
      </c>
      <c r="K30387" t="s">
        <v>37</v>
      </c>
      <c r="L30387" t="s">
        <v>53</v>
      </c>
      <c r="M30387" t="s">
        <v>54</v>
      </c>
      <c r="N30387" t="s">
        <v>939</v>
      </c>
      <c r="O30387" t="s">
        <v>7512</v>
      </c>
      <c r="Q30387" t="s">
        <v>53</v>
      </c>
      <c r="R30387" t="s">
        <v>56</v>
      </c>
      <c r="S30387" t="s">
        <v>41</v>
      </c>
      <c r="T30387" t="s">
        <v>87326</v>
      </c>
      <c r="U30387" t="s">
        <v>87326</v>
      </c>
      <c r="V30387">
        <v>0</v>
      </c>
      <c r="W30387">
        <v>0</v>
      </c>
      <c r="X30387">
        <v>0</v>
      </c>
      <c r="Y30387">
        <v>0</v>
      </c>
      <c r="Z30387">
        <v>1</v>
      </c>
      <c r="AA30387">
        <v>0</v>
      </c>
      <c r="AB30387">
        <v>0</v>
      </c>
      <c r="AC30387">
        <v>0</v>
      </c>
      <c r="AD30387">
        <v>0</v>
      </c>
    </row>
    <row r="30388" spans="1:30" hidden="1" x14ac:dyDescent="0.3">
      <c r="A30388" t="s">
        <v>87684</v>
      </c>
      <c r="B30388" t="s">
        <v>87685</v>
      </c>
      <c r="C30388" t="s">
        <v>32</v>
      </c>
      <c r="D30388" t="s">
        <v>399</v>
      </c>
      <c r="E30388" t="s">
        <v>1511</v>
      </c>
      <c r="F30388">
        <v>12000000</v>
      </c>
      <c r="G30388" t="s">
        <v>87684</v>
      </c>
      <c r="H30388" t="s">
        <v>87686</v>
      </c>
      <c r="I30388" t="s">
        <v>87687</v>
      </c>
      <c r="J30388" t="s">
        <v>87326</v>
      </c>
      <c r="K30388" t="s">
        <v>37</v>
      </c>
      <c r="L30388" t="s">
        <v>53</v>
      </c>
      <c r="M30388" t="s">
        <v>54</v>
      </c>
      <c r="N30388" t="s">
        <v>95</v>
      </c>
      <c r="O30388" t="s">
        <v>616</v>
      </c>
      <c r="P30388" s="1">
        <v>38718</v>
      </c>
      <c r="Q30388" t="s">
        <v>53</v>
      </c>
      <c r="R30388" t="s">
        <v>56</v>
      </c>
      <c r="S30388" t="s">
        <v>41</v>
      </c>
      <c r="T30388" t="s">
        <v>87326</v>
      </c>
      <c r="U30388" t="s">
        <v>87326</v>
      </c>
      <c r="V30388">
        <v>0</v>
      </c>
      <c r="W30388">
        <v>0</v>
      </c>
      <c r="X30388">
        <v>0</v>
      </c>
      <c r="Y30388">
        <v>0</v>
      </c>
      <c r="Z30388">
        <v>1</v>
      </c>
      <c r="AA30388">
        <v>0</v>
      </c>
      <c r="AB30388">
        <v>0</v>
      </c>
      <c r="AC30388">
        <v>0</v>
      </c>
      <c r="AD30388">
        <v>0</v>
      </c>
    </row>
    <row r="30389" spans="1:30" hidden="1" x14ac:dyDescent="0.3">
      <c r="A30389" t="s">
        <v>87684</v>
      </c>
      <c r="B30389" t="s">
        <v>87688</v>
      </c>
      <c r="C30389" t="s">
        <v>32</v>
      </c>
      <c r="D30389" t="s">
        <v>399</v>
      </c>
      <c r="E30389" t="s">
        <v>1071</v>
      </c>
      <c r="F30389">
        <v>25500000</v>
      </c>
      <c r="G30389" t="s">
        <v>87684</v>
      </c>
      <c r="H30389" t="s">
        <v>87686</v>
      </c>
      <c r="I30389" t="s">
        <v>87687</v>
      </c>
      <c r="J30389" t="s">
        <v>87326</v>
      </c>
      <c r="K30389" t="s">
        <v>37</v>
      </c>
      <c r="L30389" t="s">
        <v>53</v>
      </c>
      <c r="M30389" t="s">
        <v>54</v>
      </c>
      <c r="N30389" t="s">
        <v>95</v>
      </c>
      <c r="O30389" t="s">
        <v>616</v>
      </c>
      <c r="P30389" s="1">
        <v>38718</v>
      </c>
      <c r="Q30389" t="s">
        <v>53</v>
      </c>
      <c r="R30389" t="s">
        <v>56</v>
      </c>
      <c r="S30389" t="s">
        <v>41</v>
      </c>
      <c r="T30389" t="s">
        <v>87326</v>
      </c>
      <c r="U30389" t="s">
        <v>87326</v>
      </c>
      <c r="V30389">
        <v>0</v>
      </c>
      <c r="W30389">
        <v>0</v>
      </c>
      <c r="X30389">
        <v>0</v>
      </c>
      <c r="Y30389">
        <v>0</v>
      </c>
      <c r="Z30389">
        <v>1</v>
      </c>
      <c r="AA30389">
        <v>0</v>
      </c>
      <c r="AB30389">
        <v>0</v>
      </c>
      <c r="AC30389">
        <v>0</v>
      </c>
      <c r="AD30389">
        <v>0</v>
      </c>
    </row>
    <row r="30390" spans="1:30" hidden="1" x14ac:dyDescent="0.3">
      <c r="A30390" t="s">
        <v>87684</v>
      </c>
      <c r="B30390" t="s">
        <v>87689</v>
      </c>
      <c r="C30390" t="s">
        <v>32</v>
      </c>
      <c r="E30390" t="s">
        <v>570</v>
      </c>
      <c r="F30390">
        <v>16499998</v>
      </c>
      <c r="G30390" t="s">
        <v>87684</v>
      </c>
      <c r="H30390" t="s">
        <v>87686</v>
      </c>
      <c r="I30390" t="s">
        <v>87687</v>
      </c>
      <c r="J30390" t="s">
        <v>87326</v>
      </c>
      <c r="K30390" t="s">
        <v>37</v>
      </c>
      <c r="L30390" t="s">
        <v>53</v>
      </c>
      <c r="M30390" t="s">
        <v>54</v>
      </c>
      <c r="N30390" t="s">
        <v>95</v>
      </c>
      <c r="O30390" t="s">
        <v>616</v>
      </c>
      <c r="P30390" s="1">
        <v>38718</v>
      </c>
      <c r="Q30390" t="s">
        <v>53</v>
      </c>
      <c r="R30390" t="s">
        <v>56</v>
      </c>
      <c r="S30390" t="s">
        <v>41</v>
      </c>
      <c r="T30390" t="s">
        <v>87326</v>
      </c>
      <c r="U30390" t="s">
        <v>87326</v>
      </c>
      <c r="V30390">
        <v>0</v>
      </c>
      <c r="W30390">
        <v>0</v>
      </c>
      <c r="X30390">
        <v>0</v>
      </c>
      <c r="Y30390">
        <v>0</v>
      </c>
      <c r="Z30390">
        <v>1</v>
      </c>
      <c r="AA30390">
        <v>0</v>
      </c>
      <c r="AB30390">
        <v>0</v>
      </c>
      <c r="AC30390">
        <v>0</v>
      </c>
      <c r="AD30390">
        <v>0</v>
      </c>
    </row>
    <row r="30391" spans="1:30" hidden="1" x14ac:dyDescent="0.3">
      <c r="A30391" t="s">
        <v>87690</v>
      </c>
      <c r="B30391" t="s">
        <v>87691</v>
      </c>
      <c r="C30391" t="s">
        <v>32</v>
      </c>
      <c r="E30391" t="s">
        <v>5923</v>
      </c>
      <c r="F30391">
        <v>500000</v>
      </c>
      <c r="G30391" t="s">
        <v>87690</v>
      </c>
      <c r="H30391" t="s">
        <v>87692</v>
      </c>
      <c r="I30391" t="s">
        <v>87693</v>
      </c>
      <c r="J30391" t="s">
        <v>87326</v>
      </c>
      <c r="K30391" t="s">
        <v>37</v>
      </c>
      <c r="L30391" t="s">
        <v>53</v>
      </c>
      <c r="M30391" t="s">
        <v>54</v>
      </c>
      <c r="N30391" t="s">
        <v>939</v>
      </c>
      <c r="O30391" t="s">
        <v>1232</v>
      </c>
      <c r="P30391" s="1">
        <v>39083</v>
      </c>
      <c r="Q30391" t="s">
        <v>53</v>
      </c>
      <c r="R30391" t="s">
        <v>56</v>
      </c>
      <c r="S30391" t="s">
        <v>41</v>
      </c>
      <c r="T30391" t="s">
        <v>87326</v>
      </c>
      <c r="U30391" t="s">
        <v>87326</v>
      </c>
      <c r="V30391">
        <v>0</v>
      </c>
      <c r="W30391">
        <v>0</v>
      </c>
      <c r="X30391">
        <v>0</v>
      </c>
      <c r="Y30391">
        <v>0</v>
      </c>
      <c r="Z30391">
        <v>1</v>
      </c>
      <c r="AA30391">
        <v>0</v>
      </c>
      <c r="AB30391">
        <v>0</v>
      </c>
      <c r="AC30391">
        <v>0</v>
      </c>
      <c r="AD30391">
        <v>0</v>
      </c>
    </row>
    <row r="30392" spans="1:30" hidden="1" x14ac:dyDescent="0.3">
      <c r="A30392" t="s">
        <v>87694</v>
      </c>
      <c r="B30392" t="s">
        <v>87695</v>
      </c>
      <c r="C30392" t="s">
        <v>32</v>
      </c>
      <c r="D30392" t="s">
        <v>33</v>
      </c>
      <c r="E30392" t="s">
        <v>5977</v>
      </c>
      <c r="F30392">
        <v>20100000</v>
      </c>
      <c r="G30392" t="s">
        <v>87694</v>
      </c>
      <c r="H30392" t="s">
        <v>87696</v>
      </c>
      <c r="I30392" t="s">
        <v>87697</v>
      </c>
      <c r="J30392" t="s">
        <v>87332</v>
      </c>
      <c r="K30392" t="s">
        <v>72</v>
      </c>
      <c r="L30392" t="s">
        <v>53</v>
      </c>
      <c r="M30392" t="s">
        <v>209</v>
      </c>
      <c r="N30392" t="s">
        <v>210</v>
      </c>
      <c r="O30392" t="s">
        <v>5702</v>
      </c>
      <c r="Q30392" t="s">
        <v>53</v>
      </c>
      <c r="R30392" t="s">
        <v>56</v>
      </c>
      <c r="S30392" t="s">
        <v>41</v>
      </c>
      <c r="T30392" t="s">
        <v>87326</v>
      </c>
      <c r="U30392" t="s">
        <v>87326</v>
      </c>
      <c r="V30392">
        <v>0</v>
      </c>
      <c r="W30392">
        <v>0</v>
      </c>
      <c r="X30392">
        <v>0</v>
      </c>
      <c r="Y30392">
        <v>0</v>
      </c>
      <c r="Z30392">
        <v>1</v>
      </c>
      <c r="AA30392">
        <v>0</v>
      </c>
      <c r="AB30392">
        <v>0</v>
      </c>
      <c r="AC30392">
        <v>0</v>
      </c>
      <c r="AD30392">
        <v>0</v>
      </c>
    </row>
    <row r="30393" spans="1:30" hidden="1" x14ac:dyDescent="0.3">
      <c r="A30393" t="s">
        <v>87698</v>
      </c>
      <c r="B30393" t="s">
        <v>87699</v>
      </c>
      <c r="C30393" t="s">
        <v>32</v>
      </c>
      <c r="E30393" s="1">
        <v>40763</v>
      </c>
      <c r="F30393">
        <v>4800000</v>
      </c>
      <c r="G30393" t="s">
        <v>87698</v>
      </c>
      <c r="H30393" t="s">
        <v>87700</v>
      </c>
      <c r="I30393" t="s">
        <v>87701</v>
      </c>
      <c r="J30393" t="s">
        <v>87326</v>
      </c>
      <c r="K30393" t="s">
        <v>37</v>
      </c>
      <c r="L30393" t="s">
        <v>53</v>
      </c>
      <c r="M30393" t="s">
        <v>679</v>
      </c>
      <c r="N30393" t="s">
        <v>4996</v>
      </c>
      <c r="O30393" t="s">
        <v>15158</v>
      </c>
      <c r="Q30393" t="s">
        <v>53</v>
      </c>
      <c r="R30393" t="s">
        <v>56</v>
      </c>
      <c r="S30393" t="s">
        <v>41</v>
      </c>
      <c r="T30393" t="s">
        <v>87326</v>
      </c>
      <c r="U30393" t="s">
        <v>87326</v>
      </c>
      <c r="V30393">
        <v>0</v>
      </c>
      <c r="W30393">
        <v>0</v>
      </c>
      <c r="X30393">
        <v>0</v>
      </c>
      <c r="Y30393">
        <v>0</v>
      </c>
      <c r="Z30393">
        <v>1</v>
      </c>
      <c r="AA30393">
        <v>0</v>
      </c>
      <c r="AB30393">
        <v>0</v>
      </c>
      <c r="AC30393">
        <v>0</v>
      </c>
      <c r="AD30393">
        <v>0</v>
      </c>
    </row>
    <row r="30394" spans="1:30" hidden="1" x14ac:dyDescent="0.3">
      <c r="A30394" t="s">
        <v>87698</v>
      </c>
      <c r="B30394" t="s">
        <v>87702</v>
      </c>
      <c r="C30394" t="s">
        <v>32</v>
      </c>
      <c r="E30394" s="1">
        <v>41126</v>
      </c>
      <c r="F30394">
        <v>675000</v>
      </c>
      <c r="G30394" t="s">
        <v>87698</v>
      </c>
      <c r="H30394" t="s">
        <v>87700</v>
      </c>
      <c r="I30394" t="s">
        <v>87701</v>
      </c>
      <c r="J30394" t="s">
        <v>87326</v>
      </c>
      <c r="K30394" t="s">
        <v>37</v>
      </c>
      <c r="L30394" t="s">
        <v>53</v>
      </c>
      <c r="M30394" t="s">
        <v>679</v>
      </c>
      <c r="N30394" t="s">
        <v>4996</v>
      </c>
      <c r="O30394" t="s">
        <v>15158</v>
      </c>
      <c r="Q30394" t="s">
        <v>53</v>
      </c>
      <c r="R30394" t="s">
        <v>56</v>
      </c>
      <c r="S30394" t="s">
        <v>41</v>
      </c>
      <c r="T30394" t="s">
        <v>87326</v>
      </c>
      <c r="U30394" t="s">
        <v>87326</v>
      </c>
      <c r="V30394">
        <v>0</v>
      </c>
      <c r="W30394">
        <v>0</v>
      </c>
      <c r="X30394">
        <v>0</v>
      </c>
      <c r="Y30394">
        <v>0</v>
      </c>
      <c r="Z30394">
        <v>1</v>
      </c>
      <c r="AA30394">
        <v>0</v>
      </c>
      <c r="AB30394">
        <v>0</v>
      </c>
      <c r="AC30394">
        <v>0</v>
      </c>
      <c r="AD30394">
        <v>0</v>
      </c>
    </row>
    <row r="30395" spans="1:30" hidden="1" x14ac:dyDescent="0.3">
      <c r="A30395" t="s">
        <v>87703</v>
      </c>
      <c r="B30395" t="s">
        <v>87704</v>
      </c>
      <c r="C30395" t="s">
        <v>32</v>
      </c>
      <c r="E30395" t="s">
        <v>3640</v>
      </c>
      <c r="F30395">
        <v>50000000</v>
      </c>
      <c r="G30395" t="s">
        <v>87703</v>
      </c>
      <c r="H30395" t="s">
        <v>87705</v>
      </c>
      <c r="I30395" t="s">
        <v>87706</v>
      </c>
      <c r="J30395" t="s">
        <v>87326</v>
      </c>
      <c r="K30395" t="s">
        <v>72</v>
      </c>
      <c r="L30395" t="s">
        <v>53</v>
      </c>
      <c r="M30395" t="s">
        <v>54</v>
      </c>
      <c r="N30395" t="s">
        <v>95</v>
      </c>
      <c r="O30395" t="s">
        <v>2083</v>
      </c>
      <c r="P30395" s="1">
        <v>37622</v>
      </c>
      <c r="Q30395" t="s">
        <v>53</v>
      </c>
      <c r="R30395" t="s">
        <v>56</v>
      </c>
      <c r="S30395" t="s">
        <v>41</v>
      </c>
      <c r="T30395" t="s">
        <v>87326</v>
      </c>
      <c r="U30395" t="s">
        <v>87326</v>
      </c>
      <c r="V30395">
        <v>0</v>
      </c>
      <c r="W30395">
        <v>0</v>
      </c>
      <c r="X30395">
        <v>0</v>
      </c>
      <c r="Y30395">
        <v>0</v>
      </c>
      <c r="Z30395">
        <v>1</v>
      </c>
      <c r="AA30395">
        <v>0</v>
      </c>
      <c r="AB30395">
        <v>0</v>
      </c>
      <c r="AC30395">
        <v>0</v>
      </c>
      <c r="AD30395">
        <v>0</v>
      </c>
    </row>
    <row r="30396" spans="1:30" hidden="1" x14ac:dyDescent="0.3">
      <c r="A30396" t="s">
        <v>87707</v>
      </c>
      <c r="B30396" t="s">
        <v>87708</v>
      </c>
      <c r="C30396" t="s">
        <v>32</v>
      </c>
      <c r="D30396" t="s">
        <v>322</v>
      </c>
      <c r="E30396" t="s">
        <v>35331</v>
      </c>
      <c r="F30396">
        <v>7200000</v>
      </c>
      <c r="G30396" t="s">
        <v>87707</v>
      </c>
      <c r="H30396" t="s">
        <v>87709</v>
      </c>
      <c r="I30396" t="s">
        <v>87710</v>
      </c>
      <c r="J30396" t="s">
        <v>87326</v>
      </c>
      <c r="K30396" t="s">
        <v>109</v>
      </c>
      <c r="L30396" t="s">
        <v>53</v>
      </c>
      <c r="M30396" t="s">
        <v>54</v>
      </c>
      <c r="N30396" t="s">
        <v>1778</v>
      </c>
      <c r="O30396" t="s">
        <v>1779</v>
      </c>
      <c r="Q30396" t="s">
        <v>53</v>
      </c>
      <c r="R30396" t="s">
        <v>56</v>
      </c>
      <c r="S30396" t="s">
        <v>41</v>
      </c>
      <c r="T30396" t="s">
        <v>87326</v>
      </c>
      <c r="U30396" t="s">
        <v>87326</v>
      </c>
      <c r="V30396">
        <v>0</v>
      </c>
      <c r="W30396">
        <v>0</v>
      </c>
      <c r="X30396">
        <v>0</v>
      </c>
      <c r="Y30396">
        <v>0</v>
      </c>
      <c r="Z30396">
        <v>1</v>
      </c>
      <c r="AA30396">
        <v>0</v>
      </c>
      <c r="AB30396">
        <v>0</v>
      </c>
      <c r="AC30396">
        <v>0</v>
      </c>
      <c r="AD30396">
        <v>0</v>
      </c>
    </row>
    <row r="30397" spans="1:30" hidden="1" x14ac:dyDescent="0.3">
      <c r="A30397" t="s">
        <v>87711</v>
      </c>
      <c r="B30397" t="s">
        <v>87712</v>
      </c>
      <c r="C30397" t="s">
        <v>32</v>
      </c>
      <c r="D30397" t="s">
        <v>50</v>
      </c>
      <c r="E30397" s="1">
        <v>39853</v>
      </c>
      <c r="F30397">
        <v>2000000</v>
      </c>
      <c r="G30397" t="s">
        <v>87711</v>
      </c>
      <c r="H30397" t="s">
        <v>87713</v>
      </c>
      <c r="I30397" t="s">
        <v>87714</v>
      </c>
      <c r="J30397" t="s">
        <v>87326</v>
      </c>
      <c r="K30397" t="s">
        <v>37</v>
      </c>
      <c r="L30397" t="s">
        <v>53</v>
      </c>
      <c r="M30397" t="s">
        <v>54</v>
      </c>
      <c r="N30397" t="s">
        <v>95</v>
      </c>
      <c r="O30397" t="s">
        <v>87715</v>
      </c>
      <c r="P30397" s="1">
        <v>35065</v>
      </c>
      <c r="Q30397" t="s">
        <v>53</v>
      </c>
      <c r="R30397" t="s">
        <v>56</v>
      </c>
      <c r="S30397" t="s">
        <v>41</v>
      </c>
      <c r="T30397" t="s">
        <v>87326</v>
      </c>
      <c r="U30397" t="s">
        <v>87326</v>
      </c>
      <c r="V30397">
        <v>0</v>
      </c>
      <c r="W30397">
        <v>0</v>
      </c>
      <c r="X30397">
        <v>0</v>
      </c>
      <c r="Y30397">
        <v>0</v>
      </c>
      <c r="Z30397">
        <v>1</v>
      </c>
      <c r="AA30397">
        <v>0</v>
      </c>
      <c r="AB30397">
        <v>0</v>
      </c>
      <c r="AC30397">
        <v>0</v>
      </c>
      <c r="AD30397">
        <v>0</v>
      </c>
    </row>
    <row r="30398" spans="1:30" hidden="1" x14ac:dyDescent="0.3">
      <c r="A30398" t="s">
        <v>87716</v>
      </c>
      <c r="B30398" t="s">
        <v>87717</v>
      </c>
      <c r="C30398" t="s">
        <v>32</v>
      </c>
      <c r="E30398" s="1">
        <v>40129</v>
      </c>
      <c r="F30398">
        <v>2360144</v>
      </c>
      <c r="G30398" t="s">
        <v>87716</v>
      </c>
      <c r="H30398" t="s">
        <v>87718</v>
      </c>
      <c r="I30398" t="s">
        <v>87719</v>
      </c>
      <c r="J30398" t="s">
        <v>87326</v>
      </c>
      <c r="K30398" t="s">
        <v>72</v>
      </c>
      <c r="L30398" t="s">
        <v>53</v>
      </c>
      <c r="M30398" t="s">
        <v>54</v>
      </c>
      <c r="N30398" t="s">
        <v>95</v>
      </c>
      <c r="O30398" t="s">
        <v>1313</v>
      </c>
      <c r="P30398" s="1">
        <v>38718</v>
      </c>
      <c r="Q30398" t="s">
        <v>53</v>
      </c>
      <c r="R30398" t="s">
        <v>56</v>
      </c>
      <c r="S30398" t="s">
        <v>41</v>
      </c>
      <c r="T30398" t="s">
        <v>87326</v>
      </c>
      <c r="U30398" t="s">
        <v>87326</v>
      </c>
      <c r="V30398">
        <v>0</v>
      </c>
      <c r="W30398">
        <v>0</v>
      </c>
      <c r="X30398">
        <v>0</v>
      </c>
      <c r="Y30398">
        <v>0</v>
      </c>
      <c r="Z30398">
        <v>1</v>
      </c>
      <c r="AA30398">
        <v>0</v>
      </c>
      <c r="AB30398">
        <v>0</v>
      </c>
      <c r="AC30398">
        <v>0</v>
      </c>
      <c r="AD30398">
        <v>0</v>
      </c>
    </row>
    <row r="30399" spans="1:30" hidden="1" x14ac:dyDescent="0.3">
      <c r="A30399" t="s">
        <v>87716</v>
      </c>
      <c r="B30399" t="s">
        <v>87720</v>
      </c>
      <c r="C30399" t="s">
        <v>32</v>
      </c>
      <c r="E30399" s="1">
        <v>40791</v>
      </c>
      <c r="F30399">
        <v>7527761</v>
      </c>
      <c r="G30399" t="s">
        <v>87716</v>
      </c>
      <c r="H30399" t="s">
        <v>87718</v>
      </c>
      <c r="I30399" t="s">
        <v>87719</v>
      </c>
      <c r="J30399" t="s">
        <v>87326</v>
      </c>
      <c r="K30399" t="s">
        <v>72</v>
      </c>
      <c r="L30399" t="s">
        <v>53</v>
      </c>
      <c r="M30399" t="s">
        <v>54</v>
      </c>
      <c r="N30399" t="s">
        <v>95</v>
      </c>
      <c r="O30399" t="s">
        <v>1313</v>
      </c>
      <c r="P30399" s="1">
        <v>38718</v>
      </c>
      <c r="Q30399" t="s">
        <v>53</v>
      </c>
      <c r="R30399" t="s">
        <v>56</v>
      </c>
      <c r="S30399" t="s">
        <v>41</v>
      </c>
      <c r="T30399" t="s">
        <v>87326</v>
      </c>
      <c r="U30399" t="s">
        <v>87326</v>
      </c>
      <c r="V30399">
        <v>0</v>
      </c>
      <c r="W30399">
        <v>0</v>
      </c>
      <c r="X30399">
        <v>0</v>
      </c>
      <c r="Y30399">
        <v>0</v>
      </c>
      <c r="Z30399">
        <v>1</v>
      </c>
      <c r="AA30399">
        <v>0</v>
      </c>
      <c r="AB30399">
        <v>0</v>
      </c>
      <c r="AC30399">
        <v>0</v>
      </c>
      <c r="AD30399">
        <v>0</v>
      </c>
    </row>
    <row r="30400" spans="1:30" hidden="1" x14ac:dyDescent="0.3">
      <c r="A30400" t="s">
        <v>87716</v>
      </c>
      <c r="B30400" t="s">
        <v>87721</v>
      </c>
      <c r="C30400" t="s">
        <v>32</v>
      </c>
      <c r="D30400" t="s">
        <v>322</v>
      </c>
      <c r="E30400" s="1">
        <v>41093</v>
      </c>
      <c r="F30400">
        <v>4479482</v>
      </c>
      <c r="G30400" t="s">
        <v>87716</v>
      </c>
      <c r="H30400" t="s">
        <v>87718</v>
      </c>
      <c r="I30400" t="s">
        <v>87719</v>
      </c>
      <c r="J30400" t="s">
        <v>87326</v>
      </c>
      <c r="K30400" t="s">
        <v>72</v>
      </c>
      <c r="L30400" t="s">
        <v>53</v>
      </c>
      <c r="M30400" t="s">
        <v>54</v>
      </c>
      <c r="N30400" t="s">
        <v>95</v>
      </c>
      <c r="O30400" t="s">
        <v>1313</v>
      </c>
      <c r="P30400" s="1">
        <v>38718</v>
      </c>
      <c r="Q30400" t="s">
        <v>53</v>
      </c>
      <c r="R30400" t="s">
        <v>56</v>
      </c>
      <c r="S30400" t="s">
        <v>41</v>
      </c>
      <c r="T30400" t="s">
        <v>87326</v>
      </c>
      <c r="U30400" t="s">
        <v>87326</v>
      </c>
      <c r="V30400">
        <v>0</v>
      </c>
      <c r="W30400">
        <v>0</v>
      </c>
      <c r="X30400">
        <v>0</v>
      </c>
      <c r="Y30400">
        <v>0</v>
      </c>
      <c r="Z30400">
        <v>1</v>
      </c>
      <c r="AA30400">
        <v>0</v>
      </c>
      <c r="AB30400">
        <v>0</v>
      </c>
      <c r="AC30400">
        <v>0</v>
      </c>
      <c r="AD30400">
        <v>0</v>
      </c>
    </row>
    <row r="30401" spans="1:30" hidden="1" x14ac:dyDescent="0.3">
      <c r="A30401" t="s">
        <v>87722</v>
      </c>
      <c r="B30401" t="s">
        <v>87723</v>
      </c>
      <c r="C30401" t="s">
        <v>32</v>
      </c>
      <c r="D30401" t="s">
        <v>33</v>
      </c>
      <c r="E30401" s="1">
        <v>42343</v>
      </c>
      <c r="F30401">
        <v>3000000</v>
      </c>
      <c r="G30401" t="s">
        <v>87722</v>
      </c>
      <c r="H30401" t="s">
        <v>87724</v>
      </c>
      <c r="J30401" t="s">
        <v>87725</v>
      </c>
      <c r="K30401" t="s">
        <v>37</v>
      </c>
      <c r="L30401" t="s">
        <v>53</v>
      </c>
      <c r="M30401" t="s">
        <v>54</v>
      </c>
      <c r="N30401" t="s">
        <v>95</v>
      </c>
      <c r="O30401" t="s">
        <v>4664</v>
      </c>
      <c r="Q30401" t="s">
        <v>53</v>
      </c>
      <c r="R30401" t="s">
        <v>56</v>
      </c>
      <c r="S30401" t="s">
        <v>41</v>
      </c>
      <c r="T30401" t="s">
        <v>87326</v>
      </c>
      <c r="U30401" t="s">
        <v>87326</v>
      </c>
      <c r="V30401">
        <v>0</v>
      </c>
      <c r="W30401">
        <v>0</v>
      </c>
      <c r="X30401">
        <v>0</v>
      </c>
      <c r="Y30401">
        <v>0</v>
      </c>
      <c r="Z30401">
        <v>1</v>
      </c>
      <c r="AA30401">
        <v>0</v>
      </c>
      <c r="AB30401">
        <v>0</v>
      </c>
      <c r="AC30401">
        <v>0</v>
      </c>
      <c r="AD30401">
        <v>0</v>
      </c>
    </row>
    <row r="30402" spans="1:30" hidden="1" x14ac:dyDescent="0.3">
      <c r="A30402" t="s">
        <v>87726</v>
      </c>
      <c r="B30402" t="s">
        <v>87727</v>
      </c>
      <c r="C30402" t="s">
        <v>32</v>
      </c>
      <c r="E30402" t="s">
        <v>6896</v>
      </c>
      <c r="F30402">
        <v>1000000</v>
      </c>
      <c r="G30402" t="s">
        <v>87726</v>
      </c>
      <c r="H30402" t="s">
        <v>87728</v>
      </c>
      <c r="I30402" t="s">
        <v>87729</v>
      </c>
      <c r="J30402" t="s">
        <v>87326</v>
      </c>
      <c r="K30402" t="s">
        <v>37</v>
      </c>
      <c r="L30402" t="s">
        <v>53</v>
      </c>
      <c r="M30402" t="s">
        <v>150</v>
      </c>
      <c r="N30402" t="s">
        <v>151</v>
      </c>
      <c r="O30402" t="s">
        <v>807</v>
      </c>
      <c r="P30402" s="1">
        <v>39448</v>
      </c>
      <c r="Q30402" t="s">
        <v>53</v>
      </c>
      <c r="R30402" t="s">
        <v>56</v>
      </c>
      <c r="S30402" t="s">
        <v>41</v>
      </c>
      <c r="T30402" t="s">
        <v>87326</v>
      </c>
      <c r="U30402" t="s">
        <v>87326</v>
      </c>
      <c r="V30402">
        <v>0</v>
      </c>
      <c r="W30402">
        <v>0</v>
      </c>
      <c r="X30402">
        <v>0</v>
      </c>
      <c r="Y30402">
        <v>0</v>
      </c>
      <c r="Z30402">
        <v>1</v>
      </c>
      <c r="AA30402">
        <v>0</v>
      </c>
      <c r="AB30402">
        <v>0</v>
      </c>
      <c r="AC30402">
        <v>0</v>
      </c>
      <c r="AD30402">
        <v>0</v>
      </c>
    </row>
    <row r="30403" spans="1:30" hidden="1" x14ac:dyDescent="0.3">
      <c r="A30403" t="s">
        <v>87726</v>
      </c>
      <c r="B30403" t="s">
        <v>87730</v>
      </c>
      <c r="C30403" t="s">
        <v>32</v>
      </c>
      <c r="D30403" t="s">
        <v>322</v>
      </c>
      <c r="E30403" t="s">
        <v>9428</v>
      </c>
      <c r="F30403">
        <v>10800000</v>
      </c>
      <c r="G30403" t="s">
        <v>87726</v>
      </c>
      <c r="H30403" t="s">
        <v>87728</v>
      </c>
      <c r="I30403" t="s">
        <v>87729</v>
      </c>
      <c r="J30403" t="s">
        <v>87326</v>
      </c>
      <c r="K30403" t="s">
        <v>37</v>
      </c>
      <c r="L30403" t="s">
        <v>53</v>
      </c>
      <c r="M30403" t="s">
        <v>150</v>
      </c>
      <c r="N30403" t="s">
        <v>151</v>
      </c>
      <c r="O30403" t="s">
        <v>807</v>
      </c>
      <c r="P30403" s="1">
        <v>39448</v>
      </c>
      <c r="Q30403" t="s">
        <v>53</v>
      </c>
      <c r="R30403" t="s">
        <v>56</v>
      </c>
      <c r="S30403" t="s">
        <v>41</v>
      </c>
      <c r="T30403" t="s">
        <v>87326</v>
      </c>
      <c r="U30403" t="s">
        <v>87326</v>
      </c>
      <c r="V30403">
        <v>0</v>
      </c>
      <c r="W30403">
        <v>0</v>
      </c>
      <c r="X30403">
        <v>0</v>
      </c>
      <c r="Y30403">
        <v>0</v>
      </c>
      <c r="Z30403">
        <v>1</v>
      </c>
      <c r="AA30403">
        <v>0</v>
      </c>
      <c r="AB30403">
        <v>0</v>
      </c>
      <c r="AC30403">
        <v>0</v>
      </c>
      <c r="AD30403">
        <v>0</v>
      </c>
    </row>
    <row r="30404" spans="1:30" hidden="1" x14ac:dyDescent="0.3">
      <c r="A30404" t="s">
        <v>87726</v>
      </c>
      <c r="B30404" t="s">
        <v>87731</v>
      </c>
      <c r="C30404" t="s">
        <v>32</v>
      </c>
      <c r="D30404" t="s">
        <v>33</v>
      </c>
      <c r="E30404" t="s">
        <v>3102</v>
      </c>
      <c r="F30404">
        <v>6100000</v>
      </c>
      <c r="G30404" t="s">
        <v>87726</v>
      </c>
      <c r="H30404" t="s">
        <v>87728</v>
      </c>
      <c r="I30404" t="s">
        <v>87729</v>
      </c>
      <c r="J30404" t="s">
        <v>87326</v>
      </c>
      <c r="K30404" t="s">
        <v>37</v>
      </c>
      <c r="L30404" t="s">
        <v>53</v>
      </c>
      <c r="M30404" t="s">
        <v>150</v>
      </c>
      <c r="N30404" t="s">
        <v>151</v>
      </c>
      <c r="O30404" t="s">
        <v>807</v>
      </c>
      <c r="P30404" s="1">
        <v>39448</v>
      </c>
      <c r="Q30404" t="s">
        <v>53</v>
      </c>
      <c r="R30404" t="s">
        <v>56</v>
      </c>
      <c r="S30404" t="s">
        <v>41</v>
      </c>
      <c r="T30404" t="s">
        <v>87326</v>
      </c>
      <c r="U30404" t="s">
        <v>87326</v>
      </c>
      <c r="V30404">
        <v>0</v>
      </c>
      <c r="W30404">
        <v>0</v>
      </c>
      <c r="X30404">
        <v>0</v>
      </c>
      <c r="Y30404">
        <v>0</v>
      </c>
      <c r="Z30404">
        <v>1</v>
      </c>
      <c r="AA30404">
        <v>0</v>
      </c>
      <c r="AB30404">
        <v>0</v>
      </c>
      <c r="AC30404">
        <v>0</v>
      </c>
      <c r="AD30404">
        <v>0</v>
      </c>
    </row>
    <row r="30405" spans="1:30" hidden="1" x14ac:dyDescent="0.3">
      <c r="A30405" t="s">
        <v>87732</v>
      </c>
      <c r="B30405" t="s">
        <v>87733</v>
      </c>
      <c r="C30405" t="s">
        <v>32</v>
      </c>
      <c r="D30405" t="s">
        <v>322</v>
      </c>
      <c r="E30405" t="s">
        <v>1282</v>
      </c>
      <c r="F30405">
        <v>43200000</v>
      </c>
      <c r="G30405" t="s">
        <v>87732</v>
      </c>
      <c r="H30405" t="s">
        <v>87734</v>
      </c>
      <c r="I30405" t="s">
        <v>87735</v>
      </c>
      <c r="J30405" t="s">
        <v>87326</v>
      </c>
      <c r="K30405" t="s">
        <v>37</v>
      </c>
      <c r="L30405" t="s">
        <v>53</v>
      </c>
      <c r="M30405" t="s">
        <v>54</v>
      </c>
      <c r="N30405" t="s">
        <v>95</v>
      </c>
      <c r="O30405" t="s">
        <v>96</v>
      </c>
      <c r="P30405" s="1">
        <v>39083</v>
      </c>
      <c r="Q30405" t="s">
        <v>53</v>
      </c>
      <c r="R30405" t="s">
        <v>56</v>
      </c>
      <c r="S30405" t="s">
        <v>41</v>
      </c>
      <c r="T30405" t="s">
        <v>87326</v>
      </c>
      <c r="U30405" t="s">
        <v>87326</v>
      </c>
      <c r="V30405">
        <v>0</v>
      </c>
      <c r="W30405">
        <v>0</v>
      </c>
      <c r="X30405">
        <v>0</v>
      </c>
      <c r="Y30405">
        <v>0</v>
      </c>
      <c r="Z30405">
        <v>1</v>
      </c>
      <c r="AA30405">
        <v>0</v>
      </c>
      <c r="AB30405">
        <v>0</v>
      </c>
      <c r="AC30405">
        <v>0</v>
      </c>
      <c r="AD30405">
        <v>0</v>
      </c>
    </row>
    <row r="30406" spans="1:30" hidden="1" x14ac:dyDescent="0.3">
      <c r="A30406" t="s">
        <v>87732</v>
      </c>
      <c r="B30406" t="s">
        <v>87736</v>
      </c>
      <c r="C30406" t="s">
        <v>32</v>
      </c>
      <c r="D30406" t="s">
        <v>322</v>
      </c>
      <c r="E30406" s="1">
        <v>42343</v>
      </c>
      <c r="F30406">
        <v>38000000</v>
      </c>
      <c r="G30406" t="s">
        <v>87732</v>
      </c>
      <c r="H30406" t="s">
        <v>87734</v>
      </c>
      <c r="I30406" t="s">
        <v>87735</v>
      </c>
      <c r="J30406" t="s">
        <v>87326</v>
      </c>
      <c r="K30406" t="s">
        <v>37</v>
      </c>
      <c r="L30406" t="s">
        <v>53</v>
      </c>
      <c r="M30406" t="s">
        <v>54</v>
      </c>
      <c r="N30406" t="s">
        <v>95</v>
      </c>
      <c r="O30406" t="s">
        <v>96</v>
      </c>
      <c r="P30406" s="1">
        <v>39083</v>
      </c>
      <c r="Q30406" t="s">
        <v>53</v>
      </c>
      <c r="R30406" t="s">
        <v>56</v>
      </c>
      <c r="S30406" t="s">
        <v>41</v>
      </c>
      <c r="T30406" t="s">
        <v>87326</v>
      </c>
      <c r="U30406" t="s">
        <v>87326</v>
      </c>
      <c r="V30406">
        <v>0</v>
      </c>
      <c r="W30406">
        <v>0</v>
      </c>
      <c r="X30406">
        <v>0</v>
      </c>
      <c r="Y30406">
        <v>0</v>
      </c>
      <c r="Z30406">
        <v>1</v>
      </c>
      <c r="AA30406">
        <v>0</v>
      </c>
      <c r="AB30406">
        <v>0</v>
      </c>
      <c r="AC30406">
        <v>0</v>
      </c>
      <c r="AD30406">
        <v>0</v>
      </c>
    </row>
    <row r="30407" spans="1:30" hidden="1" x14ac:dyDescent="0.3">
      <c r="A30407" t="s">
        <v>87732</v>
      </c>
      <c r="B30407" t="s">
        <v>87737</v>
      </c>
      <c r="C30407" t="s">
        <v>32</v>
      </c>
      <c r="D30407" t="s">
        <v>33</v>
      </c>
      <c r="E30407" t="s">
        <v>25416</v>
      </c>
      <c r="F30407">
        <v>20000000</v>
      </c>
      <c r="G30407" t="s">
        <v>87732</v>
      </c>
      <c r="H30407" t="s">
        <v>87734</v>
      </c>
      <c r="I30407" t="s">
        <v>87735</v>
      </c>
      <c r="J30407" t="s">
        <v>87326</v>
      </c>
      <c r="K30407" t="s">
        <v>37</v>
      </c>
      <c r="L30407" t="s">
        <v>53</v>
      </c>
      <c r="M30407" t="s">
        <v>54</v>
      </c>
      <c r="N30407" t="s">
        <v>95</v>
      </c>
      <c r="O30407" t="s">
        <v>96</v>
      </c>
      <c r="P30407" s="1">
        <v>39083</v>
      </c>
      <c r="Q30407" t="s">
        <v>53</v>
      </c>
      <c r="R30407" t="s">
        <v>56</v>
      </c>
      <c r="S30407" t="s">
        <v>41</v>
      </c>
      <c r="T30407" t="s">
        <v>87326</v>
      </c>
      <c r="U30407" t="s">
        <v>87326</v>
      </c>
      <c r="V30407">
        <v>0</v>
      </c>
      <c r="W30407">
        <v>0</v>
      </c>
      <c r="X30407">
        <v>0</v>
      </c>
      <c r="Y30407">
        <v>0</v>
      </c>
      <c r="Z30407">
        <v>1</v>
      </c>
      <c r="AA30407">
        <v>0</v>
      </c>
      <c r="AB30407">
        <v>0</v>
      </c>
      <c r="AC30407">
        <v>0</v>
      </c>
      <c r="AD30407">
        <v>0</v>
      </c>
    </row>
    <row r="30408" spans="1:30" hidden="1" x14ac:dyDescent="0.3">
      <c r="A30408" t="s">
        <v>87732</v>
      </c>
      <c r="B30408" t="s">
        <v>87738</v>
      </c>
      <c r="C30408" t="s">
        <v>32</v>
      </c>
      <c r="D30408" t="s">
        <v>139</v>
      </c>
      <c r="E30408" s="1">
        <v>40857</v>
      </c>
      <c r="F30408">
        <v>32000000</v>
      </c>
      <c r="G30408" t="s">
        <v>87732</v>
      </c>
      <c r="H30408" t="s">
        <v>87734</v>
      </c>
      <c r="I30408" t="s">
        <v>87735</v>
      </c>
      <c r="J30408" t="s">
        <v>87326</v>
      </c>
      <c r="K30408" t="s">
        <v>37</v>
      </c>
      <c r="L30408" t="s">
        <v>53</v>
      </c>
      <c r="M30408" t="s">
        <v>54</v>
      </c>
      <c r="N30408" t="s">
        <v>95</v>
      </c>
      <c r="O30408" t="s">
        <v>96</v>
      </c>
      <c r="P30408" s="1">
        <v>39083</v>
      </c>
      <c r="Q30408" t="s">
        <v>53</v>
      </c>
      <c r="R30408" t="s">
        <v>56</v>
      </c>
      <c r="S30408" t="s">
        <v>41</v>
      </c>
      <c r="T30408" t="s">
        <v>87326</v>
      </c>
      <c r="U30408" t="s">
        <v>87326</v>
      </c>
      <c r="V30408">
        <v>0</v>
      </c>
      <c r="W30408">
        <v>0</v>
      </c>
      <c r="X30408">
        <v>0</v>
      </c>
      <c r="Y30408">
        <v>0</v>
      </c>
      <c r="Z30408">
        <v>1</v>
      </c>
      <c r="AA30408">
        <v>0</v>
      </c>
      <c r="AB30408">
        <v>0</v>
      </c>
      <c r="AC30408">
        <v>0</v>
      </c>
      <c r="AD30408">
        <v>0</v>
      </c>
    </row>
    <row r="30409" spans="1:30" hidden="1" x14ac:dyDescent="0.3">
      <c r="A30409" t="s">
        <v>87732</v>
      </c>
      <c r="B30409" t="s">
        <v>87739</v>
      </c>
      <c r="C30409" t="s">
        <v>32</v>
      </c>
      <c r="D30409" t="s">
        <v>50</v>
      </c>
      <c r="E30409" t="s">
        <v>6225</v>
      </c>
      <c r="F30409">
        <v>3000000</v>
      </c>
      <c r="G30409" t="s">
        <v>87732</v>
      </c>
      <c r="H30409" t="s">
        <v>87734</v>
      </c>
      <c r="I30409" t="s">
        <v>87735</v>
      </c>
      <c r="J30409" t="s">
        <v>87326</v>
      </c>
      <c r="K30409" t="s">
        <v>37</v>
      </c>
      <c r="L30409" t="s">
        <v>53</v>
      </c>
      <c r="M30409" t="s">
        <v>54</v>
      </c>
      <c r="N30409" t="s">
        <v>95</v>
      </c>
      <c r="O30409" t="s">
        <v>96</v>
      </c>
      <c r="P30409" s="1">
        <v>39083</v>
      </c>
      <c r="Q30409" t="s">
        <v>53</v>
      </c>
      <c r="R30409" t="s">
        <v>56</v>
      </c>
      <c r="S30409" t="s">
        <v>41</v>
      </c>
      <c r="T30409" t="s">
        <v>87326</v>
      </c>
      <c r="U30409" t="s">
        <v>87326</v>
      </c>
      <c r="V30409">
        <v>0</v>
      </c>
      <c r="W30409">
        <v>0</v>
      </c>
      <c r="X30409">
        <v>0</v>
      </c>
      <c r="Y30409">
        <v>0</v>
      </c>
      <c r="Z30409">
        <v>1</v>
      </c>
      <c r="AA30409">
        <v>0</v>
      </c>
      <c r="AB30409">
        <v>0</v>
      </c>
      <c r="AC30409">
        <v>0</v>
      </c>
      <c r="AD30409">
        <v>0</v>
      </c>
    </row>
    <row r="30410" spans="1:30" hidden="1" x14ac:dyDescent="0.3">
      <c r="A30410" t="s">
        <v>87740</v>
      </c>
      <c r="B30410" t="s">
        <v>87741</v>
      </c>
      <c r="C30410" t="s">
        <v>32</v>
      </c>
      <c r="D30410" t="s">
        <v>50</v>
      </c>
      <c r="E30410" s="1">
        <v>40941</v>
      </c>
      <c r="F30410">
        <v>20000000</v>
      </c>
      <c r="G30410" t="s">
        <v>87740</v>
      </c>
      <c r="H30410" t="s">
        <v>87742</v>
      </c>
      <c r="I30410" t="s">
        <v>87743</v>
      </c>
      <c r="J30410" t="s">
        <v>87326</v>
      </c>
      <c r="K30410" t="s">
        <v>37</v>
      </c>
      <c r="L30410" t="s">
        <v>53</v>
      </c>
      <c r="M30410" t="s">
        <v>54</v>
      </c>
      <c r="N30410" t="s">
        <v>95</v>
      </c>
      <c r="O30410" t="s">
        <v>1313</v>
      </c>
      <c r="P30410" s="1">
        <v>39448</v>
      </c>
      <c r="Q30410" t="s">
        <v>53</v>
      </c>
      <c r="R30410" t="s">
        <v>56</v>
      </c>
      <c r="S30410" t="s">
        <v>41</v>
      </c>
      <c r="T30410" t="s">
        <v>87326</v>
      </c>
      <c r="U30410" t="s">
        <v>87326</v>
      </c>
      <c r="V30410">
        <v>0</v>
      </c>
      <c r="W30410">
        <v>0</v>
      </c>
      <c r="X30410">
        <v>0</v>
      </c>
      <c r="Y30410">
        <v>0</v>
      </c>
      <c r="Z30410">
        <v>1</v>
      </c>
      <c r="AA30410">
        <v>0</v>
      </c>
      <c r="AB30410">
        <v>0</v>
      </c>
      <c r="AC30410">
        <v>0</v>
      </c>
      <c r="AD30410">
        <v>0</v>
      </c>
    </row>
    <row r="30411" spans="1:30" hidden="1" x14ac:dyDescent="0.3">
      <c r="A30411" t="s">
        <v>87740</v>
      </c>
      <c r="B30411" t="s">
        <v>87744</v>
      </c>
      <c r="C30411" t="s">
        <v>32</v>
      </c>
      <c r="D30411" t="s">
        <v>33</v>
      </c>
      <c r="E30411" t="s">
        <v>21106</v>
      </c>
      <c r="F30411">
        <v>500100</v>
      </c>
      <c r="G30411" t="s">
        <v>87740</v>
      </c>
      <c r="H30411" t="s">
        <v>87742</v>
      </c>
      <c r="I30411" t="s">
        <v>87743</v>
      </c>
      <c r="J30411" t="s">
        <v>87326</v>
      </c>
      <c r="K30411" t="s">
        <v>37</v>
      </c>
      <c r="L30411" t="s">
        <v>53</v>
      </c>
      <c r="M30411" t="s">
        <v>54</v>
      </c>
      <c r="N30411" t="s">
        <v>95</v>
      </c>
      <c r="O30411" t="s">
        <v>1313</v>
      </c>
      <c r="P30411" s="1">
        <v>39448</v>
      </c>
      <c r="Q30411" t="s">
        <v>53</v>
      </c>
      <c r="R30411" t="s">
        <v>56</v>
      </c>
      <c r="S30411" t="s">
        <v>41</v>
      </c>
      <c r="T30411" t="s">
        <v>87326</v>
      </c>
      <c r="U30411" t="s">
        <v>87326</v>
      </c>
      <c r="V30411">
        <v>0</v>
      </c>
      <c r="W30411">
        <v>0</v>
      </c>
      <c r="X30411">
        <v>0</v>
      </c>
      <c r="Y30411">
        <v>0</v>
      </c>
      <c r="Z30411">
        <v>1</v>
      </c>
      <c r="AA30411">
        <v>0</v>
      </c>
      <c r="AB30411">
        <v>0</v>
      </c>
      <c r="AC30411">
        <v>0</v>
      </c>
      <c r="AD30411">
        <v>0</v>
      </c>
    </row>
    <row r="30412" spans="1:30" hidden="1" x14ac:dyDescent="0.3">
      <c r="A30412" t="s">
        <v>87740</v>
      </c>
      <c r="B30412" t="s">
        <v>87745</v>
      </c>
      <c r="C30412" t="s">
        <v>32</v>
      </c>
      <c r="D30412" t="s">
        <v>33</v>
      </c>
      <c r="E30412" t="s">
        <v>1841</v>
      </c>
      <c r="F30412">
        <v>5525340</v>
      </c>
      <c r="G30412" t="s">
        <v>87740</v>
      </c>
      <c r="H30412" t="s">
        <v>87742</v>
      </c>
      <c r="I30412" t="s">
        <v>87743</v>
      </c>
      <c r="J30412" t="s">
        <v>87326</v>
      </c>
      <c r="K30412" t="s">
        <v>37</v>
      </c>
      <c r="L30412" t="s">
        <v>53</v>
      </c>
      <c r="M30412" t="s">
        <v>54</v>
      </c>
      <c r="N30412" t="s">
        <v>95</v>
      </c>
      <c r="O30412" t="s">
        <v>1313</v>
      </c>
      <c r="P30412" s="1">
        <v>39448</v>
      </c>
      <c r="Q30412" t="s">
        <v>53</v>
      </c>
      <c r="R30412" t="s">
        <v>56</v>
      </c>
      <c r="S30412" t="s">
        <v>41</v>
      </c>
      <c r="T30412" t="s">
        <v>87326</v>
      </c>
      <c r="U30412" t="s">
        <v>87326</v>
      </c>
      <c r="V30412">
        <v>0</v>
      </c>
      <c r="W30412">
        <v>0</v>
      </c>
      <c r="X30412">
        <v>0</v>
      </c>
      <c r="Y30412">
        <v>0</v>
      </c>
      <c r="Z30412">
        <v>1</v>
      </c>
      <c r="AA30412">
        <v>0</v>
      </c>
      <c r="AB30412">
        <v>0</v>
      </c>
      <c r="AC30412">
        <v>0</v>
      </c>
      <c r="AD30412">
        <v>0</v>
      </c>
    </row>
    <row r="30413" spans="1:30" hidden="1" x14ac:dyDescent="0.3">
      <c r="A30413" t="s">
        <v>87740</v>
      </c>
      <c r="B30413" t="s">
        <v>87746</v>
      </c>
      <c r="C30413" t="s">
        <v>32</v>
      </c>
      <c r="E30413" t="s">
        <v>4177</v>
      </c>
      <c r="F30413">
        <v>34324111</v>
      </c>
      <c r="G30413" t="s">
        <v>87740</v>
      </c>
      <c r="H30413" t="s">
        <v>87742</v>
      </c>
      <c r="I30413" t="s">
        <v>87743</v>
      </c>
      <c r="J30413" t="s">
        <v>87326</v>
      </c>
      <c r="K30413" t="s">
        <v>37</v>
      </c>
      <c r="L30413" t="s">
        <v>53</v>
      </c>
      <c r="M30413" t="s">
        <v>54</v>
      </c>
      <c r="N30413" t="s">
        <v>95</v>
      </c>
      <c r="O30413" t="s">
        <v>1313</v>
      </c>
      <c r="P30413" s="1">
        <v>39448</v>
      </c>
      <c r="Q30413" t="s">
        <v>53</v>
      </c>
      <c r="R30413" t="s">
        <v>56</v>
      </c>
      <c r="S30413" t="s">
        <v>41</v>
      </c>
      <c r="T30413" t="s">
        <v>87326</v>
      </c>
      <c r="U30413" t="s">
        <v>87326</v>
      </c>
      <c r="V30413">
        <v>0</v>
      </c>
      <c r="W30413">
        <v>0</v>
      </c>
      <c r="X30413">
        <v>0</v>
      </c>
      <c r="Y30413">
        <v>0</v>
      </c>
      <c r="Z30413">
        <v>1</v>
      </c>
      <c r="AA30413">
        <v>0</v>
      </c>
      <c r="AB30413">
        <v>0</v>
      </c>
      <c r="AC30413">
        <v>0</v>
      </c>
      <c r="AD30413">
        <v>0</v>
      </c>
    </row>
    <row r="30414" spans="1:30" hidden="1" x14ac:dyDescent="0.3">
      <c r="A30414" t="s">
        <v>87740</v>
      </c>
      <c r="B30414" t="s">
        <v>87747</v>
      </c>
      <c r="C30414" t="s">
        <v>32</v>
      </c>
      <c r="D30414" t="s">
        <v>33</v>
      </c>
      <c r="E30414" s="1">
        <v>41035</v>
      </c>
      <c r="F30414">
        <v>18000000</v>
      </c>
      <c r="G30414" t="s">
        <v>87740</v>
      </c>
      <c r="H30414" t="s">
        <v>87742</v>
      </c>
      <c r="I30414" t="s">
        <v>87743</v>
      </c>
      <c r="J30414" t="s">
        <v>87326</v>
      </c>
      <c r="K30414" t="s">
        <v>37</v>
      </c>
      <c r="L30414" t="s">
        <v>53</v>
      </c>
      <c r="M30414" t="s">
        <v>54</v>
      </c>
      <c r="N30414" t="s">
        <v>95</v>
      </c>
      <c r="O30414" t="s">
        <v>1313</v>
      </c>
      <c r="P30414" s="1">
        <v>39448</v>
      </c>
      <c r="Q30414" t="s">
        <v>53</v>
      </c>
      <c r="R30414" t="s">
        <v>56</v>
      </c>
      <c r="S30414" t="s">
        <v>41</v>
      </c>
      <c r="T30414" t="s">
        <v>87326</v>
      </c>
      <c r="U30414" t="s">
        <v>87326</v>
      </c>
      <c r="V30414">
        <v>0</v>
      </c>
      <c r="W30414">
        <v>0</v>
      </c>
      <c r="X30414">
        <v>0</v>
      </c>
      <c r="Y30414">
        <v>0</v>
      </c>
      <c r="Z30414">
        <v>1</v>
      </c>
      <c r="AA30414">
        <v>0</v>
      </c>
      <c r="AB30414">
        <v>0</v>
      </c>
      <c r="AC30414">
        <v>0</v>
      </c>
      <c r="AD30414">
        <v>0</v>
      </c>
    </row>
    <row r="30415" spans="1:30" hidden="1" x14ac:dyDescent="0.3">
      <c r="A30415" t="s">
        <v>87748</v>
      </c>
      <c r="B30415" t="s">
        <v>87749</v>
      </c>
      <c r="C30415" t="s">
        <v>32</v>
      </c>
      <c r="D30415" t="s">
        <v>33</v>
      </c>
      <c r="E30415" s="1">
        <v>38728</v>
      </c>
      <c r="F30415">
        <v>12000000</v>
      </c>
      <c r="G30415" t="s">
        <v>87748</v>
      </c>
      <c r="H30415" t="s">
        <v>87750</v>
      </c>
      <c r="I30415" t="s">
        <v>87751</v>
      </c>
      <c r="J30415" t="s">
        <v>87326</v>
      </c>
      <c r="K30415" t="s">
        <v>37</v>
      </c>
      <c r="L30415" t="s">
        <v>53</v>
      </c>
      <c r="M30415" t="s">
        <v>54</v>
      </c>
      <c r="N30415" t="s">
        <v>95</v>
      </c>
      <c r="O30415" t="s">
        <v>2083</v>
      </c>
      <c r="P30415" s="1">
        <v>37987</v>
      </c>
      <c r="Q30415" t="s">
        <v>53</v>
      </c>
      <c r="R30415" t="s">
        <v>56</v>
      </c>
      <c r="S30415" t="s">
        <v>41</v>
      </c>
      <c r="T30415" t="s">
        <v>87326</v>
      </c>
      <c r="U30415" t="s">
        <v>87326</v>
      </c>
      <c r="V30415">
        <v>0</v>
      </c>
      <c r="W30415">
        <v>0</v>
      </c>
      <c r="X30415">
        <v>0</v>
      </c>
      <c r="Y30415">
        <v>0</v>
      </c>
      <c r="Z30415">
        <v>1</v>
      </c>
      <c r="AA30415">
        <v>0</v>
      </c>
      <c r="AB30415">
        <v>0</v>
      </c>
      <c r="AC30415">
        <v>0</v>
      </c>
      <c r="AD30415">
        <v>0</v>
      </c>
    </row>
    <row r="30416" spans="1:30" hidden="1" x14ac:dyDescent="0.3">
      <c r="A30416" t="s">
        <v>87748</v>
      </c>
      <c r="B30416" t="s">
        <v>87752</v>
      </c>
      <c r="C30416" t="s">
        <v>32</v>
      </c>
      <c r="E30416" t="s">
        <v>8058</v>
      </c>
      <c r="F30416">
        <v>18000000</v>
      </c>
      <c r="G30416" t="s">
        <v>87748</v>
      </c>
      <c r="H30416" t="s">
        <v>87750</v>
      </c>
      <c r="I30416" t="s">
        <v>87751</v>
      </c>
      <c r="J30416" t="s">
        <v>87326</v>
      </c>
      <c r="K30416" t="s">
        <v>37</v>
      </c>
      <c r="L30416" t="s">
        <v>53</v>
      </c>
      <c r="M30416" t="s">
        <v>54</v>
      </c>
      <c r="N30416" t="s">
        <v>95</v>
      </c>
      <c r="O30416" t="s">
        <v>2083</v>
      </c>
      <c r="P30416" s="1">
        <v>37987</v>
      </c>
      <c r="Q30416" t="s">
        <v>53</v>
      </c>
      <c r="R30416" t="s">
        <v>56</v>
      </c>
      <c r="S30416" t="s">
        <v>41</v>
      </c>
      <c r="T30416" t="s">
        <v>87326</v>
      </c>
      <c r="U30416" t="s">
        <v>87326</v>
      </c>
      <c r="V30416">
        <v>0</v>
      </c>
      <c r="W30416">
        <v>0</v>
      </c>
      <c r="X30416">
        <v>0</v>
      </c>
      <c r="Y30416">
        <v>0</v>
      </c>
      <c r="Z30416">
        <v>1</v>
      </c>
      <c r="AA30416">
        <v>0</v>
      </c>
      <c r="AB30416">
        <v>0</v>
      </c>
      <c r="AC30416">
        <v>0</v>
      </c>
      <c r="AD30416">
        <v>0</v>
      </c>
    </row>
    <row r="30417" spans="1:30" hidden="1" x14ac:dyDescent="0.3">
      <c r="A30417" t="s">
        <v>87748</v>
      </c>
      <c r="B30417" t="s">
        <v>87753</v>
      </c>
      <c r="C30417" t="s">
        <v>32</v>
      </c>
      <c r="E30417" t="s">
        <v>935</v>
      </c>
      <c r="F30417">
        <v>2255244</v>
      </c>
      <c r="G30417" t="s">
        <v>87748</v>
      </c>
      <c r="H30417" t="s">
        <v>87750</v>
      </c>
      <c r="I30417" t="s">
        <v>87751</v>
      </c>
      <c r="J30417" t="s">
        <v>87326</v>
      </c>
      <c r="K30417" t="s">
        <v>37</v>
      </c>
      <c r="L30417" t="s">
        <v>53</v>
      </c>
      <c r="M30417" t="s">
        <v>54</v>
      </c>
      <c r="N30417" t="s">
        <v>95</v>
      </c>
      <c r="O30417" t="s">
        <v>2083</v>
      </c>
      <c r="P30417" s="1">
        <v>37987</v>
      </c>
      <c r="Q30417" t="s">
        <v>53</v>
      </c>
      <c r="R30417" t="s">
        <v>56</v>
      </c>
      <c r="S30417" t="s">
        <v>41</v>
      </c>
      <c r="T30417" t="s">
        <v>87326</v>
      </c>
      <c r="U30417" t="s">
        <v>87326</v>
      </c>
      <c r="V30417">
        <v>0</v>
      </c>
      <c r="W30417">
        <v>0</v>
      </c>
      <c r="X30417">
        <v>0</v>
      </c>
      <c r="Y30417">
        <v>0</v>
      </c>
      <c r="Z30417">
        <v>1</v>
      </c>
      <c r="AA30417">
        <v>0</v>
      </c>
      <c r="AB30417">
        <v>0</v>
      </c>
      <c r="AC30417">
        <v>0</v>
      </c>
      <c r="AD30417">
        <v>0</v>
      </c>
    </row>
    <row r="30418" spans="1:30" hidden="1" x14ac:dyDescent="0.3">
      <c r="A30418" t="s">
        <v>87754</v>
      </c>
      <c r="B30418" t="s">
        <v>87755</v>
      </c>
      <c r="C30418" t="s">
        <v>32</v>
      </c>
      <c r="E30418" s="1">
        <v>41584</v>
      </c>
      <c r="F30418">
        <v>552300</v>
      </c>
      <c r="G30418" t="s">
        <v>87754</v>
      </c>
      <c r="H30418" t="s">
        <v>87756</v>
      </c>
      <c r="I30418" t="s">
        <v>87757</v>
      </c>
      <c r="J30418" t="s">
        <v>87326</v>
      </c>
      <c r="K30418" t="s">
        <v>37</v>
      </c>
      <c r="L30418" t="s">
        <v>53</v>
      </c>
      <c r="M30418" t="s">
        <v>1025</v>
      </c>
      <c r="N30418" t="s">
        <v>5440</v>
      </c>
      <c r="O30418" t="s">
        <v>7518</v>
      </c>
      <c r="P30418" s="1">
        <v>39448</v>
      </c>
      <c r="Q30418" t="s">
        <v>53</v>
      </c>
      <c r="R30418" t="s">
        <v>56</v>
      </c>
      <c r="S30418" t="s">
        <v>41</v>
      </c>
      <c r="T30418" t="s">
        <v>87326</v>
      </c>
      <c r="U30418" t="s">
        <v>87326</v>
      </c>
      <c r="V30418">
        <v>0</v>
      </c>
      <c r="W30418">
        <v>0</v>
      </c>
      <c r="X30418">
        <v>0</v>
      </c>
      <c r="Y30418">
        <v>0</v>
      </c>
      <c r="Z30418">
        <v>1</v>
      </c>
      <c r="AA30418">
        <v>0</v>
      </c>
      <c r="AB30418">
        <v>0</v>
      </c>
      <c r="AC30418">
        <v>0</v>
      </c>
      <c r="AD30418">
        <v>0</v>
      </c>
    </row>
    <row r="30419" spans="1:30" hidden="1" x14ac:dyDescent="0.3">
      <c r="A30419" t="s">
        <v>87758</v>
      </c>
      <c r="B30419" t="s">
        <v>87759</v>
      </c>
      <c r="C30419" t="s">
        <v>32</v>
      </c>
      <c r="E30419" s="1">
        <v>40695</v>
      </c>
      <c r="F30419">
        <v>6300000</v>
      </c>
      <c r="G30419" t="s">
        <v>87758</v>
      </c>
      <c r="H30419" t="s">
        <v>87760</v>
      </c>
      <c r="I30419" t="s">
        <v>87761</v>
      </c>
      <c r="J30419" t="s">
        <v>87326</v>
      </c>
      <c r="K30419" t="s">
        <v>37</v>
      </c>
      <c r="L30419" t="s">
        <v>53</v>
      </c>
      <c r="M30419" t="s">
        <v>150</v>
      </c>
      <c r="N30419" t="s">
        <v>151</v>
      </c>
      <c r="O30419" t="s">
        <v>807</v>
      </c>
      <c r="P30419" s="1">
        <v>39083</v>
      </c>
      <c r="Q30419" t="s">
        <v>53</v>
      </c>
      <c r="R30419" t="s">
        <v>56</v>
      </c>
      <c r="S30419" t="s">
        <v>41</v>
      </c>
      <c r="T30419" t="s">
        <v>87326</v>
      </c>
      <c r="U30419" t="s">
        <v>87326</v>
      </c>
      <c r="V30419">
        <v>0</v>
      </c>
      <c r="W30419">
        <v>0</v>
      </c>
      <c r="X30419">
        <v>0</v>
      </c>
      <c r="Y30419">
        <v>0</v>
      </c>
      <c r="Z30419">
        <v>1</v>
      </c>
      <c r="AA30419">
        <v>0</v>
      </c>
      <c r="AB30419">
        <v>0</v>
      </c>
      <c r="AC30419">
        <v>0</v>
      </c>
      <c r="AD30419">
        <v>0</v>
      </c>
    </row>
    <row r="30420" spans="1:30" hidden="1" x14ac:dyDescent="0.3">
      <c r="A30420" t="s">
        <v>87758</v>
      </c>
      <c r="B30420" t="s">
        <v>87762</v>
      </c>
      <c r="C30420" t="s">
        <v>32</v>
      </c>
      <c r="D30420" t="s">
        <v>322</v>
      </c>
      <c r="E30420" s="1">
        <v>41397</v>
      </c>
      <c r="F30420">
        <v>43000000</v>
      </c>
      <c r="G30420" t="s">
        <v>87758</v>
      </c>
      <c r="H30420" t="s">
        <v>87760</v>
      </c>
      <c r="I30420" t="s">
        <v>87761</v>
      </c>
      <c r="J30420" t="s">
        <v>87326</v>
      </c>
      <c r="K30420" t="s">
        <v>37</v>
      </c>
      <c r="L30420" t="s">
        <v>53</v>
      </c>
      <c r="M30420" t="s">
        <v>150</v>
      </c>
      <c r="N30420" t="s">
        <v>151</v>
      </c>
      <c r="O30420" t="s">
        <v>807</v>
      </c>
      <c r="P30420" s="1">
        <v>39083</v>
      </c>
      <c r="Q30420" t="s">
        <v>53</v>
      </c>
      <c r="R30420" t="s">
        <v>56</v>
      </c>
      <c r="S30420" t="s">
        <v>41</v>
      </c>
      <c r="T30420" t="s">
        <v>87326</v>
      </c>
      <c r="U30420" t="s">
        <v>87326</v>
      </c>
      <c r="V30420">
        <v>0</v>
      </c>
      <c r="W30420">
        <v>0</v>
      </c>
      <c r="X30420">
        <v>0</v>
      </c>
      <c r="Y30420">
        <v>0</v>
      </c>
      <c r="Z30420">
        <v>1</v>
      </c>
      <c r="AA30420">
        <v>0</v>
      </c>
      <c r="AB30420">
        <v>0</v>
      </c>
      <c r="AC30420">
        <v>0</v>
      </c>
      <c r="AD30420">
        <v>0</v>
      </c>
    </row>
    <row r="30421" spans="1:30" hidden="1" x14ac:dyDescent="0.3">
      <c r="A30421" t="s">
        <v>87758</v>
      </c>
      <c r="B30421" t="s">
        <v>87763</v>
      </c>
      <c r="C30421" t="s">
        <v>32</v>
      </c>
      <c r="D30421" t="s">
        <v>399</v>
      </c>
      <c r="E30421" t="s">
        <v>17080</v>
      </c>
      <c r="F30421">
        <v>32000000</v>
      </c>
      <c r="G30421" t="s">
        <v>87758</v>
      </c>
      <c r="H30421" t="s">
        <v>87760</v>
      </c>
      <c r="I30421" t="s">
        <v>87761</v>
      </c>
      <c r="J30421" t="s">
        <v>87326</v>
      </c>
      <c r="K30421" t="s">
        <v>37</v>
      </c>
      <c r="L30421" t="s">
        <v>53</v>
      </c>
      <c r="M30421" t="s">
        <v>150</v>
      </c>
      <c r="N30421" t="s">
        <v>151</v>
      </c>
      <c r="O30421" t="s">
        <v>807</v>
      </c>
      <c r="P30421" s="1">
        <v>39083</v>
      </c>
      <c r="Q30421" t="s">
        <v>53</v>
      </c>
      <c r="R30421" t="s">
        <v>56</v>
      </c>
      <c r="S30421" t="s">
        <v>41</v>
      </c>
      <c r="T30421" t="s">
        <v>87326</v>
      </c>
      <c r="U30421" t="s">
        <v>87326</v>
      </c>
      <c r="V30421">
        <v>0</v>
      </c>
      <c r="W30421">
        <v>0</v>
      </c>
      <c r="X30421">
        <v>0</v>
      </c>
      <c r="Y30421">
        <v>0</v>
      </c>
      <c r="Z30421">
        <v>1</v>
      </c>
      <c r="AA30421">
        <v>0</v>
      </c>
      <c r="AB30421">
        <v>0</v>
      </c>
      <c r="AC30421">
        <v>0</v>
      </c>
      <c r="AD30421">
        <v>0</v>
      </c>
    </row>
    <row r="30422" spans="1:30" hidden="1" x14ac:dyDescent="0.3">
      <c r="A30422" t="s">
        <v>87758</v>
      </c>
      <c r="B30422" t="s">
        <v>87764</v>
      </c>
      <c r="C30422" t="s">
        <v>32</v>
      </c>
      <c r="E30422" t="s">
        <v>1881</v>
      </c>
      <c r="F30422">
        <v>10000002</v>
      </c>
      <c r="G30422" t="s">
        <v>87758</v>
      </c>
      <c r="H30422" t="s">
        <v>87760</v>
      </c>
      <c r="I30422" t="s">
        <v>87761</v>
      </c>
      <c r="J30422" t="s">
        <v>87326</v>
      </c>
      <c r="K30422" t="s">
        <v>37</v>
      </c>
      <c r="L30422" t="s">
        <v>53</v>
      </c>
      <c r="M30422" t="s">
        <v>150</v>
      </c>
      <c r="N30422" t="s">
        <v>151</v>
      </c>
      <c r="O30422" t="s">
        <v>807</v>
      </c>
      <c r="P30422" s="1">
        <v>39083</v>
      </c>
      <c r="Q30422" t="s">
        <v>53</v>
      </c>
      <c r="R30422" t="s">
        <v>56</v>
      </c>
      <c r="S30422" t="s">
        <v>41</v>
      </c>
      <c r="T30422" t="s">
        <v>87326</v>
      </c>
      <c r="U30422" t="s">
        <v>87326</v>
      </c>
      <c r="V30422">
        <v>0</v>
      </c>
      <c r="W30422">
        <v>0</v>
      </c>
      <c r="X30422">
        <v>0</v>
      </c>
      <c r="Y30422">
        <v>0</v>
      </c>
      <c r="Z30422">
        <v>1</v>
      </c>
      <c r="AA30422">
        <v>0</v>
      </c>
      <c r="AB30422">
        <v>0</v>
      </c>
      <c r="AC30422">
        <v>0</v>
      </c>
      <c r="AD30422">
        <v>0</v>
      </c>
    </row>
    <row r="30423" spans="1:30" hidden="1" x14ac:dyDescent="0.3">
      <c r="A30423" t="s">
        <v>87758</v>
      </c>
      <c r="B30423" t="s">
        <v>87765</v>
      </c>
      <c r="C30423" t="s">
        <v>32</v>
      </c>
      <c r="D30423" t="s">
        <v>139</v>
      </c>
      <c r="E30423" s="1">
        <v>40731</v>
      </c>
      <c r="F30423">
        <v>25000000</v>
      </c>
      <c r="G30423" t="s">
        <v>87758</v>
      </c>
      <c r="H30423" t="s">
        <v>87760</v>
      </c>
      <c r="I30423" t="s">
        <v>87761</v>
      </c>
      <c r="J30423" t="s">
        <v>87326</v>
      </c>
      <c r="K30423" t="s">
        <v>37</v>
      </c>
      <c r="L30423" t="s">
        <v>53</v>
      </c>
      <c r="M30423" t="s">
        <v>150</v>
      </c>
      <c r="N30423" t="s">
        <v>151</v>
      </c>
      <c r="O30423" t="s">
        <v>807</v>
      </c>
      <c r="P30423" s="1">
        <v>39083</v>
      </c>
      <c r="Q30423" t="s">
        <v>53</v>
      </c>
      <c r="R30423" t="s">
        <v>56</v>
      </c>
      <c r="S30423" t="s">
        <v>41</v>
      </c>
      <c r="T30423" t="s">
        <v>87326</v>
      </c>
      <c r="U30423" t="s">
        <v>87326</v>
      </c>
      <c r="V30423">
        <v>0</v>
      </c>
      <c r="W30423">
        <v>0</v>
      </c>
      <c r="X30423">
        <v>0</v>
      </c>
      <c r="Y30423">
        <v>0</v>
      </c>
      <c r="Z30423">
        <v>1</v>
      </c>
      <c r="AA30423">
        <v>0</v>
      </c>
      <c r="AB30423">
        <v>0</v>
      </c>
      <c r="AC30423">
        <v>0</v>
      </c>
      <c r="AD30423">
        <v>0</v>
      </c>
    </row>
    <row r="30424" spans="1:30" hidden="1" x14ac:dyDescent="0.3">
      <c r="A30424" t="s">
        <v>87758</v>
      </c>
      <c r="B30424" t="s">
        <v>87766</v>
      </c>
      <c r="C30424" t="s">
        <v>32</v>
      </c>
      <c r="E30424" t="s">
        <v>1613</v>
      </c>
      <c r="F30424">
        <v>500000</v>
      </c>
      <c r="G30424" t="s">
        <v>87758</v>
      </c>
      <c r="H30424" t="s">
        <v>87760</v>
      </c>
      <c r="I30424" t="s">
        <v>87761</v>
      </c>
      <c r="J30424" t="s">
        <v>87326</v>
      </c>
      <c r="K30424" t="s">
        <v>37</v>
      </c>
      <c r="L30424" t="s">
        <v>53</v>
      </c>
      <c r="M30424" t="s">
        <v>150</v>
      </c>
      <c r="N30424" t="s">
        <v>151</v>
      </c>
      <c r="O30424" t="s">
        <v>807</v>
      </c>
      <c r="P30424" s="1">
        <v>39083</v>
      </c>
      <c r="Q30424" t="s">
        <v>53</v>
      </c>
      <c r="R30424" t="s">
        <v>56</v>
      </c>
      <c r="S30424" t="s">
        <v>41</v>
      </c>
      <c r="T30424" t="s">
        <v>87326</v>
      </c>
      <c r="U30424" t="s">
        <v>87326</v>
      </c>
      <c r="V30424">
        <v>0</v>
      </c>
      <c r="W30424">
        <v>0</v>
      </c>
      <c r="X30424">
        <v>0</v>
      </c>
      <c r="Y30424">
        <v>0</v>
      </c>
      <c r="Z30424">
        <v>1</v>
      </c>
      <c r="AA30424">
        <v>0</v>
      </c>
      <c r="AB30424">
        <v>0</v>
      </c>
      <c r="AC30424">
        <v>0</v>
      </c>
      <c r="AD30424">
        <v>0</v>
      </c>
    </row>
    <row r="30425" spans="1:30" hidden="1" x14ac:dyDescent="0.3">
      <c r="A30425" t="s">
        <v>87758</v>
      </c>
      <c r="B30425" t="s">
        <v>87767</v>
      </c>
      <c r="C30425" t="s">
        <v>32</v>
      </c>
      <c r="E30425" s="1">
        <v>40791</v>
      </c>
      <c r="F30425">
        <v>13000000</v>
      </c>
      <c r="G30425" t="s">
        <v>87758</v>
      </c>
      <c r="H30425" t="s">
        <v>87760</v>
      </c>
      <c r="I30425" t="s">
        <v>87761</v>
      </c>
      <c r="J30425" t="s">
        <v>87326</v>
      </c>
      <c r="K30425" t="s">
        <v>37</v>
      </c>
      <c r="L30425" t="s">
        <v>53</v>
      </c>
      <c r="M30425" t="s">
        <v>150</v>
      </c>
      <c r="N30425" t="s">
        <v>151</v>
      </c>
      <c r="O30425" t="s">
        <v>807</v>
      </c>
      <c r="P30425" s="1">
        <v>39083</v>
      </c>
      <c r="Q30425" t="s">
        <v>53</v>
      </c>
      <c r="R30425" t="s">
        <v>56</v>
      </c>
      <c r="S30425" t="s">
        <v>41</v>
      </c>
      <c r="T30425" t="s">
        <v>87326</v>
      </c>
      <c r="U30425" t="s">
        <v>87326</v>
      </c>
      <c r="V30425">
        <v>0</v>
      </c>
      <c r="W30425">
        <v>0</v>
      </c>
      <c r="X30425">
        <v>0</v>
      </c>
      <c r="Y30425">
        <v>0</v>
      </c>
      <c r="Z30425">
        <v>1</v>
      </c>
      <c r="AA30425">
        <v>0</v>
      </c>
      <c r="AB30425">
        <v>0</v>
      </c>
      <c r="AC30425">
        <v>0</v>
      </c>
      <c r="AD30425">
        <v>0</v>
      </c>
    </row>
    <row r="30426" spans="1:30" hidden="1" x14ac:dyDescent="0.3">
      <c r="A30426" t="s">
        <v>87768</v>
      </c>
      <c r="B30426" t="s">
        <v>87769</v>
      </c>
      <c r="C30426" t="s">
        <v>32</v>
      </c>
      <c r="E30426" t="s">
        <v>8310</v>
      </c>
      <c r="F30426">
        <v>6000000</v>
      </c>
      <c r="G30426" t="s">
        <v>87768</v>
      </c>
      <c r="H30426" t="s">
        <v>87770</v>
      </c>
      <c r="I30426" t="s">
        <v>87771</v>
      </c>
      <c r="J30426" t="s">
        <v>87772</v>
      </c>
      <c r="K30426" t="s">
        <v>37</v>
      </c>
      <c r="L30426" t="s">
        <v>53</v>
      </c>
      <c r="M30426" t="s">
        <v>643</v>
      </c>
      <c r="N30426" t="s">
        <v>644</v>
      </c>
      <c r="O30426" t="s">
        <v>644</v>
      </c>
      <c r="P30426" s="1">
        <v>40909</v>
      </c>
      <c r="Q30426" t="s">
        <v>53</v>
      </c>
      <c r="R30426" t="s">
        <v>56</v>
      </c>
      <c r="S30426" t="s">
        <v>41</v>
      </c>
      <c r="T30426" t="s">
        <v>87326</v>
      </c>
      <c r="U30426" t="s">
        <v>87326</v>
      </c>
      <c r="V30426">
        <v>0</v>
      </c>
      <c r="W30426">
        <v>0</v>
      </c>
      <c r="X30426">
        <v>0</v>
      </c>
      <c r="Y30426">
        <v>0</v>
      </c>
      <c r="Z30426">
        <v>1</v>
      </c>
      <c r="AA30426">
        <v>0</v>
      </c>
      <c r="AB30426">
        <v>0</v>
      </c>
      <c r="AC30426">
        <v>0</v>
      </c>
      <c r="AD30426">
        <v>0</v>
      </c>
    </row>
    <row r="30427" spans="1:30" hidden="1" x14ac:dyDescent="0.3">
      <c r="A30427" t="s">
        <v>87773</v>
      </c>
      <c r="B30427" t="s">
        <v>87774</v>
      </c>
      <c r="C30427" t="s">
        <v>32</v>
      </c>
      <c r="D30427" t="s">
        <v>139</v>
      </c>
      <c r="E30427" s="1">
        <v>41153</v>
      </c>
      <c r="F30427">
        <v>22500000</v>
      </c>
      <c r="G30427" t="s">
        <v>87773</v>
      </c>
      <c r="H30427" t="s">
        <v>87775</v>
      </c>
      <c r="I30427" t="s">
        <v>87776</v>
      </c>
      <c r="J30427" t="s">
        <v>87326</v>
      </c>
      <c r="K30427" t="s">
        <v>168</v>
      </c>
      <c r="L30427" t="s">
        <v>53</v>
      </c>
      <c r="M30427" t="s">
        <v>54</v>
      </c>
      <c r="N30427" t="s">
        <v>95</v>
      </c>
      <c r="O30427" t="s">
        <v>616</v>
      </c>
      <c r="P30427" s="1">
        <v>39083</v>
      </c>
      <c r="Q30427" t="s">
        <v>53</v>
      </c>
      <c r="R30427" t="s">
        <v>56</v>
      </c>
      <c r="S30427" t="s">
        <v>41</v>
      </c>
      <c r="T30427" t="s">
        <v>87326</v>
      </c>
      <c r="U30427" t="s">
        <v>87326</v>
      </c>
      <c r="V30427">
        <v>0</v>
      </c>
      <c r="W30427">
        <v>0</v>
      </c>
      <c r="X30427">
        <v>0</v>
      </c>
      <c r="Y30427">
        <v>0</v>
      </c>
      <c r="Z30427">
        <v>1</v>
      </c>
      <c r="AA30427">
        <v>0</v>
      </c>
      <c r="AB30427">
        <v>0</v>
      </c>
      <c r="AC30427">
        <v>0</v>
      </c>
      <c r="AD30427">
        <v>0</v>
      </c>
    </row>
    <row r="30428" spans="1:30" hidden="1" x14ac:dyDescent="0.3">
      <c r="A30428" t="s">
        <v>87773</v>
      </c>
      <c r="B30428" t="s">
        <v>87777</v>
      </c>
      <c r="C30428" t="s">
        <v>32</v>
      </c>
      <c r="D30428" t="s">
        <v>322</v>
      </c>
      <c r="E30428" s="1">
        <v>41189</v>
      </c>
      <c r="F30428">
        <v>33000000</v>
      </c>
      <c r="G30428" t="s">
        <v>87773</v>
      </c>
      <c r="H30428" t="s">
        <v>87775</v>
      </c>
      <c r="I30428" t="s">
        <v>87776</v>
      </c>
      <c r="J30428" t="s">
        <v>87326</v>
      </c>
      <c r="K30428" t="s">
        <v>168</v>
      </c>
      <c r="L30428" t="s">
        <v>53</v>
      </c>
      <c r="M30428" t="s">
        <v>54</v>
      </c>
      <c r="N30428" t="s">
        <v>95</v>
      </c>
      <c r="O30428" t="s">
        <v>616</v>
      </c>
      <c r="P30428" s="1">
        <v>39083</v>
      </c>
      <c r="Q30428" t="s">
        <v>53</v>
      </c>
      <c r="R30428" t="s">
        <v>56</v>
      </c>
      <c r="S30428" t="s">
        <v>41</v>
      </c>
      <c r="T30428" t="s">
        <v>87326</v>
      </c>
      <c r="U30428" t="s">
        <v>87326</v>
      </c>
      <c r="V30428">
        <v>0</v>
      </c>
      <c r="W30428">
        <v>0</v>
      </c>
      <c r="X30428">
        <v>0</v>
      </c>
      <c r="Y30428">
        <v>0</v>
      </c>
      <c r="Z30428">
        <v>1</v>
      </c>
      <c r="AA30428">
        <v>0</v>
      </c>
      <c r="AB30428">
        <v>0</v>
      </c>
      <c r="AC30428">
        <v>0</v>
      </c>
      <c r="AD30428">
        <v>0</v>
      </c>
    </row>
    <row r="30429" spans="1:30" hidden="1" x14ac:dyDescent="0.3">
      <c r="A30429" t="s">
        <v>87773</v>
      </c>
      <c r="B30429" t="s">
        <v>87778</v>
      </c>
      <c r="C30429" t="s">
        <v>32</v>
      </c>
      <c r="D30429" t="s">
        <v>33</v>
      </c>
      <c r="E30429" s="1">
        <v>40848</v>
      </c>
      <c r="F30429">
        <v>25000000</v>
      </c>
      <c r="G30429" t="s">
        <v>87773</v>
      </c>
      <c r="H30429" t="s">
        <v>87775</v>
      </c>
      <c r="I30429" t="s">
        <v>87776</v>
      </c>
      <c r="J30429" t="s">
        <v>87326</v>
      </c>
      <c r="K30429" t="s">
        <v>168</v>
      </c>
      <c r="L30429" t="s">
        <v>53</v>
      </c>
      <c r="M30429" t="s">
        <v>54</v>
      </c>
      <c r="N30429" t="s">
        <v>95</v>
      </c>
      <c r="O30429" t="s">
        <v>616</v>
      </c>
      <c r="P30429" s="1">
        <v>39083</v>
      </c>
      <c r="Q30429" t="s">
        <v>53</v>
      </c>
      <c r="R30429" t="s">
        <v>56</v>
      </c>
      <c r="S30429" t="s">
        <v>41</v>
      </c>
      <c r="T30429" t="s">
        <v>87326</v>
      </c>
      <c r="U30429" t="s">
        <v>87326</v>
      </c>
      <c r="V30429">
        <v>0</v>
      </c>
      <c r="W30429">
        <v>0</v>
      </c>
      <c r="X30429">
        <v>0</v>
      </c>
      <c r="Y30429">
        <v>0</v>
      </c>
      <c r="Z30429">
        <v>1</v>
      </c>
      <c r="AA30429">
        <v>0</v>
      </c>
      <c r="AB30429">
        <v>0</v>
      </c>
      <c r="AC30429">
        <v>0</v>
      </c>
      <c r="AD30429">
        <v>0</v>
      </c>
    </row>
    <row r="30430" spans="1:30" hidden="1" x14ac:dyDescent="0.3">
      <c r="A30430" t="s">
        <v>87773</v>
      </c>
      <c r="B30430" t="s">
        <v>87779</v>
      </c>
      <c r="C30430" t="s">
        <v>32</v>
      </c>
      <c r="D30430" t="s">
        <v>399</v>
      </c>
      <c r="E30430" t="s">
        <v>4052</v>
      </c>
      <c r="F30430">
        <v>34831392</v>
      </c>
      <c r="G30430" t="s">
        <v>87773</v>
      </c>
      <c r="H30430" t="s">
        <v>87775</v>
      </c>
      <c r="I30430" t="s">
        <v>87776</v>
      </c>
      <c r="J30430" t="s">
        <v>87326</v>
      </c>
      <c r="K30430" t="s">
        <v>168</v>
      </c>
      <c r="L30430" t="s">
        <v>53</v>
      </c>
      <c r="M30430" t="s">
        <v>54</v>
      </c>
      <c r="N30430" t="s">
        <v>95</v>
      </c>
      <c r="O30430" t="s">
        <v>616</v>
      </c>
      <c r="P30430" s="1">
        <v>39083</v>
      </c>
      <c r="Q30430" t="s">
        <v>53</v>
      </c>
      <c r="R30430" t="s">
        <v>56</v>
      </c>
      <c r="S30430" t="s">
        <v>41</v>
      </c>
      <c r="T30430" t="s">
        <v>87326</v>
      </c>
      <c r="U30430" t="s">
        <v>87326</v>
      </c>
      <c r="V30430">
        <v>0</v>
      </c>
      <c r="W30430">
        <v>0</v>
      </c>
      <c r="X30430">
        <v>0</v>
      </c>
      <c r="Y30430">
        <v>0</v>
      </c>
      <c r="Z30430">
        <v>1</v>
      </c>
      <c r="AA30430">
        <v>0</v>
      </c>
      <c r="AB30430">
        <v>0</v>
      </c>
      <c r="AC30430">
        <v>0</v>
      </c>
      <c r="AD30430">
        <v>0</v>
      </c>
    </row>
    <row r="30431" spans="1:30" hidden="1" x14ac:dyDescent="0.3">
      <c r="A30431" t="s">
        <v>87780</v>
      </c>
      <c r="B30431" t="s">
        <v>87781</v>
      </c>
      <c r="C30431" t="s">
        <v>32</v>
      </c>
      <c r="E30431" t="s">
        <v>17080</v>
      </c>
      <c r="F30431">
        <v>250000</v>
      </c>
      <c r="G30431" t="s">
        <v>87780</v>
      </c>
      <c r="H30431" t="s">
        <v>87782</v>
      </c>
      <c r="I30431" t="s">
        <v>87783</v>
      </c>
      <c r="J30431" t="s">
        <v>87326</v>
      </c>
      <c r="K30431" t="s">
        <v>37</v>
      </c>
      <c r="L30431" t="s">
        <v>53</v>
      </c>
      <c r="M30431" t="s">
        <v>2823</v>
      </c>
      <c r="N30431" t="s">
        <v>2824</v>
      </c>
      <c r="O30431" t="s">
        <v>59859</v>
      </c>
      <c r="P30431" s="1">
        <v>40544</v>
      </c>
      <c r="Q30431" t="s">
        <v>53</v>
      </c>
      <c r="R30431" t="s">
        <v>56</v>
      </c>
      <c r="S30431" t="s">
        <v>41</v>
      </c>
      <c r="T30431" t="s">
        <v>87326</v>
      </c>
      <c r="U30431" t="s">
        <v>87326</v>
      </c>
      <c r="V30431">
        <v>0</v>
      </c>
      <c r="W30431">
        <v>0</v>
      </c>
      <c r="X30431">
        <v>0</v>
      </c>
      <c r="Y30431">
        <v>0</v>
      </c>
      <c r="Z30431">
        <v>1</v>
      </c>
      <c r="AA30431">
        <v>0</v>
      </c>
      <c r="AB30431">
        <v>0</v>
      </c>
      <c r="AC30431">
        <v>0</v>
      </c>
      <c r="AD30431">
        <v>0</v>
      </c>
    </row>
    <row r="30432" spans="1:30" hidden="1" x14ac:dyDescent="0.3">
      <c r="A30432" t="s">
        <v>87780</v>
      </c>
      <c r="B30432" t="s">
        <v>87784</v>
      </c>
      <c r="C30432" t="s">
        <v>32</v>
      </c>
      <c r="E30432" t="s">
        <v>5367</v>
      </c>
      <c r="F30432">
        <v>350000</v>
      </c>
      <c r="G30432" t="s">
        <v>87780</v>
      </c>
      <c r="H30432" t="s">
        <v>87782</v>
      </c>
      <c r="I30432" t="s">
        <v>87783</v>
      </c>
      <c r="J30432" t="s">
        <v>87326</v>
      </c>
      <c r="K30432" t="s">
        <v>37</v>
      </c>
      <c r="L30432" t="s">
        <v>53</v>
      </c>
      <c r="M30432" t="s">
        <v>2823</v>
      </c>
      <c r="N30432" t="s">
        <v>2824</v>
      </c>
      <c r="O30432" t="s">
        <v>59859</v>
      </c>
      <c r="P30432" s="1">
        <v>40544</v>
      </c>
      <c r="Q30432" t="s">
        <v>53</v>
      </c>
      <c r="R30432" t="s">
        <v>56</v>
      </c>
      <c r="S30432" t="s">
        <v>41</v>
      </c>
      <c r="T30432" t="s">
        <v>87326</v>
      </c>
      <c r="U30432" t="s">
        <v>87326</v>
      </c>
      <c r="V30432">
        <v>0</v>
      </c>
      <c r="W30432">
        <v>0</v>
      </c>
      <c r="X30432">
        <v>0</v>
      </c>
      <c r="Y30432">
        <v>0</v>
      </c>
      <c r="Z30432">
        <v>1</v>
      </c>
      <c r="AA30432">
        <v>0</v>
      </c>
      <c r="AB30432">
        <v>0</v>
      </c>
      <c r="AC30432">
        <v>0</v>
      </c>
      <c r="AD30432">
        <v>0</v>
      </c>
    </row>
    <row r="30433" spans="1:30" hidden="1" x14ac:dyDescent="0.3">
      <c r="A30433" t="s">
        <v>87785</v>
      </c>
      <c r="B30433" t="s">
        <v>87786</v>
      </c>
      <c r="C30433" t="s">
        <v>32</v>
      </c>
      <c r="E30433" s="1">
        <v>41285</v>
      </c>
      <c r="F30433">
        <v>3444598</v>
      </c>
      <c r="G30433" t="s">
        <v>87785</v>
      </c>
      <c r="H30433" t="s">
        <v>87787</v>
      </c>
      <c r="J30433" t="s">
        <v>87326</v>
      </c>
      <c r="K30433" t="s">
        <v>37</v>
      </c>
      <c r="L30433" t="s">
        <v>53</v>
      </c>
      <c r="M30433" t="s">
        <v>1025</v>
      </c>
      <c r="N30433" t="s">
        <v>23583</v>
      </c>
      <c r="O30433" t="s">
        <v>23583</v>
      </c>
      <c r="Q30433" t="s">
        <v>53</v>
      </c>
      <c r="R30433" t="s">
        <v>56</v>
      </c>
      <c r="S30433" t="s">
        <v>41</v>
      </c>
      <c r="T30433" t="s">
        <v>87326</v>
      </c>
      <c r="U30433" t="s">
        <v>87326</v>
      </c>
      <c r="V30433">
        <v>0</v>
      </c>
      <c r="W30433">
        <v>0</v>
      </c>
      <c r="X30433">
        <v>0</v>
      </c>
      <c r="Y30433">
        <v>0</v>
      </c>
      <c r="Z30433">
        <v>1</v>
      </c>
      <c r="AA30433">
        <v>0</v>
      </c>
      <c r="AB30433">
        <v>0</v>
      </c>
      <c r="AC30433">
        <v>0</v>
      </c>
      <c r="AD30433">
        <v>0</v>
      </c>
    </row>
    <row r="30434" spans="1:30" hidden="1" x14ac:dyDescent="0.3">
      <c r="A30434" t="s">
        <v>87788</v>
      </c>
      <c r="B30434" t="s">
        <v>87789</v>
      </c>
      <c r="C30434" t="s">
        <v>32</v>
      </c>
      <c r="E30434" t="s">
        <v>14182</v>
      </c>
      <c r="F30434">
        <v>9529987</v>
      </c>
      <c r="G30434" t="s">
        <v>87788</v>
      </c>
      <c r="H30434" t="s">
        <v>87790</v>
      </c>
      <c r="I30434" t="s">
        <v>87791</v>
      </c>
      <c r="J30434" t="s">
        <v>87326</v>
      </c>
      <c r="K30434" t="s">
        <v>37</v>
      </c>
      <c r="L30434" t="s">
        <v>53</v>
      </c>
      <c r="M30434" t="s">
        <v>202</v>
      </c>
      <c r="N30434" t="s">
        <v>203</v>
      </c>
      <c r="O30434" t="s">
        <v>203</v>
      </c>
      <c r="P30434" s="1">
        <v>36892</v>
      </c>
      <c r="Q30434" t="s">
        <v>53</v>
      </c>
      <c r="R30434" t="s">
        <v>56</v>
      </c>
      <c r="S30434" t="s">
        <v>41</v>
      </c>
      <c r="T30434" t="s">
        <v>87326</v>
      </c>
      <c r="U30434" t="s">
        <v>87326</v>
      </c>
      <c r="V30434">
        <v>0</v>
      </c>
      <c r="W30434">
        <v>0</v>
      </c>
      <c r="X30434">
        <v>0</v>
      </c>
      <c r="Y30434">
        <v>0</v>
      </c>
      <c r="Z30434">
        <v>1</v>
      </c>
      <c r="AA30434">
        <v>0</v>
      </c>
      <c r="AB30434">
        <v>0</v>
      </c>
      <c r="AC30434">
        <v>0</v>
      </c>
      <c r="AD30434">
        <v>0</v>
      </c>
    </row>
    <row r="30435" spans="1:30" hidden="1" x14ac:dyDescent="0.3">
      <c r="A30435" t="s">
        <v>87788</v>
      </c>
      <c r="B30435" t="s">
        <v>87792</v>
      </c>
      <c r="C30435" t="s">
        <v>32</v>
      </c>
      <c r="D30435" t="s">
        <v>322</v>
      </c>
      <c r="E30435" s="1">
        <v>41548</v>
      </c>
      <c r="F30435">
        <v>3600000</v>
      </c>
      <c r="G30435" t="s">
        <v>87788</v>
      </c>
      <c r="H30435" t="s">
        <v>87790</v>
      </c>
      <c r="I30435" t="s">
        <v>87791</v>
      </c>
      <c r="J30435" t="s">
        <v>87326</v>
      </c>
      <c r="K30435" t="s">
        <v>37</v>
      </c>
      <c r="L30435" t="s">
        <v>53</v>
      </c>
      <c r="M30435" t="s">
        <v>202</v>
      </c>
      <c r="N30435" t="s">
        <v>203</v>
      </c>
      <c r="O30435" t="s">
        <v>203</v>
      </c>
      <c r="P30435" s="1">
        <v>36892</v>
      </c>
      <c r="Q30435" t="s">
        <v>53</v>
      </c>
      <c r="R30435" t="s">
        <v>56</v>
      </c>
      <c r="S30435" t="s">
        <v>41</v>
      </c>
      <c r="T30435" t="s">
        <v>87326</v>
      </c>
      <c r="U30435" t="s">
        <v>87326</v>
      </c>
      <c r="V30435">
        <v>0</v>
      </c>
      <c r="W30435">
        <v>0</v>
      </c>
      <c r="X30435">
        <v>0</v>
      </c>
      <c r="Y30435">
        <v>0</v>
      </c>
      <c r="Z30435">
        <v>1</v>
      </c>
      <c r="AA30435">
        <v>0</v>
      </c>
      <c r="AB30435">
        <v>0</v>
      </c>
      <c r="AC30435">
        <v>0</v>
      </c>
      <c r="AD30435">
        <v>0</v>
      </c>
    </row>
    <row r="30436" spans="1:30" hidden="1" x14ac:dyDescent="0.3">
      <c r="A30436" t="s">
        <v>87788</v>
      </c>
      <c r="B30436" t="s">
        <v>87793</v>
      </c>
      <c r="C30436" t="s">
        <v>32</v>
      </c>
      <c r="D30436" t="s">
        <v>50</v>
      </c>
      <c r="E30436" s="1">
        <v>37896</v>
      </c>
      <c r="F30436">
        <v>2750000</v>
      </c>
      <c r="G30436" t="s">
        <v>87788</v>
      </c>
      <c r="H30436" t="s">
        <v>87790</v>
      </c>
      <c r="I30436" t="s">
        <v>87791</v>
      </c>
      <c r="J30436" t="s">
        <v>87326</v>
      </c>
      <c r="K30436" t="s">
        <v>37</v>
      </c>
      <c r="L30436" t="s">
        <v>53</v>
      </c>
      <c r="M30436" t="s">
        <v>202</v>
      </c>
      <c r="N30436" t="s">
        <v>203</v>
      </c>
      <c r="O30436" t="s">
        <v>203</v>
      </c>
      <c r="P30436" s="1">
        <v>36892</v>
      </c>
      <c r="Q30436" t="s">
        <v>53</v>
      </c>
      <c r="R30436" t="s">
        <v>56</v>
      </c>
      <c r="S30436" t="s">
        <v>41</v>
      </c>
      <c r="T30436" t="s">
        <v>87326</v>
      </c>
      <c r="U30436" t="s">
        <v>87326</v>
      </c>
      <c r="V30436">
        <v>0</v>
      </c>
      <c r="W30436">
        <v>0</v>
      </c>
      <c r="X30436">
        <v>0</v>
      </c>
      <c r="Y30436">
        <v>0</v>
      </c>
      <c r="Z30436">
        <v>1</v>
      </c>
      <c r="AA30436">
        <v>0</v>
      </c>
      <c r="AB30436">
        <v>0</v>
      </c>
      <c r="AC30436">
        <v>0</v>
      </c>
      <c r="AD30436">
        <v>0</v>
      </c>
    </row>
    <row r="30437" spans="1:30" hidden="1" x14ac:dyDescent="0.3">
      <c r="A30437" t="s">
        <v>87788</v>
      </c>
      <c r="B30437" t="s">
        <v>87794</v>
      </c>
      <c r="C30437" t="s">
        <v>32</v>
      </c>
      <c r="D30437" t="s">
        <v>322</v>
      </c>
      <c r="E30437" t="s">
        <v>15467</v>
      </c>
      <c r="F30437">
        <v>15000000</v>
      </c>
      <c r="G30437" t="s">
        <v>87788</v>
      </c>
      <c r="H30437" t="s">
        <v>87790</v>
      </c>
      <c r="I30437" t="s">
        <v>87791</v>
      </c>
      <c r="J30437" t="s">
        <v>87326</v>
      </c>
      <c r="K30437" t="s">
        <v>37</v>
      </c>
      <c r="L30437" t="s">
        <v>53</v>
      </c>
      <c r="M30437" t="s">
        <v>202</v>
      </c>
      <c r="N30437" t="s">
        <v>203</v>
      </c>
      <c r="O30437" t="s">
        <v>203</v>
      </c>
      <c r="P30437" s="1">
        <v>36892</v>
      </c>
      <c r="Q30437" t="s">
        <v>53</v>
      </c>
      <c r="R30437" t="s">
        <v>56</v>
      </c>
      <c r="S30437" t="s">
        <v>41</v>
      </c>
      <c r="T30437" t="s">
        <v>87326</v>
      </c>
      <c r="U30437" t="s">
        <v>87326</v>
      </c>
      <c r="V30437">
        <v>0</v>
      </c>
      <c r="W30437">
        <v>0</v>
      </c>
      <c r="X30437">
        <v>0</v>
      </c>
      <c r="Y30437">
        <v>0</v>
      </c>
      <c r="Z30437">
        <v>1</v>
      </c>
      <c r="AA30437">
        <v>0</v>
      </c>
      <c r="AB30437">
        <v>0</v>
      </c>
      <c r="AC30437">
        <v>0</v>
      </c>
      <c r="AD30437">
        <v>0</v>
      </c>
    </row>
    <row r="30438" spans="1:30" hidden="1" x14ac:dyDescent="0.3">
      <c r="A30438" t="s">
        <v>87788</v>
      </c>
      <c r="B30438" t="s">
        <v>87795</v>
      </c>
      <c r="C30438" t="s">
        <v>32</v>
      </c>
      <c r="E30438" t="s">
        <v>10010</v>
      </c>
      <c r="F30438">
        <v>6427016</v>
      </c>
      <c r="G30438" t="s">
        <v>87788</v>
      </c>
      <c r="H30438" t="s">
        <v>87790</v>
      </c>
      <c r="I30438" t="s">
        <v>87791</v>
      </c>
      <c r="J30438" t="s">
        <v>87326</v>
      </c>
      <c r="K30438" t="s">
        <v>37</v>
      </c>
      <c r="L30438" t="s">
        <v>53</v>
      </c>
      <c r="M30438" t="s">
        <v>202</v>
      </c>
      <c r="N30438" t="s">
        <v>203</v>
      </c>
      <c r="O30438" t="s">
        <v>203</v>
      </c>
      <c r="P30438" s="1">
        <v>36892</v>
      </c>
      <c r="Q30438" t="s">
        <v>53</v>
      </c>
      <c r="R30438" t="s">
        <v>56</v>
      </c>
      <c r="S30438" t="s">
        <v>41</v>
      </c>
      <c r="T30438" t="s">
        <v>87326</v>
      </c>
      <c r="U30438" t="s">
        <v>87326</v>
      </c>
      <c r="V30438">
        <v>0</v>
      </c>
      <c r="W30438">
        <v>0</v>
      </c>
      <c r="X30438">
        <v>0</v>
      </c>
      <c r="Y30438">
        <v>0</v>
      </c>
      <c r="Z30438">
        <v>1</v>
      </c>
      <c r="AA30438">
        <v>0</v>
      </c>
      <c r="AB30438">
        <v>0</v>
      </c>
      <c r="AC30438">
        <v>0</v>
      </c>
      <c r="AD30438">
        <v>0</v>
      </c>
    </row>
    <row r="30439" spans="1:30" hidden="1" x14ac:dyDescent="0.3">
      <c r="A30439" t="s">
        <v>87788</v>
      </c>
      <c r="B30439" t="s">
        <v>87796</v>
      </c>
      <c r="C30439" t="s">
        <v>32</v>
      </c>
      <c r="D30439" t="s">
        <v>322</v>
      </c>
      <c r="E30439" t="s">
        <v>2497</v>
      </c>
      <c r="F30439">
        <v>5000000</v>
      </c>
      <c r="G30439" t="s">
        <v>87788</v>
      </c>
      <c r="H30439" t="s">
        <v>87790</v>
      </c>
      <c r="I30439" t="s">
        <v>87791</v>
      </c>
      <c r="J30439" t="s">
        <v>87326</v>
      </c>
      <c r="K30439" t="s">
        <v>37</v>
      </c>
      <c r="L30439" t="s">
        <v>53</v>
      </c>
      <c r="M30439" t="s">
        <v>202</v>
      </c>
      <c r="N30439" t="s">
        <v>203</v>
      </c>
      <c r="O30439" t="s">
        <v>203</v>
      </c>
      <c r="P30439" s="1">
        <v>36892</v>
      </c>
      <c r="Q30439" t="s">
        <v>53</v>
      </c>
      <c r="R30439" t="s">
        <v>56</v>
      </c>
      <c r="S30439" t="s">
        <v>41</v>
      </c>
      <c r="T30439" t="s">
        <v>87326</v>
      </c>
      <c r="U30439" t="s">
        <v>87326</v>
      </c>
      <c r="V30439">
        <v>0</v>
      </c>
      <c r="W30439">
        <v>0</v>
      </c>
      <c r="X30439">
        <v>0</v>
      </c>
      <c r="Y30439">
        <v>0</v>
      </c>
      <c r="Z30439">
        <v>1</v>
      </c>
      <c r="AA30439">
        <v>0</v>
      </c>
      <c r="AB30439">
        <v>0</v>
      </c>
      <c r="AC30439">
        <v>0</v>
      </c>
      <c r="AD30439">
        <v>0</v>
      </c>
    </row>
    <row r="30440" spans="1:30" hidden="1" x14ac:dyDescent="0.3">
      <c r="A30440" t="s">
        <v>87797</v>
      </c>
      <c r="B30440" t="s">
        <v>87798</v>
      </c>
      <c r="C30440" t="s">
        <v>32</v>
      </c>
      <c r="E30440" t="s">
        <v>39388</v>
      </c>
      <c r="F30440">
        <v>3270000</v>
      </c>
      <c r="G30440" t="s">
        <v>87797</v>
      </c>
      <c r="H30440" t="s">
        <v>87799</v>
      </c>
      <c r="I30440" t="s">
        <v>87800</v>
      </c>
      <c r="J30440" t="s">
        <v>87326</v>
      </c>
      <c r="K30440" t="s">
        <v>37</v>
      </c>
      <c r="L30440" t="s">
        <v>53</v>
      </c>
      <c r="M30440" t="s">
        <v>150</v>
      </c>
      <c r="N30440" t="s">
        <v>151</v>
      </c>
      <c r="O30440" t="s">
        <v>151</v>
      </c>
      <c r="P30440" s="1">
        <v>37257</v>
      </c>
      <c r="Q30440" t="s">
        <v>53</v>
      </c>
      <c r="R30440" t="s">
        <v>56</v>
      </c>
      <c r="S30440" t="s">
        <v>41</v>
      </c>
      <c r="T30440" t="s">
        <v>87326</v>
      </c>
      <c r="U30440" t="s">
        <v>87326</v>
      </c>
      <c r="V30440">
        <v>0</v>
      </c>
      <c r="W30440">
        <v>0</v>
      </c>
      <c r="X30440">
        <v>0</v>
      </c>
      <c r="Y30440">
        <v>0</v>
      </c>
      <c r="Z30440">
        <v>1</v>
      </c>
      <c r="AA30440">
        <v>0</v>
      </c>
      <c r="AB30440">
        <v>0</v>
      </c>
      <c r="AC30440">
        <v>0</v>
      </c>
      <c r="AD30440">
        <v>0</v>
      </c>
    </row>
    <row r="30441" spans="1:30" hidden="1" x14ac:dyDescent="0.3">
      <c r="A30441" t="s">
        <v>87797</v>
      </c>
      <c r="B30441" t="s">
        <v>87801</v>
      </c>
      <c r="C30441" t="s">
        <v>32</v>
      </c>
      <c r="E30441" s="1">
        <v>38811</v>
      </c>
      <c r="F30441">
        <v>1700000</v>
      </c>
      <c r="G30441" t="s">
        <v>87797</v>
      </c>
      <c r="H30441" t="s">
        <v>87799</v>
      </c>
      <c r="I30441" t="s">
        <v>87800</v>
      </c>
      <c r="J30441" t="s">
        <v>87326</v>
      </c>
      <c r="K30441" t="s">
        <v>37</v>
      </c>
      <c r="L30441" t="s">
        <v>53</v>
      </c>
      <c r="M30441" t="s">
        <v>150</v>
      </c>
      <c r="N30441" t="s">
        <v>151</v>
      </c>
      <c r="O30441" t="s">
        <v>151</v>
      </c>
      <c r="P30441" s="1">
        <v>37257</v>
      </c>
      <c r="Q30441" t="s">
        <v>53</v>
      </c>
      <c r="R30441" t="s">
        <v>56</v>
      </c>
      <c r="S30441" t="s">
        <v>41</v>
      </c>
      <c r="T30441" t="s">
        <v>87326</v>
      </c>
      <c r="U30441" t="s">
        <v>87326</v>
      </c>
      <c r="V30441">
        <v>0</v>
      </c>
      <c r="W30441">
        <v>0</v>
      </c>
      <c r="X30441">
        <v>0</v>
      </c>
      <c r="Y30441">
        <v>0</v>
      </c>
      <c r="Z30441">
        <v>1</v>
      </c>
      <c r="AA30441">
        <v>0</v>
      </c>
      <c r="AB30441">
        <v>0</v>
      </c>
      <c r="AC30441">
        <v>0</v>
      </c>
      <c r="AD30441">
        <v>0</v>
      </c>
    </row>
    <row r="30442" spans="1:30" hidden="1" x14ac:dyDescent="0.3">
      <c r="A30442" t="s">
        <v>87802</v>
      </c>
      <c r="B30442" t="s">
        <v>87803</v>
      </c>
      <c r="C30442" t="s">
        <v>32</v>
      </c>
      <c r="D30442" t="s">
        <v>322</v>
      </c>
      <c r="E30442" t="s">
        <v>18247</v>
      </c>
      <c r="F30442">
        <v>17700000</v>
      </c>
      <c r="G30442" t="s">
        <v>87802</v>
      </c>
      <c r="H30442" t="s">
        <v>87804</v>
      </c>
      <c r="I30442" t="s">
        <v>87805</v>
      </c>
      <c r="J30442" t="s">
        <v>87806</v>
      </c>
      <c r="K30442" t="s">
        <v>72</v>
      </c>
      <c r="L30442" t="s">
        <v>53</v>
      </c>
      <c r="M30442" t="s">
        <v>54</v>
      </c>
      <c r="N30442" t="s">
        <v>95</v>
      </c>
      <c r="O30442" t="s">
        <v>1489</v>
      </c>
      <c r="Q30442" t="s">
        <v>53</v>
      </c>
      <c r="R30442" t="s">
        <v>56</v>
      </c>
      <c r="S30442" t="s">
        <v>41</v>
      </c>
      <c r="T30442" t="s">
        <v>87326</v>
      </c>
      <c r="U30442" t="s">
        <v>87326</v>
      </c>
      <c r="V30442">
        <v>0</v>
      </c>
      <c r="W30442">
        <v>0</v>
      </c>
      <c r="X30442">
        <v>0</v>
      </c>
      <c r="Y30442">
        <v>0</v>
      </c>
      <c r="Z30442">
        <v>1</v>
      </c>
      <c r="AA30442">
        <v>0</v>
      </c>
      <c r="AB30442">
        <v>0</v>
      </c>
      <c r="AC30442">
        <v>0</v>
      </c>
      <c r="AD30442">
        <v>0</v>
      </c>
    </row>
    <row r="30443" spans="1:30" hidden="1" x14ac:dyDescent="0.3">
      <c r="A30443" t="s">
        <v>87807</v>
      </c>
      <c r="B30443" t="s">
        <v>87808</v>
      </c>
      <c r="C30443" t="s">
        <v>32</v>
      </c>
      <c r="E30443" t="s">
        <v>2938</v>
      </c>
      <c r="F30443">
        <v>1500000</v>
      </c>
      <c r="G30443" t="s">
        <v>87807</v>
      </c>
      <c r="H30443" t="s">
        <v>87809</v>
      </c>
      <c r="I30443" t="s">
        <v>87810</v>
      </c>
      <c r="J30443" t="s">
        <v>87811</v>
      </c>
      <c r="K30443" t="s">
        <v>37</v>
      </c>
      <c r="L30443" t="s">
        <v>53</v>
      </c>
      <c r="M30443" t="s">
        <v>652</v>
      </c>
      <c r="N30443" t="s">
        <v>653</v>
      </c>
      <c r="O30443" t="s">
        <v>653</v>
      </c>
      <c r="P30443" s="1">
        <v>39448</v>
      </c>
      <c r="Q30443" t="s">
        <v>53</v>
      </c>
      <c r="R30443" t="s">
        <v>56</v>
      </c>
      <c r="S30443" t="s">
        <v>41</v>
      </c>
      <c r="T30443" t="s">
        <v>87326</v>
      </c>
      <c r="U30443" t="s">
        <v>87326</v>
      </c>
      <c r="V30443">
        <v>0</v>
      </c>
      <c r="W30443">
        <v>0</v>
      </c>
      <c r="X30443">
        <v>0</v>
      </c>
      <c r="Y30443">
        <v>0</v>
      </c>
      <c r="Z30443">
        <v>1</v>
      </c>
      <c r="AA30443">
        <v>0</v>
      </c>
      <c r="AB30443">
        <v>0</v>
      </c>
      <c r="AC30443">
        <v>0</v>
      </c>
      <c r="AD30443">
        <v>0</v>
      </c>
    </row>
    <row r="30444" spans="1:30" hidden="1" x14ac:dyDescent="0.3">
      <c r="A30444" t="s">
        <v>87812</v>
      </c>
      <c r="B30444" t="s">
        <v>87813</v>
      </c>
      <c r="C30444" t="s">
        <v>32</v>
      </c>
      <c r="D30444" t="s">
        <v>33</v>
      </c>
      <c r="E30444" t="s">
        <v>22135</v>
      </c>
      <c r="F30444">
        <v>7500000</v>
      </c>
      <c r="G30444" t="s">
        <v>87812</v>
      </c>
      <c r="H30444" t="s">
        <v>87814</v>
      </c>
      <c r="I30444" t="s">
        <v>87815</v>
      </c>
      <c r="J30444" t="s">
        <v>87326</v>
      </c>
      <c r="K30444" t="s">
        <v>37</v>
      </c>
      <c r="L30444" t="s">
        <v>53</v>
      </c>
      <c r="M30444" t="s">
        <v>54</v>
      </c>
      <c r="N30444" t="s">
        <v>4801</v>
      </c>
      <c r="O30444" t="s">
        <v>10136</v>
      </c>
      <c r="P30444" s="1">
        <v>38718</v>
      </c>
      <c r="Q30444" t="s">
        <v>53</v>
      </c>
      <c r="R30444" t="s">
        <v>56</v>
      </c>
      <c r="S30444" t="s">
        <v>41</v>
      </c>
      <c r="T30444" t="s">
        <v>87326</v>
      </c>
      <c r="U30444" t="s">
        <v>87326</v>
      </c>
      <c r="V30444">
        <v>0</v>
      </c>
      <c r="W30444">
        <v>0</v>
      </c>
      <c r="X30444">
        <v>0</v>
      </c>
      <c r="Y30444">
        <v>0</v>
      </c>
      <c r="Z30444">
        <v>1</v>
      </c>
      <c r="AA30444">
        <v>0</v>
      </c>
      <c r="AB30444">
        <v>0</v>
      </c>
      <c r="AC30444">
        <v>0</v>
      </c>
      <c r="AD30444">
        <v>0</v>
      </c>
    </row>
    <row r="30445" spans="1:30" hidden="1" x14ac:dyDescent="0.3">
      <c r="A30445" t="s">
        <v>87812</v>
      </c>
      <c r="B30445" t="s">
        <v>87816</v>
      </c>
      <c r="C30445" t="s">
        <v>32</v>
      </c>
      <c r="D30445" t="s">
        <v>139</v>
      </c>
      <c r="E30445" t="s">
        <v>20948</v>
      </c>
      <c r="F30445">
        <v>27300000</v>
      </c>
      <c r="G30445" t="s">
        <v>87812</v>
      </c>
      <c r="H30445" t="s">
        <v>87814</v>
      </c>
      <c r="I30445" t="s">
        <v>87815</v>
      </c>
      <c r="J30445" t="s">
        <v>87326</v>
      </c>
      <c r="K30445" t="s">
        <v>37</v>
      </c>
      <c r="L30445" t="s">
        <v>53</v>
      </c>
      <c r="M30445" t="s">
        <v>54</v>
      </c>
      <c r="N30445" t="s">
        <v>4801</v>
      </c>
      <c r="O30445" t="s">
        <v>10136</v>
      </c>
      <c r="P30445" s="1">
        <v>38718</v>
      </c>
      <c r="Q30445" t="s">
        <v>53</v>
      </c>
      <c r="R30445" t="s">
        <v>56</v>
      </c>
      <c r="S30445" t="s">
        <v>41</v>
      </c>
      <c r="T30445" t="s">
        <v>87326</v>
      </c>
      <c r="U30445" t="s">
        <v>87326</v>
      </c>
      <c r="V30445">
        <v>0</v>
      </c>
      <c r="W30445">
        <v>0</v>
      </c>
      <c r="X30445">
        <v>0</v>
      </c>
      <c r="Y30445">
        <v>0</v>
      </c>
      <c r="Z30445">
        <v>1</v>
      </c>
      <c r="AA30445">
        <v>0</v>
      </c>
      <c r="AB30445">
        <v>0</v>
      </c>
      <c r="AC30445">
        <v>0</v>
      </c>
      <c r="AD30445">
        <v>0</v>
      </c>
    </row>
    <row r="30446" spans="1:30" hidden="1" x14ac:dyDescent="0.3">
      <c r="A30446" t="s">
        <v>87812</v>
      </c>
      <c r="B30446" t="s">
        <v>87817</v>
      </c>
      <c r="C30446" t="s">
        <v>32</v>
      </c>
      <c r="D30446" t="s">
        <v>322</v>
      </c>
      <c r="E30446" t="s">
        <v>728</v>
      </c>
      <c r="F30446">
        <v>36500000</v>
      </c>
      <c r="G30446" t="s">
        <v>87812</v>
      </c>
      <c r="H30446" t="s">
        <v>87814</v>
      </c>
      <c r="I30446" t="s">
        <v>87815</v>
      </c>
      <c r="J30446" t="s">
        <v>87326</v>
      </c>
      <c r="K30446" t="s">
        <v>37</v>
      </c>
      <c r="L30446" t="s">
        <v>53</v>
      </c>
      <c r="M30446" t="s">
        <v>54</v>
      </c>
      <c r="N30446" t="s">
        <v>4801</v>
      </c>
      <c r="O30446" t="s">
        <v>10136</v>
      </c>
      <c r="P30446" s="1">
        <v>38718</v>
      </c>
      <c r="Q30446" t="s">
        <v>53</v>
      </c>
      <c r="R30446" t="s">
        <v>56</v>
      </c>
      <c r="S30446" t="s">
        <v>41</v>
      </c>
      <c r="T30446" t="s">
        <v>87326</v>
      </c>
      <c r="U30446" t="s">
        <v>87326</v>
      </c>
      <c r="V30446">
        <v>0</v>
      </c>
      <c r="W30446">
        <v>0</v>
      </c>
      <c r="X30446">
        <v>0</v>
      </c>
      <c r="Y30446">
        <v>0</v>
      </c>
      <c r="Z30446">
        <v>1</v>
      </c>
      <c r="AA30446">
        <v>0</v>
      </c>
      <c r="AB30446">
        <v>0</v>
      </c>
      <c r="AC30446">
        <v>0</v>
      </c>
      <c r="AD30446">
        <v>0</v>
      </c>
    </row>
    <row r="30447" spans="1:30" hidden="1" x14ac:dyDescent="0.3">
      <c r="A30447" t="s">
        <v>87812</v>
      </c>
      <c r="B30447" t="s">
        <v>87818</v>
      </c>
      <c r="C30447" t="s">
        <v>32</v>
      </c>
      <c r="D30447" t="s">
        <v>50</v>
      </c>
      <c r="E30447" s="1">
        <v>38718</v>
      </c>
      <c r="F30447">
        <v>6500000</v>
      </c>
      <c r="G30447" t="s">
        <v>87812</v>
      </c>
      <c r="H30447" t="s">
        <v>87814</v>
      </c>
      <c r="I30447" t="s">
        <v>87815</v>
      </c>
      <c r="J30447" t="s">
        <v>87326</v>
      </c>
      <c r="K30447" t="s">
        <v>37</v>
      </c>
      <c r="L30447" t="s">
        <v>53</v>
      </c>
      <c r="M30447" t="s">
        <v>54</v>
      </c>
      <c r="N30447" t="s">
        <v>4801</v>
      </c>
      <c r="O30447" t="s">
        <v>10136</v>
      </c>
      <c r="P30447" s="1">
        <v>38718</v>
      </c>
      <c r="Q30447" t="s">
        <v>53</v>
      </c>
      <c r="R30447" t="s">
        <v>56</v>
      </c>
      <c r="S30447" t="s">
        <v>41</v>
      </c>
      <c r="T30447" t="s">
        <v>87326</v>
      </c>
      <c r="U30447" t="s">
        <v>87326</v>
      </c>
      <c r="V30447">
        <v>0</v>
      </c>
      <c r="W30447">
        <v>0</v>
      </c>
      <c r="X30447">
        <v>0</v>
      </c>
      <c r="Y30447">
        <v>0</v>
      </c>
      <c r="Z30447">
        <v>1</v>
      </c>
      <c r="AA30447">
        <v>0</v>
      </c>
      <c r="AB30447">
        <v>0</v>
      </c>
      <c r="AC30447">
        <v>0</v>
      </c>
      <c r="AD30447">
        <v>0</v>
      </c>
    </row>
    <row r="30448" spans="1:30" hidden="1" x14ac:dyDescent="0.3">
      <c r="A30448" t="s">
        <v>87819</v>
      </c>
      <c r="B30448" t="s">
        <v>87820</v>
      </c>
      <c r="C30448" t="s">
        <v>32</v>
      </c>
      <c r="D30448" t="s">
        <v>322</v>
      </c>
      <c r="E30448" t="s">
        <v>7384</v>
      </c>
      <c r="F30448">
        <v>15000000</v>
      </c>
      <c r="G30448" t="s">
        <v>87819</v>
      </c>
      <c r="H30448" t="s">
        <v>87821</v>
      </c>
      <c r="I30448" t="s">
        <v>87822</v>
      </c>
      <c r="J30448" t="s">
        <v>87448</v>
      </c>
      <c r="K30448" t="s">
        <v>72</v>
      </c>
      <c r="L30448" t="s">
        <v>53</v>
      </c>
      <c r="M30448" t="s">
        <v>54</v>
      </c>
      <c r="N30448" t="s">
        <v>95</v>
      </c>
      <c r="O30448" t="s">
        <v>2083</v>
      </c>
      <c r="P30448" s="1">
        <v>37622</v>
      </c>
      <c r="Q30448" t="s">
        <v>53</v>
      </c>
      <c r="R30448" t="s">
        <v>56</v>
      </c>
      <c r="S30448" t="s">
        <v>41</v>
      </c>
      <c r="T30448" t="s">
        <v>87326</v>
      </c>
      <c r="U30448" t="s">
        <v>87326</v>
      </c>
      <c r="V30448">
        <v>0</v>
      </c>
      <c r="W30448">
        <v>0</v>
      </c>
      <c r="X30448">
        <v>0</v>
      </c>
      <c r="Y30448">
        <v>0</v>
      </c>
      <c r="Z30448">
        <v>1</v>
      </c>
      <c r="AA30448">
        <v>0</v>
      </c>
      <c r="AB30448">
        <v>0</v>
      </c>
      <c r="AC30448">
        <v>0</v>
      </c>
      <c r="AD30448">
        <v>0</v>
      </c>
    </row>
    <row r="30449" spans="1:30" hidden="1" x14ac:dyDescent="0.3">
      <c r="A30449" t="s">
        <v>87823</v>
      </c>
      <c r="B30449" t="s">
        <v>87824</v>
      </c>
      <c r="C30449" t="s">
        <v>32</v>
      </c>
      <c r="E30449" t="s">
        <v>4620</v>
      </c>
      <c r="F30449">
        <v>1200000</v>
      </c>
      <c r="G30449" t="s">
        <v>87823</v>
      </c>
      <c r="H30449" t="s">
        <v>87825</v>
      </c>
      <c r="I30449" t="s">
        <v>87826</v>
      </c>
      <c r="J30449" t="s">
        <v>87326</v>
      </c>
      <c r="K30449" t="s">
        <v>72</v>
      </c>
      <c r="L30449" t="s">
        <v>53</v>
      </c>
      <c r="M30449" t="s">
        <v>54</v>
      </c>
      <c r="N30449" t="s">
        <v>95</v>
      </c>
      <c r="O30449" t="s">
        <v>1489</v>
      </c>
      <c r="P30449" s="1">
        <v>38353</v>
      </c>
      <c r="Q30449" t="s">
        <v>53</v>
      </c>
      <c r="R30449" t="s">
        <v>56</v>
      </c>
      <c r="S30449" t="s">
        <v>41</v>
      </c>
      <c r="T30449" t="s">
        <v>87326</v>
      </c>
      <c r="U30449" t="s">
        <v>87326</v>
      </c>
      <c r="V30449">
        <v>0</v>
      </c>
      <c r="W30449">
        <v>0</v>
      </c>
      <c r="X30449">
        <v>0</v>
      </c>
      <c r="Y30449">
        <v>0</v>
      </c>
      <c r="Z30449">
        <v>1</v>
      </c>
      <c r="AA30449">
        <v>0</v>
      </c>
      <c r="AB30449">
        <v>0</v>
      </c>
      <c r="AC30449">
        <v>0</v>
      </c>
      <c r="AD30449">
        <v>0</v>
      </c>
    </row>
    <row r="30450" spans="1:30" hidden="1" x14ac:dyDescent="0.3">
      <c r="A30450" t="s">
        <v>87823</v>
      </c>
      <c r="B30450" t="s">
        <v>87827</v>
      </c>
      <c r="C30450" t="s">
        <v>32</v>
      </c>
      <c r="D30450" t="s">
        <v>139</v>
      </c>
      <c r="E30450" t="s">
        <v>6001</v>
      </c>
      <c r="F30450">
        <v>30000000</v>
      </c>
      <c r="G30450" t="s">
        <v>87823</v>
      </c>
      <c r="H30450" t="s">
        <v>87825</v>
      </c>
      <c r="I30450" t="s">
        <v>87826</v>
      </c>
      <c r="J30450" t="s">
        <v>87326</v>
      </c>
      <c r="K30450" t="s">
        <v>72</v>
      </c>
      <c r="L30450" t="s">
        <v>53</v>
      </c>
      <c r="M30450" t="s">
        <v>54</v>
      </c>
      <c r="N30450" t="s">
        <v>95</v>
      </c>
      <c r="O30450" t="s">
        <v>1489</v>
      </c>
      <c r="P30450" s="1">
        <v>38353</v>
      </c>
      <c r="Q30450" t="s">
        <v>53</v>
      </c>
      <c r="R30450" t="s">
        <v>56</v>
      </c>
      <c r="S30450" t="s">
        <v>41</v>
      </c>
      <c r="T30450" t="s">
        <v>87326</v>
      </c>
      <c r="U30450" t="s">
        <v>87326</v>
      </c>
      <c r="V30450">
        <v>0</v>
      </c>
      <c r="W30450">
        <v>0</v>
      </c>
      <c r="X30450">
        <v>0</v>
      </c>
      <c r="Y30450">
        <v>0</v>
      </c>
      <c r="Z30450">
        <v>1</v>
      </c>
      <c r="AA30450">
        <v>0</v>
      </c>
      <c r="AB30450">
        <v>0</v>
      </c>
      <c r="AC30450">
        <v>0</v>
      </c>
      <c r="AD30450">
        <v>0</v>
      </c>
    </row>
    <row r="30451" spans="1:30" hidden="1" x14ac:dyDescent="0.3">
      <c r="A30451" t="s">
        <v>87823</v>
      </c>
      <c r="B30451" t="s">
        <v>87828</v>
      </c>
      <c r="C30451" t="s">
        <v>32</v>
      </c>
      <c r="D30451" t="s">
        <v>33</v>
      </c>
      <c r="E30451" s="1">
        <v>39487</v>
      </c>
      <c r="F30451">
        <v>20000000</v>
      </c>
      <c r="G30451" t="s">
        <v>87823</v>
      </c>
      <c r="H30451" t="s">
        <v>87825</v>
      </c>
      <c r="I30451" t="s">
        <v>87826</v>
      </c>
      <c r="J30451" t="s">
        <v>87326</v>
      </c>
      <c r="K30451" t="s">
        <v>72</v>
      </c>
      <c r="L30451" t="s">
        <v>53</v>
      </c>
      <c r="M30451" t="s">
        <v>54</v>
      </c>
      <c r="N30451" t="s">
        <v>95</v>
      </c>
      <c r="O30451" t="s">
        <v>1489</v>
      </c>
      <c r="P30451" s="1">
        <v>38353</v>
      </c>
      <c r="Q30451" t="s">
        <v>53</v>
      </c>
      <c r="R30451" t="s">
        <v>56</v>
      </c>
      <c r="S30451" t="s">
        <v>41</v>
      </c>
      <c r="T30451" t="s">
        <v>87326</v>
      </c>
      <c r="U30451" t="s">
        <v>87326</v>
      </c>
      <c r="V30451">
        <v>0</v>
      </c>
      <c r="W30451">
        <v>0</v>
      </c>
      <c r="X30451">
        <v>0</v>
      </c>
      <c r="Y30451">
        <v>0</v>
      </c>
      <c r="Z30451">
        <v>1</v>
      </c>
      <c r="AA30451">
        <v>0</v>
      </c>
      <c r="AB30451">
        <v>0</v>
      </c>
      <c r="AC30451">
        <v>0</v>
      </c>
      <c r="AD30451">
        <v>0</v>
      </c>
    </row>
    <row r="30452" spans="1:30" hidden="1" x14ac:dyDescent="0.3">
      <c r="A30452" t="s">
        <v>87829</v>
      </c>
      <c r="B30452" t="s">
        <v>87830</v>
      </c>
      <c r="C30452" t="s">
        <v>32</v>
      </c>
      <c r="E30452" s="1">
        <v>41036</v>
      </c>
      <c r="F30452">
        <v>1250000</v>
      </c>
      <c r="G30452" t="s">
        <v>87829</v>
      </c>
      <c r="H30452" t="s">
        <v>87831</v>
      </c>
      <c r="I30452" t="s">
        <v>87832</v>
      </c>
      <c r="J30452" t="s">
        <v>87326</v>
      </c>
      <c r="K30452" t="s">
        <v>37</v>
      </c>
      <c r="L30452" t="s">
        <v>53</v>
      </c>
      <c r="M30452" t="s">
        <v>150</v>
      </c>
      <c r="N30452" t="s">
        <v>151</v>
      </c>
      <c r="O30452" t="s">
        <v>6471</v>
      </c>
      <c r="P30452" s="1">
        <v>39448</v>
      </c>
      <c r="Q30452" t="s">
        <v>53</v>
      </c>
      <c r="R30452" t="s">
        <v>56</v>
      </c>
      <c r="S30452" t="s">
        <v>41</v>
      </c>
      <c r="T30452" t="s">
        <v>87326</v>
      </c>
      <c r="U30452" t="s">
        <v>87326</v>
      </c>
      <c r="V30452">
        <v>0</v>
      </c>
      <c r="W30452">
        <v>0</v>
      </c>
      <c r="X30452">
        <v>0</v>
      </c>
      <c r="Y30452">
        <v>0</v>
      </c>
      <c r="Z30452">
        <v>1</v>
      </c>
      <c r="AA30452">
        <v>0</v>
      </c>
      <c r="AB30452">
        <v>0</v>
      </c>
      <c r="AC30452">
        <v>0</v>
      </c>
      <c r="AD30452">
        <v>0</v>
      </c>
    </row>
    <row r="30453" spans="1:30" hidden="1" x14ac:dyDescent="0.3">
      <c r="A30453" t="s">
        <v>87829</v>
      </c>
      <c r="B30453" t="s">
        <v>87833</v>
      </c>
      <c r="C30453" t="s">
        <v>32</v>
      </c>
      <c r="E30453" s="1">
        <v>40551</v>
      </c>
      <c r="F30453">
        <v>8000000</v>
      </c>
      <c r="G30453" t="s">
        <v>87829</v>
      </c>
      <c r="H30453" t="s">
        <v>87831</v>
      </c>
      <c r="I30453" t="s">
        <v>87832</v>
      </c>
      <c r="J30453" t="s">
        <v>87326</v>
      </c>
      <c r="K30453" t="s">
        <v>37</v>
      </c>
      <c r="L30453" t="s">
        <v>53</v>
      </c>
      <c r="M30453" t="s">
        <v>150</v>
      </c>
      <c r="N30453" t="s">
        <v>151</v>
      </c>
      <c r="O30453" t="s">
        <v>6471</v>
      </c>
      <c r="P30453" s="1">
        <v>39448</v>
      </c>
      <c r="Q30453" t="s">
        <v>53</v>
      </c>
      <c r="R30453" t="s">
        <v>56</v>
      </c>
      <c r="S30453" t="s">
        <v>41</v>
      </c>
      <c r="T30453" t="s">
        <v>87326</v>
      </c>
      <c r="U30453" t="s">
        <v>87326</v>
      </c>
      <c r="V30453">
        <v>0</v>
      </c>
      <c r="W30453">
        <v>0</v>
      </c>
      <c r="X30453">
        <v>0</v>
      </c>
      <c r="Y30453">
        <v>0</v>
      </c>
      <c r="Z30453">
        <v>1</v>
      </c>
      <c r="AA30453">
        <v>0</v>
      </c>
      <c r="AB30453">
        <v>0</v>
      </c>
      <c r="AC30453">
        <v>0</v>
      </c>
      <c r="AD30453">
        <v>0</v>
      </c>
    </row>
    <row r="30454" spans="1:30" hidden="1" x14ac:dyDescent="0.3">
      <c r="A30454" t="s">
        <v>87834</v>
      </c>
      <c r="B30454" t="s">
        <v>87835</v>
      </c>
      <c r="C30454" t="s">
        <v>32</v>
      </c>
      <c r="D30454" t="s">
        <v>139</v>
      </c>
      <c r="E30454" t="s">
        <v>7752</v>
      </c>
      <c r="F30454">
        <v>13500000</v>
      </c>
      <c r="G30454" t="s">
        <v>87834</v>
      </c>
      <c r="H30454" t="s">
        <v>87836</v>
      </c>
      <c r="I30454" t="s">
        <v>87837</v>
      </c>
      <c r="J30454" t="s">
        <v>87326</v>
      </c>
      <c r="K30454" t="s">
        <v>37</v>
      </c>
      <c r="L30454" t="s">
        <v>53</v>
      </c>
      <c r="M30454" t="s">
        <v>54</v>
      </c>
      <c r="N30454" t="s">
        <v>939</v>
      </c>
      <c r="O30454" t="s">
        <v>939</v>
      </c>
      <c r="P30454" s="1">
        <v>37987</v>
      </c>
      <c r="Q30454" t="s">
        <v>53</v>
      </c>
      <c r="R30454" t="s">
        <v>56</v>
      </c>
      <c r="S30454" t="s">
        <v>41</v>
      </c>
      <c r="T30454" t="s">
        <v>87326</v>
      </c>
      <c r="U30454" t="s">
        <v>87326</v>
      </c>
      <c r="V30454">
        <v>0</v>
      </c>
      <c r="W30454">
        <v>0</v>
      </c>
      <c r="X30454">
        <v>0</v>
      </c>
      <c r="Y30454">
        <v>0</v>
      </c>
      <c r="Z30454">
        <v>1</v>
      </c>
      <c r="AA30454">
        <v>0</v>
      </c>
      <c r="AB30454">
        <v>0</v>
      </c>
      <c r="AC30454">
        <v>0</v>
      </c>
      <c r="AD30454">
        <v>0</v>
      </c>
    </row>
    <row r="30455" spans="1:30" hidden="1" x14ac:dyDescent="0.3">
      <c r="A30455" t="s">
        <v>87834</v>
      </c>
      <c r="B30455" t="s">
        <v>87838</v>
      </c>
      <c r="C30455" t="s">
        <v>32</v>
      </c>
      <c r="E30455" s="1">
        <v>40889</v>
      </c>
      <c r="F30455">
        <v>14838895</v>
      </c>
      <c r="G30455" t="s">
        <v>87834</v>
      </c>
      <c r="H30455" t="s">
        <v>87836</v>
      </c>
      <c r="I30455" t="s">
        <v>87837</v>
      </c>
      <c r="J30455" t="s">
        <v>87326</v>
      </c>
      <c r="K30455" t="s">
        <v>37</v>
      </c>
      <c r="L30455" t="s">
        <v>53</v>
      </c>
      <c r="M30455" t="s">
        <v>54</v>
      </c>
      <c r="N30455" t="s">
        <v>939</v>
      </c>
      <c r="O30455" t="s">
        <v>939</v>
      </c>
      <c r="P30455" s="1">
        <v>37987</v>
      </c>
      <c r="Q30455" t="s">
        <v>53</v>
      </c>
      <c r="R30455" t="s">
        <v>56</v>
      </c>
      <c r="S30455" t="s">
        <v>41</v>
      </c>
      <c r="T30455" t="s">
        <v>87326</v>
      </c>
      <c r="U30455" t="s">
        <v>87326</v>
      </c>
      <c r="V30455">
        <v>0</v>
      </c>
      <c r="W30455">
        <v>0</v>
      </c>
      <c r="X30455">
        <v>0</v>
      </c>
      <c r="Y30455">
        <v>0</v>
      </c>
      <c r="Z30455">
        <v>1</v>
      </c>
      <c r="AA30455">
        <v>0</v>
      </c>
      <c r="AB30455">
        <v>0</v>
      </c>
      <c r="AC30455">
        <v>0</v>
      </c>
      <c r="AD30455">
        <v>0</v>
      </c>
    </row>
    <row r="30456" spans="1:30" hidden="1" x14ac:dyDescent="0.3">
      <c r="A30456" t="s">
        <v>87834</v>
      </c>
      <c r="B30456" t="s">
        <v>87839</v>
      </c>
      <c r="C30456" t="s">
        <v>32</v>
      </c>
      <c r="E30456" t="s">
        <v>778</v>
      </c>
      <c r="F30456">
        <v>6574997</v>
      </c>
      <c r="G30456" t="s">
        <v>87834</v>
      </c>
      <c r="H30456" t="s">
        <v>87836</v>
      </c>
      <c r="I30456" t="s">
        <v>87837</v>
      </c>
      <c r="J30456" t="s">
        <v>87326</v>
      </c>
      <c r="K30456" t="s">
        <v>37</v>
      </c>
      <c r="L30456" t="s">
        <v>53</v>
      </c>
      <c r="M30456" t="s">
        <v>54</v>
      </c>
      <c r="N30456" t="s">
        <v>939</v>
      </c>
      <c r="O30456" t="s">
        <v>939</v>
      </c>
      <c r="P30456" s="1">
        <v>37987</v>
      </c>
      <c r="Q30456" t="s">
        <v>53</v>
      </c>
      <c r="R30456" t="s">
        <v>56</v>
      </c>
      <c r="S30456" t="s">
        <v>41</v>
      </c>
      <c r="T30456" t="s">
        <v>87326</v>
      </c>
      <c r="U30456" t="s">
        <v>87326</v>
      </c>
      <c r="V30456">
        <v>0</v>
      </c>
      <c r="W30456">
        <v>0</v>
      </c>
      <c r="X30456">
        <v>0</v>
      </c>
      <c r="Y30456">
        <v>0</v>
      </c>
      <c r="Z30456">
        <v>1</v>
      </c>
      <c r="AA30456">
        <v>0</v>
      </c>
      <c r="AB30456">
        <v>0</v>
      </c>
      <c r="AC30456">
        <v>0</v>
      </c>
      <c r="AD30456">
        <v>0</v>
      </c>
    </row>
    <row r="30457" spans="1:30" hidden="1" x14ac:dyDescent="0.3">
      <c r="A30457" t="s">
        <v>87840</v>
      </c>
      <c r="B30457" t="s">
        <v>87841</v>
      </c>
      <c r="C30457" t="s">
        <v>32</v>
      </c>
      <c r="E30457" t="s">
        <v>13064</v>
      </c>
      <c r="F30457">
        <v>250000</v>
      </c>
      <c r="G30457" t="s">
        <v>87840</v>
      </c>
      <c r="H30457" t="s">
        <v>87842</v>
      </c>
      <c r="I30457" t="s">
        <v>87843</v>
      </c>
      <c r="J30457" t="s">
        <v>87844</v>
      </c>
      <c r="K30457" t="s">
        <v>37</v>
      </c>
      <c r="L30457" t="s">
        <v>53</v>
      </c>
      <c r="M30457" t="s">
        <v>73</v>
      </c>
      <c r="N30457" t="s">
        <v>74</v>
      </c>
      <c r="O30457" t="s">
        <v>75</v>
      </c>
      <c r="P30457" s="1">
        <v>40544</v>
      </c>
      <c r="Q30457" t="s">
        <v>53</v>
      </c>
      <c r="R30457" t="s">
        <v>56</v>
      </c>
      <c r="S30457" t="s">
        <v>41</v>
      </c>
      <c r="T30457" t="s">
        <v>87326</v>
      </c>
      <c r="U30457" t="s">
        <v>87326</v>
      </c>
      <c r="V30457">
        <v>0</v>
      </c>
      <c r="W30457">
        <v>0</v>
      </c>
      <c r="X30457">
        <v>0</v>
      </c>
      <c r="Y30457">
        <v>0</v>
      </c>
      <c r="Z30457">
        <v>1</v>
      </c>
      <c r="AA30457">
        <v>0</v>
      </c>
      <c r="AB30457">
        <v>0</v>
      </c>
      <c r="AC30457">
        <v>0</v>
      </c>
      <c r="AD30457">
        <v>0</v>
      </c>
    </row>
    <row r="30458" spans="1:30" hidden="1" x14ac:dyDescent="0.3">
      <c r="A30458" t="s">
        <v>87840</v>
      </c>
      <c r="B30458" t="s">
        <v>87845</v>
      </c>
      <c r="C30458" t="s">
        <v>32</v>
      </c>
      <c r="D30458" t="s">
        <v>50</v>
      </c>
      <c r="E30458" s="1">
        <v>42223</v>
      </c>
      <c r="F30458">
        <v>4260000</v>
      </c>
      <c r="G30458" t="s">
        <v>87840</v>
      </c>
      <c r="H30458" t="s">
        <v>87842</v>
      </c>
      <c r="I30458" t="s">
        <v>87843</v>
      </c>
      <c r="J30458" t="s">
        <v>87844</v>
      </c>
      <c r="K30458" t="s">
        <v>37</v>
      </c>
      <c r="L30458" t="s">
        <v>53</v>
      </c>
      <c r="M30458" t="s">
        <v>73</v>
      </c>
      <c r="N30458" t="s">
        <v>74</v>
      </c>
      <c r="O30458" t="s">
        <v>75</v>
      </c>
      <c r="P30458" s="1">
        <v>40544</v>
      </c>
      <c r="Q30458" t="s">
        <v>53</v>
      </c>
      <c r="R30458" t="s">
        <v>56</v>
      </c>
      <c r="S30458" t="s">
        <v>41</v>
      </c>
      <c r="T30458" t="s">
        <v>87326</v>
      </c>
      <c r="U30458" t="s">
        <v>87326</v>
      </c>
      <c r="V30458">
        <v>0</v>
      </c>
      <c r="W30458">
        <v>0</v>
      </c>
      <c r="X30458">
        <v>0</v>
      </c>
      <c r="Y30458">
        <v>0</v>
      </c>
      <c r="Z30458">
        <v>1</v>
      </c>
      <c r="AA30458">
        <v>0</v>
      </c>
      <c r="AB30458">
        <v>0</v>
      </c>
      <c r="AC30458">
        <v>0</v>
      </c>
      <c r="AD30458">
        <v>0</v>
      </c>
    </row>
    <row r="30459" spans="1:30" hidden="1" x14ac:dyDescent="0.3">
      <c r="A30459" t="s">
        <v>87840</v>
      </c>
      <c r="B30459" t="s">
        <v>87846</v>
      </c>
      <c r="C30459" t="s">
        <v>32</v>
      </c>
      <c r="D30459" t="s">
        <v>50</v>
      </c>
      <c r="E30459" t="s">
        <v>16192</v>
      </c>
      <c r="F30459">
        <v>2000000</v>
      </c>
      <c r="G30459" t="s">
        <v>87840</v>
      </c>
      <c r="H30459" t="s">
        <v>87842</v>
      </c>
      <c r="I30459" t="s">
        <v>87843</v>
      </c>
      <c r="J30459" t="s">
        <v>87844</v>
      </c>
      <c r="K30459" t="s">
        <v>37</v>
      </c>
      <c r="L30459" t="s">
        <v>53</v>
      </c>
      <c r="M30459" t="s">
        <v>73</v>
      </c>
      <c r="N30459" t="s">
        <v>74</v>
      </c>
      <c r="O30459" t="s">
        <v>75</v>
      </c>
      <c r="P30459" s="1">
        <v>40544</v>
      </c>
      <c r="Q30459" t="s">
        <v>53</v>
      </c>
      <c r="R30459" t="s">
        <v>56</v>
      </c>
      <c r="S30459" t="s">
        <v>41</v>
      </c>
      <c r="T30459" t="s">
        <v>87326</v>
      </c>
      <c r="U30459" t="s">
        <v>87326</v>
      </c>
      <c r="V30459">
        <v>0</v>
      </c>
      <c r="W30459">
        <v>0</v>
      </c>
      <c r="X30459">
        <v>0</v>
      </c>
      <c r="Y30459">
        <v>0</v>
      </c>
      <c r="Z30459">
        <v>1</v>
      </c>
      <c r="AA30459">
        <v>0</v>
      </c>
      <c r="AB30459">
        <v>0</v>
      </c>
      <c r="AC30459">
        <v>0</v>
      </c>
      <c r="AD30459">
        <v>0</v>
      </c>
    </row>
    <row r="30460" spans="1:30" hidden="1" x14ac:dyDescent="0.3">
      <c r="A30460" t="s">
        <v>87847</v>
      </c>
      <c r="B30460" t="s">
        <v>87848</v>
      </c>
      <c r="C30460" t="s">
        <v>32</v>
      </c>
      <c r="D30460" t="s">
        <v>399</v>
      </c>
      <c r="E30460" t="s">
        <v>4068</v>
      </c>
      <c r="F30460">
        <v>40000000</v>
      </c>
      <c r="G30460" t="s">
        <v>87847</v>
      </c>
      <c r="H30460" t="s">
        <v>87849</v>
      </c>
      <c r="I30460" t="s">
        <v>87850</v>
      </c>
      <c r="J30460" t="s">
        <v>87326</v>
      </c>
      <c r="K30460" t="s">
        <v>37</v>
      </c>
      <c r="L30460" t="s">
        <v>53</v>
      </c>
      <c r="M30460" t="s">
        <v>54</v>
      </c>
      <c r="N30460" t="s">
        <v>95</v>
      </c>
      <c r="O30460" t="s">
        <v>174</v>
      </c>
      <c r="P30460" s="1">
        <v>37987</v>
      </c>
      <c r="Q30460" t="s">
        <v>53</v>
      </c>
      <c r="R30460" t="s">
        <v>56</v>
      </c>
      <c r="S30460" t="s">
        <v>41</v>
      </c>
      <c r="T30460" t="s">
        <v>87326</v>
      </c>
      <c r="U30460" t="s">
        <v>87326</v>
      </c>
      <c r="V30460">
        <v>0</v>
      </c>
      <c r="W30460">
        <v>0</v>
      </c>
      <c r="X30460">
        <v>0</v>
      </c>
      <c r="Y30460">
        <v>0</v>
      </c>
      <c r="Z30460">
        <v>1</v>
      </c>
      <c r="AA30460">
        <v>0</v>
      </c>
      <c r="AB30460">
        <v>0</v>
      </c>
      <c r="AC30460">
        <v>0</v>
      </c>
      <c r="AD30460">
        <v>0</v>
      </c>
    </row>
    <row r="30461" spans="1:30" hidden="1" x14ac:dyDescent="0.3">
      <c r="A30461" t="s">
        <v>87847</v>
      </c>
      <c r="B30461" t="s">
        <v>87851</v>
      </c>
      <c r="C30461" t="s">
        <v>32</v>
      </c>
      <c r="D30461" t="s">
        <v>139</v>
      </c>
      <c r="E30461" t="s">
        <v>10521</v>
      </c>
      <c r="F30461">
        <v>35500000</v>
      </c>
      <c r="G30461" t="s">
        <v>87847</v>
      </c>
      <c r="H30461" t="s">
        <v>87849</v>
      </c>
      <c r="I30461" t="s">
        <v>87850</v>
      </c>
      <c r="J30461" t="s">
        <v>87326</v>
      </c>
      <c r="K30461" t="s">
        <v>37</v>
      </c>
      <c r="L30461" t="s">
        <v>53</v>
      </c>
      <c r="M30461" t="s">
        <v>54</v>
      </c>
      <c r="N30461" t="s">
        <v>95</v>
      </c>
      <c r="O30461" t="s">
        <v>174</v>
      </c>
      <c r="P30461" s="1">
        <v>37987</v>
      </c>
      <c r="Q30461" t="s">
        <v>53</v>
      </c>
      <c r="R30461" t="s">
        <v>56</v>
      </c>
      <c r="S30461" t="s">
        <v>41</v>
      </c>
      <c r="T30461" t="s">
        <v>87326</v>
      </c>
      <c r="U30461" t="s">
        <v>87326</v>
      </c>
      <c r="V30461">
        <v>0</v>
      </c>
      <c r="W30461">
        <v>0</v>
      </c>
      <c r="X30461">
        <v>0</v>
      </c>
      <c r="Y30461">
        <v>0</v>
      </c>
      <c r="Z30461">
        <v>1</v>
      </c>
      <c r="AA30461">
        <v>0</v>
      </c>
      <c r="AB30461">
        <v>0</v>
      </c>
      <c r="AC30461">
        <v>0</v>
      </c>
      <c r="AD30461">
        <v>0</v>
      </c>
    </row>
    <row r="30462" spans="1:30" hidden="1" x14ac:dyDescent="0.3">
      <c r="A30462" t="s">
        <v>87847</v>
      </c>
      <c r="B30462" t="s">
        <v>87852</v>
      </c>
      <c r="C30462" t="s">
        <v>32</v>
      </c>
      <c r="D30462" t="s">
        <v>33</v>
      </c>
      <c r="E30462" s="1">
        <v>39630</v>
      </c>
      <c r="F30462">
        <v>15000000</v>
      </c>
      <c r="G30462" t="s">
        <v>87847</v>
      </c>
      <c r="H30462" t="s">
        <v>87849</v>
      </c>
      <c r="I30462" t="s">
        <v>87850</v>
      </c>
      <c r="J30462" t="s">
        <v>87326</v>
      </c>
      <c r="K30462" t="s">
        <v>37</v>
      </c>
      <c r="L30462" t="s">
        <v>53</v>
      </c>
      <c r="M30462" t="s">
        <v>54</v>
      </c>
      <c r="N30462" t="s">
        <v>95</v>
      </c>
      <c r="O30462" t="s">
        <v>174</v>
      </c>
      <c r="P30462" s="1">
        <v>37987</v>
      </c>
      <c r="Q30462" t="s">
        <v>53</v>
      </c>
      <c r="R30462" t="s">
        <v>56</v>
      </c>
      <c r="S30462" t="s">
        <v>41</v>
      </c>
      <c r="T30462" t="s">
        <v>87326</v>
      </c>
      <c r="U30462" t="s">
        <v>87326</v>
      </c>
      <c r="V30462">
        <v>0</v>
      </c>
      <c r="W30462">
        <v>0</v>
      </c>
      <c r="X30462">
        <v>0</v>
      </c>
      <c r="Y30462">
        <v>0</v>
      </c>
      <c r="Z30462">
        <v>1</v>
      </c>
      <c r="AA30462">
        <v>0</v>
      </c>
      <c r="AB30462">
        <v>0</v>
      </c>
      <c r="AC30462">
        <v>0</v>
      </c>
      <c r="AD30462">
        <v>0</v>
      </c>
    </row>
    <row r="30463" spans="1:30" hidden="1" x14ac:dyDescent="0.3">
      <c r="A30463" t="s">
        <v>87847</v>
      </c>
      <c r="B30463" t="s">
        <v>87853</v>
      </c>
      <c r="C30463" t="s">
        <v>32</v>
      </c>
      <c r="D30463" t="s">
        <v>322</v>
      </c>
      <c r="E30463" t="s">
        <v>416</v>
      </c>
      <c r="F30463">
        <v>25000000</v>
      </c>
      <c r="G30463" t="s">
        <v>87847</v>
      </c>
      <c r="H30463" t="s">
        <v>87849</v>
      </c>
      <c r="I30463" t="s">
        <v>87850</v>
      </c>
      <c r="J30463" t="s">
        <v>87326</v>
      </c>
      <c r="K30463" t="s">
        <v>37</v>
      </c>
      <c r="L30463" t="s">
        <v>53</v>
      </c>
      <c r="M30463" t="s">
        <v>54</v>
      </c>
      <c r="N30463" t="s">
        <v>95</v>
      </c>
      <c r="O30463" t="s">
        <v>174</v>
      </c>
      <c r="P30463" s="1">
        <v>37987</v>
      </c>
      <c r="Q30463" t="s">
        <v>53</v>
      </c>
      <c r="R30463" t="s">
        <v>56</v>
      </c>
      <c r="S30463" t="s">
        <v>41</v>
      </c>
      <c r="T30463" t="s">
        <v>87326</v>
      </c>
      <c r="U30463" t="s">
        <v>87326</v>
      </c>
      <c r="V30463">
        <v>0</v>
      </c>
      <c r="W30463">
        <v>0</v>
      </c>
      <c r="X30463">
        <v>0</v>
      </c>
      <c r="Y30463">
        <v>0</v>
      </c>
      <c r="Z30463">
        <v>1</v>
      </c>
      <c r="AA30463">
        <v>0</v>
      </c>
      <c r="AB30463">
        <v>0</v>
      </c>
      <c r="AC30463">
        <v>0</v>
      </c>
      <c r="AD30463">
        <v>0</v>
      </c>
    </row>
    <row r="30464" spans="1:30" hidden="1" x14ac:dyDescent="0.3">
      <c r="A30464" t="s">
        <v>87847</v>
      </c>
      <c r="B30464" t="s">
        <v>87854</v>
      </c>
      <c r="C30464" t="s">
        <v>32</v>
      </c>
      <c r="E30464" t="s">
        <v>4914</v>
      </c>
      <c r="F30464">
        <v>3500000</v>
      </c>
      <c r="G30464" t="s">
        <v>87847</v>
      </c>
      <c r="H30464" t="s">
        <v>87849</v>
      </c>
      <c r="I30464" t="s">
        <v>87850</v>
      </c>
      <c r="J30464" t="s">
        <v>87326</v>
      </c>
      <c r="K30464" t="s">
        <v>37</v>
      </c>
      <c r="L30464" t="s">
        <v>53</v>
      </c>
      <c r="M30464" t="s">
        <v>54</v>
      </c>
      <c r="N30464" t="s">
        <v>95</v>
      </c>
      <c r="O30464" t="s">
        <v>174</v>
      </c>
      <c r="P30464" s="1">
        <v>37987</v>
      </c>
      <c r="Q30464" t="s">
        <v>53</v>
      </c>
      <c r="R30464" t="s">
        <v>56</v>
      </c>
      <c r="S30464" t="s">
        <v>41</v>
      </c>
      <c r="T30464" t="s">
        <v>87326</v>
      </c>
      <c r="U30464" t="s">
        <v>87326</v>
      </c>
      <c r="V30464">
        <v>0</v>
      </c>
      <c r="W30464">
        <v>0</v>
      </c>
      <c r="X30464">
        <v>0</v>
      </c>
      <c r="Y30464">
        <v>0</v>
      </c>
      <c r="Z30464">
        <v>1</v>
      </c>
      <c r="AA30464">
        <v>0</v>
      </c>
      <c r="AB30464">
        <v>0</v>
      </c>
      <c r="AC30464">
        <v>0</v>
      </c>
      <c r="AD30464">
        <v>0</v>
      </c>
    </row>
    <row r="30465" spans="1:30" hidden="1" x14ac:dyDescent="0.3">
      <c r="A30465" t="s">
        <v>87855</v>
      </c>
      <c r="B30465" t="s">
        <v>87856</v>
      </c>
      <c r="C30465" t="s">
        <v>32</v>
      </c>
      <c r="D30465" t="s">
        <v>50</v>
      </c>
      <c r="E30465" s="1">
        <v>41894</v>
      </c>
      <c r="F30465">
        <v>1825000</v>
      </c>
      <c r="G30465" t="s">
        <v>87855</v>
      </c>
      <c r="H30465" t="s">
        <v>87857</v>
      </c>
      <c r="I30465" t="s">
        <v>87858</v>
      </c>
      <c r="J30465" t="s">
        <v>87859</v>
      </c>
      <c r="K30465" t="s">
        <v>37</v>
      </c>
      <c r="L30465" t="s">
        <v>53</v>
      </c>
      <c r="M30465" t="s">
        <v>658</v>
      </c>
      <c r="N30465" t="s">
        <v>659</v>
      </c>
      <c r="O30465" t="s">
        <v>30678</v>
      </c>
      <c r="Q30465" t="s">
        <v>53</v>
      </c>
      <c r="R30465" t="s">
        <v>56</v>
      </c>
      <c r="S30465" t="s">
        <v>41</v>
      </c>
      <c r="T30465" t="s">
        <v>87326</v>
      </c>
      <c r="U30465" t="s">
        <v>87326</v>
      </c>
      <c r="V30465">
        <v>0</v>
      </c>
      <c r="W30465">
        <v>0</v>
      </c>
      <c r="X30465">
        <v>0</v>
      </c>
      <c r="Y30465">
        <v>0</v>
      </c>
      <c r="Z30465">
        <v>1</v>
      </c>
      <c r="AA30465">
        <v>0</v>
      </c>
      <c r="AB30465">
        <v>0</v>
      </c>
      <c r="AC30465">
        <v>0</v>
      </c>
      <c r="AD30465">
        <v>0</v>
      </c>
    </row>
    <row r="30466" spans="1:30" hidden="1" x14ac:dyDescent="0.3">
      <c r="A30466" t="s">
        <v>87860</v>
      </c>
      <c r="B30466" t="s">
        <v>87861</v>
      </c>
      <c r="C30466" t="s">
        <v>32</v>
      </c>
      <c r="E30466" s="1">
        <v>40306</v>
      </c>
      <c r="F30466">
        <v>500000</v>
      </c>
      <c r="G30466" t="s">
        <v>87860</v>
      </c>
      <c r="H30466" t="s">
        <v>87862</v>
      </c>
      <c r="I30466" t="s">
        <v>87863</v>
      </c>
      <c r="J30466" t="s">
        <v>87326</v>
      </c>
      <c r="K30466" t="s">
        <v>37</v>
      </c>
      <c r="L30466" t="s">
        <v>53</v>
      </c>
      <c r="M30466" t="s">
        <v>54</v>
      </c>
      <c r="N30466" t="s">
        <v>95</v>
      </c>
      <c r="O30466" t="s">
        <v>96</v>
      </c>
      <c r="P30466" s="1">
        <v>39814</v>
      </c>
      <c r="Q30466" t="s">
        <v>53</v>
      </c>
      <c r="R30466" t="s">
        <v>56</v>
      </c>
      <c r="S30466" t="s">
        <v>41</v>
      </c>
      <c r="T30466" t="s">
        <v>87326</v>
      </c>
      <c r="U30466" t="s">
        <v>87326</v>
      </c>
      <c r="V30466">
        <v>0</v>
      </c>
      <c r="W30466">
        <v>0</v>
      </c>
      <c r="X30466">
        <v>0</v>
      </c>
      <c r="Y30466">
        <v>0</v>
      </c>
      <c r="Z30466">
        <v>1</v>
      </c>
      <c r="AA30466">
        <v>0</v>
      </c>
      <c r="AB30466">
        <v>0</v>
      </c>
      <c r="AC30466">
        <v>0</v>
      </c>
      <c r="AD30466">
        <v>0</v>
      </c>
    </row>
    <row r="30467" spans="1:30" hidden="1" x14ac:dyDescent="0.3">
      <c r="A30467" t="s">
        <v>87860</v>
      </c>
      <c r="B30467" t="s">
        <v>87864</v>
      </c>
      <c r="C30467" t="s">
        <v>32</v>
      </c>
      <c r="E30467" s="1">
        <v>40371</v>
      </c>
      <c r="F30467">
        <v>1600000</v>
      </c>
      <c r="G30467" t="s">
        <v>87860</v>
      </c>
      <c r="H30467" t="s">
        <v>87862</v>
      </c>
      <c r="I30467" t="s">
        <v>87863</v>
      </c>
      <c r="J30467" t="s">
        <v>87326</v>
      </c>
      <c r="K30467" t="s">
        <v>37</v>
      </c>
      <c r="L30467" t="s">
        <v>53</v>
      </c>
      <c r="M30467" t="s">
        <v>54</v>
      </c>
      <c r="N30467" t="s">
        <v>95</v>
      </c>
      <c r="O30467" t="s">
        <v>96</v>
      </c>
      <c r="P30467" s="1">
        <v>39814</v>
      </c>
      <c r="Q30467" t="s">
        <v>53</v>
      </c>
      <c r="R30467" t="s">
        <v>56</v>
      </c>
      <c r="S30467" t="s">
        <v>41</v>
      </c>
      <c r="T30467" t="s">
        <v>87326</v>
      </c>
      <c r="U30467" t="s">
        <v>87326</v>
      </c>
      <c r="V30467">
        <v>0</v>
      </c>
      <c r="W30467">
        <v>0</v>
      </c>
      <c r="X30467">
        <v>0</v>
      </c>
      <c r="Y30467">
        <v>0</v>
      </c>
      <c r="Z30467">
        <v>1</v>
      </c>
      <c r="AA30467">
        <v>0</v>
      </c>
      <c r="AB30467">
        <v>0</v>
      </c>
      <c r="AC30467">
        <v>0</v>
      </c>
      <c r="AD30467">
        <v>0</v>
      </c>
    </row>
    <row r="30468" spans="1:30" hidden="1" x14ac:dyDescent="0.3">
      <c r="A30468" t="s">
        <v>87865</v>
      </c>
      <c r="B30468" t="s">
        <v>87866</v>
      </c>
      <c r="C30468" t="s">
        <v>32</v>
      </c>
      <c r="E30468" t="s">
        <v>1127</v>
      </c>
      <c r="F30468">
        <v>20000000</v>
      </c>
      <c r="G30468" t="s">
        <v>87865</v>
      </c>
      <c r="H30468" t="s">
        <v>87867</v>
      </c>
      <c r="I30468" t="s">
        <v>87868</v>
      </c>
      <c r="J30468" t="s">
        <v>87326</v>
      </c>
      <c r="K30468" t="s">
        <v>37</v>
      </c>
      <c r="L30468" t="s">
        <v>53</v>
      </c>
      <c r="M30468" t="s">
        <v>150</v>
      </c>
      <c r="N30468" t="s">
        <v>151</v>
      </c>
      <c r="O30468" t="s">
        <v>151</v>
      </c>
      <c r="P30468" s="1">
        <v>32509</v>
      </c>
      <c r="Q30468" t="s">
        <v>53</v>
      </c>
      <c r="R30468" t="s">
        <v>56</v>
      </c>
      <c r="S30468" t="s">
        <v>41</v>
      </c>
      <c r="T30468" t="s">
        <v>87326</v>
      </c>
      <c r="U30468" t="s">
        <v>87326</v>
      </c>
      <c r="V30468">
        <v>0</v>
      </c>
      <c r="W30468">
        <v>0</v>
      </c>
      <c r="X30468">
        <v>0</v>
      </c>
      <c r="Y30468">
        <v>0</v>
      </c>
      <c r="Z30468">
        <v>1</v>
      </c>
      <c r="AA30468">
        <v>0</v>
      </c>
      <c r="AB30468">
        <v>0</v>
      </c>
      <c r="AC30468">
        <v>0</v>
      </c>
      <c r="AD30468">
        <v>0</v>
      </c>
    </row>
    <row r="30469" spans="1:30" hidden="1" x14ac:dyDescent="0.3">
      <c r="A30469" t="s">
        <v>87869</v>
      </c>
      <c r="B30469" t="s">
        <v>87870</v>
      </c>
      <c r="C30469" t="s">
        <v>32</v>
      </c>
      <c r="D30469" t="s">
        <v>50</v>
      </c>
      <c r="E30469" t="s">
        <v>5605</v>
      </c>
      <c r="F30469">
        <v>450000</v>
      </c>
      <c r="G30469" t="s">
        <v>87869</v>
      </c>
      <c r="H30469" t="s">
        <v>87871</v>
      </c>
      <c r="I30469" t="s">
        <v>87872</v>
      </c>
      <c r="J30469" t="s">
        <v>87873</v>
      </c>
      <c r="K30469" t="s">
        <v>37</v>
      </c>
      <c r="L30469" t="s">
        <v>53</v>
      </c>
      <c r="M30469" t="s">
        <v>3704</v>
      </c>
      <c r="N30469" t="s">
        <v>38230</v>
      </c>
      <c r="O30469" t="s">
        <v>38230</v>
      </c>
      <c r="Q30469" t="s">
        <v>53</v>
      </c>
      <c r="R30469" t="s">
        <v>56</v>
      </c>
      <c r="S30469" t="s">
        <v>41</v>
      </c>
      <c r="T30469" t="s">
        <v>87326</v>
      </c>
      <c r="U30469" t="s">
        <v>87326</v>
      </c>
      <c r="V30469">
        <v>0</v>
      </c>
      <c r="W30469">
        <v>0</v>
      </c>
      <c r="X30469">
        <v>0</v>
      </c>
      <c r="Y30469">
        <v>0</v>
      </c>
      <c r="Z30469">
        <v>1</v>
      </c>
      <c r="AA30469">
        <v>0</v>
      </c>
      <c r="AB30469">
        <v>0</v>
      </c>
      <c r="AC30469">
        <v>0</v>
      </c>
      <c r="AD30469">
        <v>0</v>
      </c>
    </row>
    <row r="30470" spans="1:30" hidden="1" x14ac:dyDescent="0.3">
      <c r="A30470" t="s">
        <v>87874</v>
      </c>
      <c r="B30470" t="s">
        <v>87875</v>
      </c>
      <c r="C30470" t="s">
        <v>32</v>
      </c>
      <c r="E30470" s="1">
        <v>42284</v>
      </c>
      <c r="F30470">
        <v>4000000</v>
      </c>
      <c r="G30470" t="s">
        <v>87874</v>
      </c>
      <c r="H30470" t="s">
        <v>87876</v>
      </c>
      <c r="I30470" t="s">
        <v>87877</v>
      </c>
      <c r="J30470" t="s">
        <v>87326</v>
      </c>
      <c r="K30470" t="s">
        <v>37</v>
      </c>
      <c r="L30470" t="s">
        <v>53</v>
      </c>
      <c r="M30470" t="s">
        <v>123</v>
      </c>
      <c r="N30470" t="s">
        <v>9162</v>
      </c>
      <c r="O30470" t="s">
        <v>9162</v>
      </c>
      <c r="P30470" s="1">
        <v>38729</v>
      </c>
      <c r="Q30470" t="s">
        <v>53</v>
      </c>
      <c r="R30470" t="s">
        <v>56</v>
      </c>
      <c r="S30470" t="s">
        <v>41</v>
      </c>
      <c r="T30470" t="s">
        <v>87326</v>
      </c>
      <c r="U30470" t="s">
        <v>87326</v>
      </c>
      <c r="V30470">
        <v>0</v>
      </c>
      <c r="W30470">
        <v>0</v>
      </c>
      <c r="X30470">
        <v>0</v>
      </c>
      <c r="Y30470">
        <v>0</v>
      </c>
      <c r="Z30470">
        <v>1</v>
      </c>
      <c r="AA30470">
        <v>0</v>
      </c>
      <c r="AB30470">
        <v>0</v>
      </c>
      <c r="AC30470">
        <v>0</v>
      </c>
      <c r="AD30470">
        <v>0</v>
      </c>
    </row>
    <row r="30471" spans="1:30" hidden="1" x14ac:dyDescent="0.3">
      <c r="A30471" t="s">
        <v>87874</v>
      </c>
      <c r="B30471" t="s">
        <v>87878</v>
      </c>
      <c r="C30471" t="s">
        <v>32</v>
      </c>
      <c r="E30471" s="1">
        <v>40273</v>
      </c>
      <c r="F30471">
        <v>6697942</v>
      </c>
      <c r="G30471" t="s">
        <v>87874</v>
      </c>
      <c r="H30471" t="s">
        <v>87876</v>
      </c>
      <c r="I30471" t="s">
        <v>87877</v>
      </c>
      <c r="J30471" t="s">
        <v>87326</v>
      </c>
      <c r="K30471" t="s">
        <v>37</v>
      </c>
      <c r="L30471" t="s">
        <v>53</v>
      </c>
      <c r="M30471" t="s">
        <v>123</v>
      </c>
      <c r="N30471" t="s">
        <v>9162</v>
      </c>
      <c r="O30471" t="s">
        <v>9162</v>
      </c>
      <c r="P30471" s="1">
        <v>38729</v>
      </c>
      <c r="Q30471" t="s">
        <v>53</v>
      </c>
      <c r="R30471" t="s">
        <v>56</v>
      </c>
      <c r="S30471" t="s">
        <v>41</v>
      </c>
      <c r="T30471" t="s">
        <v>87326</v>
      </c>
      <c r="U30471" t="s">
        <v>87326</v>
      </c>
      <c r="V30471">
        <v>0</v>
      </c>
      <c r="W30471">
        <v>0</v>
      </c>
      <c r="X30471">
        <v>0</v>
      </c>
      <c r="Y30471">
        <v>0</v>
      </c>
      <c r="Z30471">
        <v>1</v>
      </c>
      <c r="AA30471">
        <v>0</v>
      </c>
      <c r="AB30471">
        <v>0</v>
      </c>
      <c r="AC30471">
        <v>0</v>
      </c>
      <c r="AD30471">
        <v>0</v>
      </c>
    </row>
    <row r="30472" spans="1:30" hidden="1" x14ac:dyDescent="0.3">
      <c r="A30472" t="s">
        <v>87874</v>
      </c>
      <c r="B30472" t="s">
        <v>87879</v>
      </c>
      <c r="C30472" t="s">
        <v>32</v>
      </c>
      <c r="D30472" t="s">
        <v>139</v>
      </c>
      <c r="E30472" s="1">
        <v>41130</v>
      </c>
      <c r="F30472">
        <v>12000000</v>
      </c>
      <c r="G30472" t="s">
        <v>87874</v>
      </c>
      <c r="H30472" t="s">
        <v>87876</v>
      </c>
      <c r="I30472" t="s">
        <v>87877</v>
      </c>
      <c r="J30472" t="s">
        <v>87326</v>
      </c>
      <c r="K30472" t="s">
        <v>37</v>
      </c>
      <c r="L30472" t="s">
        <v>53</v>
      </c>
      <c r="M30472" t="s">
        <v>123</v>
      </c>
      <c r="N30472" t="s">
        <v>9162</v>
      </c>
      <c r="O30472" t="s">
        <v>9162</v>
      </c>
      <c r="P30472" s="1">
        <v>38729</v>
      </c>
      <c r="Q30472" t="s">
        <v>53</v>
      </c>
      <c r="R30472" t="s">
        <v>56</v>
      </c>
      <c r="S30472" t="s">
        <v>41</v>
      </c>
      <c r="T30472" t="s">
        <v>87326</v>
      </c>
      <c r="U30472" t="s">
        <v>87326</v>
      </c>
      <c r="V30472">
        <v>0</v>
      </c>
      <c r="W30472">
        <v>0</v>
      </c>
      <c r="X30472">
        <v>0</v>
      </c>
      <c r="Y30472">
        <v>0</v>
      </c>
      <c r="Z30472">
        <v>1</v>
      </c>
      <c r="AA30472">
        <v>0</v>
      </c>
      <c r="AB30472">
        <v>0</v>
      </c>
      <c r="AC30472">
        <v>0</v>
      </c>
      <c r="AD30472">
        <v>0</v>
      </c>
    </row>
    <row r="30473" spans="1:30" hidden="1" x14ac:dyDescent="0.3">
      <c r="A30473" t="s">
        <v>87874</v>
      </c>
      <c r="B30473" t="s">
        <v>87880</v>
      </c>
      <c r="C30473" t="s">
        <v>32</v>
      </c>
      <c r="D30473" t="s">
        <v>33</v>
      </c>
      <c r="E30473" t="s">
        <v>2949</v>
      </c>
      <c r="F30473">
        <v>13700000</v>
      </c>
      <c r="G30473" t="s">
        <v>87874</v>
      </c>
      <c r="H30473" t="s">
        <v>87876</v>
      </c>
      <c r="I30473" t="s">
        <v>87877</v>
      </c>
      <c r="J30473" t="s">
        <v>87326</v>
      </c>
      <c r="K30473" t="s">
        <v>37</v>
      </c>
      <c r="L30473" t="s">
        <v>53</v>
      </c>
      <c r="M30473" t="s">
        <v>123</v>
      </c>
      <c r="N30473" t="s">
        <v>9162</v>
      </c>
      <c r="O30473" t="s">
        <v>9162</v>
      </c>
      <c r="P30473" s="1">
        <v>38729</v>
      </c>
      <c r="Q30473" t="s">
        <v>53</v>
      </c>
      <c r="R30473" t="s">
        <v>56</v>
      </c>
      <c r="S30473" t="s">
        <v>41</v>
      </c>
      <c r="T30473" t="s">
        <v>87326</v>
      </c>
      <c r="U30473" t="s">
        <v>87326</v>
      </c>
      <c r="V30473">
        <v>0</v>
      </c>
      <c r="W30473">
        <v>0</v>
      </c>
      <c r="X30473">
        <v>0</v>
      </c>
      <c r="Y30473">
        <v>0</v>
      </c>
      <c r="Z30473">
        <v>1</v>
      </c>
      <c r="AA30473">
        <v>0</v>
      </c>
      <c r="AB30473">
        <v>0</v>
      </c>
      <c r="AC30473">
        <v>0</v>
      </c>
      <c r="AD30473">
        <v>0</v>
      </c>
    </row>
    <row r="30474" spans="1:30" hidden="1" x14ac:dyDescent="0.3">
      <c r="A30474" t="s">
        <v>87874</v>
      </c>
      <c r="B30474" t="s">
        <v>87881</v>
      </c>
      <c r="C30474" t="s">
        <v>32</v>
      </c>
      <c r="E30474" t="s">
        <v>4181</v>
      </c>
      <c r="F30474">
        <v>5873199</v>
      </c>
      <c r="G30474" t="s">
        <v>87874</v>
      </c>
      <c r="H30474" t="s">
        <v>87876</v>
      </c>
      <c r="I30474" t="s">
        <v>87877</v>
      </c>
      <c r="J30474" t="s">
        <v>87326</v>
      </c>
      <c r="K30474" t="s">
        <v>37</v>
      </c>
      <c r="L30474" t="s">
        <v>53</v>
      </c>
      <c r="M30474" t="s">
        <v>123</v>
      </c>
      <c r="N30474" t="s">
        <v>9162</v>
      </c>
      <c r="O30474" t="s">
        <v>9162</v>
      </c>
      <c r="P30474" s="1">
        <v>38729</v>
      </c>
      <c r="Q30474" t="s">
        <v>53</v>
      </c>
      <c r="R30474" t="s">
        <v>56</v>
      </c>
      <c r="S30474" t="s">
        <v>41</v>
      </c>
      <c r="T30474" t="s">
        <v>87326</v>
      </c>
      <c r="U30474" t="s">
        <v>87326</v>
      </c>
      <c r="V30474">
        <v>0</v>
      </c>
      <c r="W30474">
        <v>0</v>
      </c>
      <c r="X30474">
        <v>0</v>
      </c>
      <c r="Y30474">
        <v>0</v>
      </c>
      <c r="Z30474">
        <v>1</v>
      </c>
      <c r="AA30474">
        <v>0</v>
      </c>
      <c r="AB30474">
        <v>0</v>
      </c>
      <c r="AC30474">
        <v>0</v>
      </c>
      <c r="AD30474">
        <v>0</v>
      </c>
    </row>
    <row r="30475" spans="1:30" hidden="1" x14ac:dyDescent="0.3">
      <c r="A30475" t="s">
        <v>87882</v>
      </c>
      <c r="B30475" t="s">
        <v>87883</v>
      </c>
      <c r="C30475" t="s">
        <v>32</v>
      </c>
      <c r="E30475" t="s">
        <v>17599</v>
      </c>
      <c r="F30475">
        <v>80000</v>
      </c>
      <c r="G30475" t="s">
        <v>87882</v>
      </c>
      <c r="H30475" t="s">
        <v>87884</v>
      </c>
      <c r="I30475" t="s">
        <v>87885</v>
      </c>
      <c r="J30475" t="s">
        <v>87448</v>
      </c>
      <c r="K30475" t="s">
        <v>168</v>
      </c>
      <c r="L30475" t="s">
        <v>53</v>
      </c>
      <c r="M30475" t="s">
        <v>73</v>
      </c>
      <c r="N30475" t="s">
        <v>2717</v>
      </c>
      <c r="O30475" t="s">
        <v>49291</v>
      </c>
      <c r="P30475" s="1">
        <v>33970</v>
      </c>
      <c r="Q30475" t="s">
        <v>53</v>
      </c>
      <c r="R30475" t="s">
        <v>56</v>
      </c>
      <c r="S30475" t="s">
        <v>41</v>
      </c>
      <c r="T30475" t="s">
        <v>87326</v>
      </c>
      <c r="U30475" t="s">
        <v>87326</v>
      </c>
      <c r="V30475">
        <v>0</v>
      </c>
      <c r="W30475">
        <v>0</v>
      </c>
      <c r="X30475">
        <v>0</v>
      </c>
      <c r="Y30475">
        <v>0</v>
      </c>
      <c r="Z30475">
        <v>1</v>
      </c>
      <c r="AA30475">
        <v>0</v>
      </c>
      <c r="AB30475">
        <v>0</v>
      </c>
      <c r="AC30475">
        <v>0</v>
      </c>
      <c r="AD30475">
        <v>0</v>
      </c>
    </row>
    <row r="30476" spans="1:30" hidden="1" x14ac:dyDescent="0.3">
      <c r="A30476" t="s">
        <v>87882</v>
      </c>
      <c r="B30476" t="s">
        <v>87886</v>
      </c>
      <c r="C30476" t="s">
        <v>32</v>
      </c>
      <c r="E30476" s="1">
        <v>40274</v>
      </c>
      <c r="F30476">
        <v>200000</v>
      </c>
      <c r="G30476" t="s">
        <v>87882</v>
      </c>
      <c r="H30476" t="s">
        <v>87884</v>
      </c>
      <c r="I30476" t="s">
        <v>87885</v>
      </c>
      <c r="J30476" t="s">
        <v>87448</v>
      </c>
      <c r="K30476" t="s">
        <v>168</v>
      </c>
      <c r="L30476" t="s">
        <v>53</v>
      </c>
      <c r="M30476" t="s">
        <v>73</v>
      </c>
      <c r="N30476" t="s">
        <v>2717</v>
      </c>
      <c r="O30476" t="s">
        <v>49291</v>
      </c>
      <c r="P30476" s="1">
        <v>33970</v>
      </c>
      <c r="Q30476" t="s">
        <v>53</v>
      </c>
      <c r="R30476" t="s">
        <v>56</v>
      </c>
      <c r="S30476" t="s">
        <v>41</v>
      </c>
      <c r="T30476" t="s">
        <v>87326</v>
      </c>
      <c r="U30476" t="s">
        <v>87326</v>
      </c>
      <c r="V30476">
        <v>0</v>
      </c>
      <c r="W30476">
        <v>0</v>
      </c>
      <c r="X30476">
        <v>0</v>
      </c>
      <c r="Y30476">
        <v>0</v>
      </c>
      <c r="Z30476">
        <v>1</v>
      </c>
      <c r="AA30476">
        <v>0</v>
      </c>
      <c r="AB30476">
        <v>0</v>
      </c>
      <c r="AC30476">
        <v>0</v>
      </c>
      <c r="AD30476">
        <v>0</v>
      </c>
    </row>
    <row r="30477" spans="1:30" hidden="1" x14ac:dyDescent="0.3">
      <c r="A30477" t="s">
        <v>87887</v>
      </c>
      <c r="B30477" t="s">
        <v>87888</v>
      </c>
      <c r="C30477" t="s">
        <v>32</v>
      </c>
      <c r="E30477" s="1">
        <v>41705</v>
      </c>
      <c r="F30477">
        <v>249999</v>
      </c>
      <c r="G30477" t="s">
        <v>87887</v>
      </c>
      <c r="H30477" t="s">
        <v>87889</v>
      </c>
      <c r="I30477" t="s">
        <v>87890</v>
      </c>
      <c r="J30477" t="s">
        <v>87326</v>
      </c>
      <c r="K30477" t="s">
        <v>37</v>
      </c>
      <c r="L30477" t="s">
        <v>53</v>
      </c>
      <c r="M30477" t="s">
        <v>54</v>
      </c>
      <c r="N30477" t="s">
        <v>95</v>
      </c>
      <c r="O30477" t="s">
        <v>6970</v>
      </c>
      <c r="Q30477" t="s">
        <v>53</v>
      </c>
      <c r="R30477" t="s">
        <v>56</v>
      </c>
      <c r="S30477" t="s">
        <v>41</v>
      </c>
      <c r="T30477" t="s">
        <v>87326</v>
      </c>
      <c r="U30477" t="s">
        <v>87326</v>
      </c>
      <c r="V30477">
        <v>0</v>
      </c>
      <c r="W30477">
        <v>0</v>
      </c>
      <c r="X30477">
        <v>0</v>
      </c>
      <c r="Y30477">
        <v>0</v>
      </c>
      <c r="Z30477">
        <v>1</v>
      </c>
      <c r="AA30477">
        <v>0</v>
      </c>
      <c r="AB30477">
        <v>0</v>
      </c>
      <c r="AC30477">
        <v>0</v>
      </c>
      <c r="AD30477">
        <v>0</v>
      </c>
    </row>
    <row r="30478" spans="1:30" hidden="1" x14ac:dyDescent="0.3">
      <c r="A30478" t="s">
        <v>87887</v>
      </c>
      <c r="B30478" t="s">
        <v>87891</v>
      </c>
      <c r="C30478" t="s">
        <v>32</v>
      </c>
      <c r="D30478" t="s">
        <v>33</v>
      </c>
      <c r="E30478" t="s">
        <v>13712</v>
      </c>
      <c r="F30478">
        <v>11900000</v>
      </c>
      <c r="G30478" t="s">
        <v>87887</v>
      </c>
      <c r="H30478" t="s">
        <v>87889</v>
      </c>
      <c r="I30478" t="s">
        <v>87890</v>
      </c>
      <c r="J30478" t="s">
        <v>87326</v>
      </c>
      <c r="K30478" t="s">
        <v>37</v>
      </c>
      <c r="L30478" t="s">
        <v>53</v>
      </c>
      <c r="M30478" t="s">
        <v>54</v>
      </c>
      <c r="N30478" t="s">
        <v>95</v>
      </c>
      <c r="O30478" t="s">
        <v>6970</v>
      </c>
      <c r="Q30478" t="s">
        <v>53</v>
      </c>
      <c r="R30478" t="s">
        <v>56</v>
      </c>
      <c r="S30478" t="s">
        <v>41</v>
      </c>
      <c r="T30478" t="s">
        <v>87326</v>
      </c>
      <c r="U30478" t="s">
        <v>87326</v>
      </c>
      <c r="V30478">
        <v>0</v>
      </c>
      <c r="W30478">
        <v>0</v>
      </c>
      <c r="X30478">
        <v>0</v>
      </c>
      <c r="Y30478">
        <v>0</v>
      </c>
      <c r="Z30478">
        <v>1</v>
      </c>
      <c r="AA30478">
        <v>0</v>
      </c>
      <c r="AB30478">
        <v>0</v>
      </c>
      <c r="AC30478">
        <v>0</v>
      </c>
      <c r="AD30478">
        <v>0</v>
      </c>
    </row>
    <row r="30479" spans="1:30" hidden="1" x14ac:dyDescent="0.3">
      <c r="A30479" t="s">
        <v>87892</v>
      </c>
      <c r="B30479" t="s">
        <v>87893</v>
      </c>
      <c r="C30479" t="s">
        <v>32</v>
      </c>
      <c r="E30479" s="1">
        <v>40727</v>
      </c>
      <c r="F30479">
        <v>1500000</v>
      </c>
      <c r="G30479" t="s">
        <v>87892</v>
      </c>
      <c r="H30479" t="s">
        <v>87894</v>
      </c>
      <c r="I30479" t="s">
        <v>87895</v>
      </c>
      <c r="J30479" t="s">
        <v>87326</v>
      </c>
      <c r="K30479" t="s">
        <v>72</v>
      </c>
      <c r="L30479" t="s">
        <v>53</v>
      </c>
      <c r="M30479" t="s">
        <v>717</v>
      </c>
      <c r="N30479" t="s">
        <v>1531</v>
      </c>
      <c r="O30479" t="s">
        <v>4858</v>
      </c>
      <c r="P30479" s="1">
        <v>37987</v>
      </c>
      <c r="Q30479" t="s">
        <v>53</v>
      </c>
      <c r="R30479" t="s">
        <v>56</v>
      </c>
      <c r="S30479" t="s">
        <v>41</v>
      </c>
      <c r="T30479" t="s">
        <v>87326</v>
      </c>
      <c r="U30479" t="s">
        <v>87326</v>
      </c>
      <c r="V30479">
        <v>0</v>
      </c>
      <c r="W30479">
        <v>0</v>
      </c>
      <c r="X30479">
        <v>0</v>
      </c>
      <c r="Y30479">
        <v>0</v>
      </c>
      <c r="Z30479">
        <v>1</v>
      </c>
      <c r="AA30479">
        <v>0</v>
      </c>
      <c r="AB30479">
        <v>0</v>
      </c>
      <c r="AC30479">
        <v>0</v>
      </c>
      <c r="AD30479">
        <v>0</v>
      </c>
    </row>
    <row r="30480" spans="1:30" hidden="1" x14ac:dyDescent="0.3">
      <c r="A30480" t="s">
        <v>87896</v>
      </c>
      <c r="B30480" t="s">
        <v>87897</v>
      </c>
      <c r="C30480" t="s">
        <v>32</v>
      </c>
      <c r="D30480" t="s">
        <v>50</v>
      </c>
      <c r="E30480" s="1">
        <v>41030</v>
      </c>
      <c r="F30480">
        <v>225000</v>
      </c>
      <c r="G30480" t="s">
        <v>87896</v>
      </c>
      <c r="H30480" t="s">
        <v>87898</v>
      </c>
      <c r="I30480" t="s">
        <v>87899</v>
      </c>
      <c r="J30480" t="s">
        <v>87326</v>
      </c>
      <c r="K30480" t="s">
        <v>37</v>
      </c>
      <c r="L30480" t="s">
        <v>53</v>
      </c>
      <c r="M30480" t="s">
        <v>150</v>
      </c>
      <c r="N30480" t="s">
        <v>151</v>
      </c>
      <c r="O30480" t="s">
        <v>26038</v>
      </c>
      <c r="P30480" s="1">
        <v>39814</v>
      </c>
      <c r="Q30480" t="s">
        <v>53</v>
      </c>
      <c r="R30480" t="s">
        <v>56</v>
      </c>
      <c r="S30480" t="s">
        <v>41</v>
      </c>
      <c r="T30480" t="s">
        <v>87326</v>
      </c>
      <c r="U30480" t="s">
        <v>87326</v>
      </c>
      <c r="V30480">
        <v>0</v>
      </c>
      <c r="W30480">
        <v>0</v>
      </c>
      <c r="X30480">
        <v>0</v>
      </c>
      <c r="Y30480">
        <v>0</v>
      </c>
      <c r="Z30480">
        <v>1</v>
      </c>
      <c r="AA30480">
        <v>0</v>
      </c>
      <c r="AB30480">
        <v>0</v>
      </c>
      <c r="AC30480">
        <v>0</v>
      </c>
      <c r="AD30480">
        <v>0</v>
      </c>
    </row>
    <row r="30481" spans="1:30" hidden="1" x14ac:dyDescent="0.3">
      <c r="A30481" t="s">
        <v>87900</v>
      </c>
      <c r="B30481" t="s">
        <v>87901</v>
      </c>
      <c r="C30481" t="s">
        <v>32</v>
      </c>
      <c r="E30481" t="s">
        <v>20571</v>
      </c>
      <c r="F30481">
        <v>1885839</v>
      </c>
      <c r="G30481" t="s">
        <v>87900</v>
      </c>
      <c r="H30481" t="s">
        <v>87902</v>
      </c>
      <c r="I30481" t="s">
        <v>87903</v>
      </c>
      <c r="J30481" t="s">
        <v>87326</v>
      </c>
      <c r="K30481" t="s">
        <v>37</v>
      </c>
      <c r="L30481" t="s">
        <v>53</v>
      </c>
      <c r="M30481" t="s">
        <v>54</v>
      </c>
      <c r="N30481" t="s">
        <v>1778</v>
      </c>
      <c r="O30481" t="s">
        <v>1779</v>
      </c>
      <c r="P30481" s="1">
        <v>40544</v>
      </c>
      <c r="Q30481" t="s">
        <v>53</v>
      </c>
      <c r="R30481" t="s">
        <v>56</v>
      </c>
      <c r="S30481" t="s">
        <v>41</v>
      </c>
      <c r="T30481" t="s">
        <v>87326</v>
      </c>
      <c r="U30481" t="s">
        <v>87326</v>
      </c>
      <c r="V30481">
        <v>0</v>
      </c>
      <c r="W30481">
        <v>0</v>
      </c>
      <c r="X30481">
        <v>0</v>
      </c>
      <c r="Y30481">
        <v>0</v>
      </c>
      <c r="Z30481">
        <v>1</v>
      </c>
      <c r="AA30481">
        <v>0</v>
      </c>
      <c r="AB30481">
        <v>0</v>
      </c>
      <c r="AC30481">
        <v>0</v>
      </c>
      <c r="AD30481">
        <v>0</v>
      </c>
    </row>
    <row r="30482" spans="1:30" hidden="1" x14ac:dyDescent="0.3">
      <c r="A30482" t="s">
        <v>87900</v>
      </c>
      <c r="B30482" t="s">
        <v>87904</v>
      </c>
      <c r="C30482" t="s">
        <v>32</v>
      </c>
      <c r="E30482" t="s">
        <v>6206</v>
      </c>
      <c r="F30482">
        <v>5125120</v>
      </c>
      <c r="G30482" t="s">
        <v>87900</v>
      </c>
      <c r="H30482" t="s">
        <v>87902</v>
      </c>
      <c r="I30482" t="s">
        <v>87903</v>
      </c>
      <c r="J30482" t="s">
        <v>87326</v>
      </c>
      <c r="K30482" t="s">
        <v>37</v>
      </c>
      <c r="L30482" t="s">
        <v>53</v>
      </c>
      <c r="M30482" t="s">
        <v>54</v>
      </c>
      <c r="N30482" t="s">
        <v>1778</v>
      </c>
      <c r="O30482" t="s">
        <v>1779</v>
      </c>
      <c r="P30482" s="1">
        <v>40544</v>
      </c>
      <c r="Q30482" t="s">
        <v>53</v>
      </c>
      <c r="R30482" t="s">
        <v>56</v>
      </c>
      <c r="S30482" t="s">
        <v>41</v>
      </c>
      <c r="T30482" t="s">
        <v>87326</v>
      </c>
      <c r="U30482" t="s">
        <v>87326</v>
      </c>
      <c r="V30482">
        <v>0</v>
      </c>
      <c r="W30482">
        <v>0</v>
      </c>
      <c r="X30482">
        <v>0</v>
      </c>
      <c r="Y30482">
        <v>0</v>
      </c>
      <c r="Z30482">
        <v>1</v>
      </c>
      <c r="AA30482">
        <v>0</v>
      </c>
      <c r="AB30482">
        <v>0</v>
      </c>
      <c r="AC30482">
        <v>0</v>
      </c>
      <c r="AD30482">
        <v>0</v>
      </c>
    </row>
    <row r="30483" spans="1:30" hidden="1" x14ac:dyDescent="0.3">
      <c r="A30483" t="s">
        <v>87900</v>
      </c>
      <c r="B30483" t="s">
        <v>87905</v>
      </c>
      <c r="C30483" t="s">
        <v>32</v>
      </c>
      <c r="E30483" s="1">
        <v>42288</v>
      </c>
      <c r="F30483">
        <v>2367687</v>
      </c>
      <c r="G30483" t="s">
        <v>87900</v>
      </c>
      <c r="H30483" t="s">
        <v>87902</v>
      </c>
      <c r="I30483" t="s">
        <v>87903</v>
      </c>
      <c r="J30483" t="s">
        <v>87326</v>
      </c>
      <c r="K30483" t="s">
        <v>37</v>
      </c>
      <c r="L30483" t="s">
        <v>53</v>
      </c>
      <c r="M30483" t="s">
        <v>54</v>
      </c>
      <c r="N30483" t="s">
        <v>1778</v>
      </c>
      <c r="O30483" t="s">
        <v>1779</v>
      </c>
      <c r="P30483" s="1">
        <v>40544</v>
      </c>
      <c r="Q30483" t="s">
        <v>53</v>
      </c>
      <c r="R30483" t="s">
        <v>56</v>
      </c>
      <c r="S30483" t="s">
        <v>41</v>
      </c>
      <c r="T30483" t="s">
        <v>87326</v>
      </c>
      <c r="U30483" t="s">
        <v>87326</v>
      </c>
      <c r="V30483">
        <v>0</v>
      </c>
      <c r="W30483">
        <v>0</v>
      </c>
      <c r="X30483">
        <v>0</v>
      </c>
      <c r="Y30483">
        <v>0</v>
      </c>
      <c r="Z30483">
        <v>1</v>
      </c>
      <c r="AA30483">
        <v>0</v>
      </c>
      <c r="AB30483">
        <v>0</v>
      </c>
      <c r="AC30483">
        <v>0</v>
      </c>
      <c r="AD30483">
        <v>0</v>
      </c>
    </row>
    <row r="30484" spans="1:30" hidden="1" x14ac:dyDescent="0.3">
      <c r="A30484" t="s">
        <v>87906</v>
      </c>
      <c r="B30484" t="s">
        <v>87907</v>
      </c>
      <c r="C30484" t="s">
        <v>32</v>
      </c>
      <c r="E30484" s="1">
        <v>42066</v>
      </c>
      <c r="F30484">
        <v>27000</v>
      </c>
      <c r="G30484" t="s">
        <v>87906</v>
      </c>
      <c r="H30484" t="s">
        <v>87908</v>
      </c>
      <c r="I30484" t="s">
        <v>87909</v>
      </c>
      <c r="J30484" t="s">
        <v>87910</v>
      </c>
      <c r="K30484" t="s">
        <v>37</v>
      </c>
      <c r="L30484" t="s">
        <v>53</v>
      </c>
      <c r="M30484" t="s">
        <v>15557</v>
      </c>
      <c r="N30484" t="s">
        <v>21331</v>
      </c>
      <c r="O30484" t="s">
        <v>54269</v>
      </c>
      <c r="P30484" s="1">
        <v>41640</v>
      </c>
      <c r="Q30484" t="s">
        <v>53</v>
      </c>
      <c r="R30484" t="s">
        <v>56</v>
      </c>
      <c r="S30484" t="s">
        <v>41</v>
      </c>
      <c r="T30484" t="s">
        <v>87326</v>
      </c>
      <c r="U30484" t="s">
        <v>87326</v>
      </c>
      <c r="V30484">
        <v>0</v>
      </c>
      <c r="W30484">
        <v>0</v>
      </c>
      <c r="X30484">
        <v>0</v>
      </c>
      <c r="Y30484">
        <v>0</v>
      </c>
      <c r="Z30484">
        <v>1</v>
      </c>
      <c r="AA30484">
        <v>0</v>
      </c>
      <c r="AB30484">
        <v>0</v>
      </c>
      <c r="AC30484">
        <v>0</v>
      </c>
      <c r="AD30484">
        <v>0</v>
      </c>
    </row>
    <row r="30485" spans="1:30" hidden="1" x14ac:dyDescent="0.3">
      <c r="A30485" t="s">
        <v>87911</v>
      </c>
      <c r="B30485" t="s">
        <v>87912</v>
      </c>
      <c r="C30485" t="s">
        <v>32</v>
      </c>
      <c r="D30485" t="s">
        <v>50</v>
      </c>
      <c r="E30485" t="s">
        <v>5591</v>
      </c>
      <c r="F30485">
        <v>1100000</v>
      </c>
      <c r="G30485" t="s">
        <v>87911</v>
      </c>
      <c r="H30485" t="s">
        <v>87913</v>
      </c>
      <c r="I30485" t="s">
        <v>87914</v>
      </c>
      <c r="J30485" t="s">
        <v>87326</v>
      </c>
      <c r="K30485" t="s">
        <v>37</v>
      </c>
      <c r="L30485" t="s">
        <v>53</v>
      </c>
      <c r="M30485" t="s">
        <v>73</v>
      </c>
      <c r="N30485" t="s">
        <v>74</v>
      </c>
      <c r="O30485" t="s">
        <v>75</v>
      </c>
      <c r="P30485" s="1">
        <v>40909</v>
      </c>
      <c r="Q30485" t="s">
        <v>53</v>
      </c>
      <c r="R30485" t="s">
        <v>56</v>
      </c>
      <c r="S30485" t="s">
        <v>41</v>
      </c>
      <c r="T30485" t="s">
        <v>87326</v>
      </c>
      <c r="U30485" t="s">
        <v>87326</v>
      </c>
      <c r="V30485">
        <v>0</v>
      </c>
      <c r="W30485">
        <v>0</v>
      </c>
      <c r="X30485">
        <v>0</v>
      </c>
      <c r="Y30485">
        <v>0</v>
      </c>
      <c r="Z30485">
        <v>1</v>
      </c>
      <c r="AA30485">
        <v>0</v>
      </c>
      <c r="AB30485">
        <v>0</v>
      </c>
      <c r="AC30485">
        <v>0</v>
      </c>
      <c r="AD30485">
        <v>0</v>
      </c>
    </row>
    <row r="30486" spans="1:30" hidden="1" x14ac:dyDescent="0.3">
      <c r="A30486" t="s">
        <v>87915</v>
      </c>
      <c r="B30486" t="s">
        <v>87916</v>
      </c>
      <c r="C30486" t="s">
        <v>32</v>
      </c>
      <c r="E30486" s="1">
        <v>40364</v>
      </c>
      <c r="F30486">
        <v>3000002</v>
      </c>
      <c r="G30486" t="s">
        <v>87915</v>
      </c>
      <c r="H30486" t="s">
        <v>87917</v>
      </c>
      <c r="I30486" t="s">
        <v>87918</v>
      </c>
      <c r="J30486" t="s">
        <v>87326</v>
      </c>
      <c r="K30486" t="s">
        <v>168</v>
      </c>
      <c r="L30486" t="s">
        <v>53</v>
      </c>
      <c r="M30486" t="s">
        <v>679</v>
      </c>
      <c r="N30486" t="s">
        <v>789</v>
      </c>
      <c r="O30486" t="s">
        <v>790</v>
      </c>
      <c r="P30486" s="1">
        <v>25569</v>
      </c>
      <c r="Q30486" t="s">
        <v>53</v>
      </c>
      <c r="R30486" t="s">
        <v>56</v>
      </c>
      <c r="S30486" t="s">
        <v>41</v>
      </c>
      <c r="T30486" t="s">
        <v>87326</v>
      </c>
      <c r="U30486" t="s">
        <v>87326</v>
      </c>
      <c r="V30486">
        <v>0</v>
      </c>
      <c r="W30486">
        <v>0</v>
      </c>
      <c r="X30486">
        <v>0</v>
      </c>
      <c r="Y30486">
        <v>0</v>
      </c>
      <c r="Z30486">
        <v>1</v>
      </c>
      <c r="AA30486">
        <v>0</v>
      </c>
      <c r="AB30486">
        <v>0</v>
      </c>
      <c r="AC30486">
        <v>0</v>
      </c>
      <c r="AD30486">
        <v>0</v>
      </c>
    </row>
    <row r="30487" spans="1:30" hidden="1" x14ac:dyDescent="0.3">
      <c r="A30487" t="s">
        <v>87915</v>
      </c>
      <c r="B30487" t="s">
        <v>87919</v>
      </c>
      <c r="C30487" t="s">
        <v>32</v>
      </c>
      <c r="E30487" t="s">
        <v>4620</v>
      </c>
      <c r="F30487">
        <v>7000000</v>
      </c>
      <c r="G30487" t="s">
        <v>87915</v>
      </c>
      <c r="H30487" t="s">
        <v>87917</v>
      </c>
      <c r="I30487" t="s">
        <v>87918</v>
      </c>
      <c r="J30487" t="s">
        <v>87326</v>
      </c>
      <c r="K30487" t="s">
        <v>168</v>
      </c>
      <c r="L30487" t="s">
        <v>53</v>
      </c>
      <c r="M30487" t="s">
        <v>679</v>
      </c>
      <c r="N30487" t="s">
        <v>789</v>
      </c>
      <c r="O30487" t="s">
        <v>790</v>
      </c>
      <c r="P30487" s="1">
        <v>25569</v>
      </c>
      <c r="Q30487" t="s">
        <v>53</v>
      </c>
      <c r="R30487" t="s">
        <v>56</v>
      </c>
      <c r="S30487" t="s">
        <v>41</v>
      </c>
      <c r="T30487" t="s">
        <v>87326</v>
      </c>
      <c r="U30487" t="s">
        <v>87326</v>
      </c>
      <c r="V30487">
        <v>0</v>
      </c>
      <c r="W30487">
        <v>0</v>
      </c>
      <c r="X30487">
        <v>0</v>
      </c>
      <c r="Y30487">
        <v>0</v>
      </c>
      <c r="Z30487">
        <v>1</v>
      </c>
      <c r="AA30487">
        <v>0</v>
      </c>
      <c r="AB30487">
        <v>0</v>
      </c>
      <c r="AC30487">
        <v>0</v>
      </c>
      <c r="AD30487">
        <v>0</v>
      </c>
    </row>
    <row r="30488" spans="1:30" hidden="1" x14ac:dyDescent="0.3">
      <c r="A30488" t="s">
        <v>87920</v>
      </c>
      <c r="B30488" t="s">
        <v>87921</v>
      </c>
      <c r="C30488" t="s">
        <v>32</v>
      </c>
      <c r="E30488" t="s">
        <v>276</v>
      </c>
      <c r="F30488">
        <v>35000</v>
      </c>
      <c r="G30488" t="s">
        <v>87920</v>
      </c>
      <c r="H30488" t="s">
        <v>87922</v>
      </c>
      <c r="I30488" t="s">
        <v>87923</v>
      </c>
      <c r="J30488" t="s">
        <v>87924</v>
      </c>
      <c r="K30488" t="s">
        <v>37</v>
      </c>
      <c r="L30488" t="s">
        <v>53</v>
      </c>
      <c r="M30488" t="s">
        <v>704</v>
      </c>
      <c r="N30488" t="s">
        <v>705</v>
      </c>
      <c r="O30488" t="s">
        <v>706</v>
      </c>
      <c r="P30488" s="1">
        <v>41640</v>
      </c>
      <c r="Q30488" t="s">
        <v>53</v>
      </c>
      <c r="R30488" t="s">
        <v>56</v>
      </c>
      <c r="S30488" t="s">
        <v>41</v>
      </c>
      <c r="T30488" t="s">
        <v>87326</v>
      </c>
      <c r="U30488" t="s">
        <v>87326</v>
      </c>
      <c r="V30488">
        <v>0</v>
      </c>
      <c r="W30488">
        <v>0</v>
      </c>
      <c r="X30488">
        <v>0</v>
      </c>
      <c r="Y30488">
        <v>0</v>
      </c>
      <c r="Z30488">
        <v>1</v>
      </c>
      <c r="AA30488">
        <v>0</v>
      </c>
      <c r="AB30488">
        <v>0</v>
      </c>
      <c r="AC30488">
        <v>0</v>
      </c>
      <c r="AD30488">
        <v>0</v>
      </c>
    </row>
    <row r="30489" spans="1:30" hidden="1" x14ac:dyDescent="0.3">
      <c r="A30489" t="s">
        <v>87920</v>
      </c>
      <c r="B30489" t="s">
        <v>87925</v>
      </c>
      <c r="C30489" t="s">
        <v>32</v>
      </c>
      <c r="E30489" s="1">
        <v>42041</v>
      </c>
      <c r="F30489">
        <v>361818</v>
      </c>
      <c r="G30489" t="s">
        <v>87920</v>
      </c>
      <c r="H30489" t="s">
        <v>87922</v>
      </c>
      <c r="I30489" t="s">
        <v>87923</v>
      </c>
      <c r="J30489" t="s">
        <v>87924</v>
      </c>
      <c r="K30489" t="s">
        <v>37</v>
      </c>
      <c r="L30489" t="s">
        <v>53</v>
      </c>
      <c r="M30489" t="s">
        <v>704</v>
      </c>
      <c r="N30489" t="s">
        <v>705</v>
      </c>
      <c r="O30489" t="s">
        <v>706</v>
      </c>
      <c r="P30489" s="1">
        <v>41640</v>
      </c>
      <c r="Q30489" t="s">
        <v>53</v>
      </c>
      <c r="R30489" t="s">
        <v>56</v>
      </c>
      <c r="S30489" t="s">
        <v>41</v>
      </c>
      <c r="T30489" t="s">
        <v>87326</v>
      </c>
      <c r="U30489" t="s">
        <v>87326</v>
      </c>
      <c r="V30489">
        <v>0</v>
      </c>
      <c r="W30489">
        <v>0</v>
      </c>
      <c r="X30489">
        <v>0</v>
      </c>
      <c r="Y30489">
        <v>0</v>
      </c>
      <c r="Z30489">
        <v>1</v>
      </c>
      <c r="AA30489">
        <v>0</v>
      </c>
      <c r="AB30489">
        <v>0</v>
      </c>
      <c r="AC30489">
        <v>0</v>
      </c>
      <c r="AD30489">
        <v>0</v>
      </c>
    </row>
    <row r="30490" spans="1:30" hidden="1" x14ac:dyDescent="0.3">
      <c r="A30490" t="s">
        <v>87926</v>
      </c>
      <c r="B30490" t="s">
        <v>87927</v>
      </c>
      <c r="C30490" t="s">
        <v>32</v>
      </c>
      <c r="D30490" t="s">
        <v>139</v>
      </c>
      <c r="E30490" t="s">
        <v>20488</v>
      </c>
      <c r="F30490">
        <v>9100000</v>
      </c>
      <c r="G30490" t="s">
        <v>87926</v>
      </c>
      <c r="H30490" t="s">
        <v>87928</v>
      </c>
      <c r="I30490" t="s">
        <v>87929</v>
      </c>
      <c r="J30490" t="s">
        <v>87326</v>
      </c>
      <c r="K30490" t="s">
        <v>72</v>
      </c>
      <c r="L30490" t="s">
        <v>53</v>
      </c>
      <c r="M30490" t="s">
        <v>747</v>
      </c>
      <c r="N30490" t="s">
        <v>748</v>
      </c>
      <c r="O30490" t="s">
        <v>8402</v>
      </c>
      <c r="P30490" s="1">
        <v>38353</v>
      </c>
      <c r="Q30490" t="s">
        <v>53</v>
      </c>
      <c r="R30490" t="s">
        <v>56</v>
      </c>
      <c r="S30490" t="s">
        <v>41</v>
      </c>
      <c r="T30490" t="s">
        <v>87326</v>
      </c>
      <c r="U30490" t="s">
        <v>87326</v>
      </c>
      <c r="V30490">
        <v>0</v>
      </c>
      <c r="W30490">
        <v>0</v>
      </c>
      <c r="X30490">
        <v>0</v>
      </c>
      <c r="Y30490">
        <v>0</v>
      </c>
      <c r="Z30490">
        <v>1</v>
      </c>
      <c r="AA30490">
        <v>0</v>
      </c>
      <c r="AB30490">
        <v>0</v>
      </c>
      <c r="AC30490">
        <v>0</v>
      </c>
      <c r="AD30490">
        <v>0</v>
      </c>
    </row>
    <row r="30491" spans="1:30" hidden="1" x14ac:dyDescent="0.3">
      <c r="A30491" t="s">
        <v>87926</v>
      </c>
      <c r="B30491" t="s">
        <v>87930</v>
      </c>
      <c r="C30491" t="s">
        <v>32</v>
      </c>
      <c r="E30491" t="s">
        <v>16304</v>
      </c>
      <c r="F30491">
        <v>9100000</v>
      </c>
      <c r="G30491" t="s">
        <v>87926</v>
      </c>
      <c r="H30491" t="s">
        <v>87928</v>
      </c>
      <c r="I30491" t="s">
        <v>87929</v>
      </c>
      <c r="J30491" t="s">
        <v>87326</v>
      </c>
      <c r="K30491" t="s">
        <v>72</v>
      </c>
      <c r="L30491" t="s">
        <v>53</v>
      </c>
      <c r="M30491" t="s">
        <v>747</v>
      </c>
      <c r="N30491" t="s">
        <v>748</v>
      </c>
      <c r="O30491" t="s">
        <v>8402</v>
      </c>
      <c r="P30491" s="1">
        <v>38353</v>
      </c>
      <c r="Q30491" t="s">
        <v>53</v>
      </c>
      <c r="R30491" t="s">
        <v>56</v>
      </c>
      <c r="S30491" t="s">
        <v>41</v>
      </c>
      <c r="T30491" t="s">
        <v>87326</v>
      </c>
      <c r="U30491" t="s">
        <v>87326</v>
      </c>
      <c r="V30491">
        <v>0</v>
      </c>
      <c r="W30491">
        <v>0</v>
      </c>
      <c r="X30491">
        <v>0</v>
      </c>
      <c r="Y30491">
        <v>0</v>
      </c>
      <c r="Z30491">
        <v>1</v>
      </c>
      <c r="AA30491">
        <v>0</v>
      </c>
      <c r="AB30491">
        <v>0</v>
      </c>
      <c r="AC30491">
        <v>0</v>
      </c>
      <c r="AD30491">
        <v>0</v>
      </c>
    </row>
    <row r="30492" spans="1:30" hidden="1" x14ac:dyDescent="0.3">
      <c r="A30492" t="s">
        <v>87926</v>
      </c>
      <c r="B30492" t="s">
        <v>87931</v>
      </c>
      <c r="C30492" t="s">
        <v>32</v>
      </c>
      <c r="E30492" t="s">
        <v>1623</v>
      </c>
      <c r="F30492">
        <v>6100007</v>
      </c>
      <c r="G30492" t="s">
        <v>87926</v>
      </c>
      <c r="H30492" t="s">
        <v>87928</v>
      </c>
      <c r="I30492" t="s">
        <v>87929</v>
      </c>
      <c r="J30492" t="s">
        <v>87326</v>
      </c>
      <c r="K30492" t="s">
        <v>72</v>
      </c>
      <c r="L30492" t="s">
        <v>53</v>
      </c>
      <c r="M30492" t="s">
        <v>747</v>
      </c>
      <c r="N30492" t="s">
        <v>748</v>
      </c>
      <c r="O30492" t="s">
        <v>8402</v>
      </c>
      <c r="P30492" s="1">
        <v>38353</v>
      </c>
      <c r="Q30492" t="s">
        <v>53</v>
      </c>
      <c r="R30492" t="s">
        <v>56</v>
      </c>
      <c r="S30492" t="s">
        <v>41</v>
      </c>
      <c r="T30492" t="s">
        <v>87326</v>
      </c>
      <c r="U30492" t="s">
        <v>87326</v>
      </c>
      <c r="V30492">
        <v>0</v>
      </c>
      <c r="W30492">
        <v>0</v>
      </c>
      <c r="X30492">
        <v>0</v>
      </c>
      <c r="Y30492">
        <v>0</v>
      </c>
      <c r="Z30492">
        <v>1</v>
      </c>
      <c r="AA30492">
        <v>0</v>
      </c>
      <c r="AB30492">
        <v>0</v>
      </c>
      <c r="AC30492">
        <v>0</v>
      </c>
      <c r="AD30492">
        <v>0</v>
      </c>
    </row>
    <row r="30493" spans="1:30" hidden="1" x14ac:dyDescent="0.3">
      <c r="A30493" t="s">
        <v>87926</v>
      </c>
      <c r="B30493" t="s">
        <v>87932</v>
      </c>
      <c r="C30493" t="s">
        <v>32</v>
      </c>
      <c r="D30493" t="s">
        <v>33</v>
      </c>
      <c r="E30493" t="s">
        <v>6675</v>
      </c>
      <c r="F30493">
        <v>10000000</v>
      </c>
      <c r="G30493" t="s">
        <v>87926</v>
      </c>
      <c r="H30493" t="s">
        <v>87928</v>
      </c>
      <c r="I30493" t="s">
        <v>87929</v>
      </c>
      <c r="J30493" t="s">
        <v>87326</v>
      </c>
      <c r="K30493" t="s">
        <v>72</v>
      </c>
      <c r="L30493" t="s">
        <v>53</v>
      </c>
      <c r="M30493" t="s">
        <v>747</v>
      </c>
      <c r="N30493" t="s">
        <v>748</v>
      </c>
      <c r="O30493" t="s">
        <v>8402</v>
      </c>
      <c r="P30493" s="1">
        <v>38353</v>
      </c>
      <c r="Q30493" t="s">
        <v>53</v>
      </c>
      <c r="R30493" t="s">
        <v>56</v>
      </c>
      <c r="S30493" t="s">
        <v>41</v>
      </c>
      <c r="T30493" t="s">
        <v>87326</v>
      </c>
      <c r="U30493" t="s">
        <v>87326</v>
      </c>
      <c r="V30493">
        <v>0</v>
      </c>
      <c r="W30493">
        <v>0</v>
      </c>
      <c r="X30493">
        <v>0</v>
      </c>
      <c r="Y30493">
        <v>0</v>
      </c>
      <c r="Z30493">
        <v>1</v>
      </c>
      <c r="AA30493">
        <v>0</v>
      </c>
      <c r="AB30493">
        <v>0</v>
      </c>
      <c r="AC30493">
        <v>0</v>
      </c>
      <c r="AD30493">
        <v>0</v>
      </c>
    </row>
    <row r="30494" spans="1:30" hidden="1" x14ac:dyDescent="0.3">
      <c r="A30494" t="s">
        <v>87933</v>
      </c>
      <c r="B30494" t="s">
        <v>87934</v>
      </c>
      <c r="C30494" t="s">
        <v>32</v>
      </c>
      <c r="D30494" t="s">
        <v>33</v>
      </c>
      <c r="E30494" t="s">
        <v>24518</v>
      </c>
      <c r="F30494">
        <v>5500000</v>
      </c>
      <c r="G30494" t="s">
        <v>87933</v>
      </c>
      <c r="H30494" t="s">
        <v>87935</v>
      </c>
      <c r="I30494" t="s">
        <v>87936</v>
      </c>
      <c r="J30494" t="s">
        <v>87326</v>
      </c>
      <c r="K30494" t="s">
        <v>109</v>
      </c>
      <c r="L30494" t="s">
        <v>53</v>
      </c>
      <c r="M30494" t="s">
        <v>54</v>
      </c>
      <c r="N30494" t="s">
        <v>939</v>
      </c>
      <c r="O30494" t="s">
        <v>7512</v>
      </c>
      <c r="P30494" s="1">
        <v>38729</v>
      </c>
      <c r="Q30494" t="s">
        <v>53</v>
      </c>
      <c r="R30494" t="s">
        <v>56</v>
      </c>
      <c r="S30494" t="s">
        <v>41</v>
      </c>
      <c r="T30494" t="s">
        <v>87326</v>
      </c>
      <c r="U30494" t="s">
        <v>87326</v>
      </c>
      <c r="V30494">
        <v>0</v>
      </c>
      <c r="W30494">
        <v>0</v>
      </c>
      <c r="X30494">
        <v>0</v>
      </c>
      <c r="Y30494">
        <v>0</v>
      </c>
      <c r="Z30494">
        <v>1</v>
      </c>
      <c r="AA30494">
        <v>0</v>
      </c>
      <c r="AB30494">
        <v>0</v>
      </c>
      <c r="AC30494">
        <v>0</v>
      </c>
      <c r="AD30494">
        <v>0</v>
      </c>
    </row>
    <row r="30495" spans="1:30" hidden="1" x14ac:dyDescent="0.3">
      <c r="A30495" t="s">
        <v>87933</v>
      </c>
      <c r="B30495" t="s">
        <v>87937</v>
      </c>
      <c r="C30495" t="s">
        <v>32</v>
      </c>
      <c r="E30495" t="s">
        <v>4195</v>
      </c>
      <c r="F30495">
        <v>2499999</v>
      </c>
      <c r="G30495" t="s">
        <v>87933</v>
      </c>
      <c r="H30495" t="s">
        <v>87935</v>
      </c>
      <c r="I30495" t="s">
        <v>87936</v>
      </c>
      <c r="J30495" t="s">
        <v>87326</v>
      </c>
      <c r="K30495" t="s">
        <v>109</v>
      </c>
      <c r="L30495" t="s">
        <v>53</v>
      </c>
      <c r="M30495" t="s">
        <v>54</v>
      </c>
      <c r="N30495" t="s">
        <v>939</v>
      </c>
      <c r="O30495" t="s">
        <v>7512</v>
      </c>
      <c r="P30495" s="1">
        <v>38729</v>
      </c>
      <c r="Q30495" t="s">
        <v>53</v>
      </c>
      <c r="R30495" t="s">
        <v>56</v>
      </c>
      <c r="S30495" t="s">
        <v>41</v>
      </c>
      <c r="T30495" t="s">
        <v>87326</v>
      </c>
      <c r="U30495" t="s">
        <v>87326</v>
      </c>
      <c r="V30495">
        <v>0</v>
      </c>
      <c r="W30495">
        <v>0</v>
      </c>
      <c r="X30495">
        <v>0</v>
      </c>
      <c r="Y30495">
        <v>0</v>
      </c>
      <c r="Z30495">
        <v>1</v>
      </c>
      <c r="AA30495">
        <v>0</v>
      </c>
      <c r="AB30495">
        <v>0</v>
      </c>
      <c r="AC30495">
        <v>0</v>
      </c>
      <c r="AD30495">
        <v>0</v>
      </c>
    </row>
    <row r="30496" spans="1:30" hidden="1" x14ac:dyDescent="0.3">
      <c r="A30496" t="s">
        <v>87933</v>
      </c>
      <c r="B30496" t="s">
        <v>87938</v>
      </c>
      <c r="C30496" t="s">
        <v>32</v>
      </c>
      <c r="D30496" t="s">
        <v>139</v>
      </c>
      <c r="E30496" t="s">
        <v>898</v>
      </c>
      <c r="F30496">
        <v>12000000</v>
      </c>
      <c r="G30496" t="s">
        <v>87933</v>
      </c>
      <c r="H30496" t="s">
        <v>87935</v>
      </c>
      <c r="I30496" t="s">
        <v>87936</v>
      </c>
      <c r="J30496" t="s">
        <v>87326</v>
      </c>
      <c r="K30496" t="s">
        <v>109</v>
      </c>
      <c r="L30496" t="s">
        <v>53</v>
      </c>
      <c r="M30496" t="s">
        <v>54</v>
      </c>
      <c r="N30496" t="s">
        <v>939</v>
      </c>
      <c r="O30496" t="s">
        <v>7512</v>
      </c>
      <c r="P30496" s="1">
        <v>38729</v>
      </c>
      <c r="Q30496" t="s">
        <v>53</v>
      </c>
      <c r="R30496" t="s">
        <v>56</v>
      </c>
      <c r="S30496" t="s">
        <v>41</v>
      </c>
      <c r="T30496" t="s">
        <v>87326</v>
      </c>
      <c r="U30496" t="s">
        <v>87326</v>
      </c>
      <c r="V30496">
        <v>0</v>
      </c>
      <c r="W30496">
        <v>0</v>
      </c>
      <c r="X30496">
        <v>0</v>
      </c>
      <c r="Y30496">
        <v>0</v>
      </c>
      <c r="Z30496">
        <v>1</v>
      </c>
      <c r="AA30496">
        <v>0</v>
      </c>
      <c r="AB30496">
        <v>0</v>
      </c>
      <c r="AC30496">
        <v>0</v>
      </c>
      <c r="AD30496">
        <v>0</v>
      </c>
    </row>
    <row r="30497" spans="1:30" hidden="1" x14ac:dyDescent="0.3">
      <c r="A30497" t="s">
        <v>87933</v>
      </c>
      <c r="B30497" t="s">
        <v>87939</v>
      </c>
      <c r="C30497" t="s">
        <v>32</v>
      </c>
      <c r="D30497" t="s">
        <v>139</v>
      </c>
      <c r="E30497" s="1">
        <v>39904</v>
      </c>
      <c r="F30497">
        <v>4000000</v>
      </c>
      <c r="G30497" t="s">
        <v>87933</v>
      </c>
      <c r="H30497" t="s">
        <v>87935</v>
      </c>
      <c r="I30497" t="s">
        <v>87936</v>
      </c>
      <c r="J30497" t="s">
        <v>87326</v>
      </c>
      <c r="K30497" t="s">
        <v>109</v>
      </c>
      <c r="L30497" t="s">
        <v>53</v>
      </c>
      <c r="M30497" t="s">
        <v>54</v>
      </c>
      <c r="N30497" t="s">
        <v>939</v>
      </c>
      <c r="O30497" t="s">
        <v>7512</v>
      </c>
      <c r="P30497" s="1">
        <v>38729</v>
      </c>
      <c r="Q30497" t="s">
        <v>53</v>
      </c>
      <c r="R30497" t="s">
        <v>56</v>
      </c>
      <c r="S30497" t="s">
        <v>41</v>
      </c>
      <c r="T30497" t="s">
        <v>87326</v>
      </c>
      <c r="U30497" t="s">
        <v>87326</v>
      </c>
      <c r="V30497">
        <v>0</v>
      </c>
      <c r="W30497">
        <v>0</v>
      </c>
      <c r="X30497">
        <v>0</v>
      </c>
      <c r="Y30497">
        <v>0</v>
      </c>
      <c r="Z30497">
        <v>1</v>
      </c>
      <c r="AA30497">
        <v>0</v>
      </c>
      <c r="AB30497">
        <v>0</v>
      </c>
      <c r="AC30497">
        <v>0</v>
      </c>
      <c r="AD30497">
        <v>0</v>
      </c>
    </row>
    <row r="30498" spans="1:30" hidden="1" x14ac:dyDescent="0.3">
      <c r="A30498" t="s">
        <v>87933</v>
      </c>
      <c r="B30498" t="s">
        <v>87940</v>
      </c>
      <c r="C30498" t="s">
        <v>32</v>
      </c>
      <c r="D30498" t="s">
        <v>50</v>
      </c>
      <c r="E30498" t="s">
        <v>26562</v>
      </c>
      <c r="F30498">
        <v>1500000</v>
      </c>
      <c r="G30498" t="s">
        <v>87933</v>
      </c>
      <c r="H30498" t="s">
        <v>87935</v>
      </c>
      <c r="I30498" t="s">
        <v>87936</v>
      </c>
      <c r="J30498" t="s">
        <v>87326</v>
      </c>
      <c r="K30498" t="s">
        <v>109</v>
      </c>
      <c r="L30498" t="s">
        <v>53</v>
      </c>
      <c r="M30498" t="s">
        <v>54</v>
      </c>
      <c r="N30498" t="s">
        <v>939</v>
      </c>
      <c r="O30498" t="s">
        <v>7512</v>
      </c>
      <c r="P30498" s="1">
        <v>38729</v>
      </c>
      <c r="Q30498" t="s">
        <v>53</v>
      </c>
      <c r="R30498" t="s">
        <v>56</v>
      </c>
      <c r="S30498" t="s">
        <v>41</v>
      </c>
      <c r="T30498" t="s">
        <v>87326</v>
      </c>
      <c r="U30498" t="s">
        <v>87326</v>
      </c>
      <c r="V30498">
        <v>0</v>
      </c>
      <c r="W30498">
        <v>0</v>
      </c>
      <c r="X30498">
        <v>0</v>
      </c>
      <c r="Y30498">
        <v>0</v>
      </c>
      <c r="Z30498">
        <v>1</v>
      </c>
      <c r="AA30498">
        <v>0</v>
      </c>
      <c r="AB30498">
        <v>0</v>
      </c>
      <c r="AC30498">
        <v>0</v>
      </c>
      <c r="AD30498">
        <v>0</v>
      </c>
    </row>
    <row r="30499" spans="1:30" hidden="1" x14ac:dyDescent="0.3">
      <c r="A30499" t="s">
        <v>87941</v>
      </c>
      <c r="B30499" t="s">
        <v>87942</v>
      </c>
      <c r="C30499" t="s">
        <v>32</v>
      </c>
      <c r="E30499" t="s">
        <v>5367</v>
      </c>
      <c r="F30499">
        <v>12715000</v>
      </c>
      <c r="G30499" t="s">
        <v>87941</v>
      </c>
      <c r="H30499" t="s">
        <v>87943</v>
      </c>
      <c r="I30499" t="s">
        <v>87944</v>
      </c>
      <c r="J30499" t="s">
        <v>87326</v>
      </c>
      <c r="K30499" t="s">
        <v>37</v>
      </c>
      <c r="L30499" t="s">
        <v>53</v>
      </c>
      <c r="M30499" t="s">
        <v>54</v>
      </c>
      <c r="N30499" t="s">
        <v>55</v>
      </c>
      <c r="O30499" t="s">
        <v>1264</v>
      </c>
      <c r="P30499" s="1">
        <v>36161</v>
      </c>
      <c r="Q30499" t="s">
        <v>53</v>
      </c>
      <c r="R30499" t="s">
        <v>56</v>
      </c>
      <c r="S30499" t="s">
        <v>41</v>
      </c>
      <c r="T30499" t="s">
        <v>87326</v>
      </c>
      <c r="U30499" t="s">
        <v>87326</v>
      </c>
      <c r="V30499">
        <v>0</v>
      </c>
      <c r="W30499">
        <v>0</v>
      </c>
      <c r="X30499">
        <v>0</v>
      </c>
      <c r="Y30499">
        <v>0</v>
      </c>
      <c r="Z30499">
        <v>1</v>
      </c>
      <c r="AA30499">
        <v>0</v>
      </c>
      <c r="AB30499">
        <v>0</v>
      </c>
      <c r="AC30499">
        <v>0</v>
      </c>
      <c r="AD30499">
        <v>0</v>
      </c>
    </row>
    <row r="30500" spans="1:30" hidden="1" x14ac:dyDescent="0.3">
      <c r="A30500" t="s">
        <v>87941</v>
      </c>
      <c r="B30500" t="s">
        <v>87945</v>
      </c>
      <c r="C30500" t="s">
        <v>32</v>
      </c>
      <c r="E30500" t="s">
        <v>3366</v>
      </c>
      <c r="F30500">
        <v>5125000</v>
      </c>
      <c r="G30500" t="s">
        <v>87941</v>
      </c>
      <c r="H30500" t="s">
        <v>87943</v>
      </c>
      <c r="I30500" t="s">
        <v>87944</v>
      </c>
      <c r="J30500" t="s">
        <v>87326</v>
      </c>
      <c r="K30500" t="s">
        <v>37</v>
      </c>
      <c r="L30500" t="s">
        <v>53</v>
      </c>
      <c r="M30500" t="s">
        <v>54</v>
      </c>
      <c r="N30500" t="s">
        <v>55</v>
      </c>
      <c r="O30500" t="s">
        <v>1264</v>
      </c>
      <c r="P30500" s="1">
        <v>36161</v>
      </c>
      <c r="Q30500" t="s">
        <v>53</v>
      </c>
      <c r="R30500" t="s">
        <v>56</v>
      </c>
      <c r="S30500" t="s">
        <v>41</v>
      </c>
      <c r="T30500" t="s">
        <v>87326</v>
      </c>
      <c r="U30500" t="s">
        <v>87326</v>
      </c>
      <c r="V30500">
        <v>0</v>
      </c>
      <c r="W30500">
        <v>0</v>
      </c>
      <c r="X30500">
        <v>0</v>
      </c>
      <c r="Y30500">
        <v>0</v>
      </c>
      <c r="Z30500">
        <v>1</v>
      </c>
      <c r="AA30500">
        <v>0</v>
      </c>
      <c r="AB30500">
        <v>0</v>
      </c>
      <c r="AC30500">
        <v>0</v>
      </c>
      <c r="AD30500">
        <v>0</v>
      </c>
    </row>
    <row r="30501" spans="1:30" hidden="1" x14ac:dyDescent="0.3">
      <c r="A30501" t="s">
        <v>87941</v>
      </c>
      <c r="B30501" t="s">
        <v>87946</v>
      </c>
      <c r="C30501" t="s">
        <v>32</v>
      </c>
      <c r="E30501" t="s">
        <v>18131</v>
      </c>
      <c r="F30501">
        <v>8535917</v>
      </c>
      <c r="G30501" t="s">
        <v>87941</v>
      </c>
      <c r="H30501" t="s">
        <v>87943</v>
      </c>
      <c r="I30501" t="s">
        <v>87944</v>
      </c>
      <c r="J30501" t="s">
        <v>87326</v>
      </c>
      <c r="K30501" t="s">
        <v>37</v>
      </c>
      <c r="L30501" t="s">
        <v>53</v>
      </c>
      <c r="M30501" t="s">
        <v>54</v>
      </c>
      <c r="N30501" t="s">
        <v>55</v>
      </c>
      <c r="O30501" t="s">
        <v>1264</v>
      </c>
      <c r="P30501" s="1">
        <v>36161</v>
      </c>
      <c r="Q30501" t="s">
        <v>53</v>
      </c>
      <c r="R30501" t="s">
        <v>56</v>
      </c>
      <c r="S30501" t="s">
        <v>41</v>
      </c>
      <c r="T30501" t="s">
        <v>87326</v>
      </c>
      <c r="U30501" t="s">
        <v>87326</v>
      </c>
      <c r="V30501">
        <v>0</v>
      </c>
      <c r="W30501">
        <v>0</v>
      </c>
      <c r="X30501">
        <v>0</v>
      </c>
      <c r="Y30501">
        <v>0</v>
      </c>
      <c r="Z30501">
        <v>1</v>
      </c>
      <c r="AA30501">
        <v>0</v>
      </c>
      <c r="AB30501">
        <v>0</v>
      </c>
      <c r="AC30501">
        <v>0</v>
      </c>
      <c r="AD30501">
        <v>0</v>
      </c>
    </row>
    <row r="30502" spans="1:30" hidden="1" x14ac:dyDescent="0.3">
      <c r="A30502" t="s">
        <v>87941</v>
      </c>
      <c r="B30502" t="s">
        <v>87947</v>
      </c>
      <c r="C30502" t="s">
        <v>32</v>
      </c>
      <c r="E30502" s="1">
        <v>42100</v>
      </c>
      <c r="F30502">
        <v>52000000</v>
      </c>
      <c r="G30502" t="s">
        <v>87941</v>
      </c>
      <c r="H30502" t="s">
        <v>87943</v>
      </c>
      <c r="I30502" t="s">
        <v>87944</v>
      </c>
      <c r="J30502" t="s">
        <v>87326</v>
      </c>
      <c r="K30502" t="s">
        <v>37</v>
      </c>
      <c r="L30502" t="s">
        <v>53</v>
      </c>
      <c r="M30502" t="s">
        <v>54</v>
      </c>
      <c r="N30502" t="s">
        <v>55</v>
      </c>
      <c r="O30502" t="s">
        <v>1264</v>
      </c>
      <c r="P30502" s="1">
        <v>36161</v>
      </c>
      <c r="Q30502" t="s">
        <v>53</v>
      </c>
      <c r="R30502" t="s">
        <v>56</v>
      </c>
      <c r="S30502" t="s">
        <v>41</v>
      </c>
      <c r="T30502" t="s">
        <v>87326</v>
      </c>
      <c r="U30502" t="s">
        <v>87326</v>
      </c>
      <c r="V30502">
        <v>0</v>
      </c>
      <c r="W30502">
        <v>0</v>
      </c>
      <c r="X30502">
        <v>0</v>
      </c>
      <c r="Y30502">
        <v>0</v>
      </c>
      <c r="Z30502">
        <v>1</v>
      </c>
      <c r="AA30502">
        <v>0</v>
      </c>
      <c r="AB30502">
        <v>0</v>
      </c>
      <c r="AC30502">
        <v>0</v>
      </c>
      <c r="AD30502">
        <v>0</v>
      </c>
    </row>
    <row r="30503" spans="1:30" hidden="1" x14ac:dyDescent="0.3">
      <c r="A30503" t="s">
        <v>87948</v>
      </c>
      <c r="B30503" t="s">
        <v>87949</v>
      </c>
      <c r="C30503" t="s">
        <v>32</v>
      </c>
      <c r="D30503" t="s">
        <v>50</v>
      </c>
      <c r="E30503" t="s">
        <v>1834</v>
      </c>
      <c r="F30503">
        <v>10000000</v>
      </c>
      <c r="G30503" t="s">
        <v>87948</v>
      </c>
      <c r="H30503" t="s">
        <v>87950</v>
      </c>
      <c r="J30503" t="s">
        <v>87951</v>
      </c>
      <c r="K30503" t="s">
        <v>37</v>
      </c>
      <c r="L30503" t="s">
        <v>53</v>
      </c>
      <c r="M30503" t="s">
        <v>54</v>
      </c>
      <c r="N30503" t="s">
        <v>939</v>
      </c>
      <c r="O30503" t="s">
        <v>939</v>
      </c>
      <c r="Q30503" t="s">
        <v>53</v>
      </c>
      <c r="R30503" t="s">
        <v>56</v>
      </c>
      <c r="S30503" t="s">
        <v>41</v>
      </c>
      <c r="T30503" t="s">
        <v>87326</v>
      </c>
      <c r="U30503" t="s">
        <v>87326</v>
      </c>
      <c r="V30503">
        <v>0</v>
      </c>
      <c r="W30503">
        <v>0</v>
      </c>
      <c r="X30503">
        <v>0</v>
      </c>
      <c r="Y30503">
        <v>0</v>
      </c>
      <c r="Z30503">
        <v>1</v>
      </c>
      <c r="AA30503">
        <v>0</v>
      </c>
      <c r="AB30503">
        <v>0</v>
      </c>
      <c r="AC30503">
        <v>0</v>
      </c>
      <c r="AD30503">
        <v>0</v>
      </c>
    </row>
    <row r="30504" spans="1:30" hidden="1" x14ac:dyDescent="0.3">
      <c r="A30504" t="s">
        <v>87952</v>
      </c>
      <c r="B30504" t="s">
        <v>87953</v>
      </c>
      <c r="C30504" t="s">
        <v>32</v>
      </c>
      <c r="D30504" t="s">
        <v>322</v>
      </c>
      <c r="E30504" s="1">
        <v>39295</v>
      </c>
      <c r="F30504">
        <v>42200000</v>
      </c>
      <c r="G30504" t="s">
        <v>87952</v>
      </c>
      <c r="H30504" t="s">
        <v>87954</v>
      </c>
      <c r="I30504" t="s">
        <v>87955</v>
      </c>
      <c r="J30504" t="s">
        <v>87326</v>
      </c>
      <c r="K30504" t="s">
        <v>72</v>
      </c>
      <c r="L30504" t="s">
        <v>53</v>
      </c>
      <c r="M30504" t="s">
        <v>62</v>
      </c>
      <c r="N30504" t="s">
        <v>63</v>
      </c>
      <c r="O30504" t="s">
        <v>63</v>
      </c>
      <c r="Q30504" t="s">
        <v>53</v>
      </c>
      <c r="R30504" t="s">
        <v>56</v>
      </c>
      <c r="S30504" t="s">
        <v>41</v>
      </c>
      <c r="T30504" t="s">
        <v>87326</v>
      </c>
      <c r="U30504" t="s">
        <v>87326</v>
      </c>
      <c r="V30504">
        <v>0</v>
      </c>
      <c r="W30504">
        <v>0</v>
      </c>
      <c r="X30504">
        <v>0</v>
      </c>
      <c r="Y30504">
        <v>0</v>
      </c>
      <c r="Z30504">
        <v>1</v>
      </c>
      <c r="AA30504">
        <v>0</v>
      </c>
      <c r="AB30504">
        <v>0</v>
      </c>
      <c r="AC30504">
        <v>0</v>
      </c>
      <c r="AD30504">
        <v>0</v>
      </c>
    </row>
    <row r="30505" spans="1:30" hidden="1" x14ac:dyDescent="0.3">
      <c r="A30505" t="s">
        <v>87952</v>
      </c>
      <c r="B30505" t="s">
        <v>87956</v>
      </c>
      <c r="C30505" t="s">
        <v>32</v>
      </c>
      <c r="D30505" t="s">
        <v>399</v>
      </c>
      <c r="E30505" s="1">
        <v>39855</v>
      </c>
      <c r="F30505">
        <v>50000000</v>
      </c>
      <c r="G30505" t="s">
        <v>87952</v>
      </c>
      <c r="H30505" t="s">
        <v>87954</v>
      </c>
      <c r="I30505" t="s">
        <v>87955</v>
      </c>
      <c r="J30505" t="s">
        <v>87326</v>
      </c>
      <c r="K30505" t="s">
        <v>72</v>
      </c>
      <c r="L30505" t="s">
        <v>53</v>
      </c>
      <c r="M30505" t="s">
        <v>62</v>
      </c>
      <c r="N30505" t="s">
        <v>63</v>
      </c>
      <c r="O30505" t="s">
        <v>63</v>
      </c>
      <c r="Q30505" t="s">
        <v>53</v>
      </c>
      <c r="R30505" t="s">
        <v>56</v>
      </c>
      <c r="S30505" t="s">
        <v>41</v>
      </c>
      <c r="T30505" t="s">
        <v>87326</v>
      </c>
      <c r="U30505" t="s">
        <v>87326</v>
      </c>
      <c r="V30505">
        <v>0</v>
      </c>
      <c r="W30505">
        <v>0</v>
      </c>
      <c r="X30505">
        <v>0</v>
      </c>
      <c r="Y30505">
        <v>0</v>
      </c>
      <c r="Z30505">
        <v>1</v>
      </c>
      <c r="AA30505">
        <v>0</v>
      </c>
      <c r="AB30505">
        <v>0</v>
      </c>
      <c r="AC30505">
        <v>0</v>
      </c>
      <c r="AD30505">
        <v>0</v>
      </c>
    </row>
    <row r="30506" spans="1:30" hidden="1" x14ac:dyDescent="0.3">
      <c r="A30506" t="s">
        <v>87957</v>
      </c>
      <c r="B30506" t="s">
        <v>87958</v>
      </c>
      <c r="C30506" t="s">
        <v>32</v>
      </c>
      <c r="E30506" s="1">
        <v>41221</v>
      </c>
      <c r="F30506">
        <v>60000</v>
      </c>
      <c r="G30506" t="s">
        <v>87957</v>
      </c>
      <c r="H30506" t="s">
        <v>87959</v>
      </c>
      <c r="I30506" t="s">
        <v>87960</v>
      </c>
      <c r="J30506" t="s">
        <v>87326</v>
      </c>
      <c r="K30506" t="s">
        <v>37</v>
      </c>
      <c r="L30506" t="s">
        <v>53</v>
      </c>
      <c r="M30506" t="s">
        <v>150</v>
      </c>
      <c r="N30506" t="s">
        <v>151</v>
      </c>
      <c r="O30506" t="s">
        <v>10802</v>
      </c>
      <c r="Q30506" t="s">
        <v>53</v>
      </c>
      <c r="R30506" t="s">
        <v>56</v>
      </c>
      <c r="S30506" t="s">
        <v>41</v>
      </c>
      <c r="T30506" t="s">
        <v>87326</v>
      </c>
      <c r="U30506" t="s">
        <v>87326</v>
      </c>
      <c r="V30506">
        <v>0</v>
      </c>
      <c r="W30506">
        <v>0</v>
      </c>
      <c r="X30506">
        <v>0</v>
      </c>
      <c r="Y30506">
        <v>0</v>
      </c>
      <c r="Z30506">
        <v>1</v>
      </c>
      <c r="AA30506">
        <v>0</v>
      </c>
      <c r="AB30506">
        <v>0</v>
      </c>
      <c r="AC30506">
        <v>0</v>
      </c>
      <c r="AD30506">
        <v>0</v>
      </c>
    </row>
    <row r="30507" spans="1:30" hidden="1" x14ac:dyDescent="0.3">
      <c r="A30507" t="s">
        <v>87957</v>
      </c>
      <c r="B30507" t="s">
        <v>87961</v>
      </c>
      <c r="C30507" t="s">
        <v>32</v>
      </c>
      <c r="E30507" s="1">
        <v>40400</v>
      </c>
      <c r="F30507">
        <v>3887640</v>
      </c>
      <c r="G30507" t="s">
        <v>87957</v>
      </c>
      <c r="H30507" t="s">
        <v>87959</v>
      </c>
      <c r="I30507" t="s">
        <v>87960</v>
      </c>
      <c r="J30507" t="s">
        <v>87326</v>
      </c>
      <c r="K30507" t="s">
        <v>37</v>
      </c>
      <c r="L30507" t="s">
        <v>53</v>
      </c>
      <c r="M30507" t="s">
        <v>150</v>
      </c>
      <c r="N30507" t="s">
        <v>151</v>
      </c>
      <c r="O30507" t="s">
        <v>10802</v>
      </c>
      <c r="Q30507" t="s">
        <v>53</v>
      </c>
      <c r="R30507" t="s">
        <v>56</v>
      </c>
      <c r="S30507" t="s">
        <v>41</v>
      </c>
      <c r="T30507" t="s">
        <v>87326</v>
      </c>
      <c r="U30507" t="s">
        <v>87326</v>
      </c>
      <c r="V30507">
        <v>0</v>
      </c>
      <c r="W30507">
        <v>0</v>
      </c>
      <c r="X30507">
        <v>0</v>
      </c>
      <c r="Y30507">
        <v>0</v>
      </c>
      <c r="Z30507">
        <v>1</v>
      </c>
      <c r="AA30507">
        <v>0</v>
      </c>
      <c r="AB30507">
        <v>0</v>
      </c>
      <c r="AC30507">
        <v>0</v>
      </c>
      <c r="AD30507">
        <v>0</v>
      </c>
    </row>
    <row r="30508" spans="1:30" hidden="1" x14ac:dyDescent="0.3">
      <c r="A30508" t="s">
        <v>87957</v>
      </c>
      <c r="B30508" t="s">
        <v>87962</v>
      </c>
      <c r="C30508" t="s">
        <v>32</v>
      </c>
      <c r="E30508" s="1">
        <v>41791</v>
      </c>
      <c r="F30508">
        <v>2924169</v>
      </c>
      <c r="G30508" t="s">
        <v>87957</v>
      </c>
      <c r="H30508" t="s">
        <v>87959</v>
      </c>
      <c r="I30508" t="s">
        <v>87960</v>
      </c>
      <c r="J30508" t="s">
        <v>87326</v>
      </c>
      <c r="K30508" t="s">
        <v>37</v>
      </c>
      <c r="L30508" t="s">
        <v>53</v>
      </c>
      <c r="M30508" t="s">
        <v>150</v>
      </c>
      <c r="N30508" t="s">
        <v>151</v>
      </c>
      <c r="O30508" t="s">
        <v>10802</v>
      </c>
      <c r="Q30508" t="s">
        <v>53</v>
      </c>
      <c r="R30508" t="s">
        <v>56</v>
      </c>
      <c r="S30508" t="s">
        <v>41</v>
      </c>
      <c r="T30508" t="s">
        <v>87326</v>
      </c>
      <c r="U30508" t="s">
        <v>87326</v>
      </c>
      <c r="V30508">
        <v>0</v>
      </c>
      <c r="W30508">
        <v>0</v>
      </c>
      <c r="X30508">
        <v>0</v>
      </c>
      <c r="Y30508">
        <v>0</v>
      </c>
      <c r="Z30508">
        <v>1</v>
      </c>
      <c r="AA30508">
        <v>0</v>
      </c>
      <c r="AB30508">
        <v>0</v>
      </c>
      <c r="AC30508">
        <v>0</v>
      </c>
      <c r="AD30508">
        <v>0</v>
      </c>
    </row>
    <row r="30509" spans="1:30" hidden="1" x14ac:dyDescent="0.3">
      <c r="A30509" t="s">
        <v>87963</v>
      </c>
      <c r="B30509" t="s">
        <v>87964</v>
      </c>
      <c r="C30509" t="s">
        <v>32</v>
      </c>
      <c r="E30509" t="s">
        <v>16588</v>
      </c>
      <c r="F30509">
        <v>2500000</v>
      </c>
      <c r="G30509" t="s">
        <v>87963</v>
      </c>
      <c r="H30509" t="s">
        <v>87965</v>
      </c>
      <c r="I30509" t="s">
        <v>87966</v>
      </c>
      <c r="J30509" t="s">
        <v>87326</v>
      </c>
      <c r="K30509" t="s">
        <v>168</v>
      </c>
      <c r="L30509" t="s">
        <v>53</v>
      </c>
      <c r="M30509" t="s">
        <v>150</v>
      </c>
      <c r="N30509" t="s">
        <v>151</v>
      </c>
      <c r="O30509" t="s">
        <v>30451</v>
      </c>
      <c r="P30509" s="1">
        <v>32874</v>
      </c>
      <c r="Q30509" t="s">
        <v>53</v>
      </c>
      <c r="R30509" t="s">
        <v>56</v>
      </c>
      <c r="S30509" t="s">
        <v>41</v>
      </c>
      <c r="T30509" t="s">
        <v>87326</v>
      </c>
      <c r="U30509" t="s">
        <v>87326</v>
      </c>
      <c r="V30509">
        <v>0</v>
      </c>
      <c r="W30509">
        <v>0</v>
      </c>
      <c r="X30509">
        <v>0</v>
      </c>
      <c r="Y30509">
        <v>0</v>
      </c>
      <c r="Z30509">
        <v>1</v>
      </c>
      <c r="AA30509">
        <v>0</v>
      </c>
      <c r="AB30509">
        <v>0</v>
      </c>
      <c r="AC30509">
        <v>0</v>
      </c>
      <c r="AD30509">
        <v>0</v>
      </c>
    </row>
    <row r="30510" spans="1:30" hidden="1" x14ac:dyDescent="0.3">
      <c r="A30510" t="s">
        <v>87963</v>
      </c>
      <c r="B30510" t="s">
        <v>87967</v>
      </c>
      <c r="C30510" t="s">
        <v>32</v>
      </c>
      <c r="E30510" t="s">
        <v>3495</v>
      </c>
      <c r="F30510">
        <v>2900000</v>
      </c>
      <c r="G30510" t="s">
        <v>87963</v>
      </c>
      <c r="H30510" t="s">
        <v>87965</v>
      </c>
      <c r="I30510" t="s">
        <v>87966</v>
      </c>
      <c r="J30510" t="s">
        <v>87326</v>
      </c>
      <c r="K30510" t="s">
        <v>168</v>
      </c>
      <c r="L30510" t="s">
        <v>53</v>
      </c>
      <c r="M30510" t="s">
        <v>150</v>
      </c>
      <c r="N30510" t="s">
        <v>151</v>
      </c>
      <c r="O30510" t="s">
        <v>30451</v>
      </c>
      <c r="P30510" s="1">
        <v>32874</v>
      </c>
      <c r="Q30510" t="s">
        <v>53</v>
      </c>
      <c r="R30510" t="s">
        <v>56</v>
      </c>
      <c r="S30510" t="s">
        <v>41</v>
      </c>
      <c r="T30510" t="s">
        <v>87326</v>
      </c>
      <c r="U30510" t="s">
        <v>87326</v>
      </c>
      <c r="V30510">
        <v>0</v>
      </c>
      <c r="W30510">
        <v>0</v>
      </c>
      <c r="X30510">
        <v>0</v>
      </c>
      <c r="Y30510">
        <v>0</v>
      </c>
      <c r="Z30510">
        <v>1</v>
      </c>
      <c r="AA30510">
        <v>0</v>
      </c>
      <c r="AB30510">
        <v>0</v>
      </c>
      <c r="AC30510">
        <v>0</v>
      </c>
      <c r="AD30510">
        <v>0</v>
      </c>
    </row>
    <row r="30511" spans="1:30" hidden="1" x14ac:dyDescent="0.3">
      <c r="A30511" t="s">
        <v>87963</v>
      </c>
      <c r="B30511" t="s">
        <v>87968</v>
      </c>
      <c r="C30511" t="s">
        <v>32</v>
      </c>
      <c r="D30511" t="s">
        <v>322</v>
      </c>
      <c r="E30511" t="s">
        <v>15202</v>
      </c>
      <c r="F30511">
        <v>1800000</v>
      </c>
      <c r="G30511" t="s">
        <v>87963</v>
      </c>
      <c r="H30511" t="s">
        <v>87965</v>
      </c>
      <c r="I30511" t="s">
        <v>87966</v>
      </c>
      <c r="J30511" t="s">
        <v>87326</v>
      </c>
      <c r="K30511" t="s">
        <v>168</v>
      </c>
      <c r="L30511" t="s">
        <v>53</v>
      </c>
      <c r="M30511" t="s">
        <v>150</v>
      </c>
      <c r="N30511" t="s">
        <v>151</v>
      </c>
      <c r="O30511" t="s">
        <v>30451</v>
      </c>
      <c r="P30511" s="1">
        <v>32874</v>
      </c>
      <c r="Q30511" t="s">
        <v>53</v>
      </c>
      <c r="R30511" t="s">
        <v>56</v>
      </c>
      <c r="S30511" t="s">
        <v>41</v>
      </c>
      <c r="T30511" t="s">
        <v>87326</v>
      </c>
      <c r="U30511" t="s">
        <v>87326</v>
      </c>
      <c r="V30511">
        <v>0</v>
      </c>
      <c r="W30511">
        <v>0</v>
      </c>
      <c r="X30511">
        <v>0</v>
      </c>
      <c r="Y30511">
        <v>0</v>
      </c>
      <c r="Z30511">
        <v>1</v>
      </c>
      <c r="AA30511">
        <v>0</v>
      </c>
      <c r="AB30511">
        <v>0</v>
      </c>
      <c r="AC30511">
        <v>0</v>
      </c>
      <c r="AD30511">
        <v>0</v>
      </c>
    </row>
    <row r="30512" spans="1:30" hidden="1" x14ac:dyDescent="0.3">
      <c r="A30512" t="s">
        <v>87969</v>
      </c>
      <c r="B30512" t="s">
        <v>87970</v>
      </c>
      <c r="C30512" t="s">
        <v>32</v>
      </c>
      <c r="D30512" t="s">
        <v>399</v>
      </c>
      <c r="E30512" t="s">
        <v>5201</v>
      </c>
      <c r="F30512">
        <v>51500000</v>
      </c>
      <c r="G30512" t="s">
        <v>87969</v>
      </c>
      <c r="H30512" t="s">
        <v>87971</v>
      </c>
      <c r="I30512" t="s">
        <v>87972</v>
      </c>
      <c r="J30512" t="s">
        <v>87326</v>
      </c>
      <c r="K30512" t="s">
        <v>72</v>
      </c>
      <c r="L30512" t="s">
        <v>53</v>
      </c>
      <c r="M30512" t="s">
        <v>54</v>
      </c>
      <c r="N30512" t="s">
        <v>1778</v>
      </c>
      <c r="O30512" t="s">
        <v>2941</v>
      </c>
      <c r="P30512" s="1">
        <v>36892</v>
      </c>
      <c r="Q30512" t="s">
        <v>53</v>
      </c>
      <c r="R30512" t="s">
        <v>56</v>
      </c>
      <c r="S30512" t="s">
        <v>41</v>
      </c>
      <c r="T30512" t="s">
        <v>87326</v>
      </c>
      <c r="U30512" t="s">
        <v>87326</v>
      </c>
      <c r="V30512">
        <v>0</v>
      </c>
      <c r="W30512">
        <v>0</v>
      </c>
      <c r="X30512">
        <v>0</v>
      </c>
      <c r="Y30512">
        <v>0</v>
      </c>
      <c r="Z30512">
        <v>1</v>
      </c>
      <c r="AA30512">
        <v>0</v>
      </c>
      <c r="AB30512">
        <v>0</v>
      </c>
      <c r="AC30512">
        <v>0</v>
      </c>
      <c r="AD30512">
        <v>0</v>
      </c>
    </row>
    <row r="30513" spans="1:30" hidden="1" x14ac:dyDescent="0.3">
      <c r="A30513" t="s">
        <v>87973</v>
      </c>
      <c r="B30513" t="s">
        <v>87974</v>
      </c>
      <c r="C30513" t="s">
        <v>32</v>
      </c>
      <c r="D30513" t="s">
        <v>50</v>
      </c>
      <c r="E30513" t="s">
        <v>16291</v>
      </c>
      <c r="F30513">
        <v>2000000</v>
      </c>
      <c r="G30513" t="s">
        <v>87973</v>
      </c>
      <c r="H30513" t="s">
        <v>87975</v>
      </c>
      <c r="I30513" t="s">
        <v>87976</v>
      </c>
      <c r="J30513" t="s">
        <v>87326</v>
      </c>
      <c r="K30513" t="s">
        <v>37</v>
      </c>
      <c r="L30513" t="s">
        <v>53</v>
      </c>
      <c r="M30513" t="s">
        <v>54</v>
      </c>
      <c r="N30513" t="s">
        <v>95</v>
      </c>
      <c r="O30513" t="s">
        <v>1313</v>
      </c>
      <c r="P30513" s="1">
        <v>38718</v>
      </c>
      <c r="Q30513" t="s">
        <v>53</v>
      </c>
      <c r="R30513" t="s">
        <v>56</v>
      </c>
      <c r="S30513" t="s">
        <v>41</v>
      </c>
      <c r="T30513" t="s">
        <v>87326</v>
      </c>
      <c r="U30513" t="s">
        <v>87326</v>
      </c>
      <c r="V30513">
        <v>0</v>
      </c>
      <c r="W30513">
        <v>0</v>
      </c>
      <c r="X30513">
        <v>0</v>
      </c>
      <c r="Y30513">
        <v>0</v>
      </c>
      <c r="Z30513">
        <v>1</v>
      </c>
      <c r="AA30513">
        <v>0</v>
      </c>
      <c r="AB30513">
        <v>0</v>
      </c>
      <c r="AC30513">
        <v>0</v>
      </c>
      <c r="AD30513">
        <v>0</v>
      </c>
    </row>
    <row r="30514" spans="1:30" hidden="1" x14ac:dyDescent="0.3">
      <c r="A30514" t="s">
        <v>87977</v>
      </c>
      <c r="B30514" t="s">
        <v>87978</v>
      </c>
      <c r="C30514" t="s">
        <v>32</v>
      </c>
      <c r="E30514" t="s">
        <v>416</v>
      </c>
      <c r="F30514">
        <v>589993</v>
      </c>
      <c r="G30514" t="s">
        <v>87977</v>
      </c>
      <c r="H30514" t="s">
        <v>87979</v>
      </c>
      <c r="I30514" t="s">
        <v>87980</v>
      </c>
      <c r="J30514" t="s">
        <v>87326</v>
      </c>
      <c r="K30514" t="s">
        <v>37</v>
      </c>
      <c r="L30514" t="s">
        <v>53</v>
      </c>
      <c r="M30514" t="s">
        <v>54</v>
      </c>
      <c r="N30514" t="s">
        <v>95</v>
      </c>
      <c r="O30514" t="s">
        <v>8771</v>
      </c>
      <c r="P30514" s="1">
        <v>38353</v>
      </c>
      <c r="Q30514" t="s">
        <v>53</v>
      </c>
      <c r="R30514" t="s">
        <v>56</v>
      </c>
      <c r="S30514" t="s">
        <v>41</v>
      </c>
      <c r="T30514" t="s">
        <v>87326</v>
      </c>
      <c r="U30514" t="s">
        <v>87326</v>
      </c>
      <c r="V30514">
        <v>0</v>
      </c>
      <c r="W30514">
        <v>0</v>
      </c>
      <c r="X30514">
        <v>0</v>
      </c>
      <c r="Y30514">
        <v>0</v>
      </c>
      <c r="Z30514">
        <v>1</v>
      </c>
      <c r="AA30514">
        <v>0</v>
      </c>
      <c r="AB30514">
        <v>0</v>
      </c>
      <c r="AC30514">
        <v>0</v>
      </c>
      <c r="AD30514">
        <v>0</v>
      </c>
    </row>
    <row r="30515" spans="1:30" hidden="1" x14ac:dyDescent="0.3">
      <c r="A30515" t="s">
        <v>87977</v>
      </c>
      <c r="B30515" t="s">
        <v>87981</v>
      </c>
      <c r="C30515" t="s">
        <v>32</v>
      </c>
      <c r="E30515" t="s">
        <v>3352</v>
      </c>
      <c r="F30515">
        <v>2549989</v>
      </c>
      <c r="G30515" t="s">
        <v>87977</v>
      </c>
      <c r="H30515" t="s">
        <v>87979</v>
      </c>
      <c r="I30515" t="s">
        <v>87980</v>
      </c>
      <c r="J30515" t="s">
        <v>87326</v>
      </c>
      <c r="K30515" t="s">
        <v>37</v>
      </c>
      <c r="L30515" t="s">
        <v>53</v>
      </c>
      <c r="M30515" t="s">
        <v>54</v>
      </c>
      <c r="N30515" t="s">
        <v>95</v>
      </c>
      <c r="O30515" t="s">
        <v>8771</v>
      </c>
      <c r="P30515" s="1">
        <v>38353</v>
      </c>
      <c r="Q30515" t="s">
        <v>53</v>
      </c>
      <c r="R30515" t="s">
        <v>56</v>
      </c>
      <c r="S30515" t="s">
        <v>41</v>
      </c>
      <c r="T30515" t="s">
        <v>87326</v>
      </c>
      <c r="U30515" t="s">
        <v>87326</v>
      </c>
      <c r="V30515">
        <v>0</v>
      </c>
      <c r="W30515">
        <v>0</v>
      </c>
      <c r="X30515">
        <v>0</v>
      </c>
      <c r="Y30515">
        <v>0</v>
      </c>
      <c r="Z30515">
        <v>1</v>
      </c>
      <c r="AA30515">
        <v>0</v>
      </c>
      <c r="AB30515">
        <v>0</v>
      </c>
      <c r="AC30515">
        <v>0</v>
      </c>
      <c r="AD30515">
        <v>0</v>
      </c>
    </row>
    <row r="30516" spans="1:30" hidden="1" x14ac:dyDescent="0.3">
      <c r="A30516" t="s">
        <v>87977</v>
      </c>
      <c r="B30516" t="s">
        <v>87982</v>
      </c>
      <c r="C30516" t="s">
        <v>32</v>
      </c>
      <c r="E30516" s="1">
        <v>40788</v>
      </c>
      <c r="F30516">
        <v>2514993</v>
      </c>
      <c r="G30516" t="s">
        <v>87977</v>
      </c>
      <c r="H30516" t="s">
        <v>87979</v>
      </c>
      <c r="I30516" t="s">
        <v>87980</v>
      </c>
      <c r="J30516" t="s">
        <v>87326</v>
      </c>
      <c r="K30516" t="s">
        <v>37</v>
      </c>
      <c r="L30516" t="s">
        <v>53</v>
      </c>
      <c r="M30516" t="s">
        <v>54</v>
      </c>
      <c r="N30516" t="s">
        <v>95</v>
      </c>
      <c r="O30516" t="s">
        <v>8771</v>
      </c>
      <c r="P30516" s="1">
        <v>38353</v>
      </c>
      <c r="Q30516" t="s">
        <v>53</v>
      </c>
      <c r="R30516" t="s">
        <v>56</v>
      </c>
      <c r="S30516" t="s">
        <v>41</v>
      </c>
      <c r="T30516" t="s">
        <v>87326</v>
      </c>
      <c r="U30516" t="s">
        <v>87326</v>
      </c>
      <c r="V30516">
        <v>0</v>
      </c>
      <c r="W30516">
        <v>0</v>
      </c>
      <c r="X30516">
        <v>0</v>
      </c>
      <c r="Y30516">
        <v>0</v>
      </c>
      <c r="Z30516">
        <v>1</v>
      </c>
      <c r="AA30516">
        <v>0</v>
      </c>
      <c r="AB30516">
        <v>0</v>
      </c>
      <c r="AC30516">
        <v>0</v>
      </c>
      <c r="AD30516">
        <v>0</v>
      </c>
    </row>
    <row r="30517" spans="1:30" hidden="1" x14ac:dyDescent="0.3">
      <c r="A30517" t="s">
        <v>87977</v>
      </c>
      <c r="B30517" t="s">
        <v>87983</v>
      </c>
      <c r="C30517" t="s">
        <v>32</v>
      </c>
      <c r="E30517" t="s">
        <v>19827</v>
      </c>
      <c r="F30517">
        <v>3707200</v>
      </c>
      <c r="G30517" t="s">
        <v>87977</v>
      </c>
      <c r="H30517" t="s">
        <v>87979</v>
      </c>
      <c r="I30517" t="s">
        <v>87980</v>
      </c>
      <c r="J30517" t="s">
        <v>87326</v>
      </c>
      <c r="K30517" t="s">
        <v>37</v>
      </c>
      <c r="L30517" t="s">
        <v>53</v>
      </c>
      <c r="M30517" t="s">
        <v>54</v>
      </c>
      <c r="N30517" t="s">
        <v>95</v>
      </c>
      <c r="O30517" t="s">
        <v>8771</v>
      </c>
      <c r="P30517" s="1">
        <v>38353</v>
      </c>
      <c r="Q30517" t="s">
        <v>53</v>
      </c>
      <c r="R30517" t="s">
        <v>56</v>
      </c>
      <c r="S30517" t="s">
        <v>41</v>
      </c>
      <c r="T30517" t="s">
        <v>87326</v>
      </c>
      <c r="U30517" t="s">
        <v>87326</v>
      </c>
      <c r="V30517">
        <v>0</v>
      </c>
      <c r="W30517">
        <v>0</v>
      </c>
      <c r="X30517">
        <v>0</v>
      </c>
      <c r="Y30517">
        <v>0</v>
      </c>
      <c r="Z30517">
        <v>1</v>
      </c>
      <c r="AA30517">
        <v>0</v>
      </c>
      <c r="AB30517">
        <v>0</v>
      </c>
      <c r="AC30517">
        <v>0</v>
      </c>
      <c r="AD30517">
        <v>0</v>
      </c>
    </row>
    <row r="30518" spans="1:30" hidden="1" x14ac:dyDescent="0.3">
      <c r="A30518" t="s">
        <v>87977</v>
      </c>
      <c r="B30518" t="s">
        <v>87984</v>
      </c>
      <c r="C30518" t="s">
        <v>32</v>
      </c>
      <c r="E30518" s="1">
        <v>39941</v>
      </c>
      <c r="F30518">
        <v>1044009</v>
      </c>
      <c r="G30518" t="s">
        <v>87977</v>
      </c>
      <c r="H30518" t="s">
        <v>87979</v>
      </c>
      <c r="I30518" t="s">
        <v>87980</v>
      </c>
      <c r="J30518" t="s">
        <v>87326</v>
      </c>
      <c r="K30518" t="s">
        <v>37</v>
      </c>
      <c r="L30518" t="s">
        <v>53</v>
      </c>
      <c r="M30518" t="s">
        <v>54</v>
      </c>
      <c r="N30518" t="s">
        <v>95</v>
      </c>
      <c r="O30518" t="s">
        <v>8771</v>
      </c>
      <c r="P30518" s="1">
        <v>38353</v>
      </c>
      <c r="Q30518" t="s">
        <v>53</v>
      </c>
      <c r="R30518" t="s">
        <v>56</v>
      </c>
      <c r="S30518" t="s">
        <v>41</v>
      </c>
      <c r="T30518" t="s">
        <v>87326</v>
      </c>
      <c r="U30518" t="s">
        <v>87326</v>
      </c>
      <c r="V30518">
        <v>0</v>
      </c>
      <c r="W30518">
        <v>0</v>
      </c>
      <c r="X30518">
        <v>0</v>
      </c>
      <c r="Y30518">
        <v>0</v>
      </c>
      <c r="Z30518">
        <v>1</v>
      </c>
      <c r="AA30518">
        <v>0</v>
      </c>
      <c r="AB30518">
        <v>0</v>
      </c>
      <c r="AC30518">
        <v>0</v>
      </c>
      <c r="AD30518">
        <v>0</v>
      </c>
    </row>
    <row r="30519" spans="1:30" hidden="1" x14ac:dyDescent="0.3">
      <c r="A30519" t="s">
        <v>87977</v>
      </c>
      <c r="B30519" t="s">
        <v>87985</v>
      </c>
      <c r="C30519" t="s">
        <v>32</v>
      </c>
      <c r="E30519" t="s">
        <v>15013</v>
      </c>
      <c r="F30519">
        <v>1459997</v>
      </c>
      <c r="G30519" t="s">
        <v>87977</v>
      </c>
      <c r="H30519" t="s">
        <v>87979</v>
      </c>
      <c r="I30519" t="s">
        <v>87980</v>
      </c>
      <c r="J30519" t="s">
        <v>87326</v>
      </c>
      <c r="K30519" t="s">
        <v>37</v>
      </c>
      <c r="L30519" t="s">
        <v>53</v>
      </c>
      <c r="M30519" t="s">
        <v>54</v>
      </c>
      <c r="N30519" t="s">
        <v>95</v>
      </c>
      <c r="O30519" t="s">
        <v>8771</v>
      </c>
      <c r="P30519" s="1">
        <v>38353</v>
      </c>
      <c r="Q30519" t="s">
        <v>53</v>
      </c>
      <c r="R30519" t="s">
        <v>56</v>
      </c>
      <c r="S30519" t="s">
        <v>41</v>
      </c>
      <c r="T30519" t="s">
        <v>87326</v>
      </c>
      <c r="U30519" t="s">
        <v>87326</v>
      </c>
      <c r="V30519">
        <v>0</v>
      </c>
      <c r="W30519">
        <v>0</v>
      </c>
      <c r="X30519">
        <v>0</v>
      </c>
      <c r="Y30519">
        <v>0</v>
      </c>
      <c r="Z30519">
        <v>1</v>
      </c>
      <c r="AA30519">
        <v>0</v>
      </c>
      <c r="AB30519">
        <v>0</v>
      </c>
      <c r="AC30519">
        <v>0</v>
      </c>
      <c r="AD30519">
        <v>0</v>
      </c>
    </row>
    <row r="30520" spans="1:30" hidden="1" x14ac:dyDescent="0.3">
      <c r="A30520" t="s">
        <v>87977</v>
      </c>
      <c r="B30520" t="s">
        <v>87986</v>
      </c>
      <c r="C30520" t="s">
        <v>32</v>
      </c>
      <c r="E30520" t="s">
        <v>3402</v>
      </c>
      <c r="F30520">
        <v>15899997</v>
      </c>
      <c r="G30520" t="s">
        <v>87977</v>
      </c>
      <c r="H30520" t="s">
        <v>87979</v>
      </c>
      <c r="I30520" t="s">
        <v>87980</v>
      </c>
      <c r="J30520" t="s">
        <v>87326</v>
      </c>
      <c r="K30520" t="s">
        <v>37</v>
      </c>
      <c r="L30520" t="s">
        <v>53</v>
      </c>
      <c r="M30520" t="s">
        <v>54</v>
      </c>
      <c r="N30520" t="s">
        <v>95</v>
      </c>
      <c r="O30520" t="s">
        <v>8771</v>
      </c>
      <c r="P30520" s="1">
        <v>38353</v>
      </c>
      <c r="Q30520" t="s">
        <v>53</v>
      </c>
      <c r="R30520" t="s">
        <v>56</v>
      </c>
      <c r="S30520" t="s">
        <v>41</v>
      </c>
      <c r="T30520" t="s">
        <v>87326</v>
      </c>
      <c r="U30520" t="s">
        <v>87326</v>
      </c>
      <c r="V30520">
        <v>0</v>
      </c>
      <c r="W30520">
        <v>0</v>
      </c>
      <c r="X30520">
        <v>0</v>
      </c>
      <c r="Y30520">
        <v>0</v>
      </c>
      <c r="Z30520">
        <v>1</v>
      </c>
      <c r="AA30520">
        <v>0</v>
      </c>
      <c r="AB30520">
        <v>0</v>
      </c>
      <c r="AC30520">
        <v>0</v>
      </c>
      <c r="AD30520">
        <v>0</v>
      </c>
    </row>
    <row r="30521" spans="1:30" hidden="1" x14ac:dyDescent="0.3">
      <c r="A30521" t="s">
        <v>87987</v>
      </c>
      <c r="B30521" t="s">
        <v>87988</v>
      </c>
      <c r="C30521" t="s">
        <v>32</v>
      </c>
      <c r="D30521" t="s">
        <v>33</v>
      </c>
      <c r="E30521" t="s">
        <v>4626</v>
      </c>
      <c r="F30521">
        <v>20000000</v>
      </c>
      <c r="G30521" t="s">
        <v>87987</v>
      </c>
      <c r="H30521" t="s">
        <v>87989</v>
      </c>
      <c r="I30521" t="s">
        <v>87990</v>
      </c>
      <c r="J30521" t="s">
        <v>87326</v>
      </c>
      <c r="K30521" t="s">
        <v>168</v>
      </c>
      <c r="L30521" t="s">
        <v>53</v>
      </c>
      <c r="M30521" t="s">
        <v>54</v>
      </c>
      <c r="N30521" t="s">
        <v>95</v>
      </c>
      <c r="O30521" t="s">
        <v>1074</v>
      </c>
      <c r="P30521" s="1">
        <v>38353</v>
      </c>
      <c r="Q30521" t="s">
        <v>53</v>
      </c>
      <c r="R30521" t="s">
        <v>56</v>
      </c>
      <c r="S30521" t="s">
        <v>41</v>
      </c>
      <c r="T30521" t="s">
        <v>87326</v>
      </c>
      <c r="U30521" t="s">
        <v>87326</v>
      </c>
      <c r="V30521">
        <v>0</v>
      </c>
      <c r="W30521">
        <v>0</v>
      </c>
      <c r="X30521">
        <v>0</v>
      </c>
      <c r="Y30521">
        <v>0</v>
      </c>
      <c r="Z30521">
        <v>1</v>
      </c>
      <c r="AA30521">
        <v>0</v>
      </c>
      <c r="AB30521">
        <v>0</v>
      </c>
      <c r="AC30521">
        <v>0</v>
      </c>
      <c r="AD30521">
        <v>0</v>
      </c>
    </row>
    <row r="30522" spans="1:30" hidden="1" x14ac:dyDescent="0.3">
      <c r="A30522" t="s">
        <v>87987</v>
      </c>
      <c r="B30522" t="s">
        <v>87991</v>
      </c>
      <c r="C30522" t="s">
        <v>32</v>
      </c>
      <c r="D30522" t="s">
        <v>33</v>
      </c>
      <c r="E30522" s="1">
        <v>41334</v>
      </c>
      <c r="F30522">
        <v>5999999</v>
      </c>
      <c r="G30522" t="s">
        <v>87987</v>
      </c>
      <c r="H30522" t="s">
        <v>87989</v>
      </c>
      <c r="I30522" t="s">
        <v>87990</v>
      </c>
      <c r="J30522" t="s">
        <v>87326</v>
      </c>
      <c r="K30522" t="s">
        <v>168</v>
      </c>
      <c r="L30522" t="s">
        <v>53</v>
      </c>
      <c r="M30522" t="s">
        <v>54</v>
      </c>
      <c r="N30522" t="s">
        <v>95</v>
      </c>
      <c r="O30522" t="s">
        <v>1074</v>
      </c>
      <c r="P30522" s="1">
        <v>38353</v>
      </c>
      <c r="Q30522" t="s">
        <v>53</v>
      </c>
      <c r="R30522" t="s">
        <v>56</v>
      </c>
      <c r="S30522" t="s">
        <v>41</v>
      </c>
      <c r="T30522" t="s">
        <v>87326</v>
      </c>
      <c r="U30522" t="s">
        <v>87326</v>
      </c>
      <c r="V30522">
        <v>0</v>
      </c>
      <c r="W30522">
        <v>0</v>
      </c>
      <c r="X30522">
        <v>0</v>
      </c>
      <c r="Y30522">
        <v>0</v>
      </c>
      <c r="Z30522">
        <v>1</v>
      </c>
      <c r="AA30522">
        <v>0</v>
      </c>
      <c r="AB30522">
        <v>0</v>
      </c>
      <c r="AC30522">
        <v>0</v>
      </c>
      <c r="AD30522">
        <v>0</v>
      </c>
    </row>
    <row r="30523" spans="1:30" hidden="1" x14ac:dyDescent="0.3">
      <c r="A30523" t="s">
        <v>87992</v>
      </c>
      <c r="B30523" t="s">
        <v>87993</v>
      </c>
      <c r="C30523" t="s">
        <v>32</v>
      </c>
      <c r="E30523" t="s">
        <v>3917</v>
      </c>
      <c r="F30523">
        <v>600001</v>
      </c>
      <c r="G30523" t="s">
        <v>87992</v>
      </c>
      <c r="H30523" t="s">
        <v>87994</v>
      </c>
      <c r="I30523" t="s">
        <v>87995</v>
      </c>
      <c r="J30523" t="s">
        <v>87996</v>
      </c>
      <c r="K30523" t="s">
        <v>168</v>
      </c>
      <c r="L30523" t="s">
        <v>53</v>
      </c>
      <c r="M30523" t="s">
        <v>54</v>
      </c>
      <c r="N30523" t="s">
        <v>95</v>
      </c>
      <c r="O30523" t="s">
        <v>616</v>
      </c>
      <c r="P30523" s="1">
        <v>35431</v>
      </c>
      <c r="Q30523" t="s">
        <v>53</v>
      </c>
      <c r="R30523" t="s">
        <v>56</v>
      </c>
      <c r="S30523" t="s">
        <v>41</v>
      </c>
      <c r="T30523" t="s">
        <v>87326</v>
      </c>
      <c r="U30523" t="s">
        <v>87326</v>
      </c>
      <c r="V30523">
        <v>0</v>
      </c>
      <c r="W30523">
        <v>0</v>
      </c>
      <c r="X30523">
        <v>0</v>
      </c>
      <c r="Y30523">
        <v>0</v>
      </c>
      <c r="Z30523">
        <v>1</v>
      </c>
      <c r="AA30523">
        <v>0</v>
      </c>
      <c r="AB30523">
        <v>0</v>
      </c>
      <c r="AC30523">
        <v>0</v>
      </c>
      <c r="AD30523">
        <v>0</v>
      </c>
    </row>
    <row r="30524" spans="1:30" hidden="1" x14ac:dyDescent="0.3">
      <c r="A30524" t="s">
        <v>87992</v>
      </c>
      <c r="B30524" t="s">
        <v>87997</v>
      </c>
      <c r="C30524" t="s">
        <v>32</v>
      </c>
      <c r="E30524" s="1">
        <v>39823</v>
      </c>
      <c r="F30524">
        <v>10197957</v>
      </c>
      <c r="G30524" t="s">
        <v>87992</v>
      </c>
      <c r="H30524" t="s">
        <v>87994</v>
      </c>
      <c r="I30524" t="s">
        <v>87995</v>
      </c>
      <c r="J30524" t="s">
        <v>87996</v>
      </c>
      <c r="K30524" t="s">
        <v>168</v>
      </c>
      <c r="L30524" t="s">
        <v>53</v>
      </c>
      <c r="M30524" t="s">
        <v>54</v>
      </c>
      <c r="N30524" t="s">
        <v>95</v>
      </c>
      <c r="O30524" t="s">
        <v>616</v>
      </c>
      <c r="P30524" s="1">
        <v>35431</v>
      </c>
      <c r="Q30524" t="s">
        <v>53</v>
      </c>
      <c r="R30524" t="s">
        <v>56</v>
      </c>
      <c r="S30524" t="s">
        <v>41</v>
      </c>
      <c r="T30524" t="s">
        <v>87326</v>
      </c>
      <c r="U30524" t="s">
        <v>87326</v>
      </c>
      <c r="V30524">
        <v>0</v>
      </c>
      <c r="W30524">
        <v>0</v>
      </c>
      <c r="X30524">
        <v>0</v>
      </c>
      <c r="Y30524">
        <v>0</v>
      </c>
      <c r="Z30524">
        <v>1</v>
      </c>
      <c r="AA30524">
        <v>0</v>
      </c>
      <c r="AB30524">
        <v>0</v>
      </c>
      <c r="AC30524">
        <v>0</v>
      </c>
      <c r="AD30524">
        <v>0</v>
      </c>
    </row>
    <row r="30525" spans="1:30" hidden="1" x14ac:dyDescent="0.3">
      <c r="A30525" t="s">
        <v>87992</v>
      </c>
      <c r="B30525" t="s">
        <v>87998</v>
      </c>
      <c r="C30525" t="s">
        <v>32</v>
      </c>
      <c r="E30525" t="s">
        <v>3195</v>
      </c>
      <c r="F30525">
        <v>3000000</v>
      </c>
      <c r="G30525" t="s">
        <v>87992</v>
      </c>
      <c r="H30525" t="s">
        <v>87994</v>
      </c>
      <c r="I30525" t="s">
        <v>87995</v>
      </c>
      <c r="J30525" t="s">
        <v>87996</v>
      </c>
      <c r="K30525" t="s">
        <v>168</v>
      </c>
      <c r="L30525" t="s">
        <v>53</v>
      </c>
      <c r="M30525" t="s">
        <v>54</v>
      </c>
      <c r="N30525" t="s">
        <v>95</v>
      </c>
      <c r="O30525" t="s">
        <v>616</v>
      </c>
      <c r="P30525" s="1">
        <v>35431</v>
      </c>
      <c r="Q30525" t="s">
        <v>53</v>
      </c>
      <c r="R30525" t="s">
        <v>56</v>
      </c>
      <c r="S30525" t="s">
        <v>41</v>
      </c>
      <c r="T30525" t="s">
        <v>87326</v>
      </c>
      <c r="U30525" t="s">
        <v>87326</v>
      </c>
      <c r="V30525">
        <v>0</v>
      </c>
      <c r="W30525">
        <v>0</v>
      </c>
      <c r="X30525">
        <v>0</v>
      </c>
      <c r="Y30525">
        <v>0</v>
      </c>
      <c r="Z30525">
        <v>1</v>
      </c>
      <c r="AA30525">
        <v>0</v>
      </c>
      <c r="AB30525">
        <v>0</v>
      </c>
      <c r="AC30525">
        <v>0</v>
      </c>
      <c r="AD30525">
        <v>0</v>
      </c>
    </row>
    <row r="30526" spans="1:30" hidden="1" x14ac:dyDescent="0.3">
      <c r="A30526" t="s">
        <v>87999</v>
      </c>
      <c r="B30526" t="s">
        <v>88000</v>
      </c>
      <c r="C30526" t="s">
        <v>32</v>
      </c>
      <c r="E30526" t="s">
        <v>3417</v>
      </c>
      <c r="F30526">
        <v>650000</v>
      </c>
      <c r="G30526" t="s">
        <v>87999</v>
      </c>
      <c r="H30526" t="s">
        <v>88001</v>
      </c>
      <c r="I30526" t="s">
        <v>88002</v>
      </c>
      <c r="J30526" t="s">
        <v>87326</v>
      </c>
      <c r="K30526" t="s">
        <v>37</v>
      </c>
      <c r="L30526" t="s">
        <v>53</v>
      </c>
      <c r="M30526" t="s">
        <v>2261</v>
      </c>
      <c r="N30526" t="s">
        <v>1091</v>
      </c>
      <c r="O30526" t="s">
        <v>1091</v>
      </c>
      <c r="P30526" s="1">
        <v>39448</v>
      </c>
      <c r="Q30526" t="s">
        <v>53</v>
      </c>
      <c r="R30526" t="s">
        <v>56</v>
      </c>
      <c r="S30526" t="s">
        <v>41</v>
      </c>
      <c r="T30526" t="s">
        <v>87326</v>
      </c>
      <c r="U30526" t="s">
        <v>87326</v>
      </c>
      <c r="V30526">
        <v>0</v>
      </c>
      <c r="W30526">
        <v>0</v>
      </c>
      <c r="X30526">
        <v>0</v>
      </c>
      <c r="Y30526">
        <v>0</v>
      </c>
      <c r="Z30526">
        <v>1</v>
      </c>
      <c r="AA30526">
        <v>0</v>
      </c>
      <c r="AB30526">
        <v>0</v>
      </c>
      <c r="AC30526">
        <v>0</v>
      </c>
      <c r="AD30526">
        <v>0</v>
      </c>
    </row>
    <row r="30527" spans="1:30" hidden="1" x14ac:dyDescent="0.3">
      <c r="A30527" t="s">
        <v>88003</v>
      </c>
      <c r="B30527" t="s">
        <v>88004</v>
      </c>
      <c r="C30527" t="s">
        <v>32</v>
      </c>
      <c r="D30527" t="s">
        <v>139</v>
      </c>
      <c r="E30527" t="s">
        <v>627</v>
      </c>
      <c r="F30527">
        <v>7500000</v>
      </c>
      <c r="G30527" t="s">
        <v>88003</v>
      </c>
      <c r="H30527" t="s">
        <v>88005</v>
      </c>
      <c r="I30527" t="s">
        <v>88006</v>
      </c>
      <c r="J30527" t="s">
        <v>87326</v>
      </c>
      <c r="K30527" t="s">
        <v>72</v>
      </c>
      <c r="L30527" t="s">
        <v>53</v>
      </c>
      <c r="M30527" t="s">
        <v>202</v>
      </c>
      <c r="N30527" t="s">
        <v>203</v>
      </c>
      <c r="O30527" t="s">
        <v>203</v>
      </c>
      <c r="P30527" s="1">
        <v>38718</v>
      </c>
      <c r="Q30527" t="s">
        <v>53</v>
      </c>
      <c r="R30527" t="s">
        <v>56</v>
      </c>
      <c r="S30527" t="s">
        <v>41</v>
      </c>
      <c r="T30527" t="s">
        <v>87326</v>
      </c>
      <c r="U30527" t="s">
        <v>87326</v>
      </c>
      <c r="V30527">
        <v>0</v>
      </c>
      <c r="W30527">
        <v>0</v>
      </c>
      <c r="X30527">
        <v>0</v>
      </c>
      <c r="Y30527">
        <v>0</v>
      </c>
      <c r="Z30527">
        <v>1</v>
      </c>
      <c r="AA30527">
        <v>0</v>
      </c>
      <c r="AB30527">
        <v>0</v>
      </c>
      <c r="AC30527">
        <v>0</v>
      </c>
      <c r="AD30527">
        <v>0</v>
      </c>
    </row>
    <row r="30528" spans="1:30" hidden="1" x14ac:dyDescent="0.3">
      <c r="A30528" t="s">
        <v>88003</v>
      </c>
      <c r="B30528" t="s">
        <v>88007</v>
      </c>
      <c r="C30528" t="s">
        <v>32</v>
      </c>
      <c r="D30528" t="s">
        <v>33</v>
      </c>
      <c r="E30528" s="1">
        <v>40852</v>
      </c>
      <c r="F30528">
        <v>50000</v>
      </c>
      <c r="G30528" t="s">
        <v>88003</v>
      </c>
      <c r="H30528" t="s">
        <v>88005</v>
      </c>
      <c r="I30528" t="s">
        <v>88006</v>
      </c>
      <c r="J30528" t="s">
        <v>87326</v>
      </c>
      <c r="K30528" t="s">
        <v>72</v>
      </c>
      <c r="L30528" t="s">
        <v>53</v>
      </c>
      <c r="M30528" t="s">
        <v>202</v>
      </c>
      <c r="N30528" t="s">
        <v>203</v>
      </c>
      <c r="O30528" t="s">
        <v>203</v>
      </c>
      <c r="P30528" s="1">
        <v>38718</v>
      </c>
      <c r="Q30528" t="s">
        <v>53</v>
      </c>
      <c r="R30528" t="s">
        <v>56</v>
      </c>
      <c r="S30528" t="s">
        <v>41</v>
      </c>
      <c r="T30528" t="s">
        <v>87326</v>
      </c>
      <c r="U30528" t="s">
        <v>87326</v>
      </c>
      <c r="V30528">
        <v>0</v>
      </c>
      <c r="W30528">
        <v>0</v>
      </c>
      <c r="X30528">
        <v>0</v>
      </c>
      <c r="Y30528">
        <v>0</v>
      </c>
      <c r="Z30528">
        <v>1</v>
      </c>
      <c r="AA30528">
        <v>0</v>
      </c>
      <c r="AB30528">
        <v>0</v>
      </c>
      <c r="AC30528">
        <v>0</v>
      </c>
      <c r="AD30528">
        <v>0</v>
      </c>
    </row>
    <row r="30529" spans="1:30" hidden="1" x14ac:dyDescent="0.3">
      <c r="A30529" t="s">
        <v>88003</v>
      </c>
      <c r="B30529" t="s">
        <v>88008</v>
      </c>
      <c r="C30529" t="s">
        <v>32</v>
      </c>
      <c r="E30529" s="1">
        <v>40725</v>
      </c>
      <c r="F30529">
        <v>4000000</v>
      </c>
      <c r="G30529" t="s">
        <v>88003</v>
      </c>
      <c r="H30529" t="s">
        <v>88005</v>
      </c>
      <c r="I30529" t="s">
        <v>88006</v>
      </c>
      <c r="J30529" t="s">
        <v>87326</v>
      </c>
      <c r="K30529" t="s">
        <v>72</v>
      </c>
      <c r="L30529" t="s">
        <v>53</v>
      </c>
      <c r="M30529" t="s">
        <v>202</v>
      </c>
      <c r="N30529" t="s">
        <v>203</v>
      </c>
      <c r="O30529" t="s">
        <v>203</v>
      </c>
      <c r="P30529" s="1">
        <v>38718</v>
      </c>
      <c r="Q30529" t="s">
        <v>53</v>
      </c>
      <c r="R30529" t="s">
        <v>56</v>
      </c>
      <c r="S30529" t="s">
        <v>41</v>
      </c>
      <c r="T30529" t="s">
        <v>87326</v>
      </c>
      <c r="U30529" t="s">
        <v>87326</v>
      </c>
      <c r="V30529">
        <v>0</v>
      </c>
      <c r="W30529">
        <v>0</v>
      </c>
      <c r="X30529">
        <v>0</v>
      </c>
      <c r="Y30529">
        <v>0</v>
      </c>
      <c r="Z30529">
        <v>1</v>
      </c>
      <c r="AA30529">
        <v>0</v>
      </c>
      <c r="AB30529">
        <v>0</v>
      </c>
      <c r="AC30529">
        <v>0</v>
      </c>
      <c r="AD30529">
        <v>0</v>
      </c>
    </row>
    <row r="30530" spans="1:30" hidden="1" x14ac:dyDescent="0.3">
      <c r="A30530" t="s">
        <v>88003</v>
      </c>
      <c r="B30530" t="s">
        <v>88009</v>
      </c>
      <c r="C30530" t="s">
        <v>32</v>
      </c>
      <c r="D30530" t="s">
        <v>50</v>
      </c>
      <c r="E30530" t="s">
        <v>1345</v>
      </c>
      <c r="F30530">
        <v>299991</v>
      </c>
      <c r="G30530" t="s">
        <v>88003</v>
      </c>
      <c r="H30530" t="s">
        <v>88005</v>
      </c>
      <c r="I30530" t="s">
        <v>88006</v>
      </c>
      <c r="J30530" t="s">
        <v>87326</v>
      </c>
      <c r="K30530" t="s">
        <v>72</v>
      </c>
      <c r="L30530" t="s">
        <v>53</v>
      </c>
      <c r="M30530" t="s">
        <v>202</v>
      </c>
      <c r="N30530" t="s">
        <v>203</v>
      </c>
      <c r="O30530" t="s">
        <v>203</v>
      </c>
      <c r="P30530" s="1">
        <v>38718</v>
      </c>
      <c r="Q30530" t="s">
        <v>53</v>
      </c>
      <c r="R30530" t="s">
        <v>56</v>
      </c>
      <c r="S30530" t="s">
        <v>41</v>
      </c>
      <c r="T30530" t="s">
        <v>87326</v>
      </c>
      <c r="U30530" t="s">
        <v>87326</v>
      </c>
      <c r="V30530">
        <v>0</v>
      </c>
      <c r="W30530">
        <v>0</v>
      </c>
      <c r="X30530">
        <v>0</v>
      </c>
      <c r="Y30530">
        <v>0</v>
      </c>
      <c r="Z30530">
        <v>1</v>
      </c>
      <c r="AA30530">
        <v>0</v>
      </c>
      <c r="AB30530">
        <v>0</v>
      </c>
      <c r="AC30530">
        <v>0</v>
      </c>
      <c r="AD30530">
        <v>0</v>
      </c>
    </row>
    <row r="30531" spans="1:30" hidden="1" x14ac:dyDescent="0.3">
      <c r="A30531" t="s">
        <v>88003</v>
      </c>
      <c r="B30531" t="s">
        <v>88010</v>
      </c>
      <c r="C30531" t="s">
        <v>32</v>
      </c>
      <c r="D30531" t="s">
        <v>139</v>
      </c>
      <c r="E30531" s="1">
        <v>41589</v>
      </c>
      <c r="F30531">
        <v>15000000</v>
      </c>
      <c r="G30531" t="s">
        <v>88003</v>
      </c>
      <c r="H30531" t="s">
        <v>88005</v>
      </c>
      <c r="I30531" t="s">
        <v>88006</v>
      </c>
      <c r="J30531" t="s">
        <v>87326</v>
      </c>
      <c r="K30531" t="s">
        <v>72</v>
      </c>
      <c r="L30531" t="s">
        <v>53</v>
      </c>
      <c r="M30531" t="s">
        <v>202</v>
      </c>
      <c r="N30531" t="s">
        <v>203</v>
      </c>
      <c r="O30531" t="s">
        <v>203</v>
      </c>
      <c r="P30531" s="1">
        <v>38718</v>
      </c>
      <c r="Q30531" t="s">
        <v>53</v>
      </c>
      <c r="R30531" t="s">
        <v>56</v>
      </c>
      <c r="S30531" t="s">
        <v>41</v>
      </c>
      <c r="T30531" t="s">
        <v>87326</v>
      </c>
      <c r="U30531" t="s">
        <v>87326</v>
      </c>
      <c r="V30531">
        <v>0</v>
      </c>
      <c r="W30531">
        <v>0</v>
      </c>
      <c r="X30531">
        <v>0</v>
      </c>
      <c r="Y30531">
        <v>0</v>
      </c>
      <c r="Z30531">
        <v>1</v>
      </c>
      <c r="AA30531">
        <v>0</v>
      </c>
      <c r="AB30531">
        <v>0</v>
      </c>
      <c r="AC30531">
        <v>0</v>
      </c>
      <c r="AD30531">
        <v>0</v>
      </c>
    </row>
    <row r="30532" spans="1:30" hidden="1" x14ac:dyDescent="0.3">
      <c r="A30532" t="s">
        <v>88003</v>
      </c>
      <c r="B30532" t="s">
        <v>88011</v>
      </c>
      <c r="C30532" t="s">
        <v>32</v>
      </c>
      <c r="E30532" t="s">
        <v>32177</v>
      </c>
      <c r="F30532">
        <v>7547619</v>
      </c>
      <c r="G30532" t="s">
        <v>88003</v>
      </c>
      <c r="H30532" t="s">
        <v>88005</v>
      </c>
      <c r="I30532" t="s">
        <v>88006</v>
      </c>
      <c r="J30532" t="s">
        <v>87326</v>
      </c>
      <c r="K30532" t="s">
        <v>72</v>
      </c>
      <c r="L30532" t="s">
        <v>53</v>
      </c>
      <c r="M30532" t="s">
        <v>202</v>
      </c>
      <c r="N30532" t="s">
        <v>203</v>
      </c>
      <c r="O30532" t="s">
        <v>203</v>
      </c>
      <c r="P30532" s="1">
        <v>38718</v>
      </c>
      <c r="Q30532" t="s">
        <v>53</v>
      </c>
      <c r="R30532" t="s">
        <v>56</v>
      </c>
      <c r="S30532" t="s">
        <v>41</v>
      </c>
      <c r="T30532" t="s">
        <v>87326</v>
      </c>
      <c r="U30532" t="s">
        <v>87326</v>
      </c>
      <c r="V30532">
        <v>0</v>
      </c>
      <c r="W30532">
        <v>0</v>
      </c>
      <c r="X30532">
        <v>0</v>
      </c>
      <c r="Y30532">
        <v>0</v>
      </c>
      <c r="Z30532">
        <v>1</v>
      </c>
      <c r="AA30532">
        <v>0</v>
      </c>
      <c r="AB30532">
        <v>0</v>
      </c>
      <c r="AC30532">
        <v>0</v>
      </c>
      <c r="AD30532">
        <v>0</v>
      </c>
    </row>
    <row r="30533" spans="1:30" hidden="1" x14ac:dyDescent="0.3">
      <c r="A30533" t="s">
        <v>88012</v>
      </c>
      <c r="B30533" t="s">
        <v>88013</v>
      </c>
      <c r="C30533" t="s">
        <v>32</v>
      </c>
      <c r="D30533" t="s">
        <v>322</v>
      </c>
      <c r="E30533" t="s">
        <v>5609</v>
      </c>
      <c r="F30533">
        <v>23280000</v>
      </c>
      <c r="G30533" t="s">
        <v>88012</v>
      </c>
      <c r="H30533" t="s">
        <v>88014</v>
      </c>
      <c r="I30533" t="s">
        <v>88015</v>
      </c>
      <c r="J30533" t="s">
        <v>87474</v>
      </c>
      <c r="K30533" t="s">
        <v>72</v>
      </c>
      <c r="L30533" t="s">
        <v>53</v>
      </c>
      <c r="M30533" t="s">
        <v>652</v>
      </c>
      <c r="N30533" t="s">
        <v>653</v>
      </c>
      <c r="O30533" t="s">
        <v>653</v>
      </c>
      <c r="P30533" s="1">
        <v>36892</v>
      </c>
      <c r="Q30533" t="s">
        <v>53</v>
      </c>
      <c r="R30533" t="s">
        <v>56</v>
      </c>
      <c r="S30533" t="s">
        <v>41</v>
      </c>
      <c r="T30533" t="s">
        <v>87326</v>
      </c>
      <c r="U30533" t="s">
        <v>87326</v>
      </c>
      <c r="V30533">
        <v>0</v>
      </c>
      <c r="W30533">
        <v>0</v>
      </c>
      <c r="X30533">
        <v>0</v>
      </c>
      <c r="Y30533">
        <v>0</v>
      </c>
      <c r="Z30533">
        <v>1</v>
      </c>
      <c r="AA30533">
        <v>0</v>
      </c>
      <c r="AB30533">
        <v>0</v>
      </c>
      <c r="AC30533">
        <v>0</v>
      </c>
      <c r="AD30533">
        <v>0</v>
      </c>
    </row>
    <row r="30534" spans="1:30" hidden="1" x14ac:dyDescent="0.3">
      <c r="A30534" t="s">
        <v>88012</v>
      </c>
      <c r="B30534" t="s">
        <v>88016</v>
      </c>
      <c r="C30534" t="s">
        <v>32</v>
      </c>
      <c r="E30534" s="1">
        <v>40456</v>
      </c>
      <c r="F30534">
        <v>37881128</v>
      </c>
      <c r="G30534" t="s">
        <v>88012</v>
      </c>
      <c r="H30534" t="s">
        <v>88014</v>
      </c>
      <c r="I30534" t="s">
        <v>88015</v>
      </c>
      <c r="J30534" t="s">
        <v>87474</v>
      </c>
      <c r="K30534" t="s">
        <v>72</v>
      </c>
      <c r="L30534" t="s">
        <v>53</v>
      </c>
      <c r="M30534" t="s">
        <v>652</v>
      </c>
      <c r="N30534" t="s">
        <v>653</v>
      </c>
      <c r="O30534" t="s">
        <v>653</v>
      </c>
      <c r="P30534" s="1">
        <v>36892</v>
      </c>
      <c r="Q30534" t="s">
        <v>53</v>
      </c>
      <c r="R30534" t="s">
        <v>56</v>
      </c>
      <c r="S30534" t="s">
        <v>41</v>
      </c>
      <c r="T30534" t="s">
        <v>87326</v>
      </c>
      <c r="U30534" t="s">
        <v>87326</v>
      </c>
      <c r="V30534">
        <v>0</v>
      </c>
      <c r="W30534">
        <v>0</v>
      </c>
      <c r="X30534">
        <v>0</v>
      </c>
      <c r="Y30534">
        <v>0</v>
      </c>
      <c r="Z30534">
        <v>1</v>
      </c>
      <c r="AA30534">
        <v>0</v>
      </c>
      <c r="AB30534">
        <v>0</v>
      </c>
      <c r="AC30534">
        <v>0</v>
      </c>
      <c r="AD30534">
        <v>0</v>
      </c>
    </row>
    <row r="30535" spans="1:30" hidden="1" x14ac:dyDescent="0.3">
      <c r="A30535" t="s">
        <v>88012</v>
      </c>
      <c r="B30535" t="s">
        <v>88017</v>
      </c>
      <c r="C30535" t="s">
        <v>32</v>
      </c>
      <c r="D30535" t="s">
        <v>394</v>
      </c>
      <c r="E30535" s="1">
        <v>40066</v>
      </c>
      <c r="F30535">
        <v>22100000</v>
      </c>
      <c r="G30535" t="s">
        <v>88012</v>
      </c>
      <c r="H30535" t="s">
        <v>88014</v>
      </c>
      <c r="I30535" t="s">
        <v>88015</v>
      </c>
      <c r="J30535" t="s">
        <v>87474</v>
      </c>
      <c r="K30535" t="s">
        <v>72</v>
      </c>
      <c r="L30535" t="s">
        <v>53</v>
      </c>
      <c r="M30535" t="s">
        <v>652</v>
      </c>
      <c r="N30535" t="s">
        <v>653</v>
      </c>
      <c r="O30535" t="s">
        <v>653</v>
      </c>
      <c r="P30535" s="1">
        <v>36892</v>
      </c>
      <c r="Q30535" t="s">
        <v>53</v>
      </c>
      <c r="R30535" t="s">
        <v>56</v>
      </c>
      <c r="S30535" t="s">
        <v>41</v>
      </c>
      <c r="T30535" t="s">
        <v>87326</v>
      </c>
      <c r="U30535" t="s">
        <v>87326</v>
      </c>
      <c r="V30535">
        <v>0</v>
      </c>
      <c r="W30535">
        <v>0</v>
      </c>
      <c r="X30535">
        <v>0</v>
      </c>
      <c r="Y30535">
        <v>0</v>
      </c>
      <c r="Z30535">
        <v>1</v>
      </c>
      <c r="AA30535">
        <v>0</v>
      </c>
      <c r="AB30535">
        <v>0</v>
      </c>
      <c r="AC30535">
        <v>0</v>
      </c>
      <c r="AD30535">
        <v>0</v>
      </c>
    </row>
    <row r="30536" spans="1:30" hidden="1" x14ac:dyDescent="0.3">
      <c r="A30536" t="s">
        <v>88012</v>
      </c>
      <c r="B30536" t="s">
        <v>88018</v>
      </c>
      <c r="C30536" t="s">
        <v>32</v>
      </c>
      <c r="D30536" t="s">
        <v>33</v>
      </c>
      <c r="E30536" t="s">
        <v>7919</v>
      </c>
      <c r="F30536">
        <v>14000000</v>
      </c>
      <c r="G30536" t="s">
        <v>88012</v>
      </c>
      <c r="H30536" t="s">
        <v>88014</v>
      </c>
      <c r="I30536" t="s">
        <v>88015</v>
      </c>
      <c r="J30536" t="s">
        <v>87474</v>
      </c>
      <c r="K30536" t="s">
        <v>72</v>
      </c>
      <c r="L30536" t="s">
        <v>53</v>
      </c>
      <c r="M30536" t="s">
        <v>652</v>
      </c>
      <c r="N30536" t="s">
        <v>653</v>
      </c>
      <c r="O30536" t="s">
        <v>653</v>
      </c>
      <c r="P30536" s="1">
        <v>36892</v>
      </c>
      <c r="Q30536" t="s">
        <v>53</v>
      </c>
      <c r="R30536" t="s">
        <v>56</v>
      </c>
      <c r="S30536" t="s">
        <v>41</v>
      </c>
      <c r="T30536" t="s">
        <v>87326</v>
      </c>
      <c r="U30536" t="s">
        <v>87326</v>
      </c>
      <c r="V30536">
        <v>0</v>
      </c>
      <c r="W30536">
        <v>0</v>
      </c>
      <c r="X30536">
        <v>0</v>
      </c>
      <c r="Y30536">
        <v>0</v>
      </c>
      <c r="Z30536">
        <v>1</v>
      </c>
      <c r="AA30536">
        <v>0</v>
      </c>
      <c r="AB30536">
        <v>0</v>
      </c>
      <c r="AC30536">
        <v>0</v>
      </c>
      <c r="AD30536">
        <v>0</v>
      </c>
    </row>
    <row r="30537" spans="1:30" hidden="1" x14ac:dyDescent="0.3">
      <c r="A30537" t="s">
        <v>88012</v>
      </c>
      <c r="B30537" t="s">
        <v>88019</v>
      </c>
      <c r="C30537" t="s">
        <v>32</v>
      </c>
      <c r="D30537" t="s">
        <v>399</v>
      </c>
      <c r="E30537" s="1">
        <v>39184</v>
      </c>
      <c r="F30537">
        <v>33000000</v>
      </c>
      <c r="G30537" t="s">
        <v>88012</v>
      </c>
      <c r="H30537" t="s">
        <v>88014</v>
      </c>
      <c r="I30537" t="s">
        <v>88015</v>
      </c>
      <c r="J30537" t="s">
        <v>87474</v>
      </c>
      <c r="K30537" t="s">
        <v>72</v>
      </c>
      <c r="L30537" t="s">
        <v>53</v>
      </c>
      <c r="M30537" t="s">
        <v>652</v>
      </c>
      <c r="N30537" t="s">
        <v>653</v>
      </c>
      <c r="O30537" t="s">
        <v>653</v>
      </c>
      <c r="P30537" s="1">
        <v>36892</v>
      </c>
      <c r="Q30537" t="s">
        <v>53</v>
      </c>
      <c r="R30537" t="s">
        <v>56</v>
      </c>
      <c r="S30537" t="s">
        <v>41</v>
      </c>
      <c r="T30537" t="s">
        <v>87326</v>
      </c>
      <c r="U30537" t="s">
        <v>87326</v>
      </c>
      <c r="V30537">
        <v>0</v>
      </c>
      <c r="W30537">
        <v>0</v>
      </c>
      <c r="X30537">
        <v>0</v>
      </c>
      <c r="Y30537">
        <v>0</v>
      </c>
      <c r="Z30537">
        <v>1</v>
      </c>
      <c r="AA30537">
        <v>0</v>
      </c>
      <c r="AB30537">
        <v>0</v>
      </c>
      <c r="AC30537">
        <v>0</v>
      </c>
      <c r="AD30537">
        <v>0</v>
      </c>
    </row>
    <row r="30538" spans="1:30" hidden="1" x14ac:dyDescent="0.3">
      <c r="A30538" t="s">
        <v>88012</v>
      </c>
      <c r="B30538" t="s">
        <v>88020</v>
      </c>
      <c r="C30538" t="s">
        <v>32</v>
      </c>
      <c r="D30538" t="s">
        <v>322</v>
      </c>
      <c r="E30538" s="1">
        <v>38818</v>
      </c>
      <c r="F30538">
        <v>22600000</v>
      </c>
      <c r="G30538" t="s">
        <v>88012</v>
      </c>
      <c r="H30538" t="s">
        <v>88014</v>
      </c>
      <c r="I30538" t="s">
        <v>88015</v>
      </c>
      <c r="J30538" t="s">
        <v>87474</v>
      </c>
      <c r="K30538" t="s">
        <v>72</v>
      </c>
      <c r="L30538" t="s">
        <v>53</v>
      </c>
      <c r="M30538" t="s">
        <v>652</v>
      </c>
      <c r="N30538" t="s">
        <v>653</v>
      </c>
      <c r="O30538" t="s">
        <v>653</v>
      </c>
      <c r="P30538" s="1">
        <v>36892</v>
      </c>
      <c r="Q30538" t="s">
        <v>53</v>
      </c>
      <c r="R30538" t="s">
        <v>56</v>
      </c>
      <c r="S30538" t="s">
        <v>41</v>
      </c>
      <c r="T30538" t="s">
        <v>87326</v>
      </c>
      <c r="U30538" t="s">
        <v>87326</v>
      </c>
      <c r="V30538">
        <v>0</v>
      </c>
      <c r="W30538">
        <v>0</v>
      </c>
      <c r="X30538">
        <v>0</v>
      </c>
      <c r="Y30538">
        <v>0</v>
      </c>
      <c r="Z30538">
        <v>1</v>
      </c>
      <c r="AA30538">
        <v>0</v>
      </c>
      <c r="AB30538">
        <v>0</v>
      </c>
      <c r="AC30538">
        <v>0</v>
      </c>
      <c r="AD30538">
        <v>0</v>
      </c>
    </row>
    <row r="30539" spans="1:30" hidden="1" x14ac:dyDescent="0.3">
      <c r="A30539" t="s">
        <v>88012</v>
      </c>
      <c r="B30539" t="s">
        <v>88021</v>
      </c>
      <c r="C30539" t="s">
        <v>32</v>
      </c>
      <c r="D30539" t="s">
        <v>50</v>
      </c>
      <c r="E30539" s="1">
        <v>36898</v>
      </c>
      <c r="F30539">
        <v>2510000</v>
      </c>
      <c r="G30539" t="s">
        <v>88012</v>
      </c>
      <c r="H30539" t="s">
        <v>88014</v>
      </c>
      <c r="I30539" t="s">
        <v>88015</v>
      </c>
      <c r="J30539" t="s">
        <v>87474</v>
      </c>
      <c r="K30539" t="s">
        <v>72</v>
      </c>
      <c r="L30539" t="s">
        <v>53</v>
      </c>
      <c r="M30539" t="s">
        <v>652</v>
      </c>
      <c r="N30539" t="s">
        <v>653</v>
      </c>
      <c r="O30539" t="s">
        <v>653</v>
      </c>
      <c r="P30539" s="1">
        <v>36892</v>
      </c>
      <c r="Q30539" t="s">
        <v>53</v>
      </c>
      <c r="R30539" t="s">
        <v>56</v>
      </c>
      <c r="S30539" t="s">
        <v>41</v>
      </c>
      <c r="T30539" t="s">
        <v>87326</v>
      </c>
      <c r="U30539" t="s">
        <v>87326</v>
      </c>
      <c r="V30539">
        <v>0</v>
      </c>
      <c r="W30539">
        <v>0</v>
      </c>
      <c r="X30539">
        <v>0</v>
      </c>
      <c r="Y30539">
        <v>0</v>
      </c>
      <c r="Z30539">
        <v>1</v>
      </c>
      <c r="AA30539">
        <v>0</v>
      </c>
      <c r="AB30539">
        <v>0</v>
      </c>
      <c r="AC30539">
        <v>0</v>
      </c>
      <c r="AD30539">
        <v>0</v>
      </c>
    </row>
    <row r="30540" spans="1:30" hidden="1" x14ac:dyDescent="0.3">
      <c r="A30540" t="s">
        <v>88012</v>
      </c>
      <c r="B30540" t="s">
        <v>88022</v>
      </c>
      <c r="C30540" t="s">
        <v>32</v>
      </c>
      <c r="D30540" t="s">
        <v>139</v>
      </c>
      <c r="E30540" t="s">
        <v>8124</v>
      </c>
      <c r="F30540">
        <v>16000000</v>
      </c>
      <c r="G30540" t="s">
        <v>88012</v>
      </c>
      <c r="H30540" t="s">
        <v>88014</v>
      </c>
      <c r="I30540" t="s">
        <v>88015</v>
      </c>
      <c r="J30540" t="s">
        <v>87474</v>
      </c>
      <c r="K30540" t="s">
        <v>72</v>
      </c>
      <c r="L30540" t="s">
        <v>53</v>
      </c>
      <c r="M30540" t="s">
        <v>652</v>
      </c>
      <c r="N30540" t="s">
        <v>653</v>
      </c>
      <c r="O30540" t="s">
        <v>653</v>
      </c>
      <c r="P30540" s="1">
        <v>36892</v>
      </c>
      <c r="Q30540" t="s">
        <v>53</v>
      </c>
      <c r="R30540" t="s">
        <v>56</v>
      </c>
      <c r="S30540" t="s">
        <v>41</v>
      </c>
      <c r="T30540" t="s">
        <v>87326</v>
      </c>
      <c r="U30540" t="s">
        <v>87326</v>
      </c>
      <c r="V30540">
        <v>0</v>
      </c>
      <c r="W30540">
        <v>0</v>
      </c>
      <c r="X30540">
        <v>0</v>
      </c>
      <c r="Y30540">
        <v>0</v>
      </c>
      <c r="Z30540">
        <v>1</v>
      </c>
      <c r="AA30540">
        <v>0</v>
      </c>
      <c r="AB30540">
        <v>0</v>
      </c>
      <c r="AC30540">
        <v>0</v>
      </c>
      <c r="AD30540">
        <v>0</v>
      </c>
    </row>
    <row r="30541" spans="1:30" hidden="1" x14ac:dyDescent="0.3">
      <c r="A30541" t="s">
        <v>88023</v>
      </c>
      <c r="B30541" t="s">
        <v>88024</v>
      </c>
      <c r="C30541" t="s">
        <v>32</v>
      </c>
      <c r="D30541" t="s">
        <v>50</v>
      </c>
      <c r="E30541" s="1">
        <v>37325</v>
      </c>
      <c r="F30541">
        <v>1500000</v>
      </c>
      <c r="G30541" t="s">
        <v>88023</v>
      </c>
      <c r="H30541" t="s">
        <v>88025</v>
      </c>
      <c r="I30541" t="s">
        <v>88026</v>
      </c>
      <c r="J30541" t="s">
        <v>88027</v>
      </c>
      <c r="K30541" t="s">
        <v>109</v>
      </c>
      <c r="L30541" t="s">
        <v>53</v>
      </c>
      <c r="M30541" t="s">
        <v>150</v>
      </c>
      <c r="N30541" t="s">
        <v>151</v>
      </c>
      <c r="O30541" t="s">
        <v>7467</v>
      </c>
      <c r="Q30541" t="s">
        <v>53</v>
      </c>
      <c r="R30541" t="s">
        <v>56</v>
      </c>
      <c r="S30541" t="s">
        <v>41</v>
      </c>
      <c r="T30541" t="s">
        <v>87326</v>
      </c>
      <c r="U30541" t="s">
        <v>87326</v>
      </c>
      <c r="V30541">
        <v>0</v>
      </c>
      <c r="W30541">
        <v>0</v>
      </c>
      <c r="X30541">
        <v>0</v>
      </c>
      <c r="Y30541">
        <v>0</v>
      </c>
      <c r="Z30541">
        <v>1</v>
      </c>
      <c r="AA30541">
        <v>0</v>
      </c>
      <c r="AB30541">
        <v>0</v>
      </c>
      <c r="AC30541">
        <v>0</v>
      </c>
      <c r="AD30541">
        <v>0</v>
      </c>
    </row>
    <row r="30542" spans="1:30" hidden="1" x14ac:dyDescent="0.3">
      <c r="A30542" t="s">
        <v>88023</v>
      </c>
      <c r="B30542" t="s">
        <v>88028</v>
      </c>
      <c r="C30542" t="s">
        <v>32</v>
      </c>
      <c r="D30542" t="s">
        <v>33</v>
      </c>
      <c r="E30542" t="s">
        <v>8124</v>
      </c>
      <c r="F30542">
        <v>20500000</v>
      </c>
      <c r="G30542" t="s">
        <v>88023</v>
      </c>
      <c r="H30542" t="s">
        <v>88025</v>
      </c>
      <c r="I30542" t="s">
        <v>88026</v>
      </c>
      <c r="J30542" t="s">
        <v>88027</v>
      </c>
      <c r="K30542" t="s">
        <v>109</v>
      </c>
      <c r="L30542" t="s">
        <v>53</v>
      </c>
      <c r="M30542" t="s">
        <v>150</v>
      </c>
      <c r="N30542" t="s">
        <v>151</v>
      </c>
      <c r="O30542" t="s">
        <v>7467</v>
      </c>
      <c r="Q30542" t="s">
        <v>53</v>
      </c>
      <c r="R30542" t="s">
        <v>56</v>
      </c>
      <c r="S30542" t="s">
        <v>41</v>
      </c>
      <c r="T30542" t="s">
        <v>87326</v>
      </c>
      <c r="U30542" t="s">
        <v>87326</v>
      </c>
      <c r="V30542">
        <v>0</v>
      </c>
      <c r="W30542">
        <v>0</v>
      </c>
      <c r="X30542">
        <v>0</v>
      </c>
      <c r="Y30542">
        <v>0</v>
      </c>
      <c r="Z30542">
        <v>1</v>
      </c>
      <c r="AA30542">
        <v>0</v>
      </c>
      <c r="AB30542">
        <v>0</v>
      </c>
      <c r="AC30542">
        <v>0</v>
      </c>
      <c r="AD30542">
        <v>0</v>
      </c>
    </row>
    <row r="30543" spans="1:30" hidden="1" x14ac:dyDescent="0.3">
      <c r="A30543" t="s">
        <v>88029</v>
      </c>
      <c r="B30543" t="s">
        <v>88030</v>
      </c>
      <c r="C30543" t="s">
        <v>32</v>
      </c>
      <c r="D30543" t="s">
        <v>139</v>
      </c>
      <c r="E30543" t="s">
        <v>14331</v>
      </c>
      <c r="F30543">
        <v>6500000</v>
      </c>
      <c r="G30543" t="s">
        <v>88029</v>
      </c>
      <c r="H30543" t="s">
        <v>88031</v>
      </c>
      <c r="I30543" t="s">
        <v>88032</v>
      </c>
      <c r="J30543" t="s">
        <v>87326</v>
      </c>
      <c r="K30543" t="s">
        <v>37</v>
      </c>
      <c r="L30543" t="s">
        <v>53</v>
      </c>
      <c r="M30543" t="s">
        <v>150</v>
      </c>
      <c r="N30543" t="s">
        <v>16828</v>
      </c>
      <c r="O30543" t="s">
        <v>49808</v>
      </c>
      <c r="P30543" s="1">
        <v>38353</v>
      </c>
      <c r="Q30543" t="s">
        <v>53</v>
      </c>
      <c r="R30543" t="s">
        <v>56</v>
      </c>
      <c r="S30543" t="s">
        <v>41</v>
      </c>
      <c r="T30543" t="s">
        <v>87326</v>
      </c>
      <c r="U30543" t="s">
        <v>87326</v>
      </c>
      <c r="V30543">
        <v>0</v>
      </c>
      <c r="W30543">
        <v>0</v>
      </c>
      <c r="X30543">
        <v>0</v>
      </c>
      <c r="Y30543">
        <v>0</v>
      </c>
      <c r="Z30543">
        <v>1</v>
      </c>
      <c r="AA30543">
        <v>0</v>
      </c>
      <c r="AB30543">
        <v>0</v>
      </c>
      <c r="AC30543">
        <v>0</v>
      </c>
      <c r="AD30543">
        <v>0</v>
      </c>
    </row>
    <row r="30544" spans="1:30" hidden="1" x14ac:dyDescent="0.3">
      <c r="A30544" t="s">
        <v>88029</v>
      </c>
      <c r="B30544" t="s">
        <v>88033</v>
      </c>
      <c r="C30544" t="s">
        <v>32</v>
      </c>
      <c r="D30544" t="s">
        <v>33</v>
      </c>
      <c r="E30544" t="s">
        <v>9652</v>
      </c>
      <c r="F30544">
        <v>5000000</v>
      </c>
      <c r="G30544" t="s">
        <v>88029</v>
      </c>
      <c r="H30544" t="s">
        <v>88031</v>
      </c>
      <c r="I30544" t="s">
        <v>88032</v>
      </c>
      <c r="J30544" t="s">
        <v>87326</v>
      </c>
      <c r="K30544" t="s">
        <v>37</v>
      </c>
      <c r="L30544" t="s">
        <v>53</v>
      </c>
      <c r="M30544" t="s">
        <v>150</v>
      </c>
      <c r="N30544" t="s">
        <v>16828</v>
      </c>
      <c r="O30544" t="s">
        <v>49808</v>
      </c>
      <c r="P30544" s="1">
        <v>38353</v>
      </c>
      <c r="Q30544" t="s">
        <v>53</v>
      </c>
      <c r="R30544" t="s">
        <v>56</v>
      </c>
      <c r="S30544" t="s">
        <v>41</v>
      </c>
      <c r="T30544" t="s">
        <v>87326</v>
      </c>
      <c r="U30544" t="s">
        <v>87326</v>
      </c>
      <c r="V30544">
        <v>0</v>
      </c>
      <c r="W30544">
        <v>0</v>
      </c>
      <c r="X30544">
        <v>0</v>
      </c>
      <c r="Y30544">
        <v>0</v>
      </c>
      <c r="Z30544">
        <v>1</v>
      </c>
      <c r="AA30544">
        <v>0</v>
      </c>
      <c r="AB30544">
        <v>0</v>
      </c>
      <c r="AC30544">
        <v>0</v>
      </c>
      <c r="AD30544">
        <v>0</v>
      </c>
    </row>
    <row r="30545" spans="1:30" hidden="1" x14ac:dyDescent="0.3">
      <c r="A30545" t="s">
        <v>88029</v>
      </c>
      <c r="B30545" t="s">
        <v>88034</v>
      </c>
      <c r="C30545" t="s">
        <v>32</v>
      </c>
      <c r="D30545" t="s">
        <v>50</v>
      </c>
      <c r="E30545" t="s">
        <v>7752</v>
      </c>
      <c r="F30545">
        <v>11600000</v>
      </c>
      <c r="G30545" t="s">
        <v>88029</v>
      </c>
      <c r="H30545" t="s">
        <v>88031</v>
      </c>
      <c r="I30545" t="s">
        <v>88032</v>
      </c>
      <c r="J30545" t="s">
        <v>87326</v>
      </c>
      <c r="K30545" t="s">
        <v>37</v>
      </c>
      <c r="L30545" t="s">
        <v>53</v>
      </c>
      <c r="M30545" t="s">
        <v>150</v>
      </c>
      <c r="N30545" t="s">
        <v>16828</v>
      </c>
      <c r="O30545" t="s">
        <v>49808</v>
      </c>
      <c r="P30545" s="1">
        <v>38353</v>
      </c>
      <c r="Q30545" t="s">
        <v>53</v>
      </c>
      <c r="R30545" t="s">
        <v>56</v>
      </c>
      <c r="S30545" t="s">
        <v>41</v>
      </c>
      <c r="T30545" t="s">
        <v>87326</v>
      </c>
      <c r="U30545" t="s">
        <v>87326</v>
      </c>
      <c r="V30545">
        <v>0</v>
      </c>
      <c r="W30545">
        <v>0</v>
      </c>
      <c r="X30545">
        <v>0</v>
      </c>
      <c r="Y30545">
        <v>0</v>
      </c>
      <c r="Z30545">
        <v>1</v>
      </c>
      <c r="AA30545">
        <v>0</v>
      </c>
      <c r="AB30545">
        <v>0</v>
      </c>
      <c r="AC30545">
        <v>0</v>
      </c>
      <c r="AD30545">
        <v>0</v>
      </c>
    </row>
    <row r="30546" spans="1:30" hidden="1" x14ac:dyDescent="0.3">
      <c r="A30546" t="s">
        <v>88035</v>
      </c>
      <c r="B30546" t="s">
        <v>88036</v>
      </c>
      <c r="C30546" t="s">
        <v>32</v>
      </c>
      <c r="D30546" t="s">
        <v>50</v>
      </c>
      <c r="E30546" t="s">
        <v>37729</v>
      </c>
      <c r="F30546">
        <v>7000000</v>
      </c>
      <c r="G30546" t="s">
        <v>88035</v>
      </c>
      <c r="H30546" t="s">
        <v>88037</v>
      </c>
      <c r="I30546" t="s">
        <v>88038</v>
      </c>
      <c r="J30546" t="s">
        <v>87326</v>
      </c>
      <c r="K30546" t="s">
        <v>37</v>
      </c>
      <c r="L30546" t="s">
        <v>53</v>
      </c>
      <c r="M30546" t="s">
        <v>150</v>
      </c>
      <c r="N30546" t="s">
        <v>11460</v>
      </c>
      <c r="O30546" t="s">
        <v>88039</v>
      </c>
      <c r="P30546" s="1">
        <v>38718</v>
      </c>
      <c r="Q30546" t="s">
        <v>53</v>
      </c>
      <c r="R30546" t="s">
        <v>56</v>
      </c>
      <c r="S30546" t="s">
        <v>41</v>
      </c>
      <c r="T30546" t="s">
        <v>87326</v>
      </c>
      <c r="U30546" t="s">
        <v>87326</v>
      </c>
      <c r="V30546">
        <v>0</v>
      </c>
      <c r="W30546">
        <v>0</v>
      </c>
      <c r="X30546">
        <v>0</v>
      </c>
      <c r="Y30546">
        <v>0</v>
      </c>
      <c r="Z30546">
        <v>1</v>
      </c>
      <c r="AA30546">
        <v>0</v>
      </c>
      <c r="AB30546">
        <v>0</v>
      </c>
      <c r="AC30546">
        <v>0</v>
      </c>
      <c r="AD30546">
        <v>0</v>
      </c>
    </row>
    <row r="30547" spans="1:30" hidden="1" x14ac:dyDescent="0.3">
      <c r="A30547" t="s">
        <v>88035</v>
      </c>
      <c r="B30547" t="s">
        <v>88040</v>
      </c>
      <c r="C30547" t="s">
        <v>32</v>
      </c>
      <c r="E30547" s="1">
        <v>40703</v>
      </c>
      <c r="F30547">
        <v>3300000</v>
      </c>
      <c r="G30547" t="s">
        <v>88035</v>
      </c>
      <c r="H30547" t="s">
        <v>88037</v>
      </c>
      <c r="I30547" t="s">
        <v>88038</v>
      </c>
      <c r="J30547" t="s">
        <v>87326</v>
      </c>
      <c r="K30547" t="s">
        <v>37</v>
      </c>
      <c r="L30547" t="s">
        <v>53</v>
      </c>
      <c r="M30547" t="s">
        <v>150</v>
      </c>
      <c r="N30547" t="s">
        <v>11460</v>
      </c>
      <c r="O30547" t="s">
        <v>88039</v>
      </c>
      <c r="P30547" s="1">
        <v>38718</v>
      </c>
      <c r="Q30547" t="s">
        <v>53</v>
      </c>
      <c r="R30547" t="s">
        <v>56</v>
      </c>
      <c r="S30547" t="s">
        <v>41</v>
      </c>
      <c r="T30547" t="s">
        <v>87326</v>
      </c>
      <c r="U30547" t="s">
        <v>87326</v>
      </c>
      <c r="V30547">
        <v>0</v>
      </c>
      <c r="W30547">
        <v>0</v>
      </c>
      <c r="X30547">
        <v>0</v>
      </c>
      <c r="Y30547">
        <v>0</v>
      </c>
      <c r="Z30547">
        <v>1</v>
      </c>
      <c r="AA30547">
        <v>0</v>
      </c>
      <c r="AB30547">
        <v>0</v>
      </c>
      <c r="AC30547">
        <v>0</v>
      </c>
      <c r="AD30547">
        <v>0</v>
      </c>
    </row>
    <row r="30548" spans="1:30" hidden="1" x14ac:dyDescent="0.3">
      <c r="A30548" t="s">
        <v>88035</v>
      </c>
      <c r="B30548" t="s">
        <v>88041</v>
      </c>
      <c r="C30548" t="s">
        <v>32</v>
      </c>
      <c r="E30548" s="1">
        <v>41189</v>
      </c>
      <c r="F30548">
        <v>8000000</v>
      </c>
      <c r="G30548" t="s">
        <v>88035</v>
      </c>
      <c r="H30548" t="s">
        <v>88037</v>
      </c>
      <c r="I30548" t="s">
        <v>88038</v>
      </c>
      <c r="J30548" t="s">
        <v>87326</v>
      </c>
      <c r="K30548" t="s">
        <v>37</v>
      </c>
      <c r="L30548" t="s">
        <v>53</v>
      </c>
      <c r="M30548" t="s">
        <v>150</v>
      </c>
      <c r="N30548" t="s">
        <v>11460</v>
      </c>
      <c r="O30548" t="s">
        <v>88039</v>
      </c>
      <c r="P30548" s="1">
        <v>38718</v>
      </c>
      <c r="Q30548" t="s">
        <v>53</v>
      </c>
      <c r="R30548" t="s">
        <v>56</v>
      </c>
      <c r="S30548" t="s">
        <v>41</v>
      </c>
      <c r="T30548" t="s">
        <v>87326</v>
      </c>
      <c r="U30548" t="s">
        <v>87326</v>
      </c>
      <c r="V30548">
        <v>0</v>
      </c>
      <c r="W30548">
        <v>0</v>
      </c>
      <c r="X30548">
        <v>0</v>
      </c>
      <c r="Y30548">
        <v>0</v>
      </c>
      <c r="Z30548">
        <v>1</v>
      </c>
      <c r="AA30548">
        <v>0</v>
      </c>
      <c r="AB30548">
        <v>0</v>
      </c>
      <c r="AC30548">
        <v>0</v>
      </c>
      <c r="AD30548">
        <v>0</v>
      </c>
    </row>
    <row r="30549" spans="1:30" hidden="1" x14ac:dyDescent="0.3">
      <c r="A30549" t="s">
        <v>88042</v>
      </c>
      <c r="B30549" t="s">
        <v>88043</v>
      </c>
      <c r="C30549" t="s">
        <v>32</v>
      </c>
      <c r="E30549" t="s">
        <v>1167</v>
      </c>
      <c r="F30549">
        <v>16930335</v>
      </c>
      <c r="G30549" t="s">
        <v>88042</v>
      </c>
      <c r="H30549" t="s">
        <v>88044</v>
      </c>
      <c r="I30549" t="s">
        <v>88045</v>
      </c>
      <c r="J30549" t="s">
        <v>87326</v>
      </c>
      <c r="K30549" t="s">
        <v>37</v>
      </c>
      <c r="L30549" t="s">
        <v>53</v>
      </c>
      <c r="M30549" t="s">
        <v>54</v>
      </c>
      <c r="N30549" t="s">
        <v>95</v>
      </c>
      <c r="O30549" t="s">
        <v>2083</v>
      </c>
      <c r="P30549" s="1">
        <v>37263</v>
      </c>
      <c r="Q30549" t="s">
        <v>53</v>
      </c>
      <c r="R30549" t="s">
        <v>56</v>
      </c>
      <c r="S30549" t="s">
        <v>41</v>
      </c>
      <c r="T30549" t="s">
        <v>87326</v>
      </c>
      <c r="U30549" t="s">
        <v>87326</v>
      </c>
      <c r="V30549">
        <v>0</v>
      </c>
      <c r="W30549">
        <v>0</v>
      </c>
      <c r="X30549">
        <v>0</v>
      </c>
      <c r="Y30549">
        <v>0</v>
      </c>
      <c r="Z30549">
        <v>1</v>
      </c>
      <c r="AA30549">
        <v>0</v>
      </c>
      <c r="AB30549">
        <v>0</v>
      </c>
      <c r="AC30549">
        <v>0</v>
      </c>
      <c r="AD30549">
        <v>0</v>
      </c>
    </row>
    <row r="30550" spans="1:30" hidden="1" x14ac:dyDescent="0.3">
      <c r="A30550" t="s">
        <v>88046</v>
      </c>
      <c r="B30550" t="s">
        <v>88047</v>
      </c>
      <c r="C30550" t="s">
        <v>32</v>
      </c>
      <c r="D30550" t="s">
        <v>50</v>
      </c>
      <c r="E30550" s="1">
        <v>40492</v>
      </c>
      <c r="F30550">
        <v>1500000</v>
      </c>
      <c r="G30550" t="s">
        <v>88046</v>
      </c>
      <c r="H30550" t="s">
        <v>88048</v>
      </c>
      <c r="I30550" t="s">
        <v>88049</v>
      </c>
      <c r="J30550" t="s">
        <v>87326</v>
      </c>
      <c r="K30550" t="s">
        <v>37</v>
      </c>
      <c r="L30550" t="s">
        <v>53</v>
      </c>
      <c r="M30550" t="s">
        <v>658</v>
      </c>
      <c r="N30550" t="s">
        <v>659</v>
      </c>
      <c r="O30550" t="s">
        <v>22918</v>
      </c>
      <c r="P30550" s="1">
        <v>40179</v>
      </c>
      <c r="Q30550" t="s">
        <v>53</v>
      </c>
      <c r="R30550" t="s">
        <v>56</v>
      </c>
      <c r="S30550" t="s">
        <v>41</v>
      </c>
      <c r="T30550" t="s">
        <v>87326</v>
      </c>
      <c r="U30550" t="s">
        <v>87326</v>
      </c>
      <c r="V30550">
        <v>0</v>
      </c>
      <c r="W30550">
        <v>0</v>
      </c>
      <c r="X30550">
        <v>0</v>
      </c>
      <c r="Y30550">
        <v>0</v>
      </c>
      <c r="Z30550">
        <v>1</v>
      </c>
      <c r="AA30550">
        <v>0</v>
      </c>
      <c r="AB30550">
        <v>0</v>
      </c>
      <c r="AC30550">
        <v>0</v>
      </c>
      <c r="AD30550">
        <v>0</v>
      </c>
    </row>
    <row r="30551" spans="1:30" hidden="1" x14ac:dyDescent="0.3">
      <c r="A30551" t="s">
        <v>88046</v>
      </c>
      <c r="B30551" t="s">
        <v>88050</v>
      </c>
      <c r="C30551" t="s">
        <v>32</v>
      </c>
      <c r="D30551" t="s">
        <v>33</v>
      </c>
      <c r="E30551" s="1">
        <v>40728</v>
      </c>
      <c r="F30551">
        <v>1500000</v>
      </c>
      <c r="G30551" t="s">
        <v>88046</v>
      </c>
      <c r="H30551" t="s">
        <v>88048</v>
      </c>
      <c r="I30551" t="s">
        <v>88049</v>
      </c>
      <c r="J30551" t="s">
        <v>87326</v>
      </c>
      <c r="K30551" t="s">
        <v>37</v>
      </c>
      <c r="L30551" t="s">
        <v>53</v>
      </c>
      <c r="M30551" t="s">
        <v>658</v>
      </c>
      <c r="N30551" t="s">
        <v>659</v>
      </c>
      <c r="O30551" t="s">
        <v>22918</v>
      </c>
      <c r="P30551" s="1">
        <v>40179</v>
      </c>
      <c r="Q30551" t="s">
        <v>53</v>
      </c>
      <c r="R30551" t="s">
        <v>56</v>
      </c>
      <c r="S30551" t="s">
        <v>41</v>
      </c>
      <c r="T30551" t="s">
        <v>87326</v>
      </c>
      <c r="U30551" t="s">
        <v>87326</v>
      </c>
      <c r="V30551">
        <v>0</v>
      </c>
      <c r="W30551">
        <v>0</v>
      </c>
      <c r="X30551">
        <v>0</v>
      </c>
      <c r="Y30551">
        <v>0</v>
      </c>
      <c r="Z30551">
        <v>1</v>
      </c>
      <c r="AA30551">
        <v>0</v>
      </c>
      <c r="AB30551">
        <v>0</v>
      </c>
      <c r="AC30551">
        <v>0</v>
      </c>
      <c r="AD30551">
        <v>0</v>
      </c>
    </row>
    <row r="30552" spans="1:30" hidden="1" x14ac:dyDescent="0.3">
      <c r="A30552" t="s">
        <v>88051</v>
      </c>
      <c r="B30552" t="s">
        <v>88052</v>
      </c>
      <c r="C30552" t="s">
        <v>32</v>
      </c>
      <c r="D30552" t="s">
        <v>50</v>
      </c>
      <c r="E30552" t="s">
        <v>5470</v>
      </c>
      <c r="F30552">
        <v>14000000</v>
      </c>
      <c r="G30552" t="s">
        <v>88051</v>
      </c>
      <c r="H30552" t="s">
        <v>88053</v>
      </c>
      <c r="I30552" t="s">
        <v>88054</v>
      </c>
      <c r="J30552" t="s">
        <v>87326</v>
      </c>
      <c r="K30552" t="s">
        <v>37</v>
      </c>
      <c r="L30552" t="s">
        <v>53</v>
      </c>
      <c r="M30552" t="s">
        <v>62</v>
      </c>
      <c r="N30552" t="s">
        <v>63</v>
      </c>
      <c r="O30552" t="s">
        <v>63</v>
      </c>
      <c r="P30552" s="1">
        <v>36526</v>
      </c>
      <c r="Q30552" t="s">
        <v>53</v>
      </c>
      <c r="R30552" t="s">
        <v>56</v>
      </c>
      <c r="S30552" t="s">
        <v>41</v>
      </c>
      <c r="T30552" t="s">
        <v>87326</v>
      </c>
      <c r="U30552" t="s">
        <v>87326</v>
      </c>
      <c r="V30552">
        <v>0</v>
      </c>
      <c r="W30552">
        <v>0</v>
      </c>
      <c r="X30552">
        <v>0</v>
      </c>
      <c r="Y30552">
        <v>0</v>
      </c>
      <c r="Z30552">
        <v>1</v>
      </c>
      <c r="AA30552">
        <v>0</v>
      </c>
      <c r="AB30552">
        <v>0</v>
      </c>
      <c r="AC30552">
        <v>0</v>
      </c>
      <c r="AD30552">
        <v>0</v>
      </c>
    </row>
    <row r="30553" spans="1:30" hidden="1" x14ac:dyDescent="0.3">
      <c r="A30553" t="s">
        <v>88051</v>
      </c>
      <c r="B30553" t="s">
        <v>88055</v>
      </c>
      <c r="C30553" t="s">
        <v>32</v>
      </c>
      <c r="D30553" t="s">
        <v>33</v>
      </c>
      <c r="E30553" s="1">
        <v>42100</v>
      </c>
      <c r="F30553">
        <v>13300000</v>
      </c>
      <c r="G30553" t="s">
        <v>88051</v>
      </c>
      <c r="H30553" t="s">
        <v>88053</v>
      </c>
      <c r="I30553" t="s">
        <v>88054</v>
      </c>
      <c r="J30553" t="s">
        <v>87326</v>
      </c>
      <c r="K30553" t="s">
        <v>37</v>
      </c>
      <c r="L30553" t="s">
        <v>53</v>
      </c>
      <c r="M30553" t="s">
        <v>62</v>
      </c>
      <c r="N30553" t="s">
        <v>63</v>
      </c>
      <c r="O30553" t="s">
        <v>63</v>
      </c>
      <c r="P30553" s="1">
        <v>36526</v>
      </c>
      <c r="Q30553" t="s">
        <v>53</v>
      </c>
      <c r="R30553" t="s">
        <v>56</v>
      </c>
      <c r="S30553" t="s">
        <v>41</v>
      </c>
      <c r="T30553" t="s">
        <v>87326</v>
      </c>
      <c r="U30553" t="s">
        <v>87326</v>
      </c>
      <c r="V30553">
        <v>0</v>
      </c>
      <c r="W30553">
        <v>0</v>
      </c>
      <c r="X30553">
        <v>0</v>
      </c>
      <c r="Y30553">
        <v>0</v>
      </c>
      <c r="Z30553">
        <v>1</v>
      </c>
      <c r="AA30553">
        <v>0</v>
      </c>
      <c r="AB30553">
        <v>0</v>
      </c>
      <c r="AC30553">
        <v>0</v>
      </c>
      <c r="AD30553">
        <v>0</v>
      </c>
    </row>
    <row r="30554" spans="1:30" hidden="1" x14ac:dyDescent="0.3">
      <c r="A30554" t="s">
        <v>88056</v>
      </c>
      <c r="B30554" t="s">
        <v>88057</v>
      </c>
      <c r="C30554" t="s">
        <v>32</v>
      </c>
      <c r="E30554" s="1">
        <v>41798</v>
      </c>
      <c r="F30554">
        <v>1300000</v>
      </c>
      <c r="G30554" t="s">
        <v>88056</v>
      </c>
      <c r="H30554" t="s">
        <v>88058</v>
      </c>
      <c r="I30554" t="s">
        <v>88059</v>
      </c>
      <c r="J30554" t="s">
        <v>87326</v>
      </c>
      <c r="K30554" t="s">
        <v>37</v>
      </c>
      <c r="L30554" t="s">
        <v>53</v>
      </c>
      <c r="M30554" t="s">
        <v>658</v>
      </c>
      <c r="N30554" t="s">
        <v>1105</v>
      </c>
      <c r="O30554" t="s">
        <v>7937</v>
      </c>
      <c r="Q30554" t="s">
        <v>53</v>
      </c>
      <c r="R30554" t="s">
        <v>56</v>
      </c>
      <c r="S30554" t="s">
        <v>41</v>
      </c>
      <c r="T30554" t="s">
        <v>87326</v>
      </c>
      <c r="U30554" t="s">
        <v>87326</v>
      </c>
      <c r="V30554">
        <v>0</v>
      </c>
      <c r="W30554">
        <v>0</v>
      </c>
      <c r="X30554">
        <v>0</v>
      </c>
      <c r="Y30554">
        <v>0</v>
      </c>
      <c r="Z30554">
        <v>1</v>
      </c>
      <c r="AA30554">
        <v>0</v>
      </c>
      <c r="AB30554">
        <v>0</v>
      </c>
      <c r="AC30554">
        <v>0</v>
      </c>
      <c r="AD30554">
        <v>0</v>
      </c>
    </row>
    <row r="30555" spans="1:30" hidden="1" x14ac:dyDescent="0.3">
      <c r="A30555" t="s">
        <v>88060</v>
      </c>
      <c r="B30555" t="s">
        <v>88061</v>
      </c>
      <c r="C30555" t="s">
        <v>32</v>
      </c>
      <c r="E30555" s="1">
        <v>39939</v>
      </c>
      <c r="F30555">
        <v>1065000</v>
      </c>
      <c r="G30555" t="s">
        <v>88060</v>
      </c>
      <c r="H30555" t="s">
        <v>88062</v>
      </c>
      <c r="I30555" t="s">
        <v>88063</v>
      </c>
      <c r="J30555" t="s">
        <v>87326</v>
      </c>
      <c r="K30555" t="s">
        <v>37</v>
      </c>
      <c r="L30555" t="s">
        <v>53</v>
      </c>
      <c r="M30555" t="s">
        <v>209</v>
      </c>
      <c r="N30555" t="s">
        <v>210</v>
      </c>
      <c r="O30555" t="s">
        <v>18412</v>
      </c>
      <c r="Q30555" t="s">
        <v>53</v>
      </c>
      <c r="R30555" t="s">
        <v>56</v>
      </c>
      <c r="S30555" t="s">
        <v>41</v>
      </c>
      <c r="T30555" t="s">
        <v>87326</v>
      </c>
      <c r="U30555" t="s">
        <v>87326</v>
      </c>
      <c r="V30555">
        <v>0</v>
      </c>
      <c r="W30555">
        <v>0</v>
      </c>
      <c r="X30555">
        <v>0</v>
      </c>
      <c r="Y30555">
        <v>0</v>
      </c>
      <c r="Z30555">
        <v>1</v>
      </c>
      <c r="AA30555">
        <v>0</v>
      </c>
      <c r="AB30555">
        <v>0</v>
      </c>
      <c r="AC30555">
        <v>0</v>
      </c>
      <c r="AD30555">
        <v>0</v>
      </c>
    </row>
    <row r="30556" spans="1:30" hidden="1" x14ac:dyDescent="0.3">
      <c r="A30556" t="s">
        <v>88064</v>
      </c>
      <c r="B30556" t="s">
        <v>88065</v>
      </c>
      <c r="C30556" t="s">
        <v>32</v>
      </c>
      <c r="D30556" t="s">
        <v>50</v>
      </c>
      <c r="E30556" t="s">
        <v>13329</v>
      </c>
      <c r="F30556">
        <v>710000</v>
      </c>
      <c r="G30556" t="s">
        <v>88064</v>
      </c>
      <c r="H30556" t="s">
        <v>88066</v>
      </c>
      <c r="I30556" t="s">
        <v>88067</v>
      </c>
      <c r="J30556" t="s">
        <v>87326</v>
      </c>
      <c r="K30556" t="s">
        <v>37</v>
      </c>
      <c r="L30556" t="s">
        <v>53</v>
      </c>
      <c r="M30556" t="s">
        <v>3704</v>
      </c>
      <c r="N30556" t="s">
        <v>3705</v>
      </c>
      <c r="O30556" t="s">
        <v>3705</v>
      </c>
      <c r="P30556" s="1">
        <v>40179</v>
      </c>
      <c r="Q30556" t="s">
        <v>53</v>
      </c>
      <c r="R30556" t="s">
        <v>56</v>
      </c>
      <c r="S30556" t="s">
        <v>41</v>
      </c>
      <c r="T30556" t="s">
        <v>87326</v>
      </c>
      <c r="U30556" t="s">
        <v>87326</v>
      </c>
      <c r="V30556">
        <v>0</v>
      </c>
      <c r="W30556">
        <v>0</v>
      </c>
      <c r="X30556">
        <v>0</v>
      </c>
      <c r="Y30556">
        <v>0</v>
      </c>
      <c r="Z30556">
        <v>1</v>
      </c>
      <c r="AA30556">
        <v>0</v>
      </c>
      <c r="AB30556">
        <v>0</v>
      </c>
      <c r="AC30556">
        <v>0</v>
      </c>
      <c r="AD30556">
        <v>0</v>
      </c>
    </row>
    <row r="30557" spans="1:30" hidden="1" x14ac:dyDescent="0.3">
      <c r="A30557" t="s">
        <v>88068</v>
      </c>
      <c r="B30557" t="s">
        <v>88069</v>
      </c>
      <c r="C30557" t="s">
        <v>32</v>
      </c>
      <c r="E30557" s="1">
        <v>39853</v>
      </c>
      <c r="F30557">
        <v>635000</v>
      </c>
      <c r="G30557" t="s">
        <v>88068</v>
      </c>
      <c r="H30557" t="s">
        <v>88070</v>
      </c>
      <c r="I30557" t="s">
        <v>88071</v>
      </c>
      <c r="J30557" t="s">
        <v>87326</v>
      </c>
      <c r="K30557" t="s">
        <v>37</v>
      </c>
      <c r="L30557" t="s">
        <v>53</v>
      </c>
      <c r="M30557" t="s">
        <v>62</v>
      </c>
      <c r="N30557" t="s">
        <v>63</v>
      </c>
      <c r="O30557" t="s">
        <v>20740</v>
      </c>
      <c r="Q30557" t="s">
        <v>53</v>
      </c>
      <c r="R30557" t="s">
        <v>56</v>
      </c>
      <c r="S30557" t="s">
        <v>41</v>
      </c>
      <c r="T30557" t="s">
        <v>87326</v>
      </c>
      <c r="U30557" t="s">
        <v>87326</v>
      </c>
      <c r="V30557">
        <v>0</v>
      </c>
      <c r="W30557">
        <v>0</v>
      </c>
      <c r="X30557">
        <v>0</v>
      </c>
      <c r="Y30557">
        <v>0</v>
      </c>
      <c r="Z30557">
        <v>1</v>
      </c>
      <c r="AA30557">
        <v>0</v>
      </c>
      <c r="AB30557">
        <v>0</v>
      </c>
      <c r="AC30557">
        <v>0</v>
      </c>
      <c r="AD30557">
        <v>0</v>
      </c>
    </row>
    <row r="30558" spans="1:30" hidden="1" x14ac:dyDescent="0.3">
      <c r="A30558" t="s">
        <v>88068</v>
      </c>
      <c r="B30558" t="s">
        <v>88072</v>
      </c>
      <c r="C30558" t="s">
        <v>32</v>
      </c>
      <c r="E30558" t="s">
        <v>10034</v>
      </c>
      <c r="F30558">
        <v>1400000</v>
      </c>
      <c r="G30558" t="s">
        <v>88068</v>
      </c>
      <c r="H30558" t="s">
        <v>88070</v>
      </c>
      <c r="I30558" t="s">
        <v>88071</v>
      </c>
      <c r="J30558" t="s">
        <v>87326</v>
      </c>
      <c r="K30558" t="s">
        <v>37</v>
      </c>
      <c r="L30558" t="s">
        <v>53</v>
      </c>
      <c r="M30558" t="s">
        <v>62</v>
      </c>
      <c r="N30558" t="s">
        <v>63</v>
      </c>
      <c r="O30558" t="s">
        <v>20740</v>
      </c>
      <c r="Q30558" t="s">
        <v>53</v>
      </c>
      <c r="R30558" t="s">
        <v>56</v>
      </c>
      <c r="S30558" t="s">
        <v>41</v>
      </c>
      <c r="T30558" t="s">
        <v>87326</v>
      </c>
      <c r="U30558" t="s">
        <v>87326</v>
      </c>
      <c r="V30558">
        <v>0</v>
      </c>
      <c r="W30558">
        <v>0</v>
      </c>
      <c r="X30558">
        <v>0</v>
      </c>
      <c r="Y30558">
        <v>0</v>
      </c>
      <c r="Z30558">
        <v>1</v>
      </c>
      <c r="AA30558">
        <v>0</v>
      </c>
      <c r="AB30558">
        <v>0</v>
      </c>
      <c r="AC30558">
        <v>0</v>
      </c>
      <c r="AD30558">
        <v>0</v>
      </c>
    </row>
    <row r="30559" spans="1:30" hidden="1" x14ac:dyDescent="0.3">
      <c r="A30559" t="s">
        <v>88073</v>
      </c>
      <c r="B30559" t="s">
        <v>88074</v>
      </c>
      <c r="C30559" t="s">
        <v>32</v>
      </c>
      <c r="D30559" t="s">
        <v>33</v>
      </c>
      <c r="E30559" s="1">
        <v>40454</v>
      </c>
      <c r="F30559">
        <v>20000000</v>
      </c>
      <c r="G30559" t="s">
        <v>88073</v>
      </c>
      <c r="H30559" t="s">
        <v>88075</v>
      </c>
      <c r="I30559" t="s">
        <v>88076</v>
      </c>
      <c r="J30559" t="s">
        <v>87326</v>
      </c>
      <c r="K30559" t="s">
        <v>37</v>
      </c>
      <c r="L30559" t="s">
        <v>53</v>
      </c>
      <c r="M30559" t="s">
        <v>652</v>
      </c>
      <c r="N30559" t="s">
        <v>653</v>
      </c>
      <c r="O30559" t="s">
        <v>796</v>
      </c>
      <c r="P30559" s="1">
        <v>38353</v>
      </c>
      <c r="Q30559" t="s">
        <v>53</v>
      </c>
      <c r="R30559" t="s">
        <v>56</v>
      </c>
      <c r="S30559" t="s">
        <v>41</v>
      </c>
      <c r="T30559" t="s">
        <v>87326</v>
      </c>
      <c r="U30559" t="s">
        <v>87326</v>
      </c>
      <c r="V30559">
        <v>0</v>
      </c>
      <c r="W30559">
        <v>0</v>
      </c>
      <c r="X30559">
        <v>0</v>
      </c>
      <c r="Y30559">
        <v>0</v>
      </c>
      <c r="Z30559">
        <v>1</v>
      </c>
      <c r="AA30559">
        <v>0</v>
      </c>
      <c r="AB30559">
        <v>0</v>
      </c>
      <c r="AC30559">
        <v>0</v>
      </c>
      <c r="AD30559">
        <v>0</v>
      </c>
    </row>
    <row r="30560" spans="1:30" hidden="1" x14ac:dyDescent="0.3">
      <c r="A30560" t="s">
        <v>88073</v>
      </c>
      <c r="B30560" t="s">
        <v>88077</v>
      </c>
      <c r="C30560" t="s">
        <v>32</v>
      </c>
      <c r="D30560" t="s">
        <v>139</v>
      </c>
      <c r="E30560" t="s">
        <v>16588</v>
      </c>
      <c r="F30560">
        <v>10000000</v>
      </c>
      <c r="G30560" t="s">
        <v>88073</v>
      </c>
      <c r="H30560" t="s">
        <v>88075</v>
      </c>
      <c r="I30560" t="s">
        <v>88076</v>
      </c>
      <c r="J30560" t="s">
        <v>87326</v>
      </c>
      <c r="K30560" t="s">
        <v>37</v>
      </c>
      <c r="L30560" t="s">
        <v>53</v>
      </c>
      <c r="M30560" t="s">
        <v>652</v>
      </c>
      <c r="N30560" t="s">
        <v>653</v>
      </c>
      <c r="O30560" t="s">
        <v>796</v>
      </c>
      <c r="P30560" s="1">
        <v>38353</v>
      </c>
      <c r="Q30560" t="s">
        <v>53</v>
      </c>
      <c r="R30560" t="s">
        <v>56</v>
      </c>
      <c r="S30560" t="s">
        <v>41</v>
      </c>
      <c r="T30560" t="s">
        <v>87326</v>
      </c>
      <c r="U30560" t="s">
        <v>87326</v>
      </c>
      <c r="V30560">
        <v>0</v>
      </c>
      <c r="W30560">
        <v>0</v>
      </c>
      <c r="X30560">
        <v>0</v>
      </c>
      <c r="Y30560">
        <v>0</v>
      </c>
      <c r="Z30560">
        <v>1</v>
      </c>
      <c r="AA30560">
        <v>0</v>
      </c>
      <c r="AB30560">
        <v>0</v>
      </c>
      <c r="AC30560">
        <v>0</v>
      </c>
      <c r="AD30560">
        <v>0</v>
      </c>
    </row>
    <row r="30561" spans="1:30" hidden="1" x14ac:dyDescent="0.3">
      <c r="A30561" t="s">
        <v>88078</v>
      </c>
      <c r="B30561" t="s">
        <v>88079</v>
      </c>
      <c r="C30561" t="s">
        <v>32</v>
      </c>
      <c r="E30561" s="1">
        <v>40792</v>
      </c>
      <c r="F30561">
        <v>15000000</v>
      </c>
      <c r="G30561" t="s">
        <v>88078</v>
      </c>
      <c r="H30561" t="s">
        <v>88080</v>
      </c>
      <c r="I30561" t="s">
        <v>88081</v>
      </c>
      <c r="J30561" t="s">
        <v>87326</v>
      </c>
      <c r="K30561" t="s">
        <v>168</v>
      </c>
      <c r="L30561" t="s">
        <v>53</v>
      </c>
      <c r="M30561" t="s">
        <v>2823</v>
      </c>
      <c r="N30561" t="s">
        <v>2824</v>
      </c>
      <c r="O30561" t="s">
        <v>16508</v>
      </c>
      <c r="Q30561" t="s">
        <v>53</v>
      </c>
      <c r="R30561" t="s">
        <v>56</v>
      </c>
      <c r="S30561" t="s">
        <v>41</v>
      </c>
      <c r="T30561" t="s">
        <v>87326</v>
      </c>
      <c r="U30561" t="s">
        <v>87326</v>
      </c>
      <c r="V30561">
        <v>0</v>
      </c>
      <c r="W30561">
        <v>0</v>
      </c>
      <c r="X30561">
        <v>0</v>
      </c>
      <c r="Y30561">
        <v>0</v>
      </c>
      <c r="Z30561">
        <v>1</v>
      </c>
      <c r="AA30561">
        <v>0</v>
      </c>
      <c r="AB30561">
        <v>0</v>
      </c>
      <c r="AC30561">
        <v>0</v>
      </c>
      <c r="AD30561">
        <v>0</v>
      </c>
    </row>
    <row r="30562" spans="1:30" hidden="1" x14ac:dyDescent="0.3">
      <c r="A30562" t="s">
        <v>88078</v>
      </c>
      <c r="B30562" t="s">
        <v>88082</v>
      </c>
      <c r="C30562" t="s">
        <v>32</v>
      </c>
      <c r="E30562" t="s">
        <v>7363</v>
      </c>
      <c r="F30562">
        <v>1925000</v>
      </c>
      <c r="G30562" t="s">
        <v>88078</v>
      </c>
      <c r="H30562" t="s">
        <v>88080</v>
      </c>
      <c r="I30562" t="s">
        <v>88081</v>
      </c>
      <c r="J30562" t="s">
        <v>87326</v>
      </c>
      <c r="K30562" t="s">
        <v>168</v>
      </c>
      <c r="L30562" t="s">
        <v>53</v>
      </c>
      <c r="M30562" t="s">
        <v>2823</v>
      </c>
      <c r="N30562" t="s">
        <v>2824</v>
      </c>
      <c r="O30562" t="s">
        <v>16508</v>
      </c>
      <c r="Q30562" t="s">
        <v>53</v>
      </c>
      <c r="R30562" t="s">
        <v>56</v>
      </c>
      <c r="S30562" t="s">
        <v>41</v>
      </c>
      <c r="T30562" t="s">
        <v>87326</v>
      </c>
      <c r="U30562" t="s">
        <v>87326</v>
      </c>
      <c r="V30562">
        <v>0</v>
      </c>
      <c r="W30562">
        <v>0</v>
      </c>
      <c r="X30562">
        <v>0</v>
      </c>
      <c r="Y30562">
        <v>0</v>
      </c>
      <c r="Z30562">
        <v>1</v>
      </c>
      <c r="AA30562">
        <v>0</v>
      </c>
      <c r="AB30562">
        <v>0</v>
      </c>
      <c r="AC30562">
        <v>0</v>
      </c>
      <c r="AD30562">
        <v>0</v>
      </c>
    </row>
    <row r="30563" spans="1:30" hidden="1" x14ac:dyDescent="0.3">
      <c r="A30563" t="s">
        <v>88083</v>
      </c>
      <c r="B30563" t="s">
        <v>88084</v>
      </c>
      <c r="C30563" t="s">
        <v>32</v>
      </c>
      <c r="E30563" s="1">
        <v>42346</v>
      </c>
      <c r="F30563">
        <v>2509000</v>
      </c>
      <c r="G30563" t="s">
        <v>88083</v>
      </c>
      <c r="H30563" t="s">
        <v>88085</v>
      </c>
      <c r="J30563" t="s">
        <v>87326</v>
      </c>
      <c r="K30563" t="s">
        <v>37</v>
      </c>
      <c r="L30563" t="s">
        <v>53</v>
      </c>
      <c r="M30563" t="s">
        <v>54</v>
      </c>
      <c r="N30563" t="s">
        <v>95</v>
      </c>
      <c r="O30563" t="s">
        <v>1160</v>
      </c>
      <c r="P30563" s="1">
        <v>41275</v>
      </c>
      <c r="Q30563" t="s">
        <v>53</v>
      </c>
      <c r="R30563" t="s">
        <v>56</v>
      </c>
      <c r="S30563" t="s">
        <v>41</v>
      </c>
      <c r="T30563" t="s">
        <v>87326</v>
      </c>
      <c r="U30563" t="s">
        <v>87326</v>
      </c>
      <c r="V30563">
        <v>0</v>
      </c>
      <c r="W30563">
        <v>0</v>
      </c>
      <c r="X30563">
        <v>0</v>
      </c>
      <c r="Y30563">
        <v>0</v>
      </c>
      <c r="Z30563">
        <v>1</v>
      </c>
      <c r="AA30563">
        <v>0</v>
      </c>
      <c r="AB30563">
        <v>0</v>
      </c>
      <c r="AC30563">
        <v>0</v>
      </c>
      <c r="AD30563">
        <v>0</v>
      </c>
    </row>
    <row r="30564" spans="1:30" hidden="1" x14ac:dyDescent="0.3">
      <c r="A30564" t="s">
        <v>88086</v>
      </c>
      <c r="B30564" t="s">
        <v>88087</v>
      </c>
      <c r="C30564" t="s">
        <v>32</v>
      </c>
      <c r="E30564" t="s">
        <v>7618</v>
      </c>
      <c r="F30564">
        <v>5000000</v>
      </c>
      <c r="G30564" t="s">
        <v>88086</v>
      </c>
      <c r="H30564" t="s">
        <v>88088</v>
      </c>
      <c r="I30564" t="s">
        <v>88089</v>
      </c>
      <c r="J30564" t="s">
        <v>87326</v>
      </c>
      <c r="K30564" t="s">
        <v>37</v>
      </c>
      <c r="L30564" t="s">
        <v>53</v>
      </c>
      <c r="M30564" t="s">
        <v>116</v>
      </c>
      <c r="N30564" t="s">
        <v>117</v>
      </c>
      <c r="O30564" t="s">
        <v>4929</v>
      </c>
      <c r="P30564" s="1">
        <v>38355</v>
      </c>
      <c r="Q30564" t="s">
        <v>53</v>
      </c>
      <c r="R30564" t="s">
        <v>56</v>
      </c>
      <c r="S30564" t="s">
        <v>41</v>
      </c>
      <c r="T30564" t="s">
        <v>87326</v>
      </c>
      <c r="U30564" t="s">
        <v>87326</v>
      </c>
      <c r="V30564">
        <v>0</v>
      </c>
      <c r="W30564">
        <v>0</v>
      </c>
      <c r="X30564">
        <v>0</v>
      </c>
      <c r="Y30564">
        <v>0</v>
      </c>
      <c r="Z30564">
        <v>1</v>
      </c>
      <c r="AA30564">
        <v>0</v>
      </c>
      <c r="AB30564">
        <v>0</v>
      </c>
      <c r="AC30564">
        <v>0</v>
      </c>
      <c r="AD30564">
        <v>0</v>
      </c>
    </row>
    <row r="30565" spans="1:30" hidden="1" x14ac:dyDescent="0.3">
      <c r="A30565" t="s">
        <v>88086</v>
      </c>
      <c r="B30565" t="s">
        <v>88090</v>
      </c>
      <c r="C30565" t="s">
        <v>32</v>
      </c>
      <c r="E30565" t="s">
        <v>1963</v>
      </c>
      <c r="F30565">
        <v>3605667</v>
      </c>
      <c r="G30565" t="s">
        <v>88086</v>
      </c>
      <c r="H30565" t="s">
        <v>88088</v>
      </c>
      <c r="I30565" t="s">
        <v>88089</v>
      </c>
      <c r="J30565" t="s">
        <v>87326</v>
      </c>
      <c r="K30565" t="s">
        <v>37</v>
      </c>
      <c r="L30565" t="s">
        <v>53</v>
      </c>
      <c r="M30565" t="s">
        <v>116</v>
      </c>
      <c r="N30565" t="s">
        <v>117</v>
      </c>
      <c r="O30565" t="s">
        <v>4929</v>
      </c>
      <c r="P30565" s="1">
        <v>38355</v>
      </c>
      <c r="Q30565" t="s">
        <v>53</v>
      </c>
      <c r="R30565" t="s">
        <v>56</v>
      </c>
      <c r="S30565" t="s">
        <v>41</v>
      </c>
      <c r="T30565" t="s">
        <v>87326</v>
      </c>
      <c r="U30565" t="s">
        <v>87326</v>
      </c>
      <c r="V30565">
        <v>0</v>
      </c>
      <c r="W30565">
        <v>0</v>
      </c>
      <c r="X30565">
        <v>0</v>
      </c>
      <c r="Y30565">
        <v>0</v>
      </c>
      <c r="Z30565">
        <v>1</v>
      </c>
      <c r="AA30565">
        <v>0</v>
      </c>
      <c r="AB30565">
        <v>0</v>
      </c>
      <c r="AC30565">
        <v>0</v>
      </c>
      <c r="AD30565">
        <v>0</v>
      </c>
    </row>
    <row r="30566" spans="1:30" hidden="1" x14ac:dyDescent="0.3">
      <c r="A30566" t="s">
        <v>88086</v>
      </c>
      <c r="B30566" t="s">
        <v>88091</v>
      </c>
      <c r="C30566" t="s">
        <v>32</v>
      </c>
      <c r="E30566" t="s">
        <v>4098</v>
      </c>
      <c r="F30566">
        <v>189000</v>
      </c>
      <c r="G30566" t="s">
        <v>88086</v>
      </c>
      <c r="H30566" t="s">
        <v>88088</v>
      </c>
      <c r="I30566" t="s">
        <v>88089</v>
      </c>
      <c r="J30566" t="s">
        <v>87326</v>
      </c>
      <c r="K30566" t="s">
        <v>37</v>
      </c>
      <c r="L30566" t="s">
        <v>53</v>
      </c>
      <c r="M30566" t="s">
        <v>116</v>
      </c>
      <c r="N30566" t="s">
        <v>117</v>
      </c>
      <c r="O30566" t="s">
        <v>4929</v>
      </c>
      <c r="P30566" s="1">
        <v>38355</v>
      </c>
      <c r="Q30566" t="s">
        <v>53</v>
      </c>
      <c r="R30566" t="s">
        <v>56</v>
      </c>
      <c r="S30566" t="s">
        <v>41</v>
      </c>
      <c r="T30566" t="s">
        <v>87326</v>
      </c>
      <c r="U30566" t="s">
        <v>87326</v>
      </c>
      <c r="V30566">
        <v>0</v>
      </c>
      <c r="W30566">
        <v>0</v>
      </c>
      <c r="X30566">
        <v>0</v>
      </c>
      <c r="Y30566">
        <v>0</v>
      </c>
      <c r="Z30566">
        <v>1</v>
      </c>
      <c r="AA30566">
        <v>0</v>
      </c>
      <c r="AB30566">
        <v>0</v>
      </c>
      <c r="AC30566">
        <v>0</v>
      </c>
      <c r="AD30566">
        <v>0</v>
      </c>
    </row>
    <row r="30567" spans="1:30" hidden="1" x14ac:dyDescent="0.3">
      <c r="A30567" t="s">
        <v>88086</v>
      </c>
      <c r="B30567" t="s">
        <v>88092</v>
      </c>
      <c r="C30567" t="s">
        <v>32</v>
      </c>
      <c r="E30567" t="s">
        <v>3346</v>
      </c>
      <c r="F30567">
        <v>10000000</v>
      </c>
      <c r="G30567" t="s">
        <v>88086</v>
      </c>
      <c r="H30567" t="s">
        <v>88088</v>
      </c>
      <c r="I30567" t="s">
        <v>88089</v>
      </c>
      <c r="J30567" t="s">
        <v>87326</v>
      </c>
      <c r="K30567" t="s">
        <v>37</v>
      </c>
      <c r="L30567" t="s">
        <v>53</v>
      </c>
      <c r="M30567" t="s">
        <v>116</v>
      </c>
      <c r="N30567" t="s">
        <v>117</v>
      </c>
      <c r="O30567" t="s">
        <v>4929</v>
      </c>
      <c r="P30567" s="1">
        <v>38355</v>
      </c>
      <c r="Q30567" t="s">
        <v>53</v>
      </c>
      <c r="R30567" t="s">
        <v>56</v>
      </c>
      <c r="S30567" t="s">
        <v>41</v>
      </c>
      <c r="T30567" t="s">
        <v>87326</v>
      </c>
      <c r="U30567" t="s">
        <v>87326</v>
      </c>
      <c r="V30567">
        <v>0</v>
      </c>
      <c r="W30567">
        <v>0</v>
      </c>
      <c r="X30567">
        <v>0</v>
      </c>
      <c r="Y30567">
        <v>0</v>
      </c>
      <c r="Z30567">
        <v>1</v>
      </c>
      <c r="AA30567">
        <v>0</v>
      </c>
      <c r="AB30567">
        <v>0</v>
      </c>
      <c r="AC30567">
        <v>0</v>
      </c>
      <c r="AD30567">
        <v>0</v>
      </c>
    </row>
    <row r="30568" spans="1:30" hidden="1" x14ac:dyDescent="0.3">
      <c r="A30568" t="s">
        <v>88086</v>
      </c>
      <c r="B30568" t="s">
        <v>88093</v>
      </c>
      <c r="C30568" t="s">
        <v>32</v>
      </c>
      <c r="D30568" t="s">
        <v>33</v>
      </c>
      <c r="E30568" t="s">
        <v>19687</v>
      </c>
      <c r="F30568">
        <v>12700000</v>
      </c>
      <c r="G30568" t="s">
        <v>88086</v>
      </c>
      <c r="H30568" t="s">
        <v>88088</v>
      </c>
      <c r="I30568" t="s">
        <v>88089</v>
      </c>
      <c r="J30568" t="s">
        <v>87326</v>
      </c>
      <c r="K30568" t="s">
        <v>37</v>
      </c>
      <c r="L30568" t="s">
        <v>53</v>
      </c>
      <c r="M30568" t="s">
        <v>116</v>
      </c>
      <c r="N30568" t="s">
        <v>117</v>
      </c>
      <c r="O30568" t="s">
        <v>4929</v>
      </c>
      <c r="P30568" s="1">
        <v>38355</v>
      </c>
      <c r="Q30568" t="s">
        <v>53</v>
      </c>
      <c r="R30568" t="s">
        <v>56</v>
      </c>
      <c r="S30568" t="s">
        <v>41</v>
      </c>
      <c r="T30568" t="s">
        <v>87326</v>
      </c>
      <c r="U30568" t="s">
        <v>87326</v>
      </c>
      <c r="V30568">
        <v>0</v>
      </c>
      <c r="W30568">
        <v>0</v>
      </c>
      <c r="X30568">
        <v>0</v>
      </c>
      <c r="Y30568">
        <v>0</v>
      </c>
      <c r="Z30568">
        <v>1</v>
      </c>
      <c r="AA30568">
        <v>0</v>
      </c>
      <c r="AB30568">
        <v>0</v>
      </c>
      <c r="AC30568">
        <v>0</v>
      </c>
      <c r="AD30568">
        <v>0</v>
      </c>
    </row>
    <row r="30569" spans="1:30" hidden="1" x14ac:dyDescent="0.3">
      <c r="A30569" t="s">
        <v>88094</v>
      </c>
      <c r="B30569" t="s">
        <v>88095</v>
      </c>
      <c r="C30569" t="s">
        <v>32</v>
      </c>
      <c r="E30569" s="1">
        <v>40878</v>
      </c>
      <c r="F30569">
        <v>8000000</v>
      </c>
      <c r="G30569" t="s">
        <v>88094</v>
      </c>
      <c r="H30569" t="s">
        <v>88096</v>
      </c>
      <c r="I30569" t="s">
        <v>88097</v>
      </c>
      <c r="J30569" t="s">
        <v>87474</v>
      </c>
      <c r="K30569" t="s">
        <v>72</v>
      </c>
      <c r="L30569" t="s">
        <v>53</v>
      </c>
      <c r="M30569" t="s">
        <v>747</v>
      </c>
      <c r="N30569" t="s">
        <v>748</v>
      </c>
      <c r="O30569" t="s">
        <v>989</v>
      </c>
      <c r="P30569" s="1">
        <v>36161</v>
      </c>
      <c r="Q30569" t="s">
        <v>53</v>
      </c>
      <c r="R30569" t="s">
        <v>56</v>
      </c>
      <c r="S30569" t="s">
        <v>41</v>
      </c>
      <c r="T30569" t="s">
        <v>87326</v>
      </c>
      <c r="U30569" t="s">
        <v>87326</v>
      </c>
      <c r="V30569">
        <v>0</v>
      </c>
      <c r="W30569">
        <v>0</v>
      </c>
      <c r="X30569">
        <v>0</v>
      </c>
      <c r="Y30569">
        <v>0</v>
      </c>
      <c r="Z30569">
        <v>1</v>
      </c>
      <c r="AA30569">
        <v>0</v>
      </c>
      <c r="AB30569">
        <v>0</v>
      </c>
      <c r="AC30569">
        <v>0</v>
      </c>
      <c r="AD30569">
        <v>0</v>
      </c>
    </row>
    <row r="30570" spans="1:30" hidden="1" x14ac:dyDescent="0.3">
      <c r="A30570" t="s">
        <v>88094</v>
      </c>
      <c r="B30570" t="s">
        <v>88098</v>
      </c>
      <c r="C30570" t="s">
        <v>32</v>
      </c>
      <c r="E30570" s="1">
        <v>41365</v>
      </c>
      <c r="F30570">
        <v>6424979</v>
      </c>
      <c r="G30570" t="s">
        <v>88094</v>
      </c>
      <c r="H30570" t="s">
        <v>88096</v>
      </c>
      <c r="I30570" t="s">
        <v>88097</v>
      </c>
      <c r="J30570" t="s">
        <v>87474</v>
      </c>
      <c r="K30570" t="s">
        <v>72</v>
      </c>
      <c r="L30570" t="s">
        <v>53</v>
      </c>
      <c r="M30570" t="s">
        <v>747</v>
      </c>
      <c r="N30570" t="s">
        <v>748</v>
      </c>
      <c r="O30570" t="s">
        <v>989</v>
      </c>
      <c r="P30570" s="1">
        <v>36161</v>
      </c>
      <c r="Q30570" t="s">
        <v>53</v>
      </c>
      <c r="R30570" t="s">
        <v>56</v>
      </c>
      <c r="S30570" t="s">
        <v>41</v>
      </c>
      <c r="T30570" t="s">
        <v>87326</v>
      </c>
      <c r="U30570" t="s">
        <v>87326</v>
      </c>
      <c r="V30570">
        <v>0</v>
      </c>
      <c r="W30570">
        <v>0</v>
      </c>
      <c r="X30570">
        <v>0</v>
      </c>
      <c r="Y30570">
        <v>0</v>
      </c>
      <c r="Z30570">
        <v>1</v>
      </c>
      <c r="AA30570">
        <v>0</v>
      </c>
      <c r="AB30570">
        <v>0</v>
      </c>
      <c r="AC30570">
        <v>0</v>
      </c>
      <c r="AD30570">
        <v>0</v>
      </c>
    </row>
    <row r="30571" spans="1:30" hidden="1" x14ac:dyDescent="0.3">
      <c r="A30571" t="s">
        <v>88094</v>
      </c>
      <c r="B30571" t="s">
        <v>88099</v>
      </c>
      <c r="C30571" t="s">
        <v>32</v>
      </c>
      <c r="D30571" t="s">
        <v>322</v>
      </c>
      <c r="E30571" t="s">
        <v>14224</v>
      </c>
      <c r="F30571">
        <v>30000000</v>
      </c>
      <c r="G30571" t="s">
        <v>88094</v>
      </c>
      <c r="H30571" t="s">
        <v>88096</v>
      </c>
      <c r="I30571" t="s">
        <v>88097</v>
      </c>
      <c r="J30571" t="s">
        <v>87474</v>
      </c>
      <c r="K30571" t="s">
        <v>72</v>
      </c>
      <c r="L30571" t="s">
        <v>53</v>
      </c>
      <c r="M30571" t="s">
        <v>747</v>
      </c>
      <c r="N30571" t="s">
        <v>748</v>
      </c>
      <c r="O30571" t="s">
        <v>989</v>
      </c>
      <c r="P30571" s="1">
        <v>36161</v>
      </c>
      <c r="Q30571" t="s">
        <v>53</v>
      </c>
      <c r="R30571" t="s">
        <v>56</v>
      </c>
      <c r="S30571" t="s">
        <v>41</v>
      </c>
      <c r="T30571" t="s">
        <v>87326</v>
      </c>
      <c r="U30571" t="s">
        <v>87326</v>
      </c>
      <c r="V30571">
        <v>0</v>
      </c>
      <c r="W30571">
        <v>0</v>
      </c>
      <c r="X30571">
        <v>0</v>
      </c>
      <c r="Y30571">
        <v>0</v>
      </c>
      <c r="Z30571">
        <v>1</v>
      </c>
      <c r="AA30571">
        <v>0</v>
      </c>
      <c r="AB30571">
        <v>0</v>
      </c>
      <c r="AC30571">
        <v>0</v>
      </c>
      <c r="AD30571">
        <v>0</v>
      </c>
    </row>
    <row r="30572" spans="1:30" hidden="1" x14ac:dyDescent="0.3">
      <c r="A30572" t="s">
        <v>88100</v>
      </c>
      <c r="B30572" t="s">
        <v>88101</v>
      </c>
      <c r="C30572" t="s">
        <v>32</v>
      </c>
      <c r="D30572" t="s">
        <v>50</v>
      </c>
      <c r="E30572" s="1">
        <v>41280</v>
      </c>
      <c r="F30572">
        <v>5000000</v>
      </c>
      <c r="G30572" t="s">
        <v>88100</v>
      </c>
      <c r="H30572" t="s">
        <v>88102</v>
      </c>
      <c r="I30572" t="s">
        <v>88103</v>
      </c>
      <c r="J30572" t="s">
        <v>87326</v>
      </c>
      <c r="K30572" t="s">
        <v>37</v>
      </c>
      <c r="L30572" t="s">
        <v>53</v>
      </c>
      <c r="M30572" t="s">
        <v>54</v>
      </c>
      <c r="N30572" t="s">
        <v>95</v>
      </c>
      <c r="O30572" t="s">
        <v>1160</v>
      </c>
      <c r="P30572" s="1">
        <v>41275</v>
      </c>
      <c r="Q30572" t="s">
        <v>53</v>
      </c>
      <c r="R30572" t="s">
        <v>56</v>
      </c>
      <c r="S30572" t="s">
        <v>41</v>
      </c>
      <c r="T30572" t="s">
        <v>87326</v>
      </c>
      <c r="U30572" t="s">
        <v>87326</v>
      </c>
      <c r="V30572">
        <v>0</v>
      </c>
      <c r="W30572">
        <v>0</v>
      </c>
      <c r="X30572">
        <v>0</v>
      </c>
      <c r="Y30572">
        <v>0</v>
      </c>
      <c r="Z30572">
        <v>1</v>
      </c>
      <c r="AA30572">
        <v>0</v>
      </c>
      <c r="AB30572">
        <v>0</v>
      </c>
      <c r="AC30572">
        <v>0</v>
      </c>
      <c r="AD30572">
        <v>0</v>
      </c>
    </row>
    <row r="30573" spans="1:30" hidden="1" x14ac:dyDescent="0.3">
      <c r="A30573" t="s">
        <v>88104</v>
      </c>
      <c r="B30573" t="s">
        <v>88105</v>
      </c>
      <c r="C30573" t="s">
        <v>32</v>
      </c>
      <c r="D30573" t="s">
        <v>50</v>
      </c>
      <c r="E30573" t="s">
        <v>6618</v>
      </c>
      <c r="F30573">
        <v>20000000</v>
      </c>
      <c r="G30573" t="s">
        <v>88104</v>
      </c>
      <c r="H30573" t="s">
        <v>88106</v>
      </c>
      <c r="I30573" t="s">
        <v>88107</v>
      </c>
      <c r="J30573" t="s">
        <v>87326</v>
      </c>
      <c r="K30573" t="s">
        <v>109</v>
      </c>
      <c r="L30573" t="s">
        <v>53</v>
      </c>
      <c r="M30573" t="s">
        <v>123</v>
      </c>
      <c r="N30573" t="s">
        <v>124</v>
      </c>
      <c r="O30573" t="s">
        <v>124</v>
      </c>
      <c r="Q30573" t="s">
        <v>53</v>
      </c>
      <c r="R30573" t="s">
        <v>56</v>
      </c>
      <c r="S30573" t="s">
        <v>41</v>
      </c>
      <c r="T30573" t="s">
        <v>87326</v>
      </c>
      <c r="U30573" t="s">
        <v>87326</v>
      </c>
      <c r="V30573">
        <v>0</v>
      </c>
      <c r="W30573">
        <v>0</v>
      </c>
      <c r="X30573">
        <v>0</v>
      </c>
      <c r="Y30573">
        <v>0</v>
      </c>
      <c r="Z30573">
        <v>1</v>
      </c>
      <c r="AA30573">
        <v>0</v>
      </c>
      <c r="AB30573">
        <v>0</v>
      </c>
      <c r="AC30573">
        <v>0</v>
      </c>
      <c r="AD30573">
        <v>0</v>
      </c>
    </row>
    <row r="30574" spans="1:30" hidden="1" x14ac:dyDescent="0.3">
      <c r="A30574" t="s">
        <v>88108</v>
      </c>
      <c r="B30574" t="s">
        <v>88109</v>
      </c>
      <c r="C30574" t="s">
        <v>32</v>
      </c>
      <c r="D30574" t="s">
        <v>50</v>
      </c>
      <c r="E30574" s="1">
        <v>39212</v>
      </c>
      <c r="F30574">
        <v>16450000</v>
      </c>
      <c r="G30574" t="s">
        <v>88108</v>
      </c>
      <c r="H30574" t="s">
        <v>88110</v>
      </c>
      <c r="I30574" t="s">
        <v>88111</v>
      </c>
      <c r="J30574" t="s">
        <v>87326</v>
      </c>
      <c r="K30574" t="s">
        <v>37</v>
      </c>
      <c r="L30574" t="s">
        <v>53</v>
      </c>
      <c r="M30574" t="s">
        <v>774</v>
      </c>
      <c r="N30574" t="s">
        <v>775</v>
      </c>
      <c r="O30574" t="s">
        <v>12258</v>
      </c>
      <c r="P30574" s="1">
        <v>36526</v>
      </c>
      <c r="Q30574" t="s">
        <v>53</v>
      </c>
      <c r="R30574" t="s">
        <v>56</v>
      </c>
      <c r="S30574" t="s">
        <v>41</v>
      </c>
      <c r="T30574" t="s">
        <v>87326</v>
      </c>
      <c r="U30574" t="s">
        <v>87326</v>
      </c>
      <c r="V30574">
        <v>0</v>
      </c>
      <c r="W30574">
        <v>0</v>
      </c>
      <c r="X30574">
        <v>0</v>
      </c>
      <c r="Y30574">
        <v>0</v>
      </c>
      <c r="Z30574">
        <v>1</v>
      </c>
      <c r="AA30574">
        <v>0</v>
      </c>
      <c r="AB30574">
        <v>0</v>
      </c>
      <c r="AC30574">
        <v>0</v>
      </c>
      <c r="AD30574">
        <v>0</v>
      </c>
    </row>
    <row r="30575" spans="1:30" hidden="1" x14ac:dyDescent="0.3">
      <c r="A30575" t="s">
        <v>88108</v>
      </c>
      <c r="B30575" t="s">
        <v>88112</v>
      </c>
      <c r="C30575" t="s">
        <v>32</v>
      </c>
      <c r="E30575" t="s">
        <v>1043</v>
      </c>
      <c r="F30575">
        <v>4000000</v>
      </c>
      <c r="G30575" t="s">
        <v>88108</v>
      </c>
      <c r="H30575" t="s">
        <v>88110</v>
      </c>
      <c r="I30575" t="s">
        <v>88111</v>
      </c>
      <c r="J30575" t="s">
        <v>87326</v>
      </c>
      <c r="K30575" t="s">
        <v>37</v>
      </c>
      <c r="L30575" t="s">
        <v>53</v>
      </c>
      <c r="M30575" t="s">
        <v>774</v>
      </c>
      <c r="N30575" t="s">
        <v>775</v>
      </c>
      <c r="O30575" t="s">
        <v>12258</v>
      </c>
      <c r="P30575" s="1">
        <v>36526</v>
      </c>
      <c r="Q30575" t="s">
        <v>53</v>
      </c>
      <c r="R30575" t="s">
        <v>56</v>
      </c>
      <c r="S30575" t="s">
        <v>41</v>
      </c>
      <c r="T30575" t="s">
        <v>87326</v>
      </c>
      <c r="U30575" t="s">
        <v>87326</v>
      </c>
      <c r="V30575">
        <v>0</v>
      </c>
      <c r="W30575">
        <v>0</v>
      </c>
      <c r="X30575">
        <v>0</v>
      </c>
      <c r="Y30575">
        <v>0</v>
      </c>
      <c r="Z30575">
        <v>1</v>
      </c>
      <c r="AA30575">
        <v>0</v>
      </c>
      <c r="AB30575">
        <v>0</v>
      </c>
      <c r="AC30575">
        <v>0</v>
      </c>
      <c r="AD30575">
        <v>0</v>
      </c>
    </row>
    <row r="30576" spans="1:30" hidden="1" x14ac:dyDescent="0.3">
      <c r="A30576" t="s">
        <v>88108</v>
      </c>
      <c r="B30576" t="s">
        <v>88113</v>
      </c>
      <c r="C30576" t="s">
        <v>32</v>
      </c>
      <c r="E30576" t="s">
        <v>11520</v>
      </c>
      <c r="F30576">
        <v>12250000</v>
      </c>
      <c r="G30576" t="s">
        <v>88108</v>
      </c>
      <c r="H30576" t="s">
        <v>88110</v>
      </c>
      <c r="I30576" t="s">
        <v>88111</v>
      </c>
      <c r="J30576" t="s">
        <v>87326</v>
      </c>
      <c r="K30576" t="s">
        <v>37</v>
      </c>
      <c r="L30576" t="s">
        <v>53</v>
      </c>
      <c r="M30576" t="s">
        <v>774</v>
      </c>
      <c r="N30576" t="s">
        <v>775</v>
      </c>
      <c r="O30576" t="s">
        <v>12258</v>
      </c>
      <c r="P30576" s="1">
        <v>36526</v>
      </c>
      <c r="Q30576" t="s">
        <v>53</v>
      </c>
      <c r="R30576" t="s">
        <v>56</v>
      </c>
      <c r="S30576" t="s">
        <v>41</v>
      </c>
      <c r="T30576" t="s">
        <v>87326</v>
      </c>
      <c r="U30576" t="s">
        <v>87326</v>
      </c>
      <c r="V30576">
        <v>0</v>
      </c>
      <c r="W30576">
        <v>0</v>
      </c>
      <c r="X30576">
        <v>0</v>
      </c>
      <c r="Y30576">
        <v>0</v>
      </c>
      <c r="Z30576">
        <v>1</v>
      </c>
      <c r="AA30576">
        <v>0</v>
      </c>
      <c r="AB30576">
        <v>0</v>
      </c>
      <c r="AC30576">
        <v>0</v>
      </c>
      <c r="AD30576">
        <v>0</v>
      </c>
    </row>
    <row r="30577" spans="1:30" hidden="1" x14ac:dyDescent="0.3">
      <c r="A30577" t="s">
        <v>88108</v>
      </c>
      <c r="B30577" t="s">
        <v>88114</v>
      </c>
      <c r="C30577" t="s">
        <v>32</v>
      </c>
      <c r="D30577" t="s">
        <v>33</v>
      </c>
      <c r="E30577" s="1">
        <v>39848</v>
      </c>
      <c r="F30577">
        <v>15000000</v>
      </c>
      <c r="G30577" t="s">
        <v>88108</v>
      </c>
      <c r="H30577" t="s">
        <v>88110</v>
      </c>
      <c r="I30577" t="s">
        <v>88111</v>
      </c>
      <c r="J30577" t="s">
        <v>87326</v>
      </c>
      <c r="K30577" t="s">
        <v>37</v>
      </c>
      <c r="L30577" t="s">
        <v>53</v>
      </c>
      <c r="M30577" t="s">
        <v>774</v>
      </c>
      <c r="N30577" t="s">
        <v>775</v>
      </c>
      <c r="O30577" t="s">
        <v>12258</v>
      </c>
      <c r="P30577" s="1">
        <v>36526</v>
      </c>
      <c r="Q30577" t="s">
        <v>53</v>
      </c>
      <c r="R30577" t="s">
        <v>56</v>
      </c>
      <c r="S30577" t="s">
        <v>41</v>
      </c>
      <c r="T30577" t="s">
        <v>87326</v>
      </c>
      <c r="U30577" t="s">
        <v>87326</v>
      </c>
      <c r="V30577">
        <v>0</v>
      </c>
      <c r="W30577">
        <v>0</v>
      </c>
      <c r="X30577">
        <v>0</v>
      </c>
      <c r="Y30577">
        <v>0</v>
      </c>
      <c r="Z30577">
        <v>1</v>
      </c>
      <c r="AA30577">
        <v>0</v>
      </c>
      <c r="AB30577">
        <v>0</v>
      </c>
      <c r="AC30577">
        <v>0</v>
      </c>
      <c r="AD30577">
        <v>0</v>
      </c>
    </row>
    <row r="30578" spans="1:30" hidden="1" x14ac:dyDescent="0.3">
      <c r="A30578" t="s">
        <v>88108</v>
      </c>
      <c r="B30578" t="s">
        <v>88115</v>
      </c>
      <c r="C30578" t="s">
        <v>32</v>
      </c>
      <c r="E30578" t="s">
        <v>851</v>
      </c>
      <c r="F30578">
        <v>12090328</v>
      </c>
      <c r="G30578" t="s">
        <v>88108</v>
      </c>
      <c r="H30578" t="s">
        <v>88110</v>
      </c>
      <c r="I30578" t="s">
        <v>88111</v>
      </c>
      <c r="J30578" t="s">
        <v>87326</v>
      </c>
      <c r="K30578" t="s">
        <v>37</v>
      </c>
      <c r="L30578" t="s">
        <v>53</v>
      </c>
      <c r="M30578" t="s">
        <v>774</v>
      </c>
      <c r="N30578" t="s">
        <v>775</v>
      </c>
      <c r="O30578" t="s">
        <v>12258</v>
      </c>
      <c r="P30578" s="1">
        <v>36526</v>
      </c>
      <c r="Q30578" t="s">
        <v>53</v>
      </c>
      <c r="R30578" t="s">
        <v>56</v>
      </c>
      <c r="S30578" t="s">
        <v>41</v>
      </c>
      <c r="T30578" t="s">
        <v>87326</v>
      </c>
      <c r="U30578" t="s">
        <v>87326</v>
      </c>
      <c r="V30578">
        <v>0</v>
      </c>
      <c r="W30578">
        <v>0</v>
      </c>
      <c r="X30578">
        <v>0</v>
      </c>
      <c r="Y30578">
        <v>0</v>
      </c>
      <c r="Z30578">
        <v>1</v>
      </c>
      <c r="AA30578">
        <v>0</v>
      </c>
      <c r="AB30578">
        <v>0</v>
      </c>
      <c r="AC30578">
        <v>0</v>
      </c>
      <c r="AD30578">
        <v>0</v>
      </c>
    </row>
    <row r="30579" spans="1:30" hidden="1" x14ac:dyDescent="0.3">
      <c r="A30579" t="s">
        <v>88116</v>
      </c>
      <c r="B30579" t="s">
        <v>88117</v>
      </c>
      <c r="C30579" t="s">
        <v>32</v>
      </c>
      <c r="D30579" t="s">
        <v>50</v>
      </c>
      <c r="E30579" s="1">
        <v>41253</v>
      </c>
      <c r="F30579">
        <v>5924066</v>
      </c>
      <c r="G30579" t="s">
        <v>88116</v>
      </c>
      <c r="H30579" t="s">
        <v>88118</v>
      </c>
      <c r="I30579" t="s">
        <v>88119</v>
      </c>
      <c r="J30579" t="s">
        <v>87326</v>
      </c>
      <c r="K30579" t="s">
        <v>37</v>
      </c>
      <c r="L30579" t="s">
        <v>53</v>
      </c>
      <c r="M30579" t="s">
        <v>54</v>
      </c>
      <c r="N30579" t="s">
        <v>95</v>
      </c>
      <c r="O30579" t="s">
        <v>1160</v>
      </c>
      <c r="P30579" s="1">
        <v>40909</v>
      </c>
      <c r="Q30579" t="s">
        <v>53</v>
      </c>
      <c r="R30579" t="s">
        <v>56</v>
      </c>
      <c r="S30579" t="s">
        <v>41</v>
      </c>
      <c r="T30579" t="s">
        <v>87326</v>
      </c>
      <c r="U30579" t="s">
        <v>87326</v>
      </c>
      <c r="V30579">
        <v>0</v>
      </c>
      <c r="W30579">
        <v>0</v>
      </c>
      <c r="X30579">
        <v>0</v>
      </c>
      <c r="Y30579">
        <v>0</v>
      </c>
      <c r="Z30579">
        <v>1</v>
      </c>
      <c r="AA30579">
        <v>0</v>
      </c>
      <c r="AB30579">
        <v>0</v>
      </c>
      <c r="AC30579">
        <v>0</v>
      </c>
      <c r="AD30579">
        <v>0</v>
      </c>
    </row>
    <row r="30580" spans="1:30" hidden="1" x14ac:dyDescent="0.3">
      <c r="A30580" t="s">
        <v>88120</v>
      </c>
      <c r="B30580" t="s">
        <v>88121</v>
      </c>
      <c r="C30580" t="s">
        <v>32</v>
      </c>
      <c r="D30580" t="s">
        <v>139</v>
      </c>
      <c r="E30580" t="s">
        <v>3223</v>
      </c>
      <c r="F30580">
        <v>24000000</v>
      </c>
      <c r="G30580" t="s">
        <v>88120</v>
      </c>
      <c r="H30580" t="s">
        <v>88122</v>
      </c>
      <c r="I30580" t="s">
        <v>88123</v>
      </c>
      <c r="J30580" t="s">
        <v>87326</v>
      </c>
      <c r="K30580" t="s">
        <v>168</v>
      </c>
      <c r="L30580" t="s">
        <v>53</v>
      </c>
      <c r="M30580" t="s">
        <v>150</v>
      </c>
      <c r="N30580" t="s">
        <v>151</v>
      </c>
      <c r="O30580" t="s">
        <v>911</v>
      </c>
      <c r="P30580" s="1">
        <v>38718</v>
      </c>
      <c r="Q30580" t="s">
        <v>53</v>
      </c>
      <c r="R30580" t="s">
        <v>56</v>
      </c>
      <c r="S30580" t="s">
        <v>41</v>
      </c>
      <c r="T30580" t="s">
        <v>87326</v>
      </c>
      <c r="U30580" t="s">
        <v>87326</v>
      </c>
      <c r="V30580">
        <v>0</v>
      </c>
      <c r="W30580">
        <v>0</v>
      </c>
      <c r="X30580">
        <v>0</v>
      </c>
      <c r="Y30580">
        <v>0</v>
      </c>
      <c r="Z30580">
        <v>1</v>
      </c>
      <c r="AA30580">
        <v>0</v>
      </c>
      <c r="AB30580">
        <v>0</v>
      </c>
      <c r="AC30580">
        <v>0</v>
      </c>
      <c r="AD30580">
        <v>0</v>
      </c>
    </row>
    <row r="30581" spans="1:30" hidden="1" x14ac:dyDescent="0.3">
      <c r="A30581" t="s">
        <v>88120</v>
      </c>
      <c r="B30581" t="s">
        <v>88124</v>
      </c>
      <c r="C30581" t="s">
        <v>32</v>
      </c>
      <c r="D30581" t="s">
        <v>322</v>
      </c>
      <c r="E30581" t="s">
        <v>1447</v>
      </c>
      <c r="F30581">
        <v>15000000</v>
      </c>
      <c r="G30581" t="s">
        <v>88120</v>
      </c>
      <c r="H30581" t="s">
        <v>88122</v>
      </c>
      <c r="I30581" t="s">
        <v>88123</v>
      </c>
      <c r="J30581" t="s">
        <v>87326</v>
      </c>
      <c r="K30581" t="s">
        <v>168</v>
      </c>
      <c r="L30581" t="s">
        <v>53</v>
      </c>
      <c r="M30581" t="s">
        <v>150</v>
      </c>
      <c r="N30581" t="s">
        <v>151</v>
      </c>
      <c r="O30581" t="s">
        <v>911</v>
      </c>
      <c r="P30581" s="1">
        <v>38718</v>
      </c>
      <c r="Q30581" t="s">
        <v>53</v>
      </c>
      <c r="R30581" t="s">
        <v>56</v>
      </c>
      <c r="S30581" t="s">
        <v>41</v>
      </c>
      <c r="T30581" t="s">
        <v>87326</v>
      </c>
      <c r="U30581" t="s">
        <v>87326</v>
      </c>
      <c r="V30581">
        <v>0</v>
      </c>
      <c r="W30581">
        <v>0</v>
      </c>
      <c r="X30581">
        <v>0</v>
      </c>
      <c r="Y30581">
        <v>0</v>
      </c>
      <c r="Z30581">
        <v>1</v>
      </c>
      <c r="AA30581">
        <v>0</v>
      </c>
      <c r="AB30581">
        <v>0</v>
      </c>
      <c r="AC30581">
        <v>0</v>
      </c>
      <c r="AD30581">
        <v>0</v>
      </c>
    </row>
    <row r="30582" spans="1:30" hidden="1" x14ac:dyDescent="0.3">
      <c r="A30582" t="s">
        <v>88120</v>
      </c>
      <c r="B30582" t="s">
        <v>88125</v>
      </c>
      <c r="C30582" t="s">
        <v>32</v>
      </c>
      <c r="D30582" t="s">
        <v>33</v>
      </c>
      <c r="E30582" t="s">
        <v>36583</v>
      </c>
      <c r="F30582">
        <v>10000000</v>
      </c>
      <c r="G30582" t="s">
        <v>88120</v>
      </c>
      <c r="H30582" t="s">
        <v>88122</v>
      </c>
      <c r="I30582" t="s">
        <v>88123</v>
      </c>
      <c r="J30582" t="s">
        <v>87326</v>
      </c>
      <c r="K30582" t="s">
        <v>168</v>
      </c>
      <c r="L30582" t="s">
        <v>53</v>
      </c>
      <c r="M30582" t="s">
        <v>150</v>
      </c>
      <c r="N30582" t="s">
        <v>151</v>
      </c>
      <c r="O30582" t="s">
        <v>911</v>
      </c>
      <c r="P30582" s="1">
        <v>38718</v>
      </c>
      <c r="Q30582" t="s">
        <v>53</v>
      </c>
      <c r="R30582" t="s">
        <v>56</v>
      </c>
      <c r="S30582" t="s">
        <v>41</v>
      </c>
      <c r="T30582" t="s">
        <v>87326</v>
      </c>
      <c r="U30582" t="s">
        <v>87326</v>
      </c>
      <c r="V30582">
        <v>0</v>
      </c>
      <c r="W30582">
        <v>0</v>
      </c>
      <c r="X30582">
        <v>0</v>
      </c>
      <c r="Y30582">
        <v>0</v>
      </c>
      <c r="Z30582">
        <v>1</v>
      </c>
      <c r="AA30582">
        <v>0</v>
      </c>
      <c r="AB30582">
        <v>0</v>
      </c>
      <c r="AC30582">
        <v>0</v>
      </c>
      <c r="AD30582">
        <v>0</v>
      </c>
    </row>
    <row r="30583" spans="1:30" hidden="1" x14ac:dyDescent="0.3">
      <c r="A30583" t="s">
        <v>88120</v>
      </c>
      <c r="B30583" t="s">
        <v>88126</v>
      </c>
      <c r="C30583" t="s">
        <v>32</v>
      </c>
      <c r="E30583" t="s">
        <v>6618</v>
      </c>
      <c r="F30583">
        <v>1500000</v>
      </c>
      <c r="G30583" t="s">
        <v>88120</v>
      </c>
      <c r="H30583" t="s">
        <v>88122</v>
      </c>
      <c r="I30583" t="s">
        <v>88123</v>
      </c>
      <c r="J30583" t="s">
        <v>87326</v>
      </c>
      <c r="K30583" t="s">
        <v>168</v>
      </c>
      <c r="L30583" t="s">
        <v>53</v>
      </c>
      <c r="M30583" t="s">
        <v>150</v>
      </c>
      <c r="N30583" t="s">
        <v>151</v>
      </c>
      <c r="O30583" t="s">
        <v>911</v>
      </c>
      <c r="P30583" s="1">
        <v>38718</v>
      </c>
      <c r="Q30583" t="s">
        <v>53</v>
      </c>
      <c r="R30583" t="s">
        <v>56</v>
      </c>
      <c r="S30583" t="s">
        <v>41</v>
      </c>
      <c r="T30583" t="s">
        <v>87326</v>
      </c>
      <c r="U30583" t="s">
        <v>87326</v>
      </c>
      <c r="V30583">
        <v>0</v>
      </c>
      <c r="W30583">
        <v>0</v>
      </c>
      <c r="X30583">
        <v>0</v>
      </c>
      <c r="Y30583">
        <v>0</v>
      </c>
      <c r="Z30583">
        <v>1</v>
      </c>
      <c r="AA30583">
        <v>0</v>
      </c>
      <c r="AB30583">
        <v>0</v>
      </c>
      <c r="AC30583">
        <v>0</v>
      </c>
      <c r="AD30583">
        <v>0</v>
      </c>
    </row>
    <row r="30584" spans="1:30" hidden="1" x14ac:dyDescent="0.3">
      <c r="A30584" t="s">
        <v>88120</v>
      </c>
      <c r="B30584" t="s">
        <v>88127</v>
      </c>
      <c r="C30584" t="s">
        <v>32</v>
      </c>
      <c r="D30584" t="s">
        <v>33</v>
      </c>
      <c r="E30584" s="1">
        <v>39508</v>
      </c>
      <c r="F30584">
        <v>8100000</v>
      </c>
      <c r="G30584" t="s">
        <v>88120</v>
      </c>
      <c r="H30584" t="s">
        <v>88122</v>
      </c>
      <c r="I30584" t="s">
        <v>88123</v>
      </c>
      <c r="J30584" t="s">
        <v>87326</v>
      </c>
      <c r="K30584" t="s">
        <v>168</v>
      </c>
      <c r="L30584" t="s">
        <v>53</v>
      </c>
      <c r="M30584" t="s">
        <v>150</v>
      </c>
      <c r="N30584" t="s">
        <v>151</v>
      </c>
      <c r="O30584" t="s">
        <v>911</v>
      </c>
      <c r="P30584" s="1">
        <v>38718</v>
      </c>
      <c r="Q30584" t="s">
        <v>53</v>
      </c>
      <c r="R30584" t="s">
        <v>56</v>
      </c>
      <c r="S30584" t="s">
        <v>41</v>
      </c>
      <c r="T30584" t="s">
        <v>87326</v>
      </c>
      <c r="U30584" t="s">
        <v>87326</v>
      </c>
      <c r="V30584">
        <v>0</v>
      </c>
      <c r="W30584">
        <v>0</v>
      </c>
      <c r="X30584">
        <v>0</v>
      </c>
      <c r="Y30584">
        <v>0</v>
      </c>
      <c r="Z30584">
        <v>1</v>
      </c>
      <c r="AA30584">
        <v>0</v>
      </c>
      <c r="AB30584">
        <v>0</v>
      </c>
      <c r="AC30584">
        <v>0</v>
      </c>
      <c r="AD30584">
        <v>0</v>
      </c>
    </row>
    <row r="30585" spans="1:30" hidden="1" x14ac:dyDescent="0.3">
      <c r="A30585" t="s">
        <v>88120</v>
      </c>
      <c r="B30585" t="s">
        <v>88128</v>
      </c>
      <c r="C30585" t="s">
        <v>32</v>
      </c>
      <c r="E30585" s="1">
        <v>38729</v>
      </c>
      <c r="F30585">
        <v>2000000</v>
      </c>
      <c r="G30585" t="s">
        <v>88120</v>
      </c>
      <c r="H30585" t="s">
        <v>88122</v>
      </c>
      <c r="I30585" t="s">
        <v>88123</v>
      </c>
      <c r="J30585" t="s">
        <v>87326</v>
      </c>
      <c r="K30585" t="s">
        <v>168</v>
      </c>
      <c r="L30585" t="s">
        <v>53</v>
      </c>
      <c r="M30585" t="s">
        <v>150</v>
      </c>
      <c r="N30585" t="s">
        <v>151</v>
      </c>
      <c r="O30585" t="s">
        <v>911</v>
      </c>
      <c r="P30585" s="1">
        <v>38718</v>
      </c>
      <c r="Q30585" t="s">
        <v>53</v>
      </c>
      <c r="R30585" t="s">
        <v>56</v>
      </c>
      <c r="S30585" t="s">
        <v>41</v>
      </c>
      <c r="T30585" t="s">
        <v>87326</v>
      </c>
      <c r="U30585" t="s">
        <v>87326</v>
      </c>
      <c r="V30585">
        <v>0</v>
      </c>
      <c r="W30585">
        <v>0</v>
      </c>
      <c r="X30585">
        <v>0</v>
      </c>
      <c r="Y30585">
        <v>0</v>
      </c>
      <c r="Z30585">
        <v>1</v>
      </c>
      <c r="AA30585">
        <v>0</v>
      </c>
      <c r="AB30585">
        <v>0</v>
      </c>
      <c r="AC30585">
        <v>0</v>
      </c>
      <c r="AD30585">
        <v>0</v>
      </c>
    </row>
    <row r="30586" spans="1:30" hidden="1" x14ac:dyDescent="0.3">
      <c r="A30586" t="s">
        <v>88120</v>
      </c>
      <c r="B30586" t="s">
        <v>88129</v>
      </c>
      <c r="C30586" t="s">
        <v>32</v>
      </c>
      <c r="D30586" t="s">
        <v>50</v>
      </c>
      <c r="E30586" t="s">
        <v>21852</v>
      </c>
      <c r="F30586">
        <v>12100000</v>
      </c>
      <c r="G30586" t="s">
        <v>88120</v>
      </c>
      <c r="H30586" t="s">
        <v>88122</v>
      </c>
      <c r="I30586" t="s">
        <v>88123</v>
      </c>
      <c r="J30586" t="s">
        <v>87326</v>
      </c>
      <c r="K30586" t="s">
        <v>168</v>
      </c>
      <c r="L30586" t="s">
        <v>53</v>
      </c>
      <c r="M30586" t="s">
        <v>150</v>
      </c>
      <c r="N30586" t="s">
        <v>151</v>
      </c>
      <c r="O30586" t="s">
        <v>911</v>
      </c>
      <c r="P30586" s="1">
        <v>38718</v>
      </c>
      <c r="Q30586" t="s">
        <v>53</v>
      </c>
      <c r="R30586" t="s">
        <v>56</v>
      </c>
      <c r="S30586" t="s">
        <v>41</v>
      </c>
      <c r="T30586" t="s">
        <v>87326</v>
      </c>
      <c r="U30586" t="s">
        <v>87326</v>
      </c>
      <c r="V30586">
        <v>0</v>
      </c>
      <c r="W30586">
        <v>0</v>
      </c>
      <c r="X30586">
        <v>0</v>
      </c>
      <c r="Y30586">
        <v>0</v>
      </c>
      <c r="Z30586">
        <v>1</v>
      </c>
      <c r="AA30586">
        <v>0</v>
      </c>
      <c r="AB30586">
        <v>0</v>
      </c>
      <c r="AC30586">
        <v>0</v>
      </c>
      <c r="AD30586">
        <v>0</v>
      </c>
    </row>
    <row r="30587" spans="1:30" hidden="1" x14ac:dyDescent="0.3">
      <c r="A30587" t="s">
        <v>88130</v>
      </c>
      <c r="B30587" t="s">
        <v>88131</v>
      </c>
      <c r="C30587" t="s">
        <v>32</v>
      </c>
      <c r="E30587" t="s">
        <v>4993</v>
      </c>
      <c r="F30587">
        <v>14100000</v>
      </c>
      <c r="G30587" t="s">
        <v>88130</v>
      </c>
      <c r="H30587" t="s">
        <v>88132</v>
      </c>
      <c r="I30587" t="s">
        <v>88133</v>
      </c>
      <c r="J30587" t="s">
        <v>87326</v>
      </c>
      <c r="K30587" t="s">
        <v>37</v>
      </c>
      <c r="L30587" t="s">
        <v>53</v>
      </c>
      <c r="M30587" t="s">
        <v>54</v>
      </c>
      <c r="N30587" t="s">
        <v>95</v>
      </c>
      <c r="O30587" t="s">
        <v>616</v>
      </c>
      <c r="P30587" s="1">
        <v>39448</v>
      </c>
      <c r="Q30587" t="s">
        <v>53</v>
      </c>
      <c r="R30587" t="s">
        <v>56</v>
      </c>
      <c r="S30587" t="s">
        <v>41</v>
      </c>
      <c r="T30587" t="s">
        <v>87326</v>
      </c>
      <c r="U30587" t="s">
        <v>87326</v>
      </c>
      <c r="V30587">
        <v>0</v>
      </c>
      <c r="W30587">
        <v>0</v>
      </c>
      <c r="X30587">
        <v>0</v>
      </c>
      <c r="Y30587">
        <v>0</v>
      </c>
      <c r="Z30587">
        <v>1</v>
      </c>
      <c r="AA30587">
        <v>0</v>
      </c>
      <c r="AB30587">
        <v>0</v>
      </c>
      <c r="AC30587">
        <v>0</v>
      </c>
      <c r="AD30587">
        <v>0</v>
      </c>
    </row>
    <row r="30588" spans="1:30" hidden="1" x14ac:dyDescent="0.3">
      <c r="A30588" t="s">
        <v>88130</v>
      </c>
      <c r="B30588" t="s">
        <v>88134</v>
      </c>
      <c r="C30588" t="s">
        <v>32</v>
      </c>
      <c r="E30588" t="s">
        <v>18596</v>
      </c>
      <c r="F30588">
        <v>1000000</v>
      </c>
      <c r="G30588" t="s">
        <v>88130</v>
      </c>
      <c r="H30588" t="s">
        <v>88132</v>
      </c>
      <c r="I30588" t="s">
        <v>88133</v>
      </c>
      <c r="J30588" t="s">
        <v>87326</v>
      </c>
      <c r="K30588" t="s">
        <v>37</v>
      </c>
      <c r="L30588" t="s">
        <v>53</v>
      </c>
      <c r="M30588" t="s">
        <v>54</v>
      </c>
      <c r="N30588" t="s">
        <v>95</v>
      </c>
      <c r="O30588" t="s">
        <v>616</v>
      </c>
      <c r="P30588" s="1">
        <v>39448</v>
      </c>
      <c r="Q30588" t="s">
        <v>53</v>
      </c>
      <c r="R30588" t="s">
        <v>56</v>
      </c>
      <c r="S30588" t="s">
        <v>41</v>
      </c>
      <c r="T30588" t="s">
        <v>87326</v>
      </c>
      <c r="U30588" t="s">
        <v>87326</v>
      </c>
      <c r="V30588">
        <v>0</v>
      </c>
      <c r="W30588">
        <v>0</v>
      </c>
      <c r="X30588">
        <v>0</v>
      </c>
      <c r="Y30588">
        <v>0</v>
      </c>
      <c r="Z30588">
        <v>1</v>
      </c>
      <c r="AA30588">
        <v>0</v>
      </c>
      <c r="AB30588">
        <v>0</v>
      </c>
      <c r="AC30588">
        <v>0</v>
      </c>
      <c r="AD30588">
        <v>0</v>
      </c>
    </row>
    <row r="30589" spans="1:30" hidden="1" x14ac:dyDescent="0.3">
      <c r="A30589" t="s">
        <v>88130</v>
      </c>
      <c r="B30589" t="s">
        <v>88135</v>
      </c>
      <c r="C30589" t="s">
        <v>32</v>
      </c>
      <c r="D30589" t="s">
        <v>33</v>
      </c>
      <c r="E30589" t="s">
        <v>5002</v>
      </c>
      <c r="F30589">
        <v>7499999</v>
      </c>
      <c r="G30589" t="s">
        <v>88130</v>
      </c>
      <c r="H30589" t="s">
        <v>88132</v>
      </c>
      <c r="I30589" t="s">
        <v>88133</v>
      </c>
      <c r="J30589" t="s">
        <v>87326</v>
      </c>
      <c r="K30589" t="s">
        <v>37</v>
      </c>
      <c r="L30589" t="s">
        <v>53</v>
      </c>
      <c r="M30589" t="s">
        <v>54</v>
      </c>
      <c r="N30589" t="s">
        <v>95</v>
      </c>
      <c r="O30589" t="s">
        <v>616</v>
      </c>
      <c r="P30589" s="1">
        <v>39448</v>
      </c>
      <c r="Q30589" t="s">
        <v>53</v>
      </c>
      <c r="R30589" t="s">
        <v>56</v>
      </c>
      <c r="S30589" t="s">
        <v>41</v>
      </c>
      <c r="T30589" t="s">
        <v>87326</v>
      </c>
      <c r="U30589" t="s">
        <v>87326</v>
      </c>
      <c r="V30589">
        <v>0</v>
      </c>
      <c r="W30589">
        <v>0</v>
      </c>
      <c r="X30589">
        <v>0</v>
      </c>
      <c r="Y30589">
        <v>0</v>
      </c>
      <c r="Z30589">
        <v>1</v>
      </c>
      <c r="AA30589">
        <v>0</v>
      </c>
      <c r="AB30589">
        <v>0</v>
      </c>
      <c r="AC30589">
        <v>0</v>
      </c>
      <c r="AD30589">
        <v>0</v>
      </c>
    </row>
    <row r="30590" spans="1:30" hidden="1" x14ac:dyDescent="0.3">
      <c r="A30590" t="s">
        <v>88136</v>
      </c>
      <c r="B30590" t="s">
        <v>88137</v>
      </c>
      <c r="C30590" t="s">
        <v>32</v>
      </c>
      <c r="E30590" t="s">
        <v>14485</v>
      </c>
      <c r="F30590">
        <v>8140112</v>
      </c>
      <c r="G30590" t="s">
        <v>88136</v>
      </c>
      <c r="H30590" t="s">
        <v>88138</v>
      </c>
      <c r="I30590" t="s">
        <v>88139</v>
      </c>
      <c r="J30590" t="s">
        <v>87326</v>
      </c>
      <c r="K30590" t="s">
        <v>37</v>
      </c>
      <c r="L30590" t="s">
        <v>53</v>
      </c>
      <c r="M30590" t="s">
        <v>123</v>
      </c>
      <c r="N30590" t="s">
        <v>124</v>
      </c>
      <c r="O30590" t="s">
        <v>7496</v>
      </c>
      <c r="P30590" s="1">
        <v>34700</v>
      </c>
      <c r="Q30590" t="s">
        <v>53</v>
      </c>
      <c r="R30590" t="s">
        <v>56</v>
      </c>
      <c r="S30590" t="s">
        <v>41</v>
      </c>
      <c r="T30590" t="s">
        <v>87326</v>
      </c>
      <c r="U30590" t="s">
        <v>87326</v>
      </c>
      <c r="V30590">
        <v>0</v>
      </c>
      <c r="W30590">
        <v>0</v>
      </c>
      <c r="X30590">
        <v>0</v>
      </c>
      <c r="Y30590">
        <v>0</v>
      </c>
      <c r="Z30590">
        <v>1</v>
      </c>
      <c r="AA30590">
        <v>0</v>
      </c>
      <c r="AB30590">
        <v>0</v>
      </c>
      <c r="AC30590">
        <v>0</v>
      </c>
      <c r="AD30590">
        <v>0</v>
      </c>
    </row>
    <row r="30591" spans="1:30" hidden="1" x14ac:dyDescent="0.3">
      <c r="A30591" t="s">
        <v>88140</v>
      </c>
      <c r="B30591" t="s">
        <v>88141</v>
      </c>
      <c r="C30591" t="s">
        <v>32</v>
      </c>
      <c r="D30591" t="s">
        <v>50</v>
      </c>
      <c r="E30591" s="1">
        <v>40097</v>
      </c>
      <c r="F30591">
        <v>1100000</v>
      </c>
      <c r="G30591" t="s">
        <v>88140</v>
      </c>
      <c r="H30591" t="s">
        <v>88142</v>
      </c>
      <c r="I30591" t="s">
        <v>88143</v>
      </c>
      <c r="J30591" t="s">
        <v>87326</v>
      </c>
      <c r="K30591" t="s">
        <v>37</v>
      </c>
      <c r="L30591" t="s">
        <v>53</v>
      </c>
      <c r="M30591" t="s">
        <v>202</v>
      </c>
      <c r="N30591" t="s">
        <v>203</v>
      </c>
      <c r="O30591" t="s">
        <v>203</v>
      </c>
      <c r="Q30591" t="s">
        <v>53</v>
      </c>
      <c r="R30591" t="s">
        <v>56</v>
      </c>
      <c r="S30591" t="s">
        <v>41</v>
      </c>
      <c r="T30591" t="s">
        <v>87326</v>
      </c>
      <c r="U30591" t="s">
        <v>87326</v>
      </c>
      <c r="V30591">
        <v>0</v>
      </c>
      <c r="W30591">
        <v>0</v>
      </c>
      <c r="X30591">
        <v>0</v>
      </c>
      <c r="Y30591">
        <v>0</v>
      </c>
      <c r="Z30591">
        <v>1</v>
      </c>
      <c r="AA30591">
        <v>0</v>
      </c>
      <c r="AB30591">
        <v>0</v>
      </c>
      <c r="AC30591">
        <v>0</v>
      </c>
      <c r="AD30591">
        <v>0</v>
      </c>
    </row>
    <row r="30592" spans="1:30" hidden="1" x14ac:dyDescent="0.3">
      <c r="A30592" t="s">
        <v>88140</v>
      </c>
      <c r="B30592" t="s">
        <v>88144</v>
      </c>
      <c r="C30592" t="s">
        <v>32</v>
      </c>
      <c r="D30592" t="s">
        <v>33</v>
      </c>
      <c r="E30592" t="s">
        <v>9101</v>
      </c>
      <c r="F30592">
        <v>7466166</v>
      </c>
      <c r="G30592" t="s">
        <v>88140</v>
      </c>
      <c r="H30592" t="s">
        <v>88142</v>
      </c>
      <c r="I30592" t="s">
        <v>88143</v>
      </c>
      <c r="J30592" t="s">
        <v>87326</v>
      </c>
      <c r="K30592" t="s">
        <v>37</v>
      </c>
      <c r="L30592" t="s">
        <v>53</v>
      </c>
      <c r="M30592" t="s">
        <v>202</v>
      </c>
      <c r="N30592" t="s">
        <v>203</v>
      </c>
      <c r="O30592" t="s">
        <v>203</v>
      </c>
      <c r="Q30592" t="s">
        <v>53</v>
      </c>
      <c r="R30592" t="s">
        <v>56</v>
      </c>
      <c r="S30592" t="s">
        <v>41</v>
      </c>
      <c r="T30592" t="s">
        <v>87326</v>
      </c>
      <c r="U30592" t="s">
        <v>87326</v>
      </c>
      <c r="V30592">
        <v>0</v>
      </c>
      <c r="W30592">
        <v>0</v>
      </c>
      <c r="X30592">
        <v>0</v>
      </c>
      <c r="Y30592">
        <v>0</v>
      </c>
      <c r="Z30592">
        <v>1</v>
      </c>
      <c r="AA30592">
        <v>0</v>
      </c>
      <c r="AB30592">
        <v>0</v>
      </c>
      <c r="AC30592">
        <v>0</v>
      </c>
      <c r="AD30592">
        <v>0</v>
      </c>
    </row>
    <row r="30593" spans="1:30" hidden="1" x14ac:dyDescent="0.3">
      <c r="A30593" t="s">
        <v>88140</v>
      </c>
      <c r="B30593" t="s">
        <v>88145</v>
      </c>
      <c r="C30593" t="s">
        <v>32</v>
      </c>
      <c r="D30593" t="s">
        <v>50</v>
      </c>
      <c r="E30593" t="s">
        <v>1963</v>
      </c>
      <c r="F30593">
        <v>250000</v>
      </c>
      <c r="G30593" t="s">
        <v>88140</v>
      </c>
      <c r="H30593" t="s">
        <v>88142</v>
      </c>
      <c r="I30593" t="s">
        <v>88143</v>
      </c>
      <c r="J30593" t="s">
        <v>87326</v>
      </c>
      <c r="K30593" t="s">
        <v>37</v>
      </c>
      <c r="L30593" t="s">
        <v>53</v>
      </c>
      <c r="M30593" t="s">
        <v>202</v>
      </c>
      <c r="N30593" t="s">
        <v>203</v>
      </c>
      <c r="O30593" t="s">
        <v>203</v>
      </c>
      <c r="Q30593" t="s">
        <v>53</v>
      </c>
      <c r="R30593" t="s">
        <v>56</v>
      </c>
      <c r="S30593" t="s">
        <v>41</v>
      </c>
      <c r="T30593" t="s">
        <v>87326</v>
      </c>
      <c r="U30593" t="s">
        <v>87326</v>
      </c>
      <c r="V30593">
        <v>0</v>
      </c>
      <c r="W30593">
        <v>0</v>
      </c>
      <c r="X30593">
        <v>0</v>
      </c>
      <c r="Y30593">
        <v>0</v>
      </c>
      <c r="Z30593">
        <v>1</v>
      </c>
      <c r="AA30593">
        <v>0</v>
      </c>
      <c r="AB30593">
        <v>0</v>
      </c>
      <c r="AC30593">
        <v>0</v>
      </c>
      <c r="AD30593">
        <v>0</v>
      </c>
    </row>
    <row r="30594" spans="1:30" hidden="1" x14ac:dyDescent="0.3">
      <c r="A30594" t="s">
        <v>88146</v>
      </c>
      <c r="B30594" t="s">
        <v>88147</v>
      </c>
      <c r="C30594" t="s">
        <v>32</v>
      </c>
      <c r="D30594" t="s">
        <v>139</v>
      </c>
      <c r="E30594" t="s">
        <v>39976</v>
      </c>
      <c r="F30594">
        <v>7800000</v>
      </c>
      <c r="G30594" t="s">
        <v>88146</v>
      </c>
      <c r="H30594" t="s">
        <v>88148</v>
      </c>
      <c r="I30594" t="s">
        <v>88149</v>
      </c>
      <c r="J30594" t="s">
        <v>87326</v>
      </c>
      <c r="K30594" t="s">
        <v>37</v>
      </c>
      <c r="L30594" t="s">
        <v>53</v>
      </c>
      <c r="M30594" t="s">
        <v>54</v>
      </c>
      <c r="N30594" t="s">
        <v>95</v>
      </c>
      <c r="O30594" t="s">
        <v>1313</v>
      </c>
      <c r="Q30594" t="s">
        <v>53</v>
      </c>
      <c r="R30594" t="s">
        <v>56</v>
      </c>
      <c r="S30594" t="s">
        <v>41</v>
      </c>
      <c r="T30594" t="s">
        <v>87326</v>
      </c>
      <c r="U30594" t="s">
        <v>87326</v>
      </c>
      <c r="V30594">
        <v>0</v>
      </c>
      <c r="W30594">
        <v>0</v>
      </c>
      <c r="X30594">
        <v>0</v>
      </c>
      <c r="Y30594">
        <v>0</v>
      </c>
      <c r="Z30594">
        <v>1</v>
      </c>
      <c r="AA30594">
        <v>0</v>
      </c>
      <c r="AB30594">
        <v>0</v>
      </c>
      <c r="AC30594">
        <v>0</v>
      </c>
      <c r="AD30594">
        <v>0</v>
      </c>
    </row>
    <row r="30595" spans="1:30" hidden="1" x14ac:dyDescent="0.3">
      <c r="A30595" t="s">
        <v>88150</v>
      </c>
      <c r="B30595" t="s">
        <v>88151</v>
      </c>
      <c r="C30595" t="s">
        <v>32</v>
      </c>
      <c r="E30595" t="s">
        <v>15182</v>
      </c>
      <c r="F30595">
        <v>4000001</v>
      </c>
      <c r="G30595" t="s">
        <v>88150</v>
      </c>
      <c r="H30595" t="s">
        <v>88152</v>
      </c>
      <c r="I30595" t="s">
        <v>88153</v>
      </c>
      <c r="J30595" t="s">
        <v>87326</v>
      </c>
      <c r="K30595" t="s">
        <v>37</v>
      </c>
      <c r="L30595" t="s">
        <v>53</v>
      </c>
      <c r="M30595" t="s">
        <v>54</v>
      </c>
      <c r="N30595" t="s">
        <v>1778</v>
      </c>
      <c r="O30595" t="s">
        <v>9879</v>
      </c>
      <c r="P30595" s="1">
        <v>39083</v>
      </c>
      <c r="Q30595" t="s">
        <v>53</v>
      </c>
      <c r="R30595" t="s">
        <v>56</v>
      </c>
      <c r="S30595" t="s">
        <v>41</v>
      </c>
      <c r="T30595" t="s">
        <v>87326</v>
      </c>
      <c r="U30595" t="s">
        <v>87326</v>
      </c>
      <c r="V30595">
        <v>0</v>
      </c>
      <c r="W30595">
        <v>0</v>
      </c>
      <c r="X30595">
        <v>0</v>
      </c>
      <c r="Y30595">
        <v>0</v>
      </c>
      <c r="Z30595">
        <v>1</v>
      </c>
      <c r="AA30595">
        <v>0</v>
      </c>
      <c r="AB30595">
        <v>0</v>
      </c>
      <c r="AC30595">
        <v>0</v>
      </c>
      <c r="AD30595">
        <v>0</v>
      </c>
    </row>
    <row r="30596" spans="1:30" hidden="1" x14ac:dyDescent="0.3">
      <c r="A30596" t="s">
        <v>88150</v>
      </c>
      <c r="B30596" t="s">
        <v>88154</v>
      </c>
      <c r="C30596" t="s">
        <v>32</v>
      </c>
      <c r="E30596" t="s">
        <v>16671</v>
      </c>
      <c r="F30596">
        <v>10250002</v>
      </c>
      <c r="G30596" t="s">
        <v>88150</v>
      </c>
      <c r="H30596" t="s">
        <v>88152</v>
      </c>
      <c r="I30596" t="s">
        <v>88153</v>
      </c>
      <c r="J30596" t="s">
        <v>87326</v>
      </c>
      <c r="K30596" t="s">
        <v>37</v>
      </c>
      <c r="L30596" t="s">
        <v>53</v>
      </c>
      <c r="M30596" t="s">
        <v>54</v>
      </c>
      <c r="N30596" t="s">
        <v>1778</v>
      </c>
      <c r="O30596" t="s">
        <v>9879</v>
      </c>
      <c r="P30596" s="1">
        <v>39083</v>
      </c>
      <c r="Q30596" t="s">
        <v>53</v>
      </c>
      <c r="R30596" t="s">
        <v>56</v>
      </c>
      <c r="S30596" t="s">
        <v>41</v>
      </c>
      <c r="T30596" t="s">
        <v>87326</v>
      </c>
      <c r="U30596" t="s">
        <v>87326</v>
      </c>
      <c r="V30596">
        <v>0</v>
      </c>
      <c r="W30596">
        <v>0</v>
      </c>
      <c r="X30596">
        <v>0</v>
      </c>
      <c r="Y30596">
        <v>0</v>
      </c>
      <c r="Z30596">
        <v>1</v>
      </c>
      <c r="AA30596">
        <v>0</v>
      </c>
      <c r="AB30596">
        <v>0</v>
      </c>
      <c r="AC30596">
        <v>0</v>
      </c>
      <c r="AD30596">
        <v>0</v>
      </c>
    </row>
    <row r="30597" spans="1:30" hidden="1" x14ac:dyDescent="0.3">
      <c r="A30597" t="s">
        <v>88150</v>
      </c>
      <c r="B30597" t="s">
        <v>88155</v>
      </c>
      <c r="C30597" t="s">
        <v>32</v>
      </c>
      <c r="D30597" t="s">
        <v>50</v>
      </c>
      <c r="E30597" t="s">
        <v>1345</v>
      </c>
      <c r="F30597">
        <v>9000000</v>
      </c>
      <c r="G30597" t="s">
        <v>88150</v>
      </c>
      <c r="H30597" t="s">
        <v>88152</v>
      </c>
      <c r="I30597" t="s">
        <v>88153</v>
      </c>
      <c r="J30597" t="s">
        <v>87326</v>
      </c>
      <c r="K30597" t="s">
        <v>37</v>
      </c>
      <c r="L30597" t="s">
        <v>53</v>
      </c>
      <c r="M30597" t="s">
        <v>54</v>
      </c>
      <c r="N30597" t="s">
        <v>1778</v>
      </c>
      <c r="O30597" t="s">
        <v>9879</v>
      </c>
      <c r="P30597" s="1">
        <v>39083</v>
      </c>
      <c r="Q30597" t="s">
        <v>53</v>
      </c>
      <c r="R30597" t="s">
        <v>56</v>
      </c>
      <c r="S30597" t="s">
        <v>41</v>
      </c>
      <c r="T30597" t="s">
        <v>87326</v>
      </c>
      <c r="U30597" t="s">
        <v>87326</v>
      </c>
      <c r="V30597">
        <v>0</v>
      </c>
      <c r="W30597">
        <v>0</v>
      </c>
      <c r="X30597">
        <v>0</v>
      </c>
      <c r="Y30597">
        <v>0</v>
      </c>
      <c r="Z30597">
        <v>1</v>
      </c>
      <c r="AA30597">
        <v>0</v>
      </c>
      <c r="AB30597">
        <v>0</v>
      </c>
      <c r="AC30597">
        <v>0</v>
      </c>
      <c r="AD30597">
        <v>0</v>
      </c>
    </row>
    <row r="30598" spans="1:30" hidden="1" x14ac:dyDescent="0.3">
      <c r="A30598" t="s">
        <v>88150</v>
      </c>
      <c r="B30598" t="s">
        <v>88156</v>
      </c>
      <c r="C30598" t="s">
        <v>32</v>
      </c>
      <c r="D30598" t="s">
        <v>33</v>
      </c>
      <c r="E30598" t="s">
        <v>1870</v>
      </c>
      <c r="F30598">
        <v>12000000</v>
      </c>
      <c r="G30598" t="s">
        <v>88150</v>
      </c>
      <c r="H30598" t="s">
        <v>88152</v>
      </c>
      <c r="I30598" t="s">
        <v>88153</v>
      </c>
      <c r="J30598" t="s">
        <v>87326</v>
      </c>
      <c r="K30598" t="s">
        <v>37</v>
      </c>
      <c r="L30598" t="s">
        <v>53</v>
      </c>
      <c r="M30598" t="s">
        <v>54</v>
      </c>
      <c r="N30598" t="s">
        <v>1778</v>
      </c>
      <c r="O30598" t="s">
        <v>9879</v>
      </c>
      <c r="P30598" s="1">
        <v>39083</v>
      </c>
      <c r="Q30598" t="s">
        <v>53</v>
      </c>
      <c r="R30598" t="s">
        <v>56</v>
      </c>
      <c r="S30598" t="s">
        <v>41</v>
      </c>
      <c r="T30598" t="s">
        <v>87326</v>
      </c>
      <c r="U30598" t="s">
        <v>87326</v>
      </c>
      <c r="V30598">
        <v>0</v>
      </c>
      <c r="W30598">
        <v>0</v>
      </c>
      <c r="X30598">
        <v>0</v>
      </c>
      <c r="Y30598">
        <v>0</v>
      </c>
      <c r="Z30598">
        <v>1</v>
      </c>
      <c r="AA30598">
        <v>0</v>
      </c>
      <c r="AB30598">
        <v>0</v>
      </c>
      <c r="AC30598">
        <v>0</v>
      </c>
      <c r="AD30598">
        <v>0</v>
      </c>
    </row>
    <row r="30599" spans="1:30" hidden="1" x14ac:dyDescent="0.3">
      <c r="A30599" t="s">
        <v>88157</v>
      </c>
      <c r="B30599" t="s">
        <v>88158</v>
      </c>
      <c r="C30599" t="s">
        <v>32</v>
      </c>
      <c r="D30599" t="s">
        <v>50</v>
      </c>
      <c r="E30599" t="s">
        <v>22858</v>
      </c>
      <c r="F30599">
        <v>10000000</v>
      </c>
      <c r="G30599" t="s">
        <v>88157</v>
      </c>
      <c r="H30599" t="s">
        <v>88159</v>
      </c>
      <c r="I30599" t="s">
        <v>88160</v>
      </c>
      <c r="J30599" t="s">
        <v>87326</v>
      </c>
      <c r="K30599" t="s">
        <v>37</v>
      </c>
      <c r="L30599" t="s">
        <v>53</v>
      </c>
      <c r="M30599" t="s">
        <v>73</v>
      </c>
      <c r="N30599" t="s">
        <v>74</v>
      </c>
      <c r="O30599" t="s">
        <v>75</v>
      </c>
      <c r="Q30599" t="s">
        <v>53</v>
      </c>
      <c r="R30599" t="s">
        <v>56</v>
      </c>
      <c r="S30599" t="s">
        <v>41</v>
      </c>
      <c r="T30599" t="s">
        <v>87326</v>
      </c>
      <c r="U30599" t="s">
        <v>87326</v>
      </c>
      <c r="V30599">
        <v>0</v>
      </c>
      <c r="W30599">
        <v>0</v>
      </c>
      <c r="X30599">
        <v>0</v>
      </c>
      <c r="Y30599">
        <v>0</v>
      </c>
      <c r="Z30599">
        <v>1</v>
      </c>
      <c r="AA30599">
        <v>0</v>
      </c>
      <c r="AB30599">
        <v>0</v>
      </c>
      <c r="AC30599">
        <v>0</v>
      </c>
      <c r="AD30599">
        <v>0</v>
      </c>
    </row>
    <row r="30600" spans="1:30" hidden="1" x14ac:dyDescent="0.3">
      <c r="A30600" t="s">
        <v>88161</v>
      </c>
      <c r="B30600" t="s">
        <v>88162</v>
      </c>
      <c r="C30600" t="s">
        <v>32</v>
      </c>
      <c r="E30600" s="1">
        <v>39817</v>
      </c>
      <c r="F30600">
        <v>11500000</v>
      </c>
      <c r="G30600" t="s">
        <v>88161</v>
      </c>
      <c r="H30600" t="s">
        <v>88163</v>
      </c>
      <c r="I30600" t="s">
        <v>88164</v>
      </c>
      <c r="J30600" t="s">
        <v>87326</v>
      </c>
      <c r="K30600" t="s">
        <v>72</v>
      </c>
      <c r="L30600" t="s">
        <v>53</v>
      </c>
      <c r="M30600" t="s">
        <v>658</v>
      </c>
      <c r="N30600" t="s">
        <v>1105</v>
      </c>
      <c r="O30600" t="s">
        <v>10513</v>
      </c>
      <c r="Q30600" t="s">
        <v>53</v>
      </c>
      <c r="R30600" t="s">
        <v>56</v>
      </c>
      <c r="S30600" t="s">
        <v>41</v>
      </c>
      <c r="T30600" t="s">
        <v>87326</v>
      </c>
      <c r="U30600" t="s">
        <v>87326</v>
      </c>
      <c r="V30600">
        <v>0</v>
      </c>
      <c r="W30600">
        <v>0</v>
      </c>
      <c r="X30600">
        <v>0</v>
      </c>
      <c r="Y30600">
        <v>0</v>
      </c>
      <c r="Z30600">
        <v>1</v>
      </c>
      <c r="AA30600">
        <v>0</v>
      </c>
      <c r="AB30600">
        <v>0</v>
      </c>
      <c r="AC30600">
        <v>0</v>
      </c>
      <c r="AD30600">
        <v>0</v>
      </c>
    </row>
    <row r="30601" spans="1:30" hidden="1" x14ac:dyDescent="0.3">
      <c r="A30601" t="s">
        <v>88161</v>
      </c>
      <c r="B30601" t="s">
        <v>88165</v>
      </c>
      <c r="C30601" t="s">
        <v>32</v>
      </c>
      <c r="D30601" t="s">
        <v>33</v>
      </c>
      <c r="E30601" t="s">
        <v>12971</v>
      </c>
      <c r="F30601">
        <v>10200000</v>
      </c>
      <c r="G30601" t="s">
        <v>88161</v>
      </c>
      <c r="H30601" t="s">
        <v>88163</v>
      </c>
      <c r="I30601" t="s">
        <v>88164</v>
      </c>
      <c r="J30601" t="s">
        <v>87326</v>
      </c>
      <c r="K30601" t="s">
        <v>72</v>
      </c>
      <c r="L30601" t="s">
        <v>53</v>
      </c>
      <c r="M30601" t="s">
        <v>658</v>
      </c>
      <c r="N30601" t="s">
        <v>1105</v>
      </c>
      <c r="O30601" t="s">
        <v>10513</v>
      </c>
      <c r="Q30601" t="s">
        <v>53</v>
      </c>
      <c r="R30601" t="s">
        <v>56</v>
      </c>
      <c r="S30601" t="s">
        <v>41</v>
      </c>
      <c r="T30601" t="s">
        <v>87326</v>
      </c>
      <c r="U30601" t="s">
        <v>87326</v>
      </c>
      <c r="V30601">
        <v>0</v>
      </c>
      <c r="W30601">
        <v>0</v>
      </c>
      <c r="X30601">
        <v>0</v>
      </c>
      <c r="Y30601">
        <v>0</v>
      </c>
      <c r="Z30601">
        <v>1</v>
      </c>
      <c r="AA30601">
        <v>0</v>
      </c>
      <c r="AB30601">
        <v>0</v>
      </c>
      <c r="AC30601">
        <v>0</v>
      </c>
      <c r="AD30601">
        <v>0</v>
      </c>
    </row>
    <row r="30602" spans="1:30" hidden="1" x14ac:dyDescent="0.3">
      <c r="A30602" t="s">
        <v>88161</v>
      </c>
      <c r="B30602" t="s">
        <v>88166</v>
      </c>
      <c r="C30602" t="s">
        <v>32</v>
      </c>
      <c r="D30602" t="s">
        <v>139</v>
      </c>
      <c r="E30602" s="1">
        <v>40299</v>
      </c>
      <c r="F30602">
        <v>32500000</v>
      </c>
      <c r="G30602" t="s">
        <v>88161</v>
      </c>
      <c r="H30602" t="s">
        <v>88163</v>
      </c>
      <c r="I30602" t="s">
        <v>88164</v>
      </c>
      <c r="J30602" t="s">
        <v>87326</v>
      </c>
      <c r="K30602" t="s">
        <v>72</v>
      </c>
      <c r="L30602" t="s">
        <v>53</v>
      </c>
      <c r="M30602" t="s">
        <v>658</v>
      </c>
      <c r="N30602" t="s">
        <v>1105</v>
      </c>
      <c r="O30602" t="s">
        <v>10513</v>
      </c>
      <c r="Q30602" t="s">
        <v>53</v>
      </c>
      <c r="R30602" t="s">
        <v>56</v>
      </c>
      <c r="S30602" t="s">
        <v>41</v>
      </c>
      <c r="T30602" t="s">
        <v>87326</v>
      </c>
      <c r="U30602" t="s">
        <v>87326</v>
      </c>
      <c r="V30602">
        <v>0</v>
      </c>
      <c r="W30602">
        <v>0</v>
      </c>
      <c r="X30602">
        <v>0</v>
      </c>
      <c r="Y30602">
        <v>0</v>
      </c>
      <c r="Z30602">
        <v>1</v>
      </c>
      <c r="AA30602">
        <v>0</v>
      </c>
      <c r="AB30602">
        <v>0</v>
      </c>
      <c r="AC30602">
        <v>0</v>
      </c>
      <c r="AD30602">
        <v>0</v>
      </c>
    </row>
    <row r="30603" spans="1:30" hidden="1" x14ac:dyDescent="0.3">
      <c r="A30603" t="s">
        <v>88161</v>
      </c>
      <c r="B30603" t="s">
        <v>88167</v>
      </c>
      <c r="C30603" t="s">
        <v>32</v>
      </c>
      <c r="D30603" t="s">
        <v>322</v>
      </c>
      <c r="E30603" t="s">
        <v>3156</v>
      </c>
      <c r="F30603">
        <v>30000000</v>
      </c>
      <c r="G30603" t="s">
        <v>88161</v>
      </c>
      <c r="H30603" t="s">
        <v>88163</v>
      </c>
      <c r="I30603" t="s">
        <v>88164</v>
      </c>
      <c r="J30603" t="s">
        <v>87326</v>
      </c>
      <c r="K30603" t="s">
        <v>72</v>
      </c>
      <c r="L30603" t="s">
        <v>53</v>
      </c>
      <c r="M30603" t="s">
        <v>658</v>
      </c>
      <c r="N30603" t="s">
        <v>1105</v>
      </c>
      <c r="O30603" t="s">
        <v>10513</v>
      </c>
      <c r="Q30603" t="s">
        <v>53</v>
      </c>
      <c r="R30603" t="s">
        <v>56</v>
      </c>
      <c r="S30603" t="s">
        <v>41</v>
      </c>
      <c r="T30603" t="s">
        <v>87326</v>
      </c>
      <c r="U30603" t="s">
        <v>87326</v>
      </c>
      <c r="V30603">
        <v>0</v>
      </c>
      <c r="W30603">
        <v>0</v>
      </c>
      <c r="X30603">
        <v>0</v>
      </c>
      <c r="Y30603">
        <v>0</v>
      </c>
      <c r="Z30603">
        <v>1</v>
      </c>
      <c r="AA30603">
        <v>0</v>
      </c>
      <c r="AB30603">
        <v>0</v>
      </c>
      <c r="AC30603">
        <v>0</v>
      </c>
      <c r="AD30603">
        <v>0</v>
      </c>
    </row>
    <row r="30604" spans="1:30" hidden="1" x14ac:dyDescent="0.3">
      <c r="A30604" t="s">
        <v>88161</v>
      </c>
      <c r="B30604" t="s">
        <v>88168</v>
      </c>
      <c r="C30604" t="s">
        <v>32</v>
      </c>
      <c r="D30604" t="s">
        <v>33</v>
      </c>
      <c r="E30604" t="s">
        <v>6509</v>
      </c>
      <c r="F30604">
        <v>5000000</v>
      </c>
      <c r="G30604" t="s">
        <v>88161</v>
      </c>
      <c r="H30604" t="s">
        <v>88163</v>
      </c>
      <c r="I30604" t="s">
        <v>88164</v>
      </c>
      <c r="J30604" t="s">
        <v>87326</v>
      </c>
      <c r="K30604" t="s">
        <v>72</v>
      </c>
      <c r="L30604" t="s">
        <v>53</v>
      </c>
      <c r="M30604" t="s">
        <v>658</v>
      </c>
      <c r="N30604" t="s">
        <v>1105</v>
      </c>
      <c r="O30604" t="s">
        <v>10513</v>
      </c>
      <c r="Q30604" t="s">
        <v>53</v>
      </c>
      <c r="R30604" t="s">
        <v>56</v>
      </c>
      <c r="S30604" t="s">
        <v>41</v>
      </c>
      <c r="T30604" t="s">
        <v>87326</v>
      </c>
      <c r="U30604" t="s">
        <v>87326</v>
      </c>
      <c r="V30604">
        <v>0</v>
      </c>
      <c r="W30604">
        <v>0</v>
      </c>
      <c r="X30604">
        <v>0</v>
      </c>
      <c r="Y30604">
        <v>0</v>
      </c>
      <c r="Z30604">
        <v>1</v>
      </c>
      <c r="AA30604">
        <v>0</v>
      </c>
      <c r="AB30604">
        <v>0</v>
      </c>
      <c r="AC30604">
        <v>0</v>
      </c>
      <c r="AD30604">
        <v>0</v>
      </c>
    </row>
    <row r="30605" spans="1:30" hidden="1" x14ac:dyDescent="0.3">
      <c r="A30605" t="s">
        <v>88169</v>
      </c>
      <c r="B30605" t="s">
        <v>88170</v>
      </c>
      <c r="C30605" t="s">
        <v>32</v>
      </c>
      <c r="D30605" t="s">
        <v>33</v>
      </c>
      <c r="E30605" t="s">
        <v>15433</v>
      </c>
      <c r="F30605">
        <v>4000000</v>
      </c>
      <c r="G30605" t="s">
        <v>88169</v>
      </c>
      <c r="H30605" t="s">
        <v>88171</v>
      </c>
      <c r="I30605" t="s">
        <v>88172</v>
      </c>
      <c r="J30605" t="s">
        <v>88173</v>
      </c>
      <c r="K30605" t="s">
        <v>72</v>
      </c>
      <c r="L30605" t="s">
        <v>53</v>
      </c>
      <c r="M30605" t="s">
        <v>679</v>
      </c>
      <c r="N30605" t="s">
        <v>2193</v>
      </c>
      <c r="O30605" t="s">
        <v>2193</v>
      </c>
      <c r="Q30605" t="s">
        <v>53</v>
      </c>
      <c r="R30605" t="s">
        <v>56</v>
      </c>
      <c r="S30605" t="s">
        <v>41</v>
      </c>
      <c r="T30605" t="s">
        <v>87326</v>
      </c>
      <c r="U30605" t="s">
        <v>87326</v>
      </c>
      <c r="V30605">
        <v>0</v>
      </c>
      <c r="W30605">
        <v>0</v>
      </c>
      <c r="X30605">
        <v>0</v>
      </c>
      <c r="Y30605">
        <v>0</v>
      </c>
      <c r="Z30605">
        <v>1</v>
      </c>
      <c r="AA30605">
        <v>0</v>
      </c>
      <c r="AB30605">
        <v>0</v>
      </c>
      <c r="AC30605">
        <v>0</v>
      </c>
      <c r="AD30605">
        <v>0</v>
      </c>
    </row>
    <row r="30606" spans="1:30" hidden="1" x14ac:dyDescent="0.3">
      <c r="A30606" t="s">
        <v>88169</v>
      </c>
      <c r="B30606" t="s">
        <v>88174</v>
      </c>
      <c r="C30606" t="s">
        <v>32</v>
      </c>
      <c r="D30606" t="s">
        <v>50</v>
      </c>
      <c r="E30606" t="s">
        <v>22370</v>
      </c>
      <c r="F30606">
        <v>7800000</v>
      </c>
      <c r="G30606" t="s">
        <v>88169</v>
      </c>
      <c r="H30606" t="s">
        <v>88171</v>
      </c>
      <c r="I30606" t="s">
        <v>88172</v>
      </c>
      <c r="J30606" t="s">
        <v>88173</v>
      </c>
      <c r="K30606" t="s">
        <v>72</v>
      </c>
      <c r="L30606" t="s">
        <v>53</v>
      </c>
      <c r="M30606" t="s">
        <v>679</v>
      </c>
      <c r="N30606" t="s">
        <v>2193</v>
      </c>
      <c r="O30606" t="s">
        <v>2193</v>
      </c>
      <c r="Q30606" t="s">
        <v>53</v>
      </c>
      <c r="R30606" t="s">
        <v>56</v>
      </c>
      <c r="S30606" t="s">
        <v>41</v>
      </c>
      <c r="T30606" t="s">
        <v>87326</v>
      </c>
      <c r="U30606" t="s">
        <v>87326</v>
      </c>
      <c r="V30606">
        <v>0</v>
      </c>
      <c r="W30606">
        <v>0</v>
      </c>
      <c r="X30606">
        <v>0</v>
      </c>
      <c r="Y30606">
        <v>0</v>
      </c>
      <c r="Z30606">
        <v>1</v>
      </c>
      <c r="AA30606">
        <v>0</v>
      </c>
      <c r="AB30606">
        <v>0</v>
      </c>
      <c r="AC30606">
        <v>0</v>
      </c>
      <c r="AD30606">
        <v>0</v>
      </c>
    </row>
    <row r="30607" spans="1:30" hidden="1" x14ac:dyDescent="0.3">
      <c r="A30607" t="s">
        <v>88175</v>
      </c>
      <c r="B30607" t="s">
        <v>88176</v>
      </c>
      <c r="C30607" t="s">
        <v>32</v>
      </c>
      <c r="E30607" s="1">
        <v>42285</v>
      </c>
      <c r="F30607">
        <v>5500000</v>
      </c>
      <c r="G30607" t="s">
        <v>88175</v>
      </c>
      <c r="H30607" t="s">
        <v>88177</v>
      </c>
      <c r="I30607" t="s">
        <v>88178</v>
      </c>
      <c r="J30607" t="s">
        <v>87326</v>
      </c>
      <c r="K30607" t="s">
        <v>37</v>
      </c>
      <c r="L30607" t="s">
        <v>53</v>
      </c>
      <c r="M30607" t="s">
        <v>222</v>
      </c>
      <c r="N30607" t="s">
        <v>739</v>
      </c>
      <c r="O30607" t="s">
        <v>3193</v>
      </c>
      <c r="P30607" s="1">
        <v>39083</v>
      </c>
      <c r="Q30607" t="s">
        <v>53</v>
      </c>
      <c r="R30607" t="s">
        <v>56</v>
      </c>
      <c r="S30607" t="s">
        <v>41</v>
      </c>
      <c r="T30607" t="s">
        <v>87326</v>
      </c>
      <c r="U30607" t="s">
        <v>87326</v>
      </c>
      <c r="V30607">
        <v>0</v>
      </c>
      <c r="W30607">
        <v>0</v>
      </c>
      <c r="X30607">
        <v>0</v>
      </c>
      <c r="Y30607">
        <v>0</v>
      </c>
      <c r="Z30607">
        <v>1</v>
      </c>
      <c r="AA30607">
        <v>0</v>
      </c>
      <c r="AB30607">
        <v>0</v>
      </c>
      <c r="AC30607">
        <v>0</v>
      </c>
      <c r="AD30607">
        <v>0</v>
      </c>
    </row>
    <row r="30608" spans="1:30" hidden="1" x14ac:dyDescent="0.3">
      <c r="A30608" t="s">
        <v>88175</v>
      </c>
      <c r="B30608" t="s">
        <v>88179</v>
      </c>
      <c r="C30608" t="s">
        <v>32</v>
      </c>
      <c r="E30608" t="s">
        <v>6816</v>
      </c>
      <c r="F30608">
        <v>1247587</v>
      </c>
      <c r="G30608" t="s">
        <v>88175</v>
      </c>
      <c r="H30608" t="s">
        <v>88177</v>
      </c>
      <c r="I30608" t="s">
        <v>88178</v>
      </c>
      <c r="J30608" t="s">
        <v>87326</v>
      </c>
      <c r="K30608" t="s">
        <v>37</v>
      </c>
      <c r="L30608" t="s">
        <v>53</v>
      </c>
      <c r="M30608" t="s">
        <v>222</v>
      </c>
      <c r="N30608" t="s">
        <v>739</v>
      </c>
      <c r="O30608" t="s">
        <v>3193</v>
      </c>
      <c r="P30608" s="1">
        <v>39083</v>
      </c>
      <c r="Q30608" t="s">
        <v>53</v>
      </c>
      <c r="R30608" t="s">
        <v>56</v>
      </c>
      <c r="S30608" t="s">
        <v>41</v>
      </c>
      <c r="T30608" t="s">
        <v>87326</v>
      </c>
      <c r="U30608" t="s">
        <v>87326</v>
      </c>
      <c r="V30608">
        <v>0</v>
      </c>
      <c r="W30608">
        <v>0</v>
      </c>
      <c r="X30608">
        <v>0</v>
      </c>
      <c r="Y30608">
        <v>0</v>
      </c>
      <c r="Z30608">
        <v>1</v>
      </c>
      <c r="AA30608">
        <v>0</v>
      </c>
      <c r="AB30608">
        <v>0</v>
      </c>
      <c r="AC30608">
        <v>0</v>
      </c>
      <c r="AD30608">
        <v>0</v>
      </c>
    </row>
    <row r="30609" spans="1:30" hidden="1" x14ac:dyDescent="0.3">
      <c r="A30609" t="s">
        <v>88175</v>
      </c>
      <c r="B30609" t="s">
        <v>88180</v>
      </c>
      <c r="C30609" t="s">
        <v>32</v>
      </c>
      <c r="E30609" s="1">
        <v>41731</v>
      </c>
      <c r="F30609">
        <v>4200000</v>
      </c>
      <c r="G30609" t="s">
        <v>88175</v>
      </c>
      <c r="H30609" t="s">
        <v>88177</v>
      </c>
      <c r="I30609" t="s">
        <v>88178</v>
      </c>
      <c r="J30609" t="s">
        <v>87326</v>
      </c>
      <c r="K30609" t="s">
        <v>37</v>
      </c>
      <c r="L30609" t="s">
        <v>53</v>
      </c>
      <c r="M30609" t="s">
        <v>222</v>
      </c>
      <c r="N30609" t="s">
        <v>739</v>
      </c>
      <c r="O30609" t="s">
        <v>3193</v>
      </c>
      <c r="P30609" s="1">
        <v>39083</v>
      </c>
      <c r="Q30609" t="s">
        <v>53</v>
      </c>
      <c r="R30609" t="s">
        <v>56</v>
      </c>
      <c r="S30609" t="s">
        <v>41</v>
      </c>
      <c r="T30609" t="s">
        <v>87326</v>
      </c>
      <c r="U30609" t="s">
        <v>87326</v>
      </c>
      <c r="V30609">
        <v>0</v>
      </c>
      <c r="W30609">
        <v>0</v>
      </c>
      <c r="X30609">
        <v>0</v>
      </c>
      <c r="Y30609">
        <v>0</v>
      </c>
      <c r="Z30609">
        <v>1</v>
      </c>
      <c r="AA30609">
        <v>0</v>
      </c>
      <c r="AB30609">
        <v>0</v>
      </c>
      <c r="AC30609">
        <v>0</v>
      </c>
      <c r="AD30609">
        <v>0</v>
      </c>
    </row>
    <row r="30610" spans="1:30" hidden="1" x14ac:dyDescent="0.3">
      <c r="A30610" t="s">
        <v>88175</v>
      </c>
      <c r="B30610" t="s">
        <v>88181</v>
      </c>
      <c r="C30610" t="s">
        <v>32</v>
      </c>
      <c r="D30610" t="s">
        <v>139</v>
      </c>
      <c r="E30610" s="1">
        <v>41154</v>
      </c>
      <c r="F30610">
        <v>4900000</v>
      </c>
      <c r="G30610" t="s">
        <v>88175</v>
      </c>
      <c r="H30610" t="s">
        <v>88177</v>
      </c>
      <c r="I30610" t="s">
        <v>88178</v>
      </c>
      <c r="J30610" t="s">
        <v>87326</v>
      </c>
      <c r="K30610" t="s">
        <v>37</v>
      </c>
      <c r="L30610" t="s">
        <v>53</v>
      </c>
      <c r="M30610" t="s">
        <v>222</v>
      </c>
      <c r="N30610" t="s">
        <v>739</v>
      </c>
      <c r="O30610" t="s">
        <v>3193</v>
      </c>
      <c r="P30610" s="1">
        <v>39083</v>
      </c>
      <c r="Q30610" t="s">
        <v>53</v>
      </c>
      <c r="R30610" t="s">
        <v>56</v>
      </c>
      <c r="S30610" t="s">
        <v>41</v>
      </c>
      <c r="T30610" t="s">
        <v>87326</v>
      </c>
      <c r="U30610" t="s">
        <v>87326</v>
      </c>
      <c r="V30610">
        <v>0</v>
      </c>
      <c r="W30610">
        <v>0</v>
      </c>
      <c r="X30610">
        <v>0</v>
      </c>
      <c r="Y30610">
        <v>0</v>
      </c>
      <c r="Z30610">
        <v>1</v>
      </c>
      <c r="AA30610">
        <v>0</v>
      </c>
      <c r="AB30610">
        <v>0</v>
      </c>
      <c r="AC30610">
        <v>0</v>
      </c>
      <c r="AD30610">
        <v>0</v>
      </c>
    </row>
    <row r="30611" spans="1:30" hidden="1" x14ac:dyDescent="0.3">
      <c r="A30611" t="s">
        <v>88175</v>
      </c>
      <c r="B30611" t="s">
        <v>88182</v>
      </c>
      <c r="C30611" t="s">
        <v>32</v>
      </c>
      <c r="D30611" t="s">
        <v>50</v>
      </c>
      <c r="E30611" t="s">
        <v>319</v>
      </c>
      <c r="F30611">
        <v>4000000</v>
      </c>
      <c r="G30611" t="s">
        <v>88175</v>
      </c>
      <c r="H30611" t="s">
        <v>88177</v>
      </c>
      <c r="I30611" t="s">
        <v>88178</v>
      </c>
      <c r="J30611" t="s">
        <v>87326</v>
      </c>
      <c r="K30611" t="s">
        <v>37</v>
      </c>
      <c r="L30611" t="s">
        <v>53</v>
      </c>
      <c r="M30611" t="s">
        <v>222</v>
      </c>
      <c r="N30611" t="s">
        <v>739</v>
      </c>
      <c r="O30611" t="s">
        <v>3193</v>
      </c>
      <c r="P30611" s="1">
        <v>39083</v>
      </c>
      <c r="Q30611" t="s">
        <v>53</v>
      </c>
      <c r="R30611" t="s">
        <v>56</v>
      </c>
      <c r="S30611" t="s">
        <v>41</v>
      </c>
      <c r="T30611" t="s">
        <v>87326</v>
      </c>
      <c r="U30611" t="s">
        <v>87326</v>
      </c>
      <c r="V30611">
        <v>0</v>
      </c>
      <c r="W30611">
        <v>0</v>
      </c>
      <c r="X30611">
        <v>0</v>
      </c>
      <c r="Y30611">
        <v>0</v>
      </c>
      <c r="Z30611">
        <v>1</v>
      </c>
      <c r="AA30611">
        <v>0</v>
      </c>
      <c r="AB30611">
        <v>0</v>
      </c>
      <c r="AC30611">
        <v>0</v>
      </c>
      <c r="AD30611">
        <v>0</v>
      </c>
    </row>
    <row r="30612" spans="1:30" hidden="1" x14ac:dyDescent="0.3">
      <c r="A30612" t="s">
        <v>88175</v>
      </c>
      <c r="B30612" t="s">
        <v>88183</v>
      </c>
      <c r="C30612" t="s">
        <v>32</v>
      </c>
      <c r="E30612" t="s">
        <v>6657</v>
      </c>
      <c r="F30612">
        <v>690500</v>
      </c>
      <c r="G30612" t="s">
        <v>88175</v>
      </c>
      <c r="H30612" t="s">
        <v>88177</v>
      </c>
      <c r="I30612" t="s">
        <v>88178</v>
      </c>
      <c r="J30612" t="s">
        <v>87326</v>
      </c>
      <c r="K30612" t="s">
        <v>37</v>
      </c>
      <c r="L30612" t="s">
        <v>53</v>
      </c>
      <c r="M30612" t="s">
        <v>222</v>
      </c>
      <c r="N30612" t="s">
        <v>739</v>
      </c>
      <c r="O30612" t="s">
        <v>3193</v>
      </c>
      <c r="P30612" s="1">
        <v>39083</v>
      </c>
      <c r="Q30612" t="s">
        <v>53</v>
      </c>
      <c r="R30612" t="s">
        <v>56</v>
      </c>
      <c r="S30612" t="s">
        <v>41</v>
      </c>
      <c r="T30612" t="s">
        <v>87326</v>
      </c>
      <c r="U30612" t="s">
        <v>87326</v>
      </c>
      <c r="V30612">
        <v>0</v>
      </c>
      <c r="W30612">
        <v>0</v>
      </c>
      <c r="X30612">
        <v>0</v>
      </c>
      <c r="Y30612">
        <v>0</v>
      </c>
      <c r="Z30612">
        <v>1</v>
      </c>
      <c r="AA30612">
        <v>0</v>
      </c>
      <c r="AB30612">
        <v>0</v>
      </c>
      <c r="AC30612">
        <v>0</v>
      </c>
      <c r="AD30612">
        <v>0</v>
      </c>
    </row>
    <row r="30613" spans="1:30" hidden="1" x14ac:dyDescent="0.3">
      <c r="A30613" t="s">
        <v>88184</v>
      </c>
      <c r="B30613" t="s">
        <v>88185</v>
      </c>
      <c r="C30613" t="s">
        <v>32</v>
      </c>
      <c r="E30613" s="1">
        <v>42069</v>
      </c>
      <c r="F30613">
        <v>250111</v>
      </c>
      <c r="G30613" t="s">
        <v>88184</v>
      </c>
      <c r="H30613" t="s">
        <v>88186</v>
      </c>
      <c r="I30613" t="s">
        <v>88187</v>
      </c>
      <c r="J30613" t="s">
        <v>87326</v>
      </c>
      <c r="K30613" t="s">
        <v>37</v>
      </c>
      <c r="L30613" t="s">
        <v>53</v>
      </c>
      <c r="M30613" t="s">
        <v>679</v>
      </c>
      <c r="N30613" t="s">
        <v>5754</v>
      </c>
      <c r="O30613" t="s">
        <v>5755</v>
      </c>
      <c r="P30613" s="1">
        <v>40544</v>
      </c>
      <c r="Q30613" t="s">
        <v>53</v>
      </c>
      <c r="R30613" t="s">
        <v>56</v>
      </c>
      <c r="S30613" t="s">
        <v>41</v>
      </c>
      <c r="T30613" t="s">
        <v>87326</v>
      </c>
      <c r="U30613" t="s">
        <v>87326</v>
      </c>
      <c r="V30613">
        <v>0</v>
      </c>
      <c r="W30613">
        <v>0</v>
      </c>
      <c r="X30613">
        <v>0</v>
      </c>
      <c r="Y30613">
        <v>0</v>
      </c>
      <c r="Z30613">
        <v>1</v>
      </c>
      <c r="AA30613">
        <v>0</v>
      </c>
      <c r="AB30613">
        <v>0</v>
      </c>
      <c r="AC30613">
        <v>0</v>
      </c>
      <c r="AD30613">
        <v>0</v>
      </c>
    </row>
    <row r="30614" spans="1:30" hidden="1" x14ac:dyDescent="0.3">
      <c r="A30614" t="s">
        <v>88188</v>
      </c>
      <c r="B30614" t="s">
        <v>88189</v>
      </c>
      <c r="C30614" t="s">
        <v>32</v>
      </c>
      <c r="E30614" t="s">
        <v>1784</v>
      </c>
      <c r="F30614">
        <v>100000000</v>
      </c>
      <c r="G30614" t="s">
        <v>88188</v>
      </c>
      <c r="H30614" t="s">
        <v>88190</v>
      </c>
      <c r="I30614" t="s">
        <v>88191</v>
      </c>
      <c r="J30614" t="s">
        <v>87326</v>
      </c>
      <c r="K30614" t="s">
        <v>37</v>
      </c>
      <c r="L30614" t="s">
        <v>53</v>
      </c>
      <c r="M30614" t="s">
        <v>54</v>
      </c>
      <c r="N30614" t="s">
        <v>95</v>
      </c>
      <c r="O30614" t="s">
        <v>96</v>
      </c>
      <c r="P30614" s="1">
        <v>41647</v>
      </c>
      <c r="Q30614" t="s">
        <v>53</v>
      </c>
      <c r="R30614" t="s">
        <v>56</v>
      </c>
      <c r="S30614" t="s">
        <v>41</v>
      </c>
      <c r="T30614" t="s">
        <v>87326</v>
      </c>
      <c r="U30614" t="s">
        <v>87326</v>
      </c>
      <c r="V30614">
        <v>0</v>
      </c>
      <c r="W30614">
        <v>0</v>
      </c>
      <c r="X30614">
        <v>0</v>
      </c>
      <c r="Y30614">
        <v>0</v>
      </c>
      <c r="Z30614">
        <v>1</v>
      </c>
      <c r="AA30614">
        <v>0</v>
      </c>
      <c r="AB30614">
        <v>0</v>
      </c>
      <c r="AC30614">
        <v>0</v>
      </c>
      <c r="AD30614">
        <v>0</v>
      </c>
    </row>
    <row r="30615" spans="1:30" hidden="1" x14ac:dyDescent="0.3">
      <c r="A30615" t="s">
        <v>88192</v>
      </c>
      <c r="B30615" t="s">
        <v>88193</v>
      </c>
      <c r="C30615" t="s">
        <v>32</v>
      </c>
      <c r="D30615" t="s">
        <v>322</v>
      </c>
      <c r="E30615" t="s">
        <v>13359</v>
      </c>
      <c r="F30615">
        <v>21500000</v>
      </c>
      <c r="G30615" t="s">
        <v>88192</v>
      </c>
      <c r="H30615" t="s">
        <v>88194</v>
      </c>
      <c r="I30615" t="s">
        <v>88195</v>
      </c>
      <c r="J30615" t="s">
        <v>87326</v>
      </c>
      <c r="K30615" t="s">
        <v>37</v>
      </c>
      <c r="L30615" t="s">
        <v>53</v>
      </c>
      <c r="M30615" t="s">
        <v>747</v>
      </c>
      <c r="N30615" t="s">
        <v>748</v>
      </c>
      <c r="O30615" t="s">
        <v>10502</v>
      </c>
      <c r="P30615" s="1">
        <v>36161</v>
      </c>
      <c r="Q30615" t="s">
        <v>53</v>
      </c>
      <c r="R30615" t="s">
        <v>56</v>
      </c>
      <c r="S30615" t="s">
        <v>41</v>
      </c>
      <c r="T30615" t="s">
        <v>87326</v>
      </c>
      <c r="U30615" t="s">
        <v>87326</v>
      </c>
      <c r="V30615">
        <v>0</v>
      </c>
      <c r="W30615">
        <v>0</v>
      </c>
      <c r="X30615">
        <v>0</v>
      </c>
      <c r="Y30615">
        <v>0</v>
      </c>
      <c r="Z30615">
        <v>1</v>
      </c>
      <c r="AA30615">
        <v>0</v>
      </c>
      <c r="AB30615">
        <v>0</v>
      </c>
      <c r="AC30615">
        <v>0</v>
      </c>
      <c r="AD30615">
        <v>0</v>
      </c>
    </row>
    <row r="30616" spans="1:30" hidden="1" x14ac:dyDescent="0.3">
      <c r="A30616" t="s">
        <v>88192</v>
      </c>
      <c r="B30616" t="s">
        <v>88196</v>
      </c>
      <c r="C30616" t="s">
        <v>32</v>
      </c>
      <c r="D30616" t="s">
        <v>139</v>
      </c>
      <c r="E30616" t="s">
        <v>17524</v>
      </c>
      <c r="F30616">
        <v>11000000</v>
      </c>
      <c r="G30616" t="s">
        <v>88192</v>
      </c>
      <c r="H30616" t="s">
        <v>88194</v>
      </c>
      <c r="I30616" t="s">
        <v>88195</v>
      </c>
      <c r="J30616" t="s">
        <v>87326</v>
      </c>
      <c r="K30616" t="s">
        <v>37</v>
      </c>
      <c r="L30616" t="s">
        <v>53</v>
      </c>
      <c r="M30616" t="s">
        <v>747</v>
      </c>
      <c r="N30616" t="s">
        <v>748</v>
      </c>
      <c r="O30616" t="s">
        <v>10502</v>
      </c>
      <c r="P30616" s="1">
        <v>36161</v>
      </c>
      <c r="Q30616" t="s">
        <v>53</v>
      </c>
      <c r="R30616" t="s">
        <v>56</v>
      </c>
      <c r="S30616" t="s">
        <v>41</v>
      </c>
      <c r="T30616" t="s">
        <v>87326</v>
      </c>
      <c r="U30616" t="s">
        <v>87326</v>
      </c>
      <c r="V30616">
        <v>0</v>
      </c>
      <c r="W30616">
        <v>0</v>
      </c>
      <c r="X30616">
        <v>0</v>
      </c>
      <c r="Y30616">
        <v>0</v>
      </c>
      <c r="Z30616">
        <v>1</v>
      </c>
      <c r="AA30616">
        <v>0</v>
      </c>
      <c r="AB30616">
        <v>0</v>
      </c>
      <c r="AC30616">
        <v>0</v>
      </c>
      <c r="AD30616">
        <v>0</v>
      </c>
    </row>
    <row r="30617" spans="1:30" hidden="1" x14ac:dyDescent="0.3">
      <c r="A30617" t="s">
        <v>88197</v>
      </c>
      <c r="B30617" t="s">
        <v>88198</v>
      </c>
      <c r="C30617" t="s">
        <v>32</v>
      </c>
      <c r="E30617" t="s">
        <v>1298</v>
      </c>
      <c r="F30617">
        <v>2000000</v>
      </c>
      <c r="G30617" t="s">
        <v>88197</v>
      </c>
      <c r="H30617" t="s">
        <v>88199</v>
      </c>
      <c r="J30617" t="s">
        <v>87326</v>
      </c>
      <c r="K30617" t="s">
        <v>37</v>
      </c>
      <c r="L30617" t="s">
        <v>53</v>
      </c>
      <c r="M30617" t="s">
        <v>732</v>
      </c>
      <c r="N30617" t="s">
        <v>733</v>
      </c>
      <c r="O30617" t="s">
        <v>733</v>
      </c>
      <c r="Q30617" t="s">
        <v>53</v>
      </c>
      <c r="R30617" t="s">
        <v>56</v>
      </c>
      <c r="S30617" t="s">
        <v>41</v>
      </c>
      <c r="T30617" t="s">
        <v>87326</v>
      </c>
      <c r="U30617" t="s">
        <v>87326</v>
      </c>
      <c r="V30617">
        <v>0</v>
      </c>
      <c r="W30617">
        <v>0</v>
      </c>
      <c r="X30617">
        <v>0</v>
      </c>
      <c r="Y30617">
        <v>0</v>
      </c>
      <c r="Z30617">
        <v>1</v>
      </c>
      <c r="AA30617">
        <v>0</v>
      </c>
      <c r="AB30617">
        <v>0</v>
      </c>
      <c r="AC30617">
        <v>0</v>
      </c>
      <c r="AD30617">
        <v>0</v>
      </c>
    </row>
    <row r="30618" spans="1:30" hidden="1" x14ac:dyDescent="0.3">
      <c r="A30618" t="s">
        <v>88200</v>
      </c>
      <c r="B30618" t="s">
        <v>88201</v>
      </c>
      <c r="C30618" t="s">
        <v>32</v>
      </c>
      <c r="E30618" t="s">
        <v>29169</v>
      </c>
      <c r="F30618">
        <v>50000</v>
      </c>
      <c r="G30618" t="s">
        <v>88200</v>
      </c>
      <c r="H30618" t="s">
        <v>88202</v>
      </c>
      <c r="I30618" t="s">
        <v>88203</v>
      </c>
      <c r="J30618" t="s">
        <v>88204</v>
      </c>
      <c r="K30618" t="s">
        <v>37</v>
      </c>
      <c r="L30618" t="s">
        <v>53</v>
      </c>
      <c r="M30618" t="s">
        <v>54</v>
      </c>
      <c r="N30618" t="s">
        <v>939</v>
      </c>
      <c r="O30618" t="s">
        <v>939</v>
      </c>
      <c r="Q30618" t="s">
        <v>53</v>
      </c>
      <c r="R30618" t="s">
        <v>56</v>
      </c>
      <c r="S30618" t="s">
        <v>41</v>
      </c>
      <c r="T30618" t="s">
        <v>87326</v>
      </c>
      <c r="U30618" t="s">
        <v>87326</v>
      </c>
      <c r="V30618">
        <v>0</v>
      </c>
      <c r="W30618">
        <v>0</v>
      </c>
      <c r="X30618">
        <v>0</v>
      </c>
      <c r="Y30618">
        <v>0</v>
      </c>
      <c r="Z30618">
        <v>1</v>
      </c>
      <c r="AA30618">
        <v>0</v>
      </c>
      <c r="AB30618">
        <v>0</v>
      </c>
      <c r="AC30618">
        <v>0</v>
      </c>
      <c r="AD30618">
        <v>0</v>
      </c>
    </row>
    <row r="30619" spans="1:30" hidden="1" x14ac:dyDescent="0.3">
      <c r="A30619" t="s">
        <v>88205</v>
      </c>
      <c r="B30619" t="s">
        <v>88206</v>
      </c>
      <c r="C30619" t="s">
        <v>32</v>
      </c>
      <c r="D30619" t="s">
        <v>139</v>
      </c>
      <c r="E30619" t="s">
        <v>619</v>
      </c>
      <c r="F30619">
        <v>25000000</v>
      </c>
      <c r="G30619" t="s">
        <v>88205</v>
      </c>
      <c r="H30619" t="s">
        <v>88207</v>
      </c>
      <c r="I30619" t="s">
        <v>88208</v>
      </c>
      <c r="J30619" t="s">
        <v>87326</v>
      </c>
      <c r="K30619" t="s">
        <v>37</v>
      </c>
      <c r="L30619" t="s">
        <v>53</v>
      </c>
      <c r="M30619" t="s">
        <v>209</v>
      </c>
      <c r="N30619" t="s">
        <v>801</v>
      </c>
      <c r="O30619" t="s">
        <v>801</v>
      </c>
      <c r="Q30619" t="s">
        <v>53</v>
      </c>
      <c r="R30619" t="s">
        <v>56</v>
      </c>
      <c r="S30619" t="s">
        <v>41</v>
      </c>
      <c r="T30619" t="s">
        <v>87326</v>
      </c>
      <c r="U30619" t="s">
        <v>87326</v>
      </c>
      <c r="V30619">
        <v>0</v>
      </c>
      <c r="W30619">
        <v>0</v>
      </c>
      <c r="X30619">
        <v>0</v>
      </c>
      <c r="Y30619">
        <v>0</v>
      </c>
      <c r="Z30619">
        <v>1</v>
      </c>
      <c r="AA30619">
        <v>0</v>
      </c>
      <c r="AB30619">
        <v>0</v>
      </c>
      <c r="AC30619">
        <v>0</v>
      </c>
      <c r="AD30619">
        <v>0</v>
      </c>
    </row>
    <row r="30620" spans="1:30" hidden="1" x14ac:dyDescent="0.3">
      <c r="A30620" t="s">
        <v>88205</v>
      </c>
      <c r="B30620" t="s">
        <v>88209</v>
      </c>
      <c r="C30620" t="s">
        <v>32</v>
      </c>
      <c r="D30620" t="s">
        <v>322</v>
      </c>
      <c r="E30620" t="s">
        <v>20948</v>
      </c>
      <c r="F30620">
        <v>7303655</v>
      </c>
      <c r="G30620" t="s">
        <v>88205</v>
      </c>
      <c r="H30620" t="s">
        <v>88207</v>
      </c>
      <c r="I30620" t="s">
        <v>88208</v>
      </c>
      <c r="J30620" t="s">
        <v>87326</v>
      </c>
      <c r="K30620" t="s">
        <v>37</v>
      </c>
      <c r="L30620" t="s">
        <v>53</v>
      </c>
      <c r="M30620" t="s">
        <v>209</v>
      </c>
      <c r="N30620" t="s">
        <v>801</v>
      </c>
      <c r="O30620" t="s">
        <v>801</v>
      </c>
      <c r="Q30620" t="s">
        <v>53</v>
      </c>
      <c r="R30620" t="s">
        <v>56</v>
      </c>
      <c r="S30620" t="s">
        <v>41</v>
      </c>
      <c r="T30620" t="s">
        <v>87326</v>
      </c>
      <c r="U30620" t="s">
        <v>87326</v>
      </c>
      <c r="V30620">
        <v>0</v>
      </c>
      <c r="W30620">
        <v>0</v>
      </c>
      <c r="X30620">
        <v>0</v>
      </c>
      <c r="Y30620">
        <v>0</v>
      </c>
      <c r="Z30620">
        <v>1</v>
      </c>
      <c r="AA30620">
        <v>0</v>
      </c>
      <c r="AB30620">
        <v>0</v>
      </c>
      <c r="AC30620">
        <v>0</v>
      </c>
      <c r="AD30620">
        <v>0</v>
      </c>
    </row>
    <row r="30621" spans="1:30" hidden="1" x14ac:dyDescent="0.3">
      <c r="A30621" t="s">
        <v>88205</v>
      </c>
      <c r="B30621" t="s">
        <v>88210</v>
      </c>
      <c r="C30621" t="s">
        <v>32</v>
      </c>
      <c r="E30621" t="s">
        <v>7028</v>
      </c>
      <c r="F30621">
        <v>50000000</v>
      </c>
      <c r="G30621" t="s">
        <v>88205</v>
      </c>
      <c r="H30621" t="s">
        <v>88207</v>
      </c>
      <c r="I30621" t="s">
        <v>88208</v>
      </c>
      <c r="J30621" t="s">
        <v>87326</v>
      </c>
      <c r="K30621" t="s">
        <v>37</v>
      </c>
      <c r="L30621" t="s">
        <v>53</v>
      </c>
      <c r="M30621" t="s">
        <v>209</v>
      </c>
      <c r="N30621" t="s">
        <v>801</v>
      </c>
      <c r="O30621" t="s">
        <v>801</v>
      </c>
      <c r="Q30621" t="s">
        <v>53</v>
      </c>
      <c r="R30621" t="s">
        <v>56</v>
      </c>
      <c r="S30621" t="s">
        <v>41</v>
      </c>
      <c r="T30621" t="s">
        <v>87326</v>
      </c>
      <c r="U30621" t="s">
        <v>87326</v>
      </c>
      <c r="V30621">
        <v>0</v>
      </c>
      <c r="W30621">
        <v>0</v>
      </c>
      <c r="X30621">
        <v>0</v>
      </c>
      <c r="Y30621">
        <v>0</v>
      </c>
      <c r="Z30621">
        <v>1</v>
      </c>
      <c r="AA30621">
        <v>0</v>
      </c>
      <c r="AB30621">
        <v>0</v>
      </c>
      <c r="AC30621">
        <v>0</v>
      </c>
      <c r="AD30621">
        <v>0</v>
      </c>
    </row>
    <row r="30622" spans="1:30" hidden="1" x14ac:dyDescent="0.3">
      <c r="A30622" t="s">
        <v>88205</v>
      </c>
      <c r="B30622" t="s">
        <v>88211</v>
      </c>
      <c r="C30622" t="s">
        <v>32</v>
      </c>
      <c r="D30622" t="s">
        <v>33</v>
      </c>
      <c r="E30622" t="s">
        <v>5710</v>
      </c>
      <c r="F30622">
        <v>16100000</v>
      </c>
      <c r="G30622" t="s">
        <v>88205</v>
      </c>
      <c r="H30622" t="s">
        <v>88207</v>
      </c>
      <c r="I30622" t="s">
        <v>88208</v>
      </c>
      <c r="J30622" t="s">
        <v>87326</v>
      </c>
      <c r="K30622" t="s">
        <v>37</v>
      </c>
      <c r="L30622" t="s">
        <v>53</v>
      </c>
      <c r="M30622" t="s">
        <v>209</v>
      </c>
      <c r="N30622" t="s">
        <v>801</v>
      </c>
      <c r="O30622" t="s">
        <v>801</v>
      </c>
      <c r="Q30622" t="s">
        <v>53</v>
      </c>
      <c r="R30622" t="s">
        <v>56</v>
      </c>
      <c r="S30622" t="s">
        <v>41</v>
      </c>
      <c r="T30622" t="s">
        <v>87326</v>
      </c>
      <c r="U30622" t="s">
        <v>87326</v>
      </c>
      <c r="V30622">
        <v>0</v>
      </c>
      <c r="W30622">
        <v>0</v>
      </c>
      <c r="X30622">
        <v>0</v>
      </c>
      <c r="Y30622">
        <v>0</v>
      </c>
      <c r="Z30622">
        <v>1</v>
      </c>
      <c r="AA30622">
        <v>0</v>
      </c>
      <c r="AB30622">
        <v>0</v>
      </c>
      <c r="AC30622">
        <v>0</v>
      </c>
      <c r="AD30622">
        <v>0</v>
      </c>
    </row>
    <row r="30623" spans="1:30" hidden="1" x14ac:dyDescent="0.3">
      <c r="A30623" t="s">
        <v>88205</v>
      </c>
      <c r="B30623" t="s">
        <v>88212</v>
      </c>
      <c r="C30623" t="s">
        <v>32</v>
      </c>
      <c r="D30623" t="s">
        <v>322</v>
      </c>
      <c r="E30623" t="s">
        <v>12448</v>
      </c>
      <c r="F30623">
        <v>9300000</v>
      </c>
      <c r="G30623" t="s">
        <v>88205</v>
      </c>
      <c r="H30623" t="s">
        <v>88207</v>
      </c>
      <c r="I30623" t="s">
        <v>88208</v>
      </c>
      <c r="J30623" t="s">
        <v>87326</v>
      </c>
      <c r="K30623" t="s">
        <v>37</v>
      </c>
      <c r="L30623" t="s">
        <v>53</v>
      </c>
      <c r="M30623" t="s">
        <v>209</v>
      </c>
      <c r="N30623" t="s">
        <v>801</v>
      </c>
      <c r="O30623" t="s">
        <v>801</v>
      </c>
      <c r="Q30623" t="s">
        <v>53</v>
      </c>
      <c r="R30623" t="s">
        <v>56</v>
      </c>
      <c r="S30623" t="s">
        <v>41</v>
      </c>
      <c r="T30623" t="s">
        <v>87326</v>
      </c>
      <c r="U30623" t="s">
        <v>87326</v>
      </c>
      <c r="V30623">
        <v>0</v>
      </c>
      <c r="W30623">
        <v>0</v>
      </c>
      <c r="X30623">
        <v>0</v>
      </c>
      <c r="Y30623">
        <v>0</v>
      </c>
      <c r="Z30623">
        <v>1</v>
      </c>
      <c r="AA30623">
        <v>0</v>
      </c>
      <c r="AB30623">
        <v>0</v>
      </c>
      <c r="AC30623">
        <v>0</v>
      </c>
      <c r="AD30623">
        <v>0</v>
      </c>
    </row>
    <row r="30624" spans="1:30" hidden="1" x14ac:dyDescent="0.3">
      <c r="A30624" t="s">
        <v>88205</v>
      </c>
      <c r="B30624" t="s">
        <v>88213</v>
      </c>
      <c r="C30624" t="s">
        <v>32</v>
      </c>
      <c r="D30624" t="s">
        <v>322</v>
      </c>
      <c r="E30624" t="s">
        <v>1511</v>
      </c>
      <c r="F30624">
        <v>8400000</v>
      </c>
      <c r="G30624" t="s">
        <v>88205</v>
      </c>
      <c r="H30624" t="s">
        <v>88207</v>
      </c>
      <c r="I30624" t="s">
        <v>88208</v>
      </c>
      <c r="J30624" t="s">
        <v>87326</v>
      </c>
      <c r="K30624" t="s">
        <v>37</v>
      </c>
      <c r="L30624" t="s">
        <v>53</v>
      </c>
      <c r="M30624" t="s">
        <v>209</v>
      </c>
      <c r="N30624" t="s">
        <v>801</v>
      </c>
      <c r="O30624" t="s">
        <v>801</v>
      </c>
      <c r="Q30624" t="s">
        <v>53</v>
      </c>
      <c r="R30624" t="s">
        <v>56</v>
      </c>
      <c r="S30624" t="s">
        <v>41</v>
      </c>
      <c r="T30624" t="s">
        <v>87326</v>
      </c>
      <c r="U30624" t="s">
        <v>87326</v>
      </c>
      <c r="V30624">
        <v>0</v>
      </c>
      <c r="W30624">
        <v>0</v>
      </c>
      <c r="X30624">
        <v>0</v>
      </c>
      <c r="Y30624">
        <v>0</v>
      </c>
      <c r="Z30624">
        <v>1</v>
      </c>
      <c r="AA30624">
        <v>0</v>
      </c>
      <c r="AB30624">
        <v>0</v>
      </c>
      <c r="AC30624">
        <v>0</v>
      </c>
      <c r="AD30624">
        <v>0</v>
      </c>
    </row>
    <row r="30625" spans="1:30" hidden="1" x14ac:dyDescent="0.3">
      <c r="A30625" t="s">
        <v>88214</v>
      </c>
      <c r="B30625" t="s">
        <v>88215</v>
      </c>
      <c r="C30625" t="s">
        <v>32</v>
      </c>
      <c r="D30625" t="s">
        <v>33</v>
      </c>
      <c r="E30625" s="1">
        <v>40157</v>
      </c>
      <c r="F30625">
        <v>16500000</v>
      </c>
      <c r="G30625" t="s">
        <v>88214</v>
      </c>
      <c r="H30625" t="s">
        <v>88216</v>
      </c>
      <c r="I30625" t="s">
        <v>88217</v>
      </c>
      <c r="J30625" t="s">
        <v>87326</v>
      </c>
      <c r="K30625" t="s">
        <v>72</v>
      </c>
      <c r="L30625" t="s">
        <v>53</v>
      </c>
      <c r="M30625" t="s">
        <v>129</v>
      </c>
      <c r="N30625" t="s">
        <v>130</v>
      </c>
      <c r="O30625" t="s">
        <v>130</v>
      </c>
      <c r="P30625" s="1">
        <v>37622</v>
      </c>
      <c r="Q30625" t="s">
        <v>53</v>
      </c>
      <c r="R30625" t="s">
        <v>56</v>
      </c>
      <c r="S30625" t="s">
        <v>41</v>
      </c>
      <c r="T30625" t="s">
        <v>87326</v>
      </c>
      <c r="U30625" t="s">
        <v>87326</v>
      </c>
      <c r="V30625">
        <v>0</v>
      </c>
      <c r="W30625">
        <v>0</v>
      </c>
      <c r="X30625">
        <v>0</v>
      </c>
      <c r="Y30625">
        <v>0</v>
      </c>
      <c r="Z30625">
        <v>1</v>
      </c>
      <c r="AA30625">
        <v>0</v>
      </c>
      <c r="AB30625">
        <v>0</v>
      </c>
      <c r="AC30625">
        <v>0</v>
      </c>
      <c r="AD30625">
        <v>0</v>
      </c>
    </row>
    <row r="30626" spans="1:30" hidden="1" x14ac:dyDescent="0.3">
      <c r="A30626" t="s">
        <v>88214</v>
      </c>
      <c r="B30626" t="s">
        <v>88218</v>
      </c>
      <c r="C30626" t="s">
        <v>32</v>
      </c>
      <c r="D30626" t="s">
        <v>50</v>
      </c>
      <c r="E30626" t="s">
        <v>32293</v>
      </c>
      <c r="F30626">
        <v>8525000</v>
      </c>
      <c r="G30626" t="s">
        <v>88214</v>
      </c>
      <c r="H30626" t="s">
        <v>88216</v>
      </c>
      <c r="I30626" t="s">
        <v>88217</v>
      </c>
      <c r="J30626" t="s">
        <v>87326</v>
      </c>
      <c r="K30626" t="s">
        <v>72</v>
      </c>
      <c r="L30626" t="s">
        <v>53</v>
      </c>
      <c r="M30626" t="s">
        <v>129</v>
      </c>
      <c r="N30626" t="s">
        <v>130</v>
      </c>
      <c r="O30626" t="s">
        <v>130</v>
      </c>
      <c r="P30626" s="1">
        <v>37622</v>
      </c>
      <c r="Q30626" t="s">
        <v>53</v>
      </c>
      <c r="R30626" t="s">
        <v>56</v>
      </c>
      <c r="S30626" t="s">
        <v>41</v>
      </c>
      <c r="T30626" t="s">
        <v>87326</v>
      </c>
      <c r="U30626" t="s">
        <v>87326</v>
      </c>
      <c r="V30626">
        <v>0</v>
      </c>
      <c r="W30626">
        <v>0</v>
      </c>
      <c r="X30626">
        <v>0</v>
      </c>
      <c r="Y30626">
        <v>0</v>
      </c>
      <c r="Z30626">
        <v>1</v>
      </c>
      <c r="AA30626">
        <v>0</v>
      </c>
      <c r="AB30626">
        <v>0</v>
      </c>
      <c r="AC30626">
        <v>0</v>
      </c>
      <c r="AD30626">
        <v>0</v>
      </c>
    </row>
    <row r="30627" spans="1:30" hidden="1" x14ac:dyDescent="0.3">
      <c r="A30627" t="s">
        <v>88214</v>
      </c>
      <c r="B30627" t="s">
        <v>88219</v>
      </c>
      <c r="C30627" t="s">
        <v>32</v>
      </c>
      <c r="D30627" t="s">
        <v>33</v>
      </c>
      <c r="E30627" t="s">
        <v>14403</v>
      </c>
      <c r="F30627">
        <v>16500000</v>
      </c>
      <c r="G30627" t="s">
        <v>88214</v>
      </c>
      <c r="H30627" t="s">
        <v>88216</v>
      </c>
      <c r="I30627" t="s">
        <v>88217</v>
      </c>
      <c r="J30627" t="s">
        <v>87326</v>
      </c>
      <c r="K30627" t="s">
        <v>72</v>
      </c>
      <c r="L30627" t="s">
        <v>53</v>
      </c>
      <c r="M30627" t="s">
        <v>129</v>
      </c>
      <c r="N30627" t="s">
        <v>130</v>
      </c>
      <c r="O30627" t="s">
        <v>130</v>
      </c>
      <c r="P30627" s="1">
        <v>37622</v>
      </c>
      <c r="Q30627" t="s">
        <v>53</v>
      </c>
      <c r="R30627" t="s">
        <v>56</v>
      </c>
      <c r="S30627" t="s">
        <v>41</v>
      </c>
      <c r="T30627" t="s">
        <v>87326</v>
      </c>
      <c r="U30627" t="s">
        <v>87326</v>
      </c>
      <c r="V30627">
        <v>0</v>
      </c>
      <c r="W30627">
        <v>0</v>
      </c>
      <c r="X30627">
        <v>0</v>
      </c>
      <c r="Y30627">
        <v>0</v>
      </c>
      <c r="Z30627">
        <v>1</v>
      </c>
      <c r="AA30627">
        <v>0</v>
      </c>
      <c r="AB30627">
        <v>0</v>
      </c>
      <c r="AC30627">
        <v>0</v>
      </c>
      <c r="AD30627">
        <v>0</v>
      </c>
    </row>
    <row r="30628" spans="1:30" hidden="1" x14ac:dyDescent="0.3">
      <c r="A30628" t="s">
        <v>88220</v>
      </c>
      <c r="B30628" t="s">
        <v>88221</v>
      </c>
      <c r="C30628" t="s">
        <v>32</v>
      </c>
      <c r="E30628" t="s">
        <v>13908</v>
      </c>
      <c r="F30628">
        <v>83663</v>
      </c>
      <c r="G30628" t="s">
        <v>88220</v>
      </c>
      <c r="H30628" t="s">
        <v>88222</v>
      </c>
      <c r="I30628" t="s">
        <v>88223</v>
      </c>
      <c r="J30628" t="s">
        <v>87326</v>
      </c>
      <c r="K30628" t="s">
        <v>37</v>
      </c>
      <c r="L30628" t="s">
        <v>53</v>
      </c>
      <c r="M30628" t="s">
        <v>116</v>
      </c>
      <c r="N30628" t="s">
        <v>117</v>
      </c>
      <c r="O30628" t="s">
        <v>4929</v>
      </c>
      <c r="P30628" s="1">
        <v>40909</v>
      </c>
      <c r="Q30628" t="s">
        <v>53</v>
      </c>
      <c r="R30628" t="s">
        <v>56</v>
      </c>
      <c r="S30628" t="s">
        <v>41</v>
      </c>
      <c r="T30628" t="s">
        <v>87326</v>
      </c>
      <c r="U30628" t="s">
        <v>87326</v>
      </c>
      <c r="V30628">
        <v>0</v>
      </c>
      <c r="W30628">
        <v>0</v>
      </c>
      <c r="X30628">
        <v>0</v>
      </c>
      <c r="Y30628">
        <v>0</v>
      </c>
      <c r="Z30628">
        <v>1</v>
      </c>
      <c r="AA30628">
        <v>0</v>
      </c>
      <c r="AB30628">
        <v>0</v>
      </c>
      <c r="AC30628">
        <v>0</v>
      </c>
      <c r="AD30628">
        <v>0</v>
      </c>
    </row>
    <row r="30629" spans="1:30" hidden="1" x14ac:dyDescent="0.3">
      <c r="A30629" t="s">
        <v>88220</v>
      </c>
      <c r="B30629" t="s">
        <v>88224</v>
      </c>
      <c r="C30629" t="s">
        <v>32</v>
      </c>
      <c r="E30629" s="1">
        <v>41979</v>
      </c>
      <c r="F30629">
        <v>2000000</v>
      </c>
      <c r="G30629" t="s">
        <v>88220</v>
      </c>
      <c r="H30629" t="s">
        <v>88222</v>
      </c>
      <c r="I30629" t="s">
        <v>88223</v>
      </c>
      <c r="J30629" t="s">
        <v>87326</v>
      </c>
      <c r="K30629" t="s">
        <v>37</v>
      </c>
      <c r="L30629" t="s">
        <v>53</v>
      </c>
      <c r="M30629" t="s">
        <v>116</v>
      </c>
      <c r="N30629" t="s">
        <v>117</v>
      </c>
      <c r="O30629" t="s">
        <v>4929</v>
      </c>
      <c r="P30629" s="1">
        <v>40909</v>
      </c>
      <c r="Q30629" t="s">
        <v>53</v>
      </c>
      <c r="R30629" t="s">
        <v>56</v>
      </c>
      <c r="S30629" t="s">
        <v>41</v>
      </c>
      <c r="T30629" t="s">
        <v>87326</v>
      </c>
      <c r="U30629" t="s">
        <v>87326</v>
      </c>
      <c r="V30629">
        <v>0</v>
      </c>
      <c r="W30629">
        <v>0</v>
      </c>
      <c r="X30629">
        <v>0</v>
      </c>
      <c r="Y30629">
        <v>0</v>
      </c>
      <c r="Z30629">
        <v>1</v>
      </c>
      <c r="AA30629">
        <v>0</v>
      </c>
      <c r="AB30629">
        <v>0</v>
      </c>
      <c r="AC30629">
        <v>0</v>
      </c>
      <c r="AD30629">
        <v>0</v>
      </c>
    </row>
    <row r="30630" spans="1:30" hidden="1" x14ac:dyDescent="0.3">
      <c r="A30630" t="s">
        <v>88220</v>
      </c>
      <c r="B30630" t="s">
        <v>88225</v>
      </c>
      <c r="C30630" t="s">
        <v>32</v>
      </c>
      <c r="E30630" t="s">
        <v>23185</v>
      </c>
      <c r="F30630">
        <v>362500</v>
      </c>
      <c r="G30630" t="s">
        <v>88220</v>
      </c>
      <c r="H30630" t="s">
        <v>88222</v>
      </c>
      <c r="I30630" t="s">
        <v>88223</v>
      </c>
      <c r="J30630" t="s">
        <v>87326</v>
      </c>
      <c r="K30630" t="s">
        <v>37</v>
      </c>
      <c r="L30630" t="s">
        <v>53</v>
      </c>
      <c r="M30630" t="s">
        <v>116</v>
      </c>
      <c r="N30630" t="s">
        <v>117</v>
      </c>
      <c r="O30630" t="s">
        <v>4929</v>
      </c>
      <c r="P30630" s="1">
        <v>40909</v>
      </c>
      <c r="Q30630" t="s">
        <v>53</v>
      </c>
      <c r="R30630" t="s">
        <v>56</v>
      </c>
      <c r="S30630" t="s">
        <v>41</v>
      </c>
      <c r="T30630" t="s">
        <v>87326</v>
      </c>
      <c r="U30630" t="s">
        <v>87326</v>
      </c>
      <c r="V30630">
        <v>0</v>
      </c>
      <c r="W30630">
        <v>0</v>
      </c>
      <c r="X30630">
        <v>0</v>
      </c>
      <c r="Y30630">
        <v>0</v>
      </c>
      <c r="Z30630">
        <v>1</v>
      </c>
      <c r="AA30630">
        <v>0</v>
      </c>
      <c r="AB30630">
        <v>0</v>
      </c>
      <c r="AC30630">
        <v>0</v>
      </c>
      <c r="AD30630">
        <v>0</v>
      </c>
    </row>
    <row r="30631" spans="1:30" hidden="1" x14ac:dyDescent="0.3">
      <c r="A30631" t="s">
        <v>88220</v>
      </c>
      <c r="B30631" t="s">
        <v>88226</v>
      </c>
      <c r="C30631" t="s">
        <v>32</v>
      </c>
      <c r="E30631" s="1">
        <v>40425</v>
      </c>
      <c r="F30631">
        <v>25000</v>
      </c>
      <c r="G30631" t="s">
        <v>88220</v>
      </c>
      <c r="H30631" t="s">
        <v>88222</v>
      </c>
      <c r="I30631" t="s">
        <v>88223</v>
      </c>
      <c r="J30631" t="s">
        <v>87326</v>
      </c>
      <c r="K30631" t="s">
        <v>37</v>
      </c>
      <c r="L30631" t="s">
        <v>53</v>
      </c>
      <c r="M30631" t="s">
        <v>116</v>
      </c>
      <c r="N30631" t="s">
        <v>117</v>
      </c>
      <c r="O30631" t="s">
        <v>4929</v>
      </c>
      <c r="P30631" s="1">
        <v>40909</v>
      </c>
      <c r="Q30631" t="s">
        <v>53</v>
      </c>
      <c r="R30631" t="s">
        <v>56</v>
      </c>
      <c r="S30631" t="s">
        <v>41</v>
      </c>
      <c r="T30631" t="s">
        <v>87326</v>
      </c>
      <c r="U30631" t="s">
        <v>87326</v>
      </c>
      <c r="V30631">
        <v>0</v>
      </c>
      <c r="W30631">
        <v>0</v>
      </c>
      <c r="X30631">
        <v>0</v>
      </c>
      <c r="Y30631">
        <v>0</v>
      </c>
      <c r="Z30631">
        <v>1</v>
      </c>
      <c r="AA30631">
        <v>0</v>
      </c>
      <c r="AB30631">
        <v>0</v>
      </c>
      <c r="AC30631">
        <v>0</v>
      </c>
      <c r="AD30631">
        <v>0</v>
      </c>
    </row>
    <row r="30632" spans="1:30" hidden="1" x14ac:dyDescent="0.3">
      <c r="A30632" t="s">
        <v>88220</v>
      </c>
      <c r="B30632" t="s">
        <v>88227</v>
      </c>
      <c r="C30632" t="s">
        <v>32</v>
      </c>
      <c r="E30632" t="s">
        <v>607</v>
      </c>
      <c r="F30632">
        <v>300000</v>
      </c>
      <c r="G30632" t="s">
        <v>88220</v>
      </c>
      <c r="H30632" t="s">
        <v>88222</v>
      </c>
      <c r="I30632" t="s">
        <v>88223</v>
      </c>
      <c r="J30632" t="s">
        <v>87326</v>
      </c>
      <c r="K30632" t="s">
        <v>37</v>
      </c>
      <c r="L30632" t="s">
        <v>53</v>
      </c>
      <c r="M30632" t="s">
        <v>116</v>
      </c>
      <c r="N30632" t="s">
        <v>117</v>
      </c>
      <c r="O30632" t="s">
        <v>4929</v>
      </c>
      <c r="P30632" s="1">
        <v>40909</v>
      </c>
      <c r="Q30632" t="s">
        <v>53</v>
      </c>
      <c r="R30632" t="s">
        <v>56</v>
      </c>
      <c r="S30632" t="s">
        <v>41</v>
      </c>
      <c r="T30632" t="s">
        <v>87326</v>
      </c>
      <c r="U30632" t="s">
        <v>87326</v>
      </c>
      <c r="V30632">
        <v>0</v>
      </c>
      <c r="W30632">
        <v>0</v>
      </c>
      <c r="X30632">
        <v>0</v>
      </c>
      <c r="Y30632">
        <v>0</v>
      </c>
      <c r="Z30632">
        <v>1</v>
      </c>
      <c r="AA30632">
        <v>0</v>
      </c>
      <c r="AB30632">
        <v>0</v>
      </c>
      <c r="AC30632">
        <v>0</v>
      </c>
      <c r="AD30632">
        <v>0</v>
      </c>
    </row>
    <row r="30633" spans="1:30" hidden="1" x14ac:dyDescent="0.3">
      <c r="A30633" t="s">
        <v>88228</v>
      </c>
      <c r="B30633" t="s">
        <v>88229</v>
      </c>
      <c r="C30633" t="s">
        <v>32</v>
      </c>
      <c r="E30633" s="1">
        <v>40886</v>
      </c>
      <c r="F30633">
        <v>4905000</v>
      </c>
      <c r="G30633" t="s">
        <v>88228</v>
      </c>
      <c r="H30633" t="s">
        <v>88230</v>
      </c>
      <c r="I30633" t="s">
        <v>88231</v>
      </c>
      <c r="J30633" t="s">
        <v>87326</v>
      </c>
      <c r="K30633" t="s">
        <v>37</v>
      </c>
      <c r="L30633" t="s">
        <v>53</v>
      </c>
      <c r="M30633" t="s">
        <v>774</v>
      </c>
      <c r="N30633" t="s">
        <v>775</v>
      </c>
      <c r="O30633" t="s">
        <v>22775</v>
      </c>
      <c r="Q30633" t="s">
        <v>53</v>
      </c>
      <c r="R30633" t="s">
        <v>56</v>
      </c>
      <c r="S30633" t="s">
        <v>41</v>
      </c>
      <c r="T30633" t="s">
        <v>87326</v>
      </c>
      <c r="U30633" t="s">
        <v>87326</v>
      </c>
      <c r="V30633">
        <v>0</v>
      </c>
      <c r="W30633">
        <v>0</v>
      </c>
      <c r="X30633">
        <v>0</v>
      </c>
      <c r="Y30633">
        <v>0</v>
      </c>
      <c r="Z30633">
        <v>1</v>
      </c>
      <c r="AA30633">
        <v>0</v>
      </c>
      <c r="AB30633">
        <v>0</v>
      </c>
      <c r="AC30633">
        <v>0</v>
      </c>
      <c r="AD30633">
        <v>0</v>
      </c>
    </row>
    <row r="30634" spans="1:30" hidden="1" x14ac:dyDescent="0.3">
      <c r="A30634" t="s">
        <v>88228</v>
      </c>
      <c r="B30634" t="s">
        <v>88232</v>
      </c>
      <c r="C30634" t="s">
        <v>32</v>
      </c>
      <c r="E30634" t="s">
        <v>3723</v>
      </c>
      <c r="F30634">
        <v>750000</v>
      </c>
      <c r="G30634" t="s">
        <v>88228</v>
      </c>
      <c r="H30634" t="s">
        <v>88230</v>
      </c>
      <c r="I30634" t="s">
        <v>88231</v>
      </c>
      <c r="J30634" t="s">
        <v>87326</v>
      </c>
      <c r="K30634" t="s">
        <v>37</v>
      </c>
      <c r="L30634" t="s">
        <v>53</v>
      </c>
      <c r="M30634" t="s">
        <v>774</v>
      </c>
      <c r="N30634" t="s">
        <v>775</v>
      </c>
      <c r="O30634" t="s">
        <v>22775</v>
      </c>
      <c r="Q30634" t="s">
        <v>53</v>
      </c>
      <c r="R30634" t="s">
        <v>56</v>
      </c>
      <c r="S30634" t="s">
        <v>41</v>
      </c>
      <c r="T30634" t="s">
        <v>87326</v>
      </c>
      <c r="U30634" t="s">
        <v>87326</v>
      </c>
      <c r="V30634">
        <v>0</v>
      </c>
      <c r="W30634">
        <v>0</v>
      </c>
      <c r="X30634">
        <v>0</v>
      </c>
      <c r="Y30634">
        <v>0</v>
      </c>
      <c r="Z30634">
        <v>1</v>
      </c>
      <c r="AA30634">
        <v>0</v>
      </c>
      <c r="AB30634">
        <v>0</v>
      </c>
      <c r="AC30634">
        <v>0</v>
      </c>
      <c r="AD30634">
        <v>0</v>
      </c>
    </row>
    <row r="30635" spans="1:30" hidden="1" x14ac:dyDescent="0.3">
      <c r="A30635" t="s">
        <v>88233</v>
      </c>
      <c r="B30635" t="s">
        <v>88234</v>
      </c>
      <c r="C30635" t="s">
        <v>32</v>
      </c>
      <c r="E30635" t="s">
        <v>867</v>
      </c>
      <c r="F30635">
        <v>15249996</v>
      </c>
      <c r="G30635" t="s">
        <v>88233</v>
      </c>
      <c r="H30635" t="s">
        <v>88235</v>
      </c>
      <c r="I30635" t="s">
        <v>88236</v>
      </c>
      <c r="J30635" t="s">
        <v>87326</v>
      </c>
      <c r="K30635" t="s">
        <v>37</v>
      </c>
      <c r="L30635" t="s">
        <v>53</v>
      </c>
      <c r="M30635" t="s">
        <v>54</v>
      </c>
      <c r="N30635" t="s">
        <v>1778</v>
      </c>
      <c r="O30635" t="s">
        <v>1779</v>
      </c>
      <c r="P30635" s="1">
        <v>37987</v>
      </c>
      <c r="Q30635" t="s">
        <v>53</v>
      </c>
      <c r="R30635" t="s">
        <v>56</v>
      </c>
      <c r="S30635" t="s">
        <v>41</v>
      </c>
      <c r="T30635" t="s">
        <v>87326</v>
      </c>
      <c r="U30635" t="s">
        <v>87326</v>
      </c>
      <c r="V30635">
        <v>0</v>
      </c>
      <c r="W30635">
        <v>0</v>
      </c>
      <c r="X30635">
        <v>0</v>
      </c>
      <c r="Y30635">
        <v>0</v>
      </c>
      <c r="Z30635">
        <v>1</v>
      </c>
      <c r="AA30635">
        <v>0</v>
      </c>
      <c r="AB30635">
        <v>0</v>
      </c>
      <c r="AC30635">
        <v>0</v>
      </c>
      <c r="AD30635">
        <v>0</v>
      </c>
    </row>
    <row r="30636" spans="1:30" hidden="1" x14ac:dyDescent="0.3">
      <c r="A30636" t="s">
        <v>88237</v>
      </c>
      <c r="B30636" t="s">
        <v>88238</v>
      </c>
      <c r="C30636" t="s">
        <v>32</v>
      </c>
      <c r="E30636" s="1">
        <v>42316</v>
      </c>
      <c r="F30636">
        <v>97000</v>
      </c>
      <c r="G30636" t="s">
        <v>88237</v>
      </c>
      <c r="H30636" t="s">
        <v>88239</v>
      </c>
      <c r="I30636" t="s">
        <v>88240</v>
      </c>
      <c r="J30636" t="s">
        <v>87326</v>
      </c>
      <c r="K30636" t="s">
        <v>37</v>
      </c>
      <c r="L30636" t="s">
        <v>53</v>
      </c>
      <c r="M30636" t="s">
        <v>717</v>
      </c>
      <c r="N30636" t="s">
        <v>718</v>
      </c>
      <c r="O30636" t="s">
        <v>718</v>
      </c>
      <c r="P30636" s="1">
        <v>19360</v>
      </c>
      <c r="Q30636" t="s">
        <v>53</v>
      </c>
      <c r="R30636" t="s">
        <v>56</v>
      </c>
      <c r="S30636" t="s">
        <v>41</v>
      </c>
      <c r="T30636" t="s">
        <v>87326</v>
      </c>
      <c r="U30636" t="s">
        <v>87326</v>
      </c>
      <c r="V30636">
        <v>0</v>
      </c>
      <c r="W30636">
        <v>0</v>
      </c>
      <c r="X30636">
        <v>0</v>
      </c>
      <c r="Y30636">
        <v>0</v>
      </c>
      <c r="Z30636">
        <v>1</v>
      </c>
      <c r="AA30636">
        <v>0</v>
      </c>
      <c r="AB30636">
        <v>0</v>
      </c>
      <c r="AC30636">
        <v>0</v>
      </c>
      <c r="AD30636">
        <v>0</v>
      </c>
    </row>
    <row r="30637" spans="1:30" hidden="1" x14ac:dyDescent="0.3">
      <c r="A30637" t="s">
        <v>88241</v>
      </c>
      <c r="B30637" t="s">
        <v>88242</v>
      </c>
      <c r="C30637" t="s">
        <v>32</v>
      </c>
      <c r="D30637" t="s">
        <v>50</v>
      </c>
      <c r="E30637" t="s">
        <v>3271</v>
      </c>
      <c r="F30637">
        <v>3900000</v>
      </c>
      <c r="G30637" t="s">
        <v>88241</v>
      </c>
      <c r="H30637" t="s">
        <v>88243</v>
      </c>
      <c r="I30637" t="s">
        <v>88244</v>
      </c>
      <c r="J30637" t="s">
        <v>87725</v>
      </c>
      <c r="K30637" t="s">
        <v>37</v>
      </c>
      <c r="L30637" t="s">
        <v>53</v>
      </c>
      <c r="M30637" t="s">
        <v>54</v>
      </c>
      <c r="N30637" t="s">
        <v>95</v>
      </c>
      <c r="O30637" t="s">
        <v>96</v>
      </c>
      <c r="P30637" t="s">
        <v>4032</v>
      </c>
      <c r="Q30637" t="s">
        <v>53</v>
      </c>
      <c r="R30637" t="s">
        <v>56</v>
      </c>
      <c r="S30637" t="s">
        <v>41</v>
      </c>
      <c r="T30637" t="s">
        <v>87326</v>
      </c>
      <c r="U30637" t="s">
        <v>87326</v>
      </c>
      <c r="V30637">
        <v>0</v>
      </c>
      <c r="W30637">
        <v>0</v>
      </c>
      <c r="X30637">
        <v>0</v>
      </c>
      <c r="Y30637">
        <v>0</v>
      </c>
      <c r="Z30637">
        <v>1</v>
      </c>
      <c r="AA30637">
        <v>0</v>
      </c>
      <c r="AB30637">
        <v>0</v>
      </c>
      <c r="AC30637">
        <v>0</v>
      </c>
      <c r="AD30637">
        <v>0</v>
      </c>
    </row>
    <row r="30638" spans="1:30" hidden="1" x14ac:dyDescent="0.3">
      <c r="A30638" t="s">
        <v>88245</v>
      </c>
      <c r="B30638" t="s">
        <v>88246</v>
      </c>
      <c r="C30638" t="s">
        <v>32</v>
      </c>
      <c r="E30638" t="s">
        <v>7664</v>
      </c>
      <c r="F30638">
        <v>61000000</v>
      </c>
      <c r="G30638" t="s">
        <v>88245</v>
      </c>
      <c r="H30638" t="s">
        <v>88247</v>
      </c>
      <c r="I30638" t="s">
        <v>88248</v>
      </c>
      <c r="J30638" t="s">
        <v>88249</v>
      </c>
      <c r="K30638" t="s">
        <v>72</v>
      </c>
      <c r="L30638" t="s">
        <v>53</v>
      </c>
      <c r="M30638" t="s">
        <v>717</v>
      </c>
      <c r="N30638" t="s">
        <v>1531</v>
      </c>
      <c r="O30638" t="s">
        <v>4858</v>
      </c>
      <c r="P30638" s="1">
        <v>30317</v>
      </c>
      <c r="Q30638" t="s">
        <v>53</v>
      </c>
      <c r="R30638" t="s">
        <v>56</v>
      </c>
      <c r="S30638" t="s">
        <v>41</v>
      </c>
      <c r="T30638" t="s">
        <v>87326</v>
      </c>
      <c r="U30638" t="s">
        <v>87326</v>
      </c>
      <c r="V30638">
        <v>0</v>
      </c>
      <c r="W30638">
        <v>0</v>
      </c>
      <c r="X30638">
        <v>0</v>
      </c>
      <c r="Y30638">
        <v>0</v>
      </c>
      <c r="Z30638">
        <v>1</v>
      </c>
      <c r="AA30638">
        <v>0</v>
      </c>
      <c r="AB30638">
        <v>0</v>
      </c>
      <c r="AC30638">
        <v>0</v>
      </c>
      <c r="AD30638">
        <v>0</v>
      </c>
    </row>
    <row r="30639" spans="1:30" hidden="1" x14ac:dyDescent="0.3">
      <c r="A30639" t="s">
        <v>88250</v>
      </c>
      <c r="B30639" t="s">
        <v>88251</v>
      </c>
      <c r="C30639" t="s">
        <v>32</v>
      </c>
      <c r="D30639" t="s">
        <v>50</v>
      </c>
      <c r="E30639" t="s">
        <v>16221</v>
      </c>
      <c r="F30639">
        <v>3000000</v>
      </c>
      <c r="G30639" t="s">
        <v>88250</v>
      </c>
      <c r="H30639" t="s">
        <v>88252</v>
      </c>
      <c r="I30639" t="s">
        <v>88253</v>
      </c>
      <c r="J30639" t="s">
        <v>87326</v>
      </c>
      <c r="K30639" t="s">
        <v>37</v>
      </c>
      <c r="L30639" t="s">
        <v>53</v>
      </c>
      <c r="M30639" t="s">
        <v>129</v>
      </c>
      <c r="N30639" t="s">
        <v>130</v>
      </c>
      <c r="O30639" t="s">
        <v>7008</v>
      </c>
      <c r="Q30639" t="s">
        <v>53</v>
      </c>
      <c r="R30639" t="s">
        <v>56</v>
      </c>
      <c r="S30639" t="s">
        <v>41</v>
      </c>
      <c r="T30639" t="s">
        <v>87326</v>
      </c>
      <c r="U30639" t="s">
        <v>87326</v>
      </c>
      <c r="V30639">
        <v>0</v>
      </c>
      <c r="W30639">
        <v>0</v>
      </c>
      <c r="X30639">
        <v>0</v>
      </c>
      <c r="Y30639">
        <v>0</v>
      </c>
      <c r="Z30639">
        <v>1</v>
      </c>
      <c r="AA30639">
        <v>0</v>
      </c>
      <c r="AB30639">
        <v>0</v>
      </c>
      <c r="AC30639">
        <v>0</v>
      </c>
      <c r="AD30639">
        <v>0</v>
      </c>
    </row>
    <row r="30640" spans="1:30" hidden="1" x14ac:dyDescent="0.3">
      <c r="A30640" t="s">
        <v>88254</v>
      </c>
      <c r="B30640" t="s">
        <v>88255</v>
      </c>
      <c r="C30640" t="s">
        <v>32</v>
      </c>
      <c r="E30640" t="s">
        <v>1643</v>
      </c>
      <c r="F30640">
        <v>4000000</v>
      </c>
      <c r="G30640" t="s">
        <v>88254</v>
      </c>
      <c r="H30640" t="s">
        <v>88256</v>
      </c>
      <c r="I30640" t="s">
        <v>88257</v>
      </c>
      <c r="J30640" t="s">
        <v>87326</v>
      </c>
      <c r="K30640" t="s">
        <v>37</v>
      </c>
      <c r="L30640" t="s">
        <v>53</v>
      </c>
      <c r="M30640" t="s">
        <v>54</v>
      </c>
      <c r="N30640" t="s">
        <v>95</v>
      </c>
      <c r="O30640" t="s">
        <v>6599</v>
      </c>
      <c r="Q30640" t="s">
        <v>53</v>
      </c>
      <c r="R30640" t="s">
        <v>56</v>
      </c>
      <c r="S30640" t="s">
        <v>41</v>
      </c>
      <c r="T30640" t="s">
        <v>87326</v>
      </c>
      <c r="U30640" t="s">
        <v>87326</v>
      </c>
      <c r="V30640">
        <v>0</v>
      </c>
      <c r="W30640">
        <v>0</v>
      </c>
      <c r="X30640">
        <v>0</v>
      </c>
      <c r="Y30640">
        <v>0</v>
      </c>
      <c r="Z30640">
        <v>1</v>
      </c>
      <c r="AA30640">
        <v>0</v>
      </c>
      <c r="AB30640">
        <v>0</v>
      </c>
      <c r="AC30640">
        <v>0</v>
      </c>
      <c r="AD30640">
        <v>0</v>
      </c>
    </row>
    <row r="30641" spans="1:30" hidden="1" x14ac:dyDescent="0.3">
      <c r="A30641" t="s">
        <v>88254</v>
      </c>
      <c r="B30641" t="s">
        <v>88258</v>
      </c>
      <c r="C30641" t="s">
        <v>32</v>
      </c>
      <c r="E30641" s="1">
        <v>39241</v>
      </c>
      <c r="F30641">
        <v>3000000</v>
      </c>
      <c r="G30641" t="s">
        <v>88254</v>
      </c>
      <c r="H30641" t="s">
        <v>88256</v>
      </c>
      <c r="I30641" t="s">
        <v>88257</v>
      </c>
      <c r="J30641" t="s">
        <v>87326</v>
      </c>
      <c r="K30641" t="s">
        <v>37</v>
      </c>
      <c r="L30641" t="s">
        <v>53</v>
      </c>
      <c r="M30641" t="s">
        <v>54</v>
      </c>
      <c r="N30641" t="s">
        <v>95</v>
      </c>
      <c r="O30641" t="s">
        <v>6599</v>
      </c>
      <c r="Q30641" t="s">
        <v>53</v>
      </c>
      <c r="R30641" t="s">
        <v>56</v>
      </c>
      <c r="S30641" t="s">
        <v>41</v>
      </c>
      <c r="T30641" t="s">
        <v>87326</v>
      </c>
      <c r="U30641" t="s">
        <v>87326</v>
      </c>
      <c r="V30641">
        <v>0</v>
      </c>
      <c r="W30641">
        <v>0</v>
      </c>
      <c r="X30641">
        <v>0</v>
      </c>
      <c r="Y30641">
        <v>0</v>
      </c>
      <c r="Z30641">
        <v>1</v>
      </c>
      <c r="AA30641">
        <v>0</v>
      </c>
      <c r="AB30641">
        <v>0</v>
      </c>
      <c r="AC30641">
        <v>0</v>
      </c>
      <c r="AD30641">
        <v>0</v>
      </c>
    </row>
    <row r="30642" spans="1:30" hidden="1" x14ac:dyDescent="0.3">
      <c r="A30642" t="s">
        <v>88259</v>
      </c>
      <c r="B30642" t="s">
        <v>88260</v>
      </c>
      <c r="C30642" t="s">
        <v>32</v>
      </c>
      <c r="E30642" s="1">
        <v>40942</v>
      </c>
      <c r="F30642">
        <v>1060000</v>
      </c>
      <c r="G30642" t="s">
        <v>88259</v>
      </c>
      <c r="H30642" t="s">
        <v>88261</v>
      </c>
      <c r="I30642" t="s">
        <v>88262</v>
      </c>
      <c r="J30642" t="s">
        <v>87326</v>
      </c>
      <c r="K30642" t="s">
        <v>37</v>
      </c>
      <c r="L30642" t="s">
        <v>53</v>
      </c>
      <c r="M30642" t="s">
        <v>202</v>
      </c>
      <c r="N30642" t="s">
        <v>51811</v>
      </c>
      <c r="O30642" t="s">
        <v>88263</v>
      </c>
      <c r="P30642" s="1">
        <v>40179</v>
      </c>
      <c r="Q30642" t="s">
        <v>53</v>
      </c>
      <c r="R30642" t="s">
        <v>56</v>
      </c>
      <c r="S30642" t="s">
        <v>41</v>
      </c>
      <c r="T30642" t="s">
        <v>87326</v>
      </c>
      <c r="U30642" t="s">
        <v>87326</v>
      </c>
      <c r="V30642">
        <v>0</v>
      </c>
      <c r="W30642">
        <v>0</v>
      </c>
      <c r="X30642">
        <v>0</v>
      </c>
      <c r="Y30642">
        <v>0</v>
      </c>
      <c r="Z30642">
        <v>1</v>
      </c>
      <c r="AA30642">
        <v>0</v>
      </c>
      <c r="AB30642">
        <v>0</v>
      </c>
      <c r="AC30642">
        <v>0</v>
      </c>
      <c r="AD30642">
        <v>0</v>
      </c>
    </row>
    <row r="30643" spans="1:30" hidden="1" x14ac:dyDescent="0.3">
      <c r="A30643" t="s">
        <v>88264</v>
      </c>
      <c r="B30643" t="s">
        <v>88265</v>
      </c>
      <c r="C30643" t="s">
        <v>32</v>
      </c>
      <c r="E30643" t="s">
        <v>474</v>
      </c>
      <c r="F30643">
        <v>724000</v>
      </c>
      <c r="G30643" t="s">
        <v>88264</v>
      </c>
      <c r="H30643" t="s">
        <v>88266</v>
      </c>
      <c r="I30643" t="s">
        <v>88267</v>
      </c>
      <c r="J30643" t="s">
        <v>87910</v>
      </c>
      <c r="K30643" t="s">
        <v>168</v>
      </c>
      <c r="L30643" t="s">
        <v>53</v>
      </c>
      <c r="M30643" t="s">
        <v>1684</v>
      </c>
      <c r="N30643" t="s">
        <v>1685</v>
      </c>
      <c r="O30643" t="s">
        <v>1685</v>
      </c>
      <c r="P30643" s="1">
        <v>37622</v>
      </c>
      <c r="Q30643" t="s">
        <v>53</v>
      </c>
      <c r="R30643" t="s">
        <v>56</v>
      </c>
      <c r="S30643" t="s">
        <v>41</v>
      </c>
      <c r="T30643" t="s">
        <v>87326</v>
      </c>
      <c r="U30643" t="s">
        <v>87326</v>
      </c>
      <c r="V30643">
        <v>0</v>
      </c>
      <c r="W30643">
        <v>0</v>
      </c>
      <c r="X30643">
        <v>0</v>
      </c>
      <c r="Y30643">
        <v>0</v>
      </c>
      <c r="Z30643">
        <v>1</v>
      </c>
      <c r="AA30643">
        <v>0</v>
      </c>
      <c r="AB30643">
        <v>0</v>
      </c>
      <c r="AC30643">
        <v>0</v>
      </c>
      <c r="AD30643">
        <v>0</v>
      </c>
    </row>
    <row r="30644" spans="1:30" hidden="1" x14ac:dyDescent="0.3">
      <c r="A30644" t="s">
        <v>88268</v>
      </c>
      <c r="B30644" t="s">
        <v>88269</v>
      </c>
      <c r="C30644" t="s">
        <v>32</v>
      </c>
      <c r="E30644" t="s">
        <v>474</v>
      </c>
      <c r="F30644">
        <v>12800000</v>
      </c>
      <c r="G30644" t="s">
        <v>88268</v>
      </c>
      <c r="H30644" t="s">
        <v>88270</v>
      </c>
      <c r="I30644" t="s">
        <v>88271</v>
      </c>
      <c r="J30644" t="s">
        <v>87326</v>
      </c>
      <c r="K30644" t="s">
        <v>37</v>
      </c>
      <c r="L30644" t="s">
        <v>53</v>
      </c>
      <c r="M30644" t="s">
        <v>774</v>
      </c>
      <c r="N30644" t="s">
        <v>775</v>
      </c>
      <c r="O30644" t="s">
        <v>775</v>
      </c>
      <c r="P30644" s="1">
        <v>40909</v>
      </c>
      <c r="Q30644" t="s">
        <v>53</v>
      </c>
      <c r="R30644" t="s">
        <v>56</v>
      </c>
      <c r="S30644" t="s">
        <v>41</v>
      </c>
      <c r="T30644" t="s">
        <v>87326</v>
      </c>
      <c r="U30644" t="s">
        <v>87326</v>
      </c>
      <c r="V30644">
        <v>0</v>
      </c>
      <c r="W30644">
        <v>0</v>
      </c>
      <c r="X30644">
        <v>0</v>
      </c>
      <c r="Y30644">
        <v>0</v>
      </c>
      <c r="Z30644">
        <v>1</v>
      </c>
      <c r="AA30644">
        <v>0</v>
      </c>
      <c r="AB30644">
        <v>0</v>
      </c>
      <c r="AC30644">
        <v>0</v>
      </c>
      <c r="AD30644">
        <v>0</v>
      </c>
    </row>
    <row r="30645" spans="1:30" hidden="1" x14ac:dyDescent="0.3">
      <c r="A30645" t="s">
        <v>88272</v>
      </c>
      <c r="B30645" t="s">
        <v>88273</v>
      </c>
      <c r="C30645" t="s">
        <v>32</v>
      </c>
      <c r="D30645" t="s">
        <v>33</v>
      </c>
      <c r="E30645" s="1">
        <v>39754</v>
      </c>
      <c r="F30645">
        <v>1195000</v>
      </c>
      <c r="G30645" t="s">
        <v>88272</v>
      </c>
      <c r="H30645" t="s">
        <v>88274</v>
      </c>
      <c r="I30645" t="s">
        <v>88275</v>
      </c>
      <c r="J30645" t="s">
        <v>87326</v>
      </c>
      <c r="K30645" t="s">
        <v>109</v>
      </c>
      <c r="L30645" t="s">
        <v>53</v>
      </c>
      <c r="M30645" t="s">
        <v>54</v>
      </c>
      <c r="N30645" t="s">
        <v>95</v>
      </c>
      <c r="O30645" t="s">
        <v>2083</v>
      </c>
      <c r="Q30645" t="s">
        <v>53</v>
      </c>
      <c r="R30645" t="s">
        <v>56</v>
      </c>
      <c r="S30645" t="s">
        <v>41</v>
      </c>
      <c r="T30645" t="s">
        <v>87326</v>
      </c>
      <c r="U30645" t="s">
        <v>87326</v>
      </c>
      <c r="V30645">
        <v>0</v>
      </c>
      <c r="W30645">
        <v>0</v>
      </c>
      <c r="X30645">
        <v>0</v>
      </c>
      <c r="Y30645">
        <v>0</v>
      </c>
      <c r="Z30645">
        <v>1</v>
      </c>
      <c r="AA30645">
        <v>0</v>
      </c>
      <c r="AB30645">
        <v>0</v>
      </c>
      <c r="AC30645">
        <v>0</v>
      </c>
      <c r="AD30645">
        <v>0</v>
      </c>
    </row>
    <row r="30646" spans="1:30" hidden="1" x14ac:dyDescent="0.3">
      <c r="A30646" t="s">
        <v>88272</v>
      </c>
      <c r="B30646" t="s">
        <v>88276</v>
      </c>
      <c r="C30646" t="s">
        <v>32</v>
      </c>
      <c r="D30646" t="s">
        <v>139</v>
      </c>
      <c r="E30646" t="s">
        <v>12942</v>
      </c>
      <c r="F30646">
        <v>4490000</v>
      </c>
      <c r="G30646" t="s">
        <v>88272</v>
      </c>
      <c r="H30646" t="s">
        <v>88274</v>
      </c>
      <c r="I30646" t="s">
        <v>88275</v>
      </c>
      <c r="J30646" t="s">
        <v>87326</v>
      </c>
      <c r="K30646" t="s">
        <v>109</v>
      </c>
      <c r="L30646" t="s">
        <v>53</v>
      </c>
      <c r="M30646" t="s">
        <v>54</v>
      </c>
      <c r="N30646" t="s">
        <v>95</v>
      </c>
      <c r="O30646" t="s">
        <v>2083</v>
      </c>
      <c r="Q30646" t="s">
        <v>53</v>
      </c>
      <c r="R30646" t="s">
        <v>56</v>
      </c>
      <c r="S30646" t="s">
        <v>41</v>
      </c>
      <c r="T30646" t="s">
        <v>87326</v>
      </c>
      <c r="U30646" t="s">
        <v>87326</v>
      </c>
      <c r="V30646">
        <v>0</v>
      </c>
      <c r="W30646">
        <v>0</v>
      </c>
      <c r="X30646">
        <v>0</v>
      </c>
      <c r="Y30646">
        <v>0</v>
      </c>
      <c r="Z30646">
        <v>1</v>
      </c>
      <c r="AA30646">
        <v>0</v>
      </c>
      <c r="AB30646">
        <v>0</v>
      </c>
      <c r="AC30646">
        <v>0</v>
      </c>
      <c r="AD30646">
        <v>0</v>
      </c>
    </row>
    <row r="30647" spans="1:30" hidden="1" x14ac:dyDescent="0.3">
      <c r="A30647" t="s">
        <v>88277</v>
      </c>
      <c r="B30647" t="s">
        <v>88278</v>
      </c>
      <c r="C30647" t="s">
        <v>32</v>
      </c>
      <c r="D30647" t="s">
        <v>139</v>
      </c>
      <c r="E30647" t="s">
        <v>37729</v>
      </c>
      <c r="F30647">
        <v>40000000</v>
      </c>
      <c r="G30647" t="s">
        <v>88277</v>
      </c>
      <c r="H30647" t="s">
        <v>88279</v>
      </c>
      <c r="I30647" t="s">
        <v>88280</v>
      </c>
      <c r="J30647" t="s">
        <v>87326</v>
      </c>
      <c r="K30647" t="s">
        <v>168</v>
      </c>
      <c r="L30647" t="s">
        <v>53</v>
      </c>
      <c r="M30647" t="s">
        <v>54</v>
      </c>
      <c r="N30647" t="s">
        <v>95</v>
      </c>
      <c r="O30647" t="s">
        <v>1313</v>
      </c>
      <c r="Q30647" t="s">
        <v>53</v>
      </c>
      <c r="R30647" t="s">
        <v>56</v>
      </c>
      <c r="S30647" t="s">
        <v>41</v>
      </c>
      <c r="T30647" t="s">
        <v>87326</v>
      </c>
      <c r="U30647" t="s">
        <v>87326</v>
      </c>
      <c r="V30647">
        <v>0</v>
      </c>
      <c r="W30647">
        <v>0</v>
      </c>
      <c r="X30647">
        <v>0</v>
      </c>
      <c r="Y30647">
        <v>0</v>
      </c>
      <c r="Z30647">
        <v>1</v>
      </c>
      <c r="AA30647">
        <v>0</v>
      </c>
      <c r="AB30647">
        <v>0</v>
      </c>
      <c r="AC30647">
        <v>0</v>
      </c>
      <c r="AD30647">
        <v>0</v>
      </c>
    </row>
    <row r="30648" spans="1:30" hidden="1" x14ac:dyDescent="0.3">
      <c r="A30648" t="s">
        <v>88281</v>
      </c>
      <c r="B30648" t="s">
        <v>88282</v>
      </c>
      <c r="C30648" t="s">
        <v>32</v>
      </c>
      <c r="E30648" t="s">
        <v>619</v>
      </c>
      <c r="F30648">
        <v>3300000</v>
      </c>
      <c r="G30648" t="s">
        <v>88281</v>
      </c>
      <c r="H30648" t="s">
        <v>88283</v>
      </c>
      <c r="I30648" t="s">
        <v>88284</v>
      </c>
      <c r="J30648" t="s">
        <v>87326</v>
      </c>
      <c r="K30648" t="s">
        <v>37</v>
      </c>
      <c r="L30648" t="s">
        <v>53</v>
      </c>
      <c r="M30648" t="s">
        <v>150</v>
      </c>
      <c r="N30648" t="s">
        <v>151</v>
      </c>
      <c r="O30648" t="s">
        <v>807</v>
      </c>
      <c r="Q30648" t="s">
        <v>53</v>
      </c>
      <c r="R30648" t="s">
        <v>56</v>
      </c>
      <c r="S30648" t="s">
        <v>41</v>
      </c>
      <c r="T30648" t="s">
        <v>87326</v>
      </c>
      <c r="U30648" t="s">
        <v>87326</v>
      </c>
      <c r="V30648">
        <v>0</v>
      </c>
      <c r="W30648">
        <v>0</v>
      </c>
      <c r="X30648">
        <v>0</v>
      </c>
      <c r="Y30648">
        <v>0</v>
      </c>
      <c r="Z30648">
        <v>1</v>
      </c>
      <c r="AA30648">
        <v>0</v>
      </c>
      <c r="AB30648">
        <v>0</v>
      </c>
      <c r="AC30648">
        <v>0</v>
      </c>
      <c r="AD30648">
        <v>0</v>
      </c>
    </row>
    <row r="30649" spans="1:30" hidden="1" x14ac:dyDescent="0.3">
      <c r="A30649" t="s">
        <v>88281</v>
      </c>
      <c r="B30649" t="s">
        <v>88285</v>
      </c>
      <c r="C30649" t="s">
        <v>32</v>
      </c>
      <c r="D30649" t="s">
        <v>33</v>
      </c>
      <c r="E30649" t="s">
        <v>6906</v>
      </c>
      <c r="F30649">
        <v>2800000</v>
      </c>
      <c r="G30649" t="s">
        <v>88281</v>
      </c>
      <c r="H30649" t="s">
        <v>88283</v>
      </c>
      <c r="I30649" t="s">
        <v>88284</v>
      </c>
      <c r="J30649" t="s">
        <v>87326</v>
      </c>
      <c r="K30649" t="s">
        <v>37</v>
      </c>
      <c r="L30649" t="s">
        <v>53</v>
      </c>
      <c r="M30649" t="s">
        <v>150</v>
      </c>
      <c r="N30649" t="s">
        <v>151</v>
      </c>
      <c r="O30649" t="s">
        <v>807</v>
      </c>
      <c r="Q30649" t="s">
        <v>53</v>
      </c>
      <c r="R30649" t="s">
        <v>56</v>
      </c>
      <c r="S30649" t="s">
        <v>41</v>
      </c>
      <c r="T30649" t="s">
        <v>87326</v>
      </c>
      <c r="U30649" t="s">
        <v>87326</v>
      </c>
      <c r="V30649">
        <v>0</v>
      </c>
      <c r="W30649">
        <v>0</v>
      </c>
      <c r="X30649">
        <v>0</v>
      </c>
      <c r="Y30649">
        <v>0</v>
      </c>
      <c r="Z30649">
        <v>1</v>
      </c>
      <c r="AA30649">
        <v>0</v>
      </c>
      <c r="AB30649">
        <v>0</v>
      </c>
      <c r="AC30649">
        <v>0</v>
      </c>
      <c r="AD30649">
        <v>0</v>
      </c>
    </row>
    <row r="30650" spans="1:30" hidden="1" x14ac:dyDescent="0.3">
      <c r="A30650" t="s">
        <v>88286</v>
      </c>
      <c r="B30650" t="s">
        <v>88287</v>
      </c>
      <c r="C30650" t="s">
        <v>32</v>
      </c>
      <c r="E30650" s="1">
        <v>40918</v>
      </c>
      <c r="F30650">
        <v>5041000</v>
      </c>
      <c r="G30650" t="s">
        <v>88286</v>
      </c>
      <c r="H30650" t="s">
        <v>88288</v>
      </c>
      <c r="J30650" t="s">
        <v>87725</v>
      </c>
      <c r="K30650" t="s">
        <v>37</v>
      </c>
      <c r="L30650" t="s">
        <v>53</v>
      </c>
      <c r="M30650" t="s">
        <v>54</v>
      </c>
      <c r="N30650" t="s">
        <v>95</v>
      </c>
      <c r="O30650" t="s">
        <v>1313</v>
      </c>
      <c r="P30650" s="1">
        <v>40544</v>
      </c>
      <c r="Q30650" t="s">
        <v>53</v>
      </c>
      <c r="R30650" t="s">
        <v>56</v>
      </c>
      <c r="S30650" t="s">
        <v>41</v>
      </c>
      <c r="T30650" t="s">
        <v>87326</v>
      </c>
      <c r="U30650" t="s">
        <v>87326</v>
      </c>
      <c r="V30650">
        <v>0</v>
      </c>
      <c r="W30650">
        <v>0</v>
      </c>
      <c r="X30650">
        <v>0</v>
      </c>
      <c r="Y30650">
        <v>0</v>
      </c>
      <c r="Z30650">
        <v>1</v>
      </c>
      <c r="AA30650">
        <v>0</v>
      </c>
      <c r="AB30650">
        <v>0</v>
      </c>
      <c r="AC30650">
        <v>0</v>
      </c>
      <c r="AD30650">
        <v>0</v>
      </c>
    </row>
    <row r="30651" spans="1:30" hidden="1" x14ac:dyDescent="0.3">
      <c r="A30651" t="s">
        <v>88286</v>
      </c>
      <c r="B30651" t="s">
        <v>88289</v>
      </c>
      <c r="C30651" t="s">
        <v>32</v>
      </c>
      <c r="E30651" t="s">
        <v>9509</v>
      </c>
      <c r="F30651">
        <v>7841422</v>
      </c>
      <c r="G30651" t="s">
        <v>88286</v>
      </c>
      <c r="H30651" t="s">
        <v>88288</v>
      </c>
      <c r="J30651" t="s">
        <v>87725</v>
      </c>
      <c r="K30651" t="s">
        <v>37</v>
      </c>
      <c r="L30651" t="s">
        <v>53</v>
      </c>
      <c r="M30651" t="s">
        <v>54</v>
      </c>
      <c r="N30651" t="s">
        <v>95</v>
      </c>
      <c r="O30651" t="s">
        <v>1313</v>
      </c>
      <c r="P30651" s="1">
        <v>40544</v>
      </c>
      <c r="Q30651" t="s">
        <v>53</v>
      </c>
      <c r="R30651" t="s">
        <v>56</v>
      </c>
      <c r="S30651" t="s">
        <v>41</v>
      </c>
      <c r="T30651" t="s">
        <v>87326</v>
      </c>
      <c r="U30651" t="s">
        <v>87326</v>
      </c>
      <c r="V30651">
        <v>0</v>
      </c>
      <c r="W30651">
        <v>0</v>
      </c>
      <c r="X30651">
        <v>0</v>
      </c>
      <c r="Y30651">
        <v>0</v>
      </c>
      <c r="Z30651">
        <v>1</v>
      </c>
      <c r="AA30651">
        <v>0</v>
      </c>
      <c r="AB30651">
        <v>0</v>
      </c>
      <c r="AC30651">
        <v>0</v>
      </c>
      <c r="AD30651">
        <v>0</v>
      </c>
    </row>
    <row r="30652" spans="1:30" hidden="1" x14ac:dyDescent="0.3">
      <c r="A30652" t="s">
        <v>88290</v>
      </c>
      <c r="B30652" t="s">
        <v>88291</v>
      </c>
      <c r="C30652" t="s">
        <v>32</v>
      </c>
      <c r="E30652" s="1">
        <v>41889</v>
      </c>
      <c r="F30652">
        <v>500000</v>
      </c>
      <c r="G30652" t="s">
        <v>88290</v>
      </c>
      <c r="H30652" t="s">
        <v>88292</v>
      </c>
      <c r="I30652" t="s">
        <v>88293</v>
      </c>
      <c r="J30652" t="s">
        <v>88294</v>
      </c>
      <c r="K30652" t="s">
        <v>37</v>
      </c>
      <c r="L30652" t="s">
        <v>53</v>
      </c>
      <c r="M30652" t="s">
        <v>54</v>
      </c>
      <c r="N30652" t="s">
        <v>939</v>
      </c>
      <c r="O30652" t="s">
        <v>939</v>
      </c>
      <c r="Q30652" t="s">
        <v>53</v>
      </c>
      <c r="R30652" t="s">
        <v>56</v>
      </c>
      <c r="S30652" t="s">
        <v>41</v>
      </c>
      <c r="T30652" t="s">
        <v>87326</v>
      </c>
      <c r="U30652" t="s">
        <v>87326</v>
      </c>
      <c r="V30652">
        <v>0</v>
      </c>
      <c r="W30652">
        <v>0</v>
      </c>
      <c r="X30652">
        <v>0</v>
      </c>
      <c r="Y30652">
        <v>0</v>
      </c>
      <c r="Z30652">
        <v>1</v>
      </c>
      <c r="AA30652">
        <v>0</v>
      </c>
      <c r="AB30652">
        <v>0</v>
      </c>
      <c r="AC30652">
        <v>0</v>
      </c>
      <c r="AD30652">
        <v>0</v>
      </c>
    </row>
    <row r="30653" spans="1:30" hidden="1" x14ac:dyDescent="0.3">
      <c r="A30653" t="s">
        <v>88295</v>
      </c>
      <c r="B30653" t="s">
        <v>88296</v>
      </c>
      <c r="C30653" t="s">
        <v>32</v>
      </c>
      <c r="E30653" s="1">
        <v>41003</v>
      </c>
      <c r="F30653">
        <v>250000</v>
      </c>
      <c r="G30653" t="s">
        <v>88295</v>
      </c>
      <c r="H30653" t="s">
        <v>88297</v>
      </c>
      <c r="I30653" t="s">
        <v>88298</v>
      </c>
      <c r="J30653" t="s">
        <v>87326</v>
      </c>
      <c r="K30653" t="s">
        <v>37</v>
      </c>
      <c r="L30653" t="s">
        <v>53</v>
      </c>
      <c r="M30653" t="s">
        <v>202</v>
      </c>
      <c r="N30653" t="s">
        <v>203</v>
      </c>
      <c r="O30653" t="s">
        <v>203</v>
      </c>
      <c r="P30653" s="1">
        <v>39448</v>
      </c>
      <c r="Q30653" t="s">
        <v>53</v>
      </c>
      <c r="R30653" t="s">
        <v>56</v>
      </c>
      <c r="S30653" t="s">
        <v>41</v>
      </c>
      <c r="T30653" t="s">
        <v>87326</v>
      </c>
      <c r="U30653" t="s">
        <v>87326</v>
      </c>
      <c r="V30653">
        <v>0</v>
      </c>
      <c r="W30653">
        <v>0</v>
      </c>
      <c r="X30653">
        <v>0</v>
      </c>
      <c r="Y30653">
        <v>0</v>
      </c>
      <c r="Z30653">
        <v>1</v>
      </c>
      <c r="AA30653">
        <v>0</v>
      </c>
      <c r="AB30653">
        <v>0</v>
      </c>
      <c r="AC30653">
        <v>0</v>
      </c>
      <c r="AD30653">
        <v>0</v>
      </c>
    </row>
    <row r="30654" spans="1:30" hidden="1" x14ac:dyDescent="0.3">
      <c r="A30654" t="s">
        <v>88299</v>
      </c>
      <c r="B30654" t="s">
        <v>88300</v>
      </c>
      <c r="C30654" t="s">
        <v>32</v>
      </c>
      <c r="D30654" t="s">
        <v>139</v>
      </c>
      <c r="E30654" t="s">
        <v>15785</v>
      </c>
      <c r="F30654">
        <v>16000000</v>
      </c>
      <c r="G30654" t="s">
        <v>88299</v>
      </c>
      <c r="H30654" t="s">
        <v>88301</v>
      </c>
      <c r="I30654" t="s">
        <v>88302</v>
      </c>
      <c r="J30654" t="s">
        <v>87326</v>
      </c>
      <c r="K30654" t="s">
        <v>37</v>
      </c>
      <c r="L30654" t="s">
        <v>53</v>
      </c>
      <c r="M30654" t="s">
        <v>637</v>
      </c>
      <c r="N30654" t="s">
        <v>1506</v>
      </c>
      <c r="O30654" t="s">
        <v>5820</v>
      </c>
      <c r="P30654" s="1">
        <v>33970</v>
      </c>
      <c r="Q30654" t="s">
        <v>53</v>
      </c>
      <c r="R30654" t="s">
        <v>56</v>
      </c>
      <c r="S30654" t="s">
        <v>41</v>
      </c>
      <c r="T30654" t="s">
        <v>87326</v>
      </c>
      <c r="U30654" t="s">
        <v>87326</v>
      </c>
      <c r="V30654">
        <v>0</v>
      </c>
      <c r="W30654">
        <v>0</v>
      </c>
      <c r="X30654">
        <v>0</v>
      </c>
      <c r="Y30654">
        <v>0</v>
      </c>
      <c r="Z30654">
        <v>1</v>
      </c>
      <c r="AA30654">
        <v>0</v>
      </c>
      <c r="AB30654">
        <v>0</v>
      </c>
      <c r="AC30654">
        <v>0</v>
      </c>
      <c r="AD30654">
        <v>0</v>
      </c>
    </row>
    <row r="30655" spans="1:30" hidden="1" x14ac:dyDescent="0.3">
      <c r="A30655" t="s">
        <v>88299</v>
      </c>
      <c r="B30655" t="s">
        <v>88303</v>
      </c>
      <c r="C30655" t="s">
        <v>32</v>
      </c>
      <c r="D30655" t="s">
        <v>33</v>
      </c>
      <c r="E30655" t="s">
        <v>1447</v>
      </c>
      <c r="F30655">
        <v>20500000</v>
      </c>
      <c r="G30655" t="s">
        <v>88299</v>
      </c>
      <c r="H30655" t="s">
        <v>88301</v>
      </c>
      <c r="I30655" t="s">
        <v>88302</v>
      </c>
      <c r="J30655" t="s">
        <v>87326</v>
      </c>
      <c r="K30655" t="s">
        <v>37</v>
      </c>
      <c r="L30655" t="s">
        <v>53</v>
      </c>
      <c r="M30655" t="s">
        <v>637</v>
      </c>
      <c r="N30655" t="s">
        <v>1506</v>
      </c>
      <c r="O30655" t="s">
        <v>5820</v>
      </c>
      <c r="P30655" s="1">
        <v>33970</v>
      </c>
      <c r="Q30655" t="s">
        <v>53</v>
      </c>
      <c r="R30655" t="s">
        <v>56</v>
      </c>
      <c r="S30655" t="s">
        <v>41</v>
      </c>
      <c r="T30655" t="s">
        <v>87326</v>
      </c>
      <c r="U30655" t="s">
        <v>87326</v>
      </c>
      <c r="V30655">
        <v>0</v>
      </c>
      <c r="W30655">
        <v>0</v>
      </c>
      <c r="X30655">
        <v>0</v>
      </c>
      <c r="Y30655">
        <v>0</v>
      </c>
      <c r="Z30655">
        <v>1</v>
      </c>
      <c r="AA30655">
        <v>0</v>
      </c>
      <c r="AB30655">
        <v>0</v>
      </c>
      <c r="AC30655">
        <v>0</v>
      </c>
      <c r="AD30655">
        <v>0</v>
      </c>
    </row>
    <row r="30656" spans="1:30" hidden="1" x14ac:dyDescent="0.3">
      <c r="A30656" t="s">
        <v>88299</v>
      </c>
      <c r="B30656" t="s">
        <v>88304</v>
      </c>
      <c r="C30656" t="s">
        <v>32</v>
      </c>
      <c r="D30656" t="s">
        <v>50</v>
      </c>
      <c r="E30656" t="s">
        <v>14004</v>
      </c>
      <c r="F30656">
        <v>10000000</v>
      </c>
      <c r="G30656" t="s">
        <v>88299</v>
      </c>
      <c r="H30656" t="s">
        <v>88301</v>
      </c>
      <c r="I30656" t="s">
        <v>88302</v>
      </c>
      <c r="J30656" t="s">
        <v>87326</v>
      </c>
      <c r="K30656" t="s">
        <v>37</v>
      </c>
      <c r="L30656" t="s">
        <v>53</v>
      </c>
      <c r="M30656" t="s">
        <v>637</v>
      </c>
      <c r="N30656" t="s">
        <v>1506</v>
      </c>
      <c r="O30656" t="s">
        <v>5820</v>
      </c>
      <c r="P30656" s="1">
        <v>33970</v>
      </c>
      <c r="Q30656" t="s">
        <v>53</v>
      </c>
      <c r="R30656" t="s">
        <v>56</v>
      </c>
      <c r="S30656" t="s">
        <v>41</v>
      </c>
      <c r="T30656" t="s">
        <v>87326</v>
      </c>
      <c r="U30656" t="s">
        <v>87326</v>
      </c>
      <c r="V30656">
        <v>0</v>
      </c>
      <c r="W30656">
        <v>0</v>
      </c>
      <c r="X30656">
        <v>0</v>
      </c>
      <c r="Y30656">
        <v>0</v>
      </c>
      <c r="Z30656">
        <v>1</v>
      </c>
      <c r="AA30656">
        <v>0</v>
      </c>
      <c r="AB30656">
        <v>0</v>
      </c>
      <c r="AC30656">
        <v>0</v>
      </c>
      <c r="AD30656">
        <v>0</v>
      </c>
    </row>
    <row r="30657" spans="1:30" hidden="1" x14ac:dyDescent="0.3">
      <c r="A30657" t="s">
        <v>88305</v>
      </c>
      <c r="B30657" t="s">
        <v>88306</v>
      </c>
      <c r="C30657" t="s">
        <v>32</v>
      </c>
      <c r="D30657" t="s">
        <v>50</v>
      </c>
      <c r="E30657" t="s">
        <v>421</v>
      </c>
      <c r="F30657">
        <v>5700000</v>
      </c>
      <c r="G30657" t="s">
        <v>88305</v>
      </c>
      <c r="H30657" t="s">
        <v>88307</v>
      </c>
      <c r="I30657" t="s">
        <v>88308</v>
      </c>
      <c r="J30657" t="s">
        <v>87924</v>
      </c>
      <c r="K30657" t="s">
        <v>37</v>
      </c>
      <c r="L30657" t="s">
        <v>53</v>
      </c>
      <c r="M30657" t="s">
        <v>73</v>
      </c>
      <c r="N30657" t="s">
        <v>74</v>
      </c>
      <c r="O30657" t="s">
        <v>75</v>
      </c>
      <c r="P30657" s="1">
        <v>40544</v>
      </c>
      <c r="Q30657" t="s">
        <v>53</v>
      </c>
      <c r="R30657" t="s">
        <v>56</v>
      </c>
      <c r="S30657" t="s">
        <v>41</v>
      </c>
      <c r="T30657" t="s">
        <v>87326</v>
      </c>
      <c r="U30657" t="s">
        <v>87326</v>
      </c>
      <c r="V30657">
        <v>0</v>
      </c>
      <c r="W30657">
        <v>0</v>
      </c>
      <c r="X30657">
        <v>0</v>
      </c>
      <c r="Y30657">
        <v>0</v>
      </c>
      <c r="Z30657">
        <v>1</v>
      </c>
      <c r="AA30657">
        <v>0</v>
      </c>
      <c r="AB30657">
        <v>0</v>
      </c>
      <c r="AC30657">
        <v>0</v>
      </c>
      <c r="AD30657">
        <v>0</v>
      </c>
    </row>
    <row r="30658" spans="1:30" hidden="1" x14ac:dyDescent="0.3">
      <c r="A30658" t="s">
        <v>88305</v>
      </c>
      <c r="B30658" t="s">
        <v>88309</v>
      </c>
      <c r="C30658" t="s">
        <v>32</v>
      </c>
      <c r="D30658" t="s">
        <v>33</v>
      </c>
      <c r="E30658" t="s">
        <v>1282</v>
      </c>
      <c r="F30658">
        <v>13000000</v>
      </c>
      <c r="G30658" t="s">
        <v>88305</v>
      </c>
      <c r="H30658" t="s">
        <v>88307</v>
      </c>
      <c r="I30658" t="s">
        <v>88308</v>
      </c>
      <c r="J30658" t="s">
        <v>87924</v>
      </c>
      <c r="K30658" t="s">
        <v>37</v>
      </c>
      <c r="L30658" t="s">
        <v>53</v>
      </c>
      <c r="M30658" t="s">
        <v>73</v>
      </c>
      <c r="N30658" t="s">
        <v>74</v>
      </c>
      <c r="O30658" t="s">
        <v>75</v>
      </c>
      <c r="P30658" s="1">
        <v>40544</v>
      </c>
      <c r="Q30658" t="s">
        <v>53</v>
      </c>
      <c r="R30658" t="s">
        <v>56</v>
      </c>
      <c r="S30658" t="s">
        <v>41</v>
      </c>
      <c r="T30658" t="s">
        <v>87326</v>
      </c>
      <c r="U30658" t="s">
        <v>87326</v>
      </c>
      <c r="V30658">
        <v>0</v>
      </c>
      <c r="W30658">
        <v>0</v>
      </c>
      <c r="X30658">
        <v>0</v>
      </c>
      <c r="Y30658">
        <v>0</v>
      </c>
      <c r="Z30658">
        <v>1</v>
      </c>
      <c r="AA30658">
        <v>0</v>
      </c>
      <c r="AB30658">
        <v>0</v>
      </c>
      <c r="AC30658">
        <v>0</v>
      </c>
      <c r="AD30658">
        <v>0</v>
      </c>
    </row>
    <row r="30659" spans="1:30" hidden="1" x14ac:dyDescent="0.3">
      <c r="A30659" t="s">
        <v>88310</v>
      </c>
      <c r="B30659" t="s">
        <v>88311</v>
      </c>
      <c r="C30659" t="s">
        <v>32</v>
      </c>
      <c r="D30659" t="s">
        <v>33</v>
      </c>
      <c r="E30659" s="1">
        <v>41286</v>
      </c>
      <c r="F30659">
        <v>250000</v>
      </c>
      <c r="G30659" t="s">
        <v>88310</v>
      </c>
      <c r="H30659" t="s">
        <v>88312</v>
      </c>
      <c r="I30659" t="s">
        <v>88313</v>
      </c>
      <c r="J30659" t="s">
        <v>88314</v>
      </c>
      <c r="K30659" t="s">
        <v>37</v>
      </c>
      <c r="L30659" t="s">
        <v>53</v>
      </c>
      <c r="M30659" t="s">
        <v>1025</v>
      </c>
      <c r="N30659" t="s">
        <v>1026</v>
      </c>
      <c r="O30659" t="s">
        <v>8980</v>
      </c>
      <c r="P30659" s="1">
        <v>40909</v>
      </c>
      <c r="Q30659" t="s">
        <v>53</v>
      </c>
      <c r="R30659" t="s">
        <v>56</v>
      </c>
      <c r="S30659" t="s">
        <v>41</v>
      </c>
      <c r="T30659" t="s">
        <v>87326</v>
      </c>
      <c r="U30659" t="s">
        <v>87326</v>
      </c>
      <c r="V30659">
        <v>0</v>
      </c>
      <c r="W30659">
        <v>0</v>
      </c>
      <c r="X30659">
        <v>0</v>
      </c>
      <c r="Y30659">
        <v>0</v>
      </c>
      <c r="Z30659">
        <v>1</v>
      </c>
      <c r="AA30659">
        <v>0</v>
      </c>
      <c r="AB30659">
        <v>0</v>
      </c>
      <c r="AC30659">
        <v>0</v>
      </c>
      <c r="AD30659">
        <v>0</v>
      </c>
    </row>
    <row r="30660" spans="1:30" hidden="1" x14ac:dyDescent="0.3">
      <c r="A30660" t="s">
        <v>88310</v>
      </c>
      <c r="B30660" t="s">
        <v>88315</v>
      </c>
      <c r="C30660" t="s">
        <v>32</v>
      </c>
      <c r="D30660" t="s">
        <v>33</v>
      </c>
      <c r="E30660" s="1">
        <v>41982</v>
      </c>
      <c r="F30660">
        <v>500000</v>
      </c>
      <c r="G30660" t="s">
        <v>88310</v>
      </c>
      <c r="H30660" t="s">
        <v>88312</v>
      </c>
      <c r="I30660" t="s">
        <v>88313</v>
      </c>
      <c r="J30660" t="s">
        <v>88314</v>
      </c>
      <c r="K30660" t="s">
        <v>37</v>
      </c>
      <c r="L30660" t="s">
        <v>53</v>
      </c>
      <c r="M30660" t="s">
        <v>1025</v>
      </c>
      <c r="N30660" t="s">
        <v>1026</v>
      </c>
      <c r="O30660" t="s">
        <v>8980</v>
      </c>
      <c r="P30660" s="1">
        <v>40909</v>
      </c>
      <c r="Q30660" t="s">
        <v>53</v>
      </c>
      <c r="R30660" t="s">
        <v>56</v>
      </c>
      <c r="S30660" t="s">
        <v>41</v>
      </c>
      <c r="T30660" t="s">
        <v>87326</v>
      </c>
      <c r="U30660" t="s">
        <v>87326</v>
      </c>
      <c r="V30660">
        <v>0</v>
      </c>
      <c r="W30660">
        <v>0</v>
      </c>
      <c r="X30660">
        <v>0</v>
      </c>
      <c r="Y30660">
        <v>0</v>
      </c>
      <c r="Z30660">
        <v>1</v>
      </c>
      <c r="AA30660">
        <v>0</v>
      </c>
      <c r="AB30660">
        <v>0</v>
      </c>
      <c r="AC30660">
        <v>0</v>
      </c>
      <c r="AD30660">
        <v>0</v>
      </c>
    </row>
    <row r="30661" spans="1:30" hidden="1" x14ac:dyDescent="0.3">
      <c r="A30661" t="s">
        <v>88310</v>
      </c>
      <c r="B30661" t="s">
        <v>88316</v>
      </c>
      <c r="C30661" t="s">
        <v>32</v>
      </c>
      <c r="D30661" t="s">
        <v>50</v>
      </c>
      <c r="E30661" s="1">
        <v>41275</v>
      </c>
      <c r="F30661">
        <v>750000</v>
      </c>
      <c r="G30661" t="s">
        <v>88310</v>
      </c>
      <c r="H30661" t="s">
        <v>88312</v>
      </c>
      <c r="I30661" t="s">
        <v>88313</v>
      </c>
      <c r="J30661" t="s">
        <v>88314</v>
      </c>
      <c r="K30661" t="s">
        <v>37</v>
      </c>
      <c r="L30661" t="s">
        <v>53</v>
      </c>
      <c r="M30661" t="s">
        <v>1025</v>
      </c>
      <c r="N30661" t="s">
        <v>1026</v>
      </c>
      <c r="O30661" t="s">
        <v>8980</v>
      </c>
      <c r="P30661" s="1">
        <v>40909</v>
      </c>
      <c r="Q30661" t="s">
        <v>53</v>
      </c>
      <c r="R30661" t="s">
        <v>56</v>
      </c>
      <c r="S30661" t="s">
        <v>41</v>
      </c>
      <c r="T30661" t="s">
        <v>87326</v>
      </c>
      <c r="U30661" t="s">
        <v>87326</v>
      </c>
      <c r="V30661">
        <v>0</v>
      </c>
      <c r="W30661">
        <v>0</v>
      </c>
      <c r="X30661">
        <v>0</v>
      </c>
      <c r="Y30661">
        <v>0</v>
      </c>
      <c r="Z30661">
        <v>1</v>
      </c>
      <c r="AA30661">
        <v>0</v>
      </c>
      <c r="AB30661">
        <v>0</v>
      </c>
      <c r="AC30661">
        <v>0</v>
      </c>
      <c r="AD30661">
        <v>0</v>
      </c>
    </row>
    <row r="30662" spans="1:30" hidden="1" x14ac:dyDescent="0.3">
      <c r="A30662" t="s">
        <v>88310</v>
      </c>
      <c r="B30662" t="s">
        <v>88317</v>
      </c>
      <c r="C30662" t="s">
        <v>32</v>
      </c>
      <c r="D30662" t="s">
        <v>50</v>
      </c>
      <c r="E30662" s="1">
        <v>41286</v>
      </c>
      <c r="F30662">
        <v>500000</v>
      </c>
      <c r="G30662" t="s">
        <v>88310</v>
      </c>
      <c r="H30662" t="s">
        <v>88312</v>
      </c>
      <c r="I30662" t="s">
        <v>88313</v>
      </c>
      <c r="J30662" t="s">
        <v>88314</v>
      </c>
      <c r="K30662" t="s">
        <v>37</v>
      </c>
      <c r="L30662" t="s">
        <v>53</v>
      </c>
      <c r="M30662" t="s">
        <v>1025</v>
      </c>
      <c r="N30662" t="s">
        <v>1026</v>
      </c>
      <c r="O30662" t="s">
        <v>8980</v>
      </c>
      <c r="P30662" s="1">
        <v>40909</v>
      </c>
      <c r="Q30662" t="s">
        <v>53</v>
      </c>
      <c r="R30662" t="s">
        <v>56</v>
      </c>
      <c r="S30662" t="s">
        <v>41</v>
      </c>
      <c r="T30662" t="s">
        <v>87326</v>
      </c>
      <c r="U30662" t="s">
        <v>87326</v>
      </c>
      <c r="V30662">
        <v>0</v>
      </c>
      <c r="W30662">
        <v>0</v>
      </c>
      <c r="X30662">
        <v>0</v>
      </c>
      <c r="Y30662">
        <v>0</v>
      </c>
      <c r="Z30662">
        <v>1</v>
      </c>
      <c r="AA30662">
        <v>0</v>
      </c>
      <c r="AB30662">
        <v>0</v>
      </c>
      <c r="AC30662">
        <v>0</v>
      </c>
      <c r="AD30662">
        <v>0</v>
      </c>
    </row>
    <row r="30663" spans="1:30" hidden="1" x14ac:dyDescent="0.3">
      <c r="A30663" t="s">
        <v>88318</v>
      </c>
      <c r="B30663" t="s">
        <v>88319</v>
      </c>
      <c r="C30663" t="s">
        <v>32</v>
      </c>
      <c r="D30663" t="s">
        <v>139</v>
      </c>
      <c r="E30663" s="1">
        <v>40184</v>
      </c>
      <c r="F30663">
        <v>13200000</v>
      </c>
      <c r="G30663" t="s">
        <v>88318</v>
      </c>
      <c r="H30663" t="s">
        <v>88320</v>
      </c>
      <c r="I30663" t="s">
        <v>88321</v>
      </c>
      <c r="J30663" t="s">
        <v>87326</v>
      </c>
      <c r="K30663" t="s">
        <v>37</v>
      </c>
      <c r="L30663" t="s">
        <v>53</v>
      </c>
      <c r="M30663" t="s">
        <v>54</v>
      </c>
      <c r="N30663" t="s">
        <v>95</v>
      </c>
      <c r="O30663" t="s">
        <v>7380</v>
      </c>
      <c r="Q30663" t="s">
        <v>53</v>
      </c>
      <c r="R30663" t="s">
        <v>56</v>
      </c>
      <c r="S30663" t="s">
        <v>41</v>
      </c>
      <c r="T30663" t="s">
        <v>87326</v>
      </c>
      <c r="U30663" t="s">
        <v>87326</v>
      </c>
      <c r="V30663">
        <v>0</v>
      </c>
      <c r="W30663">
        <v>0</v>
      </c>
      <c r="X30663">
        <v>0</v>
      </c>
      <c r="Y30663">
        <v>0</v>
      </c>
      <c r="Z30663">
        <v>1</v>
      </c>
      <c r="AA30663">
        <v>0</v>
      </c>
      <c r="AB30663">
        <v>0</v>
      </c>
      <c r="AC30663">
        <v>0</v>
      </c>
      <c r="AD30663">
        <v>0</v>
      </c>
    </row>
    <row r="30664" spans="1:30" hidden="1" x14ac:dyDescent="0.3">
      <c r="A30664" t="s">
        <v>88322</v>
      </c>
      <c r="B30664" t="s">
        <v>88323</v>
      </c>
      <c r="C30664" t="s">
        <v>32</v>
      </c>
      <c r="D30664" t="s">
        <v>33</v>
      </c>
      <c r="E30664" s="1">
        <v>40643</v>
      </c>
      <c r="F30664">
        <v>16000000</v>
      </c>
      <c r="G30664" t="s">
        <v>88322</v>
      </c>
      <c r="H30664" t="s">
        <v>88324</v>
      </c>
      <c r="I30664" t="s">
        <v>88325</v>
      </c>
      <c r="J30664" t="s">
        <v>87326</v>
      </c>
      <c r="K30664" t="s">
        <v>109</v>
      </c>
      <c r="L30664" t="s">
        <v>53</v>
      </c>
      <c r="M30664" t="s">
        <v>54</v>
      </c>
      <c r="N30664" t="s">
        <v>95</v>
      </c>
      <c r="O30664" t="s">
        <v>7380</v>
      </c>
      <c r="P30664" s="1">
        <v>39448</v>
      </c>
      <c r="Q30664" t="s">
        <v>53</v>
      </c>
      <c r="R30664" t="s">
        <v>56</v>
      </c>
      <c r="S30664" t="s">
        <v>41</v>
      </c>
      <c r="T30664" t="s">
        <v>87326</v>
      </c>
      <c r="U30664" t="s">
        <v>87326</v>
      </c>
      <c r="V30664">
        <v>0</v>
      </c>
      <c r="W30664">
        <v>0</v>
      </c>
      <c r="X30664">
        <v>0</v>
      </c>
      <c r="Y30664">
        <v>0</v>
      </c>
      <c r="Z30664">
        <v>1</v>
      </c>
      <c r="AA30664">
        <v>0</v>
      </c>
      <c r="AB30664">
        <v>0</v>
      </c>
      <c r="AC30664">
        <v>0</v>
      </c>
      <c r="AD30664">
        <v>0</v>
      </c>
    </row>
    <row r="30665" spans="1:30" hidden="1" x14ac:dyDescent="0.3">
      <c r="A30665" t="s">
        <v>88322</v>
      </c>
      <c r="B30665" t="s">
        <v>88326</v>
      </c>
      <c r="C30665" t="s">
        <v>32</v>
      </c>
      <c r="E30665" t="s">
        <v>20015</v>
      </c>
      <c r="F30665">
        <v>1750000</v>
      </c>
      <c r="G30665" t="s">
        <v>88322</v>
      </c>
      <c r="H30665" t="s">
        <v>88324</v>
      </c>
      <c r="I30665" t="s">
        <v>88325</v>
      </c>
      <c r="J30665" t="s">
        <v>87326</v>
      </c>
      <c r="K30665" t="s">
        <v>109</v>
      </c>
      <c r="L30665" t="s">
        <v>53</v>
      </c>
      <c r="M30665" t="s">
        <v>54</v>
      </c>
      <c r="N30665" t="s">
        <v>95</v>
      </c>
      <c r="O30665" t="s">
        <v>7380</v>
      </c>
      <c r="P30665" s="1">
        <v>39448</v>
      </c>
      <c r="Q30665" t="s">
        <v>53</v>
      </c>
      <c r="R30665" t="s">
        <v>56</v>
      </c>
      <c r="S30665" t="s">
        <v>41</v>
      </c>
      <c r="T30665" t="s">
        <v>87326</v>
      </c>
      <c r="U30665" t="s">
        <v>87326</v>
      </c>
      <c r="V30665">
        <v>0</v>
      </c>
      <c r="W30665">
        <v>0</v>
      </c>
      <c r="X30665">
        <v>0</v>
      </c>
      <c r="Y30665">
        <v>0</v>
      </c>
      <c r="Z30665">
        <v>1</v>
      </c>
      <c r="AA30665">
        <v>0</v>
      </c>
      <c r="AB30665">
        <v>0</v>
      </c>
      <c r="AC30665">
        <v>0</v>
      </c>
      <c r="AD30665">
        <v>0</v>
      </c>
    </row>
    <row r="30666" spans="1:30" hidden="1" x14ac:dyDescent="0.3">
      <c r="A30666" t="s">
        <v>88327</v>
      </c>
      <c r="B30666" t="s">
        <v>88328</v>
      </c>
      <c r="C30666" t="s">
        <v>32</v>
      </c>
      <c r="D30666" t="s">
        <v>33</v>
      </c>
      <c r="E30666" t="s">
        <v>1143</v>
      </c>
      <c r="F30666">
        <v>2165989</v>
      </c>
      <c r="G30666" t="s">
        <v>88327</v>
      </c>
      <c r="H30666" t="s">
        <v>88329</v>
      </c>
      <c r="I30666" t="s">
        <v>88330</v>
      </c>
      <c r="J30666" t="s">
        <v>87326</v>
      </c>
      <c r="K30666" t="s">
        <v>37</v>
      </c>
      <c r="L30666" t="s">
        <v>53</v>
      </c>
      <c r="M30666" t="s">
        <v>54</v>
      </c>
      <c r="N30666" t="s">
        <v>95</v>
      </c>
      <c r="O30666" t="s">
        <v>1313</v>
      </c>
      <c r="Q30666" t="s">
        <v>53</v>
      </c>
      <c r="R30666" t="s">
        <v>56</v>
      </c>
      <c r="S30666" t="s">
        <v>41</v>
      </c>
      <c r="T30666" t="s">
        <v>87326</v>
      </c>
      <c r="U30666" t="s">
        <v>87326</v>
      </c>
      <c r="V30666">
        <v>0</v>
      </c>
      <c r="W30666">
        <v>0</v>
      </c>
      <c r="X30666">
        <v>0</v>
      </c>
      <c r="Y30666">
        <v>0</v>
      </c>
      <c r="Z30666">
        <v>1</v>
      </c>
      <c r="AA30666">
        <v>0</v>
      </c>
      <c r="AB30666">
        <v>0</v>
      </c>
      <c r="AC30666">
        <v>0</v>
      </c>
      <c r="AD30666">
        <v>0</v>
      </c>
    </row>
    <row r="30667" spans="1:30" hidden="1" x14ac:dyDescent="0.3">
      <c r="A30667" t="s">
        <v>88327</v>
      </c>
      <c r="B30667" t="s">
        <v>88331</v>
      </c>
      <c r="C30667" t="s">
        <v>32</v>
      </c>
      <c r="D30667" t="s">
        <v>50</v>
      </c>
      <c r="E30667" s="1">
        <v>39661</v>
      </c>
      <c r="F30667">
        <v>9000000</v>
      </c>
      <c r="G30667" t="s">
        <v>88327</v>
      </c>
      <c r="H30667" t="s">
        <v>88329</v>
      </c>
      <c r="I30667" t="s">
        <v>88330</v>
      </c>
      <c r="J30667" t="s">
        <v>87326</v>
      </c>
      <c r="K30667" t="s">
        <v>37</v>
      </c>
      <c r="L30667" t="s">
        <v>53</v>
      </c>
      <c r="M30667" t="s">
        <v>54</v>
      </c>
      <c r="N30667" t="s">
        <v>95</v>
      </c>
      <c r="O30667" t="s">
        <v>1313</v>
      </c>
      <c r="Q30667" t="s">
        <v>53</v>
      </c>
      <c r="R30667" t="s">
        <v>56</v>
      </c>
      <c r="S30667" t="s">
        <v>41</v>
      </c>
      <c r="T30667" t="s">
        <v>87326</v>
      </c>
      <c r="U30667" t="s">
        <v>87326</v>
      </c>
      <c r="V30667">
        <v>0</v>
      </c>
      <c r="W30667">
        <v>0</v>
      </c>
      <c r="X30667">
        <v>0</v>
      </c>
      <c r="Y30667">
        <v>0</v>
      </c>
      <c r="Z30667">
        <v>1</v>
      </c>
      <c r="AA30667">
        <v>0</v>
      </c>
      <c r="AB30667">
        <v>0</v>
      </c>
      <c r="AC30667">
        <v>0</v>
      </c>
      <c r="AD30667">
        <v>0</v>
      </c>
    </row>
    <row r="30668" spans="1:30" hidden="1" x14ac:dyDescent="0.3">
      <c r="A30668" t="s">
        <v>88327</v>
      </c>
      <c r="B30668" t="s">
        <v>88332</v>
      </c>
      <c r="C30668" t="s">
        <v>32</v>
      </c>
      <c r="D30668" t="s">
        <v>33</v>
      </c>
      <c r="E30668" s="1">
        <v>40513</v>
      </c>
      <c r="F30668">
        <v>10000000</v>
      </c>
      <c r="G30668" t="s">
        <v>88327</v>
      </c>
      <c r="H30668" t="s">
        <v>88329</v>
      </c>
      <c r="I30668" t="s">
        <v>88330</v>
      </c>
      <c r="J30668" t="s">
        <v>87326</v>
      </c>
      <c r="K30668" t="s">
        <v>37</v>
      </c>
      <c r="L30668" t="s">
        <v>53</v>
      </c>
      <c r="M30668" t="s">
        <v>54</v>
      </c>
      <c r="N30668" t="s">
        <v>95</v>
      </c>
      <c r="O30668" t="s">
        <v>1313</v>
      </c>
      <c r="Q30668" t="s">
        <v>53</v>
      </c>
      <c r="R30668" t="s">
        <v>56</v>
      </c>
      <c r="S30668" t="s">
        <v>41</v>
      </c>
      <c r="T30668" t="s">
        <v>87326</v>
      </c>
      <c r="U30668" t="s">
        <v>87326</v>
      </c>
      <c r="V30668">
        <v>0</v>
      </c>
      <c r="W30668">
        <v>0</v>
      </c>
      <c r="X30668">
        <v>0</v>
      </c>
      <c r="Y30668">
        <v>0</v>
      </c>
      <c r="Z30668">
        <v>1</v>
      </c>
      <c r="AA30668">
        <v>0</v>
      </c>
      <c r="AB30668">
        <v>0</v>
      </c>
      <c r="AC30668">
        <v>0</v>
      </c>
      <c r="AD30668">
        <v>0</v>
      </c>
    </row>
    <row r="30669" spans="1:30" hidden="1" x14ac:dyDescent="0.3">
      <c r="A30669" t="s">
        <v>88333</v>
      </c>
      <c r="B30669" t="s">
        <v>88334</v>
      </c>
      <c r="C30669" t="s">
        <v>32</v>
      </c>
      <c r="D30669" t="s">
        <v>50</v>
      </c>
      <c r="E30669" t="s">
        <v>2335</v>
      </c>
      <c r="F30669">
        <v>11500000</v>
      </c>
      <c r="G30669" t="s">
        <v>88333</v>
      </c>
      <c r="H30669" t="s">
        <v>88335</v>
      </c>
      <c r="I30669" t="s">
        <v>88336</v>
      </c>
      <c r="J30669" t="s">
        <v>88337</v>
      </c>
      <c r="K30669" t="s">
        <v>37</v>
      </c>
      <c r="L30669" t="s">
        <v>53</v>
      </c>
      <c r="M30669" t="s">
        <v>116</v>
      </c>
      <c r="N30669" t="s">
        <v>117</v>
      </c>
      <c r="O30669" t="s">
        <v>4929</v>
      </c>
      <c r="P30669" s="1">
        <v>41275</v>
      </c>
      <c r="Q30669" t="s">
        <v>53</v>
      </c>
      <c r="R30669" t="s">
        <v>56</v>
      </c>
      <c r="S30669" t="s">
        <v>41</v>
      </c>
      <c r="T30669" t="s">
        <v>87326</v>
      </c>
      <c r="U30669" t="s">
        <v>87326</v>
      </c>
      <c r="V30669">
        <v>0</v>
      </c>
      <c r="W30669">
        <v>0</v>
      </c>
      <c r="X30669">
        <v>0</v>
      </c>
      <c r="Y30669">
        <v>0</v>
      </c>
      <c r="Z30669">
        <v>1</v>
      </c>
      <c r="AA30669">
        <v>0</v>
      </c>
      <c r="AB30669">
        <v>0</v>
      </c>
      <c r="AC30669">
        <v>0</v>
      </c>
      <c r="AD30669">
        <v>0</v>
      </c>
    </row>
    <row r="30670" spans="1:30" hidden="1" x14ac:dyDescent="0.3">
      <c r="A30670" t="s">
        <v>88338</v>
      </c>
      <c r="B30670" t="s">
        <v>88339</v>
      </c>
      <c r="C30670" t="s">
        <v>32</v>
      </c>
      <c r="E30670" t="s">
        <v>11511</v>
      </c>
      <c r="F30670">
        <v>456564</v>
      </c>
      <c r="G30670" t="s">
        <v>88338</v>
      </c>
      <c r="H30670" t="s">
        <v>88340</v>
      </c>
      <c r="I30670" t="s">
        <v>88341</v>
      </c>
      <c r="J30670" t="s">
        <v>87326</v>
      </c>
      <c r="K30670" t="s">
        <v>37</v>
      </c>
      <c r="L30670" t="s">
        <v>53</v>
      </c>
      <c r="M30670" t="s">
        <v>774</v>
      </c>
      <c r="N30670" t="s">
        <v>775</v>
      </c>
      <c r="O30670" t="s">
        <v>2155</v>
      </c>
      <c r="P30670" s="1">
        <v>35796</v>
      </c>
      <c r="Q30670" t="s">
        <v>53</v>
      </c>
      <c r="R30670" t="s">
        <v>56</v>
      </c>
      <c r="S30670" t="s">
        <v>41</v>
      </c>
      <c r="T30670" t="s">
        <v>87326</v>
      </c>
      <c r="U30670" t="s">
        <v>87326</v>
      </c>
      <c r="V30670">
        <v>0</v>
      </c>
      <c r="W30670">
        <v>0</v>
      </c>
      <c r="X30670">
        <v>0</v>
      </c>
      <c r="Y30670">
        <v>0</v>
      </c>
      <c r="Z30670">
        <v>1</v>
      </c>
      <c r="AA30670">
        <v>0</v>
      </c>
      <c r="AB30670">
        <v>0</v>
      </c>
      <c r="AC30670">
        <v>0</v>
      </c>
      <c r="AD30670">
        <v>0</v>
      </c>
    </row>
    <row r="30671" spans="1:30" hidden="1" x14ac:dyDescent="0.3">
      <c r="A30671" t="s">
        <v>88338</v>
      </c>
      <c r="B30671" t="s">
        <v>88342</v>
      </c>
      <c r="C30671" t="s">
        <v>32</v>
      </c>
      <c r="E30671" t="s">
        <v>1756</v>
      </c>
      <c r="F30671">
        <v>522073</v>
      </c>
      <c r="G30671" t="s">
        <v>88338</v>
      </c>
      <c r="H30671" t="s">
        <v>88340</v>
      </c>
      <c r="I30671" t="s">
        <v>88341</v>
      </c>
      <c r="J30671" t="s">
        <v>87326</v>
      </c>
      <c r="K30671" t="s">
        <v>37</v>
      </c>
      <c r="L30671" t="s">
        <v>53</v>
      </c>
      <c r="M30671" t="s">
        <v>774</v>
      </c>
      <c r="N30671" t="s">
        <v>775</v>
      </c>
      <c r="O30671" t="s">
        <v>2155</v>
      </c>
      <c r="P30671" s="1">
        <v>35796</v>
      </c>
      <c r="Q30671" t="s">
        <v>53</v>
      </c>
      <c r="R30671" t="s">
        <v>56</v>
      </c>
      <c r="S30671" t="s">
        <v>41</v>
      </c>
      <c r="T30671" t="s">
        <v>87326</v>
      </c>
      <c r="U30671" t="s">
        <v>87326</v>
      </c>
      <c r="V30671">
        <v>0</v>
      </c>
      <c r="W30671">
        <v>0</v>
      </c>
      <c r="X30671">
        <v>0</v>
      </c>
      <c r="Y30671">
        <v>0</v>
      </c>
      <c r="Z30671">
        <v>1</v>
      </c>
      <c r="AA30671">
        <v>0</v>
      </c>
      <c r="AB30671">
        <v>0</v>
      </c>
      <c r="AC30671">
        <v>0</v>
      </c>
      <c r="AD30671">
        <v>0</v>
      </c>
    </row>
    <row r="30672" spans="1:30" hidden="1" x14ac:dyDescent="0.3">
      <c r="A30672" t="s">
        <v>88343</v>
      </c>
      <c r="B30672" t="s">
        <v>88344</v>
      </c>
      <c r="C30672" t="s">
        <v>32</v>
      </c>
      <c r="E30672" s="1">
        <v>41000</v>
      </c>
      <c r="F30672">
        <v>34000000</v>
      </c>
      <c r="G30672" t="s">
        <v>88343</v>
      </c>
      <c r="H30672" t="s">
        <v>88345</v>
      </c>
      <c r="I30672" t="s">
        <v>88346</v>
      </c>
      <c r="J30672" t="s">
        <v>87326</v>
      </c>
      <c r="K30672" t="s">
        <v>37</v>
      </c>
      <c r="L30672" t="s">
        <v>53</v>
      </c>
      <c r="M30672" t="s">
        <v>1025</v>
      </c>
      <c r="N30672" t="s">
        <v>1026</v>
      </c>
      <c r="O30672" t="s">
        <v>1027</v>
      </c>
      <c r="Q30672" t="s">
        <v>53</v>
      </c>
      <c r="R30672" t="s">
        <v>56</v>
      </c>
      <c r="S30672" t="s">
        <v>41</v>
      </c>
      <c r="T30672" t="s">
        <v>87326</v>
      </c>
      <c r="U30672" t="s">
        <v>87326</v>
      </c>
      <c r="V30672">
        <v>0</v>
      </c>
      <c r="W30672">
        <v>0</v>
      </c>
      <c r="X30672">
        <v>0</v>
      </c>
      <c r="Y30672">
        <v>0</v>
      </c>
      <c r="Z30672">
        <v>1</v>
      </c>
      <c r="AA30672">
        <v>0</v>
      </c>
      <c r="AB30672">
        <v>0</v>
      </c>
      <c r="AC30672">
        <v>0</v>
      </c>
      <c r="AD30672">
        <v>0</v>
      </c>
    </row>
    <row r="30673" spans="1:30" hidden="1" x14ac:dyDescent="0.3">
      <c r="A30673" t="s">
        <v>88343</v>
      </c>
      <c r="B30673" t="s">
        <v>88347</v>
      </c>
      <c r="C30673" t="s">
        <v>32</v>
      </c>
      <c r="E30673" t="s">
        <v>13616</v>
      </c>
      <c r="F30673">
        <v>11686876</v>
      </c>
      <c r="G30673" t="s">
        <v>88343</v>
      </c>
      <c r="H30673" t="s">
        <v>88345</v>
      </c>
      <c r="I30673" t="s">
        <v>88346</v>
      </c>
      <c r="J30673" t="s">
        <v>87326</v>
      </c>
      <c r="K30673" t="s">
        <v>37</v>
      </c>
      <c r="L30673" t="s">
        <v>53</v>
      </c>
      <c r="M30673" t="s">
        <v>1025</v>
      </c>
      <c r="N30673" t="s">
        <v>1026</v>
      </c>
      <c r="O30673" t="s">
        <v>1027</v>
      </c>
      <c r="Q30673" t="s">
        <v>53</v>
      </c>
      <c r="R30673" t="s">
        <v>56</v>
      </c>
      <c r="S30673" t="s">
        <v>41</v>
      </c>
      <c r="T30673" t="s">
        <v>87326</v>
      </c>
      <c r="U30673" t="s">
        <v>87326</v>
      </c>
      <c r="V30673">
        <v>0</v>
      </c>
      <c r="W30673">
        <v>0</v>
      </c>
      <c r="X30673">
        <v>0</v>
      </c>
      <c r="Y30673">
        <v>0</v>
      </c>
      <c r="Z30673">
        <v>1</v>
      </c>
      <c r="AA30673">
        <v>0</v>
      </c>
      <c r="AB30673">
        <v>0</v>
      </c>
      <c r="AC30673">
        <v>0</v>
      </c>
      <c r="AD30673">
        <v>0</v>
      </c>
    </row>
    <row r="30674" spans="1:30" hidden="1" x14ac:dyDescent="0.3">
      <c r="A30674" t="s">
        <v>88348</v>
      </c>
      <c r="B30674" t="s">
        <v>88349</v>
      </c>
      <c r="C30674" t="s">
        <v>32</v>
      </c>
      <c r="E30674" s="1">
        <v>40605</v>
      </c>
      <c r="F30674">
        <v>3344715</v>
      </c>
      <c r="G30674" t="s">
        <v>88348</v>
      </c>
      <c r="H30674" t="s">
        <v>88350</v>
      </c>
      <c r="I30674" t="s">
        <v>88351</v>
      </c>
      <c r="J30674" t="s">
        <v>87326</v>
      </c>
      <c r="K30674" t="s">
        <v>37</v>
      </c>
      <c r="L30674" t="s">
        <v>53</v>
      </c>
      <c r="M30674" t="s">
        <v>54</v>
      </c>
      <c r="N30674" t="s">
        <v>1778</v>
      </c>
      <c r="O30674" t="s">
        <v>2941</v>
      </c>
      <c r="Q30674" t="s">
        <v>53</v>
      </c>
      <c r="R30674" t="s">
        <v>56</v>
      </c>
      <c r="S30674" t="s">
        <v>41</v>
      </c>
      <c r="T30674" t="s">
        <v>87326</v>
      </c>
      <c r="U30674" t="s">
        <v>87326</v>
      </c>
      <c r="V30674">
        <v>0</v>
      </c>
      <c r="W30674">
        <v>0</v>
      </c>
      <c r="X30674">
        <v>0</v>
      </c>
      <c r="Y30674">
        <v>0</v>
      </c>
      <c r="Z30674">
        <v>1</v>
      </c>
      <c r="AA30674">
        <v>0</v>
      </c>
      <c r="AB30674">
        <v>0</v>
      </c>
      <c r="AC30674">
        <v>0</v>
      </c>
      <c r="AD30674">
        <v>0</v>
      </c>
    </row>
    <row r="30675" spans="1:30" hidden="1" x14ac:dyDescent="0.3">
      <c r="A30675" t="s">
        <v>88352</v>
      </c>
      <c r="B30675" t="s">
        <v>88353</v>
      </c>
      <c r="C30675" t="s">
        <v>32</v>
      </c>
      <c r="E30675" t="s">
        <v>7218</v>
      </c>
      <c r="F30675">
        <v>50000000</v>
      </c>
      <c r="G30675" t="s">
        <v>88352</v>
      </c>
      <c r="H30675" t="s">
        <v>88354</v>
      </c>
      <c r="I30675" t="s">
        <v>88355</v>
      </c>
      <c r="J30675" t="s">
        <v>87326</v>
      </c>
      <c r="K30675" t="s">
        <v>37</v>
      </c>
      <c r="L30675" t="s">
        <v>53</v>
      </c>
      <c r="M30675" t="s">
        <v>123</v>
      </c>
      <c r="N30675" t="s">
        <v>923</v>
      </c>
      <c r="O30675" t="s">
        <v>923</v>
      </c>
      <c r="Q30675" t="s">
        <v>53</v>
      </c>
      <c r="R30675" t="s">
        <v>56</v>
      </c>
      <c r="S30675" t="s">
        <v>41</v>
      </c>
      <c r="T30675" t="s">
        <v>87326</v>
      </c>
      <c r="U30675" t="s">
        <v>87326</v>
      </c>
      <c r="V30675">
        <v>0</v>
      </c>
      <c r="W30675">
        <v>0</v>
      </c>
      <c r="X30675">
        <v>0</v>
      </c>
      <c r="Y30675">
        <v>0</v>
      </c>
      <c r="Z30675">
        <v>1</v>
      </c>
      <c r="AA30675">
        <v>0</v>
      </c>
      <c r="AB30675">
        <v>0</v>
      </c>
      <c r="AC30675">
        <v>0</v>
      </c>
      <c r="AD30675">
        <v>0</v>
      </c>
    </row>
    <row r="30676" spans="1:30" hidden="1" x14ac:dyDescent="0.3">
      <c r="A30676" t="s">
        <v>88356</v>
      </c>
      <c r="B30676" t="s">
        <v>88357</v>
      </c>
      <c r="C30676" t="s">
        <v>32</v>
      </c>
      <c r="E30676" s="1">
        <v>42346</v>
      </c>
      <c r="F30676">
        <v>190000</v>
      </c>
      <c r="G30676" t="s">
        <v>88356</v>
      </c>
      <c r="H30676" t="s">
        <v>88358</v>
      </c>
      <c r="I30676" t="s">
        <v>88359</v>
      </c>
      <c r="J30676" t="s">
        <v>87326</v>
      </c>
      <c r="K30676" t="s">
        <v>37</v>
      </c>
      <c r="L30676" t="s">
        <v>53</v>
      </c>
      <c r="M30676" t="s">
        <v>774</v>
      </c>
      <c r="N30676" t="s">
        <v>775</v>
      </c>
      <c r="O30676" t="s">
        <v>19143</v>
      </c>
      <c r="P30676" s="1">
        <v>40179</v>
      </c>
      <c r="Q30676" t="s">
        <v>53</v>
      </c>
      <c r="R30676" t="s">
        <v>56</v>
      </c>
      <c r="S30676" t="s">
        <v>41</v>
      </c>
      <c r="T30676" t="s">
        <v>87326</v>
      </c>
      <c r="U30676" t="s">
        <v>87326</v>
      </c>
      <c r="V30676">
        <v>0</v>
      </c>
      <c r="W30676">
        <v>0</v>
      </c>
      <c r="X30676">
        <v>0</v>
      </c>
      <c r="Y30676">
        <v>0</v>
      </c>
      <c r="Z30676">
        <v>1</v>
      </c>
      <c r="AA30676">
        <v>0</v>
      </c>
      <c r="AB30676">
        <v>0</v>
      </c>
      <c r="AC30676">
        <v>0</v>
      </c>
      <c r="AD30676">
        <v>0</v>
      </c>
    </row>
    <row r="30677" spans="1:30" hidden="1" x14ac:dyDescent="0.3">
      <c r="A30677" t="s">
        <v>88356</v>
      </c>
      <c r="B30677" t="s">
        <v>88360</v>
      </c>
      <c r="C30677" t="s">
        <v>32</v>
      </c>
      <c r="E30677" t="s">
        <v>13352</v>
      </c>
      <c r="F30677">
        <v>1343032</v>
      </c>
      <c r="G30677" t="s">
        <v>88356</v>
      </c>
      <c r="H30677" t="s">
        <v>88358</v>
      </c>
      <c r="I30677" t="s">
        <v>88359</v>
      </c>
      <c r="J30677" t="s">
        <v>87326</v>
      </c>
      <c r="K30677" t="s">
        <v>37</v>
      </c>
      <c r="L30677" t="s">
        <v>53</v>
      </c>
      <c r="M30677" t="s">
        <v>774</v>
      </c>
      <c r="N30677" t="s">
        <v>775</v>
      </c>
      <c r="O30677" t="s">
        <v>19143</v>
      </c>
      <c r="P30677" s="1">
        <v>40179</v>
      </c>
      <c r="Q30677" t="s">
        <v>53</v>
      </c>
      <c r="R30677" t="s">
        <v>56</v>
      </c>
      <c r="S30677" t="s">
        <v>41</v>
      </c>
      <c r="T30677" t="s">
        <v>87326</v>
      </c>
      <c r="U30677" t="s">
        <v>87326</v>
      </c>
      <c r="V30677">
        <v>0</v>
      </c>
      <c r="W30677">
        <v>0</v>
      </c>
      <c r="X30677">
        <v>0</v>
      </c>
      <c r="Y30677">
        <v>0</v>
      </c>
      <c r="Z30677">
        <v>1</v>
      </c>
      <c r="AA30677">
        <v>0</v>
      </c>
      <c r="AB30677">
        <v>0</v>
      </c>
      <c r="AC30677">
        <v>0</v>
      </c>
      <c r="AD30677">
        <v>0</v>
      </c>
    </row>
    <row r="30678" spans="1:30" hidden="1" x14ac:dyDescent="0.3">
      <c r="A30678" t="s">
        <v>88361</v>
      </c>
      <c r="B30678" t="s">
        <v>88362</v>
      </c>
      <c r="C30678" t="s">
        <v>32</v>
      </c>
      <c r="D30678" t="s">
        <v>50</v>
      </c>
      <c r="E30678" s="1">
        <v>41277</v>
      </c>
      <c r="F30678">
        <v>10736836</v>
      </c>
      <c r="G30678" t="s">
        <v>88361</v>
      </c>
      <c r="H30678" t="s">
        <v>88363</v>
      </c>
      <c r="I30678" t="s">
        <v>88364</v>
      </c>
      <c r="J30678" t="s">
        <v>87326</v>
      </c>
      <c r="K30678" t="s">
        <v>37</v>
      </c>
      <c r="L30678" t="s">
        <v>53</v>
      </c>
      <c r="M30678" t="s">
        <v>150</v>
      </c>
      <c r="N30678" t="s">
        <v>151</v>
      </c>
      <c r="O30678" t="s">
        <v>1498</v>
      </c>
      <c r="P30678" s="1">
        <v>39814</v>
      </c>
      <c r="Q30678" t="s">
        <v>53</v>
      </c>
      <c r="R30678" t="s">
        <v>56</v>
      </c>
      <c r="S30678" t="s">
        <v>41</v>
      </c>
      <c r="T30678" t="s">
        <v>87326</v>
      </c>
      <c r="U30678" t="s">
        <v>87326</v>
      </c>
      <c r="V30678">
        <v>0</v>
      </c>
      <c r="W30678">
        <v>0</v>
      </c>
      <c r="X30678">
        <v>0</v>
      </c>
      <c r="Y30678">
        <v>0</v>
      </c>
      <c r="Z30678">
        <v>1</v>
      </c>
      <c r="AA30678">
        <v>0</v>
      </c>
      <c r="AB30678">
        <v>0</v>
      </c>
      <c r="AC30678">
        <v>0</v>
      </c>
      <c r="AD30678">
        <v>0</v>
      </c>
    </row>
    <row r="30679" spans="1:30" hidden="1" x14ac:dyDescent="0.3">
      <c r="A30679" t="s">
        <v>88361</v>
      </c>
      <c r="B30679" t="s">
        <v>88365</v>
      </c>
      <c r="C30679" t="s">
        <v>32</v>
      </c>
      <c r="D30679" t="s">
        <v>322</v>
      </c>
      <c r="E30679" t="s">
        <v>2882</v>
      </c>
      <c r="F30679">
        <v>34000000</v>
      </c>
      <c r="G30679" t="s">
        <v>88361</v>
      </c>
      <c r="H30679" t="s">
        <v>88363</v>
      </c>
      <c r="I30679" t="s">
        <v>88364</v>
      </c>
      <c r="J30679" t="s">
        <v>87326</v>
      </c>
      <c r="K30679" t="s">
        <v>37</v>
      </c>
      <c r="L30679" t="s">
        <v>53</v>
      </c>
      <c r="M30679" t="s">
        <v>150</v>
      </c>
      <c r="N30679" t="s">
        <v>151</v>
      </c>
      <c r="O30679" t="s">
        <v>1498</v>
      </c>
      <c r="P30679" s="1">
        <v>39814</v>
      </c>
      <c r="Q30679" t="s">
        <v>53</v>
      </c>
      <c r="R30679" t="s">
        <v>56</v>
      </c>
      <c r="S30679" t="s">
        <v>41</v>
      </c>
      <c r="T30679" t="s">
        <v>87326</v>
      </c>
      <c r="U30679" t="s">
        <v>87326</v>
      </c>
      <c r="V30679">
        <v>0</v>
      </c>
      <c r="W30679">
        <v>0</v>
      </c>
      <c r="X30679">
        <v>0</v>
      </c>
      <c r="Y30679">
        <v>0</v>
      </c>
      <c r="Z30679">
        <v>1</v>
      </c>
      <c r="AA30679">
        <v>0</v>
      </c>
      <c r="AB30679">
        <v>0</v>
      </c>
      <c r="AC30679">
        <v>0</v>
      </c>
      <c r="AD30679">
        <v>0</v>
      </c>
    </row>
    <row r="30680" spans="1:30" hidden="1" x14ac:dyDescent="0.3">
      <c r="A30680" t="s">
        <v>88366</v>
      </c>
      <c r="B30680" t="s">
        <v>88367</v>
      </c>
      <c r="C30680" t="s">
        <v>32</v>
      </c>
      <c r="D30680" t="s">
        <v>139</v>
      </c>
      <c r="E30680" s="1">
        <v>42286</v>
      </c>
      <c r="F30680">
        <v>39500000</v>
      </c>
      <c r="G30680" t="s">
        <v>88366</v>
      </c>
      <c r="H30680" t="s">
        <v>88368</v>
      </c>
      <c r="I30680" t="s">
        <v>88369</v>
      </c>
      <c r="J30680" t="s">
        <v>87326</v>
      </c>
      <c r="K30680" t="s">
        <v>37</v>
      </c>
      <c r="L30680" t="s">
        <v>53</v>
      </c>
      <c r="M30680" t="s">
        <v>1025</v>
      </c>
      <c r="N30680" t="s">
        <v>1026</v>
      </c>
      <c r="O30680" t="s">
        <v>8402</v>
      </c>
      <c r="P30680" s="1">
        <v>40179</v>
      </c>
      <c r="Q30680" t="s">
        <v>53</v>
      </c>
      <c r="R30680" t="s">
        <v>56</v>
      </c>
      <c r="S30680" t="s">
        <v>41</v>
      </c>
      <c r="T30680" t="s">
        <v>87326</v>
      </c>
      <c r="U30680" t="s">
        <v>87326</v>
      </c>
      <c r="V30680">
        <v>0</v>
      </c>
      <c r="W30680">
        <v>0</v>
      </c>
      <c r="X30680">
        <v>0</v>
      </c>
      <c r="Y30680">
        <v>0</v>
      </c>
      <c r="Z30680">
        <v>1</v>
      </c>
      <c r="AA30680">
        <v>0</v>
      </c>
      <c r="AB30680">
        <v>0</v>
      </c>
      <c r="AC30680">
        <v>0</v>
      </c>
      <c r="AD30680">
        <v>0</v>
      </c>
    </row>
    <row r="30681" spans="1:30" hidden="1" x14ac:dyDescent="0.3">
      <c r="A30681" t="s">
        <v>88366</v>
      </c>
      <c r="B30681" t="s">
        <v>88370</v>
      </c>
      <c r="C30681" t="s">
        <v>32</v>
      </c>
      <c r="D30681" t="s">
        <v>50</v>
      </c>
      <c r="E30681" t="s">
        <v>1699</v>
      </c>
      <c r="F30681">
        <v>8000000</v>
      </c>
      <c r="G30681" t="s">
        <v>88366</v>
      </c>
      <c r="H30681" t="s">
        <v>88368</v>
      </c>
      <c r="I30681" t="s">
        <v>88369</v>
      </c>
      <c r="J30681" t="s">
        <v>87326</v>
      </c>
      <c r="K30681" t="s">
        <v>37</v>
      </c>
      <c r="L30681" t="s">
        <v>53</v>
      </c>
      <c r="M30681" t="s">
        <v>1025</v>
      </c>
      <c r="N30681" t="s">
        <v>1026</v>
      </c>
      <c r="O30681" t="s">
        <v>8402</v>
      </c>
      <c r="P30681" s="1">
        <v>40179</v>
      </c>
      <c r="Q30681" t="s">
        <v>53</v>
      </c>
      <c r="R30681" t="s">
        <v>56</v>
      </c>
      <c r="S30681" t="s">
        <v>41</v>
      </c>
      <c r="T30681" t="s">
        <v>87326</v>
      </c>
      <c r="U30681" t="s">
        <v>87326</v>
      </c>
      <c r="V30681">
        <v>0</v>
      </c>
      <c r="W30681">
        <v>0</v>
      </c>
      <c r="X30681">
        <v>0</v>
      </c>
      <c r="Y30681">
        <v>0</v>
      </c>
      <c r="Z30681">
        <v>1</v>
      </c>
      <c r="AA30681">
        <v>0</v>
      </c>
      <c r="AB30681">
        <v>0</v>
      </c>
      <c r="AC30681">
        <v>0</v>
      </c>
      <c r="AD30681">
        <v>0</v>
      </c>
    </row>
    <row r="30682" spans="1:30" hidden="1" x14ac:dyDescent="0.3">
      <c r="A30682" t="s">
        <v>88366</v>
      </c>
      <c r="B30682" t="s">
        <v>88371</v>
      </c>
      <c r="C30682" t="s">
        <v>32</v>
      </c>
      <c r="D30682" t="s">
        <v>33</v>
      </c>
      <c r="E30682" s="1">
        <v>41342</v>
      </c>
      <c r="F30682">
        <v>11000000</v>
      </c>
      <c r="G30682" t="s">
        <v>88366</v>
      </c>
      <c r="H30682" t="s">
        <v>88368</v>
      </c>
      <c r="I30682" t="s">
        <v>88369</v>
      </c>
      <c r="J30682" t="s">
        <v>87326</v>
      </c>
      <c r="K30682" t="s">
        <v>37</v>
      </c>
      <c r="L30682" t="s">
        <v>53</v>
      </c>
      <c r="M30682" t="s">
        <v>1025</v>
      </c>
      <c r="N30682" t="s">
        <v>1026</v>
      </c>
      <c r="O30682" t="s">
        <v>8402</v>
      </c>
      <c r="P30682" s="1">
        <v>40179</v>
      </c>
      <c r="Q30682" t="s">
        <v>53</v>
      </c>
      <c r="R30682" t="s">
        <v>56</v>
      </c>
      <c r="S30682" t="s">
        <v>41</v>
      </c>
      <c r="T30682" t="s">
        <v>87326</v>
      </c>
      <c r="U30682" t="s">
        <v>87326</v>
      </c>
      <c r="V30682">
        <v>0</v>
      </c>
      <c r="W30682">
        <v>0</v>
      </c>
      <c r="X30682">
        <v>0</v>
      </c>
      <c r="Y30682">
        <v>0</v>
      </c>
      <c r="Z30682">
        <v>1</v>
      </c>
      <c r="AA30682">
        <v>0</v>
      </c>
      <c r="AB30682">
        <v>0</v>
      </c>
      <c r="AC30682">
        <v>0</v>
      </c>
      <c r="AD30682">
        <v>0</v>
      </c>
    </row>
    <row r="30683" spans="1:30" hidden="1" x14ac:dyDescent="0.3">
      <c r="A30683" t="s">
        <v>88372</v>
      </c>
      <c r="B30683" t="s">
        <v>88373</v>
      </c>
      <c r="C30683" t="s">
        <v>32</v>
      </c>
      <c r="E30683" s="1">
        <v>40972</v>
      </c>
      <c r="F30683">
        <v>1500000</v>
      </c>
      <c r="G30683" t="s">
        <v>88372</v>
      </c>
      <c r="H30683" t="s">
        <v>88374</v>
      </c>
      <c r="I30683" t="s">
        <v>88375</v>
      </c>
      <c r="J30683" t="s">
        <v>87326</v>
      </c>
      <c r="K30683" t="s">
        <v>37</v>
      </c>
      <c r="L30683" t="s">
        <v>53</v>
      </c>
      <c r="M30683" t="s">
        <v>3622</v>
      </c>
      <c r="N30683" t="s">
        <v>3623</v>
      </c>
      <c r="O30683" t="s">
        <v>3623</v>
      </c>
      <c r="Q30683" t="s">
        <v>53</v>
      </c>
      <c r="R30683" t="s">
        <v>56</v>
      </c>
      <c r="S30683" t="s">
        <v>41</v>
      </c>
      <c r="T30683" t="s">
        <v>87326</v>
      </c>
      <c r="U30683" t="s">
        <v>87326</v>
      </c>
      <c r="V30683">
        <v>0</v>
      </c>
      <c r="W30683">
        <v>0</v>
      </c>
      <c r="X30683">
        <v>0</v>
      </c>
      <c r="Y30683">
        <v>0</v>
      </c>
      <c r="Z30683">
        <v>1</v>
      </c>
      <c r="AA30683">
        <v>0</v>
      </c>
      <c r="AB30683">
        <v>0</v>
      </c>
      <c r="AC30683">
        <v>0</v>
      </c>
      <c r="AD30683">
        <v>0</v>
      </c>
    </row>
    <row r="30684" spans="1:30" hidden="1" x14ac:dyDescent="0.3">
      <c r="A30684" t="s">
        <v>88376</v>
      </c>
      <c r="B30684" t="s">
        <v>88377</v>
      </c>
      <c r="C30684" t="s">
        <v>32</v>
      </c>
      <c r="D30684" t="s">
        <v>50</v>
      </c>
      <c r="E30684" t="s">
        <v>13219</v>
      </c>
      <c r="F30684">
        <v>18500000</v>
      </c>
      <c r="G30684" t="s">
        <v>88376</v>
      </c>
      <c r="H30684" t="s">
        <v>88378</v>
      </c>
      <c r="I30684" t="s">
        <v>88379</v>
      </c>
      <c r="J30684" t="s">
        <v>88380</v>
      </c>
      <c r="K30684" t="s">
        <v>72</v>
      </c>
      <c r="L30684" t="s">
        <v>53</v>
      </c>
      <c r="M30684" t="s">
        <v>54</v>
      </c>
      <c r="N30684" t="s">
        <v>55</v>
      </c>
      <c r="O30684" t="s">
        <v>55</v>
      </c>
      <c r="P30684" s="1">
        <v>36161</v>
      </c>
      <c r="Q30684" t="s">
        <v>53</v>
      </c>
      <c r="R30684" t="s">
        <v>56</v>
      </c>
      <c r="S30684" t="s">
        <v>41</v>
      </c>
      <c r="T30684" t="s">
        <v>87326</v>
      </c>
      <c r="U30684" t="s">
        <v>87326</v>
      </c>
      <c r="V30684">
        <v>0</v>
      </c>
      <c r="W30684">
        <v>0</v>
      </c>
      <c r="X30684">
        <v>0</v>
      </c>
      <c r="Y30684">
        <v>0</v>
      </c>
      <c r="Z30684">
        <v>1</v>
      </c>
      <c r="AA30684">
        <v>0</v>
      </c>
      <c r="AB30684">
        <v>0</v>
      </c>
      <c r="AC30684">
        <v>0</v>
      </c>
      <c r="AD30684">
        <v>0</v>
      </c>
    </row>
    <row r="30685" spans="1:30" hidden="1" x14ac:dyDescent="0.3">
      <c r="A30685" t="s">
        <v>88381</v>
      </c>
      <c r="B30685" t="s">
        <v>88382</v>
      </c>
      <c r="C30685" t="s">
        <v>32</v>
      </c>
      <c r="E30685" s="1">
        <v>40428</v>
      </c>
      <c r="F30685">
        <v>151500204</v>
      </c>
      <c r="G30685" t="s">
        <v>88381</v>
      </c>
      <c r="H30685" t="s">
        <v>88383</v>
      </c>
      <c r="J30685" t="s">
        <v>87725</v>
      </c>
      <c r="K30685" t="s">
        <v>72</v>
      </c>
      <c r="L30685" t="s">
        <v>53</v>
      </c>
      <c r="M30685" t="s">
        <v>704</v>
      </c>
      <c r="N30685" t="s">
        <v>8851</v>
      </c>
      <c r="O30685" t="s">
        <v>88384</v>
      </c>
      <c r="Q30685" t="s">
        <v>53</v>
      </c>
      <c r="R30685" t="s">
        <v>56</v>
      </c>
      <c r="S30685" t="s">
        <v>41</v>
      </c>
      <c r="T30685" t="s">
        <v>87326</v>
      </c>
      <c r="U30685" t="s">
        <v>87326</v>
      </c>
      <c r="V30685">
        <v>0</v>
      </c>
      <c r="W30685">
        <v>0</v>
      </c>
      <c r="X30685">
        <v>0</v>
      </c>
      <c r="Y30685">
        <v>0</v>
      </c>
      <c r="Z30685">
        <v>1</v>
      </c>
      <c r="AA30685">
        <v>0</v>
      </c>
      <c r="AB30685">
        <v>0</v>
      </c>
      <c r="AC30685">
        <v>0</v>
      </c>
      <c r="AD30685">
        <v>0</v>
      </c>
    </row>
    <row r="30686" spans="1:30" hidden="1" x14ac:dyDescent="0.3">
      <c r="A30686" t="s">
        <v>88385</v>
      </c>
      <c r="B30686" t="s">
        <v>88386</v>
      </c>
      <c r="C30686" t="s">
        <v>32</v>
      </c>
      <c r="D30686" t="s">
        <v>322</v>
      </c>
      <c r="E30686" s="1">
        <v>39603</v>
      </c>
      <c r="F30686">
        <v>20000000</v>
      </c>
      <c r="G30686" t="s">
        <v>88385</v>
      </c>
      <c r="H30686" t="s">
        <v>88387</v>
      </c>
      <c r="I30686" t="s">
        <v>88388</v>
      </c>
      <c r="J30686" t="s">
        <v>87474</v>
      </c>
      <c r="K30686" t="s">
        <v>37</v>
      </c>
      <c r="L30686" t="s">
        <v>53</v>
      </c>
      <c r="M30686" t="s">
        <v>54</v>
      </c>
      <c r="N30686" t="s">
        <v>95</v>
      </c>
      <c r="O30686" t="s">
        <v>1489</v>
      </c>
      <c r="P30686" s="1">
        <v>37987</v>
      </c>
      <c r="Q30686" t="s">
        <v>53</v>
      </c>
      <c r="R30686" t="s">
        <v>56</v>
      </c>
      <c r="S30686" t="s">
        <v>41</v>
      </c>
      <c r="T30686" t="s">
        <v>87326</v>
      </c>
      <c r="U30686" t="s">
        <v>87326</v>
      </c>
      <c r="V30686">
        <v>0</v>
      </c>
      <c r="W30686">
        <v>0</v>
      </c>
      <c r="X30686">
        <v>0</v>
      </c>
      <c r="Y30686">
        <v>0</v>
      </c>
      <c r="Z30686">
        <v>1</v>
      </c>
      <c r="AA30686">
        <v>0</v>
      </c>
      <c r="AB30686">
        <v>0</v>
      </c>
      <c r="AC30686">
        <v>0</v>
      </c>
      <c r="AD30686">
        <v>0</v>
      </c>
    </row>
    <row r="30687" spans="1:30" hidden="1" x14ac:dyDescent="0.3">
      <c r="A30687" t="s">
        <v>88385</v>
      </c>
      <c r="B30687" t="s">
        <v>88389</v>
      </c>
      <c r="C30687" t="s">
        <v>32</v>
      </c>
      <c r="D30687" t="s">
        <v>33</v>
      </c>
      <c r="E30687" t="s">
        <v>8124</v>
      </c>
      <c r="F30687">
        <v>6500000</v>
      </c>
      <c r="G30687" t="s">
        <v>88385</v>
      </c>
      <c r="H30687" t="s">
        <v>88387</v>
      </c>
      <c r="I30687" t="s">
        <v>88388</v>
      </c>
      <c r="J30687" t="s">
        <v>87474</v>
      </c>
      <c r="K30687" t="s">
        <v>37</v>
      </c>
      <c r="L30687" t="s">
        <v>53</v>
      </c>
      <c r="M30687" t="s">
        <v>54</v>
      </c>
      <c r="N30687" t="s">
        <v>95</v>
      </c>
      <c r="O30687" t="s">
        <v>1489</v>
      </c>
      <c r="P30687" s="1">
        <v>37987</v>
      </c>
      <c r="Q30687" t="s">
        <v>53</v>
      </c>
      <c r="R30687" t="s">
        <v>56</v>
      </c>
      <c r="S30687" t="s">
        <v>41</v>
      </c>
      <c r="T30687" t="s">
        <v>87326</v>
      </c>
      <c r="U30687" t="s">
        <v>87326</v>
      </c>
      <c r="V30687">
        <v>0</v>
      </c>
      <c r="W30687">
        <v>0</v>
      </c>
      <c r="X30687">
        <v>0</v>
      </c>
      <c r="Y30687">
        <v>0</v>
      </c>
      <c r="Z30687">
        <v>1</v>
      </c>
      <c r="AA30687">
        <v>0</v>
      </c>
      <c r="AB30687">
        <v>0</v>
      </c>
      <c r="AC30687">
        <v>0</v>
      </c>
      <c r="AD30687">
        <v>0</v>
      </c>
    </row>
    <row r="30688" spans="1:30" hidden="1" x14ac:dyDescent="0.3">
      <c r="A30688" t="s">
        <v>88385</v>
      </c>
      <c r="B30688" t="s">
        <v>88390</v>
      </c>
      <c r="C30688" t="s">
        <v>32</v>
      </c>
      <c r="E30688" t="s">
        <v>12357</v>
      </c>
      <c r="F30688">
        <v>36200000</v>
      </c>
      <c r="G30688" t="s">
        <v>88385</v>
      </c>
      <c r="H30688" t="s">
        <v>88387</v>
      </c>
      <c r="I30688" t="s">
        <v>88388</v>
      </c>
      <c r="J30688" t="s">
        <v>87474</v>
      </c>
      <c r="K30688" t="s">
        <v>37</v>
      </c>
      <c r="L30688" t="s">
        <v>53</v>
      </c>
      <c r="M30688" t="s">
        <v>54</v>
      </c>
      <c r="N30688" t="s">
        <v>95</v>
      </c>
      <c r="O30688" t="s">
        <v>1489</v>
      </c>
      <c r="P30688" s="1">
        <v>37987</v>
      </c>
      <c r="Q30688" t="s">
        <v>53</v>
      </c>
      <c r="R30688" t="s">
        <v>56</v>
      </c>
      <c r="S30688" t="s">
        <v>41</v>
      </c>
      <c r="T30688" t="s">
        <v>87326</v>
      </c>
      <c r="U30688" t="s">
        <v>87326</v>
      </c>
      <c r="V30688">
        <v>0</v>
      </c>
      <c r="W30688">
        <v>0</v>
      </c>
      <c r="X30688">
        <v>0</v>
      </c>
      <c r="Y30688">
        <v>0</v>
      </c>
      <c r="Z30688">
        <v>1</v>
      </c>
      <c r="AA30688">
        <v>0</v>
      </c>
      <c r="AB30688">
        <v>0</v>
      </c>
      <c r="AC30688">
        <v>0</v>
      </c>
      <c r="AD30688">
        <v>0</v>
      </c>
    </row>
    <row r="30689" spans="1:30" hidden="1" x14ac:dyDescent="0.3">
      <c r="A30689" t="s">
        <v>88385</v>
      </c>
      <c r="B30689" t="s">
        <v>88391</v>
      </c>
      <c r="C30689" t="s">
        <v>32</v>
      </c>
      <c r="E30689" s="1">
        <v>40766</v>
      </c>
      <c r="F30689">
        <v>25000000</v>
      </c>
      <c r="G30689" t="s">
        <v>88385</v>
      </c>
      <c r="H30689" t="s">
        <v>88387</v>
      </c>
      <c r="I30689" t="s">
        <v>88388</v>
      </c>
      <c r="J30689" t="s">
        <v>87474</v>
      </c>
      <c r="K30689" t="s">
        <v>37</v>
      </c>
      <c r="L30689" t="s">
        <v>53</v>
      </c>
      <c r="M30689" t="s">
        <v>54</v>
      </c>
      <c r="N30689" t="s">
        <v>95</v>
      </c>
      <c r="O30689" t="s">
        <v>1489</v>
      </c>
      <c r="P30689" s="1">
        <v>37987</v>
      </c>
      <c r="Q30689" t="s">
        <v>53</v>
      </c>
      <c r="R30689" t="s">
        <v>56</v>
      </c>
      <c r="S30689" t="s">
        <v>41</v>
      </c>
      <c r="T30689" t="s">
        <v>87326</v>
      </c>
      <c r="U30689" t="s">
        <v>87326</v>
      </c>
      <c r="V30689">
        <v>0</v>
      </c>
      <c r="W30689">
        <v>0</v>
      </c>
      <c r="X30689">
        <v>0</v>
      </c>
      <c r="Y30689">
        <v>0</v>
      </c>
      <c r="Z30689">
        <v>1</v>
      </c>
      <c r="AA30689">
        <v>0</v>
      </c>
      <c r="AB30689">
        <v>0</v>
      </c>
      <c r="AC30689">
        <v>0</v>
      </c>
      <c r="AD30689">
        <v>0</v>
      </c>
    </row>
    <row r="30690" spans="1:30" hidden="1" x14ac:dyDescent="0.3">
      <c r="A30690" t="s">
        <v>88385</v>
      </c>
      <c r="B30690" t="s">
        <v>88392</v>
      </c>
      <c r="C30690" t="s">
        <v>32</v>
      </c>
      <c r="E30690" s="1">
        <v>40483</v>
      </c>
      <c r="F30690">
        <v>2800000</v>
      </c>
      <c r="G30690" t="s">
        <v>88385</v>
      </c>
      <c r="H30690" t="s">
        <v>88387</v>
      </c>
      <c r="I30690" t="s">
        <v>88388</v>
      </c>
      <c r="J30690" t="s">
        <v>87474</v>
      </c>
      <c r="K30690" t="s">
        <v>37</v>
      </c>
      <c r="L30690" t="s">
        <v>53</v>
      </c>
      <c r="M30690" t="s">
        <v>54</v>
      </c>
      <c r="N30690" t="s">
        <v>95</v>
      </c>
      <c r="O30690" t="s">
        <v>1489</v>
      </c>
      <c r="P30690" s="1">
        <v>37987</v>
      </c>
      <c r="Q30690" t="s">
        <v>53</v>
      </c>
      <c r="R30690" t="s">
        <v>56</v>
      </c>
      <c r="S30690" t="s">
        <v>41</v>
      </c>
      <c r="T30690" t="s">
        <v>87326</v>
      </c>
      <c r="U30690" t="s">
        <v>87326</v>
      </c>
      <c r="V30690">
        <v>0</v>
      </c>
      <c r="W30690">
        <v>0</v>
      </c>
      <c r="X30690">
        <v>0</v>
      </c>
      <c r="Y30690">
        <v>0</v>
      </c>
      <c r="Z30690">
        <v>1</v>
      </c>
      <c r="AA30690">
        <v>0</v>
      </c>
      <c r="AB30690">
        <v>0</v>
      </c>
      <c r="AC30690">
        <v>0</v>
      </c>
      <c r="AD30690">
        <v>0</v>
      </c>
    </row>
    <row r="30691" spans="1:30" hidden="1" x14ac:dyDescent="0.3">
      <c r="A30691" t="s">
        <v>88385</v>
      </c>
      <c r="B30691" t="s">
        <v>88393</v>
      </c>
      <c r="C30691" t="s">
        <v>32</v>
      </c>
      <c r="E30691" s="1">
        <v>39845</v>
      </c>
      <c r="F30691">
        <v>35000000</v>
      </c>
      <c r="G30691" t="s">
        <v>88385</v>
      </c>
      <c r="H30691" t="s">
        <v>88387</v>
      </c>
      <c r="I30691" t="s">
        <v>88388</v>
      </c>
      <c r="J30691" t="s">
        <v>87474</v>
      </c>
      <c r="K30691" t="s">
        <v>37</v>
      </c>
      <c r="L30691" t="s">
        <v>53</v>
      </c>
      <c r="M30691" t="s">
        <v>54</v>
      </c>
      <c r="N30691" t="s">
        <v>95</v>
      </c>
      <c r="O30691" t="s">
        <v>1489</v>
      </c>
      <c r="P30691" s="1">
        <v>37987</v>
      </c>
      <c r="Q30691" t="s">
        <v>53</v>
      </c>
      <c r="R30691" t="s">
        <v>56</v>
      </c>
      <c r="S30691" t="s">
        <v>41</v>
      </c>
      <c r="T30691" t="s">
        <v>87326</v>
      </c>
      <c r="U30691" t="s">
        <v>87326</v>
      </c>
      <c r="V30691">
        <v>0</v>
      </c>
      <c r="W30691">
        <v>0</v>
      </c>
      <c r="X30691">
        <v>0</v>
      </c>
      <c r="Y30691">
        <v>0</v>
      </c>
      <c r="Z30691">
        <v>1</v>
      </c>
      <c r="AA30691">
        <v>0</v>
      </c>
      <c r="AB30691">
        <v>0</v>
      </c>
      <c r="AC30691">
        <v>0</v>
      </c>
      <c r="AD30691">
        <v>0</v>
      </c>
    </row>
    <row r="30692" spans="1:30" hidden="1" x14ac:dyDescent="0.3">
      <c r="A30692" t="s">
        <v>88385</v>
      </c>
      <c r="B30692" t="s">
        <v>88394</v>
      </c>
      <c r="C30692" t="s">
        <v>32</v>
      </c>
      <c r="E30692" s="1">
        <v>40912</v>
      </c>
      <c r="F30692">
        <v>1842000</v>
      </c>
      <c r="G30692" t="s">
        <v>88385</v>
      </c>
      <c r="H30692" t="s">
        <v>88387</v>
      </c>
      <c r="I30692" t="s">
        <v>88388</v>
      </c>
      <c r="J30692" t="s">
        <v>87474</v>
      </c>
      <c r="K30692" t="s">
        <v>37</v>
      </c>
      <c r="L30692" t="s">
        <v>53</v>
      </c>
      <c r="M30692" t="s">
        <v>54</v>
      </c>
      <c r="N30692" t="s">
        <v>95</v>
      </c>
      <c r="O30692" t="s">
        <v>1489</v>
      </c>
      <c r="P30692" s="1">
        <v>37987</v>
      </c>
      <c r="Q30692" t="s">
        <v>53</v>
      </c>
      <c r="R30692" t="s">
        <v>56</v>
      </c>
      <c r="S30692" t="s">
        <v>41</v>
      </c>
      <c r="T30692" t="s">
        <v>87326</v>
      </c>
      <c r="U30692" t="s">
        <v>87326</v>
      </c>
      <c r="V30692">
        <v>0</v>
      </c>
      <c r="W30692">
        <v>0</v>
      </c>
      <c r="X30692">
        <v>0</v>
      </c>
      <c r="Y30692">
        <v>0</v>
      </c>
      <c r="Z30692">
        <v>1</v>
      </c>
      <c r="AA30692">
        <v>0</v>
      </c>
      <c r="AB30692">
        <v>0</v>
      </c>
      <c r="AC30692">
        <v>0</v>
      </c>
      <c r="AD30692">
        <v>0</v>
      </c>
    </row>
    <row r="30693" spans="1:30" hidden="1" x14ac:dyDescent="0.3">
      <c r="A30693" t="s">
        <v>88395</v>
      </c>
      <c r="B30693" t="s">
        <v>88396</v>
      </c>
      <c r="C30693" t="s">
        <v>32</v>
      </c>
      <c r="E30693" t="s">
        <v>4513</v>
      </c>
      <c r="F30693">
        <v>2124780</v>
      </c>
      <c r="G30693" t="s">
        <v>88395</v>
      </c>
      <c r="H30693" t="s">
        <v>88397</v>
      </c>
      <c r="I30693" t="s">
        <v>88398</v>
      </c>
      <c r="J30693" t="s">
        <v>87326</v>
      </c>
      <c r="K30693" t="s">
        <v>37</v>
      </c>
      <c r="L30693" t="s">
        <v>53</v>
      </c>
      <c r="M30693" t="s">
        <v>747</v>
      </c>
      <c r="N30693" t="s">
        <v>748</v>
      </c>
      <c r="O30693" t="s">
        <v>5708</v>
      </c>
      <c r="P30693" s="1">
        <v>39448</v>
      </c>
      <c r="Q30693" t="s">
        <v>53</v>
      </c>
      <c r="R30693" t="s">
        <v>56</v>
      </c>
      <c r="S30693" t="s">
        <v>41</v>
      </c>
      <c r="T30693" t="s">
        <v>87326</v>
      </c>
      <c r="U30693" t="s">
        <v>87326</v>
      </c>
      <c r="V30693">
        <v>0</v>
      </c>
      <c r="W30693">
        <v>0</v>
      </c>
      <c r="X30693">
        <v>0</v>
      </c>
      <c r="Y30693">
        <v>0</v>
      </c>
      <c r="Z30693">
        <v>1</v>
      </c>
      <c r="AA30693">
        <v>0</v>
      </c>
      <c r="AB30693">
        <v>0</v>
      </c>
      <c r="AC30693">
        <v>0</v>
      </c>
      <c r="AD30693">
        <v>0</v>
      </c>
    </row>
    <row r="30694" spans="1:30" hidden="1" x14ac:dyDescent="0.3">
      <c r="A30694" t="s">
        <v>88395</v>
      </c>
      <c r="B30694" t="s">
        <v>88399</v>
      </c>
      <c r="C30694" t="s">
        <v>32</v>
      </c>
      <c r="E30694" t="s">
        <v>31975</v>
      </c>
      <c r="F30694">
        <v>924996</v>
      </c>
      <c r="G30694" t="s">
        <v>88395</v>
      </c>
      <c r="H30694" t="s">
        <v>88397</v>
      </c>
      <c r="I30694" t="s">
        <v>88398</v>
      </c>
      <c r="J30694" t="s">
        <v>87326</v>
      </c>
      <c r="K30694" t="s">
        <v>37</v>
      </c>
      <c r="L30694" t="s">
        <v>53</v>
      </c>
      <c r="M30694" t="s">
        <v>747</v>
      </c>
      <c r="N30694" t="s">
        <v>748</v>
      </c>
      <c r="O30694" t="s">
        <v>5708</v>
      </c>
      <c r="P30694" s="1">
        <v>39448</v>
      </c>
      <c r="Q30694" t="s">
        <v>53</v>
      </c>
      <c r="R30694" t="s">
        <v>56</v>
      </c>
      <c r="S30694" t="s">
        <v>41</v>
      </c>
      <c r="T30694" t="s">
        <v>87326</v>
      </c>
      <c r="U30694" t="s">
        <v>87326</v>
      </c>
      <c r="V30694">
        <v>0</v>
      </c>
      <c r="W30694">
        <v>0</v>
      </c>
      <c r="X30694">
        <v>0</v>
      </c>
      <c r="Y30694">
        <v>0</v>
      </c>
      <c r="Z30694">
        <v>1</v>
      </c>
      <c r="AA30694">
        <v>0</v>
      </c>
      <c r="AB30694">
        <v>0</v>
      </c>
      <c r="AC30694">
        <v>0</v>
      </c>
      <c r="AD30694">
        <v>0</v>
      </c>
    </row>
    <row r="30695" spans="1:30" hidden="1" x14ac:dyDescent="0.3">
      <c r="A30695" t="s">
        <v>88400</v>
      </c>
      <c r="B30695" t="s">
        <v>88401</v>
      </c>
      <c r="C30695" t="s">
        <v>32</v>
      </c>
      <c r="D30695" t="s">
        <v>33</v>
      </c>
      <c r="E30695" s="1">
        <v>42249</v>
      </c>
      <c r="F30695">
        <v>7800000</v>
      </c>
      <c r="G30695" t="s">
        <v>88400</v>
      </c>
      <c r="H30695" t="s">
        <v>88402</v>
      </c>
      <c r="I30695" t="s">
        <v>88403</v>
      </c>
      <c r="J30695" t="s">
        <v>88404</v>
      </c>
      <c r="K30695" t="s">
        <v>37</v>
      </c>
      <c r="L30695" t="s">
        <v>53</v>
      </c>
      <c r="M30695" t="s">
        <v>54</v>
      </c>
      <c r="N30695" t="s">
        <v>95</v>
      </c>
      <c r="O30695" t="s">
        <v>96</v>
      </c>
      <c r="Q30695" t="s">
        <v>53</v>
      </c>
      <c r="R30695" t="s">
        <v>56</v>
      </c>
      <c r="S30695" t="s">
        <v>41</v>
      </c>
      <c r="T30695" t="s">
        <v>87326</v>
      </c>
      <c r="U30695" t="s">
        <v>87326</v>
      </c>
      <c r="V30695">
        <v>0</v>
      </c>
      <c r="W30695">
        <v>0</v>
      </c>
      <c r="X30695">
        <v>0</v>
      </c>
      <c r="Y30695">
        <v>0</v>
      </c>
      <c r="Z30695">
        <v>1</v>
      </c>
      <c r="AA30695">
        <v>0</v>
      </c>
      <c r="AB30695">
        <v>0</v>
      </c>
      <c r="AC30695">
        <v>0</v>
      </c>
      <c r="AD30695">
        <v>0</v>
      </c>
    </row>
    <row r="30696" spans="1:30" hidden="1" x14ac:dyDescent="0.3">
      <c r="A30696" t="s">
        <v>88405</v>
      </c>
      <c r="B30696" t="s">
        <v>88406</v>
      </c>
      <c r="C30696" t="s">
        <v>32</v>
      </c>
      <c r="E30696" s="1">
        <v>40706</v>
      </c>
      <c r="F30696">
        <v>240000</v>
      </c>
      <c r="G30696" t="s">
        <v>88405</v>
      </c>
      <c r="H30696" t="s">
        <v>88407</v>
      </c>
      <c r="I30696" t="s">
        <v>88408</v>
      </c>
      <c r="J30696" t="s">
        <v>87326</v>
      </c>
      <c r="K30696" t="s">
        <v>37</v>
      </c>
      <c r="L30696" t="s">
        <v>53</v>
      </c>
      <c r="M30696" t="s">
        <v>54</v>
      </c>
      <c r="N30696" t="s">
        <v>95</v>
      </c>
      <c r="O30696" t="s">
        <v>88409</v>
      </c>
      <c r="P30696" s="1">
        <v>39814</v>
      </c>
      <c r="Q30696" t="s">
        <v>53</v>
      </c>
      <c r="R30696" t="s">
        <v>56</v>
      </c>
      <c r="S30696" t="s">
        <v>41</v>
      </c>
      <c r="T30696" t="s">
        <v>87326</v>
      </c>
      <c r="U30696" t="s">
        <v>87326</v>
      </c>
      <c r="V30696">
        <v>0</v>
      </c>
      <c r="W30696">
        <v>0</v>
      </c>
      <c r="X30696">
        <v>0</v>
      </c>
      <c r="Y30696">
        <v>0</v>
      </c>
      <c r="Z30696">
        <v>1</v>
      </c>
      <c r="AA30696">
        <v>0</v>
      </c>
      <c r="AB30696">
        <v>0</v>
      </c>
      <c r="AC30696">
        <v>0</v>
      </c>
      <c r="AD30696">
        <v>0</v>
      </c>
    </row>
    <row r="30697" spans="1:30" hidden="1" x14ac:dyDescent="0.3">
      <c r="A30697" t="s">
        <v>88410</v>
      </c>
      <c r="B30697" t="s">
        <v>88411</v>
      </c>
      <c r="C30697" t="s">
        <v>32</v>
      </c>
      <c r="E30697" s="1">
        <v>41771</v>
      </c>
      <c r="F30697">
        <v>17063607</v>
      </c>
      <c r="G30697" t="s">
        <v>88410</v>
      </c>
      <c r="H30697" t="s">
        <v>88412</v>
      </c>
      <c r="I30697" t="s">
        <v>88413</v>
      </c>
      <c r="J30697" t="s">
        <v>87326</v>
      </c>
      <c r="K30697" t="s">
        <v>37</v>
      </c>
      <c r="L30697" t="s">
        <v>53</v>
      </c>
      <c r="M30697" t="s">
        <v>54</v>
      </c>
      <c r="N30697" t="s">
        <v>1301</v>
      </c>
      <c r="O30697" t="s">
        <v>9049</v>
      </c>
      <c r="P30697" s="1">
        <v>37987</v>
      </c>
      <c r="Q30697" t="s">
        <v>53</v>
      </c>
      <c r="R30697" t="s">
        <v>56</v>
      </c>
      <c r="S30697" t="s">
        <v>41</v>
      </c>
      <c r="T30697" t="s">
        <v>87326</v>
      </c>
      <c r="U30697" t="s">
        <v>87326</v>
      </c>
      <c r="V30697">
        <v>0</v>
      </c>
      <c r="W30697">
        <v>0</v>
      </c>
      <c r="X30697">
        <v>0</v>
      </c>
      <c r="Y30697">
        <v>0</v>
      </c>
      <c r="Z30697">
        <v>1</v>
      </c>
      <c r="AA30697">
        <v>0</v>
      </c>
      <c r="AB30697">
        <v>0</v>
      </c>
      <c r="AC30697">
        <v>0</v>
      </c>
      <c r="AD30697">
        <v>0</v>
      </c>
    </row>
    <row r="30698" spans="1:30" hidden="1" x14ac:dyDescent="0.3">
      <c r="A30698" t="s">
        <v>88410</v>
      </c>
      <c r="B30698" t="s">
        <v>88414</v>
      </c>
      <c r="C30698" t="s">
        <v>32</v>
      </c>
      <c r="D30698" t="s">
        <v>139</v>
      </c>
      <c r="E30698" s="1">
        <v>39943</v>
      </c>
      <c r="F30698">
        <v>40000000</v>
      </c>
      <c r="G30698" t="s">
        <v>88410</v>
      </c>
      <c r="H30698" t="s">
        <v>88412</v>
      </c>
      <c r="I30698" t="s">
        <v>88413</v>
      </c>
      <c r="J30698" t="s">
        <v>87326</v>
      </c>
      <c r="K30698" t="s">
        <v>37</v>
      </c>
      <c r="L30698" t="s">
        <v>53</v>
      </c>
      <c r="M30698" t="s">
        <v>54</v>
      </c>
      <c r="N30698" t="s">
        <v>1301</v>
      </c>
      <c r="O30698" t="s">
        <v>9049</v>
      </c>
      <c r="P30698" s="1">
        <v>37987</v>
      </c>
      <c r="Q30698" t="s">
        <v>53</v>
      </c>
      <c r="R30698" t="s">
        <v>56</v>
      </c>
      <c r="S30698" t="s">
        <v>41</v>
      </c>
      <c r="T30698" t="s">
        <v>87326</v>
      </c>
      <c r="U30698" t="s">
        <v>87326</v>
      </c>
      <c r="V30698">
        <v>0</v>
      </c>
      <c r="W30698">
        <v>0</v>
      </c>
      <c r="X30698">
        <v>0</v>
      </c>
      <c r="Y30698">
        <v>0</v>
      </c>
      <c r="Z30698">
        <v>1</v>
      </c>
      <c r="AA30698">
        <v>0</v>
      </c>
      <c r="AB30698">
        <v>0</v>
      </c>
      <c r="AC30698">
        <v>0</v>
      </c>
      <c r="AD30698">
        <v>0</v>
      </c>
    </row>
    <row r="30699" spans="1:30" hidden="1" x14ac:dyDescent="0.3">
      <c r="A30699" t="s">
        <v>88410</v>
      </c>
      <c r="B30699" t="s">
        <v>88415</v>
      </c>
      <c r="C30699" t="s">
        <v>32</v>
      </c>
      <c r="E30699" s="1">
        <v>40912</v>
      </c>
      <c r="F30699">
        <v>284000</v>
      </c>
      <c r="G30699" t="s">
        <v>88410</v>
      </c>
      <c r="H30699" t="s">
        <v>88412</v>
      </c>
      <c r="I30699" t="s">
        <v>88413</v>
      </c>
      <c r="J30699" t="s">
        <v>87326</v>
      </c>
      <c r="K30699" t="s">
        <v>37</v>
      </c>
      <c r="L30699" t="s">
        <v>53</v>
      </c>
      <c r="M30699" t="s">
        <v>54</v>
      </c>
      <c r="N30699" t="s">
        <v>1301</v>
      </c>
      <c r="O30699" t="s">
        <v>9049</v>
      </c>
      <c r="P30699" s="1">
        <v>37987</v>
      </c>
      <c r="Q30699" t="s">
        <v>53</v>
      </c>
      <c r="R30699" t="s">
        <v>56</v>
      </c>
      <c r="S30699" t="s">
        <v>41</v>
      </c>
      <c r="T30699" t="s">
        <v>87326</v>
      </c>
      <c r="U30699" t="s">
        <v>87326</v>
      </c>
      <c r="V30699">
        <v>0</v>
      </c>
      <c r="W30699">
        <v>0</v>
      </c>
      <c r="X30699">
        <v>0</v>
      </c>
      <c r="Y30699">
        <v>0</v>
      </c>
      <c r="Z30699">
        <v>1</v>
      </c>
      <c r="AA30699">
        <v>0</v>
      </c>
      <c r="AB30699">
        <v>0</v>
      </c>
      <c r="AC30699">
        <v>0</v>
      </c>
      <c r="AD30699">
        <v>0</v>
      </c>
    </row>
    <row r="30700" spans="1:30" hidden="1" x14ac:dyDescent="0.3">
      <c r="A30700" t="s">
        <v>88410</v>
      </c>
      <c r="B30700" t="s">
        <v>88416</v>
      </c>
      <c r="C30700" t="s">
        <v>32</v>
      </c>
      <c r="D30700" t="s">
        <v>33</v>
      </c>
      <c r="E30700" t="s">
        <v>9775</v>
      </c>
      <c r="F30700">
        <v>27000000</v>
      </c>
      <c r="G30700" t="s">
        <v>88410</v>
      </c>
      <c r="H30700" t="s">
        <v>88412</v>
      </c>
      <c r="I30700" t="s">
        <v>88413</v>
      </c>
      <c r="J30700" t="s">
        <v>87326</v>
      </c>
      <c r="K30700" t="s">
        <v>37</v>
      </c>
      <c r="L30700" t="s">
        <v>53</v>
      </c>
      <c r="M30700" t="s">
        <v>54</v>
      </c>
      <c r="N30700" t="s">
        <v>1301</v>
      </c>
      <c r="O30700" t="s">
        <v>9049</v>
      </c>
      <c r="P30700" s="1">
        <v>37987</v>
      </c>
      <c r="Q30700" t="s">
        <v>53</v>
      </c>
      <c r="R30700" t="s">
        <v>56</v>
      </c>
      <c r="S30700" t="s">
        <v>41</v>
      </c>
      <c r="T30700" t="s">
        <v>87326</v>
      </c>
      <c r="U30700" t="s">
        <v>87326</v>
      </c>
      <c r="V30700">
        <v>0</v>
      </c>
      <c r="W30700">
        <v>0</v>
      </c>
      <c r="X30700">
        <v>0</v>
      </c>
      <c r="Y30700">
        <v>0</v>
      </c>
      <c r="Z30700">
        <v>1</v>
      </c>
      <c r="AA30700">
        <v>0</v>
      </c>
      <c r="AB30700">
        <v>0</v>
      </c>
      <c r="AC30700">
        <v>0</v>
      </c>
      <c r="AD30700">
        <v>0</v>
      </c>
    </row>
    <row r="30701" spans="1:30" hidden="1" x14ac:dyDescent="0.3">
      <c r="A30701" t="s">
        <v>88417</v>
      </c>
      <c r="B30701" t="s">
        <v>88418</v>
      </c>
      <c r="C30701" t="s">
        <v>32</v>
      </c>
      <c r="D30701" t="s">
        <v>50</v>
      </c>
      <c r="E30701" s="1">
        <v>41798</v>
      </c>
      <c r="F30701">
        <v>21000000</v>
      </c>
      <c r="G30701" t="s">
        <v>88417</v>
      </c>
      <c r="H30701" t="s">
        <v>88419</v>
      </c>
      <c r="I30701" t="s">
        <v>88420</v>
      </c>
      <c r="J30701" t="s">
        <v>87326</v>
      </c>
      <c r="K30701" t="s">
        <v>37</v>
      </c>
      <c r="L30701" t="s">
        <v>53</v>
      </c>
      <c r="M30701" t="s">
        <v>54</v>
      </c>
      <c r="N30701" t="s">
        <v>95</v>
      </c>
      <c r="O30701" t="s">
        <v>96</v>
      </c>
      <c r="P30701" s="1">
        <v>40918</v>
      </c>
      <c r="Q30701" t="s">
        <v>53</v>
      </c>
      <c r="R30701" t="s">
        <v>56</v>
      </c>
      <c r="S30701" t="s">
        <v>41</v>
      </c>
      <c r="T30701" t="s">
        <v>87326</v>
      </c>
      <c r="U30701" t="s">
        <v>87326</v>
      </c>
      <c r="V30701">
        <v>0</v>
      </c>
      <c r="W30701">
        <v>0</v>
      </c>
      <c r="X30701">
        <v>0</v>
      </c>
      <c r="Y30701">
        <v>0</v>
      </c>
      <c r="Z30701">
        <v>1</v>
      </c>
      <c r="AA30701">
        <v>0</v>
      </c>
      <c r="AB30701">
        <v>0</v>
      </c>
      <c r="AC30701">
        <v>0</v>
      </c>
      <c r="AD30701">
        <v>0</v>
      </c>
    </row>
    <row r="30702" spans="1:30" hidden="1" x14ac:dyDescent="0.3">
      <c r="A30702" t="s">
        <v>88417</v>
      </c>
      <c r="B30702" t="s">
        <v>88421</v>
      </c>
      <c r="C30702" t="s">
        <v>32</v>
      </c>
      <c r="D30702" t="s">
        <v>33</v>
      </c>
      <c r="E30702" t="s">
        <v>4266</v>
      </c>
      <c r="F30702">
        <v>62749919</v>
      </c>
      <c r="G30702" t="s">
        <v>88417</v>
      </c>
      <c r="H30702" t="s">
        <v>88419</v>
      </c>
      <c r="I30702" t="s">
        <v>88420</v>
      </c>
      <c r="J30702" t="s">
        <v>87326</v>
      </c>
      <c r="K30702" t="s">
        <v>37</v>
      </c>
      <c r="L30702" t="s">
        <v>53</v>
      </c>
      <c r="M30702" t="s">
        <v>54</v>
      </c>
      <c r="N30702" t="s">
        <v>95</v>
      </c>
      <c r="O30702" t="s">
        <v>96</v>
      </c>
      <c r="P30702" s="1">
        <v>40918</v>
      </c>
      <c r="Q30702" t="s">
        <v>53</v>
      </c>
      <c r="R30702" t="s">
        <v>56</v>
      </c>
      <c r="S30702" t="s">
        <v>41</v>
      </c>
      <c r="T30702" t="s">
        <v>87326</v>
      </c>
      <c r="U30702" t="s">
        <v>87326</v>
      </c>
      <c r="V30702">
        <v>0</v>
      </c>
      <c r="W30702">
        <v>0</v>
      </c>
      <c r="X30702">
        <v>0</v>
      </c>
      <c r="Y30702">
        <v>0</v>
      </c>
      <c r="Z30702">
        <v>1</v>
      </c>
      <c r="AA30702">
        <v>0</v>
      </c>
      <c r="AB30702">
        <v>0</v>
      </c>
      <c r="AC30702">
        <v>0</v>
      </c>
      <c r="AD30702">
        <v>0</v>
      </c>
    </row>
    <row r="30703" spans="1:30" hidden="1" x14ac:dyDescent="0.3">
      <c r="A30703" t="s">
        <v>88422</v>
      </c>
      <c r="B30703" t="s">
        <v>88423</v>
      </c>
      <c r="C30703" t="s">
        <v>32</v>
      </c>
      <c r="D30703" t="s">
        <v>50</v>
      </c>
      <c r="E30703" s="1">
        <v>41063</v>
      </c>
      <c r="F30703">
        <v>12000000</v>
      </c>
      <c r="G30703" t="s">
        <v>88422</v>
      </c>
      <c r="H30703" t="s">
        <v>88424</v>
      </c>
      <c r="I30703" t="s">
        <v>88425</v>
      </c>
      <c r="J30703" t="s">
        <v>87326</v>
      </c>
      <c r="K30703" t="s">
        <v>37</v>
      </c>
      <c r="L30703" t="s">
        <v>53</v>
      </c>
      <c r="M30703" t="s">
        <v>9737</v>
      </c>
      <c r="N30703" t="s">
        <v>10153</v>
      </c>
      <c r="O30703" t="s">
        <v>10153</v>
      </c>
      <c r="P30703" s="1">
        <v>36526</v>
      </c>
      <c r="Q30703" t="s">
        <v>53</v>
      </c>
      <c r="R30703" t="s">
        <v>56</v>
      </c>
      <c r="S30703" t="s">
        <v>41</v>
      </c>
      <c r="T30703" t="s">
        <v>87326</v>
      </c>
      <c r="U30703" t="s">
        <v>87326</v>
      </c>
      <c r="V30703">
        <v>0</v>
      </c>
      <c r="W30703">
        <v>0</v>
      </c>
      <c r="X30703">
        <v>0</v>
      </c>
      <c r="Y30703">
        <v>0</v>
      </c>
      <c r="Z30703">
        <v>1</v>
      </c>
      <c r="AA30703">
        <v>0</v>
      </c>
      <c r="AB30703">
        <v>0</v>
      </c>
      <c r="AC30703">
        <v>0</v>
      </c>
      <c r="AD30703">
        <v>0</v>
      </c>
    </row>
    <row r="30704" spans="1:30" hidden="1" x14ac:dyDescent="0.3">
      <c r="A30704" t="s">
        <v>88422</v>
      </c>
      <c r="B30704" t="s">
        <v>88426</v>
      </c>
      <c r="C30704" t="s">
        <v>32</v>
      </c>
      <c r="E30704" s="1">
        <v>41732</v>
      </c>
      <c r="F30704">
        <v>3001362</v>
      </c>
      <c r="G30704" t="s">
        <v>88422</v>
      </c>
      <c r="H30704" t="s">
        <v>88424</v>
      </c>
      <c r="I30704" t="s">
        <v>88425</v>
      </c>
      <c r="J30704" t="s">
        <v>87326</v>
      </c>
      <c r="K30704" t="s">
        <v>37</v>
      </c>
      <c r="L30704" t="s">
        <v>53</v>
      </c>
      <c r="M30704" t="s">
        <v>9737</v>
      </c>
      <c r="N30704" t="s">
        <v>10153</v>
      </c>
      <c r="O30704" t="s">
        <v>10153</v>
      </c>
      <c r="P30704" s="1">
        <v>36526</v>
      </c>
      <c r="Q30704" t="s">
        <v>53</v>
      </c>
      <c r="R30704" t="s">
        <v>56</v>
      </c>
      <c r="S30704" t="s">
        <v>41</v>
      </c>
      <c r="T30704" t="s">
        <v>87326</v>
      </c>
      <c r="U30704" t="s">
        <v>87326</v>
      </c>
      <c r="V30704">
        <v>0</v>
      </c>
      <c r="W30704">
        <v>0</v>
      </c>
      <c r="X30704">
        <v>0</v>
      </c>
      <c r="Y30704">
        <v>0</v>
      </c>
      <c r="Z30704">
        <v>1</v>
      </c>
      <c r="AA30704">
        <v>0</v>
      </c>
      <c r="AB30704">
        <v>0</v>
      </c>
      <c r="AC30704">
        <v>0</v>
      </c>
      <c r="AD30704">
        <v>0</v>
      </c>
    </row>
    <row r="30705" spans="1:30" hidden="1" x14ac:dyDescent="0.3">
      <c r="A30705" t="s">
        <v>88422</v>
      </c>
      <c r="B30705" t="s">
        <v>88427</v>
      </c>
      <c r="C30705" t="s">
        <v>32</v>
      </c>
      <c r="D30705" t="s">
        <v>33</v>
      </c>
      <c r="E30705" s="1">
        <v>41310</v>
      </c>
      <c r="F30705">
        <v>11900000</v>
      </c>
      <c r="G30705" t="s">
        <v>88422</v>
      </c>
      <c r="H30705" t="s">
        <v>88424</v>
      </c>
      <c r="I30705" t="s">
        <v>88425</v>
      </c>
      <c r="J30705" t="s">
        <v>87326</v>
      </c>
      <c r="K30705" t="s">
        <v>37</v>
      </c>
      <c r="L30705" t="s">
        <v>53</v>
      </c>
      <c r="M30705" t="s">
        <v>9737</v>
      </c>
      <c r="N30705" t="s">
        <v>10153</v>
      </c>
      <c r="O30705" t="s">
        <v>10153</v>
      </c>
      <c r="P30705" s="1">
        <v>36526</v>
      </c>
      <c r="Q30705" t="s">
        <v>53</v>
      </c>
      <c r="R30705" t="s">
        <v>56</v>
      </c>
      <c r="S30705" t="s">
        <v>41</v>
      </c>
      <c r="T30705" t="s">
        <v>87326</v>
      </c>
      <c r="U30705" t="s">
        <v>87326</v>
      </c>
      <c r="V30705">
        <v>0</v>
      </c>
      <c r="W30705">
        <v>0</v>
      </c>
      <c r="X30705">
        <v>0</v>
      </c>
      <c r="Y30705">
        <v>0</v>
      </c>
      <c r="Z30705">
        <v>1</v>
      </c>
      <c r="AA30705">
        <v>0</v>
      </c>
      <c r="AB30705">
        <v>0</v>
      </c>
      <c r="AC30705">
        <v>0</v>
      </c>
      <c r="AD30705">
        <v>0</v>
      </c>
    </row>
    <row r="30706" spans="1:30" hidden="1" x14ac:dyDescent="0.3">
      <c r="A30706" t="s">
        <v>88428</v>
      </c>
      <c r="B30706" t="s">
        <v>88429</v>
      </c>
      <c r="C30706" t="s">
        <v>32</v>
      </c>
      <c r="D30706" t="s">
        <v>50</v>
      </c>
      <c r="E30706" t="s">
        <v>11789</v>
      </c>
      <c r="F30706">
        <v>10800000</v>
      </c>
      <c r="G30706" t="s">
        <v>88428</v>
      </c>
      <c r="H30706" t="s">
        <v>88430</v>
      </c>
      <c r="I30706" t="s">
        <v>88431</v>
      </c>
      <c r="J30706" t="s">
        <v>87326</v>
      </c>
      <c r="K30706" t="s">
        <v>37</v>
      </c>
      <c r="L30706" t="s">
        <v>53</v>
      </c>
      <c r="M30706" t="s">
        <v>54</v>
      </c>
      <c r="N30706" t="s">
        <v>95</v>
      </c>
      <c r="O30706" t="s">
        <v>96</v>
      </c>
      <c r="P30706" s="1">
        <v>40546</v>
      </c>
      <c r="Q30706" t="s">
        <v>53</v>
      </c>
      <c r="R30706" t="s">
        <v>56</v>
      </c>
      <c r="S30706" t="s">
        <v>41</v>
      </c>
      <c r="T30706" t="s">
        <v>87326</v>
      </c>
      <c r="U30706" t="s">
        <v>87326</v>
      </c>
      <c r="V30706">
        <v>0</v>
      </c>
      <c r="W30706">
        <v>0</v>
      </c>
      <c r="X30706">
        <v>0</v>
      </c>
      <c r="Y30706">
        <v>0</v>
      </c>
      <c r="Z30706">
        <v>1</v>
      </c>
      <c r="AA30706">
        <v>0</v>
      </c>
      <c r="AB30706">
        <v>0</v>
      </c>
      <c r="AC30706">
        <v>0</v>
      </c>
      <c r="AD30706">
        <v>0</v>
      </c>
    </row>
    <row r="30707" spans="1:30" hidden="1" x14ac:dyDescent="0.3">
      <c r="A30707" t="s">
        <v>88428</v>
      </c>
      <c r="B30707" t="s">
        <v>88432</v>
      </c>
      <c r="C30707" t="s">
        <v>32</v>
      </c>
      <c r="D30707" t="s">
        <v>33</v>
      </c>
      <c r="E30707" s="1">
        <v>41038</v>
      </c>
      <c r="F30707">
        <v>17000000</v>
      </c>
      <c r="G30707" t="s">
        <v>88428</v>
      </c>
      <c r="H30707" t="s">
        <v>88430</v>
      </c>
      <c r="I30707" t="s">
        <v>88431</v>
      </c>
      <c r="J30707" t="s">
        <v>87326</v>
      </c>
      <c r="K30707" t="s">
        <v>37</v>
      </c>
      <c r="L30707" t="s">
        <v>53</v>
      </c>
      <c r="M30707" t="s">
        <v>54</v>
      </c>
      <c r="N30707" t="s">
        <v>95</v>
      </c>
      <c r="O30707" t="s">
        <v>96</v>
      </c>
      <c r="P30707" s="1">
        <v>40546</v>
      </c>
      <c r="Q30707" t="s">
        <v>53</v>
      </c>
      <c r="R30707" t="s">
        <v>56</v>
      </c>
      <c r="S30707" t="s">
        <v>41</v>
      </c>
      <c r="T30707" t="s">
        <v>87326</v>
      </c>
      <c r="U30707" t="s">
        <v>87326</v>
      </c>
      <c r="V30707">
        <v>0</v>
      </c>
      <c r="W30707">
        <v>0</v>
      </c>
      <c r="X30707">
        <v>0</v>
      </c>
      <c r="Y30707">
        <v>0</v>
      </c>
      <c r="Z30707">
        <v>1</v>
      </c>
      <c r="AA30707">
        <v>0</v>
      </c>
      <c r="AB30707">
        <v>0</v>
      </c>
      <c r="AC30707">
        <v>0</v>
      </c>
      <c r="AD30707">
        <v>0</v>
      </c>
    </row>
    <row r="30708" spans="1:30" hidden="1" x14ac:dyDescent="0.3">
      <c r="A30708" t="s">
        <v>88428</v>
      </c>
      <c r="B30708" t="s">
        <v>88433</v>
      </c>
      <c r="C30708" t="s">
        <v>32</v>
      </c>
      <c r="D30708" t="s">
        <v>139</v>
      </c>
      <c r="E30708" t="s">
        <v>15835</v>
      </c>
      <c r="F30708">
        <v>54000000</v>
      </c>
      <c r="G30708" t="s">
        <v>88428</v>
      </c>
      <c r="H30708" t="s">
        <v>88430</v>
      </c>
      <c r="I30708" t="s">
        <v>88431</v>
      </c>
      <c r="J30708" t="s">
        <v>87326</v>
      </c>
      <c r="K30708" t="s">
        <v>37</v>
      </c>
      <c r="L30708" t="s">
        <v>53</v>
      </c>
      <c r="M30708" t="s">
        <v>54</v>
      </c>
      <c r="N30708" t="s">
        <v>95</v>
      </c>
      <c r="O30708" t="s">
        <v>96</v>
      </c>
      <c r="P30708" s="1">
        <v>40546</v>
      </c>
      <c r="Q30708" t="s">
        <v>53</v>
      </c>
      <c r="R30708" t="s">
        <v>56</v>
      </c>
      <c r="S30708" t="s">
        <v>41</v>
      </c>
      <c r="T30708" t="s">
        <v>87326</v>
      </c>
      <c r="U30708" t="s">
        <v>87326</v>
      </c>
      <c r="V30708">
        <v>0</v>
      </c>
      <c r="W30708">
        <v>0</v>
      </c>
      <c r="X30708">
        <v>0</v>
      </c>
      <c r="Y30708">
        <v>0</v>
      </c>
      <c r="Z30708">
        <v>1</v>
      </c>
      <c r="AA30708">
        <v>0</v>
      </c>
      <c r="AB30708">
        <v>0</v>
      </c>
      <c r="AC30708">
        <v>0</v>
      </c>
      <c r="AD30708">
        <v>0</v>
      </c>
    </row>
    <row r="30709" spans="1:30" hidden="1" x14ac:dyDescent="0.3">
      <c r="A30709" t="s">
        <v>88434</v>
      </c>
      <c r="B30709" t="s">
        <v>88435</v>
      </c>
      <c r="C30709" t="s">
        <v>32</v>
      </c>
      <c r="E30709" t="s">
        <v>977</v>
      </c>
      <c r="F30709">
        <v>350000</v>
      </c>
      <c r="G30709" t="s">
        <v>88434</v>
      </c>
      <c r="H30709" t="s">
        <v>88436</v>
      </c>
      <c r="I30709" t="s">
        <v>88437</v>
      </c>
      <c r="J30709" t="s">
        <v>87326</v>
      </c>
      <c r="K30709" t="s">
        <v>109</v>
      </c>
      <c r="L30709" t="s">
        <v>53</v>
      </c>
      <c r="M30709" t="s">
        <v>54</v>
      </c>
      <c r="N30709" t="s">
        <v>95</v>
      </c>
      <c r="O30709" t="s">
        <v>1489</v>
      </c>
      <c r="P30709" s="1">
        <v>39814</v>
      </c>
      <c r="Q30709" t="s">
        <v>53</v>
      </c>
      <c r="R30709" t="s">
        <v>56</v>
      </c>
      <c r="S30709" t="s">
        <v>41</v>
      </c>
      <c r="T30709" t="s">
        <v>87326</v>
      </c>
      <c r="U30709" t="s">
        <v>87326</v>
      </c>
      <c r="V30709">
        <v>0</v>
      </c>
      <c r="W30709">
        <v>0</v>
      </c>
      <c r="X30709">
        <v>0</v>
      </c>
      <c r="Y30709">
        <v>0</v>
      </c>
      <c r="Z30709">
        <v>1</v>
      </c>
      <c r="AA30709">
        <v>0</v>
      </c>
      <c r="AB30709">
        <v>0</v>
      </c>
      <c r="AC30709">
        <v>0</v>
      </c>
      <c r="AD30709">
        <v>0</v>
      </c>
    </row>
    <row r="30710" spans="1:30" hidden="1" x14ac:dyDescent="0.3">
      <c r="A30710" t="s">
        <v>88438</v>
      </c>
      <c r="B30710" t="s">
        <v>88439</v>
      </c>
      <c r="C30710" t="s">
        <v>32</v>
      </c>
      <c r="D30710" t="s">
        <v>33</v>
      </c>
      <c r="E30710" t="s">
        <v>1854</v>
      </c>
      <c r="F30710">
        <v>5600000</v>
      </c>
      <c r="G30710" t="s">
        <v>88438</v>
      </c>
      <c r="H30710" t="s">
        <v>88440</v>
      </c>
      <c r="I30710" t="s">
        <v>88441</v>
      </c>
      <c r="J30710" t="s">
        <v>88442</v>
      </c>
      <c r="K30710" t="s">
        <v>37</v>
      </c>
      <c r="L30710" t="s">
        <v>53</v>
      </c>
      <c r="M30710" t="s">
        <v>54</v>
      </c>
      <c r="N30710" t="s">
        <v>95</v>
      </c>
      <c r="O30710" t="s">
        <v>96</v>
      </c>
      <c r="P30710" s="1">
        <v>39448</v>
      </c>
      <c r="Q30710" t="s">
        <v>53</v>
      </c>
      <c r="R30710" t="s">
        <v>56</v>
      </c>
      <c r="S30710" t="s">
        <v>41</v>
      </c>
      <c r="T30710" t="s">
        <v>87326</v>
      </c>
      <c r="U30710" t="s">
        <v>87326</v>
      </c>
      <c r="V30710">
        <v>0</v>
      </c>
      <c r="W30710">
        <v>0</v>
      </c>
      <c r="X30710">
        <v>0</v>
      </c>
      <c r="Y30710">
        <v>0</v>
      </c>
      <c r="Z30710">
        <v>1</v>
      </c>
      <c r="AA30710">
        <v>0</v>
      </c>
      <c r="AB30710">
        <v>0</v>
      </c>
      <c r="AC30710">
        <v>0</v>
      </c>
      <c r="AD30710">
        <v>0</v>
      </c>
    </row>
    <row r="30711" spans="1:30" hidden="1" x14ac:dyDescent="0.3">
      <c r="A30711" t="s">
        <v>88438</v>
      </c>
      <c r="B30711" t="s">
        <v>88443</v>
      </c>
      <c r="C30711" t="s">
        <v>32</v>
      </c>
      <c r="D30711" t="s">
        <v>50</v>
      </c>
      <c r="E30711" t="s">
        <v>25310</v>
      </c>
      <c r="F30711">
        <v>700000</v>
      </c>
      <c r="G30711" t="s">
        <v>88438</v>
      </c>
      <c r="H30711" t="s">
        <v>88440</v>
      </c>
      <c r="I30711" t="s">
        <v>88441</v>
      </c>
      <c r="J30711" t="s">
        <v>88442</v>
      </c>
      <c r="K30711" t="s">
        <v>37</v>
      </c>
      <c r="L30711" t="s">
        <v>53</v>
      </c>
      <c r="M30711" t="s">
        <v>54</v>
      </c>
      <c r="N30711" t="s">
        <v>95</v>
      </c>
      <c r="O30711" t="s">
        <v>96</v>
      </c>
      <c r="P30711" s="1">
        <v>39448</v>
      </c>
      <c r="Q30711" t="s">
        <v>53</v>
      </c>
      <c r="R30711" t="s">
        <v>56</v>
      </c>
      <c r="S30711" t="s">
        <v>41</v>
      </c>
      <c r="T30711" t="s">
        <v>87326</v>
      </c>
      <c r="U30711" t="s">
        <v>87326</v>
      </c>
      <c r="V30711">
        <v>0</v>
      </c>
      <c r="W30711">
        <v>0</v>
      </c>
      <c r="X30711">
        <v>0</v>
      </c>
      <c r="Y30711">
        <v>0</v>
      </c>
      <c r="Z30711">
        <v>1</v>
      </c>
      <c r="AA30711">
        <v>0</v>
      </c>
      <c r="AB30711">
        <v>0</v>
      </c>
      <c r="AC30711">
        <v>0</v>
      </c>
      <c r="AD30711">
        <v>0</v>
      </c>
    </row>
    <row r="30712" spans="1:30" hidden="1" x14ac:dyDescent="0.3">
      <c r="A30712" t="s">
        <v>88438</v>
      </c>
      <c r="B30712" t="s">
        <v>88444</v>
      </c>
      <c r="C30712" t="s">
        <v>32</v>
      </c>
      <c r="D30712" t="s">
        <v>50</v>
      </c>
      <c r="E30712" s="1">
        <v>41615</v>
      </c>
      <c r="F30712">
        <v>2300000</v>
      </c>
      <c r="G30712" t="s">
        <v>88438</v>
      </c>
      <c r="H30712" t="s">
        <v>88440</v>
      </c>
      <c r="I30712" t="s">
        <v>88441</v>
      </c>
      <c r="J30712" t="s">
        <v>88442</v>
      </c>
      <c r="K30712" t="s">
        <v>37</v>
      </c>
      <c r="L30712" t="s">
        <v>53</v>
      </c>
      <c r="M30712" t="s">
        <v>54</v>
      </c>
      <c r="N30712" t="s">
        <v>95</v>
      </c>
      <c r="O30712" t="s">
        <v>96</v>
      </c>
      <c r="P30712" s="1">
        <v>39448</v>
      </c>
      <c r="Q30712" t="s">
        <v>53</v>
      </c>
      <c r="R30712" t="s">
        <v>56</v>
      </c>
      <c r="S30712" t="s">
        <v>41</v>
      </c>
      <c r="T30712" t="s">
        <v>87326</v>
      </c>
      <c r="U30712" t="s">
        <v>87326</v>
      </c>
      <c r="V30712">
        <v>0</v>
      </c>
      <c r="W30712">
        <v>0</v>
      </c>
      <c r="X30712">
        <v>0</v>
      </c>
      <c r="Y30712">
        <v>0</v>
      </c>
      <c r="Z30712">
        <v>1</v>
      </c>
      <c r="AA30712">
        <v>0</v>
      </c>
      <c r="AB30712">
        <v>0</v>
      </c>
      <c r="AC30712">
        <v>0</v>
      </c>
      <c r="AD30712">
        <v>0</v>
      </c>
    </row>
    <row r="30713" spans="1:30" hidden="1" x14ac:dyDescent="0.3">
      <c r="A30713" t="s">
        <v>88445</v>
      </c>
      <c r="B30713" t="s">
        <v>88446</v>
      </c>
      <c r="C30713" t="s">
        <v>32</v>
      </c>
      <c r="E30713" s="1">
        <v>40757</v>
      </c>
      <c r="F30713">
        <v>12348194</v>
      </c>
      <c r="G30713" t="s">
        <v>88445</v>
      </c>
      <c r="H30713" t="s">
        <v>88447</v>
      </c>
      <c r="I30713" t="s">
        <v>88448</v>
      </c>
      <c r="J30713" t="s">
        <v>87326</v>
      </c>
      <c r="K30713" t="s">
        <v>168</v>
      </c>
      <c r="L30713" t="s">
        <v>53</v>
      </c>
      <c r="M30713" t="s">
        <v>658</v>
      </c>
      <c r="N30713" t="s">
        <v>1105</v>
      </c>
      <c r="O30713" t="s">
        <v>88449</v>
      </c>
      <c r="Q30713" t="s">
        <v>53</v>
      </c>
      <c r="R30713" t="s">
        <v>56</v>
      </c>
      <c r="S30713" t="s">
        <v>41</v>
      </c>
      <c r="T30713" t="s">
        <v>87326</v>
      </c>
      <c r="U30713" t="s">
        <v>87326</v>
      </c>
      <c r="V30713">
        <v>0</v>
      </c>
      <c r="W30713">
        <v>0</v>
      </c>
      <c r="X30713">
        <v>0</v>
      </c>
      <c r="Y30713">
        <v>0</v>
      </c>
      <c r="Z30713">
        <v>1</v>
      </c>
      <c r="AA30713">
        <v>0</v>
      </c>
      <c r="AB30713">
        <v>0</v>
      </c>
      <c r="AC30713">
        <v>0</v>
      </c>
      <c r="AD30713">
        <v>0</v>
      </c>
    </row>
    <row r="30714" spans="1:30" hidden="1" x14ac:dyDescent="0.3">
      <c r="A30714" t="s">
        <v>88450</v>
      </c>
      <c r="B30714" t="s">
        <v>88451</v>
      </c>
      <c r="C30714" t="s">
        <v>32</v>
      </c>
      <c r="E30714" s="1">
        <v>37904</v>
      </c>
      <c r="F30714">
        <v>95000000</v>
      </c>
      <c r="G30714" t="s">
        <v>88450</v>
      </c>
      <c r="H30714" t="s">
        <v>88452</v>
      </c>
      <c r="I30714" t="s">
        <v>88453</v>
      </c>
      <c r="J30714" t="s">
        <v>87326</v>
      </c>
      <c r="K30714" t="s">
        <v>72</v>
      </c>
      <c r="L30714" t="s">
        <v>53</v>
      </c>
      <c r="M30714" t="s">
        <v>643</v>
      </c>
      <c r="N30714" t="s">
        <v>644</v>
      </c>
      <c r="O30714" t="s">
        <v>88454</v>
      </c>
      <c r="P30714" s="1">
        <v>27760</v>
      </c>
      <c r="Q30714" t="s">
        <v>53</v>
      </c>
      <c r="R30714" t="s">
        <v>56</v>
      </c>
      <c r="S30714" t="s">
        <v>41</v>
      </c>
      <c r="T30714" t="s">
        <v>87326</v>
      </c>
      <c r="U30714" t="s">
        <v>87326</v>
      </c>
      <c r="V30714">
        <v>0</v>
      </c>
      <c r="W30714">
        <v>0</v>
      </c>
      <c r="X30714">
        <v>0</v>
      </c>
      <c r="Y30714">
        <v>0</v>
      </c>
      <c r="Z30714">
        <v>1</v>
      </c>
      <c r="AA30714">
        <v>0</v>
      </c>
      <c r="AB30714">
        <v>0</v>
      </c>
      <c r="AC30714">
        <v>0</v>
      </c>
      <c r="AD30714">
        <v>0</v>
      </c>
    </row>
    <row r="30715" spans="1:30" hidden="1" x14ac:dyDescent="0.3">
      <c r="A30715" t="s">
        <v>88455</v>
      </c>
      <c r="B30715" t="s">
        <v>88456</v>
      </c>
      <c r="C30715" t="s">
        <v>32</v>
      </c>
      <c r="E30715" t="s">
        <v>1911</v>
      </c>
      <c r="F30715">
        <v>287655</v>
      </c>
      <c r="G30715" t="s">
        <v>88455</v>
      </c>
      <c r="H30715" t="s">
        <v>88457</v>
      </c>
      <c r="I30715" t="s">
        <v>88458</v>
      </c>
      <c r="J30715" t="s">
        <v>87332</v>
      </c>
      <c r="K30715" t="s">
        <v>37</v>
      </c>
      <c r="L30715" t="s">
        <v>53</v>
      </c>
      <c r="M30715" t="s">
        <v>73</v>
      </c>
      <c r="N30715" t="s">
        <v>74</v>
      </c>
      <c r="O30715" t="s">
        <v>75</v>
      </c>
      <c r="Q30715" t="s">
        <v>53</v>
      </c>
      <c r="R30715" t="s">
        <v>56</v>
      </c>
      <c r="S30715" t="s">
        <v>41</v>
      </c>
      <c r="T30715" t="s">
        <v>87326</v>
      </c>
      <c r="U30715" t="s">
        <v>87326</v>
      </c>
      <c r="V30715">
        <v>0</v>
      </c>
      <c r="W30715">
        <v>0</v>
      </c>
      <c r="X30715">
        <v>0</v>
      </c>
      <c r="Y30715">
        <v>0</v>
      </c>
      <c r="Z30715">
        <v>1</v>
      </c>
      <c r="AA30715">
        <v>0</v>
      </c>
      <c r="AB30715">
        <v>0</v>
      </c>
      <c r="AC30715">
        <v>0</v>
      </c>
      <c r="AD30715">
        <v>0</v>
      </c>
    </row>
    <row r="30716" spans="1:30" hidden="1" x14ac:dyDescent="0.3">
      <c r="A30716" t="s">
        <v>88459</v>
      </c>
      <c r="B30716" t="s">
        <v>88460</v>
      </c>
      <c r="C30716" t="s">
        <v>32</v>
      </c>
      <c r="E30716" t="s">
        <v>9941</v>
      </c>
      <c r="F30716">
        <v>5493124</v>
      </c>
      <c r="G30716" t="s">
        <v>88459</v>
      </c>
      <c r="H30716" t="s">
        <v>88461</v>
      </c>
      <c r="I30716" t="s">
        <v>88462</v>
      </c>
      <c r="J30716" t="s">
        <v>87326</v>
      </c>
      <c r="K30716" t="s">
        <v>37</v>
      </c>
      <c r="L30716" t="s">
        <v>53</v>
      </c>
      <c r="M30716" t="s">
        <v>774</v>
      </c>
      <c r="N30716" t="s">
        <v>775</v>
      </c>
      <c r="O30716" t="s">
        <v>775</v>
      </c>
      <c r="P30716" s="1">
        <v>39448</v>
      </c>
      <c r="Q30716" t="s">
        <v>53</v>
      </c>
      <c r="R30716" t="s">
        <v>56</v>
      </c>
      <c r="S30716" t="s">
        <v>41</v>
      </c>
      <c r="T30716" t="s">
        <v>87326</v>
      </c>
      <c r="U30716" t="s">
        <v>87326</v>
      </c>
      <c r="V30716">
        <v>0</v>
      </c>
      <c r="W30716">
        <v>0</v>
      </c>
      <c r="X30716">
        <v>0</v>
      </c>
      <c r="Y30716">
        <v>0</v>
      </c>
      <c r="Z30716">
        <v>1</v>
      </c>
      <c r="AA30716">
        <v>0</v>
      </c>
      <c r="AB30716">
        <v>0</v>
      </c>
      <c r="AC30716">
        <v>0</v>
      </c>
      <c r="AD30716">
        <v>0</v>
      </c>
    </row>
    <row r="30717" spans="1:30" hidden="1" x14ac:dyDescent="0.3">
      <c r="A30717" t="s">
        <v>88463</v>
      </c>
      <c r="B30717" t="s">
        <v>88464</v>
      </c>
      <c r="C30717" t="s">
        <v>32</v>
      </c>
      <c r="D30717" t="s">
        <v>50</v>
      </c>
      <c r="E30717" t="s">
        <v>10650</v>
      </c>
      <c r="F30717">
        <v>3500000</v>
      </c>
      <c r="G30717" t="s">
        <v>88463</v>
      </c>
      <c r="H30717" t="s">
        <v>88465</v>
      </c>
      <c r="I30717" t="s">
        <v>88466</v>
      </c>
      <c r="J30717" t="s">
        <v>88467</v>
      </c>
      <c r="K30717" t="s">
        <v>37</v>
      </c>
      <c r="L30717" t="s">
        <v>53</v>
      </c>
      <c r="M30717" t="s">
        <v>73</v>
      </c>
      <c r="N30717" t="s">
        <v>74</v>
      </c>
      <c r="O30717" t="s">
        <v>75</v>
      </c>
      <c r="P30717" s="1">
        <v>36526</v>
      </c>
      <c r="Q30717" t="s">
        <v>53</v>
      </c>
      <c r="R30717" t="s">
        <v>56</v>
      </c>
      <c r="S30717" t="s">
        <v>41</v>
      </c>
      <c r="T30717" t="s">
        <v>87326</v>
      </c>
      <c r="U30717" t="s">
        <v>87326</v>
      </c>
      <c r="V30717">
        <v>0</v>
      </c>
      <c r="W30717">
        <v>0</v>
      </c>
      <c r="X30717">
        <v>0</v>
      </c>
      <c r="Y30717">
        <v>0</v>
      </c>
      <c r="Z30717">
        <v>1</v>
      </c>
      <c r="AA30717">
        <v>0</v>
      </c>
      <c r="AB30717">
        <v>0</v>
      </c>
      <c r="AC30717">
        <v>0</v>
      </c>
      <c r="AD30717">
        <v>0</v>
      </c>
    </row>
    <row r="30718" spans="1:30" hidden="1" x14ac:dyDescent="0.3">
      <c r="A30718" t="s">
        <v>88468</v>
      </c>
      <c r="B30718" t="s">
        <v>88469</v>
      </c>
      <c r="C30718" t="s">
        <v>32</v>
      </c>
      <c r="E30718" t="s">
        <v>4474</v>
      </c>
      <c r="F30718">
        <v>310000</v>
      </c>
      <c r="G30718" t="s">
        <v>88468</v>
      </c>
      <c r="H30718" t="s">
        <v>88470</v>
      </c>
      <c r="I30718" t="s">
        <v>88471</v>
      </c>
      <c r="J30718" t="s">
        <v>87326</v>
      </c>
      <c r="K30718" t="s">
        <v>109</v>
      </c>
      <c r="L30718" t="s">
        <v>53</v>
      </c>
      <c r="M30718" t="s">
        <v>123</v>
      </c>
      <c r="N30718" t="s">
        <v>9162</v>
      </c>
      <c r="O30718" t="s">
        <v>88472</v>
      </c>
      <c r="P30718" s="1">
        <v>40545</v>
      </c>
      <c r="Q30718" t="s">
        <v>53</v>
      </c>
      <c r="R30718" t="s">
        <v>56</v>
      </c>
      <c r="S30718" t="s">
        <v>41</v>
      </c>
      <c r="T30718" t="s">
        <v>87326</v>
      </c>
      <c r="U30718" t="s">
        <v>87326</v>
      </c>
      <c r="V30718">
        <v>0</v>
      </c>
      <c r="W30718">
        <v>0</v>
      </c>
      <c r="X30718">
        <v>0</v>
      </c>
      <c r="Y30718">
        <v>0</v>
      </c>
      <c r="Z30718">
        <v>1</v>
      </c>
      <c r="AA30718">
        <v>0</v>
      </c>
      <c r="AB30718">
        <v>0</v>
      </c>
      <c r="AC30718">
        <v>0</v>
      </c>
      <c r="AD30718">
        <v>0</v>
      </c>
    </row>
    <row r="30719" spans="1:30" hidden="1" x14ac:dyDescent="0.3">
      <c r="A30719" t="s">
        <v>88473</v>
      </c>
      <c r="B30719" t="s">
        <v>88474</v>
      </c>
      <c r="C30719" t="s">
        <v>32</v>
      </c>
      <c r="E30719" t="s">
        <v>26082</v>
      </c>
      <c r="F30719">
        <v>3500000</v>
      </c>
      <c r="G30719" t="s">
        <v>88473</v>
      </c>
      <c r="H30719" t="s">
        <v>88475</v>
      </c>
      <c r="J30719" t="s">
        <v>87326</v>
      </c>
      <c r="K30719" t="s">
        <v>109</v>
      </c>
      <c r="L30719" t="s">
        <v>53</v>
      </c>
      <c r="M30719" t="s">
        <v>1924</v>
      </c>
      <c r="N30719" t="s">
        <v>3180</v>
      </c>
      <c r="O30719" t="s">
        <v>23985</v>
      </c>
      <c r="Q30719" t="s">
        <v>53</v>
      </c>
      <c r="R30719" t="s">
        <v>56</v>
      </c>
      <c r="S30719" t="s">
        <v>41</v>
      </c>
      <c r="T30719" t="s">
        <v>87326</v>
      </c>
      <c r="U30719" t="s">
        <v>87326</v>
      </c>
      <c r="V30719">
        <v>0</v>
      </c>
      <c r="W30719">
        <v>0</v>
      </c>
      <c r="X30719">
        <v>0</v>
      </c>
      <c r="Y30719">
        <v>0</v>
      </c>
      <c r="Z30719">
        <v>1</v>
      </c>
      <c r="AA30719">
        <v>0</v>
      </c>
      <c r="AB30719">
        <v>0</v>
      </c>
      <c r="AC30719">
        <v>0</v>
      </c>
      <c r="AD30719">
        <v>0</v>
      </c>
    </row>
    <row r="30720" spans="1:30" hidden="1" x14ac:dyDescent="0.3">
      <c r="A30720" t="s">
        <v>88476</v>
      </c>
      <c r="B30720" t="s">
        <v>88477</v>
      </c>
      <c r="C30720" t="s">
        <v>32</v>
      </c>
      <c r="E30720" s="1">
        <v>42341</v>
      </c>
      <c r="F30720">
        <v>2000000</v>
      </c>
      <c r="G30720" t="s">
        <v>88476</v>
      </c>
      <c r="H30720" t="s">
        <v>88478</v>
      </c>
      <c r="I30720" t="s">
        <v>88479</v>
      </c>
      <c r="J30720" t="s">
        <v>88480</v>
      </c>
      <c r="K30720" t="s">
        <v>37</v>
      </c>
      <c r="L30720" t="s">
        <v>53</v>
      </c>
      <c r="M30720" t="s">
        <v>54</v>
      </c>
      <c r="N30720" t="s">
        <v>95</v>
      </c>
      <c r="O30720" t="s">
        <v>7345</v>
      </c>
      <c r="P30720" s="1">
        <v>41276</v>
      </c>
      <c r="Q30720" t="s">
        <v>53</v>
      </c>
      <c r="R30720" t="s">
        <v>56</v>
      </c>
      <c r="S30720" t="s">
        <v>41</v>
      </c>
      <c r="T30720" t="s">
        <v>87326</v>
      </c>
      <c r="U30720" t="s">
        <v>87326</v>
      </c>
      <c r="V30720">
        <v>0</v>
      </c>
      <c r="W30720">
        <v>0</v>
      </c>
      <c r="X30720">
        <v>0</v>
      </c>
      <c r="Y30720">
        <v>0</v>
      </c>
      <c r="Z30720">
        <v>1</v>
      </c>
      <c r="AA30720">
        <v>0</v>
      </c>
      <c r="AB30720">
        <v>0</v>
      </c>
      <c r="AC30720">
        <v>0</v>
      </c>
      <c r="AD30720">
        <v>0</v>
      </c>
    </row>
    <row r="30721" spans="1:30" hidden="1" x14ac:dyDescent="0.3">
      <c r="A30721" t="s">
        <v>88481</v>
      </c>
      <c r="B30721" t="s">
        <v>88482</v>
      </c>
      <c r="C30721" t="s">
        <v>32</v>
      </c>
      <c r="D30721" t="s">
        <v>139</v>
      </c>
      <c r="E30721" t="s">
        <v>4457</v>
      </c>
      <c r="F30721">
        <v>5000000</v>
      </c>
      <c r="G30721" t="s">
        <v>88481</v>
      </c>
      <c r="H30721" t="s">
        <v>88483</v>
      </c>
      <c r="I30721" t="s">
        <v>88484</v>
      </c>
      <c r="J30721" t="s">
        <v>87326</v>
      </c>
      <c r="K30721" t="s">
        <v>72</v>
      </c>
      <c r="L30721" t="s">
        <v>53</v>
      </c>
      <c r="M30721" t="s">
        <v>62</v>
      </c>
      <c r="N30721" t="s">
        <v>63</v>
      </c>
      <c r="O30721" t="s">
        <v>20740</v>
      </c>
      <c r="P30721" s="1">
        <v>34700</v>
      </c>
      <c r="Q30721" t="s">
        <v>53</v>
      </c>
      <c r="R30721" t="s">
        <v>56</v>
      </c>
      <c r="S30721" t="s">
        <v>41</v>
      </c>
      <c r="T30721" t="s">
        <v>87326</v>
      </c>
      <c r="U30721" t="s">
        <v>87326</v>
      </c>
      <c r="V30721">
        <v>0</v>
      </c>
      <c r="W30721">
        <v>0</v>
      </c>
      <c r="X30721">
        <v>0</v>
      </c>
      <c r="Y30721">
        <v>0</v>
      </c>
      <c r="Z30721">
        <v>1</v>
      </c>
      <c r="AA30721">
        <v>0</v>
      </c>
      <c r="AB30721">
        <v>0</v>
      </c>
      <c r="AC30721">
        <v>0</v>
      </c>
      <c r="AD30721">
        <v>0</v>
      </c>
    </row>
    <row r="30722" spans="1:30" hidden="1" x14ac:dyDescent="0.3">
      <c r="A30722" t="s">
        <v>88481</v>
      </c>
      <c r="B30722" t="s">
        <v>88485</v>
      </c>
      <c r="C30722" t="s">
        <v>32</v>
      </c>
      <c r="D30722" t="s">
        <v>139</v>
      </c>
      <c r="E30722" t="s">
        <v>9820</v>
      </c>
      <c r="F30722">
        <v>26000000</v>
      </c>
      <c r="G30722" t="s">
        <v>88481</v>
      </c>
      <c r="H30722" t="s">
        <v>88483</v>
      </c>
      <c r="I30722" t="s">
        <v>88484</v>
      </c>
      <c r="J30722" t="s">
        <v>87326</v>
      </c>
      <c r="K30722" t="s">
        <v>72</v>
      </c>
      <c r="L30722" t="s">
        <v>53</v>
      </c>
      <c r="M30722" t="s">
        <v>62</v>
      </c>
      <c r="N30722" t="s">
        <v>63</v>
      </c>
      <c r="O30722" t="s">
        <v>20740</v>
      </c>
      <c r="P30722" s="1">
        <v>34700</v>
      </c>
      <c r="Q30722" t="s">
        <v>53</v>
      </c>
      <c r="R30722" t="s">
        <v>56</v>
      </c>
      <c r="S30722" t="s">
        <v>41</v>
      </c>
      <c r="T30722" t="s">
        <v>87326</v>
      </c>
      <c r="U30722" t="s">
        <v>87326</v>
      </c>
      <c r="V30722">
        <v>0</v>
      </c>
      <c r="W30722">
        <v>0</v>
      </c>
      <c r="X30722">
        <v>0</v>
      </c>
      <c r="Y30722">
        <v>0</v>
      </c>
      <c r="Z30722">
        <v>1</v>
      </c>
      <c r="AA30722">
        <v>0</v>
      </c>
      <c r="AB30722">
        <v>0</v>
      </c>
      <c r="AC30722">
        <v>0</v>
      </c>
      <c r="AD30722">
        <v>0</v>
      </c>
    </row>
    <row r="30723" spans="1:30" hidden="1" x14ac:dyDescent="0.3">
      <c r="A30723" t="s">
        <v>88481</v>
      </c>
      <c r="B30723" t="s">
        <v>88486</v>
      </c>
      <c r="C30723" t="s">
        <v>32</v>
      </c>
      <c r="D30723" t="s">
        <v>33</v>
      </c>
      <c r="E30723" t="s">
        <v>69489</v>
      </c>
      <c r="F30723">
        <v>18000000</v>
      </c>
      <c r="G30723" t="s">
        <v>88481</v>
      </c>
      <c r="H30723" t="s">
        <v>88483</v>
      </c>
      <c r="I30723" t="s">
        <v>88484</v>
      </c>
      <c r="J30723" t="s">
        <v>87326</v>
      </c>
      <c r="K30723" t="s">
        <v>72</v>
      </c>
      <c r="L30723" t="s">
        <v>53</v>
      </c>
      <c r="M30723" t="s">
        <v>62</v>
      </c>
      <c r="N30723" t="s">
        <v>63</v>
      </c>
      <c r="O30723" t="s">
        <v>20740</v>
      </c>
      <c r="P30723" s="1">
        <v>34700</v>
      </c>
      <c r="Q30723" t="s">
        <v>53</v>
      </c>
      <c r="R30723" t="s">
        <v>56</v>
      </c>
      <c r="S30723" t="s">
        <v>41</v>
      </c>
      <c r="T30723" t="s">
        <v>87326</v>
      </c>
      <c r="U30723" t="s">
        <v>87326</v>
      </c>
      <c r="V30723">
        <v>0</v>
      </c>
      <c r="W30723">
        <v>0</v>
      </c>
      <c r="X30723">
        <v>0</v>
      </c>
      <c r="Y30723">
        <v>0</v>
      </c>
      <c r="Z30723">
        <v>1</v>
      </c>
      <c r="AA30723">
        <v>0</v>
      </c>
      <c r="AB30723">
        <v>0</v>
      </c>
      <c r="AC30723">
        <v>0</v>
      </c>
      <c r="AD30723">
        <v>0</v>
      </c>
    </row>
    <row r="30724" spans="1:30" hidden="1" x14ac:dyDescent="0.3">
      <c r="A30724" t="s">
        <v>88487</v>
      </c>
      <c r="B30724" t="s">
        <v>88488</v>
      </c>
      <c r="C30724" t="s">
        <v>32</v>
      </c>
      <c r="D30724" t="s">
        <v>50</v>
      </c>
      <c r="E30724" t="s">
        <v>7336</v>
      </c>
      <c r="F30724">
        <v>50000000</v>
      </c>
      <c r="G30724" t="s">
        <v>88487</v>
      </c>
      <c r="H30724" t="s">
        <v>88489</v>
      </c>
      <c r="I30724" t="s">
        <v>88490</v>
      </c>
      <c r="J30724" t="s">
        <v>87326</v>
      </c>
      <c r="K30724" t="s">
        <v>37</v>
      </c>
      <c r="L30724" t="s">
        <v>53</v>
      </c>
      <c r="M30724" t="s">
        <v>658</v>
      </c>
      <c r="N30724" t="s">
        <v>1105</v>
      </c>
      <c r="O30724" t="s">
        <v>12641</v>
      </c>
      <c r="P30724" s="1">
        <v>38353</v>
      </c>
      <c r="Q30724" t="s">
        <v>53</v>
      </c>
      <c r="R30724" t="s">
        <v>56</v>
      </c>
      <c r="S30724" t="s">
        <v>41</v>
      </c>
      <c r="T30724" t="s">
        <v>87326</v>
      </c>
      <c r="U30724" t="s">
        <v>87326</v>
      </c>
      <c r="V30724">
        <v>0</v>
      </c>
      <c r="W30724">
        <v>0</v>
      </c>
      <c r="X30724">
        <v>0</v>
      </c>
      <c r="Y30724">
        <v>0</v>
      </c>
      <c r="Z30724">
        <v>1</v>
      </c>
      <c r="AA30724">
        <v>0</v>
      </c>
      <c r="AB30724">
        <v>0</v>
      </c>
      <c r="AC30724">
        <v>0</v>
      </c>
      <c r="AD30724">
        <v>0</v>
      </c>
    </row>
    <row r="30725" spans="1:30" hidden="1" x14ac:dyDescent="0.3">
      <c r="A30725" t="s">
        <v>88491</v>
      </c>
      <c r="B30725" t="s">
        <v>88492</v>
      </c>
      <c r="C30725" t="s">
        <v>32</v>
      </c>
      <c r="E30725" s="1">
        <v>41493</v>
      </c>
      <c r="F30725">
        <v>3329746</v>
      </c>
      <c r="G30725" t="s">
        <v>88491</v>
      </c>
      <c r="H30725" t="s">
        <v>88493</v>
      </c>
      <c r="I30725" t="s">
        <v>88494</v>
      </c>
      <c r="J30725" t="s">
        <v>87326</v>
      </c>
      <c r="K30725" t="s">
        <v>37</v>
      </c>
      <c r="L30725" t="s">
        <v>53</v>
      </c>
      <c r="M30725" t="s">
        <v>732</v>
      </c>
      <c r="N30725" t="s">
        <v>3581</v>
      </c>
      <c r="O30725" t="s">
        <v>3581</v>
      </c>
      <c r="P30725" s="1">
        <v>39448</v>
      </c>
      <c r="Q30725" t="s">
        <v>53</v>
      </c>
      <c r="R30725" t="s">
        <v>56</v>
      </c>
      <c r="S30725" t="s">
        <v>41</v>
      </c>
      <c r="T30725" t="s">
        <v>87326</v>
      </c>
      <c r="U30725" t="s">
        <v>87326</v>
      </c>
      <c r="V30725">
        <v>0</v>
      </c>
      <c r="W30725">
        <v>0</v>
      </c>
      <c r="X30725">
        <v>0</v>
      </c>
      <c r="Y30725">
        <v>0</v>
      </c>
      <c r="Z30725">
        <v>1</v>
      </c>
      <c r="AA30725">
        <v>0</v>
      </c>
      <c r="AB30725">
        <v>0</v>
      </c>
      <c r="AC30725">
        <v>0</v>
      </c>
      <c r="AD30725">
        <v>0</v>
      </c>
    </row>
    <row r="30726" spans="1:30" hidden="1" x14ac:dyDescent="0.3">
      <c r="A30726" t="s">
        <v>88491</v>
      </c>
      <c r="B30726" t="s">
        <v>88495</v>
      </c>
      <c r="C30726" t="s">
        <v>32</v>
      </c>
      <c r="D30726" t="s">
        <v>33</v>
      </c>
      <c r="E30726" s="1">
        <v>40757</v>
      </c>
      <c r="F30726">
        <v>24000000</v>
      </c>
      <c r="G30726" t="s">
        <v>88491</v>
      </c>
      <c r="H30726" t="s">
        <v>88493</v>
      </c>
      <c r="I30726" t="s">
        <v>88494</v>
      </c>
      <c r="J30726" t="s">
        <v>87326</v>
      </c>
      <c r="K30726" t="s">
        <v>37</v>
      </c>
      <c r="L30726" t="s">
        <v>53</v>
      </c>
      <c r="M30726" t="s">
        <v>732</v>
      </c>
      <c r="N30726" t="s">
        <v>3581</v>
      </c>
      <c r="O30726" t="s">
        <v>3581</v>
      </c>
      <c r="P30726" s="1">
        <v>39448</v>
      </c>
      <c r="Q30726" t="s">
        <v>53</v>
      </c>
      <c r="R30726" t="s">
        <v>56</v>
      </c>
      <c r="S30726" t="s">
        <v>41</v>
      </c>
      <c r="T30726" t="s">
        <v>87326</v>
      </c>
      <c r="U30726" t="s">
        <v>87326</v>
      </c>
      <c r="V30726">
        <v>0</v>
      </c>
      <c r="W30726">
        <v>0</v>
      </c>
      <c r="X30726">
        <v>0</v>
      </c>
      <c r="Y30726">
        <v>0</v>
      </c>
      <c r="Z30726">
        <v>1</v>
      </c>
      <c r="AA30726">
        <v>0</v>
      </c>
      <c r="AB30726">
        <v>0</v>
      </c>
      <c r="AC30726">
        <v>0</v>
      </c>
      <c r="AD30726">
        <v>0</v>
      </c>
    </row>
    <row r="30727" spans="1:30" hidden="1" x14ac:dyDescent="0.3">
      <c r="A30727" t="s">
        <v>88496</v>
      </c>
      <c r="B30727" t="s">
        <v>88497</v>
      </c>
      <c r="C30727" t="s">
        <v>32</v>
      </c>
      <c r="E30727" t="s">
        <v>3402</v>
      </c>
      <c r="F30727">
        <v>202049</v>
      </c>
      <c r="G30727" t="s">
        <v>88496</v>
      </c>
      <c r="H30727" t="s">
        <v>88498</v>
      </c>
      <c r="I30727" t="s">
        <v>88499</v>
      </c>
      <c r="J30727" t="s">
        <v>87326</v>
      </c>
      <c r="K30727" t="s">
        <v>37</v>
      </c>
      <c r="L30727" t="s">
        <v>53</v>
      </c>
      <c r="M30727" t="s">
        <v>54</v>
      </c>
      <c r="N30727" t="s">
        <v>4801</v>
      </c>
      <c r="O30727" t="s">
        <v>4801</v>
      </c>
      <c r="P30727" s="1">
        <v>38718</v>
      </c>
      <c r="Q30727" t="s">
        <v>53</v>
      </c>
      <c r="R30727" t="s">
        <v>56</v>
      </c>
      <c r="S30727" t="s">
        <v>41</v>
      </c>
      <c r="T30727" t="s">
        <v>87326</v>
      </c>
      <c r="U30727" t="s">
        <v>87326</v>
      </c>
      <c r="V30727">
        <v>0</v>
      </c>
      <c r="W30727">
        <v>0</v>
      </c>
      <c r="X30727">
        <v>0</v>
      </c>
      <c r="Y30727">
        <v>0</v>
      </c>
      <c r="Z30727">
        <v>1</v>
      </c>
      <c r="AA30727">
        <v>0</v>
      </c>
      <c r="AB30727">
        <v>0</v>
      </c>
      <c r="AC30727">
        <v>0</v>
      </c>
      <c r="AD30727">
        <v>0</v>
      </c>
    </row>
    <row r="30728" spans="1:30" hidden="1" x14ac:dyDescent="0.3">
      <c r="A30728" t="s">
        <v>88500</v>
      </c>
      <c r="B30728" t="s">
        <v>88501</v>
      </c>
      <c r="C30728" t="s">
        <v>32</v>
      </c>
      <c r="D30728" t="s">
        <v>50</v>
      </c>
      <c r="E30728" t="s">
        <v>19166</v>
      </c>
      <c r="F30728">
        <v>5299700</v>
      </c>
      <c r="G30728" t="s">
        <v>88500</v>
      </c>
      <c r="H30728" t="s">
        <v>88502</v>
      </c>
      <c r="I30728" t="s">
        <v>88503</v>
      </c>
      <c r="J30728" t="s">
        <v>87326</v>
      </c>
      <c r="K30728" t="s">
        <v>37</v>
      </c>
      <c r="L30728" t="s">
        <v>53</v>
      </c>
      <c r="M30728" t="s">
        <v>54</v>
      </c>
      <c r="N30728" t="s">
        <v>95</v>
      </c>
      <c r="O30728" t="s">
        <v>2083</v>
      </c>
      <c r="P30728" s="1">
        <v>37987</v>
      </c>
      <c r="Q30728" t="s">
        <v>53</v>
      </c>
      <c r="R30728" t="s">
        <v>56</v>
      </c>
      <c r="S30728" t="s">
        <v>41</v>
      </c>
      <c r="T30728" t="s">
        <v>87326</v>
      </c>
      <c r="U30728" t="s">
        <v>87326</v>
      </c>
      <c r="V30728">
        <v>0</v>
      </c>
      <c r="W30728">
        <v>0</v>
      </c>
      <c r="X30728">
        <v>0</v>
      </c>
      <c r="Y30728">
        <v>0</v>
      </c>
      <c r="Z30728">
        <v>1</v>
      </c>
      <c r="AA30728">
        <v>0</v>
      </c>
      <c r="AB30728">
        <v>0</v>
      </c>
      <c r="AC30728">
        <v>0</v>
      </c>
      <c r="AD30728">
        <v>0</v>
      </c>
    </row>
    <row r="30729" spans="1:30" hidden="1" x14ac:dyDescent="0.3">
      <c r="A30729" t="s">
        <v>88504</v>
      </c>
      <c r="B30729" t="s">
        <v>88505</v>
      </c>
      <c r="C30729" t="s">
        <v>32</v>
      </c>
      <c r="E30729" s="1">
        <v>42038</v>
      </c>
      <c r="F30729">
        <v>774217</v>
      </c>
      <c r="G30729" t="s">
        <v>88504</v>
      </c>
      <c r="H30729" t="s">
        <v>88506</v>
      </c>
      <c r="I30729" t="s">
        <v>88507</v>
      </c>
      <c r="J30729" t="s">
        <v>87332</v>
      </c>
      <c r="K30729" t="s">
        <v>37</v>
      </c>
      <c r="L30729" t="s">
        <v>53</v>
      </c>
      <c r="M30729" t="s">
        <v>704</v>
      </c>
      <c r="N30729" t="s">
        <v>8851</v>
      </c>
      <c r="O30729" t="s">
        <v>32020</v>
      </c>
      <c r="Q30729" t="s">
        <v>53</v>
      </c>
      <c r="R30729" t="s">
        <v>56</v>
      </c>
      <c r="S30729" t="s">
        <v>41</v>
      </c>
      <c r="T30729" t="s">
        <v>87326</v>
      </c>
      <c r="U30729" t="s">
        <v>87326</v>
      </c>
      <c r="V30729">
        <v>0</v>
      </c>
      <c r="W30729">
        <v>0</v>
      </c>
      <c r="X30729">
        <v>0</v>
      </c>
      <c r="Y30729">
        <v>0</v>
      </c>
      <c r="Z30729">
        <v>1</v>
      </c>
      <c r="AA30729">
        <v>0</v>
      </c>
      <c r="AB30729">
        <v>0</v>
      </c>
      <c r="AC30729">
        <v>0</v>
      </c>
      <c r="AD30729">
        <v>0</v>
      </c>
    </row>
    <row r="30730" spans="1:30" hidden="1" x14ac:dyDescent="0.3">
      <c r="A30730" t="s">
        <v>88504</v>
      </c>
      <c r="B30730" t="s">
        <v>88508</v>
      </c>
      <c r="C30730" t="s">
        <v>32</v>
      </c>
      <c r="E30730" t="s">
        <v>1906</v>
      </c>
      <c r="F30730">
        <v>200000</v>
      </c>
      <c r="G30730" t="s">
        <v>88504</v>
      </c>
      <c r="H30730" t="s">
        <v>88506</v>
      </c>
      <c r="I30730" t="s">
        <v>88507</v>
      </c>
      <c r="J30730" t="s">
        <v>87332</v>
      </c>
      <c r="K30730" t="s">
        <v>37</v>
      </c>
      <c r="L30730" t="s">
        <v>53</v>
      </c>
      <c r="M30730" t="s">
        <v>704</v>
      </c>
      <c r="N30730" t="s">
        <v>8851</v>
      </c>
      <c r="O30730" t="s">
        <v>32020</v>
      </c>
      <c r="Q30730" t="s">
        <v>53</v>
      </c>
      <c r="R30730" t="s">
        <v>56</v>
      </c>
      <c r="S30730" t="s">
        <v>41</v>
      </c>
      <c r="T30730" t="s">
        <v>87326</v>
      </c>
      <c r="U30730" t="s">
        <v>87326</v>
      </c>
      <c r="V30730">
        <v>0</v>
      </c>
      <c r="W30730">
        <v>0</v>
      </c>
      <c r="X30730">
        <v>0</v>
      </c>
      <c r="Y30730">
        <v>0</v>
      </c>
      <c r="Z30730">
        <v>1</v>
      </c>
      <c r="AA30730">
        <v>0</v>
      </c>
      <c r="AB30730">
        <v>0</v>
      </c>
      <c r="AC30730">
        <v>0</v>
      </c>
      <c r="AD30730">
        <v>0</v>
      </c>
    </row>
    <row r="30731" spans="1:30" hidden="1" x14ac:dyDescent="0.3">
      <c r="A30731" t="s">
        <v>88509</v>
      </c>
      <c r="B30731" t="s">
        <v>88510</v>
      </c>
      <c r="C30731" t="s">
        <v>32</v>
      </c>
      <c r="E30731" t="s">
        <v>545</v>
      </c>
      <c r="F30731">
        <v>1686275</v>
      </c>
      <c r="G30731" t="s">
        <v>88509</v>
      </c>
      <c r="H30731" t="s">
        <v>88511</v>
      </c>
      <c r="I30731" t="s">
        <v>88512</v>
      </c>
      <c r="J30731" t="s">
        <v>87418</v>
      </c>
      <c r="K30731" t="s">
        <v>37</v>
      </c>
      <c r="L30731" t="s">
        <v>53</v>
      </c>
      <c r="M30731" t="s">
        <v>1025</v>
      </c>
      <c r="N30731" t="s">
        <v>1026</v>
      </c>
      <c r="O30731" t="s">
        <v>1027</v>
      </c>
      <c r="P30731" s="1">
        <v>39814</v>
      </c>
      <c r="Q30731" t="s">
        <v>53</v>
      </c>
      <c r="R30731" t="s">
        <v>56</v>
      </c>
      <c r="S30731" t="s">
        <v>41</v>
      </c>
      <c r="T30731" t="s">
        <v>87326</v>
      </c>
      <c r="U30731" t="s">
        <v>87326</v>
      </c>
      <c r="V30731">
        <v>0</v>
      </c>
      <c r="W30731">
        <v>0</v>
      </c>
      <c r="X30731">
        <v>0</v>
      </c>
      <c r="Y30731">
        <v>0</v>
      </c>
      <c r="Z30731">
        <v>1</v>
      </c>
      <c r="AA30731">
        <v>0</v>
      </c>
      <c r="AB30731">
        <v>0</v>
      </c>
      <c r="AC30731">
        <v>0</v>
      </c>
      <c r="AD30731">
        <v>0</v>
      </c>
    </row>
    <row r="30732" spans="1:30" hidden="1" x14ac:dyDescent="0.3">
      <c r="A30732" t="s">
        <v>88513</v>
      </c>
      <c r="B30732" t="s">
        <v>88514</v>
      </c>
      <c r="C30732" t="s">
        <v>32</v>
      </c>
      <c r="E30732" t="s">
        <v>8957</v>
      </c>
      <c r="F30732">
        <v>400000</v>
      </c>
      <c r="G30732" t="s">
        <v>88513</v>
      </c>
      <c r="H30732" t="s">
        <v>88515</v>
      </c>
      <c r="I30732" t="s">
        <v>88516</v>
      </c>
      <c r="J30732" t="s">
        <v>88442</v>
      </c>
      <c r="K30732" t="s">
        <v>37</v>
      </c>
      <c r="L30732" t="s">
        <v>53</v>
      </c>
      <c r="M30732" t="s">
        <v>704</v>
      </c>
      <c r="N30732" t="s">
        <v>705</v>
      </c>
      <c r="O30732" t="s">
        <v>705</v>
      </c>
      <c r="Q30732" t="s">
        <v>53</v>
      </c>
      <c r="R30732" t="s">
        <v>56</v>
      </c>
      <c r="S30732" t="s">
        <v>41</v>
      </c>
      <c r="T30732" t="s">
        <v>87326</v>
      </c>
      <c r="U30732" t="s">
        <v>87326</v>
      </c>
      <c r="V30732">
        <v>0</v>
      </c>
      <c r="W30732">
        <v>0</v>
      </c>
      <c r="X30732">
        <v>0</v>
      </c>
      <c r="Y30732">
        <v>0</v>
      </c>
      <c r="Z30732">
        <v>1</v>
      </c>
      <c r="AA30732">
        <v>0</v>
      </c>
      <c r="AB30732">
        <v>0</v>
      </c>
      <c r="AC30732">
        <v>0</v>
      </c>
      <c r="AD30732">
        <v>0</v>
      </c>
    </row>
    <row r="30733" spans="1:30" hidden="1" x14ac:dyDescent="0.3">
      <c r="A30733" t="s">
        <v>88517</v>
      </c>
      <c r="B30733" t="s">
        <v>88518</v>
      </c>
      <c r="C30733" t="s">
        <v>32</v>
      </c>
      <c r="D30733" t="s">
        <v>33</v>
      </c>
      <c r="E30733" s="1">
        <v>39971</v>
      </c>
      <c r="F30733">
        <v>5100000</v>
      </c>
      <c r="G30733" t="s">
        <v>88517</v>
      </c>
      <c r="H30733" t="s">
        <v>88519</v>
      </c>
      <c r="I30733" t="s">
        <v>88520</v>
      </c>
      <c r="J30733" t="s">
        <v>87326</v>
      </c>
      <c r="K30733" t="s">
        <v>109</v>
      </c>
      <c r="L30733" t="s">
        <v>53</v>
      </c>
      <c r="M30733" t="s">
        <v>209</v>
      </c>
      <c r="N30733" t="s">
        <v>210</v>
      </c>
      <c r="O30733" t="s">
        <v>8740</v>
      </c>
      <c r="Q30733" t="s">
        <v>53</v>
      </c>
      <c r="R30733" t="s">
        <v>56</v>
      </c>
      <c r="S30733" t="s">
        <v>41</v>
      </c>
      <c r="T30733" t="s">
        <v>87326</v>
      </c>
      <c r="U30733" t="s">
        <v>87326</v>
      </c>
      <c r="V30733">
        <v>0</v>
      </c>
      <c r="W30733">
        <v>0</v>
      </c>
      <c r="X30733">
        <v>0</v>
      </c>
      <c r="Y30733">
        <v>0</v>
      </c>
      <c r="Z30733">
        <v>1</v>
      </c>
      <c r="AA30733">
        <v>0</v>
      </c>
      <c r="AB30733">
        <v>0</v>
      </c>
      <c r="AC30733">
        <v>0</v>
      </c>
      <c r="AD30733">
        <v>0</v>
      </c>
    </row>
    <row r="30734" spans="1:30" hidden="1" x14ac:dyDescent="0.3">
      <c r="A30734" t="s">
        <v>88517</v>
      </c>
      <c r="B30734" t="s">
        <v>88521</v>
      </c>
      <c r="C30734" t="s">
        <v>32</v>
      </c>
      <c r="D30734" t="s">
        <v>33</v>
      </c>
      <c r="E30734" s="1">
        <v>39823</v>
      </c>
      <c r="F30734">
        <v>1600000</v>
      </c>
      <c r="G30734" t="s">
        <v>88517</v>
      </c>
      <c r="H30734" t="s">
        <v>88519</v>
      </c>
      <c r="I30734" t="s">
        <v>88520</v>
      </c>
      <c r="J30734" t="s">
        <v>87326</v>
      </c>
      <c r="K30734" t="s">
        <v>109</v>
      </c>
      <c r="L30734" t="s">
        <v>53</v>
      </c>
      <c r="M30734" t="s">
        <v>209</v>
      </c>
      <c r="N30734" t="s">
        <v>210</v>
      </c>
      <c r="O30734" t="s">
        <v>8740</v>
      </c>
      <c r="Q30734" t="s">
        <v>53</v>
      </c>
      <c r="R30734" t="s">
        <v>56</v>
      </c>
      <c r="S30734" t="s">
        <v>41</v>
      </c>
      <c r="T30734" t="s">
        <v>87326</v>
      </c>
      <c r="U30734" t="s">
        <v>87326</v>
      </c>
      <c r="V30734">
        <v>0</v>
      </c>
      <c r="W30734">
        <v>0</v>
      </c>
      <c r="X30734">
        <v>0</v>
      </c>
      <c r="Y30734">
        <v>0</v>
      </c>
      <c r="Z30734">
        <v>1</v>
      </c>
      <c r="AA30734">
        <v>0</v>
      </c>
      <c r="AB30734">
        <v>0</v>
      </c>
      <c r="AC30734">
        <v>0</v>
      </c>
      <c r="AD30734">
        <v>0</v>
      </c>
    </row>
    <row r="30735" spans="1:30" hidden="1" x14ac:dyDescent="0.3">
      <c r="A30735" t="s">
        <v>88522</v>
      </c>
      <c r="B30735" t="s">
        <v>88523</v>
      </c>
      <c r="C30735" t="s">
        <v>32</v>
      </c>
      <c r="E30735" s="1">
        <v>40515</v>
      </c>
      <c r="F30735">
        <v>2800000</v>
      </c>
      <c r="G30735" t="s">
        <v>88522</v>
      </c>
      <c r="H30735" t="s">
        <v>88524</v>
      </c>
      <c r="I30735" t="s">
        <v>88525</v>
      </c>
      <c r="J30735" t="s">
        <v>87326</v>
      </c>
      <c r="K30735" t="s">
        <v>37</v>
      </c>
      <c r="L30735" t="s">
        <v>53</v>
      </c>
      <c r="M30735" t="s">
        <v>54</v>
      </c>
      <c r="N30735" t="s">
        <v>95</v>
      </c>
      <c r="O30735" t="s">
        <v>96</v>
      </c>
      <c r="Q30735" t="s">
        <v>53</v>
      </c>
      <c r="R30735" t="s">
        <v>56</v>
      </c>
      <c r="S30735" t="s">
        <v>41</v>
      </c>
      <c r="T30735" t="s">
        <v>87326</v>
      </c>
      <c r="U30735" t="s">
        <v>87326</v>
      </c>
      <c r="V30735">
        <v>0</v>
      </c>
      <c r="W30735">
        <v>0</v>
      </c>
      <c r="X30735">
        <v>0</v>
      </c>
      <c r="Y30735">
        <v>0</v>
      </c>
      <c r="Z30735">
        <v>1</v>
      </c>
      <c r="AA30735">
        <v>0</v>
      </c>
      <c r="AB30735">
        <v>0</v>
      </c>
      <c r="AC30735">
        <v>0</v>
      </c>
      <c r="AD30735">
        <v>0</v>
      </c>
    </row>
    <row r="30736" spans="1:30" hidden="1" x14ac:dyDescent="0.3">
      <c r="A30736" t="s">
        <v>88526</v>
      </c>
      <c r="B30736" t="s">
        <v>88527</v>
      </c>
      <c r="C30736" t="s">
        <v>32</v>
      </c>
      <c r="E30736" t="s">
        <v>1999</v>
      </c>
      <c r="F30736">
        <v>2000000</v>
      </c>
      <c r="G30736" t="s">
        <v>88526</v>
      </c>
      <c r="H30736" t="s">
        <v>88528</v>
      </c>
      <c r="I30736" t="s">
        <v>88529</v>
      </c>
      <c r="J30736" t="s">
        <v>87326</v>
      </c>
      <c r="K30736" t="s">
        <v>37</v>
      </c>
      <c r="L30736" t="s">
        <v>53</v>
      </c>
      <c r="M30736" t="s">
        <v>202</v>
      </c>
      <c r="N30736" t="s">
        <v>1822</v>
      </c>
      <c r="O30736" t="s">
        <v>1822</v>
      </c>
      <c r="P30736" s="1">
        <v>40544</v>
      </c>
      <c r="Q30736" t="s">
        <v>53</v>
      </c>
      <c r="R30736" t="s">
        <v>56</v>
      </c>
      <c r="S30736" t="s">
        <v>41</v>
      </c>
      <c r="T30736" t="s">
        <v>87326</v>
      </c>
      <c r="U30736" t="s">
        <v>87326</v>
      </c>
      <c r="V30736">
        <v>0</v>
      </c>
      <c r="W30736">
        <v>0</v>
      </c>
      <c r="X30736">
        <v>0</v>
      </c>
      <c r="Y30736">
        <v>0</v>
      </c>
      <c r="Z30736">
        <v>1</v>
      </c>
      <c r="AA30736">
        <v>0</v>
      </c>
      <c r="AB30736">
        <v>0</v>
      </c>
      <c r="AC30736">
        <v>0</v>
      </c>
      <c r="AD30736">
        <v>0</v>
      </c>
    </row>
    <row r="30737" spans="1:30" hidden="1" x14ac:dyDescent="0.3">
      <c r="A30737" t="s">
        <v>88530</v>
      </c>
      <c r="B30737" t="s">
        <v>88531</v>
      </c>
      <c r="C30737" t="s">
        <v>32</v>
      </c>
      <c r="D30737" t="s">
        <v>139</v>
      </c>
      <c r="E30737" s="1">
        <v>41551</v>
      </c>
      <c r="F30737">
        <v>5000000</v>
      </c>
      <c r="G30737" t="s">
        <v>88530</v>
      </c>
      <c r="H30737" t="s">
        <v>88532</v>
      </c>
      <c r="I30737" t="s">
        <v>88533</v>
      </c>
      <c r="J30737" t="s">
        <v>87326</v>
      </c>
      <c r="K30737" t="s">
        <v>37</v>
      </c>
      <c r="L30737" t="s">
        <v>53</v>
      </c>
      <c r="M30737" t="s">
        <v>150</v>
      </c>
      <c r="N30737" t="s">
        <v>16828</v>
      </c>
      <c r="O30737" t="s">
        <v>49808</v>
      </c>
      <c r="P30737" s="1">
        <v>39814</v>
      </c>
      <c r="Q30737" t="s">
        <v>53</v>
      </c>
      <c r="R30737" t="s">
        <v>56</v>
      </c>
      <c r="S30737" t="s">
        <v>41</v>
      </c>
      <c r="T30737" t="s">
        <v>87326</v>
      </c>
      <c r="U30737" t="s">
        <v>87326</v>
      </c>
      <c r="V30737">
        <v>0</v>
      </c>
      <c r="W30737">
        <v>0</v>
      </c>
      <c r="X30737">
        <v>0</v>
      </c>
      <c r="Y30737">
        <v>0</v>
      </c>
      <c r="Z30737">
        <v>1</v>
      </c>
      <c r="AA30737">
        <v>0</v>
      </c>
      <c r="AB30737">
        <v>0</v>
      </c>
      <c r="AC30737">
        <v>0</v>
      </c>
      <c r="AD30737">
        <v>0</v>
      </c>
    </row>
    <row r="30738" spans="1:30" hidden="1" x14ac:dyDescent="0.3">
      <c r="A30738" t="s">
        <v>88530</v>
      </c>
      <c r="B30738" t="s">
        <v>88534</v>
      </c>
      <c r="C30738" t="s">
        <v>32</v>
      </c>
      <c r="D30738" t="s">
        <v>33</v>
      </c>
      <c r="E30738" t="s">
        <v>21607</v>
      </c>
      <c r="F30738">
        <v>3300000</v>
      </c>
      <c r="G30738" t="s">
        <v>88530</v>
      </c>
      <c r="H30738" t="s">
        <v>88532</v>
      </c>
      <c r="I30738" t="s">
        <v>88533</v>
      </c>
      <c r="J30738" t="s">
        <v>87326</v>
      </c>
      <c r="K30738" t="s">
        <v>37</v>
      </c>
      <c r="L30738" t="s">
        <v>53</v>
      </c>
      <c r="M30738" t="s">
        <v>150</v>
      </c>
      <c r="N30738" t="s">
        <v>16828</v>
      </c>
      <c r="O30738" t="s">
        <v>49808</v>
      </c>
      <c r="P30738" s="1">
        <v>39814</v>
      </c>
      <c r="Q30738" t="s">
        <v>53</v>
      </c>
      <c r="R30738" t="s">
        <v>56</v>
      </c>
      <c r="S30738" t="s">
        <v>41</v>
      </c>
      <c r="T30738" t="s">
        <v>87326</v>
      </c>
      <c r="U30738" t="s">
        <v>87326</v>
      </c>
      <c r="V30738">
        <v>0</v>
      </c>
      <c r="W30738">
        <v>0</v>
      </c>
      <c r="X30738">
        <v>0</v>
      </c>
      <c r="Y30738">
        <v>0</v>
      </c>
      <c r="Z30738">
        <v>1</v>
      </c>
      <c r="AA30738">
        <v>0</v>
      </c>
      <c r="AB30738">
        <v>0</v>
      </c>
      <c r="AC30738">
        <v>0</v>
      </c>
      <c r="AD30738">
        <v>0</v>
      </c>
    </row>
    <row r="30739" spans="1:30" hidden="1" x14ac:dyDescent="0.3">
      <c r="A30739" t="s">
        <v>88535</v>
      </c>
      <c r="B30739" t="s">
        <v>88536</v>
      </c>
      <c r="C30739" t="s">
        <v>32</v>
      </c>
      <c r="E30739" t="s">
        <v>6443</v>
      </c>
      <c r="F30739">
        <v>3750000</v>
      </c>
      <c r="G30739" t="s">
        <v>88535</v>
      </c>
      <c r="H30739" t="s">
        <v>88537</v>
      </c>
      <c r="I30739" t="s">
        <v>88538</v>
      </c>
      <c r="J30739" t="s">
        <v>87326</v>
      </c>
      <c r="K30739" t="s">
        <v>37</v>
      </c>
      <c r="L30739" t="s">
        <v>53</v>
      </c>
      <c r="M30739" t="s">
        <v>54</v>
      </c>
      <c r="N30739" t="s">
        <v>95</v>
      </c>
      <c r="O30739" t="s">
        <v>1662</v>
      </c>
      <c r="P30739" s="1">
        <v>37257</v>
      </c>
      <c r="Q30739" t="s">
        <v>53</v>
      </c>
      <c r="R30739" t="s">
        <v>56</v>
      </c>
      <c r="S30739" t="s">
        <v>41</v>
      </c>
      <c r="T30739" t="s">
        <v>87326</v>
      </c>
      <c r="U30739" t="s">
        <v>87326</v>
      </c>
      <c r="V30739">
        <v>0</v>
      </c>
      <c r="W30739">
        <v>0</v>
      </c>
      <c r="X30739">
        <v>0</v>
      </c>
      <c r="Y30739">
        <v>0</v>
      </c>
      <c r="Z30739">
        <v>1</v>
      </c>
      <c r="AA30739">
        <v>0</v>
      </c>
      <c r="AB30739">
        <v>0</v>
      </c>
      <c r="AC30739">
        <v>0</v>
      </c>
      <c r="AD30739">
        <v>0</v>
      </c>
    </row>
    <row r="30740" spans="1:30" hidden="1" x14ac:dyDescent="0.3">
      <c r="A30740" t="s">
        <v>88535</v>
      </c>
      <c r="B30740" t="s">
        <v>88539</v>
      </c>
      <c r="C30740" t="s">
        <v>32</v>
      </c>
      <c r="E30740" s="1">
        <v>40912</v>
      </c>
      <c r="F30740">
        <v>2109800</v>
      </c>
      <c r="G30740" t="s">
        <v>88535</v>
      </c>
      <c r="H30740" t="s">
        <v>88537</v>
      </c>
      <c r="I30740" t="s">
        <v>88538</v>
      </c>
      <c r="J30740" t="s">
        <v>87326</v>
      </c>
      <c r="K30740" t="s">
        <v>37</v>
      </c>
      <c r="L30740" t="s">
        <v>53</v>
      </c>
      <c r="M30740" t="s">
        <v>54</v>
      </c>
      <c r="N30740" t="s">
        <v>95</v>
      </c>
      <c r="O30740" t="s">
        <v>1662</v>
      </c>
      <c r="P30740" s="1">
        <v>37257</v>
      </c>
      <c r="Q30740" t="s">
        <v>53</v>
      </c>
      <c r="R30740" t="s">
        <v>56</v>
      </c>
      <c r="S30740" t="s">
        <v>41</v>
      </c>
      <c r="T30740" t="s">
        <v>87326</v>
      </c>
      <c r="U30740" t="s">
        <v>87326</v>
      </c>
      <c r="V30740">
        <v>0</v>
      </c>
      <c r="W30740">
        <v>0</v>
      </c>
      <c r="X30740">
        <v>0</v>
      </c>
      <c r="Y30740">
        <v>0</v>
      </c>
      <c r="Z30740">
        <v>1</v>
      </c>
      <c r="AA30740">
        <v>0</v>
      </c>
      <c r="AB30740">
        <v>0</v>
      </c>
      <c r="AC30740">
        <v>0</v>
      </c>
      <c r="AD30740">
        <v>0</v>
      </c>
    </row>
    <row r="30741" spans="1:30" hidden="1" x14ac:dyDescent="0.3">
      <c r="A30741" t="s">
        <v>88535</v>
      </c>
      <c r="B30741" t="s">
        <v>88540</v>
      </c>
      <c r="C30741" t="s">
        <v>32</v>
      </c>
      <c r="D30741" t="s">
        <v>394</v>
      </c>
      <c r="E30741" t="s">
        <v>1865</v>
      </c>
      <c r="F30741">
        <v>13000000</v>
      </c>
      <c r="G30741" t="s">
        <v>88535</v>
      </c>
      <c r="H30741" t="s">
        <v>88537</v>
      </c>
      <c r="I30741" t="s">
        <v>88538</v>
      </c>
      <c r="J30741" t="s">
        <v>87326</v>
      </c>
      <c r="K30741" t="s">
        <v>37</v>
      </c>
      <c r="L30741" t="s">
        <v>53</v>
      </c>
      <c r="M30741" t="s">
        <v>54</v>
      </c>
      <c r="N30741" t="s">
        <v>95</v>
      </c>
      <c r="O30741" t="s">
        <v>1662</v>
      </c>
      <c r="P30741" s="1">
        <v>37257</v>
      </c>
      <c r="Q30741" t="s">
        <v>53</v>
      </c>
      <c r="R30741" t="s">
        <v>56</v>
      </c>
      <c r="S30741" t="s">
        <v>41</v>
      </c>
      <c r="T30741" t="s">
        <v>87326</v>
      </c>
      <c r="U30741" t="s">
        <v>87326</v>
      </c>
      <c r="V30741">
        <v>0</v>
      </c>
      <c r="W30741">
        <v>0</v>
      </c>
      <c r="X30741">
        <v>0</v>
      </c>
      <c r="Y30741">
        <v>0</v>
      </c>
      <c r="Z30741">
        <v>1</v>
      </c>
      <c r="AA30741">
        <v>0</v>
      </c>
      <c r="AB30741">
        <v>0</v>
      </c>
      <c r="AC30741">
        <v>0</v>
      </c>
      <c r="AD30741">
        <v>0</v>
      </c>
    </row>
    <row r="30742" spans="1:30" hidden="1" x14ac:dyDescent="0.3">
      <c r="A30742" t="s">
        <v>88535</v>
      </c>
      <c r="B30742" t="s">
        <v>88541</v>
      </c>
      <c r="C30742" t="s">
        <v>32</v>
      </c>
      <c r="E30742" t="s">
        <v>2616</v>
      </c>
      <c r="F30742">
        <v>10006610</v>
      </c>
      <c r="G30742" t="s">
        <v>88535</v>
      </c>
      <c r="H30742" t="s">
        <v>88537</v>
      </c>
      <c r="I30742" t="s">
        <v>88538</v>
      </c>
      <c r="J30742" t="s">
        <v>87326</v>
      </c>
      <c r="K30742" t="s">
        <v>37</v>
      </c>
      <c r="L30742" t="s">
        <v>53</v>
      </c>
      <c r="M30742" t="s">
        <v>54</v>
      </c>
      <c r="N30742" t="s">
        <v>95</v>
      </c>
      <c r="O30742" t="s">
        <v>1662</v>
      </c>
      <c r="P30742" s="1">
        <v>37257</v>
      </c>
      <c r="Q30742" t="s">
        <v>53</v>
      </c>
      <c r="R30742" t="s">
        <v>56</v>
      </c>
      <c r="S30742" t="s">
        <v>41</v>
      </c>
      <c r="T30742" t="s">
        <v>87326</v>
      </c>
      <c r="U30742" t="s">
        <v>87326</v>
      </c>
      <c r="V30742">
        <v>0</v>
      </c>
      <c r="W30742">
        <v>0</v>
      </c>
      <c r="X30742">
        <v>0</v>
      </c>
      <c r="Y30742">
        <v>0</v>
      </c>
      <c r="Z30742">
        <v>1</v>
      </c>
      <c r="AA30742">
        <v>0</v>
      </c>
      <c r="AB30742">
        <v>0</v>
      </c>
      <c r="AC30742">
        <v>0</v>
      </c>
      <c r="AD30742">
        <v>0</v>
      </c>
    </row>
    <row r="30743" spans="1:30" hidden="1" x14ac:dyDescent="0.3">
      <c r="A30743" t="s">
        <v>88535</v>
      </c>
      <c r="B30743" t="s">
        <v>88542</v>
      </c>
      <c r="C30743" t="s">
        <v>32</v>
      </c>
      <c r="D30743" t="s">
        <v>394</v>
      </c>
      <c r="E30743" t="s">
        <v>3766</v>
      </c>
      <c r="F30743">
        <v>30000000</v>
      </c>
      <c r="G30743" t="s">
        <v>88535</v>
      </c>
      <c r="H30743" t="s">
        <v>88537</v>
      </c>
      <c r="I30743" t="s">
        <v>88538</v>
      </c>
      <c r="J30743" t="s">
        <v>87326</v>
      </c>
      <c r="K30743" t="s">
        <v>37</v>
      </c>
      <c r="L30743" t="s">
        <v>53</v>
      </c>
      <c r="M30743" t="s">
        <v>54</v>
      </c>
      <c r="N30743" t="s">
        <v>95</v>
      </c>
      <c r="O30743" t="s">
        <v>1662</v>
      </c>
      <c r="P30743" s="1">
        <v>37257</v>
      </c>
      <c r="Q30743" t="s">
        <v>53</v>
      </c>
      <c r="R30743" t="s">
        <v>56</v>
      </c>
      <c r="S30743" t="s">
        <v>41</v>
      </c>
      <c r="T30743" t="s">
        <v>87326</v>
      </c>
      <c r="U30743" t="s">
        <v>87326</v>
      </c>
      <c r="V30743">
        <v>0</v>
      </c>
      <c r="W30743">
        <v>0</v>
      </c>
      <c r="X30743">
        <v>0</v>
      </c>
      <c r="Y30743">
        <v>0</v>
      </c>
      <c r="Z30743">
        <v>1</v>
      </c>
      <c r="AA30743">
        <v>0</v>
      </c>
      <c r="AB30743">
        <v>0</v>
      </c>
      <c r="AC30743">
        <v>0</v>
      </c>
      <c r="AD30743">
        <v>0</v>
      </c>
    </row>
    <row r="30744" spans="1:30" hidden="1" x14ac:dyDescent="0.3">
      <c r="A30744" t="s">
        <v>88535</v>
      </c>
      <c r="B30744" t="s">
        <v>88543</v>
      </c>
      <c r="C30744" t="s">
        <v>32</v>
      </c>
      <c r="D30744" t="s">
        <v>322</v>
      </c>
      <c r="E30744" t="s">
        <v>12159</v>
      </c>
      <c r="F30744">
        <v>30000000</v>
      </c>
      <c r="G30744" t="s">
        <v>88535</v>
      </c>
      <c r="H30744" t="s">
        <v>88537</v>
      </c>
      <c r="I30744" t="s">
        <v>88538</v>
      </c>
      <c r="J30744" t="s">
        <v>87326</v>
      </c>
      <c r="K30744" t="s">
        <v>37</v>
      </c>
      <c r="L30744" t="s">
        <v>53</v>
      </c>
      <c r="M30744" t="s">
        <v>54</v>
      </c>
      <c r="N30744" t="s">
        <v>95</v>
      </c>
      <c r="O30744" t="s">
        <v>1662</v>
      </c>
      <c r="P30744" s="1">
        <v>37257</v>
      </c>
      <c r="Q30744" t="s">
        <v>53</v>
      </c>
      <c r="R30744" t="s">
        <v>56</v>
      </c>
      <c r="S30744" t="s">
        <v>41</v>
      </c>
      <c r="T30744" t="s">
        <v>87326</v>
      </c>
      <c r="U30744" t="s">
        <v>87326</v>
      </c>
      <c r="V30744">
        <v>0</v>
      </c>
      <c r="W30744">
        <v>0</v>
      </c>
      <c r="X30744">
        <v>0</v>
      </c>
      <c r="Y30744">
        <v>0</v>
      </c>
      <c r="Z30744">
        <v>1</v>
      </c>
      <c r="AA30744">
        <v>0</v>
      </c>
      <c r="AB30744">
        <v>0</v>
      </c>
      <c r="AC30744">
        <v>0</v>
      </c>
      <c r="AD30744">
        <v>0</v>
      </c>
    </row>
    <row r="30745" spans="1:30" hidden="1" x14ac:dyDescent="0.3">
      <c r="A30745" t="s">
        <v>88535</v>
      </c>
      <c r="B30745" t="s">
        <v>88544</v>
      </c>
      <c r="C30745" t="s">
        <v>32</v>
      </c>
      <c r="D30745" t="s">
        <v>404</v>
      </c>
      <c r="E30745" s="1">
        <v>41795</v>
      </c>
      <c r="F30745">
        <v>30000000</v>
      </c>
      <c r="G30745" t="s">
        <v>88535</v>
      </c>
      <c r="H30745" t="s">
        <v>88537</v>
      </c>
      <c r="I30745" t="s">
        <v>88538</v>
      </c>
      <c r="J30745" t="s">
        <v>87326</v>
      </c>
      <c r="K30745" t="s">
        <v>37</v>
      </c>
      <c r="L30745" t="s">
        <v>53</v>
      </c>
      <c r="M30745" t="s">
        <v>54</v>
      </c>
      <c r="N30745" t="s">
        <v>95</v>
      </c>
      <c r="O30745" t="s">
        <v>1662</v>
      </c>
      <c r="P30745" s="1">
        <v>37257</v>
      </c>
      <c r="Q30745" t="s">
        <v>53</v>
      </c>
      <c r="R30745" t="s">
        <v>56</v>
      </c>
      <c r="S30745" t="s">
        <v>41</v>
      </c>
      <c r="T30745" t="s">
        <v>87326</v>
      </c>
      <c r="U30745" t="s">
        <v>87326</v>
      </c>
      <c r="V30745">
        <v>0</v>
      </c>
      <c r="W30745">
        <v>0</v>
      </c>
      <c r="X30745">
        <v>0</v>
      </c>
      <c r="Y30745">
        <v>0</v>
      </c>
      <c r="Z30745">
        <v>1</v>
      </c>
      <c r="AA30745">
        <v>0</v>
      </c>
      <c r="AB30745">
        <v>0</v>
      </c>
      <c r="AC30745">
        <v>0</v>
      </c>
      <c r="AD30745">
        <v>0</v>
      </c>
    </row>
    <row r="30746" spans="1:30" hidden="1" x14ac:dyDescent="0.3">
      <c r="A30746" t="s">
        <v>88535</v>
      </c>
      <c r="B30746" t="s">
        <v>88545</v>
      </c>
      <c r="C30746" t="s">
        <v>32</v>
      </c>
      <c r="E30746" s="1">
        <v>40032</v>
      </c>
      <c r="F30746">
        <v>7500000</v>
      </c>
      <c r="G30746" t="s">
        <v>88535</v>
      </c>
      <c r="H30746" t="s">
        <v>88537</v>
      </c>
      <c r="I30746" t="s">
        <v>88538</v>
      </c>
      <c r="J30746" t="s">
        <v>87326</v>
      </c>
      <c r="K30746" t="s">
        <v>37</v>
      </c>
      <c r="L30746" t="s">
        <v>53</v>
      </c>
      <c r="M30746" t="s">
        <v>54</v>
      </c>
      <c r="N30746" t="s">
        <v>95</v>
      </c>
      <c r="O30746" t="s">
        <v>1662</v>
      </c>
      <c r="P30746" s="1">
        <v>37257</v>
      </c>
      <c r="Q30746" t="s">
        <v>53</v>
      </c>
      <c r="R30746" t="s">
        <v>56</v>
      </c>
      <c r="S30746" t="s">
        <v>41</v>
      </c>
      <c r="T30746" t="s">
        <v>87326</v>
      </c>
      <c r="U30746" t="s">
        <v>87326</v>
      </c>
      <c r="V30746">
        <v>0</v>
      </c>
      <c r="W30746">
        <v>0</v>
      </c>
      <c r="X30746">
        <v>0</v>
      </c>
      <c r="Y30746">
        <v>0</v>
      </c>
      <c r="Z30746">
        <v>1</v>
      </c>
      <c r="AA30746">
        <v>0</v>
      </c>
      <c r="AB30746">
        <v>0</v>
      </c>
      <c r="AC30746">
        <v>0</v>
      </c>
      <c r="AD30746">
        <v>0</v>
      </c>
    </row>
    <row r="30747" spans="1:30" hidden="1" x14ac:dyDescent="0.3">
      <c r="A30747" t="s">
        <v>88535</v>
      </c>
      <c r="B30747" t="s">
        <v>88546</v>
      </c>
      <c r="C30747" t="s">
        <v>32</v>
      </c>
      <c r="D30747" t="s">
        <v>399</v>
      </c>
      <c r="E30747" t="s">
        <v>1084</v>
      </c>
      <c r="F30747">
        <v>21500000</v>
      </c>
      <c r="G30747" t="s">
        <v>88535</v>
      </c>
      <c r="H30747" t="s">
        <v>88537</v>
      </c>
      <c r="I30747" t="s">
        <v>88538</v>
      </c>
      <c r="J30747" t="s">
        <v>87326</v>
      </c>
      <c r="K30747" t="s">
        <v>37</v>
      </c>
      <c r="L30747" t="s">
        <v>53</v>
      </c>
      <c r="M30747" t="s">
        <v>54</v>
      </c>
      <c r="N30747" t="s">
        <v>95</v>
      </c>
      <c r="O30747" t="s">
        <v>1662</v>
      </c>
      <c r="P30747" s="1">
        <v>37257</v>
      </c>
      <c r="Q30747" t="s">
        <v>53</v>
      </c>
      <c r="R30747" t="s">
        <v>56</v>
      </c>
      <c r="S30747" t="s">
        <v>41</v>
      </c>
      <c r="T30747" t="s">
        <v>87326</v>
      </c>
      <c r="U30747" t="s">
        <v>87326</v>
      </c>
      <c r="V30747">
        <v>0</v>
      </c>
      <c r="W30747">
        <v>0</v>
      </c>
      <c r="X30747">
        <v>0</v>
      </c>
      <c r="Y30747">
        <v>0</v>
      </c>
      <c r="Z30747">
        <v>1</v>
      </c>
      <c r="AA30747">
        <v>0</v>
      </c>
      <c r="AB30747">
        <v>0</v>
      </c>
      <c r="AC30747">
        <v>0</v>
      </c>
      <c r="AD30747">
        <v>0</v>
      </c>
    </row>
    <row r="30748" spans="1:30" hidden="1" x14ac:dyDescent="0.3">
      <c r="A30748" t="s">
        <v>88535</v>
      </c>
      <c r="B30748" t="s">
        <v>88547</v>
      </c>
      <c r="C30748" t="s">
        <v>32</v>
      </c>
      <c r="E30748" s="1">
        <v>42016</v>
      </c>
      <c r="F30748">
        <v>50000000</v>
      </c>
      <c r="G30748" t="s">
        <v>88535</v>
      </c>
      <c r="H30748" t="s">
        <v>88537</v>
      </c>
      <c r="I30748" t="s">
        <v>88538</v>
      </c>
      <c r="J30748" t="s">
        <v>87326</v>
      </c>
      <c r="K30748" t="s">
        <v>37</v>
      </c>
      <c r="L30748" t="s">
        <v>53</v>
      </c>
      <c r="M30748" t="s">
        <v>54</v>
      </c>
      <c r="N30748" t="s">
        <v>95</v>
      </c>
      <c r="O30748" t="s">
        <v>1662</v>
      </c>
      <c r="P30748" s="1">
        <v>37257</v>
      </c>
      <c r="Q30748" t="s">
        <v>53</v>
      </c>
      <c r="R30748" t="s">
        <v>56</v>
      </c>
      <c r="S30748" t="s">
        <v>41</v>
      </c>
      <c r="T30748" t="s">
        <v>87326</v>
      </c>
      <c r="U30748" t="s">
        <v>87326</v>
      </c>
      <c r="V30748">
        <v>0</v>
      </c>
      <c r="W30748">
        <v>0</v>
      </c>
      <c r="X30748">
        <v>0</v>
      </c>
      <c r="Y30748">
        <v>0</v>
      </c>
      <c r="Z30748">
        <v>1</v>
      </c>
      <c r="AA30748">
        <v>0</v>
      </c>
      <c r="AB30748">
        <v>0</v>
      </c>
      <c r="AC30748">
        <v>0</v>
      </c>
      <c r="AD30748">
        <v>0</v>
      </c>
    </row>
    <row r="30749" spans="1:30" hidden="1" x14ac:dyDescent="0.3">
      <c r="A30749" t="s">
        <v>88535</v>
      </c>
      <c r="B30749" t="s">
        <v>88548</v>
      </c>
      <c r="C30749" t="s">
        <v>32</v>
      </c>
      <c r="D30749" t="s">
        <v>50</v>
      </c>
      <c r="E30749" s="1">
        <v>37717</v>
      </c>
      <c r="F30749">
        <v>5000000</v>
      </c>
      <c r="G30749" t="s">
        <v>88535</v>
      </c>
      <c r="H30749" t="s">
        <v>88537</v>
      </c>
      <c r="I30749" t="s">
        <v>88538</v>
      </c>
      <c r="J30749" t="s">
        <v>87326</v>
      </c>
      <c r="K30749" t="s">
        <v>37</v>
      </c>
      <c r="L30749" t="s">
        <v>53</v>
      </c>
      <c r="M30749" t="s">
        <v>54</v>
      </c>
      <c r="N30749" t="s">
        <v>95</v>
      </c>
      <c r="O30749" t="s">
        <v>1662</v>
      </c>
      <c r="P30749" s="1">
        <v>37257</v>
      </c>
      <c r="Q30749" t="s">
        <v>53</v>
      </c>
      <c r="R30749" t="s">
        <v>56</v>
      </c>
      <c r="S30749" t="s">
        <v>41</v>
      </c>
      <c r="T30749" t="s">
        <v>87326</v>
      </c>
      <c r="U30749" t="s">
        <v>87326</v>
      </c>
      <c r="V30749">
        <v>0</v>
      </c>
      <c r="W30749">
        <v>0</v>
      </c>
      <c r="X30749">
        <v>0</v>
      </c>
      <c r="Y30749">
        <v>0</v>
      </c>
      <c r="Z30749">
        <v>1</v>
      </c>
      <c r="AA30749">
        <v>0</v>
      </c>
      <c r="AB30749">
        <v>0</v>
      </c>
      <c r="AC30749">
        <v>0</v>
      </c>
      <c r="AD30749">
        <v>0</v>
      </c>
    </row>
    <row r="30750" spans="1:30" hidden="1" x14ac:dyDescent="0.3">
      <c r="A30750" t="s">
        <v>88535</v>
      </c>
      <c r="B30750" t="s">
        <v>88549</v>
      </c>
      <c r="C30750" t="s">
        <v>32</v>
      </c>
      <c r="D30750" t="s">
        <v>404</v>
      </c>
      <c r="E30750" t="s">
        <v>4023</v>
      </c>
      <c r="F30750">
        <v>10890114</v>
      </c>
      <c r="G30750" t="s">
        <v>88535</v>
      </c>
      <c r="H30750" t="s">
        <v>88537</v>
      </c>
      <c r="I30750" t="s">
        <v>88538</v>
      </c>
      <c r="J30750" t="s">
        <v>87326</v>
      </c>
      <c r="K30750" t="s">
        <v>37</v>
      </c>
      <c r="L30750" t="s">
        <v>53</v>
      </c>
      <c r="M30750" t="s">
        <v>54</v>
      </c>
      <c r="N30750" t="s">
        <v>95</v>
      </c>
      <c r="O30750" t="s">
        <v>1662</v>
      </c>
      <c r="P30750" s="1">
        <v>37257</v>
      </c>
      <c r="Q30750" t="s">
        <v>53</v>
      </c>
      <c r="R30750" t="s">
        <v>56</v>
      </c>
      <c r="S30750" t="s">
        <v>41</v>
      </c>
      <c r="T30750" t="s">
        <v>87326</v>
      </c>
      <c r="U30750" t="s">
        <v>87326</v>
      </c>
      <c r="V30750">
        <v>0</v>
      </c>
      <c r="W30750">
        <v>0</v>
      </c>
      <c r="X30750">
        <v>0</v>
      </c>
      <c r="Y30750">
        <v>0</v>
      </c>
      <c r="Z30750">
        <v>1</v>
      </c>
      <c r="AA30750">
        <v>0</v>
      </c>
      <c r="AB30750">
        <v>0</v>
      </c>
      <c r="AC30750">
        <v>0</v>
      </c>
      <c r="AD30750">
        <v>0</v>
      </c>
    </row>
    <row r="30751" spans="1:30" hidden="1" x14ac:dyDescent="0.3">
      <c r="A30751" t="s">
        <v>88535</v>
      </c>
      <c r="B30751" t="s">
        <v>88550</v>
      </c>
      <c r="C30751" t="s">
        <v>32</v>
      </c>
      <c r="E30751" s="1">
        <v>40157</v>
      </c>
      <c r="F30751">
        <v>9500000</v>
      </c>
      <c r="G30751" t="s">
        <v>88535</v>
      </c>
      <c r="H30751" t="s">
        <v>88537</v>
      </c>
      <c r="I30751" t="s">
        <v>88538</v>
      </c>
      <c r="J30751" t="s">
        <v>87326</v>
      </c>
      <c r="K30751" t="s">
        <v>37</v>
      </c>
      <c r="L30751" t="s">
        <v>53</v>
      </c>
      <c r="M30751" t="s">
        <v>54</v>
      </c>
      <c r="N30751" t="s">
        <v>95</v>
      </c>
      <c r="O30751" t="s">
        <v>1662</v>
      </c>
      <c r="P30751" s="1">
        <v>37257</v>
      </c>
      <c r="Q30751" t="s">
        <v>53</v>
      </c>
      <c r="R30751" t="s">
        <v>56</v>
      </c>
      <c r="S30751" t="s">
        <v>41</v>
      </c>
      <c r="T30751" t="s">
        <v>87326</v>
      </c>
      <c r="U30751" t="s">
        <v>87326</v>
      </c>
      <c r="V30751">
        <v>0</v>
      </c>
      <c r="W30751">
        <v>0</v>
      </c>
      <c r="X30751">
        <v>0</v>
      </c>
      <c r="Y30751">
        <v>0</v>
      </c>
      <c r="Z30751">
        <v>1</v>
      </c>
      <c r="AA30751">
        <v>0</v>
      </c>
      <c r="AB30751">
        <v>0</v>
      </c>
      <c r="AC30751">
        <v>0</v>
      </c>
      <c r="AD30751">
        <v>0</v>
      </c>
    </row>
    <row r="30752" spans="1:30" hidden="1" x14ac:dyDescent="0.3">
      <c r="A30752" t="s">
        <v>88535</v>
      </c>
      <c r="B30752" t="s">
        <v>88551</v>
      </c>
      <c r="C30752" t="s">
        <v>32</v>
      </c>
      <c r="D30752" t="s">
        <v>33</v>
      </c>
      <c r="E30752" s="1">
        <v>38300</v>
      </c>
      <c r="F30752">
        <v>12000000</v>
      </c>
      <c r="G30752" t="s">
        <v>88535</v>
      </c>
      <c r="H30752" t="s">
        <v>88537</v>
      </c>
      <c r="I30752" t="s">
        <v>88538</v>
      </c>
      <c r="J30752" t="s">
        <v>87326</v>
      </c>
      <c r="K30752" t="s">
        <v>37</v>
      </c>
      <c r="L30752" t="s">
        <v>53</v>
      </c>
      <c r="M30752" t="s">
        <v>54</v>
      </c>
      <c r="N30752" t="s">
        <v>95</v>
      </c>
      <c r="O30752" t="s">
        <v>1662</v>
      </c>
      <c r="P30752" s="1">
        <v>37257</v>
      </c>
      <c r="Q30752" t="s">
        <v>53</v>
      </c>
      <c r="R30752" t="s">
        <v>56</v>
      </c>
      <c r="S30752" t="s">
        <v>41</v>
      </c>
      <c r="T30752" t="s">
        <v>87326</v>
      </c>
      <c r="U30752" t="s">
        <v>87326</v>
      </c>
      <c r="V30752">
        <v>0</v>
      </c>
      <c r="W30752">
        <v>0</v>
      </c>
      <c r="X30752">
        <v>0</v>
      </c>
      <c r="Y30752">
        <v>0</v>
      </c>
      <c r="Z30752">
        <v>1</v>
      </c>
      <c r="AA30752">
        <v>0</v>
      </c>
      <c r="AB30752">
        <v>0</v>
      </c>
      <c r="AC30752">
        <v>0</v>
      </c>
      <c r="AD30752">
        <v>0</v>
      </c>
    </row>
    <row r="30753" spans="1:30" hidden="1" x14ac:dyDescent="0.3">
      <c r="A30753" t="s">
        <v>88552</v>
      </c>
      <c r="B30753" t="s">
        <v>88553</v>
      </c>
      <c r="C30753" t="s">
        <v>32</v>
      </c>
      <c r="E30753" s="1">
        <v>40889</v>
      </c>
      <c r="F30753">
        <v>300000</v>
      </c>
      <c r="G30753" t="s">
        <v>88552</v>
      </c>
      <c r="H30753" t="s">
        <v>88554</v>
      </c>
      <c r="I30753" t="s">
        <v>88555</v>
      </c>
      <c r="J30753" t="s">
        <v>87725</v>
      </c>
      <c r="K30753" t="s">
        <v>37</v>
      </c>
      <c r="L30753" t="s">
        <v>53</v>
      </c>
      <c r="M30753" t="s">
        <v>658</v>
      </c>
      <c r="N30753" t="s">
        <v>1105</v>
      </c>
      <c r="O30753" t="s">
        <v>1105</v>
      </c>
      <c r="P30753" s="1">
        <v>38353</v>
      </c>
      <c r="Q30753" t="s">
        <v>53</v>
      </c>
      <c r="R30753" t="s">
        <v>56</v>
      </c>
      <c r="S30753" t="s">
        <v>41</v>
      </c>
      <c r="T30753" t="s">
        <v>87326</v>
      </c>
      <c r="U30753" t="s">
        <v>87326</v>
      </c>
      <c r="V30753">
        <v>0</v>
      </c>
      <c r="W30753">
        <v>0</v>
      </c>
      <c r="X30753">
        <v>0</v>
      </c>
      <c r="Y30753">
        <v>0</v>
      </c>
      <c r="Z30753">
        <v>1</v>
      </c>
      <c r="AA30753">
        <v>0</v>
      </c>
      <c r="AB30753">
        <v>0</v>
      </c>
      <c r="AC30753">
        <v>0</v>
      </c>
      <c r="AD30753">
        <v>0</v>
      </c>
    </row>
    <row r="30754" spans="1:30" hidden="1" x14ac:dyDescent="0.3">
      <c r="A30754" t="s">
        <v>88556</v>
      </c>
      <c r="B30754" t="s">
        <v>88557</v>
      </c>
      <c r="C30754" t="s">
        <v>32</v>
      </c>
      <c r="D30754" t="s">
        <v>50</v>
      </c>
      <c r="E30754" s="1">
        <v>40549</v>
      </c>
      <c r="F30754">
        <v>3000000</v>
      </c>
      <c r="G30754" t="s">
        <v>88556</v>
      </c>
      <c r="H30754" t="s">
        <v>88558</v>
      </c>
      <c r="I30754" t="s">
        <v>88559</v>
      </c>
      <c r="J30754" t="s">
        <v>87326</v>
      </c>
      <c r="K30754" t="s">
        <v>109</v>
      </c>
      <c r="L30754" t="s">
        <v>53</v>
      </c>
      <c r="M30754" t="s">
        <v>202</v>
      </c>
      <c r="N30754" t="s">
        <v>610</v>
      </c>
      <c r="O30754" t="s">
        <v>611</v>
      </c>
      <c r="Q30754" t="s">
        <v>53</v>
      </c>
      <c r="R30754" t="s">
        <v>56</v>
      </c>
      <c r="S30754" t="s">
        <v>41</v>
      </c>
      <c r="T30754" t="s">
        <v>87326</v>
      </c>
      <c r="U30754" t="s">
        <v>87326</v>
      </c>
      <c r="V30754">
        <v>0</v>
      </c>
      <c r="W30754">
        <v>0</v>
      </c>
      <c r="X30754">
        <v>0</v>
      </c>
      <c r="Y30754">
        <v>0</v>
      </c>
      <c r="Z30754">
        <v>1</v>
      </c>
      <c r="AA30754">
        <v>0</v>
      </c>
      <c r="AB30754">
        <v>0</v>
      </c>
      <c r="AC30754">
        <v>0</v>
      </c>
      <c r="AD30754">
        <v>0</v>
      </c>
    </row>
    <row r="30755" spans="1:30" hidden="1" x14ac:dyDescent="0.3">
      <c r="A30755" t="s">
        <v>88556</v>
      </c>
      <c r="B30755" t="s">
        <v>88560</v>
      </c>
      <c r="C30755" t="s">
        <v>32</v>
      </c>
      <c r="E30755" t="s">
        <v>5338</v>
      </c>
      <c r="F30755">
        <v>2000000</v>
      </c>
      <c r="G30755" t="s">
        <v>88556</v>
      </c>
      <c r="H30755" t="s">
        <v>88558</v>
      </c>
      <c r="I30755" t="s">
        <v>88559</v>
      </c>
      <c r="J30755" t="s">
        <v>87326</v>
      </c>
      <c r="K30755" t="s">
        <v>109</v>
      </c>
      <c r="L30755" t="s">
        <v>53</v>
      </c>
      <c r="M30755" t="s">
        <v>202</v>
      </c>
      <c r="N30755" t="s">
        <v>610</v>
      </c>
      <c r="O30755" t="s">
        <v>611</v>
      </c>
      <c r="Q30755" t="s">
        <v>53</v>
      </c>
      <c r="R30755" t="s">
        <v>56</v>
      </c>
      <c r="S30755" t="s">
        <v>41</v>
      </c>
      <c r="T30755" t="s">
        <v>87326</v>
      </c>
      <c r="U30755" t="s">
        <v>87326</v>
      </c>
      <c r="V30755">
        <v>0</v>
      </c>
      <c r="W30755">
        <v>0</v>
      </c>
      <c r="X30755">
        <v>0</v>
      </c>
      <c r="Y30755">
        <v>0</v>
      </c>
      <c r="Z30755">
        <v>1</v>
      </c>
      <c r="AA30755">
        <v>0</v>
      </c>
      <c r="AB30755">
        <v>0</v>
      </c>
      <c r="AC30755">
        <v>0</v>
      </c>
      <c r="AD30755">
        <v>0</v>
      </c>
    </row>
    <row r="30756" spans="1:30" hidden="1" x14ac:dyDescent="0.3">
      <c r="A30756" t="s">
        <v>88556</v>
      </c>
      <c r="B30756" t="s">
        <v>88561</v>
      </c>
      <c r="C30756" t="s">
        <v>32</v>
      </c>
      <c r="E30756" t="s">
        <v>693</v>
      </c>
      <c r="F30756">
        <v>3148584</v>
      </c>
      <c r="G30756" t="s">
        <v>88556</v>
      </c>
      <c r="H30756" t="s">
        <v>88558</v>
      </c>
      <c r="I30756" t="s">
        <v>88559</v>
      </c>
      <c r="J30756" t="s">
        <v>87326</v>
      </c>
      <c r="K30756" t="s">
        <v>109</v>
      </c>
      <c r="L30756" t="s">
        <v>53</v>
      </c>
      <c r="M30756" t="s">
        <v>202</v>
      </c>
      <c r="N30756" t="s">
        <v>610</v>
      </c>
      <c r="O30756" t="s">
        <v>611</v>
      </c>
      <c r="Q30756" t="s">
        <v>53</v>
      </c>
      <c r="R30756" t="s">
        <v>56</v>
      </c>
      <c r="S30756" t="s">
        <v>41</v>
      </c>
      <c r="T30756" t="s">
        <v>87326</v>
      </c>
      <c r="U30756" t="s">
        <v>87326</v>
      </c>
      <c r="V30756">
        <v>0</v>
      </c>
      <c r="W30756">
        <v>0</v>
      </c>
      <c r="X30756">
        <v>0</v>
      </c>
      <c r="Y30756">
        <v>0</v>
      </c>
      <c r="Z30756">
        <v>1</v>
      </c>
      <c r="AA30756">
        <v>0</v>
      </c>
      <c r="AB30756">
        <v>0</v>
      </c>
      <c r="AC30756">
        <v>0</v>
      </c>
      <c r="AD30756">
        <v>0</v>
      </c>
    </row>
    <row r="30757" spans="1:30" hidden="1" x14ac:dyDescent="0.3">
      <c r="A30757" t="s">
        <v>88562</v>
      </c>
      <c r="B30757" t="s">
        <v>88563</v>
      </c>
      <c r="C30757" t="s">
        <v>32</v>
      </c>
      <c r="D30757" t="s">
        <v>33</v>
      </c>
      <c r="E30757" t="s">
        <v>17349</v>
      </c>
      <c r="F30757">
        <v>8000000</v>
      </c>
      <c r="G30757" t="s">
        <v>88562</v>
      </c>
      <c r="H30757" t="s">
        <v>88564</v>
      </c>
      <c r="I30757" t="s">
        <v>88565</v>
      </c>
      <c r="J30757" t="s">
        <v>88027</v>
      </c>
      <c r="K30757" t="s">
        <v>37</v>
      </c>
      <c r="L30757" t="s">
        <v>53</v>
      </c>
      <c r="M30757" t="s">
        <v>658</v>
      </c>
      <c r="N30757" t="s">
        <v>1105</v>
      </c>
      <c r="O30757" t="s">
        <v>22673</v>
      </c>
      <c r="Q30757" t="s">
        <v>53</v>
      </c>
      <c r="R30757" t="s">
        <v>56</v>
      </c>
      <c r="S30757" t="s">
        <v>41</v>
      </c>
      <c r="T30757" t="s">
        <v>87326</v>
      </c>
      <c r="U30757" t="s">
        <v>87326</v>
      </c>
      <c r="V30757">
        <v>0</v>
      </c>
      <c r="W30757">
        <v>0</v>
      </c>
      <c r="X30757">
        <v>0</v>
      </c>
      <c r="Y30757">
        <v>0</v>
      </c>
      <c r="Z30757">
        <v>1</v>
      </c>
      <c r="AA30757">
        <v>0</v>
      </c>
      <c r="AB30757">
        <v>0</v>
      </c>
      <c r="AC30757">
        <v>0</v>
      </c>
      <c r="AD30757">
        <v>0</v>
      </c>
    </row>
    <row r="30758" spans="1:30" hidden="1" x14ac:dyDescent="0.3">
      <c r="A30758" t="s">
        <v>88566</v>
      </c>
      <c r="B30758" t="s">
        <v>88567</v>
      </c>
      <c r="C30758" t="s">
        <v>32</v>
      </c>
      <c r="E30758" t="s">
        <v>13461</v>
      </c>
      <c r="F30758">
        <v>2000000</v>
      </c>
      <c r="G30758" t="s">
        <v>88566</v>
      </c>
      <c r="H30758" t="s">
        <v>88568</v>
      </c>
      <c r="J30758" t="s">
        <v>88569</v>
      </c>
      <c r="K30758" t="s">
        <v>37</v>
      </c>
      <c r="L30758" t="s">
        <v>53</v>
      </c>
      <c r="M30758" t="s">
        <v>150</v>
      </c>
      <c r="N30758" t="s">
        <v>151</v>
      </c>
      <c r="O30758" t="s">
        <v>3420</v>
      </c>
      <c r="Q30758" t="s">
        <v>53</v>
      </c>
      <c r="R30758" t="s">
        <v>56</v>
      </c>
      <c r="S30758" t="s">
        <v>41</v>
      </c>
      <c r="T30758" t="s">
        <v>87326</v>
      </c>
      <c r="U30758" t="s">
        <v>87326</v>
      </c>
      <c r="V30758">
        <v>0</v>
      </c>
      <c r="W30758">
        <v>0</v>
      </c>
      <c r="X30758">
        <v>0</v>
      </c>
      <c r="Y30758">
        <v>0</v>
      </c>
      <c r="Z30758">
        <v>1</v>
      </c>
      <c r="AA30758">
        <v>0</v>
      </c>
      <c r="AB30758">
        <v>0</v>
      </c>
      <c r="AC30758">
        <v>0</v>
      </c>
      <c r="AD30758">
        <v>0</v>
      </c>
    </row>
    <row r="30759" spans="1:30" hidden="1" x14ac:dyDescent="0.3">
      <c r="A30759" t="s">
        <v>88570</v>
      </c>
      <c r="B30759" t="s">
        <v>88571</v>
      </c>
      <c r="C30759" t="s">
        <v>32</v>
      </c>
      <c r="D30759" t="s">
        <v>139</v>
      </c>
      <c r="E30759" t="s">
        <v>10268</v>
      </c>
      <c r="F30759">
        <v>15000000</v>
      </c>
      <c r="G30759" t="s">
        <v>88570</v>
      </c>
      <c r="H30759" t="s">
        <v>88572</v>
      </c>
      <c r="I30759" t="s">
        <v>88573</v>
      </c>
      <c r="J30759" t="s">
        <v>87326</v>
      </c>
      <c r="K30759" t="s">
        <v>37</v>
      </c>
      <c r="L30759" t="s">
        <v>53</v>
      </c>
      <c r="M30759" t="s">
        <v>747</v>
      </c>
      <c r="N30759" t="s">
        <v>748</v>
      </c>
      <c r="O30759" t="s">
        <v>8402</v>
      </c>
      <c r="P30759" s="1">
        <v>38721</v>
      </c>
      <c r="Q30759" t="s">
        <v>53</v>
      </c>
      <c r="R30759" t="s">
        <v>56</v>
      </c>
      <c r="S30759" t="s">
        <v>41</v>
      </c>
      <c r="T30759" t="s">
        <v>87326</v>
      </c>
      <c r="U30759" t="s">
        <v>87326</v>
      </c>
      <c r="V30759">
        <v>0</v>
      </c>
      <c r="W30759">
        <v>0</v>
      </c>
      <c r="X30759">
        <v>0</v>
      </c>
      <c r="Y30759">
        <v>0</v>
      </c>
      <c r="Z30759">
        <v>1</v>
      </c>
      <c r="AA30759">
        <v>0</v>
      </c>
      <c r="AB30759">
        <v>0</v>
      </c>
      <c r="AC30759">
        <v>0</v>
      </c>
      <c r="AD30759">
        <v>0</v>
      </c>
    </row>
    <row r="30760" spans="1:30" hidden="1" x14ac:dyDescent="0.3">
      <c r="A30760" t="s">
        <v>88570</v>
      </c>
      <c r="B30760" t="s">
        <v>88574</v>
      </c>
      <c r="C30760" t="s">
        <v>32</v>
      </c>
      <c r="D30760" t="s">
        <v>50</v>
      </c>
      <c r="E30760" s="1">
        <v>38721</v>
      </c>
      <c r="F30760">
        <v>3000000</v>
      </c>
      <c r="G30760" t="s">
        <v>88570</v>
      </c>
      <c r="H30760" t="s">
        <v>88572</v>
      </c>
      <c r="I30760" t="s">
        <v>88573</v>
      </c>
      <c r="J30760" t="s">
        <v>87326</v>
      </c>
      <c r="K30760" t="s">
        <v>37</v>
      </c>
      <c r="L30760" t="s">
        <v>53</v>
      </c>
      <c r="M30760" t="s">
        <v>747</v>
      </c>
      <c r="N30760" t="s">
        <v>748</v>
      </c>
      <c r="O30760" t="s">
        <v>8402</v>
      </c>
      <c r="P30760" s="1">
        <v>38721</v>
      </c>
      <c r="Q30760" t="s">
        <v>53</v>
      </c>
      <c r="R30760" t="s">
        <v>56</v>
      </c>
      <c r="S30760" t="s">
        <v>41</v>
      </c>
      <c r="T30760" t="s">
        <v>87326</v>
      </c>
      <c r="U30760" t="s">
        <v>87326</v>
      </c>
      <c r="V30760">
        <v>0</v>
      </c>
      <c r="W30760">
        <v>0</v>
      </c>
      <c r="X30760">
        <v>0</v>
      </c>
      <c r="Y30760">
        <v>0</v>
      </c>
      <c r="Z30760">
        <v>1</v>
      </c>
      <c r="AA30760">
        <v>0</v>
      </c>
      <c r="AB30760">
        <v>0</v>
      </c>
      <c r="AC30760">
        <v>0</v>
      </c>
      <c r="AD30760">
        <v>0</v>
      </c>
    </row>
    <row r="30761" spans="1:30" hidden="1" x14ac:dyDescent="0.3">
      <c r="A30761" t="s">
        <v>88570</v>
      </c>
      <c r="B30761" t="s">
        <v>88575</v>
      </c>
      <c r="C30761" t="s">
        <v>32</v>
      </c>
      <c r="D30761" t="s">
        <v>399</v>
      </c>
      <c r="E30761" t="s">
        <v>13798</v>
      </c>
      <c r="F30761">
        <v>35000000</v>
      </c>
      <c r="G30761" t="s">
        <v>88570</v>
      </c>
      <c r="H30761" t="s">
        <v>88572</v>
      </c>
      <c r="I30761" t="s">
        <v>88573</v>
      </c>
      <c r="J30761" t="s">
        <v>87326</v>
      </c>
      <c r="K30761" t="s">
        <v>37</v>
      </c>
      <c r="L30761" t="s">
        <v>53</v>
      </c>
      <c r="M30761" t="s">
        <v>747</v>
      </c>
      <c r="N30761" t="s">
        <v>748</v>
      </c>
      <c r="O30761" t="s">
        <v>8402</v>
      </c>
      <c r="P30761" s="1">
        <v>38721</v>
      </c>
      <c r="Q30761" t="s">
        <v>53</v>
      </c>
      <c r="R30761" t="s">
        <v>56</v>
      </c>
      <c r="S30761" t="s">
        <v>41</v>
      </c>
      <c r="T30761" t="s">
        <v>87326</v>
      </c>
      <c r="U30761" t="s">
        <v>87326</v>
      </c>
      <c r="V30761">
        <v>0</v>
      </c>
      <c r="W30761">
        <v>0</v>
      </c>
      <c r="X30761">
        <v>0</v>
      </c>
      <c r="Y30761">
        <v>0</v>
      </c>
      <c r="Z30761">
        <v>1</v>
      </c>
      <c r="AA30761">
        <v>0</v>
      </c>
      <c r="AB30761">
        <v>0</v>
      </c>
      <c r="AC30761">
        <v>0</v>
      </c>
      <c r="AD30761">
        <v>0</v>
      </c>
    </row>
    <row r="30762" spans="1:30" hidden="1" x14ac:dyDescent="0.3">
      <c r="A30762" t="s">
        <v>88570</v>
      </c>
      <c r="B30762" t="s">
        <v>88576</v>
      </c>
      <c r="C30762" t="s">
        <v>32</v>
      </c>
      <c r="D30762" t="s">
        <v>33</v>
      </c>
      <c r="E30762" s="1">
        <v>39087</v>
      </c>
      <c r="F30762">
        <v>9000000</v>
      </c>
      <c r="G30762" t="s">
        <v>88570</v>
      </c>
      <c r="H30762" t="s">
        <v>88572</v>
      </c>
      <c r="I30762" t="s">
        <v>88573</v>
      </c>
      <c r="J30762" t="s">
        <v>87326</v>
      </c>
      <c r="K30762" t="s">
        <v>37</v>
      </c>
      <c r="L30762" t="s">
        <v>53</v>
      </c>
      <c r="M30762" t="s">
        <v>747</v>
      </c>
      <c r="N30762" t="s">
        <v>748</v>
      </c>
      <c r="O30762" t="s">
        <v>8402</v>
      </c>
      <c r="P30762" s="1">
        <v>38721</v>
      </c>
      <c r="Q30762" t="s">
        <v>53</v>
      </c>
      <c r="R30762" t="s">
        <v>56</v>
      </c>
      <c r="S30762" t="s">
        <v>41</v>
      </c>
      <c r="T30762" t="s">
        <v>87326</v>
      </c>
      <c r="U30762" t="s">
        <v>87326</v>
      </c>
      <c r="V30762">
        <v>0</v>
      </c>
      <c r="W30762">
        <v>0</v>
      </c>
      <c r="X30762">
        <v>0</v>
      </c>
      <c r="Y30762">
        <v>0</v>
      </c>
      <c r="Z30762">
        <v>1</v>
      </c>
      <c r="AA30762">
        <v>0</v>
      </c>
      <c r="AB30762">
        <v>0</v>
      </c>
      <c r="AC30762">
        <v>0</v>
      </c>
      <c r="AD30762">
        <v>0</v>
      </c>
    </row>
    <row r="30763" spans="1:30" hidden="1" x14ac:dyDescent="0.3">
      <c r="A30763" t="s">
        <v>88570</v>
      </c>
      <c r="B30763" t="s">
        <v>88577</v>
      </c>
      <c r="C30763" t="s">
        <v>32</v>
      </c>
      <c r="D30763" t="s">
        <v>322</v>
      </c>
      <c r="E30763" t="s">
        <v>10010</v>
      </c>
      <c r="F30763">
        <v>30000000</v>
      </c>
      <c r="G30763" t="s">
        <v>88570</v>
      </c>
      <c r="H30763" t="s">
        <v>88572</v>
      </c>
      <c r="I30763" t="s">
        <v>88573</v>
      </c>
      <c r="J30763" t="s">
        <v>87326</v>
      </c>
      <c r="K30763" t="s">
        <v>37</v>
      </c>
      <c r="L30763" t="s">
        <v>53</v>
      </c>
      <c r="M30763" t="s">
        <v>747</v>
      </c>
      <c r="N30763" t="s">
        <v>748</v>
      </c>
      <c r="O30763" t="s">
        <v>8402</v>
      </c>
      <c r="P30763" s="1">
        <v>38721</v>
      </c>
      <c r="Q30763" t="s">
        <v>53</v>
      </c>
      <c r="R30763" t="s">
        <v>56</v>
      </c>
      <c r="S30763" t="s">
        <v>41</v>
      </c>
      <c r="T30763" t="s">
        <v>87326</v>
      </c>
      <c r="U30763" t="s">
        <v>87326</v>
      </c>
      <c r="V30763">
        <v>0</v>
      </c>
      <c r="W30763">
        <v>0</v>
      </c>
      <c r="X30763">
        <v>0</v>
      </c>
      <c r="Y30763">
        <v>0</v>
      </c>
      <c r="Z30763">
        <v>1</v>
      </c>
      <c r="AA30763">
        <v>0</v>
      </c>
      <c r="AB30763">
        <v>0</v>
      </c>
      <c r="AC30763">
        <v>0</v>
      </c>
      <c r="AD30763">
        <v>0</v>
      </c>
    </row>
    <row r="30764" spans="1:30" hidden="1" x14ac:dyDescent="0.3">
      <c r="A30764" t="s">
        <v>88578</v>
      </c>
      <c r="B30764" t="s">
        <v>88579</v>
      </c>
      <c r="C30764" t="s">
        <v>32</v>
      </c>
      <c r="E30764" s="1">
        <v>40303</v>
      </c>
      <c r="F30764">
        <v>330000</v>
      </c>
      <c r="G30764" t="s">
        <v>88578</v>
      </c>
      <c r="H30764" t="s">
        <v>88580</v>
      </c>
      <c r="I30764" t="s">
        <v>88581</v>
      </c>
      <c r="J30764" t="s">
        <v>87326</v>
      </c>
      <c r="K30764" t="s">
        <v>37</v>
      </c>
      <c r="L30764" t="s">
        <v>53</v>
      </c>
      <c r="M30764" t="s">
        <v>747</v>
      </c>
      <c r="N30764" t="s">
        <v>748</v>
      </c>
      <c r="O30764" t="s">
        <v>1222</v>
      </c>
      <c r="P30764" s="1">
        <v>34700</v>
      </c>
      <c r="Q30764" t="s">
        <v>53</v>
      </c>
      <c r="R30764" t="s">
        <v>56</v>
      </c>
      <c r="S30764" t="s">
        <v>41</v>
      </c>
      <c r="T30764" t="s">
        <v>87326</v>
      </c>
      <c r="U30764" t="s">
        <v>87326</v>
      </c>
      <c r="V30764">
        <v>0</v>
      </c>
      <c r="W30764">
        <v>0</v>
      </c>
      <c r="X30764">
        <v>0</v>
      </c>
      <c r="Y30764">
        <v>0</v>
      </c>
      <c r="Z30764">
        <v>1</v>
      </c>
      <c r="AA30764">
        <v>0</v>
      </c>
      <c r="AB30764">
        <v>0</v>
      </c>
      <c r="AC30764">
        <v>0</v>
      </c>
      <c r="AD30764">
        <v>0</v>
      </c>
    </row>
    <row r="30765" spans="1:30" hidden="1" x14ac:dyDescent="0.3">
      <c r="A30765" t="s">
        <v>88578</v>
      </c>
      <c r="B30765" t="s">
        <v>88582</v>
      </c>
      <c r="C30765" t="s">
        <v>32</v>
      </c>
      <c r="E30765" t="s">
        <v>13225</v>
      </c>
      <c r="F30765">
        <v>12137841</v>
      </c>
      <c r="G30765" t="s">
        <v>88578</v>
      </c>
      <c r="H30765" t="s">
        <v>88580</v>
      </c>
      <c r="I30765" t="s">
        <v>88581</v>
      </c>
      <c r="J30765" t="s">
        <v>87326</v>
      </c>
      <c r="K30765" t="s">
        <v>37</v>
      </c>
      <c r="L30765" t="s">
        <v>53</v>
      </c>
      <c r="M30765" t="s">
        <v>747</v>
      </c>
      <c r="N30765" t="s">
        <v>748</v>
      </c>
      <c r="O30765" t="s">
        <v>1222</v>
      </c>
      <c r="P30765" s="1">
        <v>34700</v>
      </c>
      <c r="Q30765" t="s">
        <v>53</v>
      </c>
      <c r="R30765" t="s">
        <v>56</v>
      </c>
      <c r="S30765" t="s">
        <v>41</v>
      </c>
      <c r="T30765" t="s">
        <v>87326</v>
      </c>
      <c r="U30765" t="s">
        <v>87326</v>
      </c>
      <c r="V30765">
        <v>0</v>
      </c>
      <c r="W30765">
        <v>0</v>
      </c>
      <c r="X30765">
        <v>0</v>
      </c>
      <c r="Y30765">
        <v>0</v>
      </c>
      <c r="Z30765">
        <v>1</v>
      </c>
      <c r="AA30765">
        <v>0</v>
      </c>
      <c r="AB30765">
        <v>0</v>
      </c>
      <c r="AC30765">
        <v>0</v>
      </c>
      <c r="AD30765">
        <v>0</v>
      </c>
    </row>
    <row r="30766" spans="1:30" hidden="1" x14ac:dyDescent="0.3">
      <c r="A30766" t="s">
        <v>88583</v>
      </c>
      <c r="B30766" t="s">
        <v>88584</v>
      </c>
      <c r="C30766" t="s">
        <v>32</v>
      </c>
      <c r="D30766" t="s">
        <v>33</v>
      </c>
      <c r="E30766" s="1">
        <v>39878</v>
      </c>
      <c r="F30766">
        <v>19300000</v>
      </c>
      <c r="G30766" t="s">
        <v>88583</v>
      </c>
      <c r="H30766" t="s">
        <v>88585</v>
      </c>
      <c r="I30766" t="s">
        <v>88586</v>
      </c>
      <c r="J30766" t="s">
        <v>87326</v>
      </c>
      <c r="K30766" t="s">
        <v>72</v>
      </c>
      <c r="L30766" t="s">
        <v>53</v>
      </c>
      <c r="M30766" t="s">
        <v>54</v>
      </c>
      <c r="N30766" t="s">
        <v>95</v>
      </c>
      <c r="O30766" t="s">
        <v>16567</v>
      </c>
      <c r="P30766" s="1">
        <v>35065</v>
      </c>
      <c r="Q30766" t="s">
        <v>53</v>
      </c>
      <c r="R30766" t="s">
        <v>56</v>
      </c>
      <c r="S30766" t="s">
        <v>41</v>
      </c>
      <c r="T30766" t="s">
        <v>87326</v>
      </c>
      <c r="U30766" t="s">
        <v>87326</v>
      </c>
      <c r="V30766">
        <v>0</v>
      </c>
      <c r="W30766">
        <v>0</v>
      </c>
      <c r="X30766">
        <v>0</v>
      </c>
      <c r="Y30766">
        <v>0</v>
      </c>
      <c r="Z30766">
        <v>1</v>
      </c>
      <c r="AA30766">
        <v>0</v>
      </c>
      <c r="AB30766">
        <v>0</v>
      </c>
      <c r="AC30766">
        <v>0</v>
      </c>
      <c r="AD30766">
        <v>0</v>
      </c>
    </row>
    <row r="30767" spans="1:30" hidden="1" x14ac:dyDescent="0.3">
      <c r="A30767" t="s">
        <v>88583</v>
      </c>
      <c r="B30767" t="s">
        <v>88587</v>
      </c>
      <c r="C30767" t="s">
        <v>32</v>
      </c>
      <c r="D30767" t="s">
        <v>322</v>
      </c>
      <c r="E30767" s="1">
        <v>40371</v>
      </c>
      <c r="F30767">
        <v>8500000</v>
      </c>
      <c r="G30767" t="s">
        <v>88583</v>
      </c>
      <c r="H30767" t="s">
        <v>88585</v>
      </c>
      <c r="I30767" t="s">
        <v>88586</v>
      </c>
      <c r="J30767" t="s">
        <v>87326</v>
      </c>
      <c r="K30767" t="s">
        <v>72</v>
      </c>
      <c r="L30767" t="s">
        <v>53</v>
      </c>
      <c r="M30767" t="s">
        <v>54</v>
      </c>
      <c r="N30767" t="s">
        <v>95</v>
      </c>
      <c r="O30767" t="s">
        <v>16567</v>
      </c>
      <c r="P30767" s="1">
        <v>35065</v>
      </c>
      <c r="Q30767" t="s">
        <v>53</v>
      </c>
      <c r="R30767" t="s">
        <v>56</v>
      </c>
      <c r="S30767" t="s">
        <v>41</v>
      </c>
      <c r="T30767" t="s">
        <v>87326</v>
      </c>
      <c r="U30767" t="s">
        <v>87326</v>
      </c>
      <c r="V30767">
        <v>0</v>
      </c>
      <c r="W30767">
        <v>0</v>
      </c>
      <c r="X30767">
        <v>0</v>
      </c>
      <c r="Y30767">
        <v>0</v>
      </c>
      <c r="Z30767">
        <v>1</v>
      </c>
      <c r="AA30767">
        <v>0</v>
      </c>
      <c r="AB30767">
        <v>0</v>
      </c>
      <c r="AC30767">
        <v>0</v>
      </c>
      <c r="AD30767">
        <v>0</v>
      </c>
    </row>
    <row r="30768" spans="1:30" hidden="1" x14ac:dyDescent="0.3">
      <c r="A30768" t="s">
        <v>88583</v>
      </c>
      <c r="B30768" t="s">
        <v>88588</v>
      </c>
      <c r="C30768" t="s">
        <v>32</v>
      </c>
      <c r="E30768" s="1">
        <v>40915</v>
      </c>
      <c r="F30768">
        <v>122000</v>
      </c>
      <c r="G30768" t="s">
        <v>88583</v>
      </c>
      <c r="H30768" t="s">
        <v>88585</v>
      </c>
      <c r="I30768" t="s">
        <v>88586</v>
      </c>
      <c r="J30768" t="s">
        <v>87326</v>
      </c>
      <c r="K30768" t="s">
        <v>72</v>
      </c>
      <c r="L30768" t="s">
        <v>53</v>
      </c>
      <c r="M30768" t="s">
        <v>54</v>
      </c>
      <c r="N30768" t="s">
        <v>95</v>
      </c>
      <c r="O30768" t="s">
        <v>16567</v>
      </c>
      <c r="P30768" s="1">
        <v>35065</v>
      </c>
      <c r="Q30768" t="s">
        <v>53</v>
      </c>
      <c r="R30768" t="s">
        <v>56</v>
      </c>
      <c r="S30768" t="s">
        <v>41</v>
      </c>
      <c r="T30768" t="s">
        <v>87326</v>
      </c>
      <c r="U30768" t="s">
        <v>87326</v>
      </c>
      <c r="V30768">
        <v>0</v>
      </c>
      <c r="W30768">
        <v>0</v>
      </c>
      <c r="X30768">
        <v>0</v>
      </c>
      <c r="Y30768">
        <v>0</v>
      </c>
      <c r="Z30768">
        <v>1</v>
      </c>
      <c r="AA30768">
        <v>0</v>
      </c>
      <c r="AB30768">
        <v>0</v>
      </c>
      <c r="AC30768">
        <v>0</v>
      </c>
      <c r="AD30768">
        <v>0</v>
      </c>
    </row>
    <row r="30769" spans="1:30" hidden="1" x14ac:dyDescent="0.3">
      <c r="A30769" t="s">
        <v>88583</v>
      </c>
      <c r="B30769" t="s">
        <v>88589</v>
      </c>
      <c r="C30769" t="s">
        <v>32</v>
      </c>
      <c r="E30769" t="s">
        <v>11650</v>
      </c>
      <c r="F30769">
        <v>11200000</v>
      </c>
      <c r="G30769" t="s">
        <v>88583</v>
      </c>
      <c r="H30769" t="s">
        <v>88585</v>
      </c>
      <c r="I30769" t="s">
        <v>88586</v>
      </c>
      <c r="J30769" t="s">
        <v>87326</v>
      </c>
      <c r="K30769" t="s">
        <v>72</v>
      </c>
      <c r="L30769" t="s">
        <v>53</v>
      </c>
      <c r="M30769" t="s">
        <v>54</v>
      </c>
      <c r="N30769" t="s">
        <v>95</v>
      </c>
      <c r="O30769" t="s">
        <v>16567</v>
      </c>
      <c r="P30769" s="1">
        <v>35065</v>
      </c>
      <c r="Q30769" t="s">
        <v>53</v>
      </c>
      <c r="R30769" t="s">
        <v>56</v>
      </c>
      <c r="S30769" t="s">
        <v>41</v>
      </c>
      <c r="T30769" t="s">
        <v>87326</v>
      </c>
      <c r="U30769" t="s">
        <v>87326</v>
      </c>
      <c r="V30769">
        <v>0</v>
      </c>
      <c r="W30769">
        <v>0</v>
      </c>
      <c r="X30769">
        <v>0</v>
      </c>
      <c r="Y30769">
        <v>0</v>
      </c>
      <c r="Z30769">
        <v>1</v>
      </c>
      <c r="AA30769">
        <v>0</v>
      </c>
      <c r="AB30769">
        <v>0</v>
      </c>
      <c r="AC30769">
        <v>0</v>
      </c>
      <c r="AD30769">
        <v>0</v>
      </c>
    </row>
    <row r="30770" spans="1:30" hidden="1" x14ac:dyDescent="0.3">
      <c r="A30770" t="s">
        <v>88590</v>
      </c>
      <c r="B30770" t="s">
        <v>88591</v>
      </c>
      <c r="C30770" t="s">
        <v>32</v>
      </c>
      <c r="D30770" t="s">
        <v>322</v>
      </c>
      <c r="E30770" t="s">
        <v>11659</v>
      </c>
      <c r="F30770">
        <v>60000000</v>
      </c>
      <c r="G30770" t="s">
        <v>88590</v>
      </c>
      <c r="H30770" t="s">
        <v>88592</v>
      </c>
      <c r="I30770" t="s">
        <v>88593</v>
      </c>
      <c r="J30770" t="s">
        <v>87326</v>
      </c>
      <c r="K30770" t="s">
        <v>72</v>
      </c>
      <c r="L30770" t="s">
        <v>53</v>
      </c>
      <c r="M30770" t="s">
        <v>54</v>
      </c>
      <c r="N30770" t="s">
        <v>95</v>
      </c>
      <c r="O30770" t="s">
        <v>1313</v>
      </c>
      <c r="P30770" s="1">
        <v>36161</v>
      </c>
      <c r="Q30770" t="s">
        <v>53</v>
      </c>
      <c r="R30770" t="s">
        <v>56</v>
      </c>
      <c r="S30770" t="s">
        <v>41</v>
      </c>
      <c r="T30770" t="s">
        <v>87326</v>
      </c>
      <c r="U30770" t="s">
        <v>87326</v>
      </c>
      <c r="V30770">
        <v>0</v>
      </c>
      <c r="W30770">
        <v>0</v>
      </c>
      <c r="X30770">
        <v>0</v>
      </c>
      <c r="Y30770">
        <v>0</v>
      </c>
      <c r="Z30770">
        <v>1</v>
      </c>
      <c r="AA30770">
        <v>0</v>
      </c>
      <c r="AB30770">
        <v>0</v>
      </c>
      <c r="AC30770">
        <v>0</v>
      </c>
      <c r="AD30770">
        <v>0</v>
      </c>
    </row>
    <row r="30771" spans="1:30" hidden="1" x14ac:dyDescent="0.3">
      <c r="A30771" t="s">
        <v>88590</v>
      </c>
      <c r="B30771" t="s">
        <v>88594</v>
      </c>
      <c r="C30771" t="s">
        <v>32</v>
      </c>
      <c r="D30771" t="s">
        <v>139</v>
      </c>
      <c r="E30771" t="s">
        <v>38038</v>
      </c>
      <c r="F30771">
        <v>35000000</v>
      </c>
      <c r="G30771" t="s">
        <v>88590</v>
      </c>
      <c r="H30771" t="s">
        <v>88592</v>
      </c>
      <c r="I30771" t="s">
        <v>88593</v>
      </c>
      <c r="J30771" t="s">
        <v>87326</v>
      </c>
      <c r="K30771" t="s">
        <v>72</v>
      </c>
      <c r="L30771" t="s">
        <v>53</v>
      </c>
      <c r="M30771" t="s">
        <v>54</v>
      </c>
      <c r="N30771" t="s">
        <v>95</v>
      </c>
      <c r="O30771" t="s">
        <v>1313</v>
      </c>
      <c r="P30771" s="1">
        <v>36161</v>
      </c>
      <c r="Q30771" t="s">
        <v>53</v>
      </c>
      <c r="R30771" t="s">
        <v>56</v>
      </c>
      <c r="S30771" t="s">
        <v>41</v>
      </c>
      <c r="T30771" t="s">
        <v>87326</v>
      </c>
      <c r="U30771" t="s">
        <v>87326</v>
      </c>
      <c r="V30771">
        <v>0</v>
      </c>
      <c r="W30771">
        <v>0</v>
      </c>
      <c r="X30771">
        <v>0</v>
      </c>
      <c r="Y30771">
        <v>0</v>
      </c>
      <c r="Z30771">
        <v>1</v>
      </c>
      <c r="AA30771">
        <v>0</v>
      </c>
      <c r="AB30771">
        <v>0</v>
      </c>
      <c r="AC30771">
        <v>0</v>
      </c>
      <c r="AD30771">
        <v>0</v>
      </c>
    </row>
    <row r="30772" spans="1:30" hidden="1" x14ac:dyDescent="0.3">
      <c r="A30772" t="s">
        <v>88595</v>
      </c>
      <c r="B30772" t="s">
        <v>88596</v>
      </c>
      <c r="C30772" t="s">
        <v>32</v>
      </c>
      <c r="E30772" s="1">
        <v>39908</v>
      </c>
      <c r="F30772">
        <v>319943</v>
      </c>
      <c r="G30772" t="s">
        <v>88595</v>
      </c>
      <c r="H30772" t="s">
        <v>88597</v>
      </c>
      <c r="I30772" t="s">
        <v>88598</v>
      </c>
      <c r="J30772" t="s">
        <v>87326</v>
      </c>
      <c r="K30772" t="s">
        <v>37</v>
      </c>
      <c r="L30772" t="s">
        <v>53</v>
      </c>
      <c r="M30772" t="s">
        <v>54</v>
      </c>
      <c r="N30772" t="s">
        <v>95</v>
      </c>
      <c r="O30772" t="s">
        <v>10634</v>
      </c>
      <c r="P30772" s="1">
        <v>37987</v>
      </c>
      <c r="Q30772" t="s">
        <v>53</v>
      </c>
      <c r="R30772" t="s">
        <v>56</v>
      </c>
      <c r="S30772" t="s">
        <v>41</v>
      </c>
      <c r="T30772" t="s">
        <v>87326</v>
      </c>
      <c r="U30772" t="s">
        <v>87326</v>
      </c>
      <c r="V30772">
        <v>0</v>
      </c>
      <c r="W30772">
        <v>0</v>
      </c>
      <c r="X30772">
        <v>0</v>
      </c>
      <c r="Y30772">
        <v>0</v>
      </c>
      <c r="Z30772">
        <v>1</v>
      </c>
      <c r="AA30772">
        <v>0</v>
      </c>
      <c r="AB30772">
        <v>0</v>
      </c>
      <c r="AC30772">
        <v>0</v>
      </c>
      <c r="AD30772">
        <v>0</v>
      </c>
    </row>
    <row r="30773" spans="1:30" hidden="1" x14ac:dyDescent="0.3">
      <c r="A30773" t="s">
        <v>88599</v>
      </c>
      <c r="B30773" t="s">
        <v>88600</v>
      </c>
      <c r="C30773" t="s">
        <v>32</v>
      </c>
      <c r="E30773" s="1">
        <v>41643</v>
      </c>
      <c r="F30773">
        <v>5850000</v>
      </c>
      <c r="G30773" t="s">
        <v>88599</v>
      </c>
      <c r="H30773" t="s">
        <v>88601</v>
      </c>
      <c r="I30773" t="s">
        <v>88602</v>
      </c>
      <c r="J30773" t="s">
        <v>87326</v>
      </c>
      <c r="K30773" t="s">
        <v>109</v>
      </c>
      <c r="L30773" t="s">
        <v>53</v>
      </c>
      <c r="M30773" t="s">
        <v>62</v>
      </c>
      <c r="N30773" t="s">
        <v>63</v>
      </c>
      <c r="O30773" t="s">
        <v>6241</v>
      </c>
      <c r="P30773" s="1">
        <v>26299</v>
      </c>
      <c r="Q30773" t="s">
        <v>53</v>
      </c>
      <c r="R30773" t="s">
        <v>56</v>
      </c>
      <c r="S30773" t="s">
        <v>41</v>
      </c>
      <c r="T30773" t="s">
        <v>87326</v>
      </c>
      <c r="U30773" t="s">
        <v>87326</v>
      </c>
      <c r="V30773">
        <v>0</v>
      </c>
      <c r="W30773">
        <v>0</v>
      </c>
      <c r="X30773">
        <v>0</v>
      </c>
      <c r="Y30773">
        <v>0</v>
      </c>
      <c r="Z30773">
        <v>1</v>
      </c>
      <c r="AA30773">
        <v>0</v>
      </c>
      <c r="AB30773">
        <v>0</v>
      </c>
      <c r="AC30773">
        <v>0</v>
      </c>
      <c r="AD30773">
        <v>0</v>
      </c>
    </row>
    <row r="30774" spans="1:30" hidden="1" x14ac:dyDescent="0.3">
      <c r="A30774" t="s">
        <v>88603</v>
      </c>
      <c r="B30774" t="s">
        <v>88604</v>
      </c>
      <c r="C30774" t="s">
        <v>32</v>
      </c>
      <c r="E30774" s="1">
        <v>42067</v>
      </c>
      <c r="F30774">
        <v>2280000</v>
      </c>
      <c r="G30774" t="s">
        <v>88603</v>
      </c>
      <c r="H30774" t="s">
        <v>88605</v>
      </c>
      <c r="I30774" t="s">
        <v>88606</v>
      </c>
      <c r="J30774" t="s">
        <v>88607</v>
      </c>
      <c r="K30774" t="s">
        <v>37</v>
      </c>
      <c r="L30774" t="s">
        <v>53</v>
      </c>
      <c r="M30774" t="s">
        <v>637</v>
      </c>
      <c r="N30774" t="s">
        <v>1506</v>
      </c>
      <c r="O30774" t="s">
        <v>1506</v>
      </c>
      <c r="P30774" s="1">
        <v>41974</v>
      </c>
      <c r="Q30774" t="s">
        <v>53</v>
      </c>
      <c r="R30774" t="s">
        <v>56</v>
      </c>
      <c r="S30774" t="s">
        <v>41</v>
      </c>
      <c r="T30774" t="s">
        <v>87326</v>
      </c>
      <c r="U30774" t="s">
        <v>87326</v>
      </c>
      <c r="V30774">
        <v>0</v>
      </c>
      <c r="W30774">
        <v>0</v>
      </c>
      <c r="X30774">
        <v>0</v>
      </c>
      <c r="Y30774">
        <v>0</v>
      </c>
      <c r="Z30774">
        <v>1</v>
      </c>
      <c r="AA30774">
        <v>0</v>
      </c>
      <c r="AB30774">
        <v>0</v>
      </c>
      <c r="AC30774">
        <v>0</v>
      </c>
      <c r="AD30774">
        <v>0</v>
      </c>
    </row>
    <row r="30775" spans="1:30" hidden="1" x14ac:dyDescent="0.3">
      <c r="A30775" t="s">
        <v>88608</v>
      </c>
      <c r="B30775" t="s">
        <v>88609</v>
      </c>
      <c r="C30775" t="s">
        <v>32</v>
      </c>
      <c r="E30775" s="1">
        <v>40882</v>
      </c>
      <c r="F30775">
        <v>1865200</v>
      </c>
      <c r="G30775" t="s">
        <v>88608</v>
      </c>
      <c r="H30775" t="s">
        <v>88610</v>
      </c>
      <c r="I30775" t="s">
        <v>88611</v>
      </c>
      <c r="J30775" t="s">
        <v>87326</v>
      </c>
      <c r="K30775" t="s">
        <v>37</v>
      </c>
      <c r="L30775" t="s">
        <v>53</v>
      </c>
      <c r="M30775" t="s">
        <v>747</v>
      </c>
      <c r="N30775" t="s">
        <v>748</v>
      </c>
      <c r="O30775" t="s">
        <v>88612</v>
      </c>
      <c r="P30775" s="1">
        <v>39448</v>
      </c>
      <c r="Q30775" t="s">
        <v>53</v>
      </c>
      <c r="R30775" t="s">
        <v>56</v>
      </c>
      <c r="S30775" t="s">
        <v>41</v>
      </c>
      <c r="T30775" t="s">
        <v>87326</v>
      </c>
      <c r="U30775" t="s">
        <v>87326</v>
      </c>
      <c r="V30775">
        <v>0</v>
      </c>
      <c r="W30775">
        <v>0</v>
      </c>
      <c r="X30775">
        <v>0</v>
      </c>
      <c r="Y30775">
        <v>0</v>
      </c>
      <c r="Z30775">
        <v>1</v>
      </c>
      <c r="AA30775">
        <v>0</v>
      </c>
      <c r="AB30775">
        <v>0</v>
      </c>
      <c r="AC30775">
        <v>0</v>
      </c>
      <c r="AD30775">
        <v>0</v>
      </c>
    </row>
    <row r="30776" spans="1:30" hidden="1" x14ac:dyDescent="0.3">
      <c r="A30776" t="s">
        <v>88608</v>
      </c>
      <c r="B30776" t="s">
        <v>88613</v>
      </c>
      <c r="C30776" t="s">
        <v>32</v>
      </c>
      <c r="E30776" s="1">
        <v>40916</v>
      </c>
      <c r="F30776">
        <v>565000</v>
      </c>
      <c r="G30776" t="s">
        <v>88608</v>
      </c>
      <c r="H30776" t="s">
        <v>88610</v>
      </c>
      <c r="I30776" t="s">
        <v>88611</v>
      </c>
      <c r="J30776" t="s">
        <v>87326</v>
      </c>
      <c r="K30776" t="s">
        <v>37</v>
      </c>
      <c r="L30776" t="s">
        <v>53</v>
      </c>
      <c r="M30776" t="s">
        <v>747</v>
      </c>
      <c r="N30776" t="s">
        <v>748</v>
      </c>
      <c r="O30776" t="s">
        <v>88612</v>
      </c>
      <c r="P30776" s="1">
        <v>39448</v>
      </c>
      <c r="Q30776" t="s">
        <v>53</v>
      </c>
      <c r="R30776" t="s">
        <v>56</v>
      </c>
      <c r="S30776" t="s">
        <v>41</v>
      </c>
      <c r="T30776" t="s">
        <v>87326</v>
      </c>
      <c r="U30776" t="s">
        <v>87326</v>
      </c>
      <c r="V30776">
        <v>0</v>
      </c>
      <c r="W30776">
        <v>0</v>
      </c>
      <c r="X30776">
        <v>0</v>
      </c>
      <c r="Y30776">
        <v>0</v>
      </c>
      <c r="Z30776">
        <v>1</v>
      </c>
      <c r="AA30776">
        <v>0</v>
      </c>
      <c r="AB30776">
        <v>0</v>
      </c>
      <c r="AC30776">
        <v>0</v>
      </c>
      <c r="AD30776">
        <v>0</v>
      </c>
    </row>
    <row r="30777" spans="1:30" hidden="1" x14ac:dyDescent="0.3">
      <c r="A30777" t="s">
        <v>88614</v>
      </c>
      <c r="B30777" t="s">
        <v>88615</v>
      </c>
      <c r="C30777" t="s">
        <v>32</v>
      </c>
      <c r="E30777" t="s">
        <v>495</v>
      </c>
      <c r="F30777">
        <v>349992</v>
      </c>
      <c r="G30777" t="s">
        <v>88614</v>
      </c>
      <c r="H30777" t="s">
        <v>88616</v>
      </c>
      <c r="I30777" t="s">
        <v>88617</v>
      </c>
      <c r="J30777" t="s">
        <v>87326</v>
      </c>
      <c r="K30777" t="s">
        <v>37</v>
      </c>
      <c r="L30777" t="s">
        <v>53</v>
      </c>
      <c r="M30777" t="s">
        <v>1039</v>
      </c>
      <c r="N30777" t="s">
        <v>1040</v>
      </c>
      <c r="O30777" t="s">
        <v>1040</v>
      </c>
      <c r="Q30777" t="s">
        <v>53</v>
      </c>
      <c r="R30777" t="s">
        <v>56</v>
      </c>
      <c r="S30777" t="s">
        <v>41</v>
      </c>
      <c r="T30777" t="s">
        <v>87326</v>
      </c>
      <c r="U30777" t="s">
        <v>87326</v>
      </c>
      <c r="V30777">
        <v>0</v>
      </c>
      <c r="W30777">
        <v>0</v>
      </c>
      <c r="X30777">
        <v>0</v>
      </c>
      <c r="Y30777">
        <v>0</v>
      </c>
      <c r="Z30777">
        <v>1</v>
      </c>
      <c r="AA30777">
        <v>0</v>
      </c>
      <c r="AB30777">
        <v>0</v>
      </c>
      <c r="AC30777">
        <v>0</v>
      </c>
      <c r="AD30777">
        <v>0</v>
      </c>
    </row>
    <row r="30778" spans="1:30" hidden="1" x14ac:dyDescent="0.3">
      <c r="A30778" t="s">
        <v>88618</v>
      </c>
      <c r="B30778" t="s">
        <v>88619</v>
      </c>
      <c r="C30778" t="s">
        <v>32</v>
      </c>
      <c r="E30778" t="s">
        <v>19697</v>
      </c>
      <c r="F30778">
        <v>8000000</v>
      </c>
      <c r="G30778" t="s">
        <v>88618</v>
      </c>
      <c r="H30778" t="s">
        <v>88620</v>
      </c>
      <c r="I30778" t="s">
        <v>88621</v>
      </c>
      <c r="J30778" t="s">
        <v>87326</v>
      </c>
      <c r="K30778" t="s">
        <v>37</v>
      </c>
      <c r="L30778" t="s">
        <v>53</v>
      </c>
      <c r="M30778" t="s">
        <v>54</v>
      </c>
      <c r="N30778" t="s">
        <v>95</v>
      </c>
      <c r="O30778" t="s">
        <v>1160</v>
      </c>
      <c r="P30778" s="1">
        <v>34700</v>
      </c>
      <c r="Q30778" t="s">
        <v>53</v>
      </c>
      <c r="R30778" t="s">
        <v>56</v>
      </c>
      <c r="S30778" t="s">
        <v>41</v>
      </c>
      <c r="T30778" t="s">
        <v>87326</v>
      </c>
      <c r="U30778" t="s">
        <v>87326</v>
      </c>
      <c r="V30778">
        <v>0</v>
      </c>
      <c r="W30778">
        <v>0</v>
      </c>
      <c r="X30778">
        <v>0</v>
      </c>
      <c r="Y30778">
        <v>0</v>
      </c>
      <c r="Z30778">
        <v>1</v>
      </c>
      <c r="AA30778">
        <v>0</v>
      </c>
      <c r="AB30778">
        <v>0</v>
      </c>
      <c r="AC30778">
        <v>0</v>
      </c>
      <c r="AD30778">
        <v>0</v>
      </c>
    </row>
    <row r="30779" spans="1:30" hidden="1" x14ac:dyDescent="0.3">
      <c r="A30779" t="s">
        <v>88618</v>
      </c>
      <c r="B30779" t="s">
        <v>88622</v>
      </c>
      <c r="C30779" t="s">
        <v>32</v>
      </c>
      <c r="E30779" t="s">
        <v>2783</v>
      </c>
      <c r="F30779">
        <v>15000000</v>
      </c>
      <c r="G30779" t="s">
        <v>88618</v>
      </c>
      <c r="H30779" t="s">
        <v>88620</v>
      </c>
      <c r="I30779" t="s">
        <v>88621</v>
      </c>
      <c r="J30779" t="s">
        <v>87326</v>
      </c>
      <c r="K30779" t="s">
        <v>37</v>
      </c>
      <c r="L30779" t="s">
        <v>53</v>
      </c>
      <c r="M30779" t="s">
        <v>54</v>
      </c>
      <c r="N30779" t="s">
        <v>95</v>
      </c>
      <c r="O30779" t="s">
        <v>1160</v>
      </c>
      <c r="P30779" s="1">
        <v>34700</v>
      </c>
      <c r="Q30779" t="s">
        <v>53</v>
      </c>
      <c r="R30779" t="s">
        <v>56</v>
      </c>
      <c r="S30779" t="s">
        <v>41</v>
      </c>
      <c r="T30779" t="s">
        <v>87326</v>
      </c>
      <c r="U30779" t="s">
        <v>87326</v>
      </c>
      <c r="V30779">
        <v>0</v>
      </c>
      <c r="W30779">
        <v>0</v>
      </c>
      <c r="X30779">
        <v>0</v>
      </c>
      <c r="Y30779">
        <v>0</v>
      </c>
      <c r="Z30779">
        <v>1</v>
      </c>
      <c r="AA30779">
        <v>0</v>
      </c>
      <c r="AB30779">
        <v>0</v>
      </c>
      <c r="AC30779">
        <v>0</v>
      </c>
      <c r="AD30779">
        <v>0</v>
      </c>
    </row>
    <row r="30780" spans="1:30" hidden="1" x14ac:dyDescent="0.3">
      <c r="A30780" t="s">
        <v>88618</v>
      </c>
      <c r="B30780" t="s">
        <v>88623</v>
      </c>
      <c r="C30780" t="s">
        <v>32</v>
      </c>
      <c r="E30780" t="s">
        <v>3648</v>
      </c>
      <c r="F30780">
        <v>18500000</v>
      </c>
      <c r="G30780" t="s">
        <v>88618</v>
      </c>
      <c r="H30780" t="s">
        <v>88620</v>
      </c>
      <c r="I30780" t="s">
        <v>88621</v>
      </c>
      <c r="J30780" t="s">
        <v>87326</v>
      </c>
      <c r="K30780" t="s">
        <v>37</v>
      </c>
      <c r="L30780" t="s">
        <v>53</v>
      </c>
      <c r="M30780" t="s">
        <v>54</v>
      </c>
      <c r="N30780" t="s">
        <v>95</v>
      </c>
      <c r="O30780" t="s">
        <v>1160</v>
      </c>
      <c r="P30780" s="1">
        <v>34700</v>
      </c>
      <c r="Q30780" t="s">
        <v>53</v>
      </c>
      <c r="R30780" t="s">
        <v>56</v>
      </c>
      <c r="S30780" t="s">
        <v>41</v>
      </c>
      <c r="T30780" t="s">
        <v>87326</v>
      </c>
      <c r="U30780" t="s">
        <v>87326</v>
      </c>
      <c r="V30780">
        <v>0</v>
      </c>
      <c r="W30780">
        <v>0</v>
      </c>
      <c r="X30780">
        <v>0</v>
      </c>
      <c r="Y30780">
        <v>0</v>
      </c>
      <c r="Z30780">
        <v>1</v>
      </c>
      <c r="AA30780">
        <v>0</v>
      </c>
      <c r="AB30780">
        <v>0</v>
      </c>
      <c r="AC30780">
        <v>0</v>
      </c>
      <c r="AD30780">
        <v>0</v>
      </c>
    </row>
    <row r="30781" spans="1:30" hidden="1" x14ac:dyDescent="0.3">
      <c r="A30781" t="s">
        <v>88618</v>
      </c>
      <c r="B30781" t="s">
        <v>88624</v>
      </c>
      <c r="C30781" t="s">
        <v>32</v>
      </c>
      <c r="E30781" t="s">
        <v>385</v>
      </c>
      <c r="F30781">
        <v>13999998</v>
      </c>
      <c r="G30781" t="s">
        <v>88618</v>
      </c>
      <c r="H30781" t="s">
        <v>88620</v>
      </c>
      <c r="I30781" t="s">
        <v>88621</v>
      </c>
      <c r="J30781" t="s">
        <v>87326</v>
      </c>
      <c r="K30781" t="s">
        <v>37</v>
      </c>
      <c r="L30781" t="s">
        <v>53</v>
      </c>
      <c r="M30781" t="s">
        <v>54</v>
      </c>
      <c r="N30781" t="s">
        <v>95</v>
      </c>
      <c r="O30781" t="s">
        <v>1160</v>
      </c>
      <c r="P30781" s="1">
        <v>34700</v>
      </c>
      <c r="Q30781" t="s">
        <v>53</v>
      </c>
      <c r="R30781" t="s">
        <v>56</v>
      </c>
      <c r="S30781" t="s">
        <v>41</v>
      </c>
      <c r="T30781" t="s">
        <v>87326</v>
      </c>
      <c r="U30781" t="s">
        <v>87326</v>
      </c>
      <c r="V30781">
        <v>0</v>
      </c>
      <c r="W30781">
        <v>0</v>
      </c>
      <c r="X30781">
        <v>0</v>
      </c>
      <c r="Y30781">
        <v>0</v>
      </c>
      <c r="Z30781">
        <v>1</v>
      </c>
      <c r="AA30781">
        <v>0</v>
      </c>
      <c r="AB30781">
        <v>0</v>
      </c>
      <c r="AC30781">
        <v>0</v>
      </c>
      <c r="AD30781">
        <v>0</v>
      </c>
    </row>
    <row r="30782" spans="1:30" hidden="1" x14ac:dyDescent="0.3">
      <c r="A30782" t="s">
        <v>88625</v>
      </c>
      <c r="B30782" t="s">
        <v>88626</v>
      </c>
      <c r="C30782" t="s">
        <v>32</v>
      </c>
      <c r="E30782" s="1">
        <v>41982</v>
      </c>
      <c r="F30782">
        <v>280000</v>
      </c>
      <c r="G30782" t="s">
        <v>88625</v>
      </c>
      <c r="H30782" t="s">
        <v>88627</v>
      </c>
      <c r="I30782" t="s">
        <v>88628</v>
      </c>
      <c r="J30782" t="s">
        <v>88629</v>
      </c>
      <c r="K30782" t="s">
        <v>37</v>
      </c>
      <c r="L30782" t="s">
        <v>53</v>
      </c>
      <c r="M30782" t="s">
        <v>717</v>
      </c>
      <c r="N30782" t="s">
        <v>1531</v>
      </c>
      <c r="O30782" t="s">
        <v>88630</v>
      </c>
      <c r="Q30782" t="s">
        <v>53</v>
      </c>
      <c r="R30782" t="s">
        <v>56</v>
      </c>
      <c r="S30782" t="s">
        <v>41</v>
      </c>
      <c r="T30782" t="s">
        <v>87326</v>
      </c>
      <c r="U30782" t="s">
        <v>87326</v>
      </c>
      <c r="V30782">
        <v>0</v>
      </c>
      <c r="W30782">
        <v>0</v>
      </c>
      <c r="X30782">
        <v>0</v>
      </c>
      <c r="Y30782">
        <v>0</v>
      </c>
      <c r="Z30782">
        <v>1</v>
      </c>
      <c r="AA30782">
        <v>0</v>
      </c>
      <c r="AB30782">
        <v>0</v>
      </c>
      <c r="AC30782">
        <v>0</v>
      </c>
      <c r="AD30782">
        <v>0</v>
      </c>
    </row>
    <row r="30783" spans="1:30" hidden="1" x14ac:dyDescent="0.3">
      <c r="A30783" t="s">
        <v>88631</v>
      </c>
      <c r="B30783" t="s">
        <v>88632</v>
      </c>
      <c r="C30783" t="s">
        <v>32</v>
      </c>
      <c r="E30783" t="s">
        <v>4177</v>
      </c>
      <c r="F30783">
        <v>275000</v>
      </c>
      <c r="G30783" t="s">
        <v>88631</v>
      </c>
      <c r="H30783" t="s">
        <v>88633</v>
      </c>
      <c r="I30783" t="s">
        <v>88634</v>
      </c>
      <c r="J30783" t="s">
        <v>87326</v>
      </c>
      <c r="K30783" t="s">
        <v>37</v>
      </c>
      <c r="L30783" t="s">
        <v>53</v>
      </c>
      <c r="M30783" t="s">
        <v>2823</v>
      </c>
      <c r="N30783" t="s">
        <v>6060</v>
      </c>
      <c r="O30783" t="s">
        <v>88635</v>
      </c>
      <c r="P30783" s="1">
        <v>39448</v>
      </c>
      <c r="Q30783" t="s">
        <v>53</v>
      </c>
      <c r="R30783" t="s">
        <v>56</v>
      </c>
      <c r="S30783" t="s">
        <v>41</v>
      </c>
      <c r="T30783" t="s">
        <v>87326</v>
      </c>
      <c r="U30783" t="s">
        <v>87326</v>
      </c>
      <c r="V30783">
        <v>0</v>
      </c>
      <c r="W30783">
        <v>0</v>
      </c>
      <c r="X30783">
        <v>0</v>
      </c>
      <c r="Y30783">
        <v>0</v>
      </c>
      <c r="Z30783">
        <v>1</v>
      </c>
      <c r="AA30783">
        <v>0</v>
      </c>
      <c r="AB30783">
        <v>0</v>
      </c>
      <c r="AC30783">
        <v>0</v>
      </c>
      <c r="AD30783">
        <v>0</v>
      </c>
    </row>
    <row r="30784" spans="1:30" hidden="1" x14ac:dyDescent="0.3">
      <c r="A30784" t="s">
        <v>88636</v>
      </c>
      <c r="B30784" t="s">
        <v>88637</v>
      </c>
      <c r="C30784" t="s">
        <v>32</v>
      </c>
      <c r="E30784" t="s">
        <v>12733</v>
      </c>
      <c r="F30784">
        <v>397439</v>
      </c>
      <c r="G30784" t="s">
        <v>88636</v>
      </c>
      <c r="H30784" t="s">
        <v>88638</v>
      </c>
      <c r="I30784" t="s">
        <v>88639</v>
      </c>
      <c r="J30784" t="s">
        <v>87326</v>
      </c>
      <c r="K30784" t="s">
        <v>37</v>
      </c>
      <c r="L30784" t="s">
        <v>53</v>
      </c>
      <c r="M30784" t="s">
        <v>209</v>
      </c>
      <c r="N30784" t="s">
        <v>210</v>
      </c>
      <c r="O30784" t="s">
        <v>14108</v>
      </c>
      <c r="Q30784" t="s">
        <v>53</v>
      </c>
      <c r="R30784" t="s">
        <v>56</v>
      </c>
      <c r="S30784" t="s">
        <v>41</v>
      </c>
      <c r="T30784" t="s">
        <v>87326</v>
      </c>
      <c r="U30784" t="s">
        <v>87326</v>
      </c>
      <c r="V30784">
        <v>0</v>
      </c>
      <c r="W30784">
        <v>0</v>
      </c>
      <c r="X30784">
        <v>0</v>
      </c>
      <c r="Y30784">
        <v>0</v>
      </c>
      <c r="Z30784">
        <v>1</v>
      </c>
      <c r="AA30784">
        <v>0</v>
      </c>
      <c r="AB30784">
        <v>0</v>
      </c>
      <c r="AC30784">
        <v>0</v>
      </c>
      <c r="AD30784">
        <v>0</v>
      </c>
    </row>
    <row r="30785" spans="1:30" hidden="1" x14ac:dyDescent="0.3">
      <c r="A30785" t="s">
        <v>88636</v>
      </c>
      <c r="B30785" t="s">
        <v>88640</v>
      </c>
      <c r="C30785" t="s">
        <v>32</v>
      </c>
      <c r="E30785" t="s">
        <v>5260</v>
      </c>
      <c r="F30785">
        <v>150000</v>
      </c>
      <c r="G30785" t="s">
        <v>88636</v>
      </c>
      <c r="H30785" t="s">
        <v>88638</v>
      </c>
      <c r="I30785" t="s">
        <v>88639</v>
      </c>
      <c r="J30785" t="s">
        <v>87326</v>
      </c>
      <c r="K30785" t="s">
        <v>37</v>
      </c>
      <c r="L30785" t="s">
        <v>53</v>
      </c>
      <c r="M30785" t="s">
        <v>209</v>
      </c>
      <c r="N30785" t="s">
        <v>210</v>
      </c>
      <c r="O30785" t="s">
        <v>14108</v>
      </c>
      <c r="Q30785" t="s">
        <v>53</v>
      </c>
      <c r="R30785" t="s">
        <v>56</v>
      </c>
      <c r="S30785" t="s">
        <v>41</v>
      </c>
      <c r="T30785" t="s">
        <v>87326</v>
      </c>
      <c r="U30785" t="s">
        <v>87326</v>
      </c>
      <c r="V30785">
        <v>0</v>
      </c>
      <c r="W30785">
        <v>0</v>
      </c>
      <c r="X30785">
        <v>0</v>
      </c>
      <c r="Y30785">
        <v>0</v>
      </c>
      <c r="Z30785">
        <v>1</v>
      </c>
      <c r="AA30785">
        <v>0</v>
      </c>
      <c r="AB30785">
        <v>0</v>
      </c>
      <c r="AC30785">
        <v>0</v>
      </c>
      <c r="AD30785">
        <v>0</v>
      </c>
    </row>
    <row r="30786" spans="1:30" hidden="1" x14ac:dyDescent="0.3">
      <c r="A30786" t="s">
        <v>88636</v>
      </c>
      <c r="B30786" t="s">
        <v>88641</v>
      </c>
      <c r="C30786" t="s">
        <v>32</v>
      </c>
      <c r="E30786" s="1">
        <v>40393</v>
      </c>
      <c r="F30786">
        <v>250000</v>
      </c>
      <c r="G30786" t="s">
        <v>88636</v>
      </c>
      <c r="H30786" t="s">
        <v>88638</v>
      </c>
      <c r="I30786" t="s">
        <v>88639</v>
      </c>
      <c r="J30786" t="s">
        <v>87326</v>
      </c>
      <c r="K30786" t="s">
        <v>37</v>
      </c>
      <c r="L30786" t="s">
        <v>53</v>
      </c>
      <c r="M30786" t="s">
        <v>209</v>
      </c>
      <c r="N30786" t="s">
        <v>210</v>
      </c>
      <c r="O30786" t="s">
        <v>14108</v>
      </c>
      <c r="Q30786" t="s">
        <v>53</v>
      </c>
      <c r="R30786" t="s">
        <v>56</v>
      </c>
      <c r="S30786" t="s">
        <v>41</v>
      </c>
      <c r="T30786" t="s">
        <v>87326</v>
      </c>
      <c r="U30786" t="s">
        <v>87326</v>
      </c>
      <c r="V30786">
        <v>0</v>
      </c>
      <c r="W30786">
        <v>0</v>
      </c>
      <c r="X30786">
        <v>0</v>
      </c>
      <c r="Y30786">
        <v>0</v>
      </c>
      <c r="Z30786">
        <v>1</v>
      </c>
      <c r="AA30786">
        <v>0</v>
      </c>
      <c r="AB30786">
        <v>0</v>
      </c>
      <c r="AC30786">
        <v>0</v>
      </c>
      <c r="AD30786">
        <v>0</v>
      </c>
    </row>
    <row r="30787" spans="1:30" hidden="1" x14ac:dyDescent="0.3">
      <c r="A30787" t="s">
        <v>88642</v>
      </c>
      <c r="B30787" t="s">
        <v>88643</v>
      </c>
      <c r="C30787" t="s">
        <v>32</v>
      </c>
      <c r="E30787" t="s">
        <v>88644</v>
      </c>
      <c r="F30787">
        <v>300000</v>
      </c>
      <c r="G30787" t="s">
        <v>88642</v>
      </c>
      <c r="H30787" t="s">
        <v>88645</v>
      </c>
      <c r="I30787" t="s">
        <v>88646</v>
      </c>
      <c r="J30787" t="s">
        <v>87418</v>
      </c>
      <c r="K30787" t="s">
        <v>37</v>
      </c>
      <c r="L30787" t="s">
        <v>53</v>
      </c>
      <c r="M30787" t="s">
        <v>717</v>
      </c>
      <c r="N30787" t="s">
        <v>1531</v>
      </c>
      <c r="O30787" t="s">
        <v>4858</v>
      </c>
      <c r="P30787" t="s">
        <v>2553</v>
      </c>
      <c r="Q30787" t="s">
        <v>53</v>
      </c>
      <c r="R30787" t="s">
        <v>56</v>
      </c>
      <c r="S30787" t="s">
        <v>41</v>
      </c>
      <c r="T30787" t="s">
        <v>87326</v>
      </c>
      <c r="U30787" t="s">
        <v>87326</v>
      </c>
      <c r="V30787">
        <v>0</v>
      </c>
      <c r="W30787">
        <v>0</v>
      </c>
      <c r="X30787">
        <v>0</v>
      </c>
      <c r="Y30787">
        <v>0</v>
      </c>
      <c r="Z30787">
        <v>1</v>
      </c>
      <c r="AA30787">
        <v>0</v>
      </c>
      <c r="AB30787">
        <v>0</v>
      </c>
      <c r="AC30787">
        <v>0</v>
      </c>
      <c r="AD30787">
        <v>0</v>
      </c>
    </row>
    <row r="30788" spans="1:30" hidden="1" x14ac:dyDescent="0.3">
      <c r="A30788" t="s">
        <v>88647</v>
      </c>
      <c r="B30788" t="s">
        <v>88648</v>
      </c>
      <c r="C30788" t="s">
        <v>32</v>
      </c>
      <c r="D30788" t="s">
        <v>33</v>
      </c>
      <c r="E30788" t="s">
        <v>26007</v>
      </c>
      <c r="F30788">
        <v>16500000</v>
      </c>
      <c r="G30788" t="s">
        <v>88647</v>
      </c>
      <c r="H30788" t="s">
        <v>88649</v>
      </c>
      <c r="I30788" t="s">
        <v>88650</v>
      </c>
      <c r="J30788" t="s">
        <v>87326</v>
      </c>
      <c r="K30788" t="s">
        <v>37</v>
      </c>
      <c r="L30788" t="s">
        <v>53</v>
      </c>
      <c r="M30788" t="s">
        <v>150</v>
      </c>
      <c r="N30788" t="s">
        <v>151</v>
      </c>
      <c r="O30788" t="s">
        <v>30846</v>
      </c>
      <c r="Q30788" t="s">
        <v>53</v>
      </c>
      <c r="R30788" t="s">
        <v>56</v>
      </c>
      <c r="S30788" t="s">
        <v>41</v>
      </c>
      <c r="T30788" t="s">
        <v>87326</v>
      </c>
      <c r="U30788" t="s">
        <v>87326</v>
      </c>
      <c r="V30788">
        <v>0</v>
      </c>
      <c r="W30788">
        <v>0</v>
      </c>
      <c r="X30788">
        <v>0</v>
      </c>
      <c r="Y30788">
        <v>0</v>
      </c>
      <c r="Z30788">
        <v>1</v>
      </c>
      <c r="AA30788">
        <v>0</v>
      </c>
      <c r="AB30788">
        <v>0</v>
      </c>
      <c r="AC30788">
        <v>0</v>
      </c>
      <c r="AD30788">
        <v>0</v>
      </c>
    </row>
    <row r="30789" spans="1:30" hidden="1" x14ac:dyDescent="0.3">
      <c r="A30789" t="s">
        <v>88651</v>
      </c>
      <c r="B30789" t="s">
        <v>88652</v>
      </c>
      <c r="C30789" t="s">
        <v>32</v>
      </c>
      <c r="D30789" t="s">
        <v>33</v>
      </c>
      <c r="E30789" t="s">
        <v>33420</v>
      </c>
      <c r="F30789">
        <v>2400000</v>
      </c>
      <c r="G30789" t="s">
        <v>88651</v>
      </c>
      <c r="H30789" t="s">
        <v>88653</v>
      </c>
      <c r="I30789" t="s">
        <v>88654</v>
      </c>
      <c r="J30789" t="s">
        <v>87326</v>
      </c>
      <c r="K30789" t="s">
        <v>37</v>
      </c>
      <c r="L30789" t="s">
        <v>53</v>
      </c>
      <c r="M30789" t="s">
        <v>222</v>
      </c>
      <c r="N30789" t="s">
        <v>223</v>
      </c>
      <c r="O30789" t="s">
        <v>224</v>
      </c>
      <c r="P30789" s="1">
        <v>36526</v>
      </c>
      <c r="Q30789" t="s">
        <v>53</v>
      </c>
      <c r="R30789" t="s">
        <v>56</v>
      </c>
      <c r="S30789" t="s">
        <v>41</v>
      </c>
      <c r="T30789" t="s">
        <v>87326</v>
      </c>
      <c r="U30789" t="s">
        <v>87326</v>
      </c>
      <c r="V30789">
        <v>0</v>
      </c>
      <c r="W30789">
        <v>0</v>
      </c>
      <c r="X30789">
        <v>0</v>
      </c>
      <c r="Y30789">
        <v>0</v>
      </c>
      <c r="Z30789">
        <v>1</v>
      </c>
      <c r="AA30789">
        <v>0</v>
      </c>
      <c r="AB30789">
        <v>0</v>
      </c>
      <c r="AC30789">
        <v>0</v>
      </c>
      <c r="AD30789">
        <v>0</v>
      </c>
    </row>
    <row r="30790" spans="1:30" hidden="1" x14ac:dyDescent="0.3">
      <c r="A30790" t="s">
        <v>88655</v>
      </c>
      <c r="B30790" t="s">
        <v>88656</v>
      </c>
      <c r="C30790" t="s">
        <v>32</v>
      </c>
      <c r="E30790" t="s">
        <v>13769</v>
      </c>
      <c r="F30790">
        <v>1666657</v>
      </c>
      <c r="G30790" t="s">
        <v>88655</v>
      </c>
      <c r="H30790" t="s">
        <v>88657</v>
      </c>
      <c r="I30790" t="s">
        <v>88658</v>
      </c>
      <c r="J30790" t="s">
        <v>87326</v>
      </c>
      <c r="K30790" t="s">
        <v>37</v>
      </c>
      <c r="L30790" t="s">
        <v>53</v>
      </c>
      <c r="M30790" t="s">
        <v>774</v>
      </c>
      <c r="N30790" t="s">
        <v>775</v>
      </c>
      <c r="O30790" t="s">
        <v>22775</v>
      </c>
      <c r="Q30790" t="s">
        <v>53</v>
      </c>
      <c r="R30790" t="s">
        <v>56</v>
      </c>
      <c r="S30790" t="s">
        <v>41</v>
      </c>
      <c r="T30790" t="s">
        <v>87326</v>
      </c>
      <c r="U30790" t="s">
        <v>87326</v>
      </c>
      <c r="V30790">
        <v>0</v>
      </c>
      <c r="W30790">
        <v>0</v>
      </c>
      <c r="X30790">
        <v>0</v>
      </c>
      <c r="Y30790">
        <v>0</v>
      </c>
      <c r="Z30790">
        <v>1</v>
      </c>
      <c r="AA30790">
        <v>0</v>
      </c>
      <c r="AB30790">
        <v>0</v>
      </c>
      <c r="AC30790">
        <v>0</v>
      </c>
      <c r="AD30790">
        <v>0</v>
      </c>
    </row>
    <row r="30791" spans="1:30" hidden="1" x14ac:dyDescent="0.3">
      <c r="A30791" t="s">
        <v>88659</v>
      </c>
      <c r="B30791" t="s">
        <v>88660</v>
      </c>
      <c r="C30791" t="s">
        <v>32</v>
      </c>
      <c r="D30791" t="s">
        <v>50</v>
      </c>
      <c r="E30791" t="s">
        <v>9552</v>
      </c>
      <c r="F30791">
        <v>2803022</v>
      </c>
      <c r="G30791" t="s">
        <v>88659</v>
      </c>
      <c r="H30791" t="s">
        <v>88661</v>
      </c>
      <c r="I30791" t="s">
        <v>88662</v>
      </c>
      <c r="J30791" t="s">
        <v>87326</v>
      </c>
      <c r="K30791" t="s">
        <v>37</v>
      </c>
      <c r="L30791" t="s">
        <v>53</v>
      </c>
      <c r="M30791" t="s">
        <v>73</v>
      </c>
      <c r="N30791" t="s">
        <v>74</v>
      </c>
      <c r="O30791" t="s">
        <v>75</v>
      </c>
      <c r="Q30791" t="s">
        <v>53</v>
      </c>
      <c r="R30791" t="s">
        <v>56</v>
      </c>
      <c r="S30791" t="s">
        <v>41</v>
      </c>
      <c r="T30791" t="s">
        <v>87326</v>
      </c>
      <c r="U30791" t="s">
        <v>87326</v>
      </c>
      <c r="V30791">
        <v>0</v>
      </c>
      <c r="W30791">
        <v>0</v>
      </c>
      <c r="X30791">
        <v>0</v>
      </c>
      <c r="Y30791">
        <v>0</v>
      </c>
      <c r="Z30791">
        <v>1</v>
      </c>
      <c r="AA30791">
        <v>0</v>
      </c>
      <c r="AB30791">
        <v>0</v>
      </c>
      <c r="AC30791">
        <v>0</v>
      </c>
      <c r="AD30791">
        <v>0</v>
      </c>
    </row>
    <row r="30792" spans="1:30" hidden="1" x14ac:dyDescent="0.3">
      <c r="A30792" t="s">
        <v>88663</v>
      </c>
      <c r="B30792" t="s">
        <v>88664</v>
      </c>
      <c r="C30792" t="s">
        <v>32</v>
      </c>
      <c r="E30792" s="1">
        <v>41163</v>
      </c>
      <c r="F30792">
        <v>220000</v>
      </c>
      <c r="G30792" t="s">
        <v>88663</v>
      </c>
      <c r="H30792" t="s">
        <v>88665</v>
      </c>
      <c r="I30792" t="s">
        <v>88666</v>
      </c>
      <c r="J30792" t="s">
        <v>88173</v>
      </c>
      <c r="K30792" t="s">
        <v>37</v>
      </c>
      <c r="L30792" t="s">
        <v>53</v>
      </c>
      <c r="M30792" t="s">
        <v>637</v>
      </c>
      <c r="N30792" t="s">
        <v>4495</v>
      </c>
      <c r="O30792" t="s">
        <v>88667</v>
      </c>
      <c r="P30792" s="1">
        <v>38353</v>
      </c>
      <c r="Q30792" t="s">
        <v>53</v>
      </c>
      <c r="R30792" t="s">
        <v>56</v>
      </c>
      <c r="S30792" t="s">
        <v>41</v>
      </c>
      <c r="T30792" t="s">
        <v>87326</v>
      </c>
      <c r="U30792" t="s">
        <v>87326</v>
      </c>
      <c r="V30792">
        <v>0</v>
      </c>
      <c r="W30792">
        <v>0</v>
      </c>
      <c r="X30792">
        <v>0</v>
      </c>
      <c r="Y30792">
        <v>0</v>
      </c>
      <c r="Z30792">
        <v>1</v>
      </c>
      <c r="AA30792">
        <v>0</v>
      </c>
      <c r="AB30792">
        <v>0</v>
      </c>
      <c r="AC30792">
        <v>0</v>
      </c>
      <c r="AD30792">
        <v>0</v>
      </c>
    </row>
    <row r="30793" spans="1:30" hidden="1" x14ac:dyDescent="0.3">
      <c r="A30793" t="s">
        <v>88663</v>
      </c>
      <c r="B30793" t="s">
        <v>88668</v>
      </c>
      <c r="C30793" t="s">
        <v>32</v>
      </c>
      <c r="E30793" t="s">
        <v>10250</v>
      </c>
      <c r="F30793">
        <v>301785</v>
      </c>
      <c r="G30793" t="s">
        <v>88663</v>
      </c>
      <c r="H30793" t="s">
        <v>88665</v>
      </c>
      <c r="I30793" t="s">
        <v>88666</v>
      </c>
      <c r="J30793" t="s">
        <v>88173</v>
      </c>
      <c r="K30793" t="s">
        <v>37</v>
      </c>
      <c r="L30793" t="s">
        <v>53</v>
      </c>
      <c r="M30793" t="s">
        <v>637</v>
      </c>
      <c r="N30793" t="s">
        <v>4495</v>
      </c>
      <c r="O30793" t="s">
        <v>88667</v>
      </c>
      <c r="P30793" s="1">
        <v>38353</v>
      </c>
      <c r="Q30793" t="s">
        <v>53</v>
      </c>
      <c r="R30793" t="s">
        <v>56</v>
      </c>
      <c r="S30793" t="s">
        <v>41</v>
      </c>
      <c r="T30793" t="s">
        <v>87326</v>
      </c>
      <c r="U30793" t="s">
        <v>87326</v>
      </c>
      <c r="V30793">
        <v>0</v>
      </c>
      <c r="W30793">
        <v>0</v>
      </c>
      <c r="X30793">
        <v>0</v>
      </c>
      <c r="Y30793">
        <v>0</v>
      </c>
      <c r="Z30793">
        <v>1</v>
      </c>
      <c r="AA30793">
        <v>0</v>
      </c>
      <c r="AB30793">
        <v>0</v>
      </c>
      <c r="AC30793">
        <v>0</v>
      </c>
      <c r="AD30793">
        <v>0</v>
      </c>
    </row>
    <row r="30794" spans="1:30" hidden="1" x14ac:dyDescent="0.3">
      <c r="A30794" t="s">
        <v>88663</v>
      </c>
      <c r="B30794" t="s">
        <v>88669</v>
      </c>
      <c r="C30794" t="s">
        <v>32</v>
      </c>
      <c r="E30794" t="s">
        <v>13820</v>
      </c>
      <c r="F30794">
        <v>1000000</v>
      </c>
      <c r="G30794" t="s">
        <v>88663</v>
      </c>
      <c r="H30794" t="s">
        <v>88665</v>
      </c>
      <c r="I30794" t="s">
        <v>88666</v>
      </c>
      <c r="J30794" t="s">
        <v>88173</v>
      </c>
      <c r="K30794" t="s">
        <v>37</v>
      </c>
      <c r="L30794" t="s">
        <v>53</v>
      </c>
      <c r="M30794" t="s">
        <v>637</v>
      </c>
      <c r="N30794" t="s">
        <v>4495</v>
      </c>
      <c r="O30794" t="s">
        <v>88667</v>
      </c>
      <c r="P30794" s="1">
        <v>38353</v>
      </c>
      <c r="Q30794" t="s">
        <v>53</v>
      </c>
      <c r="R30794" t="s">
        <v>56</v>
      </c>
      <c r="S30794" t="s">
        <v>41</v>
      </c>
      <c r="T30794" t="s">
        <v>87326</v>
      </c>
      <c r="U30794" t="s">
        <v>87326</v>
      </c>
      <c r="V30794">
        <v>0</v>
      </c>
      <c r="W30794">
        <v>0</v>
      </c>
      <c r="X30794">
        <v>0</v>
      </c>
      <c r="Y30794">
        <v>0</v>
      </c>
      <c r="Z30794">
        <v>1</v>
      </c>
      <c r="AA30794">
        <v>0</v>
      </c>
      <c r="AB30794">
        <v>0</v>
      </c>
      <c r="AC30794">
        <v>0</v>
      </c>
      <c r="AD30794">
        <v>0</v>
      </c>
    </row>
    <row r="30795" spans="1:30" hidden="1" x14ac:dyDescent="0.3">
      <c r="A30795" t="s">
        <v>88663</v>
      </c>
      <c r="B30795" t="s">
        <v>88670</v>
      </c>
      <c r="C30795" t="s">
        <v>32</v>
      </c>
      <c r="E30795" s="1">
        <v>40423</v>
      </c>
      <c r="F30795">
        <v>1340370</v>
      </c>
      <c r="G30795" t="s">
        <v>88663</v>
      </c>
      <c r="H30795" t="s">
        <v>88665</v>
      </c>
      <c r="I30795" t="s">
        <v>88666</v>
      </c>
      <c r="J30795" t="s">
        <v>88173</v>
      </c>
      <c r="K30795" t="s">
        <v>37</v>
      </c>
      <c r="L30795" t="s">
        <v>53</v>
      </c>
      <c r="M30795" t="s">
        <v>637</v>
      </c>
      <c r="N30795" t="s">
        <v>4495</v>
      </c>
      <c r="O30795" t="s">
        <v>88667</v>
      </c>
      <c r="P30795" s="1">
        <v>38353</v>
      </c>
      <c r="Q30795" t="s">
        <v>53</v>
      </c>
      <c r="R30795" t="s">
        <v>56</v>
      </c>
      <c r="S30795" t="s">
        <v>41</v>
      </c>
      <c r="T30795" t="s">
        <v>87326</v>
      </c>
      <c r="U30795" t="s">
        <v>87326</v>
      </c>
      <c r="V30795">
        <v>0</v>
      </c>
      <c r="W30795">
        <v>0</v>
      </c>
      <c r="X30795">
        <v>0</v>
      </c>
      <c r="Y30795">
        <v>0</v>
      </c>
      <c r="Z30795">
        <v>1</v>
      </c>
      <c r="AA30795">
        <v>0</v>
      </c>
      <c r="AB30795">
        <v>0</v>
      </c>
      <c r="AC30795">
        <v>0</v>
      </c>
      <c r="AD30795">
        <v>0</v>
      </c>
    </row>
    <row r="30796" spans="1:30" hidden="1" x14ac:dyDescent="0.3">
      <c r="A30796" t="s">
        <v>88671</v>
      </c>
      <c r="B30796" t="s">
        <v>88672</v>
      </c>
      <c r="C30796" t="s">
        <v>32</v>
      </c>
      <c r="D30796" t="s">
        <v>139</v>
      </c>
      <c r="E30796" t="s">
        <v>1824</v>
      </c>
      <c r="F30796">
        <v>30000000</v>
      </c>
      <c r="G30796" t="s">
        <v>88671</v>
      </c>
      <c r="H30796" t="s">
        <v>88673</v>
      </c>
      <c r="I30796" t="s">
        <v>88674</v>
      </c>
      <c r="J30796" t="s">
        <v>87326</v>
      </c>
      <c r="K30796" t="s">
        <v>72</v>
      </c>
      <c r="L30796" t="s">
        <v>53</v>
      </c>
      <c r="M30796" t="s">
        <v>54</v>
      </c>
      <c r="N30796" t="s">
        <v>95</v>
      </c>
      <c r="O30796" t="s">
        <v>2083</v>
      </c>
      <c r="P30796" s="1">
        <v>37257</v>
      </c>
      <c r="Q30796" t="s">
        <v>53</v>
      </c>
      <c r="R30796" t="s">
        <v>56</v>
      </c>
      <c r="S30796" t="s">
        <v>41</v>
      </c>
      <c r="T30796" t="s">
        <v>87326</v>
      </c>
      <c r="U30796" t="s">
        <v>87326</v>
      </c>
      <c r="V30796">
        <v>0</v>
      </c>
      <c r="W30796">
        <v>0</v>
      </c>
      <c r="X30796">
        <v>0</v>
      </c>
      <c r="Y30796">
        <v>0</v>
      </c>
      <c r="Z30796">
        <v>1</v>
      </c>
      <c r="AA30796">
        <v>0</v>
      </c>
      <c r="AB30796">
        <v>0</v>
      </c>
      <c r="AC30796">
        <v>0</v>
      </c>
      <c r="AD30796">
        <v>0</v>
      </c>
    </row>
    <row r="30797" spans="1:30" hidden="1" x14ac:dyDescent="0.3">
      <c r="A30797" t="s">
        <v>88675</v>
      </c>
      <c r="B30797" t="s">
        <v>88676</v>
      </c>
      <c r="C30797" t="s">
        <v>32</v>
      </c>
      <c r="D30797" t="s">
        <v>322</v>
      </c>
      <c r="E30797" s="1">
        <v>38575</v>
      </c>
      <c r="F30797">
        <v>15000000</v>
      </c>
      <c r="G30797" t="s">
        <v>88675</v>
      </c>
      <c r="H30797" t="s">
        <v>88677</v>
      </c>
      <c r="J30797" t="s">
        <v>87326</v>
      </c>
      <c r="K30797" t="s">
        <v>72</v>
      </c>
      <c r="L30797" t="s">
        <v>53</v>
      </c>
      <c r="M30797" t="s">
        <v>54</v>
      </c>
      <c r="N30797" t="s">
        <v>95</v>
      </c>
      <c r="O30797" t="s">
        <v>7380</v>
      </c>
      <c r="P30797" s="1">
        <v>37257</v>
      </c>
      <c r="Q30797" t="s">
        <v>53</v>
      </c>
      <c r="R30797" t="s">
        <v>56</v>
      </c>
      <c r="S30797" t="s">
        <v>41</v>
      </c>
      <c r="T30797" t="s">
        <v>87326</v>
      </c>
      <c r="U30797" t="s">
        <v>87326</v>
      </c>
      <c r="V30797">
        <v>0</v>
      </c>
      <c r="W30797">
        <v>0</v>
      </c>
      <c r="X30797">
        <v>0</v>
      </c>
      <c r="Y30797">
        <v>0</v>
      </c>
      <c r="Z30797">
        <v>1</v>
      </c>
      <c r="AA30797">
        <v>0</v>
      </c>
      <c r="AB30797">
        <v>0</v>
      </c>
      <c r="AC30797">
        <v>0</v>
      </c>
      <c r="AD30797">
        <v>0</v>
      </c>
    </row>
    <row r="30798" spans="1:30" hidden="1" x14ac:dyDescent="0.3">
      <c r="A30798" t="s">
        <v>88675</v>
      </c>
      <c r="B30798" t="s">
        <v>88678</v>
      </c>
      <c r="C30798" t="s">
        <v>32</v>
      </c>
      <c r="D30798" t="s">
        <v>139</v>
      </c>
      <c r="E30798" s="1">
        <v>38301</v>
      </c>
      <c r="F30798">
        <v>5600000</v>
      </c>
      <c r="G30798" t="s">
        <v>88675</v>
      </c>
      <c r="H30798" t="s">
        <v>88677</v>
      </c>
      <c r="J30798" t="s">
        <v>87326</v>
      </c>
      <c r="K30798" t="s">
        <v>72</v>
      </c>
      <c r="L30798" t="s">
        <v>53</v>
      </c>
      <c r="M30798" t="s">
        <v>54</v>
      </c>
      <c r="N30798" t="s">
        <v>95</v>
      </c>
      <c r="O30798" t="s">
        <v>7380</v>
      </c>
      <c r="P30798" s="1">
        <v>37257</v>
      </c>
      <c r="Q30798" t="s">
        <v>53</v>
      </c>
      <c r="R30798" t="s">
        <v>56</v>
      </c>
      <c r="S30798" t="s">
        <v>41</v>
      </c>
      <c r="T30798" t="s">
        <v>87326</v>
      </c>
      <c r="U30798" t="s">
        <v>87326</v>
      </c>
      <c r="V30798">
        <v>0</v>
      </c>
      <c r="W30798">
        <v>0</v>
      </c>
      <c r="X30798">
        <v>0</v>
      </c>
      <c r="Y30798">
        <v>0</v>
      </c>
      <c r="Z30798">
        <v>1</v>
      </c>
      <c r="AA30798">
        <v>0</v>
      </c>
      <c r="AB30798">
        <v>0</v>
      </c>
      <c r="AC30798">
        <v>0</v>
      </c>
      <c r="AD30798">
        <v>0</v>
      </c>
    </row>
    <row r="30799" spans="1:30" hidden="1" x14ac:dyDescent="0.3">
      <c r="A30799" t="s">
        <v>88679</v>
      </c>
      <c r="B30799" t="s">
        <v>88680</v>
      </c>
      <c r="C30799" t="s">
        <v>32</v>
      </c>
      <c r="E30799" s="1">
        <v>41954</v>
      </c>
      <c r="F30799">
        <v>20000000</v>
      </c>
      <c r="G30799" t="s">
        <v>88679</v>
      </c>
      <c r="H30799" t="s">
        <v>88681</v>
      </c>
      <c r="I30799" t="s">
        <v>88682</v>
      </c>
      <c r="J30799" t="s">
        <v>87326</v>
      </c>
      <c r="K30799" t="s">
        <v>37</v>
      </c>
      <c r="L30799" t="s">
        <v>53</v>
      </c>
      <c r="M30799" t="s">
        <v>658</v>
      </c>
      <c r="N30799" t="s">
        <v>1105</v>
      </c>
      <c r="O30799" t="s">
        <v>88683</v>
      </c>
      <c r="Q30799" t="s">
        <v>53</v>
      </c>
      <c r="R30799" t="s">
        <v>56</v>
      </c>
      <c r="S30799" t="s">
        <v>41</v>
      </c>
      <c r="T30799" t="s">
        <v>87326</v>
      </c>
      <c r="U30799" t="s">
        <v>87326</v>
      </c>
      <c r="V30799">
        <v>0</v>
      </c>
      <c r="W30799">
        <v>0</v>
      </c>
      <c r="X30799">
        <v>0</v>
      </c>
      <c r="Y30799">
        <v>0</v>
      </c>
      <c r="Z30799">
        <v>1</v>
      </c>
      <c r="AA30799">
        <v>0</v>
      </c>
      <c r="AB30799">
        <v>0</v>
      </c>
      <c r="AC30799">
        <v>0</v>
      </c>
      <c r="AD30799">
        <v>0</v>
      </c>
    </row>
    <row r="30800" spans="1:30" hidden="1" x14ac:dyDescent="0.3">
      <c r="A30800" t="s">
        <v>88679</v>
      </c>
      <c r="B30800" t="s">
        <v>88684</v>
      </c>
      <c r="C30800" t="s">
        <v>32</v>
      </c>
      <c r="E30800" t="s">
        <v>5780</v>
      </c>
      <c r="F30800">
        <v>25000000</v>
      </c>
      <c r="G30800" t="s">
        <v>88679</v>
      </c>
      <c r="H30800" t="s">
        <v>88681</v>
      </c>
      <c r="I30800" t="s">
        <v>88682</v>
      </c>
      <c r="J30800" t="s">
        <v>87326</v>
      </c>
      <c r="K30800" t="s">
        <v>37</v>
      </c>
      <c r="L30800" t="s">
        <v>53</v>
      </c>
      <c r="M30800" t="s">
        <v>658</v>
      </c>
      <c r="N30800" t="s">
        <v>1105</v>
      </c>
      <c r="O30800" t="s">
        <v>88683</v>
      </c>
      <c r="Q30800" t="s">
        <v>53</v>
      </c>
      <c r="R30800" t="s">
        <v>56</v>
      </c>
      <c r="S30800" t="s">
        <v>41</v>
      </c>
      <c r="T30800" t="s">
        <v>87326</v>
      </c>
      <c r="U30800" t="s">
        <v>87326</v>
      </c>
      <c r="V30800">
        <v>0</v>
      </c>
      <c r="W30800">
        <v>0</v>
      </c>
      <c r="X30800">
        <v>0</v>
      </c>
      <c r="Y30800">
        <v>0</v>
      </c>
      <c r="Z30800">
        <v>1</v>
      </c>
      <c r="AA30800">
        <v>0</v>
      </c>
      <c r="AB30800">
        <v>0</v>
      </c>
      <c r="AC30800">
        <v>0</v>
      </c>
      <c r="AD30800">
        <v>0</v>
      </c>
    </row>
    <row r="30801" spans="1:30" hidden="1" x14ac:dyDescent="0.3">
      <c r="A30801" t="s">
        <v>88685</v>
      </c>
      <c r="B30801" t="s">
        <v>88686</v>
      </c>
      <c r="C30801" t="s">
        <v>32</v>
      </c>
      <c r="D30801" t="s">
        <v>139</v>
      </c>
      <c r="E30801" t="s">
        <v>3322</v>
      </c>
      <c r="F30801">
        <v>25000000</v>
      </c>
      <c r="G30801" t="s">
        <v>88685</v>
      </c>
      <c r="H30801" t="s">
        <v>88687</v>
      </c>
      <c r="I30801" t="s">
        <v>88688</v>
      </c>
      <c r="J30801" t="s">
        <v>87326</v>
      </c>
      <c r="K30801" t="s">
        <v>37</v>
      </c>
      <c r="L30801" t="s">
        <v>53</v>
      </c>
      <c r="M30801" t="s">
        <v>150</v>
      </c>
      <c r="N30801" t="s">
        <v>151</v>
      </c>
      <c r="O30801" t="s">
        <v>88689</v>
      </c>
      <c r="P30801" s="1">
        <v>37257</v>
      </c>
      <c r="Q30801" t="s">
        <v>53</v>
      </c>
      <c r="R30801" t="s">
        <v>56</v>
      </c>
      <c r="S30801" t="s">
        <v>41</v>
      </c>
      <c r="T30801" t="s">
        <v>87326</v>
      </c>
      <c r="U30801" t="s">
        <v>87326</v>
      </c>
      <c r="V30801">
        <v>0</v>
      </c>
      <c r="W30801">
        <v>0</v>
      </c>
      <c r="X30801">
        <v>0</v>
      </c>
      <c r="Y30801">
        <v>0</v>
      </c>
      <c r="Z30801">
        <v>1</v>
      </c>
      <c r="AA30801">
        <v>0</v>
      </c>
      <c r="AB30801">
        <v>0</v>
      </c>
      <c r="AC30801">
        <v>0</v>
      </c>
      <c r="AD30801">
        <v>0</v>
      </c>
    </row>
    <row r="30802" spans="1:30" hidden="1" x14ac:dyDescent="0.3">
      <c r="A30802" t="s">
        <v>88685</v>
      </c>
      <c r="B30802" t="s">
        <v>88690</v>
      </c>
      <c r="C30802" t="s">
        <v>32</v>
      </c>
      <c r="E30802" s="1">
        <v>40302</v>
      </c>
      <c r="F30802">
        <v>10272451</v>
      </c>
      <c r="G30802" t="s">
        <v>88685</v>
      </c>
      <c r="H30802" t="s">
        <v>88687</v>
      </c>
      <c r="I30802" t="s">
        <v>88688</v>
      </c>
      <c r="J30802" t="s">
        <v>87326</v>
      </c>
      <c r="K30802" t="s">
        <v>37</v>
      </c>
      <c r="L30802" t="s">
        <v>53</v>
      </c>
      <c r="M30802" t="s">
        <v>150</v>
      </c>
      <c r="N30802" t="s">
        <v>151</v>
      </c>
      <c r="O30802" t="s">
        <v>88689</v>
      </c>
      <c r="P30802" s="1">
        <v>37257</v>
      </c>
      <c r="Q30802" t="s">
        <v>53</v>
      </c>
      <c r="R30802" t="s">
        <v>56</v>
      </c>
      <c r="S30802" t="s">
        <v>41</v>
      </c>
      <c r="T30802" t="s">
        <v>87326</v>
      </c>
      <c r="U30802" t="s">
        <v>87326</v>
      </c>
      <c r="V30802">
        <v>0</v>
      </c>
      <c r="W30802">
        <v>0</v>
      </c>
      <c r="X30802">
        <v>0</v>
      </c>
      <c r="Y30802">
        <v>0</v>
      </c>
      <c r="Z30802">
        <v>1</v>
      </c>
      <c r="AA30802">
        <v>0</v>
      </c>
      <c r="AB30802">
        <v>0</v>
      </c>
      <c r="AC30802">
        <v>0</v>
      </c>
      <c r="AD30802">
        <v>0</v>
      </c>
    </row>
    <row r="30803" spans="1:30" hidden="1" x14ac:dyDescent="0.3">
      <c r="A30803" t="s">
        <v>88691</v>
      </c>
      <c r="B30803" t="s">
        <v>88692</v>
      </c>
      <c r="C30803" t="s">
        <v>32</v>
      </c>
      <c r="E30803" s="1">
        <v>39153</v>
      </c>
      <c r="F30803">
        <v>9000000</v>
      </c>
      <c r="G30803" t="s">
        <v>88691</v>
      </c>
      <c r="H30803" t="s">
        <v>88693</v>
      </c>
      <c r="I30803" t="s">
        <v>88694</v>
      </c>
      <c r="J30803" t="s">
        <v>88629</v>
      </c>
      <c r="K30803" t="s">
        <v>72</v>
      </c>
      <c r="L30803" t="s">
        <v>53</v>
      </c>
      <c r="M30803" t="s">
        <v>679</v>
      </c>
      <c r="N30803" t="s">
        <v>85636</v>
      </c>
      <c r="O30803" t="s">
        <v>85636</v>
      </c>
      <c r="P30803" s="1">
        <v>35796</v>
      </c>
      <c r="Q30803" t="s">
        <v>53</v>
      </c>
      <c r="R30803" t="s">
        <v>56</v>
      </c>
      <c r="S30803" t="s">
        <v>41</v>
      </c>
      <c r="T30803" t="s">
        <v>87326</v>
      </c>
      <c r="U30803" t="s">
        <v>87326</v>
      </c>
      <c r="V30803">
        <v>0</v>
      </c>
      <c r="W30803">
        <v>0</v>
      </c>
      <c r="X30803">
        <v>0</v>
      </c>
      <c r="Y30803">
        <v>0</v>
      </c>
      <c r="Z30803">
        <v>1</v>
      </c>
      <c r="AA30803">
        <v>0</v>
      </c>
      <c r="AB30803">
        <v>0</v>
      </c>
      <c r="AC30803">
        <v>0</v>
      </c>
      <c r="AD30803">
        <v>0</v>
      </c>
    </row>
    <row r="30804" spans="1:30" hidden="1" x14ac:dyDescent="0.3">
      <c r="A30804" t="s">
        <v>88695</v>
      </c>
      <c r="B30804" t="s">
        <v>88696</v>
      </c>
      <c r="C30804" t="s">
        <v>32</v>
      </c>
      <c r="E30804" t="s">
        <v>88697</v>
      </c>
      <c r="F30804">
        <v>228000</v>
      </c>
      <c r="G30804" t="s">
        <v>88695</v>
      </c>
      <c r="H30804" t="s">
        <v>88698</v>
      </c>
      <c r="I30804" t="s">
        <v>88699</v>
      </c>
      <c r="J30804" t="s">
        <v>87326</v>
      </c>
      <c r="K30804" t="s">
        <v>37</v>
      </c>
      <c r="L30804" t="s">
        <v>53</v>
      </c>
      <c r="M30804" t="s">
        <v>704</v>
      </c>
      <c r="N30804" t="s">
        <v>705</v>
      </c>
      <c r="O30804" t="s">
        <v>705</v>
      </c>
      <c r="P30804" s="1">
        <v>39814</v>
      </c>
      <c r="Q30804" t="s">
        <v>53</v>
      </c>
      <c r="R30804" t="s">
        <v>56</v>
      </c>
      <c r="S30804" t="s">
        <v>41</v>
      </c>
      <c r="T30804" t="s">
        <v>87326</v>
      </c>
      <c r="U30804" t="s">
        <v>87326</v>
      </c>
      <c r="V30804">
        <v>0</v>
      </c>
      <c r="W30804">
        <v>0</v>
      </c>
      <c r="X30804">
        <v>0</v>
      </c>
      <c r="Y30804">
        <v>0</v>
      </c>
      <c r="Z30804">
        <v>1</v>
      </c>
      <c r="AA30804">
        <v>0</v>
      </c>
      <c r="AB30804">
        <v>0</v>
      </c>
      <c r="AC30804">
        <v>0</v>
      </c>
      <c r="AD30804">
        <v>0</v>
      </c>
    </row>
    <row r="30805" spans="1:30" hidden="1" x14ac:dyDescent="0.3">
      <c r="A30805" t="s">
        <v>88695</v>
      </c>
      <c r="B30805" t="s">
        <v>88700</v>
      </c>
      <c r="C30805" t="s">
        <v>32</v>
      </c>
      <c r="E30805" t="s">
        <v>6124</v>
      </c>
      <c r="F30805">
        <v>100000</v>
      </c>
      <c r="G30805" t="s">
        <v>88695</v>
      </c>
      <c r="H30805" t="s">
        <v>88698</v>
      </c>
      <c r="I30805" t="s">
        <v>88699</v>
      </c>
      <c r="J30805" t="s">
        <v>87326</v>
      </c>
      <c r="K30805" t="s">
        <v>37</v>
      </c>
      <c r="L30805" t="s">
        <v>53</v>
      </c>
      <c r="M30805" t="s">
        <v>704</v>
      </c>
      <c r="N30805" t="s">
        <v>705</v>
      </c>
      <c r="O30805" t="s">
        <v>705</v>
      </c>
      <c r="P30805" s="1">
        <v>39814</v>
      </c>
      <c r="Q30805" t="s">
        <v>53</v>
      </c>
      <c r="R30805" t="s">
        <v>56</v>
      </c>
      <c r="S30805" t="s">
        <v>41</v>
      </c>
      <c r="T30805" t="s">
        <v>87326</v>
      </c>
      <c r="U30805" t="s">
        <v>87326</v>
      </c>
      <c r="V30805">
        <v>0</v>
      </c>
      <c r="W30805">
        <v>0</v>
      </c>
      <c r="X30805">
        <v>0</v>
      </c>
      <c r="Y30805">
        <v>0</v>
      </c>
      <c r="Z30805">
        <v>1</v>
      </c>
      <c r="AA30805">
        <v>0</v>
      </c>
      <c r="AB30805">
        <v>0</v>
      </c>
      <c r="AC30805">
        <v>0</v>
      </c>
      <c r="AD30805">
        <v>0</v>
      </c>
    </row>
    <row r="30806" spans="1:30" hidden="1" x14ac:dyDescent="0.3">
      <c r="A30806" t="s">
        <v>88695</v>
      </c>
      <c r="B30806" t="s">
        <v>88701</v>
      </c>
      <c r="C30806" t="s">
        <v>32</v>
      </c>
      <c r="E30806" t="s">
        <v>4964</v>
      </c>
      <c r="F30806">
        <v>5700000</v>
      </c>
      <c r="G30806" t="s">
        <v>88695</v>
      </c>
      <c r="H30806" t="s">
        <v>88698</v>
      </c>
      <c r="I30806" t="s">
        <v>88699</v>
      </c>
      <c r="J30806" t="s">
        <v>87326</v>
      </c>
      <c r="K30806" t="s">
        <v>37</v>
      </c>
      <c r="L30806" t="s">
        <v>53</v>
      </c>
      <c r="M30806" t="s">
        <v>704</v>
      </c>
      <c r="N30806" t="s">
        <v>705</v>
      </c>
      <c r="O30806" t="s">
        <v>705</v>
      </c>
      <c r="P30806" s="1">
        <v>39814</v>
      </c>
      <c r="Q30806" t="s">
        <v>53</v>
      </c>
      <c r="R30806" t="s">
        <v>56</v>
      </c>
      <c r="S30806" t="s">
        <v>41</v>
      </c>
      <c r="T30806" t="s">
        <v>87326</v>
      </c>
      <c r="U30806" t="s">
        <v>87326</v>
      </c>
      <c r="V30806">
        <v>0</v>
      </c>
      <c r="W30806">
        <v>0</v>
      </c>
      <c r="X30806">
        <v>0</v>
      </c>
      <c r="Y30806">
        <v>0</v>
      </c>
      <c r="Z30806">
        <v>1</v>
      </c>
      <c r="AA30806">
        <v>0</v>
      </c>
      <c r="AB30806">
        <v>0</v>
      </c>
      <c r="AC30806">
        <v>0</v>
      </c>
      <c r="AD30806">
        <v>0</v>
      </c>
    </row>
    <row r="30807" spans="1:30" hidden="1" x14ac:dyDescent="0.3">
      <c r="A30807" t="s">
        <v>88702</v>
      </c>
      <c r="B30807" t="s">
        <v>88703</v>
      </c>
      <c r="C30807" t="s">
        <v>32</v>
      </c>
      <c r="D30807" t="s">
        <v>33</v>
      </c>
      <c r="E30807" t="s">
        <v>13962</v>
      </c>
      <c r="F30807">
        <v>42500000</v>
      </c>
      <c r="G30807" t="s">
        <v>88702</v>
      </c>
      <c r="H30807" t="s">
        <v>88704</v>
      </c>
      <c r="I30807" t="s">
        <v>88705</v>
      </c>
      <c r="J30807" t="s">
        <v>87326</v>
      </c>
      <c r="K30807" t="s">
        <v>72</v>
      </c>
      <c r="L30807" t="s">
        <v>53</v>
      </c>
      <c r="M30807" t="s">
        <v>150</v>
      </c>
      <c r="N30807" t="s">
        <v>151</v>
      </c>
      <c r="O30807" t="s">
        <v>911</v>
      </c>
      <c r="P30807" s="1">
        <v>40179</v>
      </c>
      <c r="Q30807" t="s">
        <v>53</v>
      </c>
      <c r="R30807" t="s">
        <v>56</v>
      </c>
      <c r="S30807" t="s">
        <v>41</v>
      </c>
      <c r="T30807" t="s">
        <v>87326</v>
      </c>
      <c r="U30807" t="s">
        <v>87326</v>
      </c>
      <c r="V30807">
        <v>0</v>
      </c>
      <c r="W30807">
        <v>0</v>
      </c>
      <c r="X30807">
        <v>0</v>
      </c>
      <c r="Y30807">
        <v>0</v>
      </c>
      <c r="Z30807">
        <v>1</v>
      </c>
      <c r="AA30807">
        <v>0</v>
      </c>
      <c r="AB30807">
        <v>0</v>
      </c>
      <c r="AC30807">
        <v>0</v>
      </c>
      <c r="AD30807">
        <v>0</v>
      </c>
    </row>
    <row r="30808" spans="1:30" hidden="1" x14ac:dyDescent="0.3">
      <c r="A30808" t="s">
        <v>88702</v>
      </c>
      <c r="B30808" t="s">
        <v>88706</v>
      </c>
      <c r="C30808" t="s">
        <v>32</v>
      </c>
      <c r="D30808" t="s">
        <v>33</v>
      </c>
      <c r="E30808" s="1">
        <v>41487</v>
      </c>
      <c r="F30808">
        <v>13500000</v>
      </c>
      <c r="G30808" t="s">
        <v>88702</v>
      </c>
      <c r="H30808" t="s">
        <v>88704</v>
      </c>
      <c r="I30808" t="s">
        <v>88705</v>
      </c>
      <c r="J30808" t="s">
        <v>87326</v>
      </c>
      <c r="K30808" t="s">
        <v>72</v>
      </c>
      <c r="L30808" t="s">
        <v>53</v>
      </c>
      <c r="M30808" t="s">
        <v>150</v>
      </c>
      <c r="N30808" t="s">
        <v>151</v>
      </c>
      <c r="O30808" t="s">
        <v>911</v>
      </c>
      <c r="P30808" s="1">
        <v>40179</v>
      </c>
      <c r="Q30808" t="s">
        <v>53</v>
      </c>
      <c r="R30808" t="s">
        <v>56</v>
      </c>
      <c r="S30808" t="s">
        <v>41</v>
      </c>
      <c r="T30808" t="s">
        <v>87326</v>
      </c>
      <c r="U30808" t="s">
        <v>87326</v>
      </c>
      <c r="V30808">
        <v>0</v>
      </c>
      <c r="W30808">
        <v>0</v>
      </c>
      <c r="X30808">
        <v>0</v>
      </c>
      <c r="Y30808">
        <v>0</v>
      </c>
      <c r="Z30808">
        <v>1</v>
      </c>
      <c r="AA30808">
        <v>0</v>
      </c>
      <c r="AB30808">
        <v>0</v>
      </c>
      <c r="AC30808">
        <v>0</v>
      </c>
      <c r="AD30808">
        <v>0</v>
      </c>
    </row>
    <row r="30809" spans="1:30" hidden="1" x14ac:dyDescent="0.3">
      <c r="A30809" t="s">
        <v>88702</v>
      </c>
      <c r="B30809" t="s">
        <v>88707</v>
      </c>
      <c r="C30809" t="s">
        <v>32</v>
      </c>
      <c r="E30809" t="s">
        <v>7321</v>
      </c>
      <c r="F30809">
        <v>7000000</v>
      </c>
      <c r="G30809" t="s">
        <v>88702</v>
      </c>
      <c r="H30809" t="s">
        <v>88704</v>
      </c>
      <c r="I30809" t="s">
        <v>88705</v>
      </c>
      <c r="J30809" t="s">
        <v>87326</v>
      </c>
      <c r="K30809" t="s">
        <v>72</v>
      </c>
      <c r="L30809" t="s">
        <v>53</v>
      </c>
      <c r="M30809" t="s">
        <v>150</v>
      </c>
      <c r="N30809" t="s">
        <v>151</v>
      </c>
      <c r="O30809" t="s">
        <v>911</v>
      </c>
      <c r="P30809" s="1">
        <v>40179</v>
      </c>
      <c r="Q30809" t="s">
        <v>53</v>
      </c>
      <c r="R30809" t="s">
        <v>56</v>
      </c>
      <c r="S30809" t="s">
        <v>41</v>
      </c>
      <c r="T30809" t="s">
        <v>87326</v>
      </c>
      <c r="U30809" t="s">
        <v>87326</v>
      </c>
      <c r="V30809">
        <v>0</v>
      </c>
      <c r="W30809">
        <v>0</v>
      </c>
      <c r="X30809">
        <v>0</v>
      </c>
      <c r="Y30809">
        <v>0</v>
      </c>
      <c r="Z30809">
        <v>1</v>
      </c>
      <c r="AA30809">
        <v>0</v>
      </c>
      <c r="AB30809">
        <v>0</v>
      </c>
      <c r="AC30809">
        <v>0</v>
      </c>
      <c r="AD30809">
        <v>0</v>
      </c>
    </row>
    <row r="30810" spans="1:30" hidden="1" x14ac:dyDescent="0.3">
      <c r="A30810" t="s">
        <v>88702</v>
      </c>
      <c r="B30810" t="s">
        <v>88708</v>
      </c>
      <c r="C30810" t="s">
        <v>32</v>
      </c>
      <c r="D30810" t="s">
        <v>50</v>
      </c>
      <c r="E30810" t="s">
        <v>11100</v>
      </c>
      <c r="F30810">
        <v>33500000</v>
      </c>
      <c r="G30810" t="s">
        <v>88702</v>
      </c>
      <c r="H30810" t="s">
        <v>88704</v>
      </c>
      <c r="I30810" t="s">
        <v>88705</v>
      </c>
      <c r="J30810" t="s">
        <v>87326</v>
      </c>
      <c r="K30810" t="s">
        <v>72</v>
      </c>
      <c r="L30810" t="s">
        <v>53</v>
      </c>
      <c r="M30810" t="s">
        <v>150</v>
      </c>
      <c r="N30810" t="s">
        <v>151</v>
      </c>
      <c r="O30810" t="s">
        <v>911</v>
      </c>
      <c r="P30810" s="1">
        <v>40179</v>
      </c>
      <c r="Q30810" t="s">
        <v>53</v>
      </c>
      <c r="R30810" t="s">
        <v>56</v>
      </c>
      <c r="S30810" t="s">
        <v>41</v>
      </c>
      <c r="T30810" t="s">
        <v>87326</v>
      </c>
      <c r="U30810" t="s">
        <v>87326</v>
      </c>
      <c r="V30810">
        <v>0</v>
      </c>
      <c r="W30810">
        <v>0</v>
      </c>
      <c r="X30810">
        <v>0</v>
      </c>
      <c r="Y30810">
        <v>0</v>
      </c>
      <c r="Z30810">
        <v>1</v>
      </c>
      <c r="AA30810">
        <v>0</v>
      </c>
      <c r="AB30810">
        <v>0</v>
      </c>
      <c r="AC30810">
        <v>0</v>
      </c>
      <c r="AD30810">
        <v>0</v>
      </c>
    </row>
    <row r="30811" spans="1:30" hidden="1" x14ac:dyDescent="0.3">
      <c r="A30811" t="s">
        <v>88709</v>
      </c>
      <c r="B30811" t="s">
        <v>88710</v>
      </c>
      <c r="C30811" t="s">
        <v>32</v>
      </c>
      <c r="D30811" t="s">
        <v>139</v>
      </c>
      <c r="E30811" t="s">
        <v>1367</v>
      </c>
      <c r="F30811">
        <v>57000000</v>
      </c>
      <c r="G30811" t="s">
        <v>88709</v>
      </c>
      <c r="H30811" t="s">
        <v>88711</v>
      </c>
      <c r="I30811" t="s">
        <v>88712</v>
      </c>
      <c r="J30811" t="s">
        <v>87474</v>
      </c>
      <c r="K30811" t="s">
        <v>37</v>
      </c>
      <c r="L30811" t="s">
        <v>53</v>
      </c>
      <c r="M30811" t="s">
        <v>150</v>
      </c>
      <c r="N30811" t="s">
        <v>151</v>
      </c>
      <c r="O30811" t="s">
        <v>807</v>
      </c>
      <c r="P30811" s="1">
        <v>40544</v>
      </c>
      <c r="Q30811" t="s">
        <v>53</v>
      </c>
      <c r="R30811" t="s">
        <v>56</v>
      </c>
      <c r="S30811" t="s">
        <v>41</v>
      </c>
      <c r="T30811" t="s">
        <v>87326</v>
      </c>
      <c r="U30811" t="s">
        <v>87326</v>
      </c>
      <c r="V30811">
        <v>0</v>
      </c>
      <c r="W30811">
        <v>0</v>
      </c>
      <c r="X30811">
        <v>0</v>
      </c>
      <c r="Y30811">
        <v>0</v>
      </c>
      <c r="Z30811">
        <v>1</v>
      </c>
      <c r="AA30811">
        <v>0</v>
      </c>
      <c r="AB30811">
        <v>0</v>
      </c>
      <c r="AC30811">
        <v>0</v>
      </c>
      <c r="AD30811">
        <v>0</v>
      </c>
    </row>
    <row r="30812" spans="1:30" hidden="1" x14ac:dyDescent="0.3">
      <c r="A30812" t="s">
        <v>88709</v>
      </c>
      <c r="B30812" t="s">
        <v>88713</v>
      </c>
      <c r="C30812" t="s">
        <v>32</v>
      </c>
      <c r="D30812" t="s">
        <v>33</v>
      </c>
      <c r="E30812" s="1">
        <v>41738</v>
      </c>
      <c r="F30812">
        <v>19764908</v>
      </c>
      <c r="G30812" t="s">
        <v>88709</v>
      </c>
      <c r="H30812" t="s">
        <v>88711</v>
      </c>
      <c r="I30812" t="s">
        <v>88712</v>
      </c>
      <c r="J30812" t="s">
        <v>87474</v>
      </c>
      <c r="K30812" t="s">
        <v>37</v>
      </c>
      <c r="L30812" t="s">
        <v>53</v>
      </c>
      <c r="M30812" t="s">
        <v>150</v>
      </c>
      <c r="N30812" t="s">
        <v>151</v>
      </c>
      <c r="O30812" t="s">
        <v>807</v>
      </c>
      <c r="P30812" s="1">
        <v>40544</v>
      </c>
      <c r="Q30812" t="s">
        <v>53</v>
      </c>
      <c r="R30812" t="s">
        <v>56</v>
      </c>
      <c r="S30812" t="s">
        <v>41</v>
      </c>
      <c r="T30812" t="s">
        <v>87326</v>
      </c>
      <c r="U30812" t="s">
        <v>87326</v>
      </c>
      <c r="V30812">
        <v>0</v>
      </c>
      <c r="W30812">
        <v>0</v>
      </c>
      <c r="X30812">
        <v>0</v>
      </c>
      <c r="Y30812">
        <v>0</v>
      </c>
      <c r="Z30812">
        <v>1</v>
      </c>
      <c r="AA30812">
        <v>0</v>
      </c>
      <c r="AB30812">
        <v>0</v>
      </c>
      <c r="AC30812">
        <v>0</v>
      </c>
      <c r="AD30812">
        <v>0</v>
      </c>
    </row>
    <row r="30813" spans="1:30" hidden="1" x14ac:dyDescent="0.3">
      <c r="A30813" t="s">
        <v>88709</v>
      </c>
      <c r="B30813" t="s">
        <v>88714</v>
      </c>
      <c r="C30813" t="s">
        <v>32</v>
      </c>
      <c r="D30813" t="s">
        <v>50</v>
      </c>
      <c r="E30813" t="s">
        <v>4823</v>
      </c>
      <c r="F30813">
        <v>14347541</v>
      </c>
      <c r="G30813" t="s">
        <v>88709</v>
      </c>
      <c r="H30813" t="s">
        <v>88711</v>
      </c>
      <c r="I30813" t="s">
        <v>88712</v>
      </c>
      <c r="J30813" t="s">
        <v>87474</v>
      </c>
      <c r="K30813" t="s">
        <v>37</v>
      </c>
      <c r="L30813" t="s">
        <v>53</v>
      </c>
      <c r="M30813" t="s">
        <v>150</v>
      </c>
      <c r="N30813" t="s">
        <v>151</v>
      </c>
      <c r="O30813" t="s">
        <v>807</v>
      </c>
      <c r="P30813" s="1">
        <v>40544</v>
      </c>
      <c r="Q30813" t="s">
        <v>53</v>
      </c>
      <c r="R30813" t="s">
        <v>56</v>
      </c>
      <c r="S30813" t="s">
        <v>41</v>
      </c>
      <c r="T30813" t="s">
        <v>87326</v>
      </c>
      <c r="U30813" t="s">
        <v>87326</v>
      </c>
      <c r="V30813">
        <v>0</v>
      </c>
      <c r="W30813">
        <v>0</v>
      </c>
      <c r="X30813">
        <v>0</v>
      </c>
      <c r="Y30813">
        <v>0</v>
      </c>
      <c r="Z30813">
        <v>1</v>
      </c>
      <c r="AA30813">
        <v>0</v>
      </c>
      <c r="AB30813">
        <v>0</v>
      </c>
      <c r="AC30813">
        <v>0</v>
      </c>
      <c r="AD30813">
        <v>0</v>
      </c>
    </row>
    <row r="30814" spans="1:30" hidden="1" x14ac:dyDescent="0.3">
      <c r="A30814" t="s">
        <v>88715</v>
      </c>
      <c r="B30814" t="s">
        <v>88716</v>
      </c>
      <c r="C30814" t="s">
        <v>32</v>
      </c>
      <c r="D30814" t="s">
        <v>50</v>
      </c>
      <c r="E30814" t="s">
        <v>1677</v>
      </c>
      <c r="F30814">
        <v>2000000</v>
      </c>
      <c r="G30814" t="s">
        <v>88715</v>
      </c>
      <c r="H30814" t="s">
        <v>88717</v>
      </c>
      <c r="I30814" t="s">
        <v>88718</v>
      </c>
      <c r="J30814" t="s">
        <v>87326</v>
      </c>
      <c r="K30814" t="s">
        <v>37</v>
      </c>
      <c r="L30814" t="s">
        <v>53</v>
      </c>
      <c r="M30814" t="s">
        <v>54</v>
      </c>
      <c r="N30814" t="s">
        <v>939</v>
      </c>
      <c r="O30814" t="s">
        <v>939</v>
      </c>
      <c r="P30814" s="1">
        <v>38718</v>
      </c>
      <c r="Q30814" t="s">
        <v>53</v>
      </c>
      <c r="R30814" t="s">
        <v>56</v>
      </c>
      <c r="S30814" t="s">
        <v>41</v>
      </c>
      <c r="T30814" t="s">
        <v>87326</v>
      </c>
      <c r="U30814" t="s">
        <v>87326</v>
      </c>
      <c r="V30814">
        <v>0</v>
      </c>
      <c r="W30814">
        <v>0</v>
      </c>
      <c r="X30814">
        <v>0</v>
      </c>
      <c r="Y30814">
        <v>0</v>
      </c>
      <c r="Z30814">
        <v>1</v>
      </c>
      <c r="AA30814">
        <v>0</v>
      </c>
      <c r="AB30814">
        <v>0</v>
      </c>
      <c r="AC30814">
        <v>0</v>
      </c>
      <c r="AD30814">
        <v>0</v>
      </c>
    </row>
    <row r="30815" spans="1:30" hidden="1" x14ac:dyDescent="0.3">
      <c r="A30815" t="s">
        <v>88715</v>
      </c>
      <c r="B30815" t="s">
        <v>88719</v>
      </c>
      <c r="C30815" t="s">
        <v>32</v>
      </c>
      <c r="D30815" t="s">
        <v>33</v>
      </c>
      <c r="E30815" s="1">
        <v>41433</v>
      </c>
      <c r="F30815">
        <v>7000000</v>
      </c>
      <c r="G30815" t="s">
        <v>88715</v>
      </c>
      <c r="H30815" t="s">
        <v>88717</v>
      </c>
      <c r="I30815" t="s">
        <v>88718</v>
      </c>
      <c r="J30815" t="s">
        <v>87326</v>
      </c>
      <c r="K30815" t="s">
        <v>37</v>
      </c>
      <c r="L30815" t="s">
        <v>53</v>
      </c>
      <c r="M30815" t="s">
        <v>54</v>
      </c>
      <c r="N30815" t="s">
        <v>939</v>
      </c>
      <c r="O30815" t="s">
        <v>939</v>
      </c>
      <c r="P30815" s="1">
        <v>38718</v>
      </c>
      <c r="Q30815" t="s">
        <v>53</v>
      </c>
      <c r="R30815" t="s">
        <v>56</v>
      </c>
      <c r="S30815" t="s">
        <v>41</v>
      </c>
      <c r="T30815" t="s">
        <v>87326</v>
      </c>
      <c r="U30815" t="s">
        <v>87326</v>
      </c>
      <c r="V30815">
        <v>0</v>
      </c>
      <c r="W30815">
        <v>0</v>
      </c>
      <c r="X30815">
        <v>0</v>
      </c>
      <c r="Y30815">
        <v>0</v>
      </c>
      <c r="Z30815">
        <v>1</v>
      </c>
      <c r="AA30815">
        <v>0</v>
      </c>
      <c r="AB30815">
        <v>0</v>
      </c>
      <c r="AC30815">
        <v>0</v>
      </c>
      <c r="AD30815">
        <v>0</v>
      </c>
    </row>
    <row r="30816" spans="1:30" hidden="1" x14ac:dyDescent="0.3">
      <c r="A30816" t="s">
        <v>88715</v>
      </c>
      <c r="B30816" t="s">
        <v>88720</v>
      </c>
      <c r="C30816" t="s">
        <v>32</v>
      </c>
      <c r="E30816" t="s">
        <v>14910</v>
      </c>
      <c r="F30816">
        <v>630004</v>
      </c>
      <c r="G30816" t="s">
        <v>88715</v>
      </c>
      <c r="H30816" t="s">
        <v>88717</v>
      </c>
      <c r="I30816" t="s">
        <v>88718</v>
      </c>
      <c r="J30816" t="s">
        <v>87326</v>
      </c>
      <c r="K30816" t="s">
        <v>37</v>
      </c>
      <c r="L30816" t="s">
        <v>53</v>
      </c>
      <c r="M30816" t="s">
        <v>54</v>
      </c>
      <c r="N30816" t="s">
        <v>939</v>
      </c>
      <c r="O30816" t="s">
        <v>939</v>
      </c>
      <c r="P30816" s="1">
        <v>38718</v>
      </c>
      <c r="Q30816" t="s">
        <v>53</v>
      </c>
      <c r="R30816" t="s">
        <v>56</v>
      </c>
      <c r="S30816" t="s">
        <v>41</v>
      </c>
      <c r="T30816" t="s">
        <v>87326</v>
      </c>
      <c r="U30816" t="s">
        <v>87326</v>
      </c>
      <c r="V30816">
        <v>0</v>
      </c>
      <c r="W30816">
        <v>0</v>
      </c>
      <c r="X30816">
        <v>0</v>
      </c>
      <c r="Y30816">
        <v>0</v>
      </c>
      <c r="Z30816">
        <v>1</v>
      </c>
      <c r="AA30816">
        <v>0</v>
      </c>
      <c r="AB30816">
        <v>0</v>
      </c>
      <c r="AC30816">
        <v>0</v>
      </c>
      <c r="AD30816">
        <v>0</v>
      </c>
    </row>
    <row r="30817" spans="1:30" hidden="1" x14ac:dyDescent="0.3">
      <c r="A30817" t="s">
        <v>88715</v>
      </c>
      <c r="B30817" t="s">
        <v>88721</v>
      </c>
      <c r="C30817" t="s">
        <v>32</v>
      </c>
      <c r="D30817" t="s">
        <v>139</v>
      </c>
      <c r="E30817" t="s">
        <v>14842</v>
      </c>
      <c r="F30817">
        <v>4800000</v>
      </c>
      <c r="G30817" t="s">
        <v>88715</v>
      </c>
      <c r="H30817" t="s">
        <v>88717</v>
      </c>
      <c r="I30817" t="s">
        <v>88718</v>
      </c>
      <c r="J30817" t="s">
        <v>87326</v>
      </c>
      <c r="K30817" t="s">
        <v>37</v>
      </c>
      <c r="L30817" t="s">
        <v>53</v>
      </c>
      <c r="M30817" t="s">
        <v>54</v>
      </c>
      <c r="N30817" t="s">
        <v>939</v>
      </c>
      <c r="O30817" t="s">
        <v>939</v>
      </c>
      <c r="P30817" s="1">
        <v>38718</v>
      </c>
      <c r="Q30817" t="s">
        <v>53</v>
      </c>
      <c r="R30817" t="s">
        <v>56</v>
      </c>
      <c r="S30817" t="s">
        <v>41</v>
      </c>
      <c r="T30817" t="s">
        <v>87326</v>
      </c>
      <c r="U30817" t="s">
        <v>87326</v>
      </c>
      <c r="V30817">
        <v>0</v>
      </c>
      <c r="W30817">
        <v>0</v>
      </c>
      <c r="X30817">
        <v>0</v>
      </c>
      <c r="Y30817">
        <v>0</v>
      </c>
      <c r="Z30817">
        <v>1</v>
      </c>
      <c r="AA30817">
        <v>0</v>
      </c>
      <c r="AB30817">
        <v>0</v>
      </c>
      <c r="AC30817">
        <v>0</v>
      </c>
      <c r="AD30817">
        <v>0</v>
      </c>
    </row>
    <row r="30818" spans="1:30" hidden="1" x14ac:dyDescent="0.3">
      <c r="A30818" t="s">
        <v>88722</v>
      </c>
      <c r="B30818" t="s">
        <v>88723</v>
      </c>
      <c r="C30818" t="s">
        <v>32</v>
      </c>
      <c r="E30818" s="1">
        <v>41458</v>
      </c>
      <c r="F30818">
        <v>655000</v>
      </c>
      <c r="G30818" t="s">
        <v>88722</v>
      </c>
      <c r="H30818" t="s">
        <v>88724</v>
      </c>
      <c r="I30818" t="s">
        <v>88725</v>
      </c>
      <c r="J30818" t="s">
        <v>87326</v>
      </c>
      <c r="K30818" t="s">
        <v>37</v>
      </c>
      <c r="L30818" t="s">
        <v>53</v>
      </c>
      <c r="M30818" t="s">
        <v>123</v>
      </c>
      <c r="N30818" t="s">
        <v>9162</v>
      </c>
      <c r="O30818" t="s">
        <v>9162</v>
      </c>
      <c r="P30818" s="1">
        <v>40909</v>
      </c>
      <c r="Q30818" t="s">
        <v>53</v>
      </c>
      <c r="R30818" t="s">
        <v>56</v>
      </c>
      <c r="S30818" t="s">
        <v>41</v>
      </c>
      <c r="T30818" t="s">
        <v>87326</v>
      </c>
      <c r="U30818" t="s">
        <v>87326</v>
      </c>
      <c r="V30818">
        <v>0</v>
      </c>
      <c r="W30818">
        <v>0</v>
      </c>
      <c r="X30818">
        <v>0</v>
      </c>
      <c r="Y30818">
        <v>0</v>
      </c>
      <c r="Z30818">
        <v>1</v>
      </c>
      <c r="AA30818">
        <v>0</v>
      </c>
      <c r="AB30818">
        <v>0</v>
      </c>
      <c r="AC30818">
        <v>0</v>
      </c>
      <c r="AD30818">
        <v>0</v>
      </c>
    </row>
    <row r="30819" spans="1:30" hidden="1" x14ac:dyDescent="0.3">
      <c r="A30819" t="s">
        <v>88726</v>
      </c>
      <c r="B30819" t="s">
        <v>88727</v>
      </c>
      <c r="C30819" t="s">
        <v>32</v>
      </c>
      <c r="E30819" t="s">
        <v>29710</v>
      </c>
      <c r="F30819">
        <v>8000000</v>
      </c>
      <c r="G30819" t="s">
        <v>88726</v>
      </c>
      <c r="H30819" t="s">
        <v>88728</v>
      </c>
      <c r="I30819" t="s">
        <v>88729</v>
      </c>
      <c r="J30819" t="s">
        <v>87672</v>
      </c>
      <c r="K30819" t="s">
        <v>37</v>
      </c>
      <c r="L30819" t="s">
        <v>53</v>
      </c>
      <c r="M30819" t="s">
        <v>1684</v>
      </c>
      <c r="N30819" t="s">
        <v>1685</v>
      </c>
      <c r="O30819" t="s">
        <v>2242</v>
      </c>
      <c r="P30819" s="1">
        <v>37257</v>
      </c>
      <c r="Q30819" t="s">
        <v>53</v>
      </c>
      <c r="R30819" t="s">
        <v>56</v>
      </c>
      <c r="S30819" t="s">
        <v>41</v>
      </c>
      <c r="T30819" t="s">
        <v>87326</v>
      </c>
      <c r="U30819" t="s">
        <v>87326</v>
      </c>
      <c r="V30819">
        <v>0</v>
      </c>
      <c r="W30819">
        <v>0</v>
      </c>
      <c r="X30819">
        <v>0</v>
      </c>
      <c r="Y30819">
        <v>0</v>
      </c>
      <c r="Z30819">
        <v>1</v>
      </c>
      <c r="AA30819">
        <v>0</v>
      </c>
      <c r="AB30819">
        <v>0</v>
      </c>
      <c r="AC30819">
        <v>0</v>
      </c>
      <c r="AD30819">
        <v>0</v>
      </c>
    </row>
    <row r="30820" spans="1:30" hidden="1" x14ac:dyDescent="0.3">
      <c r="A30820" t="s">
        <v>88730</v>
      </c>
      <c r="B30820" t="s">
        <v>88731</v>
      </c>
      <c r="C30820" t="s">
        <v>32</v>
      </c>
      <c r="E30820" t="s">
        <v>9509</v>
      </c>
      <c r="F30820">
        <v>976091</v>
      </c>
      <c r="G30820" t="s">
        <v>88730</v>
      </c>
      <c r="H30820" t="s">
        <v>88732</v>
      </c>
      <c r="I30820" t="s">
        <v>88733</v>
      </c>
      <c r="J30820" t="s">
        <v>87326</v>
      </c>
      <c r="K30820" t="s">
        <v>37</v>
      </c>
      <c r="L30820" t="s">
        <v>53</v>
      </c>
      <c r="M30820" t="s">
        <v>202</v>
      </c>
      <c r="N30820" t="s">
        <v>2816</v>
      </c>
      <c r="O30820" t="s">
        <v>88734</v>
      </c>
      <c r="P30820" s="1">
        <v>37987</v>
      </c>
      <c r="Q30820" t="s">
        <v>53</v>
      </c>
      <c r="R30820" t="s">
        <v>56</v>
      </c>
      <c r="S30820" t="s">
        <v>41</v>
      </c>
      <c r="T30820" t="s">
        <v>87326</v>
      </c>
      <c r="U30820" t="s">
        <v>87326</v>
      </c>
      <c r="V30820">
        <v>0</v>
      </c>
      <c r="W30820">
        <v>0</v>
      </c>
      <c r="X30820">
        <v>0</v>
      </c>
      <c r="Y30820">
        <v>0</v>
      </c>
      <c r="Z30820">
        <v>1</v>
      </c>
      <c r="AA30820">
        <v>0</v>
      </c>
      <c r="AB30820">
        <v>0</v>
      </c>
      <c r="AC30820">
        <v>0</v>
      </c>
      <c r="AD30820">
        <v>0</v>
      </c>
    </row>
    <row r="30821" spans="1:30" hidden="1" x14ac:dyDescent="0.3">
      <c r="A30821" t="s">
        <v>88735</v>
      </c>
      <c r="B30821" t="s">
        <v>88736</v>
      </c>
      <c r="C30821" t="s">
        <v>32</v>
      </c>
      <c r="E30821" s="1">
        <v>39033</v>
      </c>
      <c r="F30821">
        <v>52000000</v>
      </c>
      <c r="G30821" t="s">
        <v>88735</v>
      </c>
      <c r="H30821" t="s">
        <v>88737</v>
      </c>
      <c r="I30821" t="s">
        <v>88738</v>
      </c>
      <c r="J30821" t="s">
        <v>87326</v>
      </c>
      <c r="K30821" t="s">
        <v>37</v>
      </c>
      <c r="L30821" t="s">
        <v>53</v>
      </c>
      <c r="M30821" t="s">
        <v>747</v>
      </c>
      <c r="N30821" t="s">
        <v>748</v>
      </c>
      <c r="O30821" t="s">
        <v>1222</v>
      </c>
      <c r="P30821" s="1">
        <v>35065</v>
      </c>
      <c r="Q30821" t="s">
        <v>53</v>
      </c>
      <c r="R30821" t="s">
        <v>56</v>
      </c>
      <c r="S30821" t="s">
        <v>41</v>
      </c>
      <c r="T30821" t="s">
        <v>87326</v>
      </c>
      <c r="U30821" t="s">
        <v>87326</v>
      </c>
      <c r="V30821">
        <v>0</v>
      </c>
      <c r="W30821">
        <v>0</v>
      </c>
      <c r="X30821">
        <v>0</v>
      </c>
      <c r="Y30821">
        <v>0</v>
      </c>
      <c r="Z30821">
        <v>1</v>
      </c>
      <c r="AA30821">
        <v>0</v>
      </c>
      <c r="AB30821">
        <v>0</v>
      </c>
      <c r="AC30821">
        <v>0</v>
      </c>
      <c r="AD30821">
        <v>0</v>
      </c>
    </row>
    <row r="30822" spans="1:30" hidden="1" x14ac:dyDescent="0.3">
      <c r="A30822" t="s">
        <v>88739</v>
      </c>
      <c r="B30822" t="s">
        <v>88740</v>
      </c>
      <c r="C30822" t="s">
        <v>32</v>
      </c>
      <c r="D30822" t="s">
        <v>50</v>
      </c>
      <c r="E30822" t="s">
        <v>10425</v>
      </c>
      <c r="F30822">
        <v>14000000</v>
      </c>
      <c r="G30822" t="s">
        <v>88739</v>
      </c>
      <c r="H30822" t="s">
        <v>88741</v>
      </c>
      <c r="I30822" t="s">
        <v>88742</v>
      </c>
      <c r="J30822" t="s">
        <v>87326</v>
      </c>
      <c r="K30822" t="s">
        <v>109</v>
      </c>
      <c r="L30822" t="s">
        <v>53</v>
      </c>
      <c r="M30822" t="s">
        <v>54</v>
      </c>
      <c r="N30822" t="s">
        <v>55</v>
      </c>
      <c r="O30822" t="s">
        <v>19311</v>
      </c>
      <c r="Q30822" t="s">
        <v>53</v>
      </c>
      <c r="R30822" t="s">
        <v>56</v>
      </c>
      <c r="S30822" t="s">
        <v>41</v>
      </c>
      <c r="T30822" t="s">
        <v>87326</v>
      </c>
      <c r="U30822" t="s">
        <v>87326</v>
      </c>
      <c r="V30822">
        <v>0</v>
      </c>
      <c r="W30822">
        <v>0</v>
      </c>
      <c r="X30822">
        <v>0</v>
      </c>
      <c r="Y30822">
        <v>0</v>
      </c>
      <c r="Z30822">
        <v>1</v>
      </c>
      <c r="AA30822">
        <v>0</v>
      </c>
      <c r="AB30822">
        <v>0</v>
      </c>
      <c r="AC30822">
        <v>0</v>
      </c>
      <c r="AD30822">
        <v>0</v>
      </c>
    </row>
    <row r="30823" spans="1:30" hidden="1" x14ac:dyDescent="0.3">
      <c r="A30823" t="s">
        <v>88743</v>
      </c>
      <c r="B30823" t="s">
        <v>88744</v>
      </c>
      <c r="C30823" t="s">
        <v>32</v>
      </c>
      <c r="D30823" t="s">
        <v>50</v>
      </c>
      <c r="E30823" t="s">
        <v>12054</v>
      </c>
      <c r="F30823">
        <v>1980757</v>
      </c>
      <c r="G30823" t="s">
        <v>88743</v>
      </c>
      <c r="H30823" t="s">
        <v>88745</v>
      </c>
      <c r="I30823" t="s">
        <v>88746</v>
      </c>
      <c r="J30823" t="s">
        <v>87326</v>
      </c>
      <c r="K30823" t="s">
        <v>109</v>
      </c>
      <c r="L30823" t="s">
        <v>53</v>
      </c>
      <c r="M30823" t="s">
        <v>150</v>
      </c>
      <c r="N30823" t="s">
        <v>151</v>
      </c>
      <c r="O30823" t="s">
        <v>243</v>
      </c>
      <c r="P30823" s="1">
        <v>37622</v>
      </c>
      <c r="Q30823" t="s">
        <v>53</v>
      </c>
      <c r="R30823" t="s">
        <v>56</v>
      </c>
      <c r="S30823" t="s">
        <v>41</v>
      </c>
      <c r="T30823" t="s">
        <v>87326</v>
      </c>
      <c r="U30823" t="s">
        <v>87326</v>
      </c>
      <c r="V30823">
        <v>0</v>
      </c>
      <c r="W30823">
        <v>0</v>
      </c>
      <c r="X30823">
        <v>0</v>
      </c>
      <c r="Y30823">
        <v>0</v>
      </c>
      <c r="Z30823">
        <v>1</v>
      </c>
      <c r="AA30823">
        <v>0</v>
      </c>
      <c r="AB30823">
        <v>0</v>
      </c>
      <c r="AC30823">
        <v>0</v>
      </c>
      <c r="AD30823">
        <v>0</v>
      </c>
    </row>
    <row r="30824" spans="1:30" hidden="1" x14ac:dyDescent="0.3">
      <c r="A30824" t="s">
        <v>88743</v>
      </c>
      <c r="B30824" t="s">
        <v>88747</v>
      </c>
      <c r="C30824" t="s">
        <v>32</v>
      </c>
      <c r="D30824" t="s">
        <v>50</v>
      </c>
      <c r="E30824" t="s">
        <v>7489</v>
      </c>
      <c r="F30824">
        <v>1250000</v>
      </c>
      <c r="G30824" t="s">
        <v>88743</v>
      </c>
      <c r="H30824" t="s">
        <v>88745</v>
      </c>
      <c r="I30824" t="s">
        <v>88746</v>
      </c>
      <c r="J30824" t="s">
        <v>87326</v>
      </c>
      <c r="K30824" t="s">
        <v>109</v>
      </c>
      <c r="L30824" t="s">
        <v>53</v>
      </c>
      <c r="M30824" t="s">
        <v>150</v>
      </c>
      <c r="N30824" t="s">
        <v>151</v>
      </c>
      <c r="O30824" t="s">
        <v>243</v>
      </c>
      <c r="P30824" s="1">
        <v>37622</v>
      </c>
      <c r="Q30824" t="s">
        <v>53</v>
      </c>
      <c r="R30824" t="s">
        <v>56</v>
      </c>
      <c r="S30824" t="s">
        <v>41</v>
      </c>
      <c r="T30824" t="s">
        <v>87326</v>
      </c>
      <c r="U30824" t="s">
        <v>87326</v>
      </c>
      <c r="V30824">
        <v>0</v>
      </c>
      <c r="W30824">
        <v>0</v>
      </c>
      <c r="X30824">
        <v>0</v>
      </c>
      <c r="Y30824">
        <v>0</v>
      </c>
      <c r="Z30824">
        <v>1</v>
      </c>
      <c r="AA30824">
        <v>0</v>
      </c>
      <c r="AB30824">
        <v>0</v>
      </c>
      <c r="AC30824">
        <v>0</v>
      </c>
      <c r="AD30824">
        <v>0</v>
      </c>
    </row>
    <row r="30825" spans="1:30" hidden="1" x14ac:dyDescent="0.3">
      <c r="A30825" t="s">
        <v>88743</v>
      </c>
      <c r="B30825" t="s">
        <v>88748</v>
      </c>
      <c r="C30825" t="s">
        <v>32</v>
      </c>
      <c r="D30825" t="s">
        <v>50</v>
      </c>
      <c r="E30825" t="s">
        <v>12989</v>
      </c>
      <c r="F30825">
        <v>3000000</v>
      </c>
      <c r="G30825" t="s">
        <v>88743</v>
      </c>
      <c r="H30825" t="s">
        <v>88745</v>
      </c>
      <c r="I30825" t="s">
        <v>88746</v>
      </c>
      <c r="J30825" t="s">
        <v>87326</v>
      </c>
      <c r="K30825" t="s">
        <v>109</v>
      </c>
      <c r="L30825" t="s">
        <v>53</v>
      </c>
      <c r="M30825" t="s">
        <v>150</v>
      </c>
      <c r="N30825" t="s">
        <v>151</v>
      </c>
      <c r="O30825" t="s">
        <v>243</v>
      </c>
      <c r="P30825" s="1">
        <v>37622</v>
      </c>
      <c r="Q30825" t="s">
        <v>53</v>
      </c>
      <c r="R30825" t="s">
        <v>56</v>
      </c>
      <c r="S30825" t="s">
        <v>41</v>
      </c>
      <c r="T30825" t="s">
        <v>87326</v>
      </c>
      <c r="U30825" t="s">
        <v>87326</v>
      </c>
      <c r="V30825">
        <v>0</v>
      </c>
      <c r="W30825">
        <v>0</v>
      </c>
      <c r="X30825">
        <v>0</v>
      </c>
      <c r="Y30825">
        <v>0</v>
      </c>
      <c r="Z30825">
        <v>1</v>
      </c>
      <c r="AA30825">
        <v>0</v>
      </c>
      <c r="AB30825">
        <v>0</v>
      </c>
      <c r="AC30825">
        <v>0</v>
      </c>
      <c r="AD30825">
        <v>0</v>
      </c>
    </row>
    <row r="30826" spans="1:30" hidden="1" x14ac:dyDescent="0.3">
      <c r="A30826" t="s">
        <v>88749</v>
      </c>
      <c r="B30826" t="s">
        <v>88750</v>
      </c>
      <c r="C30826" t="s">
        <v>32</v>
      </c>
      <c r="D30826" t="s">
        <v>399</v>
      </c>
      <c r="E30826" s="1">
        <v>40576</v>
      </c>
      <c r="F30826">
        <v>29500000</v>
      </c>
      <c r="G30826" t="s">
        <v>88749</v>
      </c>
      <c r="H30826" t="s">
        <v>88751</v>
      </c>
      <c r="I30826" t="s">
        <v>88752</v>
      </c>
      <c r="J30826" t="s">
        <v>87326</v>
      </c>
      <c r="K30826" t="s">
        <v>168</v>
      </c>
      <c r="L30826" t="s">
        <v>53</v>
      </c>
      <c r="M30826" t="s">
        <v>54</v>
      </c>
      <c r="N30826" t="s">
        <v>55</v>
      </c>
      <c r="O30826" t="s">
        <v>819</v>
      </c>
      <c r="P30826" s="1">
        <v>36892</v>
      </c>
      <c r="Q30826" t="s">
        <v>53</v>
      </c>
      <c r="R30826" t="s">
        <v>56</v>
      </c>
      <c r="S30826" t="s">
        <v>41</v>
      </c>
      <c r="T30826" t="s">
        <v>87326</v>
      </c>
      <c r="U30826" t="s">
        <v>87326</v>
      </c>
      <c r="V30826">
        <v>0</v>
      </c>
      <c r="W30826">
        <v>0</v>
      </c>
      <c r="X30826">
        <v>0</v>
      </c>
      <c r="Y30826">
        <v>0</v>
      </c>
      <c r="Z30826">
        <v>1</v>
      </c>
      <c r="AA30826">
        <v>0</v>
      </c>
      <c r="AB30826">
        <v>0</v>
      </c>
      <c r="AC30826">
        <v>0</v>
      </c>
      <c r="AD30826">
        <v>0</v>
      </c>
    </row>
    <row r="30827" spans="1:30" hidden="1" x14ac:dyDescent="0.3">
      <c r="A30827" t="s">
        <v>88749</v>
      </c>
      <c r="B30827" t="s">
        <v>88753</v>
      </c>
      <c r="C30827" t="s">
        <v>32</v>
      </c>
      <c r="D30827" t="s">
        <v>394</v>
      </c>
      <c r="E30827" s="1">
        <v>41457</v>
      </c>
      <c r="F30827">
        <v>30000000</v>
      </c>
      <c r="G30827" t="s">
        <v>88749</v>
      </c>
      <c r="H30827" t="s">
        <v>88751</v>
      </c>
      <c r="I30827" t="s">
        <v>88752</v>
      </c>
      <c r="J30827" t="s">
        <v>87326</v>
      </c>
      <c r="K30827" t="s">
        <v>168</v>
      </c>
      <c r="L30827" t="s">
        <v>53</v>
      </c>
      <c r="M30827" t="s">
        <v>54</v>
      </c>
      <c r="N30827" t="s">
        <v>55</v>
      </c>
      <c r="O30827" t="s">
        <v>819</v>
      </c>
      <c r="P30827" s="1">
        <v>36892</v>
      </c>
      <c r="Q30827" t="s">
        <v>53</v>
      </c>
      <c r="R30827" t="s">
        <v>56</v>
      </c>
      <c r="S30827" t="s">
        <v>41</v>
      </c>
      <c r="T30827" t="s">
        <v>87326</v>
      </c>
      <c r="U30827" t="s">
        <v>87326</v>
      </c>
      <c r="V30827">
        <v>0</v>
      </c>
      <c r="W30827">
        <v>0</v>
      </c>
      <c r="X30827">
        <v>0</v>
      </c>
      <c r="Y30827">
        <v>0</v>
      </c>
      <c r="Z30827">
        <v>1</v>
      </c>
      <c r="AA30827">
        <v>0</v>
      </c>
      <c r="AB30827">
        <v>0</v>
      </c>
      <c r="AC30827">
        <v>0</v>
      </c>
      <c r="AD30827">
        <v>0</v>
      </c>
    </row>
    <row r="30828" spans="1:30" hidden="1" x14ac:dyDescent="0.3">
      <c r="A30828" t="s">
        <v>88749</v>
      </c>
      <c r="B30828" t="s">
        <v>88754</v>
      </c>
      <c r="C30828" t="s">
        <v>32</v>
      </c>
      <c r="D30828" t="s">
        <v>322</v>
      </c>
      <c r="E30828" t="s">
        <v>39193</v>
      </c>
      <c r="F30828">
        <v>35000000</v>
      </c>
      <c r="G30828" t="s">
        <v>88749</v>
      </c>
      <c r="H30828" t="s">
        <v>88751</v>
      </c>
      <c r="I30828" t="s">
        <v>88752</v>
      </c>
      <c r="J30828" t="s">
        <v>87326</v>
      </c>
      <c r="K30828" t="s">
        <v>168</v>
      </c>
      <c r="L30828" t="s">
        <v>53</v>
      </c>
      <c r="M30828" t="s">
        <v>54</v>
      </c>
      <c r="N30828" t="s">
        <v>55</v>
      </c>
      <c r="O30828" t="s">
        <v>819</v>
      </c>
      <c r="P30828" s="1">
        <v>36892</v>
      </c>
      <c r="Q30828" t="s">
        <v>53</v>
      </c>
      <c r="R30828" t="s">
        <v>56</v>
      </c>
      <c r="S30828" t="s">
        <v>41</v>
      </c>
      <c r="T30828" t="s">
        <v>87326</v>
      </c>
      <c r="U30828" t="s">
        <v>87326</v>
      </c>
      <c r="V30828">
        <v>0</v>
      </c>
      <c r="W30828">
        <v>0</v>
      </c>
      <c r="X30828">
        <v>0</v>
      </c>
      <c r="Y30828">
        <v>0</v>
      </c>
      <c r="Z30828">
        <v>1</v>
      </c>
      <c r="AA30828">
        <v>0</v>
      </c>
      <c r="AB30828">
        <v>0</v>
      </c>
      <c r="AC30828">
        <v>0</v>
      </c>
      <c r="AD30828">
        <v>0</v>
      </c>
    </row>
    <row r="30829" spans="1:30" hidden="1" x14ac:dyDescent="0.3">
      <c r="A30829" t="s">
        <v>88749</v>
      </c>
      <c r="B30829" t="s">
        <v>88755</v>
      </c>
      <c r="C30829" t="s">
        <v>32</v>
      </c>
      <c r="D30829" t="s">
        <v>50</v>
      </c>
      <c r="E30829" s="1">
        <v>37265</v>
      </c>
      <c r="F30829">
        <v>10000000</v>
      </c>
      <c r="G30829" t="s">
        <v>88749</v>
      </c>
      <c r="H30829" t="s">
        <v>88751</v>
      </c>
      <c r="I30829" t="s">
        <v>88752</v>
      </c>
      <c r="J30829" t="s">
        <v>87326</v>
      </c>
      <c r="K30829" t="s">
        <v>168</v>
      </c>
      <c r="L30829" t="s">
        <v>53</v>
      </c>
      <c r="M30829" t="s">
        <v>54</v>
      </c>
      <c r="N30829" t="s">
        <v>55</v>
      </c>
      <c r="O30829" t="s">
        <v>819</v>
      </c>
      <c r="P30829" s="1">
        <v>36892</v>
      </c>
      <c r="Q30829" t="s">
        <v>53</v>
      </c>
      <c r="R30829" t="s">
        <v>56</v>
      </c>
      <c r="S30829" t="s">
        <v>41</v>
      </c>
      <c r="T30829" t="s">
        <v>87326</v>
      </c>
      <c r="U30829" t="s">
        <v>87326</v>
      </c>
      <c r="V30829">
        <v>0</v>
      </c>
      <c r="W30829">
        <v>0</v>
      </c>
      <c r="X30829">
        <v>0</v>
      </c>
      <c r="Y30829">
        <v>0</v>
      </c>
      <c r="Z30829">
        <v>1</v>
      </c>
      <c r="AA30829">
        <v>0</v>
      </c>
      <c r="AB30829">
        <v>0</v>
      </c>
      <c r="AC30829">
        <v>0</v>
      </c>
      <c r="AD30829">
        <v>0</v>
      </c>
    </row>
    <row r="30830" spans="1:30" hidden="1" x14ac:dyDescent="0.3">
      <c r="A30830" t="s">
        <v>88756</v>
      </c>
      <c r="B30830" t="s">
        <v>88757</v>
      </c>
      <c r="C30830" t="s">
        <v>32</v>
      </c>
      <c r="D30830" t="s">
        <v>399</v>
      </c>
      <c r="E30830" t="s">
        <v>30833</v>
      </c>
      <c r="F30830">
        <v>110000000</v>
      </c>
      <c r="G30830" t="s">
        <v>88756</v>
      </c>
      <c r="H30830" t="s">
        <v>88758</v>
      </c>
      <c r="I30830" t="s">
        <v>88759</v>
      </c>
      <c r="J30830" t="s">
        <v>87326</v>
      </c>
      <c r="K30830" t="s">
        <v>168</v>
      </c>
      <c r="L30830" t="s">
        <v>53</v>
      </c>
      <c r="M30830" t="s">
        <v>209</v>
      </c>
      <c r="N30830" t="s">
        <v>210</v>
      </c>
      <c r="O30830" t="s">
        <v>25733</v>
      </c>
      <c r="P30830" s="1">
        <v>37622</v>
      </c>
      <c r="Q30830" t="s">
        <v>53</v>
      </c>
      <c r="R30830" t="s">
        <v>56</v>
      </c>
      <c r="S30830" t="s">
        <v>41</v>
      </c>
      <c r="T30830" t="s">
        <v>87326</v>
      </c>
      <c r="U30830" t="s">
        <v>87326</v>
      </c>
      <c r="V30830">
        <v>0</v>
      </c>
      <c r="W30830">
        <v>0</v>
      </c>
      <c r="X30830">
        <v>0</v>
      </c>
      <c r="Y30830">
        <v>0</v>
      </c>
      <c r="Z30830">
        <v>1</v>
      </c>
      <c r="AA30830">
        <v>0</v>
      </c>
      <c r="AB30830">
        <v>0</v>
      </c>
      <c r="AC30830">
        <v>0</v>
      </c>
      <c r="AD30830">
        <v>0</v>
      </c>
    </row>
    <row r="30831" spans="1:30" hidden="1" x14ac:dyDescent="0.3">
      <c r="A30831" t="s">
        <v>88760</v>
      </c>
      <c r="B30831" t="s">
        <v>88761</v>
      </c>
      <c r="C30831" t="s">
        <v>32</v>
      </c>
      <c r="D30831" t="s">
        <v>33</v>
      </c>
      <c r="E30831" t="s">
        <v>22621</v>
      </c>
      <c r="F30831">
        <v>7500000</v>
      </c>
      <c r="G30831" t="s">
        <v>88760</v>
      </c>
      <c r="H30831" t="s">
        <v>88762</v>
      </c>
      <c r="I30831" t="s">
        <v>88763</v>
      </c>
      <c r="J30831" t="s">
        <v>87326</v>
      </c>
      <c r="K30831" t="s">
        <v>37</v>
      </c>
      <c r="L30831" t="s">
        <v>53</v>
      </c>
      <c r="M30831" t="s">
        <v>1025</v>
      </c>
      <c r="N30831" t="s">
        <v>1026</v>
      </c>
      <c r="O30831" t="s">
        <v>8980</v>
      </c>
      <c r="P30831" s="1">
        <v>38353</v>
      </c>
      <c r="Q30831" t="s">
        <v>53</v>
      </c>
      <c r="R30831" t="s">
        <v>56</v>
      </c>
      <c r="S30831" t="s">
        <v>41</v>
      </c>
      <c r="T30831" t="s">
        <v>87326</v>
      </c>
      <c r="U30831" t="s">
        <v>87326</v>
      </c>
      <c r="V30831">
        <v>0</v>
      </c>
      <c r="W30831">
        <v>0</v>
      </c>
      <c r="X30831">
        <v>0</v>
      </c>
      <c r="Y30831">
        <v>0</v>
      </c>
      <c r="Z30831">
        <v>1</v>
      </c>
      <c r="AA30831">
        <v>0</v>
      </c>
      <c r="AB30831">
        <v>0</v>
      </c>
      <c r="AC30831">
        <v>0</v>
      </c>
      <c r="AD30831">
        <v>0</v>
      </c>
    </row>
    <row r="30832" spans="1:30" hidden="1" x14ac:dyDescent="0.3">
      <c r="A30832" t="s">
        <v>88760</v>
      </c>
      <c r="B30832" t="s">
        <v>88764</v>
      </c>
      <c r="C30832" t="s">
        <v>32</v>
      </c>
      <c r="E30832" s="1">
        <v>40400</v>
      </c>
      <c r="F30832">
        <v>6838075</v>
      </c>
      <c r="G30832" t="s">
        <v>88760</v>
      </c>
      <c r="H30832" t="s">
        <v>88762</v>
      </c>
      <c r="I30832" t="s">
        <v>88763</v>
      </c>
      <c r="J30832" t="s">
        <v>87326</v>
      </c>
      <c r="K30832" t="s">
        <v>37</v>
      </c>
      <c r="L30832" t="s">
        <v>53</v>
      </c>
      <c r="M30832" t="s">
        <v>1025</v>
      </c>
      <c r="N30832" t="s">
        <v>1026</v>
      </c>
      <c r="O30832" t="s">
        <v>8980</v>
      </c>
      <c r="P30832" s="1">
        <v>38353</v>
      </c>
      <c r="Q30832" t="s">
        <v>53</v>
      </c>
      <c r="R30832" t="s">
        <v>56</v>
      </c>
      <c r="S30832" t="s">
        <v>41</v>
      </c>
      <c r="T30832" t="s">
        <v>87326</v>
      </c>
      <c r="U30832" t="s">
        <v>87326</v>
      </c>
      <c r="V30832">
        <v>0</v>
      </c>
      <c r="W30832">
        <v>0</v>
      </c>
      <c r="X30832">
        <v>0</v>
      </c>
      <c r="Y30832">
        <v>0</v>
      </c>
      <c r="Z30832">
        <v>1</v>
      </c>
      <c r="AA30832">
        <v>0</v>
      </c>
      <c r="AB30832">
        <v>0</v>
      </c>
      <c r="AC30832">
        <v>0</v>
      </c>
      <c r="AD30832">
        <v>0</v>
      </c>
    </row>
    <row r="30833" spans="1:30" hidden="1" x14ac:dyDescent="0.3">
      <c r="A30833" t="s">
        <v>88765</v>
      </c>
      <c r="B30833" t="s">
        <v>88766</v>
      </c>
      <c r="C30833" t="s">
        <v>32</v>
      </c>
      <c r="E30833" t="s">
        <v>6286</v>
      </c>
      <c r="F30833">
        <v>13300000</v>
      </c>
      <c r="G30833" t="s">
        <v>88765</v>
      </c>
      <c r="H30833" t="s">
        <v>88767</v>
      </c>
      <c r="I30833" t="s">
        <v>88768</v>
      </c>
      <c r="J30833" t="s">
        <v>87326</v>
      </c>
      <c r="K30833" t="s">
        <v>37</v>
      </c>
      <c r="L30833" t="s">
        <v>53</v>
      </c>
      <c r="M30833" t="s">
        <v>54</v>
      </c>
      <c r="N30833" t="s">
        <v>1778</v>
      </c>
      <c r="O30833" t="s">
        <v>1779</v>
      </c>
      <c r="Q30833" t="s">
        <v>53</v>
      </c>
      <c r="R30833" t="s">
        <v>56</v>
      </c>
      <c r="S30833" t="s">
        <v>41</v>
      </c>
      <c r="T30833" t="s">
        <v>87326</v>
      </c>
      <c r="U30833" t="s">
        <v>87326</v>
      </c>
      <c r="V30833">
        <v>0</v>
      </c>
      <c r="W30833">
        <v>0</v>
      </c>
      <c r="X30833">
        <v>0</v>
      </c>
      <c r="Y30833">
        <v>0</v>
      </c>
      <c r="Z30833">
        <v>1</v>
      </c>
      <c r="AA30833">
        <v>0</v>
      </c>
      <c r="AB30833">
        <v>0</v>
      </c>
      <c r="AC30833">
        <v>0</v>
      </c>
      <c r="AD30833">
        <v>0</v>
      </c>
    </row>
    <row r="30834" spans="1:30" hidden="1" x14ac:dyDescent="0.3">
      <c r="A30834" t="s">
        <v>88765</v>
      </c>
      <c r="B30834" t="s">
        <v>88769</v>
      </c>
      <c r="C30834" t="s">
        <v>32</v>
      </c>
      <c r="D30834" t="s">
        <v>139</v>
      </c>
      <c r="E30834" s="1">
        <v>39760</v>
      </c>
      <c r="F30834">
        <v>20080000</v>
      </c>
      <c r="G30834" t="s">
        <v>88765</v>
      </c>
      <c r="H30834" t="s">
        <v>88767</v>
      </c>
      <c r="I30834" t="s">
        <v>88768</v>
      </c>
      <c r="J30834" t="s">
        <v>87326</v>
      </c>
      <c r="K30834" t="s">
        <v>37</v>
      </c>
      <c r="L30834" t="s">
        <v>53</v>
      </c>
      <c r="M30834" t="s">
        <v>54</v>
      </c>
      <c r="N30834" t="s">
        <v>1778</v>
      </c>
      <c r="O30834" t="s">
        <v>1779</v>
      </c>
      <c r="Q30834" t="s">
        <v>53</v>
      </c>
      <c r="R30834" t="s">
        <v>56</v>
      </c>
      <c r="S30834" t="s">
        <v>41</v>
      </c>
      <c r="T30834" t="s">
        <v>87326</v>
      </c>
      <c r="U30834" t="s">
        <v>87326</v>
      </c>
      <c r="V30834">
        <v>0</v>
      </c>
      <c r="W30834">
        <v>0</v>
      </c>
      <c r="X30834">
        <v>0</v>
      </c>
      <c r="Y30834">
        <v>0</v>
      </c>
      <c r="Z30834">
        <v>1</v>
      </c>
      <c r="AA30834">
        <v>0</v>
      </c>
      <c r="AB30834">
        <v>0</v>
      </c>
      <c r="AC30834">
        <v>0</v>
      </c>
      <c r="AD30834">
        <v>0</v>
      </c>
    </row>
    <row r="30835" spans="1:30" hidden="1" x14ac:dyDescent="0.3">
      <c r="A30835" t="s">
        <v>88765</v>
      </c>
      <c r="B30835" t="s">
        <v>88770</v>
      </c>
      <c r="C30835" t="s">
        <v>32</v>
      </c>
      <c r="E30835" t="s">
        <v>458</v>
      </c>
      <c r="F30835">
        <v>7055894</v>
      </c>
      <c r="G30835" t="s">
        <v>88765</v>
      </c>
      <c r="H30835" t="s">
        <v>88767</v>
      </c>
      <c r="I30835" t="s">
        <v>88768</v>
      </c>
      <c r="J30835" t="s">
        <v>87326</v>
      </c>
      <c r="K30835" t="s">
        <v>37</v>
      </c>
      <c r="L30835" t="s">
        <v>53</v>
      </c>
      <c r="M30835" t="s">
        <v>54</v>
      </c>
      <c r="N30835" t="s">
        <v>1778</v>
      </c>
      <c r="O30835" t="s">
        <v>1779</v>
      </c>
      <c r="Q30835" t="s">
        <v>53</v>
      </c>
      <c r="R30835" t="s">
        <v>56</v>
      </c>
      <c r="S30835" t="s">
        <v>41</v>
      </c>
      <c r="T30835" t="s">
        <v>87326</v>
      </c>
      <c r="U30835" t="s">
        <v>87326</v>
      </c>
      <c r="V30835">
        <v>0</v>
      </c>
      <c r="W30835">
        <v>0</v>
      </c>
      <c r="X30835">
        <v>0</v>
      </c>
      <c r="Y30835">
        <v>0</v>
      </c>
      <c r="Z30835">
        <v>1</v>
      </c>
      <c r="AA30835">
        <v>0</v>
      </c>
      <c r="AB30835">
        <v>0</v>
      </c>
      <c r="AC30835">
        <v>0</v>
      </c>
      <c r="AD30835">
        <v>0</v>
      </c>
    </row>
    <row r="30836" spans="1:30" hidden="1" x14ac:dyDescent="0.3">
      <c r="A30836" t="s">
        <v>88771</v>
      </c>
      <c r="B30836" t="s">
        <v>88772</v>
      </c>
      <c r="C30836" t="s">
        <v>32</v>
      </c>
      <c r="D30836" t="s">
        <v>50</v>
      </c>
      <c r="E30836" t="s">
        <v>1485</v>
      </c>
      <c r="F30836">
        <v>102000000</v>
      </c>
      <c r="G30836" t="s">
        <v>88771</v>
      </c>
      <c r="H30836" t="s">
        <v>88773</v>
      </c>
      <c r="I30836" t="s">
        <v>88774</v>
      </c>
      <c r="J30836" t="s">
        <v>87326</v>
      </c>
      <c r="K30836" t="s">
        <v>37</v>
      </c>
      <c r="L30836" t="s">
        <v>53</v>
      </c>
      <c r="M30836" t="s">
        <v>150</v>
      </c>
      <c r="N30836" t="s">
        <v>151</v>
      </c>
      <c r="O30836" t="s">
        <v>911</v>
      </c>
      <c r="Q30836" t="s">
        <v>53</v>
      </c>
      <c r="R30836" t="s">
        <v>56</v>
      </c>
      <c r="S30836" t="s">
        <v>41</v>
      </c>
      <c r="T30836" t="s">
        <v>87326</v>
      </c>
      <c r="U30836" t="s">
        <v>87326</v>
      </c>
      <c r="V30836">
        <v>0</v>
      </c>
      <c r="W30836">
        <v>0</v>
      </c>
      <c r="X30836">
        <v>0</v>
      </c>
      <c r="Y30836">
        <v>0</v>
      </c>
      <c r="Z30836">
        <v>1</v>
      </c>
      <c r="AA30836">
        <v>0</v>
      </c>
      <c r="AB30836">
        <v>0</v>
      </c>
      <c r="AC30836">
        <v>0</v>
      </c>
      <c r="AD30836">
        <v>0</v>
      </c>
    </row>
    <row r="30837" spans="1:30" hidden="1" x14ac:dyDescent="0.3">
      <c r="A30837" t="s">
        <v>88775</v>
      </c>
      <c r="B30837" t="s">
        <v>88776</v>
      </c>
      <c r="C30837" t="s">
        <v>32</v>
      </c>
      <c r="D30837" t="s">
        <v>33</v>
      </c>
      <c r="E30837" t="s">
        <v>3268</v>
      </c>
      <c r="F30837">
        <v>2400000</v>
      </c>
      <c r="G30837" t="s">
        <v>88775</v>
      </c>
      <c r="H30837" t="s">
        <v>88777</v>
      </c>
      <c r="I30837" t="s">
        <v>88778</v>
      </c>
      <c r="J30837" t="s">
        <v>87326</v>
      </c>
      <c r="K30837" t="s">
        <v>37</v>
      </c>
      <c r="L30837" t="s">
        <v>53</v>
      </c>
      <c r="M30837" t="s">
        <v>150</v>
      </c>
      <c r="N30837" t="s">
        <v>3362</v>
      </c>
      <c r="O30837" t="s">
        <v>3362</v>
      </c>
      <c r="Q30837" t="s">
        <v>53</v>
      </c>
      <c r="R30837" t="s">
        <v>56</v>
      </c>
      <c r="S30837" t="s">
        <v>41</v>
      </c>
      <c r="T30837" t="s">
        <v>87326</v>
      </c>
      <c r="U30837" t="s">
        <v>87326</v>
      </c>
      <c r="V30837">
        <v>0</v>
      </c>
      <c r="W30837">
        <v>0</v>
      </c>
      <c r="X30837">
        <v>0</v>
      </c>
      <c r="Y30837">
        <v>0</v>
      </c>
      <c r="Z30837">
        <v>1</v>
      </c>
      <c r="AA30837">
        <v>0</v>
      </c>
      <c r="AB30837">
        <v>0</v>
      </c>
      <c r="AC30837">
        <v>0</v>
      </c>
      <c r="AD30837">
        <v>0</v>
      </c>
    </row>
    <row r="30838" spans="1:30" hidden="1" x14ac:dyDescent="0.3">
      <c r="A30838" t="s">
        <v>88775</v>
      </c>
      <c r="B30838" t="s">
        <v>88779</v>
      </c>
      <c r="C30838" t="s">
        <v>32</v>
      </c>
      <c r="D30838" t="s">
        <v>33</v>
      </c>
      <c r="E30838" t="s">
        <v>619</v>
      </c>
      <c r="F30838">
        <v>6000000</v>
      </c>
      <c r="G30838" t="s">
        <v>88775</v>
      </c>
      <c r="H30838" t="s">
        <v>88777</v>
      </c>
      <c r="I30838" t="s">
        <v>88778</v>
      </c>
      <c r="J30838" t="s">
        <v>87326</v>
      </c>
      <c r="K30838" t="s">
        <v>37</v>
      </c>
      <c r="L30838" t="s">
        <v>53</v>
      </c>
      <c r="M30838" t="s">
        <v>150</v>
      </c>
      <c r="N30838" t="s">
        <v>3362</v>
      </c>
      <c r="O30838" t="s">
        <v>3362</v>
      </c>
      <c r="Q30838" t="s">
        <v>53</v>
      </c>
      <c r="R30838" t="s">
        <v>56</v>
      </c>
      <c r="S30838" t="s">
        <v>41</v>
      </c>
      <c r="T30838" t="s">
        <v>87326</v>
      </c>
      <c r="U30838" t="s">
        <v>87326</v>
      </c>
      <c r="V30838">
        <v>0</v>
      </c>
      <c r="W30838">
        <v>0</v>
      </c>
      <c r="X30838">
        <v>0</v>
      </c>
      <c r="Y30838">
        <v>0</v>
      </c>
      <c r="Z30838">
        <v>1</v>
      </c>
      <c r="AA30838">
        <v>0</v>
      </c>
      <c r="AB30838">
        <v>0</v>
      </c>
      <c r="AC30838">
        <v>0</v>
      </c>
      <c r="AD30838">
        <v>0</v>
      </c>
    </row>
    <row r="30839" spans="1:30" hidden="1" x14ac:dyDescent="0.3">
      <c r="A30839" t="s">
        <v>88780</v>
      </c>
      <c r="B30839" t="s">
        <v>88781</v>
      </c>
      <c r="C30839" t="s">
        <v>32</v>
      </c>
      <c r="E30839" t="s">
        <v>15868</v>
      </c>
      <c r="F30839">
        <v>29999998</v>
      </c>
      <c r="G30839" t="s">
        <v>88780</v>
      </c>
      <c r="H30839" t="s">
        <v>88782</v>
      </c>
      <c r="I30839" t="s">
        <v>88783</v>
      </c>
      <c r="J30839" t="s">
        <v>87725</v>
      </c>
      <c r="K30839" t="s">
        <v>37</v>
      </c>
      <c r="L30839" t="s">
        <v>53</v>
      </c>
      <c r="M30839" t="s">
        <v>54</v>
      </c>
      <c r="N30839" t="s">
        <v>95</v>
      </c>
      <c r="O30839" t="s">
        <v>174</v>
      </c>
      <c r="P30839" s="1">
        <v>36892</v>
      </c>
      <c r="Q30839" t="s">
        <v>53</v>
      </c>
      <c r="R30839" t="s">
        <v>56</v>
      </c>
      <c r="S30839" t="s">
        <v>41</v>
      </c>
      <c r="T30839" t="s">
        <v>87326</v>
      </c>
      <c r="U30839" t="s">
        <v>87326</v>
      </c>
      <c r="V30839">
        <v>0</v>
      </c>
      <c r="W30839">
        <v>0</v>
      </c>
      <c r="X30839">
        <v>0</v>
      </c>
      <c r="Y30839">
        <v>0</v>
      </c>
      <c r="Z30839">
        <v>1</v>
      </c>
      <c r="AA30839">
        <v>0</v>
      </c>
      <c r="AB30839">
        <v>0</v>
      </c>
      <c r="AC30839">
        <v>0</v>
      </c>
      <c r="AD30839">
        <v>0</v>
      </c>
    </row>
    <row r="30840" spans="1:30" hidden="1" x14ac:dyDescent="0.3">
      <c r="A30840" t="s">
        <v>88784</v>
      </c>
      <c r="B30840" t="s">
        <v>88785</v>
      </c>
      <c r="C30840" t="s">
        <v>32</v>
      </c>
      <c r="E30840" t="s">
        <v>23052</v>
      </c>
      <c r="F30840">
        <v>455000</v>
      </c>
      <c r="G30840" t="s">
        <v>88784</v>
      </c>
      <c r="H30840" t="s">
        <v>88786</v>
      </c>
      <c r="I30840" t="s">
        <v>88787</v>
      </c>
      <c r="J30840" t="s">
        <v>87326</v>
      </c>
      <c r="K30840" t="s">
        <v>37</v>
      </c>
      <c r="L30840" t="s">
        <v>53</v>
      </c>
      <c r="M30840" t="s">
        <v>54</v>
      </c>
      <c r="N30840" t="s">
        <v>95</v>
      </c>
      <c r="O30840" t="s">
        <v>616</v>
      </c>
      <c r="P30840" s="1">
        <v>38353</v>
      </c>
      <c r="Q30840" t="s">
        <v>53</v>
      </c>
      <c r="R30840" t="s">
        <v>56</v>
      </c>
      <c r="S30840" t="s">
        <v>41</v>
      </c>
      <c r="T30840" t="s">
        <v>87326</v>
      </c>
      <c r="U30840" t="s">
        <v>87326</v>
      </c>
      <c r="V30840">
        <v>0</v>
      </c>
      <c r="W30840">
        <v>0</v>
      </c>
      <c r="X30840">
        <v>0</v>
      </c>
      <c r="Y30840">
        <v>0</v>
      </c>
      <c r="Z30840">
        <v>1</v>
      </c>
      <c r="AA30840">
        <v>0</v>
      </c>
      <c r="AB30840">
        <v>0</v>
      </c>
      <c r="AC30840">
        <v>0</v>
      </c>
      <c r="AD30840">
        <v>0</v>
      </c>
    </row>
    <row r="30841" spans="1:30" hidden="1" x14ac:dyDescent="0.3">
      <c r="A30841" t="s">
        <v>88784</v>
      </c>
      <c r="B30841" t="s">
        <v>88788</v>
      </c>
      <c r="C30841" t="s">
        <v>32</v>
      </c>
      <c r="E30841" s="1">
        <v>40487</v>
      </c>
      <c r="F30841">
        <v>15591000</v>
      </c>
      <c r="G30841" t="s">
        <v>88784</v>
      </c>
      <c r="H30841" t="s">
        <v>88786</v>
      </c>
      <c r="I30841" t="s">
        <v>88787</v>
      </c>
      <c r="J30841" t="s">
        <v>87326</v>
      </c>
      <c r="K30841" t="s">
        <v>37</v>
      </c>
      <c r="L30841" t="s">
        <v>53</v>
      </c>
      <c r="M30841" t="s">
        <v>54</v>
      </c>
      <c r="N30841" t="s">
        <v>95</v>
      </c>
      <c r="O30841" t="s">
        <v>616</v>
      </c>
      <c r="P30841" s="1">
        <v>38353</v>
      </c>
      <c r="Q30841" t="s">
        <v>53</v>
      </c>
      <c r="R30841" t="s">
        <v>56</v>
      </c>
      <c r="S30841" t="s">
        <v>41</v>
      </c>
      <c r="T30841" t="s">
        <v>87326</v>
      </c>
      <c r="U30841" t="s">
        <v>87326</v>
      </c>
      <c r="V30841">
        <v>0</v>
      </c>
      <c r="W30841">
        <v>0</v>
      </c>
      <c r="X30841">
        <v>0</v>
      </c>
      <c r="Y30841">
        <v>0</v>
      </c>
      <c r="Z30841">
        <v>1</v>
      </c>
      <c r="AA30841">
        <v>0</v>
      </c>
      <c r="AB30841">
        <v>0</v>
      </c>
      <c r="AC30841">
        <v>0</v>
      </c>
      <c r="AD30841">
        <v>0</v>
      </c>
    </row>
    <row r="30842" spans="1:30" hidden="1" x14ac:dyDescent="0.3">
      <c r="A30842" t="s">
        <v>88784</v>
      </c>
      <c r="B30842" t="s">
        <v>88789</v>
      </c>
      <c r="C30842" t="s">
        <v>32</v>
      </c>
      <c r="D30842" t="s">
        <v>33</v>
      </c>
      <c r="E30842" t="s">
        <v>7609</v>
      </c>
      <c r="F30842">
        <v>16500000</v>
      </c>
      <c r="G30842" t="s">
        <v>88784</v>
      </c>
      <c r="H30842" t="s">
        <v>88786</v>
      </c>
      <c r="I30842" t="s">
        <v>88787</v>
      </c>
      <c r="J30842" t="s">
        <v>87326</v>
      </c>
      <c r="K30842" t="s">
        <v>37</v>
      </c>
      <c r="L30842" t="s">
        <v>53</v>
      </c>
      <c r="M30842" t="s">
        <v>54</v>
      </c>
      <c r="N30842" t="s">
        <v>95</v>
      </c>
      <c r="O30842" t="s">
        <v>616</v>
      </c>
      <c r="P30842" s="1">
        <v>38353</v>
      </c>
      <c r="Q30842" t="s">
        <v>53</v>
      </c>
      <c r="R30842" t="s">
        <v>56</v>
      </c>
      <c r="S30842" t="s">
        <v>41</v>
      </c>
      <c r="T30842" t="s">
        <v>87326</v>
      </c>
      <c r="U30842" t="s">
        <v>87326</v>
      </c>
      <c r="V30842">
        <v>0</v>
      </c>
      <c r="W30842">
        <v>0</v>
      </c>
      <c r="X30842">
        <v>0</v>
      </c>
      <c r="Y30842">
        <v>0</v>
      </c>
      <c r="Z30842">
        <v>1</v>
      </c>
      <c r="AA30842">
        <v>0</v>
      </c>
      <c r="AB30842">
        <v>0</v>
      </c>
      <c r="AC30842">
        <v>0</v>
      </c>
      <c r="AD30842">
        <v>0</v>
      </c>
    </row>
    <row r="30843" spans="1:30" hidden="1" x14ac:dyDescent="0.3">
      <c r="A30843" t="s">
        <v>88790</v>
      </c>
      <c r="B30843" t="s">
        <v>88791</v>
      </c>
      <c r="C30843" t="s">
        <v>32</v>
      </c>
      <c r="E30843" t="s">
        <v>8679</v>
      </c>
      <c r="F30843">
        <v>2250000</v>
      </c>
      <c r="G30843" t="s">
        <v>88790</v>
      </c>
      <c r="H30843" t="s">
        <v>88792</v>
      </c>
      <c r="I30843" t="s">
        <v>88793</v>
      </c>
      <c r="J30843" t="s">
        <v>87326</v>
      </c>
      <c r="K30843" t="s">
        <v>37</v>
      </c>
      <c r="L30843" t="s">
        <v>53</v>
      </c>
      <c r="M30843" t="s">
        <v>209</v>
      </c>
      <c r="N30843" t="s">
        <v>210</v>
      </c>
      <c r="O30843" t="s">
        <v>30950</v>
      </c>
      <c r="P30843" s="1">
        <v>36526</v>
      </c>
      <c r="Q30843" t="s">
        <v>53</v>
      </c>
      <c r="R30843" t="s">
        <v>56</v>
      </c>
      <c r="S30843" t="s">
        <v>41</v>
      </c>
      <c r="T30843" t="s">
        <v>87326</v>
      </c>
      <c r="U30843" t="s">
        <v>87326</v>
      </c>
      <c r="V30843">
        <v>0</v>
      </c>
      <c r="W30843">
        <v>0</v>
      </c>
      <c r="X30843">
        <v>0</v>
      </c>
      <c r="Y30843">
        <v>0</v>
      </c>
      <c r="Z30843">
        <v>1</v>
      </c>
      <c r="AA30843">
        <v>0</v>
      </c>
      <c r="AB30843">
        <v>0</v>
      </c>
      <c r="AC30843">
        <v>0</v>
      </c>
      <c r="AD30843">
        <v>0</v>
      </c>
    </row>
    <row r="30844" spans="1:30" hidden="1" x14ac:dyDescent="0.3">
      <c r="A30844" t="s">
        <v>88790</v>
      </c>
      <c r="B30844" t="s">
        <v>88794</v>
      </c>
      <c r="C30844" t="s">
        <v>32</v>
      </c>
      <c r="E30844" s="1">
        <v>40400</v>
      </c>
      <c r="F30844">
        <v>2600000</v>
      </c>
      <c r="G30844" t="s">
        <v>88790</v>
      </c>
      <c r="H30844" t="s">
        <v>88792</v>
      </c>
      <c r="I30844" t="s">
        <v>88793</v>
      </c>
      <c r="J30844" t="s">
        <v>87326</v>
      </c>
      <c r="K30844" t="s">
        <v>37</v>
      </c>
      <c r="L30844" t="s">
        <v>53</v>
      </c>
      <c r="M30844" t="s">
        <v>209</v>
      </c>
      <c r="N30844" t="s">
        <v>210</v>
      </c>
      <c r="O30844" t="s">
        <v>30950</v>
      </c>
      <c r="P30844" s="1">
        <v>36526</v>
      </c>
      <c r="Q30844" t="s">
        <v>53</v>
      </c>
      <c r="R30844" t="s">
        <v>56</v>
      </c>
      <c r="S30844" t="s">
        <v>41</v>
      </c>
      <c r="T30844" t="s">
        <v>87326</v>
      </c>
      <c r="U30844" t="s">
        <v>87326</v>
      </c>
      <c r="V30844">
        <v>0</v>
      </c>
      <c r="W30844">
        <v>0</v>
      </c>
      <c r="X30844">
        <v>0</v>
      </c>
      <c r="Y30844">
        <v>0</v>
      </c>
      <c r="Z30844">
        <v>1</v>
      </c>
      <c r="AA30844">
        <v>0</v>
      </c>
      <c r="AB30844">
        <v>0</v>
      </c>
      <c r="AC30844">
        <v>0</v>
      </c>
      <c r="AD30844">
        <v>0</v>
      </c>
    </row>
    <row r="30845" spans="1:30" hidden="1" x14ac:dyDescent="0.3">
      <c r="A30845" t="s">
        <v>88795</v>
      </c>
      <c r="B30845" t="s">
        <v>88796</v>
      </c>
      <c r="C30845" t="s">
        <v>32</v>
      </c>
      <c r="E30845" t="s">
        <v>1491</v>
      </c>
      <c r="F30845">
        <v>500000</v>
      </c>
      <c r="G30845" t="s">
        <v>88795</v>
      </c>
      <c r="H30845" t="s">
        <v>88797</v>
      </c>
      <c r="I30845" t="s">
        <v>88798</v>
      </c>
      <c r="J30845" t="s">
        <v>87326</v>
      </c>
      <c r="K30845" t="s">
        <v>37</v>
      </c>
      <c r="L30845" t="s">
        <v>53</v>
      </c>
      <c r="M30845" t="s">
        <v>54</v>
      </c>
      <c r="N30845" t="s">
        <v>95</v>
      </c>
      <c r="O30845" t="s">
        <v>3706</v>
      </c>
      <c r="P30845" s="1">
        <v>37987</v>
      </c>
      <c r="Q30845" t="s">
        <v>53</v>
      </c>
      <c r="R30845" t="s">
        <v>56</v>
      </c>
      <c r="S30845" t="s">
        <v>41</v>
      </c>
      <c r="T30845" t="s">
        <v>87326</v>
      </c>
      <c r="U30845" t="s">
        <v>87326</v>
      </c>
      <c r="V30845">
        <v>0</v>
      </c>
      <c r="W30845">
        <v>0</v>
      </c>
      <c r="X30845">
        <v>0</v>
      </c>
      <c r="Y30845">
        <v>0</v>
      </c>
      <c r="Z30845">
        <v>1</v>
      </c>
      <c r="AA30845">
        <v>0</v>
      </c>
      <c r="AB30845">
        <v>0</v>
      </c>
      <c r="AC30845">
        <v>0</v>
      </c>
      <c r="AD30845">
        <v>0</v>
      </c>
    </row>
    <row r="30846" spans="1:30" hidden="1" x14ac:dyDescent="0.3">
      <c r="A30846" t="s">
        <v>88795</v>
      </c>
      <c r="B30846" t="s">
        <v>88799</v>
      </c>
      <c r="C30846" t="s">
        <v>32</v>
      </c>
      <c r="E30846" s="1">
        <v>40795</v>
      </c>
      <c r="F30846">
        <v>2000000</v>
      </c>
      <c r="G30846" t="s">
        <v>88795</v>
      </c>
      <c r="H30846" t="s">
        <v>88797</v>
      </c>
      <c r="I30846" t="s">
        <v>88798</v>
      </c>
      <c r="J30846" t="s">
        <v>87326</v>
      </c>
      <c r="K30846" t="s">
        <v>37</v>
      </c>
      <c r="L30846" t="s">
        <v>53</v>
      </c>
      <c r="M30846" t="s">
        <v>54</v>
      </c>
      <c r="N30846" t="s">
        <v>95</v>
      </c>
      <c r="O30846" t="s">
        <v>3706</v>
      </c>
      <c r="P30846" s="1">
        <v>37987</v>
      </c>
      <c r="Q30846" t="s">
        <v>53</v>
      </c>
      <c r="R30846" t="s">
        <v>56</v>
      </c>
      <c r="S30846" t="s">
        <v>41</v>
      </c>
      <c r="T30846" t="s">
        <v>87326</v>
      </c>
      <c r="U30846" t="s">
        <v>87326</v>
      </c>
      <c r="V30846">
        <v>0</v>
      </c>
      <c r="W30846">
        <v>0</v>
      </c>
      <c r="X30846">
        <v>0</v>
      </c>
      <c r="Y30846">
        <v>0</v>
      </c>
      <c r="Z30846">
        <v>1</v>
      </c>
      <c r="AA30846">
        <v>0</v>
      </c>
      <c r="AB30846">
        <v>0</v>
      </c>
      <c r="AC30846">
        <v>0</v>
      </c>
      <c r="AD30846">
        <v>0</v>
      </c>
    </row>
    <row r="30847" spans="1:30" hidden="1" x14ac:dyDescent="0.3">
      <c r="A30847" t="s">
        <v>88795</v>
      </c>
      <c r="B30847" t="s">
        <v>88800</v>
      </c>
      <c r="C30847" t="s">
        <v>32</v>
      </c>
      <c r="E30847" t="s">
        <v>14770</v>
      </c>
      <c r="F30847">
        <v>23080518</v>
      </c>
      <c r="G30847" t="s">
        <v>88795</v>
      </c>
      <c r="H30847" t="s">
        <v>88797</v>
      </c>
      <c r="I30847" t="s">
        <v>88798</v>
      </c>
      <c r="J30847" t="s">
        <v>87326</v>
      </c>
      <c r="K30847" t="s">
        <v>37</v>
      </c>
      <c r="L30847" t="s">
        <v>53</v>
      </c>
      <c r="M30847" t="s">
        <v>54</v>
      </c>
      <c r="N30847" t="s">
        <v>95</v>
      </c>
      <c r="O30847" t="s">
        <v>3706</v>
      </c>
      <c r="P30847" s="1">
        <v>37987</v>
      </c>
      <c r="Q30847" t="s">
        <v>53</v>
      </c>
      <c r="R30847" t="s">
        <v>56</v>
      </c>
      <c r="S30847" t="s">
        <v>41</v>
      </c>
      <c r="T30847" t="s">
        <v>87326</v>
      </c>
      <c r="U30847" t="s">
        <v>87326</v>
      </c>
      <c r="V30847">
        <v>0</v>
      </c>
      <c r="W30847">
        <v>0</v>
      </c>
      <c r="X30847">
        <v>0</v>
      </c>
      <c r="Y30847">
        <v>0</v>
      </c>
      <c r="Z30847">
        <v>1</v>
      </c>
      <c r="AA30847">
        <v>0</v>
      </c>
      <c r="AB30847">
        <v>0</v>
      </c>
      <c r="AC30847">
        <v>0</v>
      </c>
      <c r="AD30847">
        <v>0</v>
      </c>
    </row>
    <row r="30848" spans="1:30" hidden="1" x14ac:dyDescent="0.3">
      <c r="A30848" t="s">
        <v>88795</v>
      </c>
      <c r="B30848" t="s">
        <v>88801</v>
      </c>
      <c r="C30848" t="s">
        <v>32</v>
      </c>
      <c r="D30848" t="s">
        <v>399</v>
      </c>
      <c r="E30848" s="1">
        <v>41306</v>
      </c>
      <c r="F30848">
        <v>15000000</v>
      </c>
      <c r="G30848" t="s">
        <v>88795</v>
      </c>
      <c r="H30848" t="s">
        <v>88797</v>
      </c>
      <c r="I30848" t="s">
        <v>88798</v>
      </c>
      <c r="J30848" t="s">
        <v>87326</v>
      </c>
      <c r="K30848" t="s">
        <v>37</v>
      </c>
      <c r="L30848" t="s">
        <v>53</v>
      </c>
      <c r="M30848" t="s">
        <v>54</v>
      </c>
      <c r="N30848" t="s">
        <v>95</v>
      </c>
      <c r="O30848" t="s">
        <v>3706</v>
      </c>
      <c r="P30848" s="1">
        <v>37987</v>
      </c>
      <c r="Q30848" t="s">
        <v>53</v>
      </c>
      <c r="R30848" t="s">
        <v>56</v>
      </c>
      <c r="S30848" t="s">
        <v>41</v>
      </c>
      <c r="T30848" t="s">
        <v>87326</v>
      </c>
      <c r="U30848" t="s">
        <v>87326</v>
      </c>
      <c r="V30848">
        <v>0</v>
      </c>
      <c r="W30848">
        <v>0</v>
      </c>
      <c r="X30848">
        <v>0</v>
      </c>
      <c r="Y30848">
        <v>0</v>
      </c>
      <c r="Z30848">
        <v>1</v>
      </c>
      <c r="AA30848">
        <v>0</v>
      </c>
      <c r="AB30848">
        <v>0</v>
      </c>
      <c r="AC30848">
        <v>0</v>
      </c>
      <c r="AD30848">
        <v>0</v>
      </c>
    </row>
    <row r="30849" spans="1:30" hidden="1" x14ac:dyDescent="0.3">
      <c r="A30849" t="s">
        <v>88795</v>
      </c>
      <c r="B30849" t="s">
        <v>88802</v>
      </c>
      <c r="C30849" t="s">
        <v>32</v>
      </c>
      <c r="D30849" t="s">
        <v>139</v>
      </c>
      <c r="E30849" s="1">
        <v>39146</v>
      </c>
      <c r="F30849">
        <v>12000000</v>
      </c>
      <c r="G30849" t="s">
        <v>88795</v>
      </c>
      <c r="H30849" t="s">
        <v>88797</v>
      </c>
      <c r="I30849" t="s">
        <v>88798</v>
      </c>
      <c r="J30849" t="s">
        <v>87326</v>
      </c>
      <c r="K30849" t="s">
        <v>37</v>
      </c>
      <c r="L30849" t="s">
        <v>53</v>
      </c>
      <c r="M30849" t="s">
        <v>54</v>
      </c>
      <c r="N30849" t="s">
        <v>95</v>
      </c>
      <c r="O30849" t="s">
        <v>3706</v>
      </c>
      <c r="P30849" s="1">
        <v>37987</v>
      </c>
      <c r="Q30849" t="s">
        <v>53</v>
      </c>
      <c r="R30849" t="s">
        <v>56</v>
      </c>
      <c r="S30849" t="s">
        <v>41</v>
      </c>
      <c r="T30849" t="s">
        <v>87326</v>
      </c>
      <c r="U30849" t="s">
        <v>87326</v>
      </c>
      <c r="V30849">
        <v>0</v>
      </c>
      <c r="W30849">
        <v>0</v>
      </c>
      <c r="X30849">
        <v>0</v>
      </c>
      <c r="Y30849">
        <v>0</v>
      </c>
      <c r="Z30849">
        <v>1</v>
      </c>
      <c r="AA30849">
        <v>0</v>
      </c>
      <c r="AB30849">
        <v>0</v>
      </c>
      <c r="AC30849">
        <v>0</v>
      </c>
      <c r="AD30849">
        <v>0</v>
      </c>
    </row>
    <row r="30850" spans="1:30" hidden="1" x14ac:dyDescent="0.3">
      <c r="A30850" t="s">
        <v>88803</v>
      </c>
      <c r="B30850" t="s">
        <v>88804</v>
      </c>
      <c r="C30850" t="s">
        <v>32</v>
      </c>
      <c r="D30850" t="s">
        <v>50</v>
      </c>
      <c r="E30850" s="1">
        <v>42280</v>
      </c>
      <c r="F30850">
        <v>4500000</v>
      </c>
      <c r="G30850" t="s">
        <v>88803</v>
      </c>
      <c r="H30850" t="s">
        <v>88805</v>
      </c>
      <c r="I30850" t="s">
        <v>88806</v>
      </c>
      <c r="J30850" t="s">
        <v>87326</v>
      </c>
      <c r="K30850" t="s">
        <v>37</v>
      </c>
      <c r="L30850" t="s">
        <v>53</v>
      </c>
      <c r="M30850" t="s">
        <v>704</v>
      </c>
      <c r="N30850" t="s">
        <v>705</v>
      </c>
      <c r="O30850" t="s">
        <v>705</v>
      </c>
      <c r="Q30850" t="s">
        <v>53</v>
      </c>
      <c r="R30850" t="s">
        <v>56</v>
      </c>
      <c r="S30850" t="s">
        <v>41</v>
      </c>
      <c r="T30850" t="s">
        <v>87326</v>
      </c>
      <c r="U30850" t="s">
        <v>87326</v>
      </c>
      <c r="V30850">
        <v>0</v>
      </c>
      <c r="W30850">
        <v>0</v>
      </c>
      <c r="X30850">
        <v>0</v>
      </c>
      <c r="Y30850">
        <v>0</v>
      </c>
      <c r="Z30850">
        <v>1</v>
      </c>
      <c r="AA30850">
        <v>0</v>
      </c>
      <c r="AB30850">
        <v>0</v>
      </c>
      <c r="AC30850">
        <v>0</v>
      </c>
      <c r="AD30850">
        <v>0</v>
      </c>
    </row>
    <row r="30851" spans="1:30" hidden="1" x14ac:dyDescent="0.3">
      <c r="A30851" t="s">
        <v>88807</v>
      </c>
      <c r="B30851" t="s">
        <v>88808</v>
      </c>
      <c r="C30851" t="s">
        <v>32</v>
      </c>
      <c r="E30851" s="1">
        <v>41643</v>
      </c>
      <c r="F30851">
        <v>102200</v>
      </c>
      <c r="G30851" t="s">
        <v>88807</v>
      </c>
      <c r="H30851" t="s">
        <v>88809</v>
      </c>
      <c r="J30851" t="s">
        <v>87338</v>
      </c>
      <c r="K30851" t="s">
        <v>37</v>
      </c>
      <c r="L30851" t="s">
        <v>53</v>
      </c>
      <c r="M30851" t="s">
        <v>123</v>
      </c>
      <c r="N30851" t="s">
        <v>124</v>
      </c>
      <c r="O30851" t="s">
        <v>124</v>
      </c>
      <c r="P30851" s="1">
        <v>40909</v>
      </c>
      <c r="Q30851" t="s">
        <v>53</v>
      </c>
      <c r="R30851" t="s">
        <v>56</v>
      </c>
      <c r="S30851" t="s">
        <v>41</v>
      </c>
      <c r="T30851" t="s">
        <v>87326</v>
      </c>
      <c r="U30851" t="s">
        <v>87326</v>
      </c>
      <c r="V30851">
        <v>0</v>
      </c>
      <c r="W30851">
        <v>0</v>
      </c>
      <c r="X30851">
        <v>0</v>
      </c>
      <c r="Y30851">
        <v>0</v>
      </c>
      <c r="Z30851">
        <v>1</v>
      </c>
      <c r="AA30851">
        <v>0</v>
      </c>
      <c r="AB30851">
        <v>0</v>
      </c>
      <c r="AC30851">
        <v>0</v>
      </c>
      <c r="AD30851">
        <v>0</v>
      </c>
    </row>
    <row r="30852" spans="1:30" hidden="1" x14ac:dyDescent="0.3">
      <c r="A30852" t="s">
        <v>88807</v>
      </c>
      <c r="B30852" t="s">
        <v>88810</v>
      </c>
      <c r="C30852" t="s">
        <v>32</v>
      </c>
      <c r="E30852" t="s">
        <v>446</v>
      </c>
      <c r="F30852">
        <v>81700</v>
      </c>
      <c r="G30852" t="s">
        <v>88807</v>
      </c>
      <c r="H30852" t="s">
        <v>88809</v>
      </c>
      <c r="J30852" t="s">
        <v>87338</v>
      </c>
      <c r="K30852" t="s">
        <v>37</v>
      </c>
      <c r="L30852" t="s">
        <v>53</v>
      </c>
      <c r="M30852" t="s">
        <v>123</v>
      </c>
      <c r="N30852" t="s">
        <v>124</v>
      </c>
      <c r="O30852" t="s">
        <v>124</v>
      </c>
      <c r="P30852" s="1">
        <v>40909</v>
      </c>
      <c r="Q30852" t="s">
        <v>53</v>
      </c>
      <c r="R30852" t="s">
        <v>56</v>
      </c>
      <c r="S30852" t="s">
        <v>41</v>
      </c>
      <c r="T30852" t="s">
        <v>87326</v>
      </c>
      <c r="U30852" t="s">
        <v>87326</v>
      </c>
      <c r="V30852">
        <v>0</v>
      </c>
      <c r="W30852">
        <v>0</v>
      </c>
      <c r="X30852">
        <v>0</v>
      </c>
      <c r="Y30852">
        <v>0</v>
      </c>
      <c r="Z30852">
        <v>1</v>
      </c>
      <c r="AA30852">
        <v>0</v>
      </c>
      <c r="AB30852">
        <v>0</v>
      </c>
      <c r="AC30852">
        <v>0</v>
      </c>
      <c r="AD30852">
        <v>0</v>
      </c>
    </row>
    <row r="30853" spans="1:30" hidden="1" x14ac:dyDescent="0.3">
      <c r="A30853" t="s">
        <v>88811</v>
      </c>
      <c r="B30853" t="s">
        <v>88812</v>
      </c>
      <c r="C30853" t="s">
        <v>32</v>
      </c>
      <c r="D30853" t="s">
        <v>33</v>
      </c>
      <c r="E30853" t="s">
        <v>5173</v>
      </c>
      <c r="F30853">
        <v>16980998</v>
      </c>
      <c r="G30853" t="s">
        <v>88811</v>
      </c>
      <c r="H30853" t="s">
        <v>88813</v>
      </c>
      <c r="I30853" t="s">
        <v>88814</v>
      </c>
      <c r="J30853" t="s">
        <v>87326</v>
      </c>
      <c r="K30853" t="s">
        <v>72</v>
      </c>
      <c r="L30853" t="s">
        <v>53</v>
      </c>
      <c r="M30853" t="s">
        <v>637</v>
      </c>
      <c r="N30853" t="s">
        <v>1506</v>
      </c>
      <c r="O30853" t="s">
        <v>2993</v>
      </c>
      <c r="P30853" s="1">
        <v>36526</v>
      </c>
      <c r="Q30853" t="s">
        <v>53</v>
      </c>
      <c r="R30853" t="s">
        <v>56</v>
      </c>
      <c r="S30853" t="s">
        <v>41</v>
      </c>
      <c r="T30853" t="s">
        <v>87326</v>
      </c>
      <c r="U30853" t="s">
        <v>87326</v>
      </c>
      <c r="V30853">
        <v>0</v>
      </c>
      <c r="W30853">
        <v>0</v>
      </c>
      <c r="X30853">
        <v>0</v>
      </c>
      <c r="Y30853">
        <v>0</v>
      </c>
      <c r="Z30853">
        <v>1</v>
      </c>
      <c r="AA30853">
        <v>0</v>
      </c>
      <c r="AB30853">
        <v>0</v>
      </c>
      <c r="AC30853">
        <v>0</v>
      </c>
      <c r="AD30853">
        <v>0</v>
      </c>
    </row>
    <row r="30854" spans="1:30" hidden="1" x14ac:dyDescent="0.3">
      <c r="A30854" t="s">
        <v>88815</v>
      </c>
      <c r="B30854" t="s">
        <v>88816</v>
      </c>
      <c r="C30854" t="s">
        <v>32</v>
      </c>
      <c r="E30854" t="s">
        <v>3568</v>
      </c>
      <c r="F30854">
        <v>20000000</v>
      </c>
      <c r="G30854" t="s">
        <v>88815</v>
      </c>
      <c r="H30854" t="s">
        <v>88817</v>
      </c>
      <c r="I30854" t="s">
        <v>88818</v>
      </c>
      <c r="J30854" t="s">
        <v>87326</v>
      </c>
      <c r="K30854" t="s">
        <v>109</v>
      </c>
      <c r="L30854" t="s">
        <v>53</v>
      </c>
      <c r="M30854" t="s">
        <v>652</v>
      </c>
      <c r="N30854" t="s">
        <v>653</v>
      </c>
      <c r="O30854" t="s">
        <v>653</v>
      </c>
      <c r="Q30854" t="s">
        <v>53</v>
      </c>
      <c r="R30854" t="s">
        <v>56</v>
      </c>
      <c r="S30854" t="s">
        <v>41</v>
      </c>
      <c r="T30854" t="s">
        <v>87326</v>
      </c>
      <c r="U30854" t="s">
        <v>87326</v>
      </c>
      <c r="V30854">
        <v>0</v>
      </c>
      <c r="W30854">
        <v>0</v>
      </c>
      <c r="X30854">
        <v>0</v>
      </c>
      <c r="Y30854">
        <v>0</v>
      </c>
      <c r="Z30854">
        <v>1</v>
      </c>
      <c r="AA30854">
        <v>0</v>
      </c>
      <c r="AB30854">
        <v>0</v>
      </c>
      <c r="AC30854">
        <v>0</v>
      </c>
      <c r="AD30854">
        <v>0</v>
      </c>
    </row>
    <row r="30855" spans="1:30" hidden="1" x14ac:dyDescent="0.3">
      <c r="A30855" t="s">
        <v>88819</v>
      </c>
      <c r="B30855" t="s">
        <v>88820</v>
      </c>
      <c r="C30855" t="s">
        <v>32</v>
      </c>
      <c r="E30855" t="s">
        <v>19851</v>
      </c>
      <c r="F30855">
        <v>10000000</v>
      </c>
      <c r="G30855" t="s">
        <v>88819</v>
      </c>
      <c r="H30855" t="s">
        <v>88821</v>
      </c>
      <c r="I30855" t="s">
        <v>88822</v>
      </c>
      <c r="J30855" t="s">
        <v>87326</v>
      </c>
      <c r="K30855" t="s">
        <v>37</v>
      </c>
      <c r="L30855" t="s">
        <v>53</v>
      </c>
      <c r="M30855" t="s">
        <v>73</v>
      </c>
      <c r="N30855" t="s">
        <v>74</v>
      </c>
      <c r="O30855" t="s">
        <v>75</v>
      </c>
      <c r="P30855" t="s">
        <v>88823</v>
      </c>
      <c r="Q30855" t="s">
        <v>53</v>
      </c>
      <c r="R30855" t="s">
        <v>56</v>
      </c>
      <c r="S30855" t="s">
        <v>41</v>
      </c>
      <c r="T30855" t="s">
        <v>87326</v>
      </c>
      <c r="U30855" t="s">
        <v>87326</v>
      </c>
      <c r="V30855">
        <v>0</v>
      </c>
      <c r="W30855">
        <v>0</v>
      </c>
      <c r="X30855">
        <v>0</v>
      </c>
      <c r="Y30855">
        <v>0</v>
      </c>
      <c r="Z30855">
        <v>1</v>
      </c>
      <c r="AA30855">
        <v>0</v>
      </c>
      <c r="AB30855">
        <v>0</v>
      </c>
      <c r="AC30855">
        <v>0</v>
      </c>
      <c r="AD30855">
        <v>0</v>
      </c>
    </row>
    <row r="30856" spans="1:30" hidden="1" x14ac:dyDescent="0.3">
      <c r="A30856" t="s">
        <v>88819</v>
      </c>
      <c r="B30856" t="s">
        <v>88824</v>
      </c>
      <c r="C30856" t="s">
        <v>32</v>
      </c>
      <c r="E30856" t="s">
        <v>32320</v>
      </c>
      <c r="F30856">
        <v>11500000</v>
      </c>
      <c r="G30856" t="s">
        <v>88819</v>
      </c>
      <c r="H30856" t="s">
        <v>88821</v>
      </c>
      <c r="I30856" t="s">
        <v>88822</v>
      </c>
      <c r="J30856" t="s">
        <v>87326</v>
      </c>
      <c r="K30856" t="s">
        <v>37</v>
      </c>
      <c r="L30856" t="s">
        <v>53</v>
      </c>
      <c r="M30856" t="s">
        <v>73</v>
      </c>
      <c r="N30856" t="s">
        <v>74</v>
      </c>
      <c r="O30856" t="s">
        <v>75</v>
      </c>
      <c r="P30856" t="s">
        <v>88823</v>
      </c>
      <c r="Q30856" t="s">
        <v>53</v>
      </c>
      <c r="R30856" t="s">
        <v>56</v>
      </c>
      <c r="S30856" t="s">
        <v>41</v>
      </c>
      <c r="T30856" t="s">
        <v>87326</v>
      </c>
      <c r="U30856" t="s">
        <v>87326</v>
      </c>
      <c r="V30856">
        <v>0</v>
      </c>
      <c r="W30856">
        <v>0</v>
      </c>
      <c r="X30856">
        <v>0</v>
      </c>
      <c r="Y30856">
        <v>0</v>
      </c>
      <c r="Z30856">
        <v>1</v>
      </c>
      <c r="AA30856">
        <v>0</v>
      </c>
      <c r="AB30856">
        <v>0</v>
      </c>
      <c r="AC30856">
        <v>0</v>
      </c>
      <c r="AD30856">
        <v>0</v>
      </c>
    </row>
    <row r="30857" spans="1:30" hidden="1" x14ac:dyDescent="0.3">
      <c r="A30857" t="s">
        <v>88825</v>
      </c>
      <c r="B30857" t="s">
        <v>88826</v>
      </c>
      <c r="C30857" t="s">
        <v>32</v>
      </c>
      <c r="E30857" t="s">
        <v>1508</v>
      </c>
      <c r="F30857">
        <v>1003750</v>
      </c>
      <c r="G30857" t="s">
        <v>88825</v>
      </c>
      <c r="H30857" t="s">
        <v>88827</v>
      </c>
      <c r="I30857" t="s">
        <v>88828</v>
      </c>
      <c r="J30857" t="s">
        <v>88173</v>
      </c>
      <c r="K30857" t="s">
        <v>37</v>
      </c>
      <c r="L30857" t="s">
        <v>53</v>
      </c>
      <c r="M30857" t="s">
        <v>732</v>
      </c>
      <c r="N30857" t="s">
        <v>102</v>
      </c>
      <c r="O30857" t="s">
        <v>2845</v>
      </c>
      <c r="P30857" s="1">
        <v>37987</v>
      </c>
      <c r="Q30857" t="s">
        <v>53</v>
      </c>
      <c r="R30857" t="s">
        <v>56</v>
      </c>
      <c r="S30857" t="s">
        <v>41</v>
      </c>
      <c r="T30857" t="s">
        <v>87326</v>
      </c>
      <c r="U30857" t="s">
        <v>87326</v>
      </c>
      <c r="V30857">
        <v>0</v>
      </c>
      <c r="W30857">
        <v>0</v>
      </c>
      <c r="X30857">
        <v>0</v>
      </c>
      <c r="Y30857">
        <v>0</v>
      </c>
      <c r="Z30857">
        <v>1</v>
      </c>
      <c r="AA30857">
        <v>0</v>
      </c>
      <c r="AB30857">
        <v>0</v>
      </c>
      <c r="AC30857">
        <v>0</v>
      </c>
      <c r="AD30857">
        <v>0</v>
      </c>
    </row>
    <row r="30858" spans="1:30" hidden="1" x14ac:dyDescent="0.3">
      <c r="A30858" t="s">
        <v>88829</v>
      </c>
      <c r="B30858" t="s">
        <v>88830</v>
      </c>
      <c r="C30858" t="s">
        <v>32</v>
      </c>
      <c r="D30858" t="s">
        <v>50</v>
      </c>
      <c r="E30858" s="1">
        <v>40363</v>
      </c>
      <c r="F30858">
        <v>9300000</v>
      </c>
      <c r="G30858" t="s">
        <v>88829</v>
      </c>
      <c r="H30858" t="s">
        <v>88831</v>
      </c>
      <c r="I30858" t="s">
        <v>88832</v>
      </c>
      <c r="J30858" t="s">
        <v>87326</v>
      </c>
      <c r="K30858" t="s">
        <v>72</v>
      </c>
      <c r="L30858" t="s">
        <v>53</v>
      </c>
      <c r="M30858" t="s">
        <v>652</v>
      </c>
      <c r="N30858" t="s">
        <v>653</v>
      </c>
      <c r="O30858" t="s">
        <v>2910</v>
      </c>
      <c r="Q30858" t="s">
        <v>53</v>
      </c>
      <c r="R30858" t="s">
        <v>56</v>
      </c>
      <c r="S30858" t="s">
        <v>41</v>
      </c>
      <c r="T30858" t="s">
        <v>87326</v>
      </c>
      <c r="U30858" t="s">
        <v>87326</v>
      </c>
      <c r="V30858">
        <v>0</v>
      </c>
      <c r="W30858">
        <v>0</v>
      </c>
      <c r="X30858">
        <v>0</v>
      </c>
      <c r="Y30858">
        <v>0</v>
      </c>
      <c r="Z30858">
        <v>1</v>
      </c>
      <c r="AA30858">
        <v>0</v>
      </c>
      <c r="AB30858">
        <v>0</v>
      </c>
      <c r="AC30858">
        <v>0</v>
      </c>
      <c r="AD30858">
        <v>0</v>
      </c>
    </row>
    <row r="30859" spans="1:30" hidden="1" x14ac:dyDescent="0.3">
      <c r="A30859" t="s">
        <v>88833</v>
      </c>
      <c r="B30859" t="s">
        <v>88834</v>
      </c>
      <c r="C30859" t="s">
        <v>32</v>
      </c>
      <c r="D30859" t="s">
        <v>50</v>
      </c>
      <c r="E30859" t="s">
        <v>22571</v>
      </c>
      <c r="F30859">
        <v>10000000</v>
      </c>
      <c r="G30859" t="s">
        <v>88833</v>
      </c>
      <c r="H30859" t="s">
        <v>88835</v>
      </c>
      <c r="I30859" t="s">
        <v>88836</v>
      </c>
      <c r="J30859" t="s">
        <v>88837</v>
      </c>
      <c r="K30859" t="s">
        <v>109</v>
      </c>
      <c r="L30859" t="s">
        <v>53</v>
      </c>
      <c r="M30859" t="s">
        <v>658</v>
      </c>
      <c r="N30859" t="s">
        <v>1105</v>
      </c>
      <c r="O30859" t="s">
        <v>5088</v>
      </c>
      <c r="P30859" s="1">
        <v>38353</v>
      </c>
      <c r="Q30859" t="s">
        <v>53</v>
      </c>
      <c r="R30859" t="s">
        <v>56</v>
      </c>
      <c r="S30859" t="s">
        <v>41</v>
      </c>
      <c r="T30859" t="s">
        <v>87326</v>
      </c>
      <c r="U30859" t="s">
        <v>87326</v>
      </c>
      <c r="V30859">
        <v>0</v>
      </c>
      <c r="W30859">
        <v>0</v>
      </c>
      <c r="X30859">
        <v>0</v>
      </c>
      <c r="Y30859">
        <v>0</v>
      </c>
      <c r="Z30859">
        <v>1</v>
      </c>
      <c r="AA30859">
        <v>0</v>
      </c>
      <c r="AB30859">
        <v>0</v>
      </c>
      <c r="AC30859">
        <v>0</v>
      </c>
      <c r="AD30859">
        <v>0</v>
      </c>
    </row>
    <row r="30860" spans="1:30" hidden="1" x14ac:dyDescent="0.3">
      <c r="A30860" t="s">
        <v>88838</v>
      </c>
      <c r="B30860" t="s">
        <v>88839</v>
      </c>
      <c r="C30860" t="s">
        <v>32</v>
      </c>
      <c r="E30860" t="s">
        <v>14485</v>
      </c>
      <c r="F30860">
        <v>120000</v>
      </c>
      <c r="G30860" t="s">
        <v>88838</v>
      </c>
      <c r="H30860" t="s">
        <v>88840</v>
      </c>
      <c r="I30860" t="s">
        <v>88841</v>
      </c>
      <c r="J30860" t="s">
        <v>87326</v>
      </c>
      <c r="K30860" t="s">
        <v>37</v>
      </c>
      <c r="L30860" t="s">
        <v>53</v>
      </c>
      <c r="M30860" t="s">
        <v>4657</v>
      </c>
      <c r="N30860" t="s">
        <v>37205</v>
      </c>
      <c r="O30860" t="s">
        <v>37205</v>
      </c>
      <c r="Q30860" t="s">
        <v>53</v>
      </c>
      <c r="R30860" t="s">
        <v>56</v>
      </c>
      <c r="S30860" t="s">
        <v>41</v>
      </c>
      <c r="T30860" t="s">
        <v>87326</v>
      </c>
      <c r="U30860" t="s">
        <v>87326</v>
      </c>
      <c r="V30860">
        <v>0</v>
      </c>
      <c r="W30860">
        <v>0</v>
      </c>
      <c r="X30860">
        <v>0</v>
      </c>
      <c r="Y30860">
        <v>0</v>
      </c>
      <c r="Z30860">
        <v>1</v>
      </c>
      <c r="AA30860">
        <v>0</v>
      </c>
      <c r="AB30860">
        <v>0</v>
      </c>
      <c r="AC30860">
        <v>0</v>
      </c>
      <c r="AD30860">
        <v>0</v>
      </c>
    </row>
    <row r="30861" spans="1:30" hidden="1" x14ac:dyDescent="0.3">
      <c r="A30861" t="s">
        <v>88842</v>
      </c>
      <c r="B30861" t="s">
        <v>88843</v>
      </c>
      <c r="C30861" t="s">
        <v>32</v>
      </c>
      <c r="D30861" t="s">
        <v>50</v>
      </c>
      <c r="E30861" t="s">
        <v>3506</v>
      </c>
      <c r="F30861">
        <v>2750000</v>
      </c>
      <c r="G30861" t="s">
        <v>88842</v>
      </c>
      <c r="H30861" t="s">
        <v>88844</v>
      </c>
      <c r="I30861" t="s">
        <v>88845</v>
      </c>
      <c r="J30861" t="s">
        <v>87326</v>
      </c>
      <c r="K30861" t="s">
        <v>37</v>
      </c>
      <c r="L30861" t="s">
        <v>53</v>
      </c>
      <c r="M30861" t="s">
        <v>209</v>
      </c>
      <c r="N30861" t="s">
        <v>210</v>
      </c>
      <c r="O30861" t="s">
        <v>22756</v>
      </c>
      <c r="Q30861" t="s">
        <v>53</v>
      </c>
      <c r="R30861" t="s">
        <v>56</v>
      </c>
      <c r="S30861" t="s">
        <v>41</v>
      </c>
      <c r="T30861" t="s">
        <v>87326</v>
      </c>
      <c r="U30861" t="s">
        <v>87326</v>
      </c>
      <c r="V30861">
        <v>0</v>
      </c>
      <c r="W30861">
        <v>0</v>
      </c>
      <c r="X30861">
        <v>0</v>
      </c>
      <c r="Y30861">
        <v>0</v>
      </c>
      <c r="Z30861">
        <v>1</v>
      </c>
      <c r="AA30861">
        <v>0</v>
      </c>
      <c r="AB30861">
        <v>0</v>
      </c>
      <c r="AC30861">
        <v>0</v>
      </c>
      <c r="AD30861">
        <v>0</v>
      </c>
    </row>
    <row r="30862" spans="1:30" hidden="1" x14ac:dyDescent="0.3">
      <c r="A30862" t="s">
        <v>88846</v>
      </c>
      <c r="B30862" t="s">
        <v>88847</v>
      </c>
      <c r="C30862" t="s">
        <v>32</v>
      </c>
      <c r="E30862" t="s">
        <v>11606</v>
      </c>
      <c r="F30862">
        <v>9500000</v>
      </c>
      <c r="G30862" t="s">
        <v>88846</v>
      </c>
      <c r="H30862" t="s">
        <v>88848</v>
      </c>
      <c r="I30862" t="s">
        <v>88849</v>
      </c>
      <c r="J30862" t="s">
        <v>87326</v>
      </c>
      <c r="K30862" t="s">
        <v>37</v>
      </c>
      <c r="L30862" t="s">
        <v>53</v>
      </c>
      <c r="M30862" t="s">
        <v>54</v>
      </c>
      <c r="N30862" t="s">
        <v>95</v>
      </c>
      <c r="O30862" t="s">
        <v>2083</v>
      </c>
      <c r="P30862" s="1">
        <v>37622</v>
      </c>
      <c r="Q30862" t="s">
        <v>53</v>
      </c>
      <c r="R30862" t="s">
        <v>56</v>
      </c>
      <c r="S30862" t="s">
        <v>41</v>
      </c>
      <c r="T30862" t="s">
        <v>87326</v>
      </c>
      <c r="U30862" t="s">
        <v>87326</v>
      </c>
      <c r="V30862">
        <v>0</v>
      </c>
      <c r="W30862">
        <v>0</v>
      </c>
      <c r="X30862">
        <v>0</v>
      </c>
      <c r="Y30862">
        <v>0</v>
      </c>
      <c r="Z30862">
        <v>1</v>
      </c>
      <c r="AA30862">
        <v>0</v>
      </c>
      <c r="AB30862">
        <v>0</v>
      </c>
      <c r="AC30862">
        <v>0</v>
      </c>
      <c r="AD30862">
        <v>0</v>
      </c>
    </row>
    <row r="30863" spans="1:30" hidden="1" x14ac:dyDescent="0.3">
      <c r="A30863" t="s">
        <v>88850</v>
      </c>
      <c r="B30863" t="s">
        <v>88851</v>
      </c>
      <c r="C30863" t="s">
        <v>32</v>
      </c>
      <c r="D30863" t="s">
        <v>50</v>
      </c>
      <c r="E30863" s="1">
        <v>41063</v>
      </c>
      <c r="F30863">
        <v>2200000</v>
      </c>
      <c r="G30863" t="s">
        <v>88850</v>
      </c>
      <c r="H30863" t="s">
        <v>88852</v>
      </c>
      <c r="I30863" t="s">
        <v>88853</v>
      </c>
      <c r="J30863" t="s">
        <v>87326</v>
      </c>
      <c r="K30863" t="s">
        <v>37</v>
      </c>
      <c r="L30863" t="s">
        <v>53</v>
      </c>
      <c r="M30863" t="s">
        <v>123</v>
      </c>
      <c r="N30863" t="s">
        <v>5676</v>
      </c>
      <c r="O30863" t="s">
        <v>5676</v>
      </c>
      <c r="Q30863" t="s">
        <v>53</v>
      </c>
      <c r="R30863" t="s">
        <v>56</v>
      </c>
      <c r="S30863" t="s">
        <v>41</v>
      </c>
      <c r="T30863" t="s">
        <v>87326</v>
      </c>
      <c r="U30863" t="s">
        <v>87326</v>
      </c>
      <c r="V30863">
        <v>0</v>
      </c>
      <c r="W30863">
        <v>0</v>
      </c>
      <c r="X30863">
        <v>0</v>
      </c>
      <c r="Y30863">
        <v>0</v>
      </c>
      <c r="Z30863">
        <v>1</v>
      </c>
      <c r="AA30863">
        <v>0</v>
      </c>
      <c r="AB30863">
        <v>0</v>
      </c>
      <c r="AC30863">
        <v>0</v>
      </c>
      <c r="AD30863">
        <v>0</v>
      </c>
    </row>
    <row r="30864" spans="1:30" hidden="1" x14ac:dyDescent="0.3">
      <c r="A30864" t="s">
        <v>88854</v>
      </c>
      <c r="B30864" t="s">
        <v>88855</v>
      </c>
      <c r="C30864" t="s">
        <v>32</v>
      </c>
      <c r="D30864" t="s">
        <v>50</v>
      </c>
      <c r="E30864" t="s">
        <v>23710</v>
      </c>
      <c r="F30864">
        <v>6000000</v>
      </c>
      <c r="G30864" t="s">
        <v>88854</v>
      </c>
      <c r="H30864" t="s">
        <v>88856</v>
      </c>
      <c r="I30864" t="s">
        <v>88857</v>
      </c>
      <c r="J30864" t="s">
        <v>87326</v>
      </c>
      <c r="K30864" t="s">
        <v>37</v>
      </c>
      <c r="L30864" t="s">
        <v>53</v>
      </c>
      <c r="M30864" t="s">
        <v>717</v>
      </c>
      <c r="N30864" t="s">
        <v>1531</v>
      </c>
      <c r="O30864" t="s">
        <v>4858</v>
      </c>
      <c r="P30864" s="1">
        <v>37622</v>
      </c>
      <c r="Q30864" t="s">
        <v>53</v>
      </c>
      <c r="R30864" t="s">
        <v>56</v>
      </c>
      <c r="S30864" t="s">
        <v>41</v>
      </c>
      <c r="T30864" t="s">
        <v>87326</v>
      </c>
      <c r="U30864" t="s">
        <v>87326</v>
      </c>
      <c r="V30864">
        <v>0</v>
      </c>
      <c r="W30864">
        <v>0</v>
      </c>
      <c r="X30864">
        <v>0</v>
      </c>
      <c r="Y30864">
        <v>0</v>
      </c>
      <c r="Z30864">
        <v>1</v>
      </c>
      <c r="AA30864">
        <v>0</v>
      </c>
      <c r="AB30864">
        <v>0</v>
      </c>
      <c r="AC30864">
        <v>0</v>
      </c>
      <c r="AD30864">
        <v>0</v>
      </c>
    </row>
    <row r="30865" spans="1:30" hidden="1" x14ac:dyDescent="0.3">
      <c r="A30865" t="s">
        <v>88854</v>
      </c>
      <c r="B30865" t="s">
        <v>88858</v>
      </c>
      <c r="C30865" t="s">
        <v>32</v>
      </c>
      <c r="E30865" t="s">
        <v>7437</v>
      </c>
      <c r="F30865">
        <v>2072008</v>
      </c>
      <c r="G30865" t="s">
        <v>88854</v>
      </c>
      <c r="H30865" t="s">
        <v>88856</v>
      </c>
      <c r="I30865" t="s">
        <v>88857</v>
      </c>
      <c r="J30865" t="s">
        <v>87326</v>
      </c>
      <c r="K30865" t="s">
        <v>37</v>
      </c>
      <c r="L30865" t="s">
        <v>53</v>
      </c>
      <c r="M30865" t="s">
        <v>717</v>
      </c>
      <c r="N30865" t="s">
        <v>1531</v>
      </c>
      <c r="O30865" t="s">
        <v>4858</v>
      </c>
      <c r="P30865" s="1">
        <v>37622</v>
      </c>
      <c r="Q30865" t="s">
        <v>53</v>
      </c>
      <c r="R30865" t="s">
        <v>56</v>
      </c>
      <c r="S30865" t="s">
        <v>41</v>
      </c>
      <c r="T30865" t="s">
        <v>87326</v>
      </c>
      <c r="U30865" t="s">
        <v>87326</v>
      </c>
      <c r="V30865">
        <v>0</v>
      </c>
      <c r="W30865">
        <v>0</v>
      </c>
      <c r="X30865">
        <v>0</v>
      </c>
      <c r="Y30865">
        <v>0</v>
      </c>
      <c r="Z30865">
        <v>1</v>
      </c>
      <c r="AA30865">
        <v>0</v>
      </c>
      <c r="AB30865">
        <v>0</v>
      </c>
      <c r="AC30865">
        <v>0</v>
      </c>
      <c r="AD30865">
        <v>0</v>
      </c>
    </row>
    <row r="30866" spans="1:30" hidden="1" x14ac:dyDescent="0.3">
      <c r="A30866" t="s">
        <v>88854</v>
      </c>
      <c r="B30866" t="s">
        <v>88859</v>
      </c>
      <c r="C30866" t="s">
        <v>32</v>
      </c>
      <c r="E30866" t="s">
        <v>476</v>
      </c>
      <c r="F30866">
        <v>1057044</v>
      </c>
      <c r="G30866" t="s">
        <v>88854</v>
      </c>
      <c r="H30866" t="s">
        <v>88856</v>
      </c>
      <c r="I30866" t="s">
        <v>88857</v>
      </c>
      <c r="J30866" t="s">
        <v>87326</v>
      </c>
      <c r="K30866" t="s">
        <v>37</v>
      </c>
      <c r="L30866" t="s">
        <v>53</v>
      </c>
      <c r="M30866" t="s">
        <v>717</v>
      </c>
      <c r="N30866" t="s">
        <v>1531</v>
      </c>
      <c r="O30866" t="s">
        <v>4858</v>
      </c>
      <c r="P30866" s="1">
        <v>37622</v>
      </c>
      <c r="Q30866" t="s">
        <v>53</v>
      </c>
      <c r="R30866" t="s">
        <v>56</v>
      </c>
      <c r="S30866" t="s">
        <v>41</v>
      </c>
      <c r="T30866" t="s">
        <v>87326</v>
      </c>
      <c r="U30866" t="s">
        <v>87326</v>
      </c>
      <c r="V30866">
        <v>0</v>
      </c>
      <c r="W30866">
        <v>0</v>
      </c>
      <c r="X30866">
        <v>0</v>
      </c>
      <c r="Y30866">
        <v>0</v>
      </c>
      <c r="Z30866">
        <v>1</v>
      </c>
      <c r="AA30866">
        <v>0</v>
      </c>
      <c r="AB30866">
        <v>0</v>
      </c>
      <c r="AC30866">
        <v>0</v>
      </c>
      <c r="AD30866">
        <v>0</v>
      </c>
    </row>
    <row r="30867" spans="1:30" hidden="1" x14ac:dyDescent="0.3">
      <c r="A30867" t="s">
        <v>88854</v>
      </c>
      <c r="B30867" t="s">
        <v>88860</v>
      </c>
      <c r="C30867" t="s">
        <v>32</v>
      </c>
      <c r="D30867" t="s">
        <v>33</v>
      </c>
      <c r="E30867" s="1">
        <v>41275</v>
      </c>
      <c r="F30867">
        <v>2000000</v>
      </c>
      <c r="G30867" t="s">
        <v>88854</v>
      </c>
      <c r="H30867" t="s">
        <v>88856</v>
      </c>
      <c r="I30867" t="s">
        <v>88857</v>
      </c>
      <c r="J30867" t="s">
        <v>87326</v>
      </c>
      <c r="K30867" t="s">
        <v>37</v>
      </c>
      <c r="L30867" t="s">
        <v>53</v>
      </c>
      <c r="M30867" t="s">
        <v>717</v>
      </c>
      <c r="N30867" t="s">
        <v>1531</v>
      </c>
      <c r="O30867" t="s">
        <v>4858</v>
      </c>
      <c r="P30867" s="1">
        <v>37622</v>
      </c>
      <c r="Q30867" t="s">
        <v>53</v>
      </c>
      <c r="R30867" t="s">
        <v>56</v>
      </c>
      <c r="S30867" t="s">
        <v>41</v>
      </c>
      <c r="T30867" t="s">
        <v>87326</v>
      </c>
      <c r="U30867" t="s">
        <v>87326</v>
      </c>
      <c r="V30867">
        <v>0</v>
      </c>
      <c r="W30867">
        <v>0</v>
      </c>
      <c r="X30867">
        <v>0</v>
      </c>
      <c r="Y30867">
        <v>0</v>
      </c>
      <c r="Z30867">
        <v>1</v>
      </c>
      <c r="AA30867">
        <v>0</v>
      </c>
      <c r="AB30867">
        <v>0</v>
      </c>
      <c r="AC30867">
        <v>0</v>
      </c>
      <c r="AD30867">
        <v>0</v>
      </c>
    </row>
    <row r="30868" spans="1:30" hidden="1" x14ac:dyDescent="0.3">
      <c r="A30868" t="s">
        <v>88854</v>
      </c>
      <c r="B30868" t="s">
        <v>88861</v>
      </c>
      <c r="C30868" t="s">
        <v>32</v>
      </c>
      <c r="E30868" t="s">
        <v>18290</v>
      </c>
      <c r="F30868">
        <v>1874026</v>
      </c>
      <c r="G30868" t="s">
        <v>88854</v>
      </c>
      <c r="H30868" t="s">
        <v>88856</v>
      </c>
      <c r="I30868" t="s">
        <v>88857</v>
      </c>
      <c r="J30868" t="s">
        <v>87326</v>
      </c>
      <c r="K30868" t="s">
        <v>37</v>
      </c>
      <c r="L30868" t="s">
        <v>53</v>
      </c>
      <c r="M30868" t="s">
        <v>717</v>
      </c>
      <c r="N30868" t="s">
        <v>1531</v>
      </c>
      <c r="O30868" t="s">
        <v>4858</v>
      </c>
      <c r="P30868" s="1">
        <v>37622</v>
      </c>
      <c r="Q30868" t="s">
        <v>53</v>
      </c>
      <c r="R30868" t="s">
        <v>56</v>
      </c>
      <c r="S30868" t="s">
        <v>41</v>
      </c>
      <c r="T30868" t="s">
        <v>87326</v>
      </c>
      <c r="U30868" t="s">
        <v>87326</v>
      </c>
      <c r="V30868">
        <v>0</v>
      </c>
      <c r="W30868">
        <v>0</v>
      </c>
      <c r="X30868">
        <v>0</v>
      </c>
      <c r="Y30868">
        <v>0</v>
      </c>
      <c r="Z30868">
        <v>1</v>
      </c>
      <c r="AA30868">
        <v>0</v>
      </c>
      <c r="AB30868">
        <v>0</v>
      </c>
      <c r="AC30868">
        <v>0</v>
      </c>
      <c r="AD30868">
        <v>0</v>
      </c>
    </row>
    <row r="30869" spans="1:30" hidden="1" x14ac:dyDescent="0.3">
      <c r="A30869" t="s">
        <v>88854</v>
      </c>
      <c r="B30869" t="s">
        <v>88862</v>
      </c>
      <c r="C30869" t="s">
        <v>32</v>
      </c>
      <c r="E30869" t="s">
        <v>16803</v>
      </c>
      <c r="F30869">
        <v>1166955</v>
      </c>
      <c r="G30869" t="s">
        <v>88854</v>
      </c>
      <c r="H30869" t="s">
        <v>88856</v>
      </c>
      <c r="I30869" t="s">
        <v>88857</v>
      </c>
      <c r="J30869" t="s">
        <v>87326</v>
      </c>
      <c r="K30869" t="s">
        <v>37</v>
      </c>
      <c r="L30869" t="s">
        <v>53</v>
      </c>
      <c r="M30869" t="s">
        <v>717</v>
      </c>
      <c r="N30869" t="s">
        <v>1531</v>
      </c>
      <c r="O30869" t="s">
        <v>4858</v>
      </c>
      <c r="P30869" s="1">
        <v>37622</v>
      </c>
      <c r="Q30869" t="s">
        <v>53</v>
      </c>
      <c r="R30869" t="s">
        <v>56</v>
      </c>
      <c r="S30869" t="s">
        <v>41</v>
      </c>
      <c r="T30869" t="s">
        <v>87326</v>
      </c>
      <c r="U30869" t="s">
        <v>87326</v>
      </c>
      <c r="V30869">
        <v>0</v>
      </c>
      <c r="W30869">
        <v>0</v>
      </c>
      <c r="X30869">
        <v>0</v>
      </c>
      <c r="Y30869">
        <v>0</v>
      </c>
      <c r="Z30869">
        <v>1</v>
      </c>
      <c r="AA30869">
        <v>0</v>
      </c>
      <c r="AB30869">
        <v>0</v>
      </c>
      <c r="AC30869">
        <v>0</v>
      </c>
      <c r="AD30869">
        <v>0</v>
      </c>
    </row>
    <row r="30870" spans="1:30" hidden="1" x14ac:dyDescent="0.3">
      <c r="A30870" t="s">
        <v>88854</v>
      </c>
      <c r="B30870" t="s">
        <v>88863</v>
      </c>
      <c r="C30870" t="s">
        <v>32</v>
      </c>
      <c r="E30870" s="1">
        <v>41035</v>
      </c>
      <c r="F30870">
        <v>1785000</v>
      </c>
      <c r="G30870" t="s">
        <v>88854</v>
      </c>
      <c r="H30870" t="s">
        <v>88856</v>
      </c>
      <c r="I30870" t="s">
        <v>88857</v>
      </c>
      <c r="J30870" t="s">
        <v>87326</v>
      </c>
      <c r="K30870" t="s">
        <v>37</v>
      </c>
      <c r="L30870" t="s">
        <v>53</v>
      </c>
      <c r="M30870" t="s">
        <v>717</v>
      </c>
      <c r="N30870" t="s">
        <v>1531</v>
      </c>
      <c r="O30870" t="s">
        <v>4858</v>
      </c>
      <c r="P30870" s="1">
        <v>37622</v>
      </c>
      <c r="Q30870" t="s">
        <v>53</v>
      </c>
      <c r="R30870" t="s">
        <v>56</v>
      </c>
      <c r="S30870" t="s">
        <v>41</v>
      </c>
      <c r="T30870" t="s">
        <v>87326</v>
      </c>
      <c r="U30870" t="s">
        <v>87326</v>
      </c>
      <c r="V30870">
        <v>0</v>
      </c>
      <c r="W30870">
        <v>0</v>
      </c>
      <c r="X30870">
        <v>0</v>
      </c>
      <c r="Y30870">
        <v>0</v>
      </c>
      <c r="Z30870">
        <v>1</v>
      </c>
      <c r="AA30870">
        <v>0</v>
      </c>
      <c r="AB30870">
        <v>0</v>
      </c>
      <c r="AC30870">
        <v>0</v>
      </c>
      <c r="AD30870">
        <v>0</v>
      </c>
    </row>
    <row r="30871" spans="1:30" hidden="1" x14ac:dyDescent="0.3">
      <c r="A30871" t="s">
        <v>88854</v>
      </c>
      <c r="B30871" t="s">
        <v>88864</v>
      </c>
      <c r="C30871" t="s">
        <v>32</v>
      </c>
      <c r="E30871" t="s">
        <v>10826</v>
      </c>
      <c r="F30871">
        <v>2102008</v>
      </c>
      <c r="G30871" t="s">
        <v>88854</v>
      </c>
      <c r="H30871" t="s">
        <v>88856</v>
      </c>
      <c r="I30871" t="s">
        <v>88857</v>
      </c>
      <c r="J30871" t="s">
        <v>87326</v>
      </c>
      <c r="K30871" t="s">
        <v>37</v>
      </c>
      <c r="L30871" t="s">
        <v>53</v>
      </c>
      <c r="M30871" t="s">
        <v>717</v>
      </c>
      <c r="N30871" t="s">
        <v>1531</v>
      </c>
      <c r="O30871" t="s">
        <v>4858</v>
      </c>
      <c r="P30871" s="1">
        <v>37622</v>
      </c>
      <c r="Q30871" t="s">
        <v>53</v>
      </c>
      <c r="R30871" t="s">
        <v>56</v>
      </c>
      <c r="S30871" t="s">
        <v>41</v>
      </c>
      <c r="T30871" t="s">
        <v>87326</v>
      </c>
      <c r="U30871" t="s">
        <v>87326</v>
      </c>
      <c r="V30871">
        <v>0</v>
      </c>
      <c r="W30871">
        <v>0</v>
      </c>
      <c r="X30871">
        <v>0</v>
      </c>
      <c r="Y30871">
        <v>0</v>
      </c>
      <c r="Z30871">
        <v>1</v>
      </c>
      <c r="AA30871">
        <v>0</v>
      </c>
      <c r="AB30871">
        <v>0</v>
      </c>
      <c r="AC30871">
        <v>0</v>
      </c>
      <c r="AD30871">
        <v>0</v>
      </c>
    </row>
    <row r="30872" spans="1:30" hidden="1" x14ac:dyDescent="0.3">
      <c r="A30872" t="s">
        <v>88865</v>
      </c>
      <c r="B30872" t="s">
        <v>88866</v>
      </c>
      <c r="C30872" t="s">
        <v>32</v>
      </c>
      <c r="E30872" s="1">
        <v>40730</v>
      </c>
      <c r="F30872">
        <v>1664500</v>
      </c>
      <c r="G30872" t="s">
        <v>88865</v>
      </c>
      <c r="H30872" t="s">
        <v>88867</v>
      </c>
      <c r="I30872" t="s">
        <v>88868</v>
      </c>
      <c r="J30872" t="s">
        <v>87326</v>
      </c>
      <c r="K30872" t="s">
        <v>37</v>
      </c>
      <c r="L30872" t="s">
        <v>53</v>
      </c>
      <c r="M30872" t="s">
        <v>123</v>
      </c>
      <c r="N30872" t="s">
        <v>124</v>
      </c>
      <c r="O30872" t="s">
        <v>8407</v>
      </c>
      <c r="P30872" s="1">
        <v>38718</v>
      </c>
      <c r="Q30872" t="s">
        <v>53</v>
      </c>
      <c r="R30872" t="s">
        <v>56</v>
      </c>
      <c r="S30872" t="s">
        <v>41</v>
      </c>
      <c r="T30872" t="s">
        <v>87326</v>
      </c>
      <c r="U30872" t="s">
        <v>87326</v>
      </c>
      <c r="V30872">
        <v>0</v>
      </c>
      <c r="W30872">
        <v>0</v>
      </c>
      <c r="X30872">
        <v>0</v>
      </c>
      <c r="Y30872">
        <v>0</v>
      </c>
      <c r="Z30872">
        <v>1</v>
      </c>
      <c r="AA30872">
        <v>0</v>
      </c>
      <c r="AB30872">
        <v>0</v>
      </c>
      <c r="AC30872">
        <v>0</v>
      </c>
      <c r="AD30872">
        <v>0</v>
      </c>
    </row>
    <row r="30873" spans="1:30" hidden="1" x14ac:dyDescent="0.3">
      <c r="A30873" t="s">
        <v>88865</v>
      </c>
      <c r="B30873" t="s">
        <v>88869</v>
      </c>
      <c r="C30873" t="s">
        <v>32</v>
      </c>
      <c r="E30873" t="s">
        <v>13857</v>
      </c>
      <c r="F30873">
        <v>45000</v>
      </c>
      <c r="G30873" t="s">
        <v>88865</v>
      </c>
      <c r="H30873" t="s">
        <v>88867</v>
      </c>
      <c r="I30873" t="s">
        <v>88868</v>
      </c>
      <c r="J30873" t="s">
        <v>87326</v>
      </c>
      <c r="K30873" t="s">
        <v>37</v>
      </c>
      <c r="L30873" t="s">
        <v>53</v>
      </c>
      <c r="M30873" t="s">
        <v>123</v>
      </c>
      <c r="N30873" t="s">
        <v>124</v>
      </c>
      <c r="O30873" t="s">
        <v>8407</v>
      </c>
      <c r="P30873" s="1">
        <v>38718</v>
      </c>
      <c r="Q30873" t="s">
        <v>53</v>
      </c>
      <c r="R30873" t="s">
        <v>56</v>
      </c>
      <c r="S30873" t="s">
        <v>41</v>
      </c>
      <c r="T30873" t="s">
        <v>87326</v>
      </c>
      <c r="U30873" t="s">
        <v>87326</v>
      </c>
      <c r="V30873">
        <v>0</v>
      </c>
      <c r="W30873">
        <v>0</v>
      </c>
      <c r="X30873">
        <v>0</v>
      </c>
      <c r="Y30873">
        <v>0</v>
      </c>
      <c r="Z30873">
        <v>1</v>
      </c>
      <c r="AA30873">
        <v>0</v>
      </c>
      <c r="AB30873">
        <v>0</v>
      </c>
      <c r="AC30873">
        <v>0</v>
      </c>
      <c r="AD30873">
        <v>0</v>
      </c>
    </row>
    <row r="30874" spans="1:30" hidden="1" x14ac:dyDescent="0.3">
      <c r="A30874" t="s">
        <v>88870</v>
      </c>
      <c r="B30874" t="s">
        <v>88871</v>
      </c>
      <c r="C30874" t="s">
        <v>32</v>
      </c>
      <c r="E30874" t="s">
        <v>495</v>
      </c>
      <c r="F30874">
        <v>1384000</v>
      </c>
      <c r="G30874" t="s">
        <v>88870</v>
      </c>
      <c r="H30874" t="s">
        <v>88872</v>
      </c>
      <c r="I30874" t="s">
        <v>88873</v>
      </c>
      <c r="J30874" t="s">
        <v>88874</v>
      </c>
      <c r="K30874" t="s">
        <v>37</v>
      </c>
      <c r="L30874" t="s">
        <v>53</v>
      </c>
      <c r="M30874" t="s">
        <v>62</v>
      </c>
      <c r="N30874" t="s">
        <v>63</v>
      </c>
      <c r="O30874" t="s">
        <v>63</v>
      </c>
      <c r="P30874" t="s">
        <v>2504</v>
      </c>
      <c r="Q30874" t="s">
        <v>53</v>
      </c>
      <c r="R30874" t="s">
        <v>56</v>
      </c>
      <c r="S30874" t="s">
        <v>41</v>
      </c>
      <c r="T30874" t="s">
        <v>87326</v>
      </c>
      <c r="U30874" t="s">
        <v>87326</v>
      </c>
      <c r="V30874">
        <v>0</v>
      </c>
      <c r="W30874">
        <v>0</v>
      </c>
      <c r="X30874">
        <v>0</v>
      </c>
      <c r="Y30874">
        <v>0</v>
      </c>
      <c r="Z30874">
        <v>1</v>
      </c>
      <c r="AA30874">
        <v>0</v>
      </c>
      <c r="AB30874">
        <v>0</v>
      </c>
      <c r="AC30874">
        <v>0</v>
      </c>
      <c r="AD30874">
        <v>0</v>
      </c>
    </row>
    <row r="30875" spans="1:30" hidden="1" x14ac:dyDescent="0.3">
      <c r="A30875" t="s">
        <v>88875</v>
      </c>
      <c r="B30875" t="s">
        <v>88876</v>
      </c>
      <c r="C30875" t="s">
        <v>32</v>
      </c>
      <c r="D30875" t="s">
        <v>139</v>
      </c>
      <c r="E30875" t="s">
        <v>580</v>
      </c>
      <c r="F30875">
        <v>5000000</v>
      </c>
      <c r="G30875" t="s">
        <v>88875</v>
      </c>
      <c r="H30875" t="s">
        <v>88877</v>
      </c>
      <c r="I30875" t="s">
        <v>88878</v>
      </c>
      <c r="J30875" t="s">
        <v>87326</v>
      </c>
      <c r="K30875" t="s">
        <v>37</v>
      </c>
      <c r="L30875" t="s">
        <v>53</v>
      </c>
      <c r="M30875" t="s">
        <v>54</v>
      </c>
      <c r="N30875" t="s">
        <v>95</v>
      </c>
      <c r="O30875" t="s">
        <v>21593</v>
      </c>
      <c r="P30875" s="1">
        <v>40184</v>
      </c>
      <c r="Q30875" t="s">
        <v>53</v>
      </c>
      <c r="R30875" t="s">
        <v>56</v>
      </c>
      <c r="S30875" t="s">
        <v>41</v>
      </c>
      <c r="T30875" t="s">
        <v>87326</v>
      </c>
      <c r="U30875" t="s">
        <v>87326</v>
      </c>
      <c r="V30875">
        <v>0</v>
      </c>
      <c r="W30875">
        <v>0</v>
      </c>
      <c r="X30875">
        <v>0</v>
      </c>
      <c r="Y30875">
        <v>0</v>
      </c>
      <c r="Z30875">
        <v>1</v>
      </c>
      <c r="AA30875">
        <v>0</v>
      </c>
      <c r="AB30875">
        <v>0</v>
      </c>
      <c r="AC30875">
        <v>0</v>
      </c>
      <c r="AD30875">
        <v>0</v>
      </c>
    </row>
    <row r="30876" spans="1:30" hidden="1" x14ac:dyDescent="0.3">
      <c r="A30876" t="s">
        <v>88875</v>
      </c>
      <c r="B30876" t="s">
        <v>88879</v>
      </c>
      <c r="C30876" t="s">
        <v>32</v>
      </c>
      <c r="D30876" t="s">
        <v>33</v>
      </c>
      <c r="E30876" s="1">
        <v>41092</v>
      </c>
      <c r="F30876">
        <v>2320000</v>
      </c>
      <c r="G30876" t="s">
        <v>88875</v>
      </c>
      <c r="H30876" t="s">
        <v>88877</v>
      </c>
      <c r="I30876" t="s">
        <v>88878</v>
      </c>
      <c r="J30876" t="s">
        <v>87326</v>
      </c>
      <c r="K30876" t="s">
        <v>37</v>
      </c>
      <c r="L30876" t="s">
        <v>53</v>
      </c>
      <c r="M30876" t="s">
        <v>54</v>
      </c>
      <c r="N30876" t="s">
        <v>95</v>
      </c>
      <c r="O30876" t="s">
        <v>21593</v>
      </c>
      <c r="P30876" s="1">
        <v>40184</v>
      </c>
      <c r="Q30876" t="s">
        <v>53</v>
      </c>
      <c r="R30876" t="s">
        <v>56</v>
      </c>
      <c r="S30876" t="s">
        <v>41</v>
      </c>
      <c r="T30876" t="s">
        <v>87326</v>
      </c>
      <c r="U30876" t="s">
        <v>87326</v>
      </c>
      <c r="V30876">
        <v>0</v>
      </c>
      <c r="W30876">
        <v>0</v>
      </c>
      <c r="X30876">
        <v>0</v>
      </c>
      <c r="Y30876">
        <v>0</v>
      </c>
      <c r="Z30876">
        <v>1</v>
      </c>
      <c r="AA30876">
        <v>0</v>
      </c>
      <c r="AB30876">
        <v>0</v>
      </c>
      <c r="AC30876">
        <v>0</v>
      </c>
      <c r="AD30876">
        <v>0</v>
      </c>
    </row>
    <row r="30877" spans="1:30" hidden="1" x14ac:dyDescent="0.3">
      <c r="A30877" t="s">
        <v>88875</v>
      </c>
      <c r="B30877" t="s">
        <v>88880</v>
      </c>
      <c r="C30877" t="s">
        <v>32</v>
      </c>
      <c r="D30877" t="s">
        <v>50</v>
      </c>
      <c r="E30877" s="1">
        <v>40179</v>
      </c>
      <c r="F30877">
        <v>475000</v>
      </c>
      <c r="G30877" t="s">
        <v>88875</v>
      </c>
      <c r="H30877" t="s">
        <v>88877</v>
      </c>
      <c r="I30877" t="s">
        <v>88878</v>
      </c>
      <c r="J30877" t="s">
        <v>87326</v>
      </c>
      <c r="K30877" t="s">
        <v>37</v>
      </c>
      <c r="L30877" t="s">
        <v>53</v>
      </c>
      <c r="M30877" t="s">
        <v>54</v>
      </c>
      <c r="N30877" t="s">
        <v>95</v>
      </c>
      <c r="O30877" t="s">
        <v>21593</v>
      </c>
      <c r="P30877" s="1">
        <v>40184</v>
      </c>
      <c r="Q30877" t="s">
        <v>53</v>
      </c>
      <c r="R30877" t="s">
        <v>56</v>
      </c>
      <c r="S30877" t="s">
        <v>41</v>
      </c>
      <c r="T30877" t="s">
        <v>87326</v>
      </c>
      <c r="U30877" t="s">
        <v>87326</v>
      </c>
      <c r="V30877">
        <v>0</v>
      </c>
      <c r="W30877">
        <v>0</v>
      </c>
      <c r="X30877">
        <v>0</v>
      </c>
      <c r="Y30877">
        <v>0</v>
      </c>
      <c r="Z30877">
        <v>1</v>
      </c>
      <c r="AA30877">
        <v>0</v>
      </c>
      <c r="AB30877">
        <v>0</v>
      </c>
      <c r="AC30877">
        <v>0</v>
      </c>
      <c r="AD30877">
        <v>0</v>
      </c>
    </row>
    <row r="30878" spans="1:30" hidden="1" x14ac:dyDescent="0.3">
      <c r="A30878" t="s">
        <v>88881</v>
      </c>
      <c r="B30878" t="s">
        <v>88882</v>
      </c>
      <c r="C30878" t="s">
        <v>32</v>
      </c>
      <c r="E30878" s="1">
        <v>41611</v>
      </c>
      <c r="F30878">
        <v>75000</v>
      </c>
      <c r="G30878" t="s">
        <v>88881</v>
      </c>
      <c r="H30878" t="s">
        <v>88883</v>
      </c>
      <c r="I30878" t="s">
        <v>88884</v>
      </c>
      <c r="J30878" t="s">
        <v>87326</v>
      </c>
      <c r="K30878" t="s">
        <v>37</v>
      </c>
      <c r="L30878" t="s">
        <v>53</v>
      </c>
      <c r="M30878" t="s">
        <v>123</v>
      </c>
      <c r="N30878" t="s">
        <v>124</v>
      </c>
      <c r="O30878" t="s">
        <v>124</v>
      </c>
      <c r="P30878" s="1">
        <v>40909</v>
      </c>
      <c r="Q30878" t="s">
        <v>53</v>
      </c>
      <c r="R30878" t="s">
        <v>56</v>
      </c>
      <c r="S30878" t="s">
        <v>41</v>
      </c>
      <c r="T30878" t="s">
        <v>87326</v>
      </c>
      <c r="U30878" t="s">
        <v>87326</v>
      </c>
      <c r="V30878">
        <v>0</v>
      </c>
      <c r="W30878">
        <v>0</v>
      </c>
      <c r="X30878">
        <v>0</v>
      </c>
      <c r="Y30878">
        <v>0</v>
      </c>
      <c r="Z30878">
        <v>1</v>
      </c>
      <c r="AA30878">
        <v>0</v>
      </c>
      <c r="AB30878">
        <v>0</v>
      </c>
      <c r="AC30878">
        <v>0</v>
      </c>
      <c r="AD30878">
        <v>0</v>
      </c>
    </row>
    <row r="30879" spans="1:30" hidden="1" x14ac:dyDescent="0.3">
      <c r="A30879" t="s">
        <v>88881</v>
      </c>
      <c r="B30879" t="s">
        <v>88885</v>
      </c>
      <c r="C30879" t="s">
        <v>32</v>
      </c>
      <c r="E30879" t="s">
        <v>5044</v>
      </c>
      <c r="F30879">
        <v>1000000</v>
      </c>
      <c r="G30879" t="s">
        <v>88881</v>
      </c>
      <c r="H30879" t="s">
        <v>88883</v>
      </c>
      <c r="I30879" t="s">
        <v>88884</v>
      </c>
      <c r="J30879" t="s">
        <v>87326</v>
      </c>
      <c r="K30879" t="s">
        <v>37</v>
      </c>
      <c r="L30879" t="s">
        <v>53</v>
      </c>
      <c r="M30879" t="s">
        <v>123</v>
      </c>
      <c r="N30879" t="s">
        <v>124</v>
      </c>
      <c r="O30879" t="s">
        <v>124</v>
      </c>
      <c r="P30879" s="1">
        <v>40909</v>
      </c>
      <c r="Q30879" t="s">
        <v>53</v>
      </c>
      <c r="R30879" t="s">
        <v>56</v>
      </c>
      <c r="S30879" t="s">
        <v>41</v>
      </c>
      <c r="T30879" t="s">
        <v>87326</v>
      </c>
      <c r="U30879" t="s">
        <v>87326</v>
      </c>
      <c r="V30879">
        <v>0</v>
      </c>
      <c r="W30879">
        <v>0</v>
      </c>
      <c r="X30879">
        <v>0</v>
      </c>
      <c r="Y30879">
        <v>0</v>
      </c>
      <c r="Z30879">
        <v>1</v>
      </c>
      <c r="AA30879">
        <v>0</v>
      </c>
      <c r="AB30879">
        <v>0</v>
      </c>
      <c r="AC30879">
        <v>0</v>
      </c>
      <c r="AD30879">
        <v>0</v>
      </c>
    </row>
    <row r="30880" spans="1:30" hidden="1" x14ac:dyDescent="0.3">
      <c r="A30880" t="s">
        <v>88886</v>
      </c>
      <c r="B30880" t="s">
        <v>88887</v>
      </c>
      <c r="C30880" t="s">
        <v>32</v>
      </c>
      <c r="D30880" t="s">
        <v>50</v>
      </c>
      <c r="E30880" t="s">
        <v>56185</v>
      </c>
      <c r="F30880">
        <v>2600000</v>
      </c>
      <c r="G30880" t="s">
        <v>88886</v>
      </c>
      <c r="H30880" t="s">
        <v>88888</v>
      </c>
      <c r="I30880" t="s">
        <v>88889</v>
      </c>
      <c r="J30880" t="s">
        <v>87326</v>
      </c>
      <c r="K30880" t="s">
        <v>37</v>
      </c>
      <c r="L30880" t="s">
        <v>53</v>
      </c>
      <c r="M30880" t="s">
        <v>3261</v>
      </c>
      <c r="N30880" t="s">
        <v>3262</v>
      </c>
      <c r="O30880" t="s">
        <v>50982</v>
      </c>
      <c r="Q30880" t="s">
        <v>53</v>
      </c>
      <c r="R30880" t="s">
        <v>56</v>
      </c>
      <c r="S30880" t="s">
        <v>41</v>
      </c>
      <c r="T30880" t="s">
        <v>87326</v>
      </c>
      <c r="U30880" t="s">
        <v>87326</v>
      </c>
      <c r="V30880">
        <v>0</v>
      </c>
      <c r="W30880">
        <v>0</v>
      </c>
      <c r="X30880">
        <v>0</v>
      </c>
      <c r="Y30880">
        <v>0</v>
      </c>
      <c r="Z30880">
        <v>1</v>
      </c>
      <c r="AA30880">
        <v>0</v>
      </c>
      <c r="AB30880">
        <v>0</v>
      </c>
      <c r="AC30880">
        <v>0</v>
      </c>
      <c r="AD30880">
        <v>0</v>
      </c>
    </row>
    <row r="30881" spans="1:30" hidden="1" x14ac:dyDescent="0.3">
      <c r="A30881" t="s">
        <v>88886</v>
      </c>
      <c r="B30881" t="s">
        <v>88890</v>
      </c>
      <c r="C30881" t="s">
        <v>32</v>
      </c>
      <c r="D30881" t="s">
        <v>139</v>
      </c>
      <c r="E30881" t="s">
        <v>10307</v>
      </c>
      <c r="F30881">
        <v>28000000</v>
      </c>
      <c r="G30881" t="s">
        <v>88886</v>
      </c>
      <c r="H30881" t="s">
        <v>88888</v>
      </c>
      <c r="I30881" t="s">
        <v>88889</v>
      </c>
      <c r="J30881" t="s">
        <v>87326</v>
      </c>
      <c r="K30881" t="s">
        <v>37</v>
      </c>
      <c r="L30881" t="s">
        <v>53</v>
      </c>
      <c r="M30881" t="s">
        <v>3261</v>
      </c>
      <c r="N30881" t="s">
        <v>3262</v>
      </c>
      <c r="O30881" t="s">
        <v>50982</v>
      </c>
      <c r="Q30881" t="s">
        <v>53</v>
      </c>
      <c r="R30881" t="s">
        <v>56</v>
      </c>
      <c r="S30881" t="s">
        <v>41</v>
      </c>
      <c r="T30881" t="s">
        <v>87326</v>
      </c>
      <c r="U30881" t="s">
        <v>87326</v>
      </c>
      <c r="V30881">
        <v>0</v>
      </c>
      <c r="W30881">
        <v>0</v>
      </c>
      <c r="X30881">
        <v>0</v>
      </c>
      <c r="Y30881">
        <v>0</v>
      </c>
      <c r="Z30881">
        <v>1</v>
      </c>
      <c r="AA30881">
        <v>0</v>
      </c>
      <c r="AB30881">
        <v>0</v>
      </c>
      <c r="AC30881">
        <v>0</v>
      </c>
      <c r="AD30881">
        <v>0</v>
      </c>
    </row>
    <row r="30882" spans="1:30" hidden="1" x14ac:dyDescent="0.3">
      <c r="A30882" t="s">
        <v>88891</v>
      </c>
      <c r="B30882" t="s">
        <v>88892</v>
      </c>
      <c r="C30882" t="s">
        <v>32</v>
      </c>
      <c r="E30882" s="1">
        <v>40636</v>
      </c>
      <c r="F30882">
        <v>2000000</v>
      </c>
      <c r="G30882" t="s">
        <v>88891</v>
      </c>
      <c r="H30882" t="s">
        <v>88893</v>
      </c>
      <c r="I30882" t="s">
        <v>88894</v>
      </c>
      <c r="J30882" t="s">
        <v>87326</v>
      </c>
      <c r="K30882" t="s">
        <v>37</v>
      </c>
      <c r="L30882" t="s">
        <v>53</v>
      </c>
      <c r="M30882" t="s">
        <v>150</v>
      </c>
      <c r="N30882" t="s">
        <v>151</v>
      </c>
      <c r="O30882" t="s">
        <v>19143</v>
      </c>
      <c r="P30882" s="1">
        <v>36165</v>
      </c>
      <c r="Q30882" t="s">
        <v>53</v>
      </c>
      <c r="R30882" t="s">
        <v>56</v>
      </c>
      <c r="S30882" t="s">
        <v>41</v>
      </c>
      <c r="T30882" t="s">
        <v>87326</v>
      </c>
      <c r="U30882" t="s">
        <v>87326</v>
      </c>
      <c r="V30882">
        <v>0</v>
      </c>
      <c r="W30882">
        <v>0</v>
      </c>
      <c r="X30882">
        <v>0</v>
      </c>
      <c r="Y30882">
        <v>0</v>
      </c>
      <c r="Z30882">
        <v>1</v>
      </c>
      <c r="AA30882">
        <v>0</v>
      </c>
      <c r="AB30882">
        <v>0</v>
      </c>
      <c r="AC30882">
        <v>0</v>
      </c>
      <c r="AD30882">
        <v>0</v>
      </c>
    </row>
    <row r="30883" spans="1:30" hidden="1" x14ac:dyDescent="0.3">
      <c r="A30883" t="s">
        <v>88891</v>
      </c>
      <c r="B30883" t="s">
        <v>88895</v>
      </c>
      <c r="C30883" t="s">
        <v>32</v>
      </c>
      <c r="E30883" s="1">
        <v>40973</v>
      </c>
      <c r="F30883">
        <v>600000</v>
      </c>
      <c r="G30883" t="s">
        <v>88891</v>
      </c>
      <c r="H30883" t="s">
        <v>88893</v>
      </c>
      <c r="I30883" t="s">
        <v>88894</v>
      </c>
      <c r="J30883" t="s">
        <v>87326</v>
      </c>
      <c r="K30883" t="s">
        <v>37</v>
      </c>
      <c r="L30883" t="s">
        <v>53</v>
      </c>
      <c r="M30883" t="s">
        <v>150</v>
      </c>
      <c r="N30883" t="s">
        <v>151</v>
      </c>
      <c r="O30883" t="s">
        <v>19143</v>
      </c>
      <c r="P30883" s="1">
        <v>36165</v>
      </c>
      <c r="Q30883" t="s">
        <v>53</v>
      </c>
      <c r="R30883" t="s">
        <v>56</v>
      </c>
      <c r="S30883" t="s">
        <v>41</v>
      </c>
      <c r="T30883" t="s">
        <v>87326</v>
      </c>
      <c r="U30883" t="s">
        <v>87326</v>
      </c>
      <c r="V30883">
        <v>0</v>
      </c>
      <c r="W30883">
        <v>0</v>
      </c>
      <c r="X30883">
        <v>0</v>
      </c>
      <c r="Y30883">
        <v>0</v>
      </c>
      <c r="Z30883">
        <v>1</v>
      </c>
      <c r="AA30883">
        <v>0</v>
      </c>
      <c r="AB30883">
        <v>0</v>
      </c>
      <c r="AC30883">
        <v>0</v>
      </c>
      <c r="AD30883">
        <v>0</v>
      </c>
    </row>
    <row r="30884" spans="1:30" hidden="1" x14ac:dyDescent="0.3">
      <c r="A30884" t="s">
        <v>88891</v>
      </c>
      <c r="B30884" t="s">
        <v>88896</v>
      </c>
      <c r="C30884" t="s">
        <v>32</v>
      </c>
      <c r="E30884" s="1">
        <v>41924</v>
      </c>
      <c r="F30884">
        <v>8000000</v>
      </c>
      <c r="G30884" t="s">
        <v>88891</v>
      </c>
      <c r="H30884" t="s">
        <v>88893</v>
      </c>
      <c r="I30884" t="s">
        <v>88894</v>
      </c>
      <c r="J30884" t="s">
        <v>87326</v>
      </c>
      <c r="K30884" t="s">
        <v>37</v>
      </c>
      <c r="L30884" t="s">
        <v>53</v>
      </c>
      <c r="M30884" t="s">
        <v>150</v>
      </c>
      <c r="N30884" t="s">
        <v>151</v>
      </c>
      <c r="O30884" t="s">
        <v>19143</v>
      </c>
      <c r="P30884" s="1">
        <v>36165</v>
      </c>
      <c r="Q30884" t="s">
        <v>53</v>
      </c>
      <c r="R30884" t="s">
        <v>56</v>
      </c>
      <c r="S30884" t="s">
        <v>41</v>
      </c>
      <c r="T30884" t="s">
        <v>87326</v>
      </c>
      <c r="U30884" t="s">
        <v>87326</v>
      </c>
      <c r="V30884">
        <v>0</v>
      </c>
      <c r="W30884">
        <v>0</v>
      </c>
      <c r="X30884">
        <v>0</v>
      </c>
      <c r="Y30884">
        <v>0</v>
      </c>
      <c r="Z30884">
        <v>1</v>
      </c>
      <c r="AA30884">
        <v>0</v>
      </c>
      <c r="AB30884">
        <v>0</v>
      </c>
      <c r="AC30884">
        <v>0</v>
      </c>
      <c r="AD30884">
        <v>0</v>
      </c>
    </row>
    <row r="30885" spans="1:30" hidden="1" x14ac:dyDescent="0.3">
      <c r="A30885" t="s">
        <v>88897</v>
      </c>
      <c r="B30885" t="s">
        <v>88898</v>
      </c>
      <c r="C30885" t="s">
        <v>32</v>
      </c>
      <c r="E30885" t="s">
        <v>2949</v>
      </c>
      <c r="F30885">
        <v>5000000</v>
      </c>
      <c r="G30885" t="s">
        <v>88897</v>
      </c>
      <c r="H30885" t="s">
        <v>88899</v>
      </c>
      <c r="I30885" t="s">
        <v>88900</v>
      </c>
      <c r="J30885" t="s">
        <v>87326</v>
      </c>
      <c r="K30885" t="s">
        <v>37</v>
      </c>
      <c r="L30885" t="s">
        <v>53</v>
      </c>
      <c r="M30885" t="s">
        <v>54</v>
      </c>
      <c r="N30885" t="s">
        <v>55</v>
      </c>
      <c r="O30885" t="s">
        <v>857</v>
      </c>
      <c r="Q30885" t="s">
        <v>53</v>
      </c>
      <c r="R30885" t="s">
        <v>56</v>
      </c>
      <c r="S30885" t="s">
        <v>41</v>
      </c>
      <c r="T30885" t="s">
        <v>87326</v>
      </c>
      <c r="U30885" t="s">
        <v>87326</v>
      </c>
      <c r="V30885">
        <v>0</v>
      </c>
      <c r="W30885">
        <v>0</v>
      </c>
      <c r="X30885">
        <v>0</v>
      </c>
      <c r="Y30885">
        <v>0</v>
      </c>
      <c r="Z30885">
        <v>1</v>
      </c>
      <c r="AA30885">
        <v>0</v>
      </c>
      <c r="AB30885">
        <v>0</v>
      </c>
      <c r="AC30885">
        <v>0</v>
      </c>
      <c r="AD30885">
        <v>0</v>
      </c>
    </row>
    <row r="30886" spans="1:30" hidden="1" x14ac:dyDescent="0.3">
      <c r="A30886" t="s">
        <v>88901</v>
      </c>
      <c r="B30886" t="s">
        <v>88902</v>
      </c>
      <c r="C30886" t="s">
        <v>32</v>
      </c>
      <c r="D30886" t="s">
        <v>50</v>
      </c>
      <c r="E30886" t="s">
        <v>28743</v>
      </c>
      <c r="F30886">
        <v>11300000</v>
      </c>
      <c r="G30886" t="s">
        <v>88901</v>
      </c>
      <c r="H30886" t="s">
        <v>88903</v>
      </c>
      <c r="J30886" t="s">
        <v>87672</v>
      </c>
      <c r="K30886" t="s">
        <v>72</v>
      </c>
      <c r="L30886" t="s">
        <v>53</v>
      </c>
      <c r="M30886" t="s">
        <v>209</v>
      </c>
      <c r="N30886" t="s">
        <v>210</v>
      </c>
      <c r="O30886" t="s">
        <v>14108</v>
      </c>
      <c r="P30886" s="1">
        <v>36892</v>
      </c>
      <c r="Q30886" t="s">
        <v>53</v>
      </c>
      <c r="R30886" t="s">
        <v>56</v>
      </c>
      <c r="S30886" t="s">
        <v>41</v>
      </c>
      <c r="T30886" t="s">
        <v>87326</v>
      </c>
      <c r="U30886" t="s">
        <v>87326</v>
      </c>
      <c r="V30886">
        <v>0</v>
      </c>
      <c r="W30886">
        <v>0</v>
      </c>
      <c r="X30886">
        <v>0</v>
      </c>
      <c r="Y30886">
        <v>0</v>
      </c>
      <c r="Z30886">
        <v>1</v>
      </c>
      <c r="AA30886">
        <v>0</v>
      </c>
      <c r="AB30886">
        <v>0</v>
      </c>
      <c r="AC30886">
        <v>0</v>
      </c>
      <c r="AD30886">
        <v>0</v>
      </c>
    </row>
    <row r="30887" spans="1:30" hidden="1" x14ac:dyDescent="0.3">
      <c r="A30887" t="s">
        <v>88904</v>
      </c>
      <c r="B30887" t="s">
        <v>88905</v>
      </c>
      <c r="C30887" t="s">
        <v>32</v>
      </c>
      <c r="D30887" t="s">
        <v>33</v>
      </c>
      <c r="E30887" t="s">
        <v>13820</v>
      </c>
      <c r="F30887">
        <v>500000</v>
      </c>
      <c r="G30887" t="s">
        <v>88904</v>
      </c>
      <c r="H30887" t="s">
        <v>88906</v>
      </c>
      <c r="I30887" t="s">
        <v>88907</v>
      </c>
      <c r="J30887" t="s">
        <v>87326</v>
      </c>
      <c r="K30887" t="s">
        <v>37</v>
      </c>
      <c r="L30887" t="s">
        <v>53</v>
      </c>
      <c r="M30887" t="s">
        <v>62</v>
      </c>
      <c r="N30887" t="s">
        <v>63</v>
      </c>
      <c r="O30887" t="s">
        <v>63</v>
      </c>
      <c r="P30887" s="1">
        <v>39448</v>
      </c>
      <c r="Q30887" t="s">
        <v>53</v>
      </c>
      <c r="R30887" t="s">
        <v>56</v>
      </c>
      <c r="S30887" t="s">
        <v>41</v>
      </c>
      <c r="T30887" t="s">
        <v>87326</v>
      </c>
      <c r="U30887" t="s">
        <v>87326</v>
      </c>
      <c r="V30887">
        <v>0</v>
      </c>
      <c r="W30887">
        <v>0</v>
      </c>
      <c r="X30887">
        <v>0</v>
      </c>
      <c r="Y30887">
        <v>0</v>
      </c>
      <c r="Z30887">
        <v>1</v>
      </c>
      <c r="AA30887">
        <v>0</v>
      </c>
      <c r="AB30887">
        <v>0</v>
      </c>
      <c r="AC30887">
        <v>0</v>
      </c>
      <c r="AD30887">
        <v>0</v>
      </c>
    </row>
    <row r="30888" spans="1:30" hidden="1" x14ac:dyDescent="0.3">
      <c r="A30888" t="s">
        <v>88904</v>
      </c>
      <c r="B30888" t="s">
        <v>88908</v>
      </c>
      <c r="C30888" t="s">
        <v>32</v>
      </c>
      <c r="E30888" t="s">
        <v>9652</v>
      </c>
      <c r="F30888">
        <v>305364</v>
      </c>
      <c r="G30888" t="s">
        <v>88904</v>
      </c>
      <c r="H30888" t="s">
        <v>88906</v>
      </c>
      <c r="I30888" t="s">
        <v>88907</v>
      </c>
      <c r="J30888" t="s">
        <v>87326</v>
      </c>
      <c r="K30888" t="s">
        <v>37</v>
      </c>
      <c r="L30888" t="s">
        <v>53</v>
      </c>
      <c r="M30888" t="s">
        <v>62</v>
      </c>
      <c r="N30888" t="s">
        <v>63</v>
      </c>
      <c r="O30888" t="s">
        <v>63</v>
      </c>
      <c r="P30888" s="1">
        <v>39448</v>
      </c>
      <c r="Q30888" t="s">
        <v>53</v>
      </c>
      <c r="R30888" t="s">
        <v>56</v>
      </c>
      <c r="S30888" t="s">
        <v>41</v>
      </c>
      <c r="T30888" t="s">
        <v>87326</v>
      </c>
      <c r="U30888" t="s">
        <v>87326</v>
      </c>
      <c r="V30888">
        <v>0</v>
      </c>
      <c r="W30888">
        <v>0</v>
      </c>
      <c r="X30888">
        <v>0</v>
      </c>
      <c r="Y30888">
        <v>0</v>
      </c>
      <c r="Z30888">
        <v>1</v>
      </c>
      <c r="AA30888">
        <v>0</v>
      </c>
      <c r="AB30888">
        <v>0</v>
      </c>
      <c r="AC30888">
        <v>0</v>
      </c>
      <c r="AD30888">
        <v>0</v>
      </c>
    </row>
    <row r="30889" spans="1:30" hidden="1" x14ac:dyDescent="0.3">
      <c r="A30889" t="s">
        <v>88904</v>
      </c>
      <c r="B30889" t="s">
        <v>88909</v>
      </c>
      <c r="C30889" t="s">
        <v>32</v>
      </c>
      <c r="E30889" t="s">
        <v>4017</v>
      </c>
      <c r="F30889">
        <v>2640025</v>
      </c>
      <c r="G30889" t="s">
        <v>88904</v>
      </c>
      <c r="H30889" t="s">
        <v>88906</v>
      </c>
      <c r="I30889" t="s">
        <v>88907</v>
      </c>
      <c r="J30889" t="s">
        <v>87326</v>
      </c>
      <c r="K30889" t="s">
        <v>37</v>
      </c>
      <c r="L30889" t="s">
        <v>53</v>
      </c>
      <c r="M30889" t="s">
        <v>62</v>
      </c>
      <c r="N30889" t="s">
        <v>63</v>
      </c>
      <c r="O30889" t="s">
        <v>63</v>
      </c>
      <c r="P30889" s="1">
        <v>39448</v>
      </c>
      <c r="Q30889" t="s">
        <v>53</v>
      </c>
      <c r="R30889" t="s">
        <v>56</v>
      </c>
      <c r="S30889" t="s">
        <v>41</v>
      </c>
      <c r="T30889" t="s">
        <v>87326</v>
      </c>
      <c r="U30889" t="s">
        <v>87326</v>
      </c>
      <c r="V30889">
        <v>0</v>
      </c>
      <c r="W30889">
        <v>0</v>
      </c>
      <c r="X30889">
        <v>0</v>
      </c>
      <c r="Y30889">
        <v>0</v>
      </c>
      <c r="Z30889">
        <v>1</v>
      </c>
      <c r="AA30889">
        <v>0</v>
      </c>
      <c r="AB30889">
        <v>0</v>
      </c>
      <c r="AC30889">
        <v>0</v>
      </c>
      <c r="AD30889">
        <v>0</v>
      </c>
    </row>
    <row r="30890" spans="1:30" hidden="1" x14ac:dyDescent="0.3">
      <c r="A30890" t="s">
        <v>88910</v>
      </c>
      <c r="B30890" t="s">
        <v>88911</v>
      </c>
      <c r="C30890" t="s">
        <v>32</v>
      </c>
      <c r="D30890" t="s">
        <v>50</v>
      </c>
      <c r="E30890" t="s">
        <v>30869</v>
      </c>
      <c r="F30890">
        <v>2300000</v>
      </c>
      <c r="G30890" t="s">
        <v>88910</v>
      </c>
      <c r="H30890" t="s">
        <v>88912</v>
      </c>
      <c r="I30890" t="s">
        <v>88913</v>
      </c>
      <c r="J30890" t="s">
        <v>87326</v>
      </c>
      <c r="K30890" t="s">
        <v>37</v>
      </c>
      <c r="L30890" t="s">
        <v>53</v>
      </c>
      <c r="M30890" t="s">
        <v>747</v>
      </c>
      <c r="N30890" t="s">
        <v>748</v>
      </c>
      <c r="O30890" t="s">
        <v>5708</v>
      </c>
      <c r="P30890" s="1">
        <v>36161</v>
      </c>
      <c r="Q30890" t="s">
        <v>53</v>
      </c>
      <c r="R30890" t="s">
        <v>56</v>
      </c>
      <c r="S30890" t="s">
        <v>41</v>
      </c>
      <c r="T30890" t="s">
        <v>87326</v>
      </c>
      <c r="U30890" t="s">
        <v>87326</v>
      </c>
      <c r="V30890">
        <v>0</v>
      </c>
      <c r="W30890">
        <v>0</v>
      </c>
      <c r="X30890">
        <v>0</v>
      </c>
      <c r="Y30890">
        <v>0</v>
      </c>
      <c r="Z30890">
        <v>1</v>
      </c>
      <c r="AA30890">
        <v>0</v>
      </c>
      <c r="AB30890">
        <v>0</v>
      </c>
      <c r="AC30890">
        <v>0</v>
      </c>
      <c r="AD30890">
        <v>0</v>
      </c>
    </row>
    <row r="30891" spans="1:30" hidden="1" x14ac:dyDescent="0.3">
      <c r="A30891" t="s">
        <v>88914</v>
      </c>
      <c r="B30891" t="s">
        <v>88915</v>
      </c>
      <c r="C30891" t="s">
        <v>32</v>
      </c>
      <c r="D30891" t="s">
        <v>50</v>
      </c>
      <c r="E30891" t="s">
        <v>21993</v>
      </c>
      <c r="F30891">
        <v>4700000</v>
      </c>
      <c r="G30891" t="s">
        <v>88914</v>
      </c>
      <c r="H30891" t="s">
        <v>88916</v>
      </c>
      <c r="I30891" t="s">
        <v>88917</v>
      </c>
      <c r="J30891" t="s">
        <v>87326</v>
      </c>
      <c r="K30891" t="s">
        <v>37</v>
      </c>
      <c r="L30891" t="s">
        <v>53</v>
      </c>
      <c r="M30891" t="s">
        <v>54</v>
      </c>
      <c r="N30891" t="s">
        <v>1778</v>
      </c>
      <c r="O30891" t="s">
        <v>9879</v>
      </c>
      <c r="P30891" s="1">
        <v>40549</v>
      </c>
      <c r="Q30891" t="s">
        <v>53</v>
      </c>
      <c r="R30891" t="s">
        <v>56</v>
      </c>
      <c r="S30891" t="s">
        <v>41</v>
      </c>
      <c r="T30891" t="s">
        <v>87326</v>
      </c>
      <c r="U30891" t="s">
        <v>87326</v>
      </c>
      <c r="V30891">
        <v>0</v>
      </c>
      <c r="W30891">
        <v>0</v>
      </c>
      <c r="X30891">
        <v>0</v>
      </c>
      <c r="Y30891">
        <v>0</v>
      </c>
      <c r="Z30891">
        <v>1</v>
      </c>
      <c r="AA30891">
        <v>0</v>
      </c>
      <c r="AB30891">
        <v>0</v>
      </c>
      <c r="AC30891">
        <v>0</v>
      </c>
      <c r="AD30891">
        <v>0</v>
      </c>
    </row>
    <row r="30892" spans="1:30" hidden="1" x14ac:dyDescent="0.3">
      <c r="A30892" t="s">
        <v>88918</v>
      </c>
      <c r="B30892" t="s">
        <v>88919</v>
      </c>
      <c r="C30892" t="s">
        <v>32</v>
      </c>
      <c r="E30892" t="s">
        <v>19371</v>
      </c>
      <c r="F30892">
        <v>1860000</v>
      </c>
      <c r="G30892" t="s">
        <v>88918</v>
      </c>
      <c r="H30892" t="s">
        <v>88920</v>
      </c>
      <c r="I30892" t="s">
        <v>88921</v>
      </c>
      <c r="J30892" t="s">
        <v>87326</v>
      </c>
      <c r="K30892" t="s">
        <v>37</v>
      </c>
      <c r="L30892" t="s">
        <v>53</v>
      </c>
      <c r="M30892" t="s">
        <v>3261</v>
      </c>
      <c r="N30892" t="s">
        <v>3262</v>
      </c>
      <c r="O30892" t="s">
        <v>1066</v>
      </c>
      <c r="Q30892" t="s">
        <v>53</v>
      </c>
      <c r="R30892" t="s">
        <v>56</v>
      </c>
      <c r="S30892" t="s">
        <v>41</v>
      </c>
      <c r="T30892" t="s">
        <v>87326</v>
      </c>
      <c r="U30892" t="s">
        <v>87326</v>
      </c>
      <c r="V30892">
        <v>0</v>
      </c>
      <c r="W30892">
        <v>0</v>
      </c>
      <c r="X30892">
        <v>0</v>
      </c>
      <c r="Y30892">
        <v>0</v>
      </c>
      <c r="Z30892">
        <v>1</v>
      </c>
      <c r="AA30892">
        <v>0</v>
      </c>
      <c r="AB30892">
        <v>0</v>
      </c>
      <c r="AC30892">
        <v>0</v>
      </c>
      <c r="AD30892">
        <v>0</v>
      </c>
    </row>
    <row r="30893" spans="1:30" hidden="1" x14ac:dyDescent="0.3">
      <c r="A30893" t="s">
        <v>88922</v>
      </c>
      <c r="B30893" t="s">
        <v>88923</v>
      </c>
      <c r="C30893" t="s">
        <v>32</v>
      </c>
      <c r="E30893" s="1">
        <v>41676</v>
      </c>
      <c r="F30893">
        <v>8800000</v>
      </c>
      <c r="G30893" t="s">
        <v>88922</v>
      </c>
      <c r="H30893" t="s">
        <v>88924</v>
      </c>
      <c r="I30893" t="s">
        <v>88925</v>
      </c>
      <c r="J30893" t="s">
        <v>87326</v>
      </c>
      <c r="K30893" t="s">
        <v>37</v>
      </c>
      <c r="L30893" t="s">
        <v>53</v>
      </c>
      <c r="M30893" t="s">
        <v>62</v>
      </c>
      <c r="N30893" t="s">
        <v>63</v>
      </c>
      <c r="O30893" t="s">
        <v>9579</v>
      </c>
      <c r="P30893" s="1">
        <v>39083</v>
      </c>
      <c r="Q30893" t="s">
        <v>53</v>
      </c>
      <c r="R30893" t="s">
        <v>56</v>
      </c>
      <c r="S30893" t="s">
        <v>41</v>
      </c>
      <c r="T30893" t="s">
        <v>87326</v>
      </c>
      <c r="U30893" t="s">
        <v>87326</v>
      </c>
      <c r="V30893">
        <v>0</v>
      </c>
      <c r="W30893">
        <v>0</v>
      </c>
      <c r="X30893">
        <v>0</v>
      </c>
      <c r="Y30893">
        <v>0</v>
      </c>
      <c r="Z30893">
        <v>1</v>
      </c>
      <c r="AA30893">
        <v>0</v>
      </c>
      <c r="AB30893">
        <v>0</v>
      </c>
      <c r="AC30893">
        <v>0</v>
      </c>
      <c r="AD30893">
        <v>0</v>
      </c>
    </row>
    <row r="30894" spans="1:30" hidden="1" x14ac:dyDescent="0.3">
      <c r="A30894" t="s">
        <v>88922</v>
      </c>
      <c r="B30894" t="s">
        <v>88926</v>
      </c>
      <c r="C30894" t="s">
        <v>32</v>
      </c>
      <c r="E30894" s="1">
        <v>42160</v>
      </c>
      <c r="F30894">
        <v>4000000</v>
      </c>
      <c r="G30894" t="s">
        <v>88922</v>
      </c>
      <c r="H30894" t="s">
        <v>88924</v>
      </c>
      <c r="I30894" t="s">
        <v>88925</v>
      </c>
      <c r="J30894" t="s">
        <v>87326</v>
      </c>
      <c r="K30894" t="s">
        <v>37</v>
      </c>
      <c r="L30894" t="s">
        <v>53</v>
      </c>
      <c r="M30894" t="s">
        <v>62</v>
      </c>
      <c r="N30894" t="s">
        <v>63</v>
      </c>
      <c r="O30894" t="s">
        <v>9579</v>
      </c>
      <c r="P30894" s="1">
        <v>39083</v>
      </c>
      <c r="Q30894" t="s">
        <v>53</v>
      </c>
      <c r="R30894" t="s">
        <v>56</v>
      </c>
      <c r="S30894" t="s">
        <v>41</v>
      </c>
      <c r="T30894" t="s">
        <v>87326</v>
      </c>
      <c r="U30894" t="s">
        <v>87326</v>
      </c>
      <c r="V30894">
        <v>0</v>
      </c>
      <c r="W30894">
        <v>0</v>
      </c>
      <c r="X30894">
        <v>0</v>
      </c>
      <c r="Y30894">
        <v>0</v>
      </c>
      <c r="Z30894">
        <v>1</v>
      </c>
      <c r="AA30894">
        <v>0</v>
      </c>
      <c r="AB30894">
        <v>0</v>
      </c>
      <c r="AC30894">
        <v>0</v>
      </c>
      <c r="AD30894">
        <v>0</v>
      </c>
    </row>
    <row r="30895" spans="1:30" hidden="1" x14ac:dyDescent="0.3">
      <c r="A30895" t="s">
        <v>88927</v>
      </c>
      <c r="B30895" t="s">
        <v>88928</v>
      </c>
      <c r="C30895" t="s">
        <v>32</v>
      </c>
      <c r="E30895" t="s">
        <v>5731</v>
      </c>
      <c r="F30895">
        <v>10000000</v>
      </c>
      <c r="G30895" t="s">
        <v>88927</v>
      </c>
      <c r="H30895" t="s">
        <v>88929</v>
      </c>
      <c r="I30895" t="s">
        <v>88930</v>
      </c>
      <c r="J30895" t="s">
        <v>87326</v>
      </c>
      <c r="K30895" t="s">
        <v>72</v>
      </c>
      <c r="L30895" t="s">
        <v>53</v>
      </c>
      <c r="M30895" t="s">
        <v>150</v>
      </c>
      <c r="N30895" t="s">
        <v>151</v>
      </c>
      <c r="O30895" t="s">
        <v>5665</v>
      </c>
      <c r="P30895" s="1">
        <v>35796</v>
      </c>
      <c r="Q30895" t="s">
        <v>53</v>
      </c>
      <c r="R30895" t="s">
        <v>56</v>
      </c>
      <c r="S30895" t="s">
        <v>41</v>
      </c>
      <c r="T30895" t="s">
        <v>87326</v>
      </c>
      <c r="U30895" t="s">
        <v>87326</v>
      </c>
      <c r="V30895">
        <v>0</v>
      </c>
      <c r="W30895">
        <v>0</v>
      </c>
      <c r="X30895">
        <v>0</v>
      </c>
      <c r="Y30895">
        <v>0</v>
      </c>
      <c r="Z30895">
        <v>1</v>
      </c>
      <c r="AA30895">
        <v>0</v>
      </c>
      <c r="AB30895">
        <v>0</v>
      </c>
      <c r="AC30895">
        <v>0</v>
      </c>
      <c r="AD30895">
        <v>0</v>
      </c>
    </row>
    <row r="30896" spans="1:30" hidden="1" x14ac:dyDescent="0.3">
      <c r="A30896" t="s">
        <v>88927</v>
      </c>
      <c r="B30896" t="s">
        <v>88931</v>
      </c>
      <c r="C30896" t="s">
        <v>32</v>
      </c>
      <c r="E30896" t="s">
        <v>5923</v>
      </c>
      <c r="F30896">
        <v>24100000</v>
      </c>
      <c r="G30896" t="s">
        <v>88927</v>
      </c>
      <c r="H30896" t="s">
        <v>88929</v>
      </c>
      <c r="I30896" t="s">
        <v>88930</v>
      </c>
      <c r="J30896" t="s">
        <v>87326</v>
      </c>
      <c r="K30896" t="s">
        <v>72</v>
      </c>
      <c r="L30896" t="s">
        <v>53</v>
      </c>
      <c r="M30896" t="s">
        <v>150</v>
      </c>
      <c r="N30896" t="s">
        <v>151</v>
      </c>
      <c r="O30896" t="s">
        <v>5665</v>
      </c>
      <c r="P30896" s="1">
        <v>35796</v>
      </c>
      <c r="Q30896" t="s">
        <v>53</v>
      </c>
      <c r="R30896" t="s">
        <v>56</v>
      </c>
      <c r="S30896" t="s">
        <v>41</v>
      </c>
      <c r="T30896" t="s">
        <v>87326</v>
      </c>
      <c r="U30896" t="s">
        <v>87326</v>
      </c>
      <c r="V30896">
        <v>0</v>
      </c>
      <c r="W30896">
        <v>0</v>
      </c>
      <c r="X30896">
        <v>0</v>
      </c>
      <c r="Y30896">
        <v>0</v>
      </c>
      <c r="Z30896">
        <v>1</v>
      </c>
      <c r="AA30896">
        <v>0</v>
      </c>
      <c r="AB30896">
        <v>0</v>
      </c>
      <c r="AC30896">
        <v>0</v>
      </c>
      <c r="AD30896">
        <v>0</v>
      </c>
    </row>
    <row r="30897" spans="1:30" hidden="1" x14ac:dyDescent="0.3">
      <c r="A30897" t="s">
        <v>88927</v>
      </c>
      <c r="B30897" t="s">
        <v>88932</v>
      </c>
      <c r="C30897" t="s">
        <v>32</v>
      </c>
      <c r="D30897" t="s">
        <v>322</v>
      </c>
      <c r="E30897" s="1">
        <v>40522</v>
      </c>
      <c r="F30897">
        <v>21000000</v>
      </c>
      <c r="G30897" t="s">
        <v>88927</v>
      </c>
      <c r="H30897" t="s">
        <v>88929</v>
      </c>
      <c r="I30897" t="s">
        <v>88930</v>
      </c>
      <c r="J30897" t="s">
        <v>87326</v>
      </c>
      <c r="K30897" t="s">
        <v>72</v>
      </c>
      <c r="L30897" t="s">
        <v>53</v>
      </c>
      <c r="M30897" t="s">
        <v>150</v>
      </c>
      <c r="N30897" t="s">
        <v>151</v>
      </c>
      <c r="O30897" t="s">
        <v>5665</v>
      </c>
      <c r="P30897" s="1">
        <v>35796</v>
      </c>
      <c r="Q30897" t="s">
        <v>53</v>
      </c>
      <c r="R30897" t="s">
        <v>56</v>
      </c>
      <c r="S30897" t="s">
        <v>41</v>
      </c>
      <c r="T30897" t="s">
        <v>87326</v>
      </c>
      <c r="U30897" t="s">
        <v>87326</v>
      </c>
      <c r="V30897">
        <v>0</v>
      </c>
      <c r="W30897">
        <v>0</v>
      </c>
      <c r="X30897">
        <v>0</v>
      </c>
      <c r="Y30897">
        <v>0</v>
      </c>
      <c r="Z30897">
        <v>1</v>
      </c>
      <c r="AA30897">
        <v>0</v>
      </c>
      <c r="AB30897">
        <v>0</v>
      </c>
      <c r="AC30897">
        <v>0</v>
      </c>
      <c r="AD30897">
        <v>0</v>
      </c>
    </row>
    <row r="30898" spans="1:30" hidden="1" x14ac:dyDescent="0.3">
      <c r="A30898" t="s">
        <v>88933</v>
      </c>
      <c r="B30898" t="s">
        <v>88934</v>
      </c>
      <c r="C30898" t="s">
        <v>32</v>
      </c>
      <c r="E30898" t="s">
        <v>1282</v>
      </c>
      <c r="F30898">
        <v>580044</v>
      </c>
      <c r="G30898" t="s">
        <v>88933</v>
      </c>
      <c r="H30898" t="s">
        <v>88935</v>
      </c>
      <c r="J30898" t="s">
        <v>87326</v>
      </c>
      <c r="K30898" t="s">
        <v>37</v>
      </c>
      <c r="L30898" t="s">
        <v>53</v>
      </c>
      <c r="M30898" t="s">
        <v>679</v>
      </c>
      <c r="N30898" t="s">
        <v>2193</v>
      </c>
      <c r="O30898" t="s">
        <v>2923</v>
      </c>
      <c r="P30898" s="1">
        <v>41640</v>
      </c>
      <c r="Q30898" t="s">
        <v>53</v>
      </c>
      <c r="R30898" t="s">
        <v>56</v>
      </c>
      <c r="S30898" t="s">
        <v>41</v>
      </c>
      <c r="T30898" t="s">
        <v>87326</v>
      </c>
      <c r="U30898" t="s">
        <v>87326</v>
      </c>
      <c r="V30898">
        <v>0</v>
      </c>
      <c r="W30898">
        <v>0</v>
      </c>
      <c r="X30898">
        <v>0</v>
      </c>
      <c r="Y30898">
        <v>0</v>
      </c>
      <c r="Z30898">
        <v>1</v>
      </c>
      <c r="AA30898">
        <v>0</v>
      </c>
      <c r="AB30898">
        <v>0</v>
      </c>
      <c r="AC30898">
        <v>0</v>
      </c>
      <c r="AD30898">
        <v>0</v>
      </c>
    </row>
    <row r="30899" spans="1:30" hidden="1" x14ac:dyDescent="0.3">
      <c r="A30899" t="s">
        <v>88936</v>
      </c>
      <c r="B30899" t="s">
        <v>88937</v>
      </c>
      <c r="C30899" t="s">
        <v>32</v>
      </c>
      <c r="E30899" t="s">
        <v>14842</v>
      </c>
      <c r="F30899">
        <v>383250</v>
      </c>
      <c r="G30899" t="s">
        <v>88936</v>
      </c>
      <c r="H30899" t="s">
        <v>88938</v>
      </c>
      <c r="I30899" t="s">
        <v>88939</v>
      </c>
      <c r="J30899" t="s">
        <v>87326</v>
      </c>
      <c r="K30899" t="s">
        <v>37</v>
      </c>
      <c r="L30899" t="s">
        <v>53</v>
      </c>
      <c r="M30899" t="s">
        <v>679</v>
      </c>
      <c r="N30899" t="s">
        <v>680</v>
      </c>
      <c r="O30899" t="s">
        <v>681</v>
      </c>
      <c r="P30899" s="1">
        <v>36892</v>
      </c>
      <c r="Q30899" t="s">
        <v>53</v>
      </c>
      <c r="R30899" t="s">
        <v>56</v>
      </c>
      <c r="S30899" t="s">
        <v>41</v>
      </c>
      <c r="T30899" t="s">
        <v>87326</v>
      </c>
      <c r="U30899" t="s">
        <v>87326</v>
      </c>
      <c r="V30899">
        <v>0</v>
      </c>
      <c r="W30899">
        <v>0</v>
      </c>
      <c r="X30899">
        <v>0</v>
      </c>
      <c r="Y30899">
        <v>0</v>
      </c>
      <c r="Z30899">
        <v>1</v>
      </c>
      <c r="AA30899">
        <v>0</v>
      </c>
      <c r="AB30899">
        <v>0</v>
      </c>
      <c r="AC30899">
        <v>0</v>
      </c>
      <c r="AD30899">
        <v>0</v>
      </c>
    </row>
    <row r="30900" spans="1:30" hidden="1" x14ac:dyDescent="0.3">
      <c r="A30900" t="s">
        <v>88940</v>
      </c>
      <c r="B30900" t="s">
        <v>88941</v>
      </c>
      <c r="C30900" t="s">
        <v>32</v>
      </c>
      <c r="D30900" t="s">
        <v>139</v>
      </c>
      <c r="E30900" s="1">
        <v>39669</v>
      </c>
      <c r="F30900">
        <v>18000000</v>
      </c>
      <c r="G30900" t="s">
        <v>88940</v>
      </c>
      <c r="H30900" t="s">
        <v>88942</v>
      </c>
      <c r="I30900" t="s">
        <v>88943</v>
      </c>
      <c r="J30900" t="s">
        <v>87326</v>
      </c>
      <c r="K30900" t="s">
        <v>72</v>
      </c>
      <c r="L30900" t="s">
        <v>53</v>
      </c>
      <c r="M30900" t="s">
        <v>123</v>
      </c>
      <c r="N30900" t="s">
        <v>124</v>
      </c>
      <c r="O30900" t="s">
        <v>1407</v>
      </c>
      <c r="P30900" s="1">
        <v>37257</v>
      </c>
      <c r="Q30900" t="s">
        <v>53</v>
      </c>
      <c r="R30900" t="s">
        <v>56</v>
      </c>
      <c r="S30900" t="s">
        <v>41</v>
      </c>
      <c r="T30900" t="s">
        <v>87326</v>
      </c>
      <c r="U30900" t="s">
        <v>87326</v>
      </c>
      <c r="V30900">
        <v>0</v>
      </c>
      <c r="W30900">
        <v>0</v>
      </c>
      <c r="X30900">
        <v>0</v>
      </c>
      <c r="Y30900">
        <v>0</v>
      </c>
      <c r="Z30900">
        <v>1</v>
      </c>
      <c r="AA30900">
        <v>0</v>
      </c>
      <c r="AB30900">
        <v>0</v>
      </c>
      <c r="AC30900">
        <v>0</v>
      </c>
      <c r="AD30900">
        <v>0</v>
      </c>
    </row>
    <row r="30901" spans="1:30" hidden="1" x14ac:dyDescent="0.3">
      <c r="A30901" t="s">
        <v>88944</v>
      </c>
      <c r="B30901" t="s">
        <v>88945</v>
      </c>
      <c r="C30901" t="s">
        <v>32</v>
      </c>
      <c r="E30901" t="s">
        <v>26656</v>
      </c>
      <c r="F30901">
        <v>1000000</v>
      </c>
      <c r="G30901" t="s">
        <v>88944</v>
      </c>
      <c r="H30901" t="s">
        <v>88946</v>
      </c>
      <c r="J30901" t="s">
        <v>88947</v>
      </c>
      <c r="K30901" t="s">
        <v>37</v>
      </c>
      <c r="L30901" t="s">
        <v>53</v>
      </c>
      <c r="M30901" t="s">
        <v>54</v>
      </c>
      <c r="N30901" t="s">
        <v>95</v>
      </c>
      <c r="O30901" t="s">
        <v>13474</v>
      </c>
      <c r="Q30901" t="s">
        <v>53</v>
      </c>
      <c r="R30901" t="s">
        <v>56</v>
      </c>
      <c r="S30901" t="s">
        <v>41</v>
      </c>
      <c r="T30901" t="s">
        <v>87326</v>
      </c>
      <c r="U30901" t="s">
        <v>87326</v>
      </c>
      <c r="V30901">
        <v>0</v>
      </c>
      <c r="W30901">
        <v>0</v>
      </c>
      <c r="X30901">
        <v>0</v>
      </c>
      <c r="Y30901">
        <v>0</v>
      </c>
      <c r="Z30901">
        <v>1</v>
      </c>
      <c r="AA30901">
        <v>0</v>
      </c>
      <c r="AB30901">
        <v>0</v>
      </c>
      <c r="AC30901">
        <v>0</v>
      </c>
      <c r="AD30901">
        <v>0</v>
      </c>
    </row>
    <row r="30902" spans="1:30" hidden="1" x14ac:dyDescent="0.3">
      <c r="A30902" t="s">
        <v>88948</v>
      </c>
      <c r="B30902" t="s">
        <v>88949</v>
      </c>
      <c r="C30902" t="s">
        <v>32</v>
      </c>
      <c r="D30902" t="s">
        <v>322</v>
      </c>
      <c r="E30902" t="s">
        <v>66004</v>
      </c>
      <c r="F30902">
        <v>22000000</v>
      </c>
      <c r="G30902" t="s">
        <v>88948</v>
      </c>
      <c r="H30902" t="s">
        <v>88950</v>
      </c>
      <c r="I30902" t="s">
        <v>88951</v>
      </c>
      <c r="J30902" t="s">
        <v>87996</v>
      </c>
      <c r="K30902" t="s">
        <v>168</v>
      </c>
      <c r="L30902" t="s">
        <v>53</v>
      </c>
      <c r="M30902" t="s">
        <v>54</v>
      </c>
      <c r="N30902" t="s">
        <v>4801</v>
      </c>
      <c r="O30902" t="s">
        <v>10136</v>
      </c>
      <c r="P30902" s="1">
        <v>36892</v>
      </c>
      <c r="Q30902" t="s">
        <v>53</v>
      </c>
      <c r="R30902" t="s">
        <v>56</v>
      </c>
      <c r="S30902" t="s">
        <v>41</v>
      </c>
      <c r="T30902" t="s">
        <v>87326</v>
      </c>
      <c r="U30902" t="s">
        <v>87326</v>
      </c>
      <c r="V30902">
        <v>0</v>
      </c>
      <c r="W30902">
        <v>0</v>
      </c>
      <c r="X30902">
        <v>0</v>
      </c>
      <c r="Y30902">
        <v>0</v>
      </c>
      <c r="Z30902">
        <v>1</v>
      </c>
      <c r="AA30902">
        <v>0</v>
      </c>
      <c r="AB30902">
        <v>0</v>
      </c>
      <c r="AC30902">
        <v>0</v>
      </c>
      <c r="AD30902">
        <v>0</v>
      </c>
    </row>
    <row r="30903" spans="1:30" hidden="1" x14ac:dyDescent="0.3">
      <c r="A30903" t="s">
        <v>88948</v>
      </c>
      <c r="B30903" t="s">
        <v>88952</v>
      </c>
      <c r="C30903" t="s">
        <v>32</v>
      </c>
      <c r="E30903" t="s">
        <v>2196</v>
      </c>
      <c r="F30903">
        <v>9645996</v>
      </c>
      <c r="G30903" t="s">
        <v>88948</v>
      </c>
      <c r="H30903" t="s">
        <v>88950</v>
      </c>
      <c r="I30903" t="s">
        <v>88951</v>
      </c>
      <c r="J30903" t="s">
        <v>87996</v>
      </c>
      <c r="K30903" t="s">
        <v>168</v>
      </c>
      <c r="L30903" t="s">
        <v>53</v>
      </c>
      <c r="M30903" t="s">
        <v>54</v>
      </c>
      <c r="N30903" t="s">
        <v>4801</v>
      </c>
      <c r="O30903" t="s">
        <v>10136</v>
      </c>
      <c r="P30903" s="1">
        <v>36892</v>
      </c>
      <c r="Q30903" t="s">
        <v>53</v>
      </c>
      <c r="R30903" t="s">
        <v>56</v>
      </c>
      <c r="S30903" t="s">
        <v>41</v>
      </c>
      <c r="T30903" t="s">
        <v>87326</v>
      </c>
      <c r="U30903" t="s">
        <v>87326</v>
      </c>
      <c r="V30903">
        <v>0</v>
      </c>
      <c r="W30903">
        <v>0</v>
      </c>
      <c r="X30903">
        <v>0</v>
      </c>
      <c r="Y30903">
        <v>0</v>
      </c>
      <c r="Z30903">
        <v>1</v>
      </c>
      <c r="AA30903">
        <v>0</v>
      </c>
      <c r="AB30903">
        <v>0</v>
      </c>
      <c r="AC30903">
        <v>0</v>
      </c>
      <c r="AD30903">
        <v>0</v>
      </c>
    </row>
    <row r="30904" spans="1:30" hidden="1" x14ac:dyDescent="0.3">
      <c r="A30904" t="s">
        <v>88948</v>
      </c>
      <c r="B30904" t="s">
        <v>88953</v>
      </c>
      <c r="C30904" t="s">
        <v>32</v>
      </c>
      <c r="E30904" s="1">
        <v>41247</v>
      </c>
      <c r="F30904">
        <v>20000000</v>
      </c>
      <c r="G30904" t="s">
        <v>88948</v>
      </c>
      <c r="H30904" t="s">
        <v>88950</v>
      </c>
      <c r="I30904" t="s">
        <v>88951</v>
      </c>
      <c r="J30904" t="s">
        <v>87996</v>
      </c>
      <c r="K30904" t="s">
        <v>168</v>
      </c>
      <c r="L30904" t="s">
        <v>53</v>
      </c>
      <c r="M30904" t="s">
        <v>54</v>
      </c>
      <c r="N30904" t="s">
        <v>4801</v>
      </c>
      <c r="O30904" t="s">
        <v>10136</v>
      </c>
      <c r="P30904" s="1">
        <v>36892</v>
      </c>
      <c r="Q30904" t="s">
        <v>53</v>
      </c>
      <c r="R30904" t="s">
        <v>56</v>
      </c>
      <c r="S30904" t="s">
        <v>41</v>
      </c>
      <c r="T30904" t="s">
        <v>87326</v>
      </c>
      <c r="U30904" t="s">
        <v>87326</v>
      </c>
      <c r="V30904">
        <v>0</v>
      </c>
      <c r="W30904">
        <v>0</v>
      </c>
      <c r="X30904">
        <v>0</v>
      </c>
      <c r="Y30904">
        <v>0</v>
      </c>
      <c r="Z30904">
        <v>1</v>
      </c>
      <c r="AA30904">
        <v>0</v>
      </c>
      <c r="AB30904">
        <v>0</v>
      </c>
      <c r="AC30904">
        <v>0</v>
      </c>
      <c r="AD30904">
        <v>0</v>
      </c>
    </row>
    <row r="30905" spans="1:30" hidden="1" x14ac:dyDescent="0.3">
      <c r="A30905" t="s">
        <v>88954</v>
      </c>
      <c r="B30905" t="s">
        <v>88955</v>
      </c>
      <c r="C30905" t="s">
        <v>32</v>
      </c>
      <c r="E30905" t="s">
        <v>18006</v>
      </c>
      <c r="F30905">
        <v>1687500</v>
      </c>
      <c r="G30905" t="s">
        <v>88954</v>
      </c>
      <c r="H30905" t="s">
        <v>88956</v>
      </c>
      <c r="I30905" t="s">
        <v>88957</v>
      </c>
      <c r="J30905" t="s">
        <v>88958</v>
      </c>
      <c r="K30905" t="s">
        <v>37</v>
      </c>
      <c r="L30905" t="s">
        <v>53</v>
      </c>
      <c r="M30905" t="s">
        <v>123</v>
      </c>
      <c r="N30905" t="s">
        <v>923</v>
      </c>
      <c r="O30905" t="s">
        <v>923</v>
      </c>
      <c r="P30905" s="1">
        <v>37257</v>
      </c>
      <c r="Q30905" t="s">
        <v>53</v>
      </c>
      <c r="R30905" t="s">
        <v>56</v>
      </c>
      <c r="S30905" t="s">
        <v>41</v>
      </c>
      <c r="T30905" t="s">
        <v>87326</v>
      </c>
      <c r="U30905" t="s">
        <v>87326</v>
      </c>
      <c r="V30905">
        <v>0</v>
      </c>
      <c r="W30905">
        <v>0</v>
      </c>
      <c r="X30905">
        <v>0</v>
      </c>
      <c r="Y30905">
        <v>0</v>
      </c>
      <c r="Z30905">
        <v>1</v>
      </c>
      <c r="AA30905">
        <v>0</v>
      </c>
      <c r="AB30905">
        <v>0</v>
      </c>
      <c r="AC30905">
        <v>0</v>
      </c>
      <c r="AD30905">
        <v>0</v>
      </c>
    </row>
    <row r="30906" spans="1:30" hidden="1" x14ac:dyDescent="0.3">
      <c r="A30906" t="s">
        <v>88954</v>
      </c>
      <c r="B30906" t="s">
        <v>88959</v>
      </c>
      <c r="C30906" t="s">
        <v>32</v>
      </c>
      <c r="D30906" t="s">
        <v>33</v>
      </c>
      <c r="E30906" s="1">
        <v>40766</v>
      </c>
      <c r="F30906">
        <v>17500000</v>
      </c>
      <c r="G30906" t="s">
        <v>88954</v>
      </c>
      <c r="H30906" t="s">
        <v>88956</v>
      </c>
      <c r="I30906" t="s">
        <v>88957</v>
      </c>
      <c r="J30906" t="s">
        <v>88958</v>
      </c>
      <c r="K30906" t="s">
        <v>37</v>
      </c>
      <c r="L30906" t="s">
        <v>53</v>
      </c>
      <c r="M30906" t="s">
        <v>123</v>
      </c>
      <c r="N30906" t="s">
        <v>923</v>
      </c>
      <c r="O30906" t="s">
        <v>923</v>
      </c>
      <c r="P30906" s="1">
        <v>37257</v>
      </c>
      <c r="Q30906" t="s">
        <v>53</v>
      </c>
      <c r="R30906" t="s">
        <v>56</v>
      </c>
      <c r="S30906" t="s">
        <v>41</v>
      </c>
      <c r="T30906" t="s">
        <v>87326</v>
      </c>
      <c r="U30906" t="s">
        <v>87326</v>
      </c>
      <c r="V30906">
        <v>0</v>
      </c>
      <c r="W30906">
        <v>0</v>
      </c>
      <c r="X30906">
        <v>0</v>
      </c>
      <c r="Y30906">
        <v>0</v>
      </c>
      <c r="Z30906">
        <v>1</v>
      </c>
      <c r="AA30906">
        <v>0</v>
      </c>
      <c r="AB30906">
        <v>0</v>
      </c>
      <c r="AC30906">
        <v>0</v>
      </c>
      <c r="AD30906">
        <v>0</v>
      </c>
    </row>
    <row r="30907" spans="1:30" hidden="1" x14ac:dyDescent="0.3">
      <c r="A30907" t="s">
        <v>88954</v>
      </c>
      <c r="B30907" t="s">
        <v>88960</v>
      </c>
      <c r="C30907" t="s">
        <v>32</v>
      </c>
      <c r="E30907" t="s">
        <v>9509</v>
      </c>
      <c r="F30907">
        <v>3878272</v>
      </c>
      <c r="G30907" t="s">
        <v>88954</v>
      </c>
      <c r="H30907" t="s">
        <v>88956</v>
      </c>
      <c r="I30907" t="s">
        <v>88957</v>
      </c>
      <c r="J30907" t="s">
        <v>88958</v>
      </c>
      <c r="K30907" t="s">
        <v>37</v>
      </c>
      <c r="L30907" t="s">
        <v>53</v>
      </c>
      <c r="M30907" t="s">
        <v>123</v>
      </c>
      <c r="N30907" t="s">
        <v>923</v>
      </c>
      <c r="O30907" t="s">
        <v>923</v>
      </c>
      <c r="P30907" s="1">
        <v>37257</v>
      </c>
      <c r="Q30907" t="s">
        <v>53</v>
      </c>
      <c r="R30907" t="s">
        <v>56</v>
      </c>
      <c r="S30907" t="s">
        <v>41</v>
      </c>
      <c r="T30907" t="s">
        <v>87326</v>
      </c>
      <c r="U30907" t="s">
        <v>87326</v>
      </c>
      <c r="V30907">
        <v>0</v>
      </c>
      <c r="W30907">
        <v>0</v>
      </c>
      <c r="X30907">
        <v>0</v>
      </c>
      <c r="Y30907">
        <v>0</v>
      </c>
      <c r="Z30907">
        <v>1</v>
      </c>
      <c r="AA30907">
        <v>0</v>
      </c>
      <c r="AB30907">
        <v>0</v>
      </c>
      <c r="AC30907">
        <v>0</v>
      </c>
      <c r="AD30907">
        <v>0</v>
      </c>
    </row>
    <row r="30908" spans="1:30" hidden="1" x14ac:dyDescent="0.3">
      <c r="A30908" t="s">
        <v>88954</v>
      </c>
      <c r="B30908" t="s">
        <v>88961</v>
      </c>
      <c r="C30908" t="s">
        <v>32</v>
      </c>
      <c r="D30908" t="s">
        <v>139</v>
      </c>
      <c r="E30908" s="1">
        <v>41796</v>
      </c>
      <c r="F30908">
        <v>15000000</v>
      </c>
      <c r="G30908" t="s">
        <v>88954</v>
      </c>
      <c r="H30908" t="s">
        <v>88956</v>
      </c>
      <c r="I30908" t="s">
        <v>88957</v>
      </c>
      <c r="J30908" t="s">
        <v>88958</v>
      </c>
      <c r="K30908" t="s">
        <v>37</v>
      </c>
      <c r="L30908" t="s">
        <v>53</v>
      </c>
      <c r="M30908" t="s">
        <v>123</v>
      </c>
      <c r="N30908" t="s">
        <v>923</v>
      </c>
      <c r="O30908" t="s">
        <v>923</v>
      </c>
      <c r="P30908" s="1">
        <v>37257</v>
      </c>
      <c r="Q30908" t="s">
        <v>53</v>
      </c>
      <c r="R30908" t="s">
        <v>56</v>
      </c>
      <c r="S30908" t="s">
        <v>41</v>
      </c>
      <c r="T30908" t="s">
        <v>87326</v>
      </c>
      <c r="U30908" t="s">
        <v>87326</v>
      </c>
      <c r="V30908">
        <v>0</v>
      </c>
      <c r="W30908">
        <v>0</v>
      </c>
      <c r="X30908">
        <v>0</v>
      </c>
      <c r="Y30908">
        <v>0</v>
      </c>
      <c r="Z30908">
        <v>1</v>
      </c>
      <c r="AA30908">
        <v>0</v>
      </c>
      <c r="AB30908">
        <v>0</v>
      </c>
      <c r="AC30908">
        <v>0</v>
      </c>
      <c r="AD30908">
        <v>0</v>
      </c>
    </row>
    <row r="30909" spans="1:30" hidden="1" x14ac:dyDescent="0.3">
      <c r="A30909" t="s">
        <v>88962</v>
      </c>
      <c r="B30909" t="s">
        <v>88963</v>
      </c>
      <c r="C30909" t="s">
        <v>32</v>
      </c>
      <c r="E30909" t="s">
        <v>15378</v>
      </c>
      <c r="F30909">
        <v>30000000</v>
      </c>
      <c r="G30909" t="s">
        <v>88962</v>
      </c>
      <c r="H30909" t="s">
        <v>88964</v>
      </c>
      <c r="I30909" t="s">
        <v>88965</v>
      </c>
      <c r="J30909" t="s">
        <v>87474</v>
      </c>
      <c r="K30909" t="s">
        <v>37</v>
      </c>
      <c r="L30909" t="s">
        <v>53</v>
      </c>
      <c r="M30909" t="s">
        <v>123</v>
      </c>
      <c r="N30909" t="s">
        <v>124</v>
      </c>
      <c r="O30909" t="s">
        <v>124</v>
      </c>
      <c r="P30909" s="1">
        <v>36161</v>
      </c>
      <c r="Q30909" t="s">
        <v>53</v>
      </c>
      <c r="R30909" t="s">
        <v>56</v>
      </c>
      <c r="S30909" t="s">
        <v>41</v>
      </c>
      <c r="T30909" t="s">
        <v>87326</v>
      </c>
      <c r="U30909" t="s">
        <v>87326</v>
      </c>
      <c r="V30909">
        <v>0</v>
      </c>
      <c r="W30909">
        <v>0</v>
      </c>
      <c r="X30909">
        <v>0</v>
      </c>
      <c r="Y30909">
        <v>0</v>
      </c>
      <c r="Z30909">
        <v>1</v>
      </c>
      <c r="AA30909">
        <v>0</v>
      </c>
      <c r="AB30909">
        <v>0</v>
      </c>
      <c r="AC30909">
        <v>0</v>
      </c>
      <c r="AD30909">
        <v>0</v>
      </c>
    </row>
    <row r="30910" spans="1:30" hidden="1" x14ac:dyDescent="0.3">
      <c r="A30910" t="s">
        <v>88962</v>
      </c>
      <c r="B30910" t="s">
        <v>88966</v>
      </c>
      <c r="C30910" t="s">
        <v>32</v>
      </c>
      <c r="D30910" t="s">
        <v>139</v>
      </c>
      <c r="E30910" s="1">
        <v>41225</v>
      </c>
      <c r="F30910">
        <v>30900000</v>
      </c>
      <c r="G30910" t="s">
        <v>88962</v>
      </c>
      <c r="H30910" t="s">
        <v>88964</v>
      </c>
      <c r="I30910" t="s">
        <v>88965</v>
      </c>
      <c r="J30910" t="s">
        <v>87474</v>
      </c>
      <c r="K30910" t="s">
        <v>37</v>
      </c>
      <c r="L30910" t="s">
        <v>53</v>
      </c>
      <c r="M30910" t="s">
        <v>123</v>
      </c>
      <c r="N30910" t="s">
        <v>124</v>
      </c>
      <c r="O30910" t="s">
        <v>124</v>
      </c>
      <c r="P30910" s="1">
        <v>36161</v>
      </c>
      <c r="Q30910" t="s">
        <v>53</v>
      </c>
      <c r="R30910" t="s">
        <v>56</v>
      </c>
      <c r="S30910" t="s">
        <v>41</v>
      </c>
      <c r="T30910" t="s">
        <v>87326</v>
      </c>
      <c r="U30910" t="s">
        <v>87326</v>
      </c>
      <c r="V30910">
        <v>0</v>
      </c>
      <c r="W30910">
        <v>0</v>
      </c>
      <c r="X30910">
        <v>0</v>
      </c>
      <c r="Y30910">
        <v>0</v>
      </c>
      <c r="Z30910">
        <v>1</v>
      </c>
      <c r="AA30910">
        <v>0</v>
      </c>
      <c r="AB30910">
        <v>0</v>
      </c>
      <c r="AC30910">
        <v>0</v>
      </c>
      <c r="AD30910">
        <v>0</v>
      </c>
    </row>
    <row r="30911" spans="1:30" hidden="1" x14ac:dyDescent="0.3">
      <c r="A30911" t="s">
        <v>88962</v>
      </c>
      <c r="B30911" t="s">
        <v>88967</v>
      </c>
      <c r="C30911" t="s">
        <v>32</v>
      </c>
      <c r="D30911" t="s">
        <v>322</v>
      </c>
      <c r="E30911" t="s">
        <v>9509</v>
      </c>
      <c r="F30911">
        <v>59000000</v>
      </c>
      <c r="G30911" t="s">
        <v>88962</v>
      </c>
      <c r="H30911" t="s">
        <v>88964</v>
      </c>
      <c r="I30911" t="s">
        <v>88965</v>
      </c>
      <c r="J30911" t="s">
        <v>87474</v>
      </c>
      <c r="K30911" t="s">
        <v>37</v>
      </c>
      <c r="L30911" t="s">
        <v>53</v>
      </c>
      <c r="M30911" t="s">
        <v>123</v>
      </c>
      <c r="N30911" t="s">
        <v>124</v>
      </c>
      <c r="O30911" t="s">
        <v>124</v>
      </c>
      <c r="P30911" s="1">
        <v>36161</v>
      </c>
      <c r="Q30911" t="s">
        <v>53</v>
      </c>
      <c r="R30911" t="s">
        <v>56</v>
      </c>
      <c r="S30911" t="s">
        <v>41</v>
      </c>
      <c r="T30911" t="s">
        <v>87326</v>
      </c>
      <c r="U30911" t="s">
        <v>87326</v>
      </c>
      <c r="V30911">
        <v>0</v>
      </c>
      <c r="W30911">
        <v>0</v>
      </c>
      <c r="X30911">
        <v>0</v>
      </c>
      <c r="Y30911">
        <v>0</v>
      </c>
      <c r="Z30911">
        <v>1</v>
      </c>
      <c r="AA30911">
        <v>0</v>
      </c>
      <c r="AB30911">
        <v>0</v>
      </c>
      <c r="AC30911">
        <v>0</v>
      </c>
      <c r="AD30911">
        <v>0</v>
      </c>
    </row>
    <row r="30912" spans="1:30" hidden="1" x14ac:dyDescent="0.3">
      <c r="A30912" t="s">
        <v>88968</v>
      </c>
      <c r="B30912" t="s">
        <v>88969</v>
      </c>
      <c r="C30912" t="s">
        <v>32</v>
      </c>
      <c r="E30912" t="s">
        <v>1084</v>
      </c>
      <c r="F30912">
        <v>1060000</v>
      </c>
      <c r="G30912" t="s">
        <v>88968</v>
      </c>
      <c r="H30912" t="s">
        <v>88970</v>
      </c>
      <c r="I30912" t="s">
        <v>88971</v>
      </c>
      <c r="J30912" t="s">
        <v>87326</v>
      </c>
      <c r="K30912" t="s">
        <v>37</v>
      </c>
      <c r="L30912" t="s">
        <v>53</v>
      </c>
      <c r="M30912" t="s">
        <v>54</v>
      </c>
      <c r="N30912" t="s">
        <v>95</v>
      </c>
      <c r="O30912" t="s">
        <v>8771</v>
      </c>
      <c r="P30912" s="1">
        <v>39814</v>
      </c>
      <c r="Q30912" t="s">
        <v>53</v>
      </c>
      <c r="R30912" t="s">
        <v>56</v>
      </c>
      <c r="S30912" t="s">
        <v>41</v>
      </c>
      <c r="T30912" t="s">
        <v>87326</v>
      </c>
      <c r="U30912" t="s">
        <v>87326</v>
      </c>
      <c r="V30912">
        <v>0</v>
      </c>
      <c r="W30912">
        <v>0</v>
      </c>
      <c r="X30912">
        <v>0</v>
      </c>
      <c r="Y30912">
        <v>0</v>
      </c>
      <c r="Z30912">
        <v>1</v>
      </c>
      <c r="AA30912">
        <v>0</v>
      </c>
      <c r="AB30912">
        <v>0</v>
      </c>
      <c r="AC30912">
        <v>0</v>
      </c>
      <c r="AD30912">
        <v>0</v>
      </c>
    </row>
    <row r="30913" spans="1:30" hidden="1" x14ac:dyDescent="0.3">
      <c r="A30913" t="s">
        <v>88972</v>
      </c>
      <c r="B30913" t="s">
        <v>88973</v>
      </c>
      <c r="C30913" t="s">
        <v>32</v>
      </c>
      <c r="D30913" t="s">
        <v>399</v>
      </c>
      <c r="E30913" t="s">
        <v>16785</v>
      </c>
      <c r="F30913">
        <v>11000000</v>
      </c>
      <c r="G30913" t="s">
        <v>88972</v>
      </c>
      <c r="H30913" t="s">
        <v>88974</v>
      </c>
      <c r="I30913" t="s">
        <v>88975</v>
      </c>
      <c r="J30913" t="s">
        <v>87326</v>
      </c>
      <c r="K30913" t="s">
        <v>72</v>
      </c>
      <c r="L30913" t="s">
        <v>53</v>
      </c>
      <c r="M30913" t="s">
        <v>54</v>
      </c>
      <c r="N30913" t="s">
        <v>95</v>
      </c>
      <c r="O30913" t="s">
        <v>1105</v>
      </c>
      <c r="Q30913" t="s">
        <v>53</v>
      </c>
      <c r="R30913" t="s">
        <v>56</v>
      </c>
      <c r="S30913" t="s">
        <v>41</v>
      </c>
      <c r="T30913" t="s">
        <v>87326</v>
      </c>
      <c r="U30913" t="s">
        <v>87326</v>
      </c>
      <c r="V30913">
        <v>0</v>
      </c>
      <c r="W30913">
        <v>0</v>
      </c>
      <c r="X30913">
        <v>0</v>
      </c>
      <c r="Y30913">
        <v>0</v>
      </c>
      <c r="Z30913">
        <v>1</v>
      </c>
      <c r="AA30913">
        <v>0</v>
      </c>
      <c r="AB30913">
        <v>0</v>
      </c>
      <c r="AC30913">
        <v>0</v>
      </c>
      <c r="AD30913">
        <v>0</v>
      </c>
    </row>
    <row r="30914" spans="1:30" hidden="1" x14ac:dyDescent="0.3">
      <c r="A30914" t="s">
        <v>88976</v>
      </c>
      <c r="B30914" t="s">
        <v>88977</v>
      </c>
      <c r="C30914" t="s">
        <v>32</v>
      </c>
      <c r="D30914" t="s">
        <v>322</v>
      </c>
      <c r="E30914" t="s">
        <v>61509</v>
      </c>
      <c r="F30914">
        <v>8020000</v>
      </c>
      <c r="G30914" t="s">
        <v>88976</v>
      </c>
      <c r="H30914" t="s">
        <v>88978</v>
      </c>
      <c r="I30914" t="s">
        <v>88979</v>
      </c>
      <c r="J30914" t="s">
        <v>87587</v>
      </c>
      <c r="K30914" t="s">
        <v>72</v>
      </c>
      <c r="L30914" t="s">
        <v>53</v>
      </c>
      <c r="M30914" t="s">
        <v>3704</v>
      </c>
      <c r="N30914" t="s">
        <v>3705</v>
      </c>
      <c r="O30914" t="s">
        <v>3706</v>
      </c>
      <c r="P30914" s="1">
        <v>35796</v>
      </c>
      <c r="Q30914" t="s">
        <v>53</v>
      </c>
      <c r="R30914" t="s">
        <v>56</v>
      </c>
      <c r="S30914" t="s">
        <v>41</v>
      </c>
      <c r="T30914" t="s">
        <v>87326</v>
      </c>
      <c r="U30914" t="s">
        <v>87326</v>
      </c>
      <c r="V30914">
        <v>0</v>
      </c>
      <c r="W30914">
        <v>0</v>
      </c>
      <c r="X30914">
        <v>0</v>
      </c>
      <c r="Y30914">
        <v>0</v>
      </c>
      <c r="Z30914">
        <v>1</v>
      </c>
      <c r="AA30914">
        <v>0</v>
      </c>
      <c r="AB30914">
        <v>0</v>
      </c>
      <c r="AC30914">
        <v>0</v>
      </c>
      <c r="AD30914">
        <v>0</v>
      </c>
    </row>
    <row r="30915" spans="1:30" hidden="1" x14ac:dyDescent="0.3">
      <c r="A30915" t="s">
        <v>88980</v>
      </c>
      <c r="B30915" t="s">
        <v>88981</v>
      </c>
      <c r="C30915" t="s">
        <v>32</v>
      </c>
      <c r="D30915" t="s">
        <v>50</v>
      </c>
      <c r="E30915" s="1">
        <v>41038</v>
      </c>
      <c r="F30915">
        <v>15500000</v>
      </c>
      <c r="G30915" t="s">
        <v>88980</v>
      </c>
      <c r="H30915" t="s">
        <v>88982</v>
      </c>
      <c r="I30915" t="s">
        <v>88983</v>
      </c>
      <c r="J30915" t="s">
        <v>87326</v>
      </c>
      <c r="K30915" t="s">
        <v>37</v>
      </c>
      <c r="L30915" t="s">
        <v>53</v>
      </c>
      <c r="M30915" t="s">
        <v>209</v>
      </c>
      <c r="N30915" t="s">
        <v>210</v>
      </c>
      <c r="O30915" t="s">
        <v>8740</v>
      </c>
      <c r="P30915" s="1">
        <v>40544</v>
      </c>
      <c r="Q30915" t="s">
        <v>53</v>
      </c>
      <c r="R30915" t="s">
        <v>56</v>
      </c>
      <c r="S30915" t="s">
        <v>41</v>
      </c>
      <c r="T30915" t="s">
        <v>87326</v>
      </c>
      <c r="U30915" t="s">
        <v>87326</v>
      </c>
      <c r="V30915">
        <v>0</v>
      </c>
      <c r="W30915">
        <v>0</v>
      </c>
      <c r="X30915">
        <v>0</v>
      </c>
      <c r="Y30915">
        <v>0</v>
      </c>
      <c r="Z30915">
        <v>1</v>
      </c>
      <c r="AA30915">
        <v>0</v>
      </c>
      <c r="AB30915">
        <v>0</v>
      </c>
      <c r="AC30915">
        <v>0</v>
      </c>
      <c r="AD30915">
        <v>0</v>
      </c>
    </row>
    <row r="30916" spans="1:30" hidden="1" x14ac:dyDescent="0.3">
      <c r="A30916" t="s">
        <v>88980</v>
      </c>
      <c r="B30916" t="s">
        <v>88984</v>
      </c>
      <c r="C30916" t="s">
        <v>32</v>
      </c>
      <c r="D30916" t="s">
        <v>33</v>
      </c>
      <c r="E30916" t="s">
        <v>27891</v>
      </c>
      <c r="F30916">
        <v>38000000</v>
      </c>
      <c r="G30916" t="s">
        <v>88980</v>
      </c>
      <c r="H30916" t="s">
        <v>88982</v>
      </c>
      <c r="I30916" t="s">
        <v>88983</v>
      </c>
      <c r="J30916" t="s">
        <v>87326</v>
      </c>
      <c r="K30916" t="s">
        <v>37</v>
      </c>
      <c r="L30916" t="s">
        <v>53</v>
      </c>
      <c r="M30916" t="s">
        <v>209</v>
      </c>
      <c r="N30916" t="s">
        <v>210</v>
      </c>
      <c r="O30916" t="s">
        <v>8740</v>
      </c>
      <c r="P30916" s="1">
        <v>40544</v>
      </c>
      <c r="Q30916" t="s">
        <v>53</v>
      </c>
      <c r="R30916" t="s">
        <v>56</v>
      </c>
      <c r="S30916" t="s">
        <v>41</v>
      </c>
      <c r="T30916" t="s">
        <v>87326</v>
      </c>
      <c r="U30916" t="s">
        <v>87326</v>
      </c>
      <c r="V30916">
        <v>0</v>
      </c>
      <c r="W30916">
        <v>0</v>
      </c>
      <c r="X30916">
        <v>0</v>
      </c>
      <c r="Y30916">
        <v>0</v>
      </c>
      <c r="Z30916">
        <v>1</v>
      </c>
      <c r="AA30916">
        <v>0</v>
      </c>
      <c r="AB30916">
        <v>0</v>
      </c>
      <c r="AC30916">
        <v>0</v>
      </c>
      <c r="AD30916">
        <v>0</v>
      </c>
    </row>
    <row r="30917" spans="1:30" hidden="1" x14ac:dyDescent="0.3">
      <c r="A30917" t="s">
        <v>88985</v>
      </c>
      <c r="B30917" t="s">
        <v>88986</v>
      </c>
      <c r="C30917" t="s">
        <v>32</v>
      </c>
      <c r="E30917" s="1">
        <v>40240</v>
      </c>
      <c r="F30917">
        <v>1000000</v>
      </c>
      <c r="G30917" t="s">
        <v>88985</v>
      </c>
      <c r="H30917" t="s">
        <v>88987</v>
      </c>
      <c r="I30917" t="s">
        <v>88988</v>
      </c>
      <c r="J30917" t="s">
        <v>87326</v>
      </c>
      <c r="K30917" t="s">
        <v>37</v>
      </c>
      <c r="L30917" t="s">
        <v>53</v>
      </c>
      <c r="M30917" t="s">
        <v>704</v>
      </c>
      <c r="N30917" t="s">
        <v>8851</v>
      </c>
      <c r="O30917" t="s">
        <v>8851</v>
      </c>
      <c r="P30917" s="1">
        <v>39448</v>
      </c>
      <c r="Q30917" t="s">
        <v>53</v>
      </c>
      <c r="R30917" t="s">
        <v>56</v>
      </c>
      <c r="S30917" t="s">
        <v>41</v>
      </c>
      <c r="T30917" t="s">
        <v>87326</v>
      </c>
      <c r="U30917" t="s">
        <v>87326</v>
      </c>
      <c r="V30917">
        <v>0</v>
      </c>
      <c r="W30917">
        <v>0</v>
      </c>
      <c r="X30917">
        <v>0</v>
      </c>
      <c r="Y30917">
        <v>0</v>
      </c>
      <c r="Z30917">
        <v>1</v>
      </c>
      <c r="AA30917">
        <v>0</v>
      </c>
      <c r="AB30917">
        <v>0</v>
      </c>
      <c r="AC30917">
        <v>0</v>
      </c>
      <c r="AD30917">
        <v>0</v>
      </c>
    </row>
    <row r="30918" spans="1:30" hidden="1" x14ac:dyDescent="0.3">
      <c r="A30918" t="s">
        <v>88985</v>
      </c>
      <c r="B30918" t="s">
        <v>88989</v>
      </c>
      <c r="C30918" t="s">
        <v>32</v>
      </c>
      <c r="E30918" s="1">
        <v>40368</v>
      </c>
      <c r="F30918">
        <v>2000000</v>
      </c>
      <c r="G30918" t="s">
        <v>88985</v>
      </c>
      <c r="H30918" t="s">
        <v>88987</v>
      </c>
      <c r="I30918" t="s">
        <v>88988</v>
      </c>
      <c r="J30918" t="s">
        <v>87326</v>
      </c>
      <c r="K30918" t="s">
        <v>37</v>
      </c>
      <c r="L30918" t="s">
        <v>53</v>
      </c>
      <c r="M30918" t="s">
        <v>704</v>
      </c>
      <c r="N30918" t="s">
        <v>8851</v>
      </c>
      <c r="O30918" t="s">
        <v>8851</v>
      </c>
      <c r="P30918" s="1">
        <v>39448</v>
      </c>
      <c r="Q30918" t="s">
        <v>53</v>
      </c>
      <c r="R30918" t="s">
        <v>56</v>
      </c>
      <c r="S30918" t="s">
        <v>41</v>
      </c>
      <c r="T30918" t="s">
        <v>87326</v>
      </c>
      <c r="U30918" t="s">
        <v>87326</v>
      </c>
      <c r="V30918">
        <v>0</v>
      </c>
      <c r="W30918">
        <v>0</v>
      </c>
      <c r="X30918">
        <v>0</v>
      </c>
      <c r="Y30918">
        <v>0</v>
      </c>
      <c r="Z30918">
        <v>1</v>
      </c>
      <c r="AA30918">
        <v>0</v>
      </c>
      <c r="AB30918">
        <v>0</v>
      </c>
      <c r="AC30918">
        <v>0</v>
      </c>
      <c r="AD30918">
        <v>0</v>
      </c>
    </row>
    <row r="30919" spans="1:30" hidden="1" x14ac:dyDescent="0.3">
      <c r="A30919" t="s">
        <v>88990</v>
      </c>
      <c r="B30919" t="s">
        <v>88991</v>
      </c>
      <c r="C30919" t="s">
        <v>32</v>
      </c>
      <c r="D30919" t="s">
        <v>322</v>
      </c>
      <c r="E30919" s="1">
        <v>39419</v>
      </c>
      <c r="F30919">
        <v>10000000</v>
      </c>
      <c r="G30919" t="s">
        <v>88990</v>
      </c>
      <c r="H30919" t="s">
        <v>88992</v>
      </c>
      <c r="J30919" t="s">
        <v>87332</v>
      </c>
      <c r="K30919" t="s">
        <v>37</v>
      </c>
      <c r="L30919" t="s">
        <v>53</v>
      </c>
      <c r="M30919" t="s">
        <v>54</v>
      </c>
      <c r="N30919" t="s">
        <v>939</v>
      </c>
      <c r="O30919" t="s">
        <v>939</v>
      </c>
      <c r="Q30919" t="s">
        <v>53</v>
      </c>
      <c r="R30919" t="s">
        <v>56</v>
      </c>
      <c r="S30919" t="s">
        <v>41</v>
      </c>
      <c r="T30919" t="s">
        <v>87326</v>
      </c>
      <c r="U30919" t="s">
        <v>87326</v>
      </c>
      <c r="V30919">
        <v>0</v>
      </c>
      <c r="W30919">
        <v>0</v>
      </c>
      <c r="X30919">
        <v>0</v>
      </c>
      <c r="Y30919">
        <v>0</v>
      </c>
      <c r="Z30919">
        <v>1</v>
      </c>
      <c r="AA30919">
        <v>0</v>
      </c>
      <c r="AB30919">
        <v>0</v>
      </c>
      <c r="AC30919">
        <v>0</v>
      </c>
      <c r="AD30919">
        <v>0</v>
      </c>
    </row>
    <row r="30920" spans="1:30" hidden="1" x14ac:dyDescent="0.3">
      <c r="A30920" t="s">
        <v>88993</v>
      </c>
      <c r="B30920" t="s">
        <v>88994</v>
      </c>
      <c r="C30920" t="s">
        <v>32</v>
      </c>
      <c r="E30920" s="1">
        <v>41218</v>
      </c>
      <c r="F30920">
        <v>32375</v>
      </c>
      <c r="G30920" t="s">
        <v>88993</v>
      </c>
      <c r="H30920" t="s">
        <v>88995</v>
      </c>
      <c r="I30920" t="s">
        <v>88996</v>
      </c>
      <c r="J30920" t="s">
        <v>87326</v>
      </c>
      <c r="K30920" t="s">
        <v>37</v>
      </c>
      <c r="L30920" t="s">
        <v>53</v>
      </c>
      <c r="M30920" t="s">
        <v>202</v>
      </c>
      <c r="N30920" t="s">
        <v>6758</v>
      </c>
      <c r="O30920" t="s">
        <v>6759</v>
      </c>
      <c r="P30920" s="1">
        <v>37622</v>
      </c>
      <c r="Q30920" t="s">
        <v>53</v>
      </c>
      <c r="R30920" t="s">
        <v>56</v>
      </c>
      <c r="S30920" t="s">
        <v>41</v>
      </c>
      <c r="T30920" t="s">
        <v>87326</v>
      </c>
      <c r="U30920" t="s">
        <v>87326</v>
      </c>
      <c r="V30920">
        <v>0</v>
      </c>
      <c r="W30920">
        <v>0</v>
      </c>
      <c r="X30920">
        <v>0</v>
      </c>
      <c r="Y30920">
        <v>0</v>
      </c>
      <c r="Z30920">
        <v>1</v>
      </c>
      <c r="AA30920">
        <v>0</v>
      </c>
      <c r="AB30920">
        <v>0</v>
      </c>
      <c r="AC30920">
        <v>0</v>
      </c>
      <c r="AD30920">
        <v>0</v>
      </c>
    </row>
    <row r="30921" spans="1:30" hidden="1" x14ac:dyDescent="0.3">
      <c r="A30921" t="s">
        <v>88993</v>
      </c>
      <c r="B30921" t="s">
        <v>88997</v>
      </c>
      <c r="C30921" t="s">
        <v>32</v>
      </c>
      <c r="E30921" t="s">
        <v>977</v>
      </c>
      <c r="F30921">
        <v>320000</v>
      </c>
      <c r="G30921" t="s">
        <v>88993</v>
      </c>
      <c r="H30921" t="s">
        <v>88995</v>
      </c>
      <c r="I30921" t="s">
        <v>88996</v>
      </c>
      <c r="J30921" t="s">
        <v>87326</v>
      </c>
      <c r="K30921" t="s">
        <v>37</v>
      </c>
      <c r="L30921" t="s">
        <v>53</v>
      </c>
      <c r="M30921" t="s">
        <v>202</v>
      </c>
      <c r="N30921" t="s">
        <v>6758</v>
      </c>
      <c r="O30921" t="s">
        <v>6759</v>
      </c>
      <c r="P30921" s="1">
        <v>37622</v>
      </c>
      <c r="Q30921" t="s">
        <v>53</v>
      </c>
      <c r="R30921" t="s">
        <v>56</v>
      </c>
      <c r="S30921" t="s">
        <v>41</v>
      </c>
      <c r="T30921" t="s">
        <v>87326</v>
      </c>
      <c r="U30921" t="s">
        <v>87326</v>
      </c>
      <c r="V30921">
        <v>0</v>
      </c>
      <c r="W30921">
        <v>0</v>
      </c>
      <c r="X30921">
        <v>0</v>
      </c>
      <c r="Y30921">
        <v>0</v>
      </c>
      <c r="Z30921">
        <v>1</v>
      </c>
      <c r="AA30921">
        <v>0</v>
      </c>
      <c r="AB30921">
        <v>0</v>
      </c>
      <c r="AC30921">
        <v>0</v>
      </c>
      <c r="AD30921">
        <v>0</v>
      </c>
    </row>
    <row r="30922" spans="1:30" hidden="1" x14ac:dyDescent="0.3">
      <c r="A30922" t="s">
        <v>88998</v>
      </c>
      <c r="B30922" t="s">
        <v>88999</v>
      </c>
      <c r="C30922" t="s">
        <v>32</v>
      </c>
      <c r="D30922" t="s">
        <v>139</v>
      </c>
      <c r="E30922" s="1">
        <v>40001</v>
      </c>
      <c r="F30922">
        <v>20000000</v>
      </c>
      <c r="G30922" t="s">
        <v>88998</v>
      </c>
      <c r="H30922" t="s">
        <v>89000</v>
      </c>
      <c r="I30922" t="s">
        <v>89001</v>
      </c>
      <c r="J30922" t="s">
        <v>87326</v>
      </c>
      <c r="K30922" t="s">
        <v>72</v>
      </c>
      <c r="L30922" t="s">
        <v>53</v>
      </c>
      <c r="M30922" t="s">
        <v>150</v>
      </c>
      <c r="N30922" t="s">
        <v>151</v>
      </c>
      <c r="O30922" t="s">
        <v>10802</v>
      </c>
      <c r="P30922" s="1">
        <v>38718</v>
      </c>
      <c r="Q30922" t="s">
        <v>53</v>
      </c>
      <c r="R30922" t="s">
        <v>56</v>
      </c>
      <c r="S30922" t="s">
        <v>41</v>
      </c>
      <c r="T30922" t="s">
        <v>87326</v>
      </c>
      <c r="U30922" t="s">
        <v>87326</v>
      </c>
      <c r="V30922">
        <v>0</v>
      </c>
      <c r="W30922">
        <v>0</v>
      </c>
      <c r="X30922">
        <v>0</v>
      </c>
      <c r="Y30922">
        <v>0</v>
      </c>
      <c r="Z30922">
        <v>1</v>
      </c>
      <c r="AA30922">
        <v>0</v>
      </c>
      <c r="AB30922">
        <v>0</v>
      </c>
      <c r="AC30922">
        <v>0</v>
      </c>
      <c r="AD30922">
        <v>0</v>
      </c>
    </row>
    <row r="30923" spans="1:30" hidden="1" x14ac:dyDescent="0.3">
      <c r="A30923" t="s">
        <v>88998</v>
      </c>
      <c r="B30923" t="s">
        <v>89002</v>
      </c>
      <c r="C30923" t="s">
        <v>32</v>
      </c>
      <c r="D30923" t="s">
        <v>33</v>
      </c>
      <c r="E30923" t="s">
        <v>7579</v>
      </c>
      <c r="F30923">
        <v>3000000</v>
      </c>
      <c r="G30923" t="s">
        <v>88998</v>
      </c>
      <c r="H30923" t="s">
        <v>89000</v>
      </c>
      <c r="I30923" t="s">
        <v>89001</v>
      </c>
      <c r="J30923" t="s">
        <v>87326</v>
      </c>
      <c r="K30923" t="s">
        <v>72</v>
      </c>
      <c r="L30923" t="s">
        <v>53</v>
      </c>
      <c r="M30923" t="s">
        <v>150</v>
      </c>
      <c r="N30923" t="s">
        <v>151</v>
      </c>
      <c r="O30923" t="s">
        <v>10802</v>
      </c>
      <c r="P30923" s="1">
        <v>38718</v>
      </c>
      <c r="Q30923" t="s">
        <v>53</v>
      </c>
      <c r="R30923" t="s">
        <v>56</v>
      </c>
      <c r="S30923" t="s">
        <v>41</v>
      </c>
      <c r="T30923" t="s">
        <v>87326</v>
      </c>
      <c r="U30923" t="s">
        <v>87326</v>
      </c>
      <c r="V30923">
        <v>0</v>
      </c>
      <c r="W30923">
        <v>0</v>
      </c>
      <c r="X30923">
        <v>0</v>
      </c>
      <c r="Y30923">
        <v>0</v>
      </c>
      <c r="Z30923">
        <v>1</v>
      </c>
      <c r="AA30923">
        <v>0</v>
      </c>
      <c r="AB30923">
        <v>0</v>
      </c>
      <c r="AC30923">
        <v>0</v>
      </c>
      <c r="AD30923">
        <v>0</v>
      </c>
    </row>
    <row r="30924" spans="1:30" hidden="1" x14ac:dyDescent="0.3">
      <c r="A30924" t="s">
        <v>89003</v>
      </c>
      <c r="B30924" t="s">
        <v>89004</v>
      </c>
      <c r="C30924" t="s">
        <v>32</v>
      </c>
      <c r="D30924" t="s">
        <v>139</v>
      </c>
      <c r="E30924" s="1">
        <v>40643</v>
      </c>
      <c r="F30924">
        <v>10000000</v>
      </c>
      <c r="G30924" t="s">
        <v>89003</v>
      </c>
      <c r="H30924" t="s">
        <v>89005</v>
      </c>
      <c r="I30924" t="s">
        <v>89006</v>
      </c>
      <c r="J30924" t="s">
        <v>87326</v>
      </c>
      <c r="K30924" t="s">
        <v>37</v>
      </c>
      <c r="L30924" t="s">
        <v>53</v>
      </c>
      <c r="M30924" t="s">
        <v>747</v>
      </c>
      <c r="N30924" t="s">
        <v>748</v>
      </c>
      <c r="O30924" t="s">
        <v>8402</v>
      </c>
      <c r="Q30924" t="s">
        <v>53</v>
      </c>
      <c r="R30924" t="s">
        <v>56</v>
      </c>
      <c r="S30924" t="s">
        <v>41</v>
      </c>
      <c r="T30924" t="s">
        <v>87326</v>
      </c>
      <c r="U30924" t="s">
        <v>87326</v>
      </c>
      <c r="V30924">
        <v>0</v>
      </c>
      <c r="W30924">
        <v>0</v>
      </c>
      <c r="X30924">
        <v>0</v>
      </c>
      <c r="Y30924">
        <v>0</v>
      </c>
      <c r="Z30924">
        <v>1</v>
      </c>
      <c r="AA30924">
        <v>0</v>
      </c>
      <c r="AB30924">
        <v>0</v>
      </c>
      <c r="AC30924">
        <v>0</v>
      </c>
      <c r="AD30924">
        <v>0</v>
      </c>
    </row>
    <row r="30925" spans="1:30" hidden="1" x14ac:dyDescent="0.3">
      <c r="A30925" t="s">
        <v>89003</v>
      </c>
      <c r="B30925" t="s">
        <v>89007</v>
      </c>
      <c r="C30925" t="s">
        <v>32</v>
      </c>
      <c r="D30925" t="s">
        <v>322</v>
      </c>
      <c r="E30925" s="1">
        <v>41132</v>
      </c>
      <c r="F30925">
        <v>1500000</v>
      </c>
      <c r="G30925" t="s">
        <v>89003</v>
      </c>
      <c r="H30925" t="s">
        <v>89005</v>
      </c>
      <c r="I30925" t="s">
        <v>89006</v>
      </c>
      <c r="J30925" t="s">
        <v>87326</v>
      </c>
      <c r="K30925" t="s">
        <v>37</v>
      </c>
      <c r="L30925" t="s">
        <v>53</v>
      </c>
      <c r="M30925" t="s">
        <v>747</v>
      </c>
      <c r="N30925" t="s">
        <v>748</v>
      </c>
      <c r="O30925" t="s">
        <v>8402</v>
      </c>
      <c r="Q30925" t="s">
        <v>53</v>
      </c>
      <c r="R30925" t="s">
        <v>56</v>
      </c>
      <c r="S30925" t="s">
        <v>41</v>
      </c>
      <c r="T30925" t="s">
        <v>87326</v>
      </c>
      <c r="U30925" t="s">
        <v>87326</v>
      </c>
      <c r="V30925">
        <v>0</v>
      </c>
      <c r="W30925">
        <v>0</v>
      </c>
      <c r="X30925">
        <v>0</v>
      </c>
      <c r="Y30925">
        <v>0</v>
      </c>
      <c r="Z30925">
        <v>1</v>
      </c>
      <c r="AA30925">
        <v>0</v>
      </c>
      <c r="AB30925">
        <v>0</v>
      </c>
      <c r="AC30925">
        <v>0</v>
      </c>
      <c r="AD30925">
        <v>0</v>
      </c>
    </row>
    <row r="30926" spans="1:30" hidden="1" x14ac:dyDescent="0.3">
      <c r="A30926" t="s">
        <v>89003</v>
      </c>
      <c r="B30926" t="s">
        <v>89008</v>
      </c>
      <c r="C30926" t="s">
        <v>32</v>
      </c>
      <c r="E30926" t="s">
        <v>1963</v>
      </c>
      <c r="F30926">
        <v>1900000</v>
      </c>
      <c r="G30926" t="s">
        <v>89003</v>
      </c>
      <c r="H30926" t="s">
        <v>89005</v>
      </c>
      <c r="I30926" t="s">
        <v>89006</v>
      </c>
      <c r="J30926" t="s">
        <v>87326</v>
      </c>
      <c r="K30926" t="s">
        <v>37</v>
      </c>
      <c r="L30926" t="s">
        <v>53</v>
      </c>
      <c r="M30926" t="s">
        <v>747</v>
      </c>
      <c r="N30926" t="s">
        <v>748</v>
      </c>
      <c r="O30926" t="s">
        <v>8402</v>
      </c>
      <c r="Q30926" t="s">
        <v>53</v>
      </c>
      <c r="R30926" t="s">
        <v>56</v>
      </c>
      <c r="S30926" t="s">
        <v>41</v>
      </c>
      <c r="T30926" t="s">
        <v>87326</v>
      </c>
      <c r="U30926" t="s">
        <v>87326</v>
      </c>
      <c r="V30926">
        <v>0</v>
      </c>
      <c r="W30926">
        <v>0</v>
      </c>
      <c r="X30926">
        <v>0</v>
      </c>
      <c r="Y30926">
        <v>0</v>
      </c>
      <c r="Z30926">
        <v>1</v>
      </c>
      <c r="AA30926">
        <v>0</v>
      </c>
      <c r="AB30926">
        <v>0</v>
      </c>
      <c r="AC30926">
        <v>0</v>
      </c>
      <c r="AD30926">
        <v>0</v>
      </c>
    </row>
    <row r="30927" spans="1:30" hidden="1" x14ac:dyDescent="0.3">
      <c r="A30927" t="s">
        <v>89003</v>
      </c>
      <c r="B30927" t="s">
        <v>89009</v>
      </c>
      <c r="C30927" t="s">
        <v>32</v>
      </c>
      <c r="D30927" t="s">
        <v>399</v>
      </c>
      <c r="E30927" s="1">
        <v>41651</v>
      </c>
      <c r="F30927">
        <v>7500000</v>
      </c>
      <c r="G30927" t="s">
        <v>89003</v>
      </c>
      <c r="H30927" t="s">
        <v>89005</v>
      </c>
      <c r="I30927" t="s">
        <v>89006</v>
      </c>
      <c r="J30927" t="s">
        <v>87326</v>
      </c>
      <c r="K30927" t="s">
        <v>37</v>
      </c>
      <c r="L30927" t="s">
        <v>53</v>
      </c>
      <c r="M30927" t="s">
        <v>747</v>
      </c>
      <c r="N30927" t="s">
        <v>748</v>
      </c>
      <c r="O30927" t="s">
        <v>8402</v>
      </c>
      <c r="Q30927" t="s">
        <v>53</v>
      </c>
      <c r="R30927" t="s">
        <v>56</v>
      </c>
      <c r="S30927" t="s">
        <v>41</v>
      </c>
      <c r="T30927" t="s">
        <v>87326</v>
      </c>
      <c r="U30927" t="s">
        <v>87326</v>
      </c>
      <c r="V30927">
        <v>0</v>
      </c>
      <c r="W30927">
        <v>0</v>
      </c>
      <c r="X30927">
        <v>0</v>
      </c>
      <c r="Y30927">
        <v>0</v>
      </c>
      <c r="Z30927">
        <v>1</v>
      </c>
      <c r="AA30927">
        <v>0</v>
      </c>
      <c r="AB30927">
        <v>0</v>
      </c>
      <c r="AC30927">
        <v>0</v>
      </c>
      <c r="AD30927">
        <v>0</v>
      </c>
    </row>
    <row r="30928" spans="1:30" hidden="1" x14ac:dyDescent="0.3">
      <c r="A30928" t="s">
        <v>89010</v>
      </c>
      <c r="B30928" t="s">
        <v>89011</v>
      </c>
      <c r="C30928" t="s">
        <v>32</v>
      </c>
      <c r="E30928" t="s">
        <v>23052</v>
      </c>
      <c r="F30928">
        <v>31018585</v>
      </c>
      <c r="G30928" t="s">
        <v>89010</v>
      </c>
      <c r="H30928" t="s">
        <v>89012</v>
      </c>
      <c r="I30928" t="s">
        <v>89013</v>
      </c>
      <c r="J30928" t="s">
        <v>87326</v>
      </c>
      <c r="K30928" t="s">
        <v>168</v>
      </c>
      <c r="L30928" t="s">
        <v>53</v>
      </c>
      <c r="M30928" t="s">
        <v>54</v>
      </c>
      <c r="N30928" t="s">
        <v>95</v>
      </c>
      <c r="O30928" t="s">
        <v>1313</v>
      </c>
      <c r="Q30928" t="s">
        <v>53</v>
      </c>
      <c r="R30928" t="s">
        <v>56</v>
      </c>
      <c r="S30928" t="s">
        <v>41</v>
      </c>
      <c r="T30928" t="s">
        <v>87326</v>
      </c>
      <c r="U30928" t="s">
        <v>87326</v>
      </c>
      <c r="V30928">
        <v>0</v>
      </c>
      <c r="W30928">
        <v>0</v>
      </c>
      <c r="X30928">
        <v>0</v>
      </c>
      <c r="Y30928">
        <v>0</v>
      </c>
      <c r="Z30928">
        <v>1</v>
      </c>
      <c r="AA30928">
        <v>0</v>
      </c>
      <c r="AB30928">
        <v>0</v>
      </c>
      <c r="AC30928">
        <v>0</v>
      </c>
      <c r="AD30928">
        <v>0</v>
      </c>
    </row>
    <row r="30929" spans="1:30" hidden="1" x14ac:dyDescent="0.3">
      <c r="A30929" t="s">
        <v>89010</v>
      </c>
      <c r="B30929" t="s">
        <v>89014</v>
      </c>
      <c r="C30929" t="s">
        <v>32</v>
      </c>
      <c r="D30929" t="s">
        <v>322</v>
      </c>
      <c r="E30929" t="s">
        <v>16988</v>
      </c>
      <c r="F30929">
        <v>30000000</v>
      </c>
      <c r="G30929" t="s">
        <v>89010</v>
      </c>
      <c r="H30929" t="s">
        <v>89012</v>
      </c>
      <c r="I30929" t="s">
        <v>89013</v>
      </c>
      <c r="J30929" t="s">
        <v>87326</v>
      </c>
      <c r="K30929" t="s">
        <v>168</v>
      </c>
      <c r="L30929" t="s">
        <v>53</v>
      </c>
      <c r="M30929" t="s">
        <v>54</v>
      </c>
      <c r="N30929" t="s">
        <v>95</v>
      </c>
      <c r="O30929" t="s">
        <v>1313</v>
      </c>
      <c r="Q30929" t="s">
        <v>53</v>
      </c>
      <c r="R30929" t="s">
        <v>56</v>
      </c>
      <c r="S30929" t="s">
        <v>41</v>
      </c>
      <c r="T30929" t="s">
        <v>87326</v>
      </c>
      <c r="U30929" t="s">
        <v>87326</v>
      </c>
      <c r="V30929">
        <v>0</v>
      </c>
      <c r="W30929">
        <v>0</v>
      </c>
      <c r="X30929">
        <v>0</v>
      </c>
      <c r="Y30929">
        <v>0</v>
      </c>
      <c r="Z30929">
        <v>1</v>
      </c>
      <c r="AA30929">
        <v>0</v>
      </c>
      <c r="AB30929">
        <v>0</v>
      </c>
      <c r="AC30929">
        <v>0</v>
      </c>
      <c r="AD30929">
        <v>0</v>
      </c>
    </row>
    <row r="30930" spans="1:30" hidden="1" x14ac:dyDescent="0.3">
      <c r="A30930" t="s">
        <v>89010</v>
      </c>
      <c r="B30930" t="s">
        <v>89015</v>
      </c>
      <c r="C30930" t="s">
        <v>32</v>
      </c>
      <c r="E30930" t="s">
        <v>22395</v>
      </c>
      <c r="F30930">
        <v>18309546</v>
      </c>
      <c r="G30930" t="s">
        <v>89010</v>
      </c>
      <c r="H30930" t="s">
        <v>89012</v>
      </c>
      <c r="I30930" t="s">
        <v>89013</v>
      </c>
      <c r="J30930" t="s">
        <v>87326</v>
      </c>
      <c r="K30930" t="s">
        <v>168</v>
      </c>
      <c r="L30930" t="s">
        <v>53</v>
      </c>
      <c r="M30930" t="s">
        <v>54</v>
      </c>
      <c r="N30930" t="s">
        <v>95</v>
      </c>
      <c r="O30930" t="s">
        <v>1313</v>
      </c>
      <c r="Q30930" t="s">
        <v>53</v>
      </c>
      <c r="R30930" t="s">
        <v>56</v>
      </c>
      <c r="S30930" t="s">
        <v>41</v>
      </c>
      <c r="T30930" t="s">
        <v>87326</v>
      </c>
      <c r="U30930" t="s">
        <v>87326</v>
      </c>
      <c r="V30930">
        <v>0</v>
      </c>
      <c r="W30930">
        <v>0</v>
      </c>
      <c r="X30930">
        <v>0</v>
      </c>
      <c r="Y30930">
        <v>0</v>
      </c>
      <c r="Z30930">
        <v>1</v>
      </c>
      <c r="AA30930">
        <v>0</v>
      </c>
      <c r="AB30930">
        <v>0</v>
      </c>
      <c r="AC30930">
        <v>0</v>
      </c>
      <c r="AD30930">
        <v>0</v>
      </c>
    </row>
    <row r="30931" spans="1:30" hidden="1" x14ac:dyDescent="0.3">
      <c r="A30931" t="s">
        <v>89016</v>
      </c>
      <c r="B30931" t="s">
        <v>89017</v>
      </c>
      <c r="C30931" t="s">
        <v>32</v>
      </c>
      <c r="D30931" t="s">
        <v>33</v>
      </c>
      <c r="E30931" t="s">
        <v>6488</v>
      </c>
      <c r="F30931">
        <v>7200000</v>
      </c>
      <c r="G30931" t="s">
        <v>89016</v>
      </c>
      <c r="H30931" t="s">
        <v>89018</v>
      </c>
      <c r="I30931" t="s">
        <v>89019</v>
      </c>
      <c r="J30931" t="s">
        <v>87326</v>
      </c>
      <c r="K30931" t="s">
        <v>37</v>
      </c>
      <c r="L30931" t="s">
        <v>53</v>
      </c>
      <c r="M30931" t="s">
        <v>1025</v>
      </c>
      <c r="N30931" t="s">
        <v>5440</v>
      </c>
      <c r="O30931" t="s">
        <v>5440</v>
      </c>
      <c r="Q30931" t="s">
        <v>53</v>
      </c>
      <c r="R30931" t="s">
        <v>56</v>
      </c>
      <c r="S30931" t="s">
        <v>41</v>
      </c>
      <c r="T30931" t="s">
        <v>87326</v>
      </c>
      <c r="U30931" t="s">
        <v>87326</v>
      </c>
      <c r="V30931">
        <v>0</v>
      </c>
      <c r="W30931">
        <v>0</v>
      </c>
      <c r="X30931">
        <v>0</v>
      </c>
      <c r="Y30931">
        <v>0</v>
      </c>
      <c r="Z30931">
        <v>1</v>
      </c>
      <c r="AA30931">
        <v>0</v>
      </c>
      <c r="AB30931">
        <v>0</v>
      </c>
      <c r="AC30931">
        <v>0</v>
      </c>
      <c r="AD30931">
        <v>0</v>
      </c>
    </row>
    <row r="30932" spans="1:30" hidden="1" x14ac:dyDescent="0.3">
      <c r="A30932" t="s">
        <v>89016</v>
      </c>
      <c r="B30932" t="s">
        <v>89020</v>
      </c>
      <c r="C30932" t="s">
        <v>32</v>
      </c>
      <c r="D30932" t="s">
        <v>33</v>
      </c>
      <c r="E30932" s="1">
        <v>41889</v>
      </c>
      <c r="F30932">
        <v>3500000</v>
      </c>
      <c r="G30932" t="s">
        <v>89016</v>
      </c>
      <c r="H30932" t="s">
        <v>89018</v>
      </c>
      <c r="I30932" t="s">
        <v>89019</v>
      </c>
      <c r="J30932" t="s">
        <v>87326</v>
      </c>
      <c r="K30932" t="s">
        <v>37</v>
      </c>
      <c r="L30932" t="s">
        <v>53</v>
      </c>
      <c r="M30932" t="s">
        <v>1025</v>
      </c>
      <c r="N30932" t="s">
        <v>5440</v>
      </c>
      <c r="O30932" t="s">
        <v>5440</v>
      </c>
      <c r="Q30932" t="s">
        <v>53</v>
      </c>
      <c r="R30932" t="s">
        <v>56</v>
      </c>
      <c r="S30932" t="s">
        <v>41</v>
      </c>
      <c r="T30932" t="s">
        <v>87326</v>
      </c>
      <c r="U30932" t="s">
        <v>87326</v>
      </c>
      <c r="V30932">
        <v>0</v>
      </c>
      <c r="W30932">
        <v>0</v>
      </c>
      <c r="X30932">
        <v>0</v>
      </c>
      <c r="Y30932">
        <v>0</v>
      </c>
      <c r="Z30932">
        <v>1</v>
      </c>
      <c r="AA30932">
        <v>0</v>
      </c>
      <c r="AB30932">
        <v>0</v>
      </c>
      <c r="AC30932">
        <v>0</v>
      </c>
      <c r="AD30932">
        <v>0</v>
      </c>
    </row>
    <row r="30933" spans="1:30" hidden="1" x14ac:dyDescent="0.3">
      <c r="A30933" t="s">
        <v>89021</v>
      </c>
      <c r="B30933" t="s">
        <v>89022</v>
      </c>
      <c r="C30933" t="s">
        <v>32</v>
      </c>
      <c r="D30933" t="s">
        <v>139</v>
      </c>
      <c r="E30933" s="1">
        <v>38361</v>
      </c>
      <c r="F30933">
        <v>12100000</v>
      </c>
      <c r="G30933" t="s">
        <v>89021</v>
      </c>
      <c r="H30933" t="s">
        <v>89023</v>
      </c>
      <c r="I30933" t="s">
        <v>89024</v>
      </c>
      <c r="J30933" t="s">
        <v>87326</v>
      </c>
      <c r="K30933" t="s">
        <v>37</v>
      </c>
      <c r="L30933" t="s">
        <v>53</v>
      </c>
      <c r="M30933" t="s">
        <v>54</v>
      </c>
      <c r="N30933" t="s">
        <v>4801</v>
      </c>
      <c r="O30933" t="s">
        <v>4801</v>
      </c>
      <c r="P30933" s="1">
        <v>37257</v>
      </c>
      <c r="Q30933" t="s">
        <v>53</v>
      </c>
      <c r="R30933" t="s">
        <v>56</v>
      </c>
      <c r="S30933" t="s">
        <v>41</v>
      </c>
      <c r="T30933" t="s">
        <v>87326</v>
      </c>
      <c r="U30933" t="s">
        <v>87326</v>
      </c>
      <c r="V30933">
        <v>0</v>
      </c>
      <c r="W30933">
        <v>0</v>
      </c>
      <c r="X30933">
        <v>0</v>
      </c>
      <c r="Y30933">
        <v>0</v>
      </c>
      <c r="Z30933">
        <v>1</v>
      </c>
      <c r="AA30933">
        <v>0</v>
      </c>
      <c r="AB30933">
        <v>0</v>
      </c>
      <c r="AC30933">
        <v>0</v>
      </c>
      <c r="AD30933">
        <v>0</v>
      </c>
    </row>
    <row r="30934" spans="1:30" hidden="1" x14ac:dyDescent="0.3">
      <c r="A30934" t="s">
        <v>89021</v>
      </c>
      <c r="B30934" t="s">
        <v>89025</v>
      </c>
      <c r="C30934" t="s">
        <v>32</v>
      </c>
      <c r="E30934" t="s">
        <v>784</v>
      </c>
      <c r="F30934">
        <v>6000000</v>
      </c>
      <c r="G30934" t="s">
        <v>89021</v>
      </c>
      <c r="H30934" t="s">
        <v>89023</v>
      </c>
      <c r="I30934" t="s">
        <v>89024</v>
      </c>
      <c r="J30934" t="s">
        <v>87326</v>
      </c>
      <c r="K30934" t="s">
        <v>37</v>
      </c>
      <c r="L30934" t="s">
        <v>53</v>
      </c>
      <c r="M30934" t="s">
        <v>54</v>
      </c>
      <c r="N30934" t="s">
        <v>4801</v>
      </c>
      <c r="O30934" t="s">
        <v>4801</v>
      </c>
      <c r="P30934" s="1">
        <v>37257</v>
      </c>
      <c r="Q30934" t="s">
        <v>53</v>
      </c>
      <c r="R30934" t="s">
        <v>56</v>
      </c>
      <c r="S30934" t="s">
        <v>41</v>
      </c>
      <c r="T30934" t="s">
        <v>87326</v>
      </c>
      <c r="U30934" t="s">
        <v>87326</v>
      </c>
      <c r="V30934">
        <v>0</v>
      </c>
      <c r="W30934">
        <v>0</v>
      </c>
      <c r="X30934">
        <v>0</v>
      </c>
      <c r="Y30934">
        <v>0</v>
      </c>
      <c r="Z30934">
        <v>1</v>
      </c>
      <c r="AA30934">
        <v>0</v>
      </c>
      <c r="AB30934">
        <v>0</v>
      </c>
      <c r="AC30934">
        <v>0</v>
      </c>
      <c r="AD30934">
        <v>0</v>
      </c>
    </row>
    <row r="30935" spans="1:30" hidden="1" x14ac:dyDescent="0.3">
      <c r="A30935" t="s">
        <v>89021</v>
      </c>
      <c r="B30935" t="s">
        <v>89026</v>
      </c>
      <c r="C30935" t="s">
        <v>32</v>
      </c>
      <c r="E30935" s="1">
        <v>40941</v>
      </c>
      <c r="F30935">
        <v>6000000</v>
      </c>
      <c r="G30935" t="s">
        <v>89021</v>
      </c>
      <c r="H30935" t="s">
        <v>89023</v>
      </c>
      <c r="I30935" t="s">
        <v>89024</v>
      </c>
      <c r="J30935" t="s">
        <v>87326</v>
      </c>
      <c r="K30935" t="s">
        <v>37</v>
      </c>
      <c r="L30935" t="s">
        <v>53</v>
      </c>
      <c r="M30935" t="s">
        <v>54</v>
      </c>
      <c r="N30935" t="s">
        <v>4801</v>
      </c>
      <c r="O30935" t="s">
        <v>4801</v>
      </c>
      <c r="P30935" s="1">
        <v>37257</v>
      </c>
      <c r="Q30935" t="s">
        <v>53</v>
      </c>
      <c r="R30935" t="s">
        <v>56</v>
      </c>
      <c r="S30935" t="s">
        <v>41</v>
      </c>
      <c r="T30935" t="s">
        <v>87326</v>
      </c>
      <c r="U30935" t="s">
        <v>87326</v>
      </c>
      <c r="V30935">
        <v>0</v>
      </c>
      <c r="W30935">
        <v>0</v>
      </c>
      <c r="X30935">
        <v>0</v>
      </c>
      <c r="Y30935">
        <v>0</v>
      </c>
      <c r="Z30935">
        <v>1</v>
      </c>
      <c r="AA30935">
        <v>0</v>
      </c>
      <c r="AB30935">
        <v>0</v>
      </c>
      <c r="AC30935">
        <v>0</v>
      </c>
      <c r="AD30935">
        <v>0</v>
      </c>
    </row>
    <row r="30936" spans="1:30" hidden="1" x14ac:dyDescent="0.3">
      <c r="A30936" t="s">
        <v>89027</v>
      </c>
      <c r="B30936" t="s">
        <v>89028</v>
      </c>
      <c r="C30936" t="s">
        <v>32</v>
      </c>
      <c r="E30936" s="1">
        <v>39449</v>
      </c>
      <c r="F30936">
        <v>2400000</v>
      </c>
      <c r="G30936" t="s">
        <v>89027</v>
      </c>
      <c r="H30936" t="s">
        <v>89029</v>
      </c>
      <c r="I30936" t="s">
        <v>89030</v>
      </c>
      <c r="J30936" t="s">
        <v>87326</v>
      </c>
      <c r="K30936" t="s">
        <v>72</v>
      </c>
      <c r="L30936" t="s">
        <v>53</v>
      </c>
      <c r="M30936" t="s">
        <v>54</v>
      </c>
      <c r="N30936" t="s">
        <v>95</v>
      </c>
      <c r="O30936" t="s">
        <v>2083</v>
      </c>
      <c r="Q30936" t="s">
        <v>53</v>
      </c>
      <c r="R30936" t="s">
        <v>56</v>
      </c>
      <c r="S30936" t="s">
        <v>41</v>
      </c>
      <c r="T30936" t="s">
        <v>87326</v>
      </c>
      <c r="U30936" t="s">
        <v>87326</v>
      </c>
      <c r="V30936">
        <v>0</v>
      </c>
      <c r="W30936">
        <v>0</v>
      </c>
      <c r="X30936">
        <v>0</v>
      </c>
      <c r="Y30936">
        <v>0</v>
      </c>
      <c r="Z30936">
        <v>1</v>
      </c>
      <c r="AA30936">
        <v>0</v>
      </c>
      <c r="AB30936">
        <v>0</v>
      </c>
      <c r="AC30936">
        <v>0</v>
      </c>
      <c r="AD30936">
        <v>0</v>
      </c>
    </row>
    <row r="30937" spans="1:30" hidden="1" x14ac:dyDescent="0.3">
      <c r="A30937" t="s">
        <v>89027</v>
      </c>
      <c r="B30937" t="s">
        <v>89031</v>
      </c>
      <c r="C30937" t="s">
        <v>32</v>
      </c>
      <c r="E30937" s="1">
        <v>39083</v>
      </c>
      <c r="F30937">
        <v>1200000</v>
      </c>
      <c r="G30937" t="s">
        <v>89027</v>
      </c>
      <c r="H30937" t="s">
        <v>89029</v>
      </c>
      <c r="I30937" t="s">
        <v>89030</v>
      </c>
      <c r="J30937" t="s">
        <v>87326</v>
      </c>
      <c r="K30937" t="s">
        <v>72</v>
      </c>
      <c r="L30937" t="s">
        <v>53</v>
      </c>
      <c r="M30937" t="s">
        <v>54</v>
      </c>
      <c r="N30937" t="s">
        <v>95</v>
      </c>
      <c r="O30937" t="s">
        <v>2083</v>
      </c>
      <c r="Q30937" t="s">
        <v>53</v>
      </c>
      <c r="R30937" t="s">
        <v>56</v>
      </c>
      <c r="S30937" t="s">
        <v>41</v>
      </c>
      <c r="T30937" t="s">
        <v>87326</v>
      </c>
      <c r="U30937" t="s">
        <v>87326</v>
      </c>
      <c r="V30937">
        <v>0</v>
      </c>
      <c r="W30937">
        <v>0</v>
      </c>
      <c r="X30937">
        <v>0</v>
      </c>
      <c r="Y30937">
        <v>0</v>
      </c>
      <c r="Z30937">
        <v>1</v>
      </c>
      <c r="AA30937">
        <v>0</v>
      </c>
      <c r="AB30937">
        <v>0</v>
      </c>
      <c r="AC30937">
        <v>0</v>
      </c>
      <c r="AD30937">
        <v>0</v>
      </c>
    </row>
    <row r="30938" spans="1:30" hidden="1" x14ac:dyDescent="0.3">
      <c r="A30938" t="s">
        <v>89032</v>
      </c>
      <c r="B30938" t="s">
        <v>89033</v>
      </c>
      <c r="C30938" t="s">
        <v>32</v>
      </c>
      <c r="E30938" s="1">
        <v>41163</v>
      </c>
      <c r="F30938">
        <v>11600000</v>
      </c>
      <c r="G30938" t="s">
        <v>89032</v>
      </c>
      <c r="H30938" t="s">
        <v>89034</v>
      </c>
      <c r="I30938" t="s">
        <v>89035</v>
      </c>
      <c r="J30938" t="s">
        <v>87326</v>
      </c>
      <c r="K30938" t="s">
        <v>37</v>
      </c>
      <c r="L30938" t="s">
        <v>53</v>
      </c>
      <c r="M30938" t="s">
        <v>150</v>
      </c>
      <c r="N30938" t="s">
        <v>151</v>
      </c>
      <c r="O30938" t="s">
        <v>2412</v>
      </c>
      <c r="P30938" s="1">
        <v>36527</v>
      </c>
      <c r="Q30938" t="s">
        <v>53</v>
      </c>
      <c r="R30938" t="s">
        <v>56</v>
      </c>
      <c r="S30938" t="s">
        <v>41</v>
      </c>
      <c r="T30938" t="s">
        <v>87326</v>
      </c>
      <c r="U30938" t="s">
        <v>87326</v>
      </c>
      <c r="V30938">
        <v>0</v>
      </c>
      <c r="W30938">
        <v>0</v>
      </c>
      <c r="X30938">
        <v>0</v>
      </c>
      <c r="Y30938">
        <v>0</v>
      </c>
      <c r="Z30938">
        <v>1</v>
      </c>
      <c r="AA30938">
        <v>0</v>
      </c>
      <c r="AB30938">
        <v>0</v>
      </c>
      <c r="AC30938">
        <v>0</v>
      </c>
      <c r="AD30938">
        <v>0</v>
      </c>
    </row>
    <row r="30939" spans="1:30" hidden="1" x14ac:dyDescent="0.3">
      <c r="A30939" t="s">
        <v>89032</v>
      </c>
      <c r="B30939" t="s">
        <v>89036</v>
      </c>
      <c r="C30939" t="s">
        <v>32</v>
      </c>
      <c r="E30939" t="s">
        <v>11373</v>
      </c>
      <c r="F30939">
        <v>18000251</v>
      </c>
      <c r="G30939" t="s">
        <v>89032</v>
      </c>
      <c r="H30939" t="s">
        <v>89034</v>
      </c>
      <c r="I30939" t="s">
        <v>89035</v>
      </c>
      <c r="J30939" t="s">
        <v>87326</v>
      </c>
      <c r="K30939" t="s">
        <v>37</v>
      </c>
      <c r="L30939" t="s">
        <v>53</v>
      </c>
      <c r="M30939" t="s">
        <v>150</v>
      </c>
      <c r="N30939" t="s">
        <v>151</v>
      </c>
      <c r="O30939" t="s">
        <v>2412</v>
      </c>
      <c r="P30939" s="1">
        <v>36527</v>
      </c>
      <c r="Q30939" t="s">
        <v>53</v>
      </c>
      <c r="R30939" t="s">
        <v>56</v>
      </c>
      <c r="S30939" t="s">
        <v>41</v>
      </c>
      <c r="T30939" t="s">
        <v>87326</v>
      </c>
      <c r="U30939" t="s">
        <v>87326</v>
      </c>
      <c r="V30939">
        <v>0</v>
      </c>
      <c r="W30939">
        <v>0</v>
      </c>
      <c r="X30939">
        <v>0</v>
      </c>
      <c r="Y30939">
        <v>0</v>
      </c>
      <c r="Z30939">
        <v>1</v>
      </c>
      <c r="AA30939">
        <v>0</v>
      </c>
      <c r="AB30939">
        <v>0</v>
      </c>
      <c r="AC30939">
        <v>0</v>
      </c>
      <c r="AD30939">
        <v>0</v>
      </c>
    </row>
    <row r="30940" spans="1:30" hidden="1" x14ac:dyDescent="0.3">
      <c r="A30940" t="s">
        <v>89032</v>
      </c>
      <c r="B30940" t="s">
        <v>89037</v>
      </c>
      <c r="C30940" t="s">
        <v>32</v>
      </c>
      <c r="E30940" t="s">
        <v>1999</v>
      </c>
      <c r="F30940">
        <v>17256239</v>
      </c>
      <c r="G30940" t="s">
        <v>89032</v>
      </c>
      <c r="H30940" t="s">
        <v>89034</v>
      </c>
      <c r="I30940" t="s">
        <v>89035</v>
      </c>
      <c r="J30940" t="s">
        <v>87326</v>
      </c>
      <c r="K30940" t="s">
        <v>37</v>
      </c>
      <c r="L30940" t="s">
        <v>53</v>
      </c>
      <c r="M30940" t="s">
        <v>150</v>
      </c>
      <c r="N30940" t="s">
        <v>151</v>
      </c>
      <c r="O30940" t="s">
        <v>2412</v>
      </c>
      <c r="P30940" s="1">
        <v>36527</v>
      </c>
      <c r="Q30940" t="s">
        <v>53</v>
      </c>
      <c r="R30940" t="s">
        <v>56</v>
      </c>
      <c r="S30940" t="s">
        <v>41</v>
      </c>
      <c r="T30940" t="s">
        <v>87326</v>
      </c>
      <c r="U30940" t="s">
        <v>87326</v>
      </c>
      <c r="V30940">
        <v>0</v>
      </c>
      <c r="W30940">
        <v>0</v>
      </c>
      <c r="X30940">
        <v>0</v>
      </c>
      <c r="Y30940">
        <v>0</v>
      </c>
      <c r="Z30940">
        <v>1</v>
      </c>
      <c r="AA30940">
        <v>0</v>
      </c>
      <c r="AB30940">
        <v>0</v>
      </c>
      <c r="AC30940">
        <v>0</v>
      </c>
      <c r="AD30940">
        <v>0</v>
      </c>
    </row>
    <row r="30941" spans="1:30" hidden="1" x14ac:dyDescent="0.3">
      <c r="A30941" t="s">
        <v>89032</v>
      </c>
      <c r="B30941" t="s">
        <v>89038</v>
      </c>
      <c r="C30941" t="s">
        <v>32</v>
      </c>
      <c r="D30941" t="s">
        <v>322</v>
      </c>
      <c r="E30941" t="s">
        <v>7115</v>
      </c>
      <c r="F30941">
        <v>21000000</v>
      </c>
      <c r="G30941" t="s">
        <v>89032</v>
      </c>
      <c r="H30941" t="s">
        <v>89034</v>
      </c>
      <c r="I30941" t="s">
        <v>89035</v>
      </c>
      <c r="J30941" t="s">
        <v>87326</v>
      </c>
      <c r="K30941" t="s">
        <v>37</v>
      </c>
      <c r="L30941" t="s">
        <v>53</v>
      </c>
      <c r="M30941" t="s">
        <v>150</v>
      </c>
      <c r="N30941" t="s">
        <v>151</v>
      </c>
      <c r="O30941" t="s">
        <v>2412</v>
      </c>
      <c r="P30941" s="1">
        <v>36527</v>
      </c>
      <c r="Q30941" t="s">
        <v>53</v>
      </c>
      <c r="R30941" t="s">
        <v>56</v>
      </c>
      <c r="S30941" t="s">
        <v>41</v>
      </c>
      <c r="T30941" t="s">
        <v>87326</v>
      </c>
      <c r="U30941" t="s">
        <v>87326</v>
      </c>
      <c r="V30941">
        <v>0</v>
      </c>
      <c r="W30941">
        <v>0</v>
      </c>
      <c r="X30941">
        <v>0</v>
      </c>
      <c r="Y30941">
        <v>0</v>
      </c>
      <c r="Z30941">
        <v>1</v>
      </c>
      <c r="AA30941">
        <v>0</v>
      </c>
      <c r="AB30941">
        <v>0</v>
      </c>
      <c r="AC30941">
        <v>0</v>
      </c>
      <c r="AD30941">
        <v>0</v>
      </c>
    </row>
    <row r="30942" spans="1:30" hidden="1" x14ac:dyDescent="0.3">
      <c r="A30942" t="s">
        <v>89039</v>
      </c>
      <c r="B30942" t="s">
        <v>89040</v>
      </c>
      <c r="C30942" t="s">
        <v>32</v>
      </c>
      <c r="E30942" s="1">
        <v>41160</v>
      </c>
      <c r="F30942">
        <v>12000001</v>
      </c>
      <c r="G30942" t="s">
        <v>89039</v>
      </c>
      <c r="H30942" t="s">
        <v>89041</v>
      </c>
      <c r="I30942" t="s">
        <v>89042</v>
      </c>
      <c r="J30942" t="s">
        <v>87474</v>
      </c>
      <c r="K30942" t="s">
        <v>37</v>
      </c>
      <c r="L30942" t="s">
        <v>53</v>
      </c>
      <c r="M30942" t="s">
        <v>54</v>
      </c>
      <c r="N30942" t="s">
        <v>95</v>
      </c>
      <c r="O30942" t="s">
        <v>2083</v>
      </c>
      <c r="P30942" s="1">
        <v>37257</v>
      </c>
      <c r="Q30942" t="s">
        <v>53</v>
      </c>
      <c r="R30942" t="s">
        <v>56</v>
      </c>
      <c r="S30942" t="s">
        <v>41</v>
      </c>
      <c r="T30942" t="s">
        <v>87326</v>
      </c>
      <c r="U30942" t="s">
        <v>87326</v>
      </c>
      <c r="V30942">
        <v>0</v>
      </c>
      <c r="W30942">
        <v>0</v>
      </c>
      <c r="X30942">
        <v>0</v>
      </c>
      <c r="Y30942">
        <v>0</v>
      </c>
      <c r="Z30942">
        <v>1</v>
      </c>
      <c r="AA30942">
        <v>0</v>
      </c>
      <c r="AB30942">
        <v>0</v>
      </c>
      <c r="AC30942">
        <v>0</v>
      </c>
      <c r="AD30942">
        <v>0</v>
      </c>
    </row>
    <row r="30943" spans="1:30" hidden="1" x14ac:dyDescent="0.3">
      <c r="A30943" t="s">
        <v>89039</v>
      </c>
      <c r="B30943" t="s">
        <v>89043</v>
      </c>
      <c r="C30943" t="s">
        <v>32</v>
      </c>
      <c r="D30943" t="s">
        <v>399</v>
      </c>
      <c r="E30943" t="s">
        <v>268</v>
      </c>
      <c r="F30943">
        <v>539999</v>
      </c>
      <c r="G30943" t="s">
        <v>89039</v>
      </c>
      <c r="H30943" t="s">
        <v>89041</v>
      </c>
      <c r="I30943" t="s">
        <v>89042</v>
      </c>
      <c r="J30943" t="s">
        <v>87474</v>
      </c>
      <c r="K30943" t="s">
        <v>37</v>
      </c>
      <c r="L30943" t="s">
        <v>53</v>
      </c>
      <c r="M30943" t="s">
        <v>54</v>
      </c>
      <c r="N30943" t="s">
        <v>95</v>
      </c>
      <c r="O30943" t="s">
        <v>2083</v>
      </c>
      <c r="P30943" s="1">
        <v>37257</v>
      </c>
      <c r="Q30943" t="s">
        <v>53</v>
      </c>
      <c r="R30943" t="s">
        <v>56</v>
      </c>
      <c r="S30943" t="s">
        <v>41</v>
      </c>
      <c r="T30943" t="s">
        <v>87326</v>
      </c>
      <c r="U30943" t="s">
        <v>87326</v>
      </c>
      <c r="V30943">
        <v>0</v>
      </c>
      <c r="W30943">
        <v>0</v>
      </c>
      <c r="X30943">
        <v>0</v>
      </c>
      <c r="Y30943">
        <v>0</v>
      </c>
      <c r="Z30943">
        <v>1</v>
      </c>
      <c r="AA30943">
        <v>0</v>
      </c>
      <c r="AB30943">
        <v>0</v>
      </c>
      <c r="AC30943">
        <v>0</v>
      </c>
      <c r="AD30943">
        <v>0</v>
      </c>
    </row>
    <row r="30944" spans="1:30" hidden="1" x14ac:dyDescent="0.3">
      <c r="A30944" t="s">
        <v>89039</v>
      </c>
      <c r="B30944" t="s">
        <v>89044</v>
      </c>
      <c r="C30944" t="s">
        <v>32</v>
      </c>
      <c r="D30944" t="s">
        <v>322</v>
      </c>
      <c r="E30944" s="1">
        <v>40299</v>
      </c>
      <c r="F30944">
        <v>64000000</v>
      </c>
      <c r="G30944" t="s">
        <v>89039</v>
      </c>
      <c r="H30944" t="s">
        <v>89041</v>
      </c>
      <c r="I30944" t="s">
        <v>89042</v>
      </c>
      <c r="J30944" t="s">
        <v>87474</v>
      </c>
      <c r="K30944" t="s">
        <v>37</v>
      </c>
      <c r="L30944" t="s">
        <v>53</v>
      </c>
      <c r="M30944" t="s">
        <v>54</v>
      </c>
      <c r="N30944" t="s">
        <v>95</v>
      </c>
      <c r="O30944" t="s">
        <v>2083</v>
      </c>
      <c r="P30944" s="1">
        <v>37257</v>
      </c>
      <c r="Q30944" t="s">
        <v>53</v>
      </c>
      <c r="R30944" t="s">
        <v>56</v>
      </c>
      <c r="S30944" t="s">
        <v>41</v>
      </c>
      <c r="T30944" t="s">
        <v>87326</v>
      </c>
      <c r="U30944" t="s">
        <v>87326</v>
      </c>
      <c r="V30944">
        <v>0</v>
      </c>
      <c r="W30944">
        <v>0</v>
      </c>
      <c r="X30944">
        <v>0</v>
      </c>
      <c r="Y30944">
        <v>0</v>
      </c>
      <c r="Z30944">
        <v>1</v>
      </c>
      <c r="AA30944">
        <v>0</v>
      </c>
      <c r="AB30944">
        <v>0</v>
      </c>
      <c r="AC30944">
        <v>0</v>
      </c>
      <c r="AD30944">
        <v>0</v>
      </c>
    </row>
    <row r="30945" spans="1:30" hidden="1" x14ac:dyDescent="0.3">
      <c r="A30945" t="s">
        <v>89039</v>
      </c>
      <c r="B30945" t="s">
        <v>89045</v>
      </c>
      <c r="C30945" t="s">
        <v>32</v>
      </c>
      <c r="E30945" s="1">
        <v>42284</v>
      </c>
      <c r="F30945">
        <v>2000001</v>
      </c>
      <c r="G30945" t="s">
        <v>89039</v>
      </c>
      <c r="H30945" t="s">
        <v>89041</v>
      </c>
      <c r="I30945" t="s">
        <v>89042</v>
      </c>
      <c r="J30945" t="s">
        <v>87474</v>
      </c>
      <c r="K30945" t="s">
        <v>37</v>
      </c>
      <c r="L30945" t="s">
        <v>53</v>
      </c>
      <c r="M30945" t="s">
        <v>54</v>
      </c>
      <c r="N30945" t="s">
        <v>95</v>
      </c>
      <c r="O30945" t="s">
        <v>2083</v>
      </c>
      <c r="P30945" s="1">
        <v>37257</v>
      </c>
      <c r="Q30945" t="s">
        <v>53</v>
      </c>
      <c r="R30945" t="s">
        <v>56</v>
      </c>
      <c r="S30945" t="s">
        <v>41</v>
      </c>
      <c r="T30945" t="s">
        <v>87326</v>
      </c>
      <c r="U30945" t="s">
        <v>87326</v>
      </c>
      <c r="V30945">
        <v>0</v>
      </c>
      <c r="W30945">
        <v>0</v>
      </c>
      <c r="X30945">
        <v>0</v>
      </c>
      <c r="Y30945">
        <v>0</v>
      </c>
      <c r="Z30945">
        <v>1</v>
      </c>
      <c r="AA30945">
        <v>0</v>
      </c>
      <c r="AB30945">
        <v>0</v>
      </c>
      <c r="AC30945">
        <v>0</v>
      </c>
      <c r="AD30945">
        <v>0</v>
      </c>
    </row>
    <row r="30946" spans="1:30" hidden="1" x14ac:dyDescent="0.3">
      <c r="A30946" t="s">
        <v>89039</v>
      </c>
      <c r="B30946" t="s">
        <v>89046</v>
      </c>
      <c r="C30946" t="s">
        <v>32</v>
      </c>
      <c r="D30946" t="s">
        <v>394</v>
      </c>
      <c r="E30946" t="s">
        <v>2507</v>
      </c>
      <c r="F30946">
        <v>5500004</v>
      </c>
      <c r="G30946" t="s">
        <v>89039</v>
      </c>
      <c r="H30946" t="s">
        <v>89041</v>
      </c>
      <c r="I30946" t="s">
        <v>89042</v>
      </c>
      <c r="J30946" t="s">
        <v>87474</v>
      </c>
      <c r="K30946" t="s">
        <v>37</v>
      </c>
      <c r="L30946" t="s">
        <v>53</v>
      </c>
      <c r="M30946" t="s">
        <v>54</v>
      </c>
      <c r="N30946" t="s">
        <v>95</v>
      </c>
      <c r="O30946" t="s">
        <v>2083</v>
      </c>
      <c r="P30946" s="1">
        <v>37257</v>
      </c>
      <c r="Q30946" t="s">
        <v>53</v>
      </c>
      <c r="R30946" t="s">
        <v>56</v>
      </c>
      <c r="S30946" t="s">
        <v>41</v>
      </c>
      <c r="T30946" t="s">
        <v>87326</v>
      </c>
      <c r="U30946" t="s">
        <v>87326</v>
      </c>
      <c r="V30946">
        <v>0</v>
      </c>
      <c r="W30946">
        <v>0</v>
      </c>
      <c r="X30946">
        <v>0</v>
      </c>
      <c r="Y30946">
        <v>0</v>
      </c>
      <c r="Z30946">
        <v>1</v>
      </c>
      <c r="AA30946">
        <v>0</v>
      </c>
      <c r="AB30946">
        <v>0</v>
      </c>
      <c r="AC30946">
        <v>0</v>
      </c>
      <c r="AD30946">
        <v>0</v>
      </c>
    </row>
    <row r="30947" spans="1:30" hidden="1" x14ac:dyDescent="0.3">
      <c r="A30947" t="s">
        <v>89039</v>
      </c>
      <c r="B30947" t="s">
        <v>89047</v>
      </c>
      <c r="C30947" t="s">
        <v>32</v>
      </c>
      <c r="E30947" s="1">
        <v>41674</v>
      </c>
      <c r="F30947">
        <v>3362772</v>
      </c>
      <c r="G30947" t="s">
        <v>89039</v>
      </c>
      <c r="H30947" t="s">
        <v>89041</v>
      </c>
      <c r="I30947" t="s">
        <v>89042</v>
      </c>
      <c r="J30947" t="s">
        <v>87474</v>
      </c>
      <c r="K30947" t="s">
        <v>37</v>
      </c>
      <c r="L30947" t="s">
        <v>53</v>
      </c>
      <c r="M30947" t="s">
        <v>54</v>
      </c>
      <c r="N30947" t="s">
        <v>95</v>
      </c>
      <c r="O30947" t="s">
        <v>2083</v>
      </c>
      <c r="P30947" s="1">
        <v>37257</v>
      </c>
      <c r="Q30947" t="s">
        <v>53</v>
      </c>
      <c r="R30947" t="s">
        <v>56</v>
      </c>
      <c r="S30947" t="s">
        <v>41</v>
      </c>
      <c r="T30947" t="s">
        <v>87326</v>
      </c>
      <c r="U30947" t="s">
        <v>87326</v>
      </c>
      <c r="V30947">
        <v>0</v>
      </c>
      <c r="W30947">
        <v>0</v>
      </c>
      <c r="X30947">
        <v>0</v>
      </c>
      <c r="Y30947">
        <v>0</v>
      </c>
      <c r="Z30947">
        <v>1</v>
      </c>
      <c r="AA30947">
        <v>0</v>
      </c>
      <c r="AB30947">
        <v>0</v>
      </c>
      <c r="AC30947">
        <v>0</v>
      </c>
      <c r="AD30947">
        <v>0</v>
      </c>
    </row>
    <row r="30948" spans="1:30" hidden="1" x14ac:dyDescent="0.3">
      <c r="A30948" t="s">
        <v>89039</v>
      </c>
      <c r="B30948" t="s">
        <v>89048</v>
      </c>
      <c r="C30948" t="s">
        <v>32</v>
      </c>
      <c r="E30948" t="s">
        <v>14331</v>
      </c>
      <c r="F30948">
        <v>20000000</v>
      </c>
      <c r="G30948" t="s">
        <v>89039</v>
      </c>
      <c r="H30948" t="s">
        <v>89041</v>
      </c>
      <c r="I30948" t="s">
        <v>89042</v>
      </c>
      <c r="J30948" t="s">
        <v>87474</v>
      </c>
      <c r="K30948" t="s">
        <v>37</v>
      </c>
      <c r="L30948" t="s">
        <v>53</v>
      </c>
      <c r="M30948" t="s">
        <v>54</v>
      </c>
      <c r="N30948" t="s">
        <v>95</v>
      </c>
      <c r="O30948" t="s">
        <v>2083</v>
      </c>
      <c r="P30948" s="1">
        <v>37257</v>
      </c>
      <c r="Q30948" t="s">
        <v>53</v>
      </c>
      <c r="R30948" t="s">
        <v>56</v>
      </c>
      <c r="S30948" t="s">
        <v>41</v>
      </c>
      <c r="T30948" t="s">
        <v>87326</v>
      </c>
      <c r="U30948" t="s">
        <v>87326</v>
      </c>
      <c r="V30948">
        <v>0</v>
      </c>
      <c r="W30948">
        <v>0</v>
      </c>
      <c r="X30948">
        <v>0</v>
      </c>
      <c r="Y30948">
        <v>0</v>
      </c>
      <c r="Z30948">
        <v>1</v>
      </c>
      <c r="AA30948">
        <v>0</v>
      </c>
      <c r="AB30948">
        <v>0</v>
      </c>
      <c r="AC30948">
        <v>0</v>
      </c>
      <c r="AD30948">
        <v>0</v>
      </c>
    </row>
    <row r="30949" spans="1:30" hidden="1" x14ac:dyDescent="0.3">
      <c r="A30949" t="s">
        <v>89039</v>
      </c>
      <c r="B30949" t="s">
        <v>89049</v>
      </c>
      <c r="C30949" t="s">
        <v>32</v>
      </c>
      <c r="D30949" t="s">
        <v>322</v>
      </c>
      <c r="E30949" s="1">
        <v>40551</v>
      </c>
      <c r="F30949">
        <v>12000000</v>
      </c>
      <c r="G30949" t="s">
        <v>89039</v>
      </c>
      <c r="H30949" t="s">
        <v>89041</v>
      </c>
      <c r="I30949" t="s">
        <v>89042</v>
      </c>
      <c r="J30949" t="s">
        <v>87474</v>
      </c>
      <c r="K30949" t="s">
        <v>37</v>
      </c>
      <c r="L30949" t="s">
        <v>53</v>
      </c>
      <c r="M30949" t="s">
        <v>54</v>
      </c>
      <c r="N30949" t="s">
        <v>95</v>
      </c>
      <c r="O30949" t="s">
        <v>2083</v>
      </c>
      <c r="P30949" s="1">
        <v>37257</v>
      </c>
      <c r="Q30949" t="s">
        <v>53</v>
      </c>
      <c r="R30949" t="s">
        <v>56</v>
      </c>
      <c r="S30949" t="s">
        <v>41</v>
      </c>
      <c r="T30949" t="s">
        <v>87326</v>
      </c>
      <c r="U30949" t="s">
        <v>87326</v>
      </c>
      <c r="V30949">
        <v>0</v>
      </c>
      <c r="W30949">
        <v>0</v>
      </c>
      <c r="X30949">
        <v>0</v>
      </c>
      <c r="Y30949">
        <v>0</v>
      </c>
      <c r="Z30949">
        <v>1</v>
      </c>
      <c r="AA30949">
        <v>0</v>
      </c>
      <c r="AB30949">
        <v>0</v>
      </c>
      <c r="AC30949">
        <v>0</v>
      </c>
      <c r="AD30949">
        <v>0</v>
      </c>
    </row>
    <row r="30950" spans="1:30" hidden="1" x14ac:dyDescent="0.3">
      <c r="A30950" t="s">
        <v>89050</v>
      </c>
      <c r="B30950" t="s">
        <v>89051</v>
      </c>
      <c r="C30950" t="s">
        <v>32</v>
      </c>
      <c r="D30950" t="s">
        <v>50</v>
      </c>
      <c r="E30950" s="1">
        <v>41735</v>
      </c>
      <c r="F30950">
        <v>1900000</v>
      </c>
      <c r="G30950" t="s">
        <v>89050</v>
      </c>
      <c r="H30950" t="s">
        <v>89052</v>
      </c>
      <c r="I30950" t="s">
        <v>89053</v>
      </c>
      <c r="J30950" t="s">
        <v>87725</v>
      </c>
      <c r="K30950" t="s">
        <v>37</v>
      </c>
      <c r="L30950" t="s">
        <v>53</v>
      </c>
      <c r="M30950" t="s">
        <v>3704</v>
      </c>
      <c r="N30950" t="s">
        <v>3705</v>
      </c>
      <c r="O30950" t="s">
        <v>3705</v>
      </c>
      <c r="Q30950" t="s">
        <v>53</v>
      </c>
      <c r="R30950" t="s">
        <v>56</v>
      </c>
      <c r="S30950" t="s">
        <v>41</v>
      </c>
      <c r="T30950" t="s">
        <v>87326</v>
      </c>
      <c r="U30950" t="s">
        <v>87326</v>
      </c>
      <c r="V30950">
        <v>0</v>
      </c>
      <c r="W30950">
        <v>0</v>
      </c>
      <c r="X30950">
        <v>0</v>
      </c>
      <c r="Y30950">
        <v>0</v>
      </c>
      <c r="Z30950">
        <v>1</v>
      </c>
      <c r="AA30950">
        <v>0</v>
      </c>
      <c r="AB30950">
        <v>0</v>
      </c>
      <c r="AC30950">
        <v>0</v>
      </c>
      <c r="AD30950">
        <v>0</v>
      </c>
    </row>
    <row r="30951" spans="1:30" hidden="1" x14ac:dyDescent="0.3">
      <c r="A30951" t="s">
        <v>89050</v>
      </c>
      <c r="B30951" t="s">
        <v>89054</v>
      </c>
      <c r="C30951" t="s">
        <v>32</v>
      </c>
      <c r="D30951" t="s">
        <v>50</v>
      </c>
      <c r="E30951" t="s">
        <v>29169</v>
      </c>
      <c r="F30951">
        <v>1897244</v>
      </c>
      <c r="G30951" t="s">
        <v>89050</v>
      </c>
      <c r="H30951" t="s">
        <v>89052</v>
      </c>
      <c r="I30951" t="s">
        <v>89053</v>
      </c>
      <c r="J30951" t="s">
        <v>87725</v>
      </c>
      <c r="K30951" t="s">
        <v>37</v>
      </c>
      <c r="L30951" t="s">
        <v>53</v>
      </c>
      <c r="M30951" t="s">
        <v>3704</v>
      </c>
      <c r="N30951" t="s">
        <v>3705</v>
      </c>
      <c r="O30951" t="s">
        <v>3705</v>
      </c>
      <c r="Q30951" t="s">
        <v>53</v>
      </c>
      <c r="R30951" t="s">
        <v>56</v>
      </c>
      <c r="S30951" t="s">
        <v>41</v>
      </c>
      <c r="T30951" t="s">
        <v>87326</v>
      </c>
      <c r="U30951" t="s">
        <v>87326</v>
      </c>
      <c r="V30951">
        <v>0</v>
      </c>
      <c r="W30951">
        <v>0</v>
      </c>
      <c r="X30951">
        <v>0</v>
      </c>
      <c r="Y30951">
        <v>0</v>
      </c>
      <c r="Z30951">
        <v>1</v>
      </c>
      <c r="AA30951">
        <v>0</v>
      </c>
      <c r="AB30951">
        <v>0</v>
      </c>
      <c r="AC30951">
        <v>0</v>
      </c>
      <c r="AD30951">
        <v>0</v>
      </c>
    </row>
    <row r="30952" spans="1:30" hidden="1" x14ac:dyDescent="0.3">
      <c r="A30952" t="s">
        <v>89055</v>
      </c>
      <c r="B30952" t="s">
        <v>89056</v>
      </c>
      <c r="C30952" t="s">
        <v>32</v>
      </c>
      <c r="D30952" t="s">
        <v>322</v>
      </c>
      <c r="E30952" t="s">
        <v>10770</v>
      </c>
      <c r="F30952">
        <v>25000000</v>
      </c>
      <c r="G30952" t="s">
        <v>89055</v>
      </c>
      <c r="H30952" t="s">
        <v>89057</v>
      </c>
      <c r="I30952" t="s">
        <v>89058</v>
      </c>
      <c r="J30952" t="s">
        <v>87326</v>
      </c>
      <c r="K30952" t="s">
        <v>168</v>
      </c>
      <c r="L30952" t="s">
        <v>53</v>
      </c>
      <c r="M30952" t="s">
        <v>54</v>
      </c>
      <c r="N30952" t="s">
        <v>95</v>
      </c>
      <c r="O30952" t="s">
        <v>96</v>
      </c>
      <c r="P30952" s="1">
        <v>37987</v>
      </c>
      <c r="Q30952" t="s">
        <v>53</v>
      </c>
      <c r="R30952" t="s">
        <v>56</v>
      </c>
      <c r="S30952" t="s">
        <v>41</v>
      </c>
      <c r="T30952" t="s">
        <v>87326</v>
      </c>
      <c r="U30952" t="s">
        <v>87326</v>
      </c>
      <c r="V30952">
        <v>0</v>
      </c>
      <c r="W30952">
        <v>0</v>
      </c>
      <c r="X30952">
        <v>0</v>
      </c>
      <c r="Y30952">
        <v>0</v>
      </c>
      <c r="Z30952">
        <v>1</v>
      </c>
      <c r="AA30952">
        <v>0</v>
      </c>
      <c r="AB30952">
        <v>0</v>
      </c>
      <c r="AC30952">
        <v>0</v>
      </c>
      <c r="AD30952">
        <v>0</v>
      </c>
    </row>
    <row r="30953" spans="1:30" hidden="1" x14ac:dyDescent="0.3">
      <c r="A30953" t="s">
        <v>89055</v>
      </c>
      <c r="B30953" t="s">
        <v>89059</v>
      </c>
      <c r="C30953" t="s">
        <v>32</v>
      </c>
      <c r="D30953" t="s">
        <v>139</v>
      </c>
      <c r="E30953" s="1">
        <v>40185</v>
      </c>
      <c r="F30953">
        <v>13200000</v>
      </c>
      <c r="G30953" t="s">
        <v>89055</v>
      </c>
      <c r="H30953" t="s">
        <v>89057</v>
      </c>
      <c r="I30953" t="s">
        <v>89058</v>
      </c>
      <c r="J30953" t="s">
        <v>87326</v>
      </c>
      <c r="K30953" t="s">
        <v>168</v>
      </c>
      <c r="L30953" t="s">
        <v>53</v>
      </c>
      <c r="M30953" t="s">
        <v>54</v>
      </c>
      <c r="N30953" t="s">
        <v>95</v>
      </c>
      <c r="O30953" t="s">
        <v>96</v>
      </c>
      <c r="P30953" s="1">
        <v>37987</v>
      </c>
      <c r="Q30953" t="s">
        <v>53</v>
      </c>
      <c r="R30953" t="s">
        <v>56</v>
      </c>
      <c r="S30953" t="s">
        <v>41</v>
      </c>
      <c r="T30953" t="s">
        <v>87326</v>
      </c>
      <c r="U30953" t="s">
        <v>87326</v>
      </c>
      <c r="V30953">
        <v>0</v>
      </c>
      <c r="W30953">
        <v>0</v>
      </c>
      <c r="X30953">
        <v>0</v>
      </c>
      <c r="Y30953">
        <v>0</v>
      </c>
      <c r="Z30953">
        <v>1</v>
      </c>
      <c r="AA30953">
        <v>0</v>
      </c>
      <c r="AB30953">
        <v>0</v>
      </c>
      <c r="AC30953">
        <v>0</v>
      </c>
      <c r="AD30953">
        <v>0</v>
      </c>
    </row>
    <row r="30954" spans="1:30" hidden="1" x14ac:dyDescent="0.3">
      <c r="A30954" t="s">
        <v>89055</v>
      </c>
      <c r="B30954" t="s">
        <v>89060</v>
      </c>
      <c r="C30954" t="s">
        <v>32</v>
      </c>
      <c r="D30954" t="s">
        <v>399</v>
      </c>
      <c r="E30954" s="1">
        <v>41732</v>
      </c>
      <c r="F30954">
        <v>36000000</v>
      </c>
      <c r="G30954" t="s">
        <v>89055</v>
      </c>
      <c r="H30954" t="s">
        <v>89057</v>
      </c>
      <c r="I30954" t="s">
        <v>89058</v>
      </c>
      <c r="J30954" t="s">
        <v>87326</v>
      </c>
      <c r="K30954" t="s">
        <v>168</v>
      </c>
      <c r="L30954" t="s">
        <v>53</v>
      </c>
      <c r="M30954" t="s">
        <v>54</v>
      </c>
      <c r="N30954" t="s">
        <v>95</v>
      </c>
      <c r="O30954" t="s">
        <v>96</v>
      </c>
      <c r="P30954" s="1">
        <v>37987</v>
      </c>
      <c r="Q30954" t="s">
        <v>53</v>
      </c>
      <c r="R30954" t="s">
        <v>56</v>
      </c>
      <c r="S30954" t="s">
        <v>41</v>
      </c>
      <c r="T30954" t="s">
        <v>87326</v>
      </c>
      <c r="U30954" t="s">
        <v>87326</v>
      </c>
      <c r="V30954">
        <v>0</v>
      </c>
      <c r="W30954">
        <v>0</v>
      </c>
      <c r="X30954">
        <v>0</v>
      </c>
      <c r="Y30954">
        <v>0</v>
      </c>
      <c r="Z30954">
        <v>1</v>
      </c>
      <c r="AA30954">
        <v>0</v>
      </c>
      <c r="AB30954">
        <v>0</v>
      </c>
      <c r="AC30954">
        <v>0</v>
      </c>
      <c r="AD30954">
        <v>0</v>
      </c>
    </row>
    <row r="30955" spans="1:30" hidden="1" x14ac:dyDescent="0.3">
      <c r="A30955" t="s">
        <v>89061</v>
      </c>
      <c r="B30955" t="s">
        <v>89062</v>
      </c>
      <c r="C30955" t="s">
        <v>32</v>
      </c>
      <c r="D30955" t="s">
        <v>33</v>
      </c>
      <c r="E30955" t="s">
        <v>11373</v>
      </c>
      <c r="F30955">
        <v>25400000</v>
      </c>
      <c r="G30955" t="s">
        <v>89061</v>
      </c>
      <c r="H30955" t="s">
        <v>89063</v>
      </c>
      <c r="I30955" t="s">
        <v>89064</v>
      </c>
      <c r="J30955" t="s">
        <v>87326</v>
      </c>
      <c r="K30955" t="s">
        <v>37</v>
      </c>
      <c r="L30955" t="s">
        <v>53</v>
      </c>
      <c r="M30955" t="s">
        <v>652</v>
      </c>
      <c r="N30955" t="s">
        <v>653</v>
      </c>
      <c r="O30955" t="s">
        <v>796</v>
      </c>
      <c r="P30955" s="1">
        <v>37987</v>
      </c>
      <c r="Q30955" t="s">
        <v>53</v>
      </c>
      <c r="R30955" t="s">
        <v>56</v>
      </c>
      <c r="S30955" t="s">
        <v>41</v>
      </c>
      <c r="T30955" t="s">
        <v>87326</v>
      </c>
      <c r="U30955" t="s">
        <v>87326</v>
      </c>
      <c r="V30955">
        <v>0</v>
      </c>
      <c r="W30955">
        <v>0</v>
      </c>
      <c r="X30955">
        <v>0</v>
      </c>
      <c r="Y30955">
        <v>0</v>
      </c>
      <c r="Z30955">
        <v>1</v>
      </c>
      <c r="AA30955">
        <v>0</v>
      </c>
      <c r="AB30955">
        <v>0</v>
      </c>
      <c r="AC30955">
        <v>0</v>
      </c>
      <c r="AD30955">
        <v>0</v>
      </c>
    </row>
    <row r="30956" spans="1:30" hidden="1" x14ac:dyDescent="0.3">
      <c r="A30956" t="s">
        <v>89061</v>
      </c>
      <c r="B30956" t="s">
        <v>89065</v>
      </c>
      <c r="C30956" t="s">
        <v>32</v>
      </c>
      <c r="D30956" t="s">
        <v>139</v>
      </c>
      <c r="E30956" t="s">
        <v>16105</v>
      </c>
      <c r="F30956">
        <v>10000000</v>
      </c>
      <c r="G30956" t="s">
        <v>89061</v>
      </c>
      <c r="H30956" t="s">
        <v>89063</v>
      </c>
      <c r="I30956" t="s">
        <v>89064</v>
      </c>
      <c r="J30956" t="s">
        <v>87326</v>
      </c>
      <c r="K30956" t="s">
        <v>37</v>
      </c>
      <c r="L30956" t="s">
        <v>53</v>
      </c>
      <c r="M30956" t="s">
        <v>652</v>
      </c>
      <c r="N30956" t="s">
        <v>653</v>
      </c>
      <c r="O30956" t="s">
        <v>796</v>
      </c>
      <c r="P30956" s="1">
        <v>37987</v>
      </c>
      <c r="Q30956" t="s">
        <v>53</v>
      </c>
      <c r="R30956" t="s">
        <v>56</v>
      </c>
      <c r="S30956" t="s">
        <v>41</v>
      </c>
      <c r="T30956" t="s">
        <v>87326</v>
      </c>
      <c r="U30956" t="s">
        <v>87326</v>
      </c>
      <c r="V30956">
        <v>0</v>
      </c>
      <c r="W30956">
        <v>0</v>
      </c>
      <c r="X30956">
        <v>0</v>
      </c>
      <c r="Y30956">
        <v>0</v>
      </c>
      <c r="Z30956">
        <v>1</v>
      </c>
      <c r="AA30956">
        <v>0</v>
      </c>
      <c r="AB30956">
        <v>0</v>
      </c>
      <c r="AC30956">
        <v>0</v>
      </c>
      <c r="AD30956">
        <v>0</v>
      </c>
    </row>
    <row r="30957" spans="1:30" hidden="1" x14ac:dyDescent="0.3">
      <c r="A30957" t="s">
        <v>89066</v>
      </c>
      <c r="B30957" t="s">
        <v>89067</v>
      </c>
      <c r="C30957" t="s">
        <v>32</v>
      </c>
      <c r="D30957" t="s">
        <v>404</v>
      </c>
      <c r="E30957" s="1">
        <v>39457</v>
      </c>
      <c r="F30957">
        <v>50000000</v>
      </c>
      <c r="G30957" t="s">
        <v>89066</v>
      </c>
      <c r="H30957" t="s">
        <v>89068</v>
      </c>
      <c r="I30957" t="s">
        <v>89069</v>
      </c>
      <c r="J30957" t="s">
        <v>87326</v>
      </c>
      <c r="K30957" t="s">
        <v>168</v>
      </c>
      <c r="L30957" t="s">
        <v>53</v>
      </c>
      <c r="M30957" t="s">
        <v>150</v>
      </c>
      <c r="N30957" t="s">
        <v>151</v>
      </c>
      <c r="O30957" t="s">
        <v>911</v>
      </c>
      <c r="P30957" s="1">
        <v>35796</v>
      </c>
      <c r="Q30957" t="s">
        <v>53</v>
      </c>
      <c r="R30957" t="s">
        <v>56</v>
      </c>
      <c r="S30957" t="s">
        <v>41</v>
      </c>
      <c r="T30957" t="s">
        <v>87326</v>
      </c>
      <c r="U30957" t="s">
        <v>87326</v>
      </c>
      <c r="V30957">
        <v>0</v>
      </c>
      <c r="W30957">
        <v>0</v>
      </c>
      <c r="X30957">
        <v>0</v>
      </c>
      <c r="Y30957">
        <v>0</v>
      </c>
      <c r="Z30957">
        <v>1</v>
      </c>
      <c r="AA30957">
        <v>0</v>
      </c>
      <c r="AB30957">
        <v>0</v>
      </c>
      <c r="AC30957">
        <v>0</v>
      </c>
      <c r="AD30957">
        <v>0</v>
      </c>
    </row>
    <row r="30958" spans="1:30" hidden="1" x14ac:dyDescent="0.3">
      <c r="A30958" t="s">
        <v>89066</v>
      </c>
      <c r="B30958" t="s">
        <v>89070</v>
      </c>
      <c r="C30958" t="s">
        <v>32</v>
      </c>
      <c r="D30958" t="s">
        <v>33</v>
      </c>
      <c r="E30958" s="1">
        <v>36536</v>
      </c>
      <c r="F30958">
        <v>23000000</v>
      </c>
      <c r="G30958" t="s">
        <v>89066</v>
      </c>
      <c r="H30958" t="s">
        <v>89068</v>
      </c>
      <c r="I30958" t="s">
        <v>89069</v>
      </c>
      <c r="J30958" t="s">
        <v>87326</v>
      </c>
      <c r="K30958" t="s">
        <v>168</v>
      </c>
      <c r="L30958" t="s">
        <v>53</v>
      </c>
      <c r="M30958" t="s">
        <v>150</v>
      </c>
      <c r="N30958" t="s">
        <v>151</v>
      </c>
      <c r="O30958" t="s">
        <v>911</v>
      </c>
      <c r="P30958" s="1">
        <v>35796</v>
      </c>
      <c r="Q30958" t="s">
        <v>53</v>
      </c>
      <c r="R30958" t="s">
        <v>56</v>
      </c>
      <c r="S30958" t="s">
        <v>41</v>
      </c>
      <c r="T30958" t="s">
        <v>87326</v>
      </c>
      <c r="U30958" t="s">
        <v>87326</v>
      </c>
      <c r="V30958">
        <v>0</v>
      </c>
      <c r="W30958">
        <v>0</v>
      </c>
      <c r="X30958">
        <v>0</v>
      </c>
      <c r="Y30958">
        <v>0</v>
      </c>
      <c r="Z30958">
        <v>1</v>
      </c>
      <c r="AA30958">
        <v>0</v>
      </c>
      <c r="AB30958">
        <v>0</v>
      </c>
      <c r="AC30958">
        <v>0</v>
      </c>
      <c r="AD30958">
        <v>0</v>
      </c>
    </row>
    <row r="30959" spans="1:30" hidden="1" x14ac:dyDescent="0.3">
      <c r="A30959" t="s">
        <v>89066</v>
      </c>
      <c r="B30959" t="s">
        <v>89071</v>
      </c>
      <c r="C30959" t="s">
        <v>32</v>
      </c>
      <c r="D30959" t="s">
        <v>399</v>
      </c>
      <c r="E30959" s="1">
        <v>38719</v>
      </c>
      <c r="F30959">
        <v>75000000</v>
      </c>
      <c r="G30959" t="s">
        <v>89066</v>
      </c>
      <c r="H30959" t="s">
        <v>89068</v>
      </c>
      <c r="I30959" t="s">
        <v>89069</v>
      </c>
      <c r="J30959" t="s">
        <v>87326</v>
      </c>
      <c r="K30959" t="s">
        <v>168</v>
      </c>
      <c r="L30959" t="s">
        <v>53</v>
      </c>
      <c r="M30959" t="s">
        <v>150</v>
      </c>
      <c r="N30959" t="s">
        <v>151</v>
      </c>
      <c r="O30959" t="s">
        <v>911</v>
      </c>
      <c r="P30959" s="1">
        <v>35796</v>
      </c>
      <c r="Q30959" t="s">
        <v>53</v>
      </c>
      <c r="R30959" t="s">
        <v>56</v>
      </c>
      <c r="S30959" t="s">
        <v>41</v>
      </c>
      <c r="T30959" t="s">
        <v>87326</v>
      </c>
      <c r="U30959" t="s">
        <v>87326</v>
      </c>
      <c r="V30959">
        <v>0</v>
      </c>
      <c r="W30959">
        <v>0</v>
      </c>
      <c r="X30959">
        <v>0</v>
      </c>
      <c r="Y30959">
        <v>0</v>
      </c>
      <c r="Z30959">
        <v>1</v>
      </c>
      <c r="AA30959">
        <v>0</v>
      </c>
      <c r="AB30959">
        <v>0</v>
      </c>
      <c r="AC30959">
        <v>0</v>
      </c>
      <c r="AD30959">
        <v>0</v>
      </c>
    </row>
    <row r="30960" spans="1:30" hidden="1" x14ac:dyDescent="0.3">
      <c r="A30960" t="s">
        <v>89066</v>
      </c>
      <c r="B30960" t="s">
        <v>89072</v>
      </c>
      <c r="C30960" t="s">
        <v>32</v>
      </c>
      <c r="D30960" t="s">
        <v>50</v>
      </c>
      <c r="E30960" s="1">
        <v>36161</v>
      </c>
      <c r="F30960">
        <v>10000000</v>
      </c>
      <c r="G30960" t="s">
        <v>89066</v>
      </c>
      <c r="H30960" t="s">
        <v>89068</v>
      </c>
      <c r="I30960" t="s">
        <v>89069</v>
      </c>
      <c r="J30960" t="s">
        <v>87326</v>
      </c>
      <c r="K30960" t="s">
        <v>168</v>
      </c>
      <c r="L30960" t="s">
        <v>53</v>
      </c>
      <c r="M30960" t="s">
        <v>150</v>
      </c>
      <c r="N30960" t="s">
        <v>151</v>
      </c>
      <c r="O30960" t="s">
        <v>911</v>
      </c>
      <c r="P30960" s="1">
        <v>35796</v>
      </c>
      <c r="Q30960" t="s">
        <v>53</v>
      </c>
      <c r="R30960" t="s">
        <v>56</v>
      </c>
      <c r="S30960" t="s">
        <v>41</v>
      </c>
      <c r="T30960" t="s">
        <v>87326</v>
      </c>
      <c r="U30960" t="s">
        <v>87326</v>
      </c>
      <c r="V30960">
        <v>0</v>
      </c>
      <c r="W30960">
        <v>0</v>
      </c>
      <c r="X30960">
        <v>0</v>
      </c>
      <c r="Y30960">
        <v>0</v>
      </c>
      <c r="Z30960">
        <v>1</v>
      </c>
      <c r="AA30960">
        <v>0</v>
      </c>
      <c r="AB30960">
        <v>0</v>
      </c>
      <c r="AC30960">
        <v>0</v>
      </c>
      <c r="AD30960">
        <v>0</v>
      </c>
    </row>
    <row r="30961" spans="1:30" hidden="1" x14ac:dyDescent="0.3">
      <c r="A30961" t="s">
        <v>89066</v>
      </c>
      <c r="B30961" t="s">
        <v>89073</v>
      </c>
      <c r="C30961" t="s">
        <v>32</v>
      </c>
      <c r="D30961" t="s">
        <v>139</v>
      </c>
      <c r="E30961" s="1">
        <v>37260</v>
      </c>
      <c r="F30961">
        <v>26000000</v>
      </c>
      <c r="G30961" t="s">
        <v>89066</v>
      </c>
      <c r="H30961" t="s">
        <v>89068</v>
      </c>
      <c r="I30961" t="s">
        <v>89069</v>
      </c>
      <c r="J30961" t="s">
        <v>87326</v>
      </c>
      <c r="K30961" t="s">
        <v>168</v>
      </c>
      <c r="L30961" t="s">
        <v>53</v>
      </c>
      <c r="M30961" t="s">
        <v>150</v>
      </c>
      <c r="N30961" t="s">
        <v>151</v>
      </c>
      <c r="O30961" t="s">
        <v>911</v>
      </c>
      <c r="P30961" s="1">
        <v>35796</v>
      </c>
      <c r="Q30961" t="s">
        <v>53</v>
      </c>
      <c r="R30961" t="s">
        <v>56</v>
      </c>
      <c r="S30961" t="s">
        <v>41</v>
      </c>
      <c r="T30961" t="s">
        <v>87326</v>
      </c>
      <c r="U30961" t="s">
        <v>87326</v>
      </c>
      <c r="V30961">
        <v>0</v>
      </c>
      <c r="W30961">
        <v>0</v>
      </c>
      <c r="X30961">
        <v>0</v>
      </c>
      <c r="Y30961">
        <v>0</v>
      </c>
      <c r="Z30961">
        <v>1</v>
      </c>
      <c r="AA30961">
        <v>0</v>
      </c>
      <c r="AB30961">
        <v>0</v>
      </c>
      <c r="AC30961">
        <v>0</v>
      </c>
      <c r="AD30961">
        <v>0</v>
      </c>
    </row>
    <row r="30962" spans="1:30" hidden="1" x14ac:dyDescent="0.3">
      <c r="A30962" t="s">
        <v>89066</v>
      </c>
      <c r="B30962" t="s">
        <v>89074</v>
      </c>
      <c r="C30962" t="s">
        <v>32</v>
      </c>
      <c r="D30962" t="s">
        <v>322</v>
      </c>
      <c r="E30962" s="1">
        <v>37991</v>
      </c>
      <c r="F30962">
        <v>50000000</v>
      </c>
      <c r="G30962" t="s">
        <v>89066</v>
      </c>
      <c r="H30962" t="s">
        <v>89068</v>
      </c>
      <c r="I30962" t="s">
        <v>89069</v>
      </c>
      <c r="J30962" t="s">
        <v>87326</v>
      </c>
      <c r="K30962" t="s">
        <v>168</v>
      </c>
      <c r="L30962" t="s">
        <v>53</v>
      </c>
      <c r="M30962" t="s">
        <v>150</v>
      </c>
      <c r="N30962" t="s">
        <v>151</v>
      </c>
      <c r="O30962" t="s">
        <v>911</v>
      </c>
      <c r="P30962" s="1">
        <v>35796</v>
      </c>
      <c r="Q30962" t="s">
        <v>53</v>
      </c>
      <c r="R30962" t="s">
        <v>56</v>
      </c>
      <c r="S30962" t="s">
        <v>41</v>
      </c>
      <c r="T30962" t="s">
        <v>87326</v>
      </c>
      <c r="U30962" t="s">
        <v>87326</v>
      </c>
      <c r="V30962">
        <v>0</v>
      </c>
      <c r="W30962">
        <v>0</v>
      </c>
      <c r="X30962">
        <v>0</v>
      </c>
      <c r="Y30962">
        <v>0</v>
      </c>
      <c r="Z30962">
        <v>1</v>
      </c>
      <c r="AA30962">
        <v>0</v>
      </c>
      <c r="AB30962">
        <v>0</v>
      </c>
      <c r="AC30962">
        <v>0</v>
      </c>
      <c r="AD30962">
        <v>0</v>
      </c>
    </row>
    <row r="30963" spans="1:30" hidden="1" x14ac:dyDescent="0.3">
      <c r="A30963" t="s">
        <v>89066</v>
      </c>
      <c r="B30963" t="s">
        <v>89075</v>
      </c>
      <c r="C30963" t="s">
        <v>32</v>
      </c>
      <c r="D30963" t="s">
        <v>394</v>
      </c>
      <c r="E30963" s="1">
        <v>39085</v>
      </c>
      <c r="F30963">
        <v>50000000</v>
      </c>
      <c r="G30963" t="s">
        <v>89066</v>
      </c>
      <c r="H30963" t="s">
        <v>89068</v>
      </c>
      <c r="I30963" t="s">
        <v>89069</v>
      </c>
      <c r="J30963" t="s">
        <v>87326</v>
      </c>
      <c r="K30963" t="s">
        <v>168</v>
      </c>
      <c r="L30963" t="s">
        <v>53</v>
      </c>
      <c r="M30963" t="s">
        <v>150</v>
      </c>
      <c r="N30963" t="s">
        <v>151</v>
      </c>
      <c r="O30963" t="s">
        <v>911</v>
      </c>
      <c r="P30963" s="1">
        <v>35796</v>
      </c>
      <c r="Q30963" t="s">
        <v>53</v>
      </c>
      <c r="R30963" t="s">
        <v>56</v>
      </c>
      <c r="S30963" t="s">
        <v>41</v>
      </c>
      <c r="T30963" t="s">
        <v>87326</v>
      </c>
      <c r="U30963" t="s">
        <v>87326</v>
      </c>
      <c r="V30963">
        <v>0</v>
      </c>
      <c r="W30963">
        <v>0</v>
      </c>
      <c r="X30963">
        <v>0</v>
      </c>
      <c r="Y30963">
        <v>0</v>
      </c>
      <c r="Z30963">
        <v>1</v>
      </c>
      <c r="AA30963">
        <v>0</v>
      </c>
      <c r="AB30963">
        <v>0</v>
      </c>
      <c r="AC30963">
        <v>0</v>
      </c>
      <c r="AD30963">
        <v>0</v>
      </c>
    </row>
    <row r="30964" spans="1:30" hidden="1" x14ac:dyDescent="0.3">
      <c r="A30964" t="s">
        <v>89076</v>
      </c>
      <c r="B30964" t="s">
        <v>89077</v>
      </c>
      <c r="C30964" t="s">
        <v>32</v>
      </c>
      <c r="E30964" t="s">
        <v>11789</v>
      </c>
      <c r="F30964">
        <v>3281298</v>
      </c>
      <c r="G30964" t="s">
        <v>89076</v>
      </c>
      <c r="H30964" t="s">
        <v>89078</v>
      </c>
      <c r="I30964" t="s">
        <v>89079</v>
      </c>
      <c r="J30964" t="s">
        <v>87326</v>
      </c>
      <c r="K30964" t="s">
        <v>37</v>
      </c>
      <c r="L30964" t="s">
        <v>53</v>
      </c>
      <c r="M30964" t="s">
        <v>3704</v>
      </c>
      <c r="N30964" t="s">
        <v>38230</v>
      </c>
      <c r="O30964" t="s">
        <v>89080</v>
      </c>
      <c r="P30964" t="s">
        <v>9565</v>
      </c>
      <c r="Q30964" t="s">
        <v>53</v>
      </c>
      <c r="R30964" t="s">
        <v>56</v>
      </c>
      <c r="S30964" t="s">
        <v>41</v>
      </c>
      <c r="T30964" t="s">
        <v>87326</v>
      </c>
      <c r="U30964" t="s">
        <v>87326</v>
      </c>
      <c r="V30964">
        <v>0</v>
      </c>
      <c r="W30964">
        <v>0</v>
      </c>
      <c r="X30964">
        <v>0</v>
      </c>
      <c r="Y30964">
        <v>0</v>
      </c>
      <c r="Z30964">
        <v>1</v>
      </c>
      <c r="AA30964">
        <v>0</v>
      </c>
      <c r="AB30964">
        <v>0</v>
      </c>
      <c r="AC30964">
        <v>0</v>
      </c>
      <c r="AD30964">
        <v>0</v>
      </c>
    </row>
    <row r="30965" spans="1:30" hidden="1" x14ac:dyDescent="0.3">
      <c r="A30965" t="s">
        <v>89076</v>
      </c>
      <c r="B30965" t="s">
        <v>89081</v>
      </c>
      <c r="C30965" t="s">
        <v>32</v>
      </c>
      <c r="D30965" t="s">
        <v>33</v>
      </c>
      <c r="E30965" s="1">
        <v>41496</v>
      </c>
      <c r="F30965">
        <v>4000000</v>
      </c>
      <c r="G30965" t="s">
        <v>89076</v>
      </c>
      <c r="H30965" t="s">
        <v>89078</v>
      </c>
      <c r="I30965" t="s">
        <v>89079</v>
      </c>
      <c r="J30965" t="s">
        <v>87326</v>
      </c>
      <c r="K30965" t="s">
        <v>37</v>
      </c>
      <c r="L30965" t="s">
        <v>53</v>
      </c>
      <c r="M30965" t="s">
        <v>3704</v>
      </c>
      <c r="N30965" t="s">
        <v>38230</v>
      </c>
      <c r="O30965" t="s">
        <v>89080</v>
      </c>
      <c r="P30965" t="s">
        <v>9565</v>
      </c>
      <c r="Q30965" t="s">
        <v>53</v>
      </c>
      <c r="R30965" t="s">
        <v>56</v>
      </c>
      <c r="S30965" t="s">
        <v>41</v>
      </c>
      <c r="T30965" t="s">
        <v>87326</v>
      </c>
      <c r="U30965" t="s">
        <v>87326</v>
      </c>
      <c r="V30965">
        <v>0</v>
      </c>
      <c r="W30965">
        <v>0</v>
      </c>
      <c r="X30965">
        <v>0</v>
      </c>
      <c r="Y30965">
        <v>0</v>
      </c>
      <c r="Z30965">
        <v>1</v>
      </c>
      <c r="AA30965">
        <v>0</v>
      </c>
      <c r="AB30965">
        <v>0</v>
      </c>
      <c r="AC30965">
        <v>0</v>
      </c>
      <c r="AD30965">
        <v>0</v>
      </c>
    </row>
    <row r="30966" spans="1:30" hidden="1" x14ac:dyDescent="0.3">
      <c r="A30966" t="s">
        <v>89076</v>
      </c>
      <c r="B30966" t="s">
        <v>89082</v>
      </c>
      <c r="C30966" t="s">
        <v>32</v>
      </c>
      <c r="E30966" t="s">
        <v>5785</v>
      </c>
      <c r="F30966">
        <v>187645</v>
      </c>
      <c r="G30966" t="s">
        <v>89076</v>
      </c>
      <c r="H30966" t="s">
        <v>89078</v>
      </c>
      <c r="I30966" t="s">
        <v>89079</v>
      </c>
      <c r="J30966" t="s">
        <v>87326</v>
      </c>
      <c r="K30966" t="s">
        <v>37</v>
      </c>
      <c r="L30966" t="s">
        <v>53</v>
      </c>
      <c r="M30966" t="s">
        <v>3704</v>
      </c>
      <c r="N30966" t="s">
        <v>38230</v>
      </c>
      <c r="O30966" t="s">
        <v>89080</v>
      </c>
      <c r="P30966" t="s">
        <v>9565</v>
      </c>
      <c r="Q30966" t="s">
        <v>53</v>
      </c>
      <c r="R30966" t="s">
        <v>56</v>
      </c>
      <c r="S30966" t="s">
        <v>41</v>
      </c>
      <c r="T30966" t="s">
        <v>87326</v>
      </c>
      <c r="U30966" t="s">
        <v>87326</v>
      </c>
      <c r="V30966">
        <v>0</v>
      </c>
      <c r="W30966">
        <v>0</v>
      </c>
      <c r="X30966">
        <v>0</v>
      </c>
      <c r="Y30966">
        <v>0</v>
      </c>
      <c r="Z30966">
        <v>1</v>
      </c>
      <c r="AA30966">
        <v>0</v>
      </c>
      <c r="AB30966">
        <v>0</v>
      </c>
      <c r="AC30966">
        <v>0</v>
      </c>
      <c r="AD30966">
        <v>0</v>
      </c>
    </row>
    <row r="30967" spans="1:30" hidden="1" x14ac:dyDescent="0.3">
      <c r="A30967" t="s">
        <v>89076</v>
      </c>
      <c r="B30967" t="s">
        <v>89083</v>
      </c>
      <c r="C30967" t="s">
        <v>32</v>
      </c>
      <c r="D30967" t="s">
        <v>33</v>
      </c>
      <c r="E30967" s="1">
        <v>41283</v>
      </c>
      <c r="F30967">
        <v>382380</v>
      </c>
      <c r="G30967" t="s">
        <v>89076</v>
      </c>
      <c r="H30967" t="s">
        <v>89078</v>
      </c>
      <c r="I30967" t="s">
        <v>89079</v>
      </c>
      <c r="J30967" t="s">
        <v>87326</v>
      </c>
      <c r="K30967" t="s">
        <v>37</v>
      </c>
      <c r="L30967" t="s">
        <v>53</v>
      </c>
      <c r="M30967" t="s">
        <v>3704</v>
      </c>
      <c r="N30967" t="s">
        <v>38230</v>
      </c>
      <c r="O30967" t="s">
        <v>89080</v>
      </c>
      <c r="P30967" t="s">
        <v>9565</v>
      </c>
      <c r="Q30967" t="s">
        <v>53</v>
      </c>
      <c r="R30967" t="s">
        <v>56</v>
      </c>
      <c r="S30967" t="s">
        <v>41</v>
      </c>
      <c r="T30967" t="s">
        <v>87326</v>
      </c>
      <c r="U30967" t="s">
        <v>87326</v>
      </c>
      <c r="V30967">
        <v>0</v>
      </c>
      <c r="W30967">
        <v>0</v>
      </c>
      <c r="X30967">
        <v>0</v>
      </c>
      <c r="Y30967">
        <v>0</v>
      </c>
      <c r="Z30967">
        <v>1</v>
      </c>
      <c r="AA30967">
        <v>0</v>
      </c>
      <c r="AB30967">
        <v>0</v>
      </c>
      <c r="AC30967">
        <v>0</v>
      </c>
      <c r="AD30967">
        <v>0</v>
      </c>
    </row>
    <row r="30968" spans="1:30" hidden="1" x14ac:dyDescent="0.3">
      <c r="A30968" t="s">
        <v>89084</v>
      </c>
      <c r="B30968" t="s">
        <v>89085</v>
      </c>
      <c r="C30968" t="s">
        <v>32</v>
      </c>
      <c r="D30968" t="s">
        <v>50</v>
      </c>
      <c r="E30968" t="s">
        <v>1143</v>
      </c>
      <c r="F30968">
        <v>9500000</v>
      </c>
      <c r="G30968" t="s">
        <v>89084</v>
      </c>
      <c r="H30968" t="s">
        <v>89086</v>
      </c>
      <c r="I30968" t="s">
        <v>89087</v>
      </c>
      <c r="J30968" t="s">
        <v>87326</v>
      </c>
      <c r="K30968" t="s">
        <v>37</v>
      </c>
      <c r="L30968" t="s">
        <v>53</v>
      </c>
      <c r="M30968" t="s">
        <v>54</v>
      </c>
      <c r="N30968" t="s">
        <v>95</v>
      </c>
      <c r="O30968" t="s">
        <v>96</v>
      </c>
      <c r="Q30968" t="s">
        <v>53</v>
      </c>
      <c r="R30968" t="s">
        <v>56</v>
      </c>
      <c r="S30968" t="s">
        <v>41</v>
      </c>
      <c r="T30968" t="s">
        <v>87326</v>
      </c>
      <c r="U30968" t="s">
        <v>87326</v>
      </c>
      <c r="V30968">
        <v>0</v>
      </c>
      <c r="W30968">
        <v>0</v>
      </c>
      <c r="X30968">
        <v>0</v>
      </c>
      <c r="Y30968">
        <v>0</v>
      </c>
      <c r="Z30968">
        <v>1</v>
      </c>
      <c r="AA30968">
        <v>0</v>
      </c>
      <c r="AB30968">
        <v>0</v>
      </c>
      <c r="AC30968">
        <v>0</v>
      </c>
      <c r="AD30968">
        <v>0</v>
      </c>
    </row>
    <row r="30969" spans="1:30" hidden="1" x14ac:dyDescent="0.3">
      <c r="A30969" t="s">
        <v>89088</v>
      </c>
      <c r="B30969" t="s">
        <v>89089</v>
      </c>
      <c r="C30969" t="s">
        <v>32</v>
      </c>
      <c r="E30969" s="1">
        <v>39998</v>
      </c>
      <c r="F30969">
        <v>2500000</v>
      </c>
      <c r="G30969" t="s">
        <v>89088</v>
      </c>
      <c r="H30969" t="s">
        <v>89090</v>
      </c>
      <c r="J30969" t="s">
        <v>87326</v>
      </c>
      <c r="K30969" t="s">
        <v>37</v>
      </c>
      <c r="L30969" t="s">
        <v>53</v>
      </c>
      <c r="M30969" t="s">
        <v>658</v>
      </c>
      <c r="N30969" t="s">
        <v>1105</v>
      </c>
      <c r="O30969" t="s">
        <v>49849</v>
      </c>
      <c r="Q30969" t="s">
        <v>53</v>
      </c>
      <c r="R30969" t="s">
        <v>56</v>
      </c>
      <c r="S30969" t="s">
        <v>41</v>
      </c>
      <c r="T30969" t="s">
        <v>87326</v>
      </c>
      <c r="U30969" t="s">
        <v>87326</v>
      </c>
      <c r="V30969">
        <v>0</v>
      </c>
      <c r="W30969">
        <v>0</v>
      </c>
      <c r="X30969">
        <v>0</v>
      </c>
      <c r="Y30969">
        <v>0</v>
      </c>
      <c r="Z30969">
        <v>1</v>
      </c>
      <c r="AA30969">
        <v>0</v>
      </c>
      <c r="AB30969">
        <v>0</v>
      </c>
      <c r="AC30969">
        <v>0</v>
      </c>
      <c r="AD30969">
        <v>0</v>
      </c>
    </row>
    <row r="30970" spans="1:30" hidden="1" x14ac:dyDescent="0.3">
      <c r="A30970" t="s">
        <v>89091</v>
      </c>
      <c r="B30970" t="s">
        <v>89092</v>
      </c>
      <c r="C30970" t="s">
        <v>32</v>
      </c>
      <c r="E30970" s="1">
        <v>40695</v>
      </c>
      <c r="F30970">
        <v>1125007</v>
      </c>
      <c r="G30970" t="s">
        <v>89091</v>
      </c>
      <c r="H30970" t="s">
        <v>89093</v>
      </c>
      <c r="J30970" t="s">
        <v>87326</v>
      </c>
      <c r="K30970" t="s">
        <v>37</v>
      </c>
      <c r="L30970" t="s">
        <v>53</v>
      </c>
      <c r="M30970" t="s">
        <v>54</v>
      </c>
      <c r="N30970" t="s">
        <v>4801</v>
      </c>
      <c r="O30970" t="s">
        <v>4801</v>
      </c>
      <c r="Q30970" t="s">
        <v>53</v>
      </c>
      <c r="R30970" t="s">
        <v>56</v>
      </c>
      <c r="S30970" t="s">
        <v>41</v>
      </c>
      <c r="T30970" t="s">
        <v>87326</v>
      </c>
      <c r="U30970" t="s">
        <v>87326</v>
      </c>
      <c r="V30970">
        <v>0</v>
      </c>
      <c r="W30970">
        <v>0</v>
      </c>
      <c r="X30970">
        <v>0</v>
      </c>
      <c r="Y30970">
        <v>0</v>
      </c>
      <c r="Z30970">
        <v>1</v>
      </c>
      <c r="AA30970">
        <v>0</v>
      </c>
      <c r="AB30970">
        <v>0</v>
      </c>
      <c r="AC30970">
        <v>0</v>
      </c>
      <c r="AD30970">
        <v>0</v>
      </c>
    </row>
    <row r="30971" spans="1:30" hidden="1" x14ac:dyDescent="0.3">
      <c r="A30971" t="s">
        <v>89094</v>
      </c>
      <c r="B30971" t="s">
        <v>89095</v>
      </c>
      <c r="C30971" t="s">
        <v>32</v>
      </c>
      <c r="D30971" t="s">
        <v>50</v>
      </c>
      <c r="E30971" t="s">
        <v>854</v>
      </c>
      <c r="F30971">
        <v>3470147</v>
      </c>
      <c r="G30971" t="s">
        <v>89094</v>
      </c>
      <c r="H30971" t="s">
        <v>89096</v>
      </c>
      <c r="I30971" t="s">
        <v>89097</v>
      </c>
      <c r="J30971" t="s">
        <v>87326</v>
      </c>
      <c r="K30971" t="s">
        <v>37</v>
      </c>
      <c r="L30971" t="s">
        <v>53</v>
      </c>
      <c r="M30971" t="s">
        <v>54</v>
      </c>
      <c r="N30971" t="s">
        <v>95</v>
      </c>
      <c r="O30971" t="s">
        <v>1160</v>
      </c>
      <c r="Q30971" t="s">
        <v>53</v>
      </c>
      <c r="R30971" t="s">
        <v>56</v>
      </c>
      <c r="S30971" t="s">
        <v>41</v>
      </c>
      <c r="T30971" t="s">
        <v>87326</v>
      </c>
      <c r="U30971" t="s">
        <v>87326</v>
      </c>
      <c r="V30971">
        <v>0</v>
      </c>
      <c r="W30971">
        <v>0</v>
      </c>
      <c r="X30971">
        <v>0</v>
      </c>
      <c r="Y30971">
        <v>0</v>
      </c>
      <c r="Z30971">
        <v>1</v>
      </c>
      <c r="AA30971">
        <v>0</v>
      </c>
      <c r="AB30971">
        <v>0</v>
      </c>
      <c r="AC30971">
        <v>0</v>
      </c>
      <c r="AD30971">
        <v>0</v>
      </c>
    </row>
    <row r="30972" spans="1:30" hidden="1" x14ac:dyDescent="0.3">
      <c r="A30972" t="s">
        <v>89098</v>
      </c>
      <c r="B30972" t="s">
        <v>89099</v>
      </c>
      <c r="C30972" t="s">
        <v>32</v>
      </c>
      <c r="E30972" t="s">
        <v>4861</v>
      </c>
      <c r="F30972">
        <v>130000</v>
      </c>
      <c r="G30972" t="s">
        <v>89098</v>
      </c>
      <c r="H30972" t="s">
        <v>89100</v>
      </c>
      <c r="I30972" t="s">
        <v>89101</v>
      </c>
      <c r="J30972" t="s">
        <v>87326</v>
      </c>
      <c r="K30972" t="s">
        <v>37</v>
      </c>
      <c r="L30972" t="s">
        <v>53</v>
      </c>
      <c r="M30972" t="s">
        <v>202</v>
      </c>
      <c r="N30972" t="s">
        <v>1822</v>
      </c>
      <c r="O30972" t="s">
        <v>1823</v>
      </c>
      <c r="P30972" s="1">
        <v>39448</v>
      </c>
      <c r="Q30972" t="s">
        <v>53</v>
      </c>
      <c r="R30972" t="s">
        <v>56</v>
      </c>
      <c r="S30972" t="s">
        <v>41</v>
      </c>
      <c r="T30972" t="s">
        <v>87326</v>
      </c>
      <c r="U30972" t="s">
        <v>87326</v>
      </c>
      <c r="V30972">
        <v>0</v>
      </c>
      <c r="W30972">
        <v>0</v>
      </c>
      <c r="X30972">
        <v>0</v>
      </c>
      <c r="Y30972">
        <v>0</v>
      </c>
      <c r="Z30972">
        <v>1</v>
      </c>
      <c r="AA30972">
        <v>0</v>
      </c>
      <c r="AB30972">
        <v>0</v>
      </c>
      <c r="AC30972">
        <v>0</v>
      </c>
      <c r="AD30972">
        <v>0</v>
      </c>
    </row>
    <row r="30973" spans="1:30" hidden="1" x14ac:dyDescent="0.3">
      <c r="A30973" t="s">
        <v>89102</v>
      </c>
      <c r="B30973" t="s">
        <v>89103</v>
      </c>
      <c r="C30973" t="s">
        <v>32</v>
      </c>
      <c r="D30973" t="s">
        <v>50</v>
      </c>
      <c r="E30973" t="s">
        <v>19342</v>
      </c>
      <c r="F30973">
        <v>8000000</v>
      </c>
      <c r="G30973" t="s">
        <v>89102</v>
      </c>
      <c r="H30973" t="s">
        <v>89104</v>
      </c>
      <c r="I30973" t="s">
        <v>89105</v>
      </c>
      <c r="J30973" t="s">
        <v>87326</v>
      </c>
      <c r="K30973" t="s">
        <v>37</v>
      </c>
      <c r="L30973" t="s">
        <v>53</v>
      </c>
      <c r="M30973" t="s">
        <v>54</v>
      </c>
      <c r="N30973" t="s">
        <v>95</v>
      </c>
      <c r="O30973" t="s">
        <v>96</v>
      </c>
      <c r="P30973" s="1">
        <v>41640</v>
      </c>
      <c r="Q30973" t="s">
        <v>53</v>
      </c>
      <c r="R30973" t="s">
        <v>56</v>
      </c>
      <c r="S30973" t="s">
        <v>41</v>
      </c>
      <c r="T30973" t="s">
        <v>87326</v>
      </c>
      <c r="U30973" t="s">
        <v>87326</v>
      </c>
      <c r="V30973">
        <v>0</v>
      </c>
      <c r="W30973">
        <v>0</v>
      </c>
      <c r="X30973">
        <v>0</v>
      </c>
      <c r="Y30973">
        <v>0</v>
      </c>
      <c r="Z30973">
        <v>1</v>
      </c>
      <c r="AA30973">
        <v>0</v>
      </c>
      <c r="AB30973">
        <v>0</v>
      </c>
      <c r="AC30973">
        <v>0</v>
      </c>
      <c r="AD30973">
        <v>0</v>
      </c>
    </row>
    <row r="30974" spans="1:30" hidden="1" x14ac:dyDescent="0.3">
      <c r="A30974" t="s">
        <v>89106</v>
      </c>
      <c r="B30974" t="s">
        <v>89107</v>
      </c>
      <c r="C30974" t="s">
        <v>32</v>
      </c>
      <c r="D30974" t="s">
        <v>50</v>
      </c>
      <c r="E30974" t="s">
        <v>6329</v>
      </c>
      <c r="F30974">
        <v>7500000</v>
      </c>
      <c r="G30974" t="s">
        <v>89106</v>
      </c>
      <c r="H30974" t="s">
        <v>89108</v>
      </c>
      <c r="J30974" t="s">
        <v>87326</v>
      </c>
      <c r="K30974" t="s">
        <v>37</v>
      </c>
      <c r="L30974" t="s">
        <v>53</v>
      </c>
      <c r="M30974" t="s">
        <v>54</v>
      </c>
      <c r="N30974" t="s">
        <v>95</v>
      </c>
      <c r="O30974" t="s">
        <v>1238</v>
      </c>
      <c r="Q30974" t="s">
        <v>53</v>
      </c>
      <c r="R30974" t="s">
        <v>56</v>
      </c>
      <c r="S30974" t="s">
        <v>41</v>
      </c>
      <c r="T30974" t="s">
        <v>87326</v>
      </c>
      <c r="U30974" t="s">
        <v>87326</v>
      </c>
      <c r="V30974">
        <v>0</v>
      </c>
      <c r="W30974">
        <v>0</v>
      </c>
      <c r="X30974">
        <v>0</v>
      </c>
      <c r="Y30974">
        <v>0</v>
      </c>
      <c r="Z30974">
        <v>1</v>
      </c>
      <c r="AA30974">
        <v>0</v>
      </c>
      <c r="AB30974">
        <v>0</v>
      </c>
      <c r="AC30974">
        <v>0</v>
      </c>
      <c r="AD30974">
        <v>0</v>
      </c>
    </row>
    <row r="30975" spans="1:30" hidden="1" x14ac:dyDescent="0.3">
      <c r="A30975" t="s">
        <v>89109</v>
      </c>
      <c r="B30975" t="s">
        <v>89110</v>
      </c>
      <c r="C30975" t="s">
        <v>32</v>
      </c>
      <c r="E30975" t="s">
        <v>576</v>
      </c>
      <c r="F30975">
        <v>1335000</v>
      </c>
      <c r="G30975" t="s">
        <v>89109</v>
      </c>
      <c r="H30975" t="s">
        <v>89111</v>
      </c>
      <c r="I30975" t="s">
        <v>89112</v>
      </c>
      <c r="J30975" t="s">
        <v>87448</v>
      </c>
      <c r="K30975" t="s">
        <v>37</v>
      </c>
      <c r="L30975" t="s">
        <v>53</v>
      </c>
      <c r="M30975" t="s">
        <v>679</v>
      </c>
      <c r="N30975" t="s">
        <v>5754</v>
      </c>
      <c r="O30975" t="s">
        <v>12135</v>
      </c>
      <c r="Q30975" t="s">
        <v>53</v>
      </c>
      <c r="R30975" t="s">
        <v>56</v>
      </c>
      <c r="S30975" t="s">
        <v>41</v>
      </c>
      <c r="T30975" t="s">
        <v>87326</v>
      </c>
      <c r="U30975" t="s">
        <v>87326</v>
      </c>
      <c r="V30975">
        <v>0</v>
      </c>
      <c r="W30975">
        <v>0</v>
      </c>
      <c r="X30975">
        <v>0</v>
      </c>
      <c r="Y30975">
        <v>0</v>
      </c>
      <c r="Z30975">
        <v>1</v>
      </c>
      <c r="AA30975">
        <v>0</v>
      </c>
      <c r="AB30975">
        <v>0</v>
      </c>
      <c r="AC30975">
        <v>0</v>
      </c>
      <c r="AD30975">
        <v>0</v>
      </c>
    </row>
    <row r="30976" spans="1:30" hidden="1" x14ac:dyDescent="0.3">
      <c r="A30976" t="s">
        <v>89113</v>
      </c>
      <c r="B30976" t="s">
        <v>89114</v>
      </c>
      <c r="C30976" t="s">
        <v>32</v>
      </c>
      <c r="E30976" s="1">
        <v>39884</v>
      </c>
      <c r="F30976">
        <v>8375000</v>
      </c>
      <c r="G30976" t="s">
        <v>89113</v>
      </c>
      <c r="H30976" t="s">
        <v>89115</v>
      </c>
      <c r="I30976" t="s">
        <v>89116</v>
      </c>
      <c r="J30976" t="s">
        <v>87326</v>
      </c>
      <c r="K30976" t="s">
        <v>37</v>
      </c>
      <c r="L30976" t="s">
        <v>53</v>
      </c>
      <c r="M30976" t="s">
        <v>747</v>
      </c>
      <c r="N30976" t="s">
        <v>9701</v>
      </c>
      <c r="O30976" t="s">
        <v>47903</v>
      </c>
      <c r="P30976" s="1">
        <v>38718</v>
      </c>
      <c r="Q30976" t="s">
        <v>53</v>
      </c>
      <c r="R30976" t="s">
        <v>56</v>
      </c>
      <c r="S30976" t="s">
        <v>41</v>
      </c>
      <c r="T30976" t="s">
        <v>87326</v>
      </c>
      <c r="U30976" t="s">
        <v>87326</v>
      </c>
      <c r="V30976">
        <v>0</v>
      </c>
      <c r="W30976">
        <v>0</v>
      </c>
      <c r="X30976">
        <v>0</v>
      </c>
      <c r="Y30976">
        <v>0</v>
      </c>
      <c r="Z30976">
        <v>1</v>
      </c>
      <c r="AA30976">
        <v>0</v>
      </c>
      <c r="AB30976">
        <v>0</v>
      </c>
      <c r="AC30976">
        <v>0</v>
      </c>
      <c r="AD30976">
        <v>0</v>
      </c>
    </row>
    <row r="30977" spans="1:30" hidden="1" x14ac:dyDescent="0.3">
      <c r="A30977" t="s">
        <v>89117</v>
      </c>
      <c r="B30977" t="s">
        <v>89118</v>
      </c>
      <c r="C30977" t="s">
        <v>32</v>
      </c>
      <c r="E30977" t="s">
        <v>12382</v>
      </c>
      <c r="F30977">
        <v>516000</v>
      </c>
      <c r="G30977" t="s">
        <v>89117</v>
      </c>
      <c r="H30977" t="s">
        <v>89119</v>
      </c>
      <c r="I30977" t="s">
        <v>89120</v>
      </c>
      <c r="J30977" t="s">
        <v>89121</v>
      </c>
      <c r="K30977" t="s">
        <v>109</v>
      </c>
      <c r="L30977" t="s">
        <v>53</v>
      </c>
      <c r="M30977" t="s">
        <v>747</v>
      </c>
      <c r="N30977" t="s">
        <v>748</v>
      </c>
      <c r="O30977" t="s">
        <v>748</v>
      </c>
      <c r="P30977" s="1">
        <v>38718</v>
      </c>
      <c r="Q30977" t="s">
        <v>53</v>
      </c>
      <c r="R30977" t="s">
        <v>56</v>
      </c>
      <c r="S30977" t="s">
        <v>41</v>
      </c>
      <c r="T30977" t="s">
        <v>87326</v>
      </c>
      <c r="U30977" t="s">
        <v>87326</v>
      </c>
      <c r="V30977">
        <v>0</v>
      </c>
      <c r="W30977">
        <v>0</v>
      </c>
      <c r="X30977">
        <v>0</v>
      </c>
      <c r="Y30977">
        <v>0</v>
      </c>
      <c r="Z30977">
        <v>1</v>
      </c>
      <c r="AA30977">
        <v>0</v>
      </c>
      <c r="AB30977">
        <v>0</v>
      </c>
      <c r="AC30977">
        <v>0</v>
      </c>
      <c r="AD30977">
        <v>0</v>
      </c>
    </row>
    <row r="30978" spans="1:30" hidden="1" x14ac:dyDescent="0.3">
      <c r="A30978" t="s">
        <v>89117</v>
      </c>
      <c r="B30978" t="s">
        <v>89122</v>
      </c>
      <c r="C30978" t="s">
        <v>32</v>
      </c>
      <c r="E30978" s="1">
        <v>39448</v>
      </c>
      <c r="F30978">
        <v>15100000</v>
      </c>
      <c r="G30978" t="s">
        <v>89117</v>
      </c>
      <c r="H30978" t="s">
        <v>89119</v>
      </c>
      <c r="I30978" t="s">
        <v>89120</v>
      </c>
      <c r="J30978" t="s">
        <v>89121</v>
      </c>
      <c r="K30978" t="s">
        <v>109</v>
      </c>
      <c r="L30978" t="s">
        <v>53</v>
      </c>
      <c r="M30978" t="s">
        <v>747</v>
      </c>
      <c r="N30978" t="s">
        <v>748</v>
      </c>
      <c r="O30978" t="s">
        <v>748</v>
      </c>
      <c r="P30978" s="1">
        <v>38718</v>
      </c>
      <c r="Q30978" t="s">
        <v>53</v>
      </c>
      <c r="R30978" t="s">
        <v>56</v>
      </c>
      <c r="S30978" t="s">
        <v>41</v>
      </c>
      <c r="T30978" t="s">
        <v>87326</v>
      </c>
      <c r="U30978" t="s">
        <v>87326</v>
      </c>
      <c r="V30978">
        <v>0</v>
      </c>
      <c r="W30978">
        <v>0</v>
      </c>
      <c r="X30978">
        <v>0</v>
      </c>
      <c r="Y30978">
        <v>0</v>
      </c>
      <c r="Z30978">
        <v>1</v>
      </c>
      <c r="AA30978">
        <v>0</v>
      </c>
      <c r="AB30978">
        <v>0</v>
      </c>
      <c r="AC30978">
        <v>0</v>
      </c>
      <c r="AD30978">
        <v>0</v>
      </c>
    </row>
    <row r="30979" spans="1:30" hidden="1" x14ac:dyDescent="0.3">
      <c r="A30979" t="s">
        <v>89117</v>
      </c>
      <c r="B30979" t="s">
        <v>89123</v>
      </c>
      <c r="C30979" t="s">
        <v>32</v>
      </c>
      <c r="E30979" s="1">
        <v>39083</v>
      </c>
      <c r="F30979">
        <v>3300000</v>
      </c>
      <c r="G30979" t="s">
        <v>89117</v>
      </c>
      <c r="H30979" t="s">
        <v>89119</v>
      </c>
      <c r="I30979" t="s">
        <v>89120</v>
      </c>
      <c r="J30979" t="s">
        <v>89121</v>
      </c>
      <c r="K30979" t="s">
        <v>109</v>
      </c>
      <c r="L30979" t="s">
        <v>53</v>
      </c>
      <c r="M30979" t="s">
        <v>747</v>
      </c>
      <c r="N30979" t="s">
        <v>748</v>
      </c>
      <c r="O30979" t="s">
        <v>748</v>
      </c>
      <c r="P30979" s="1">
        <v>38718</v>
      </c>
      <c r="Q30979" t="s">
        <v>53</v>
      </c>
      <c r="R30979" t="s">
        <v>56</v>
      </c>
      <c r="S30979" t="s">
        <v>41</v>
      </c>
      <c r="T30979" t="s">
        <v>87326</v>
      </c>
      <c r="U30979" t="s">
        <v>87326</v>
      </c>
      <c r="V30979">
        <v>0</v>
      </c>
      <c r="W30979">
        <v>0</v>
      </c>
      <c r="X30979">
        <v>0</v>
      </c>
      <c r="Y30979">
        <v>0</v>
      </c>
      <c r="Z30979">
        <v>1</v>
      </c>
      <c r="AA30979">
        <v>0</v>
      </c>
      <c r="AB30979">
        <v>0</v>
      </c>
      <c r="AC30979">
        <v>0</v>
      </c>
      <c r="AD30979">
        <v>0</v>
      </c>
    </row>
    <row r="30980" spans="1:30" hidden="1" x14ac:dyDescent="0.3">
      <c r="A30980" t="s">
        <v>89124</v>
      </c>
      <c r="B30980" t="s">
        <v>89125</v>
      </c>
      <c r="C30980" t="s">
        <v>32</v>
      </c>
      <c r="D30980" t="s">
        <v>50</v>
      </c>
      <c r="E30980" t="s">
        <v>2189</v>
      </c>
      <c r="F30980">
        <v>2525000</v>
      </c>
      <c r="G30980" t="s">
        <v>89124</v>
      </c>
      <c r="H30980" t="s">
        <v>89126</v>
      </c>
      <c r="I30980" t="s">
        <v>89127</v>
      </c>
      <c r="J30980" t="s">
        <v>87326</v>
      </c>
      <c r="K30980" t="s">
        <v>37</v>
      </c>
      <c r="L30980" t="s">
        <v>53</v>
      </c>
      <c r="M30980" t="s">
        <v>717</v>
      </c>
      <c r="N30980" t="s">
        <v>1531</v>
      </c>
      <c r="O30980" t="s">
        <v>42059</v>
      </c>
      <c r="P30980" s="1">
        <v>40544</v>
      </c>
      <c r="Q30980" t="s">
        <v>53</v>
      </c>
      <c r="R30980" t="s">
        <v>56</v>
      </c>
      <c r="S30980" t="s">
        <v>41</v>
      </c>
      <c r="T30980" t="s">
        <v>87326</v>
      </c>
      <c r="U30980" t="s">
        <v>87326</v>
      </c>
      <c r="V30980">
        <v>0</v>
      </c>
      <c r="W30980">
        <v>0</v>
      </c>
      <c r="X30980">
        <v>0</v>
      </c>
      <c r="Y30980">
        <v>0</v>
      </c>
      <c r="Z30980">
        <v>1</v>
      </c>
      <c r="AA30980">
        <v>0</v>
      </c>
      <c r="AB30980">
        <v>0</v>
      </c>
      <c r="AC30980">
        <v>0</v>
      </c>
      <c r="AD30980">
        <v>0</v>
      </c>
    </row>
    <row r="30981" spans="1:30" hidden="1" x14ac:dyDescent="0.3">
      <c r="A30981" t="s">
        <v>89128</v>
      </c>
      <c r="B30981" t="s">
        <v>89129</v>
      </c>
      <c r="C30981" t="s">
        <v>32</v>
      </c>
      <c r="E30981" s="1">
        <v>41096</v>
      </c>
      <c r="F30981">
        <v>100000</v>
      </c>
      <c r="G30981" t="s">
        <v>89128</v>
      </c>
      <c r="H30981" t="s">
        <v>89130</v>
      </c>
      <c r="I30981" t="s">
        <v>89131</v>
      </c>
      <c r="J30981" t="s">
        <v>87326</v>
      </c>
      <c r="K30981" t="s">
        <v>37</v>
      </c>
      <c r="L30981" t="s">
        <v>53</v>
      </c>
      <c r="M30981" t="s">
        <v>3622</v>
      </c>
      <c r="N30981" t="s">
        <v>3623</v>
      </c>
      <c r="O30981" t="s">
        <v>46483</v>
      </c>
      <c r="P30981" s="1">
        <v>40909</v>
      </c>
      <c r="Q30981" t="s">
        <v>53</v>
      </c>
      <c r="R30981" t="s">
        <v>56</v>
      </c>
      <c r="S30981" t="s">
        <v>41</v>
      </c>
      <c r="T30981" t="s">
        <v>87326</v>
      </c>
      <c r="U30981" t="s">
        <v>87326</v>
      </c>
      <c r="V30981">
        <v>0</v>
      </c>
      <c r="W30981">
        <v>0</v>
      </c>
      <c r="X30981">
        <v>0</v>
      </c>
      <c r="Y30981">
        <v>0</v>
      </c>
      <c r="Z30981">
        <v>1</v>
      </c>
      <c r="AA30981">
        <v>0</v>
      </c>
      <c r="AB30981">
        <v>0</v>
      </c>
      <c r="AC30981">
        <v>0</v>
      </c>
      <c r="AD30981">
        <v>0</v>
      </c>
    </row>
    <row r="30982" spans="1:30" hidden="1" x14ac:dyDescent="0.3">
      <c r="A30982" t="s">
        <v>89132</v>
      </c>
      <c r="B30982" t="s">
        <v>89133</v>
      </c>
      <c r="C30982" t="s">
        <v>32</v>
      </c>
      <c r="E30982" s="1">
        <v>40791</v>
      </c>
      <c r="F30982">
        <v>501000</v>
      </c>
      <c r="G30982" t="s">
        <v>89132</v>
      </c>
      <c r="H30982" t="s">
        <v>89134</v>
      </c>
      <c r="I30982" t="s">
        <v>89135</v>
      </c>
      <c r="J30982" t="s">
        <v>87326</v>
      </c>
      <c r="K30982" t="s">
        <v>37</v>
      </c>
      <c r="L30982" t="s">
        <v>53</v>
      </c>
      <c r="M30982" t="s">
        <v>54</v>
      </c>
      <c r="N30982" t="s">
        <v>939</v>
      </c>
      <c r="O30982" t="s">
        <v>1232</v>
      </c>
      <c r="Q30982" t="s">
        <v>53</v>
      </c>
      <c r="R30982" t="s">
        <v>56</v>
      </c>
      <c r="S30982" t="s">
        <v>41</v>
      </c>
      <c r="T30982" t="s">
        <v>87326</v>
      </c>
      <c r="U30982" t="s">
        <v>87326</v>
      </c>
      <c r="V30982">
        <v>0</v>
      </c>
      <c r="W30982">
        <v>0</v>
      </c>
      <c r="X30982">
        <v>0</v>
      </c>
      <c r="Y30982">
        <v>0</v>
      </c>
      <c r="Z30982">
        <v>1</v>
      </c>
      <c r="AA30982">
        <v>0</v>
      </c>
      <c r="AB30982">
        <v>0</v>
      </c>
      <c r="AC30982">
        <v>0</v>
      </c>
      <c r="AD30982">
        <v>0</v>
      </c>
    </row>
    <row r="30983" spans="1:30" hidden="1" x14ac:dyDescent="0.3">
      <c r="A30983" t="s">
        <v>89132</v>
      </c>
      <c r="B30983" t="s">
        <v>89136</v>
      </c>
      <c r="C30983" t="s">
        <v>32</v>
      </c>
      <c r="E30983" s="1">
        <v>40190</v>
      </c>
      <c r="F30983">
        <v>600200</v>
      </c>
      <c r="G30983" t="s">
        <v>89132</v>
      </c>
      <c r="H30983" t="s">
        <v>89134</v>
      </c>
      <c r="I30983" t="s">
        <v>89135</v>
      </c>
      <c r="J30983" t="s">
        <v>87326</v>
      </c>
      <c r="K30983" t="s">
        <v>37</v>
      </c>
      <c r="L30983" t="s">
        <v>53</v>
      </c>
      <c r="M30983" t="s">
        <v>54</v>
      </c>
      <c r="N30983" t="s">
        <v>939</v>
      </c>
      <c r="O30983" t="s">
        <v>1232</v>
      </c>
      <c r="Q30983" t="s">
        <v>53</v>
      </c>
      <c r="R30983" t="s">
        <v>56</v>
      </c>
      <c r="S30983" t="s">
        <v>41</v>
      </c>
      <c r="T30983" t="s">
        <v>87326</v>
      </c>
      <c r="U30983" t="s">
        <v>87326</v>
      </c>
      <c r="V30983">
        <v>0</v>
      </c>
      <c r="W30983">
        <v>0</v>
      </c>
      <c r="X30983">
        <v>0</v>
      </c>
      <c r="Y30983">
        <v>0</v>
      </c>
      <c r="Z30983">
        <v>1</v>
      </c>
      <c r="AA30983">
        <v>0</v>
      </c>
      <c r="AB30983">
        <v>0</v>
      </c>
      <c r="AC30983">
        <v>0</v>
      </c>
      <c r="AD30983">
        <v>0</v>
      </c>
    </row>
    <row r="30984" spans="1:30" hidden="1" x14ac:dyDescent="0.3">
      <c r="A30984" t="s">
        <v>89132</v>
      </c>
      <c r="B30984" t="s">
        <v>89137</v>
      </c>
      <c r="C30984" t="s">
        <v>32</v>
      </c>
      <c r="D30984" t="s">
        <v>50</v>
      </c>
      <c r="E30984" t="s">
        <v>10100</v>
      </c>
      <c r="F30984">
        <v>6200000</v>
      </c>
      <c r="G30984" t="s">
        <v>89132</v>
      </c>
      <c r="H30984" t="s">
        <v>89134</v>
      </c>
      <c r="I30984" t="s">
        <v>89135</v>
      </c>
      <c r="J30984" t="s">
        <v>87326</v>
      </c>
      <c r="K30984" t="s">
        <v>37</v>
      </c>
      <c r="L30984" t="s">
        <v>53</v>
      </c>
      <c r="M30984" t="s">
        <v>54</v>
      </c>
      <c r="N30984" t="s">
        <v>939</v>
      </c>
      <c r="O30984" t="s">
        <v>1232</v>
      </c>
      <c r="Q30984" t="s">
        <v>53</v>
      </c>
      <c r="R30984" t="s">
        <v>56</v>
      </c>
      <c r="S30984" t="s">
        <v>41</v>
      </c>
      <c r="T30984" t="s">
        <v>87326</v>
      </c>
      <c r="U30984" t="s">
        <v>87326</v>
      </c>
      <c r="V30984">
        <v>0</v>
      </c>
      <c r="W30984">
        <v>0</v>
      </c>
      <c r="X30984">
        <v>0</v>
      </c>
      <c r="Y30984">
        <v>0</v>
      </c>
      <c r="Z30984">
        <v>1</v>
      </c>
      <c r="AA30984">
        <v>0</v>
      </c>
      <c r="AB30984">
        <v>0</v>
      </c>
      <c r="AC30984">
        <v>0</v>
      </c>
      <c r="AD30984">
        <v>0</v>
      </c>
    </row>
    <row r="30985" spans="1:30" hidden="1" x14ac:dyDescent="0.3">
      <c r="A30985" t="s">
        <v>89132</v>
      </c>
      <c r="B30985" t="s">
        <v>89138</v>
      </c>
      <c r="C30985" t="s">
        <v>32</v>
      </c>
      <c r="E30985" s="1">
        <v>40517</v>
      </c>
      <c r="F30985">
        <v>929000</v>
      </c>
      <c r="G30985" t="s">
        <v>89132</v>
      </c>
      <c r="H30985" t="s">
        <v>89134</v>
      </c>
      <c r="I30985" t="s">
        <v>89135</v>
      </c>
      <c r="J30985" t="s">
        <v>87326</v>
      </c>
      <c r="K30985" t="s">
        <v>37</v>
      </c>
      <c r="L30985" t="s">
        <v>53</v>
      </c>
      <c r="M30985" t="s">
        <v>54</v>
      </c>
      <c r="N30985" t="s">
        <v>939</v>
      </c>
      <c r="O30985" t="s">
        <v>1232</v>
      </c>
      <c r="Q30985" t="s">
        <v>53</v>
      </c>
      <c r="R30985" t="s">
        <v>56</v>
      </c>
      <c r="S30985" t="s">
        <v>41</v>
      </c>
      <c r="T30985" t="s">
        <v>87326</v>
      </c>
      <c r="U30985" t="s">
        <v>87326</v>
      </c>
      <c r="V30985">
        <v>0</v>
      </c>
      <c r="W30985">
        <v>0</v>
      </c>
      <c r="X30985">
        <v>0</v>
      </c>
      <c r="Y30985">
        <v>0</v>
      </c>
      <c r="Z30985">
        <v>1</v>
      </c>
      <c r="AA30985">
        <v>0</v>
      </c>
      <c r="AB30985">
        <v>0</v>
      </c>
      <c r="AC30985">
        <v>0</v>
      </c>
      <c r="AD30985">
        <v>0</v>
      </c>
    </row>
    <row r="30986" spans="1:30" hidden="1" x14ac:dyDescent="0.3">
      <c r="A30986" t="s">
        <v>89132</v>
      </c>
      <c r="B30986" t="s">
        <v>89139</v>
      </c>
      <c r="C30986" t="s">
        <v>32</v>
      </c>
      <c r="D30986" t="s">
        <v>139</v>
      </c>
      <c r="E30986" s="1">
        <v>39822</v>
      </c>
      <c r="F30986">
        <v>4805300</v>
      </c>
      <c r="G30986" t="s">
        <v>89132</v>
      </c>
      <c r="H30986" t="s">
        <v>89134</v>
      </c>
      <c r="I30986" t="s">
        <v>89135</v>
      </c>
      <c r="J30986" t="s">
        <v>87326</v>
      </c>
      <c r="K30986" t="s">
        <v>37</v>
      </c>
      <c r="L30986" t="s">
        <v>53</v>
      </c>
      <c r="M30986" t="s">
        <v>54</v>
      </c>
      <c r="N30986" t="s">
        <v>939</v>
      </c>
      <c r="O30986" t="s">
        <v>1232</v>
      </c>
      <c r="Q30986" t="s">
        <v>53</v>
      </c>
      <c r="R30986" t="s">
        <v>56</v>
      </c>
      <c r="S30986" t="s">
        <v>41</v>
      </c>
      <c r="T30986" t="s">
        <v>87326</v>
      </c>
      <c r="U30986" t="s">
        <v>87326</v>
      </c>
      <c r="V30986">
        <v>0</v>
      </c>
      <c r="W30986">
        <v>0</v>
      </c>
      <c r="X30986">
        <v>0</v>
      </c>
      <c r="Y30986">
        <v>0</v>
      </c>
      <c r="Z30986">
        <v>1</v>
      </c>
      <c r="AA30986">
        <v>0</v>
      </c>
      <c r="AB30986">
        <v>0</v>
      </c>
      <c r="AC30986">
        <v>0</v>
      </c>
      <c r="AD30986">
        <v>0</v>
      </c>
    </row>
    <row r="30987" spans="1:30" hidden="1" x14ac:dyDescent="0.3">
      <c r="A30987" t="s">
        <v>89132</v>
      </c>
      <c r="B30987" t="s">
        <v>89140</v>
      </c>
      <c r="C30987" t="s">
        <v>32</v>
      </c>
      <c r="D30987" t="s">
        <v>33</v>
      </c>
      <c r="E30987" s="1">
        <v>39363</v>
      </c>
      <c r="F30987">
        <v>10000000</v>
      </c>
      <c r="G30987" t="s">
        <v>89132</v>
      </c>
      <c r="H30987" t="s">
        <v>89134</v>
      </c>
      <c r="I30987" t="s">
        <v>89135</v>
      </c>
      <c r="J30987" t="s">
        <v>87326</v>
      </c>
      <c r="K30987" t="s">
        <v>37</v>
      </c>
      <c r="L30987" t="s">
        <v>53</v>
      </c>
      <c r="M30987" t="s">
        <v>54</v>
      </c>
      <c r="N30987" t="s">
        <v>939</v>
      </c>
      <c r="O30987" t="s">
        <v>1232</v>
      </c>
      <c r="Q30987" t="s">
        <v>53</v>
      </c>
      <c r="R30987" t="s">
        <v>56</v>
      </c>
      <c r="S30987" t="s">
        <v>41</v>
      </c>
      <c r="T30987" t="s">
        <v>87326</v>
      </c>
      <c r="U30987" t="s">
        <v>87326</v>
      </c>
      <c r="V30987">
        <v>0</v>
      </c>
      <c r="W30987">
        <v>0</v>
      </c>
      <c r="X30987">
        <v>0</v>
      </c>
      <c r="Y30987">
        <v>0</v>
      </c>
      <c r="Z30987">
        <v>1</v>
      </c>
      <c r="AA30987">
        <v>0</v>
      </c>
      <c r="AB30987">
        <v>0</v>
      </c>
      <c r="AC30987">
        <v>0</v>
      </c>
      <c r="AD30987">
        <v>0</v>
      </c>
    </row>
    <row r="30988" spans="1:30" hidden="1" x14ac:dyDescent="0.3">
      <c r="A30988" t="s">
        <v>89141</v>
      </c>
      <c r="B30988" t="s">
        <v>89142</v>
      </c>
      <c r="C30988" t="s">
        <v>32</v>
      </c>
      <c r="E30988" s="1">
        <v>40827</v>
      </c>
      <c r="F30988">
        <v>3750000</v>
      </c>
      <c r="G30988" t="s">
        <v>89141</v>
      </c>
      <c r="H30988" t="s">
        <v>89143</v>
      </c>
      <c r="I30988" t="s">
        <v>89144</v>
      </c>
      <c r="J30988" t="s">
        <v>87326</v>
      </c>
      <c r="K30988" t="s">
        <v>37</v>
      </c>
      <c r="L30988" t="s">
        <v>53</v>
      </c>
      <c r="M30988" t="s">
        <v>54</v>
      </c>
      <c r="N30988" t="s">
        <v>95</v>
      </c>
      <c r="O30988" t="s">
        <v>3668</v>
      </c>
      <c r="P30988" s="1">
        <v>36892</v>
      </c>
      <c r="Q30988" t="s">
        <v>53</v>
      </c>
      <c r="R30988" t="s">
        <v>56</v>
      </c>
      <c r="S30988" t="s">
        <v>41</v>
      </c>
      <c r="T30988" t="s">
        <v>87326</v>
      </c>
      <c r="U30988" t="s">
        <v>87326</v>
      </c>
      <c r="V30988">
        <v>0</v>
      </c>
      <c r="W30988">
        <v>0</v>
      </c>
      <c r="X30988">
        <v>0</v>
      </c>
      <c r="Y30988">
        <v>0</v>
      </c>
      <c r="Z30988">
        <v>1</v>
      </c>
      <c r="AA30988">
        <v>0</v>
      </c>
      <c r="AB30988">
        <v>0</v>
      </c>
      <c r="AC30988">
        <v>0</v>
      </c>
      <c r="AD30988">
        <v>0</v>
      </c>
    </row>
    <row r="30989" spans="1:30" hidden="1" x14ac:dyDescent="0.3">
      <c r="A30989" t="s">
        <v>89141</v>
      </c>
      <c r="B30989" t="s">
        <v>89145</v>
      </c>
      <c r="C30989" t="s">
        <v>32</v>
      </c>
      <c r="E30989" t="s">
        <v>2305</v>
      </c>
      <c r="F30989">
        <v>2149235</v>
      </c>
      <c r="G30989" t="s">
        <v>89141</v>
      </c>
      <c r="H30989" t="s">
        <v>89143</v>
      </c>
      <c r="I30989" t="s">
        <v>89144</v>
      </c>
      <c r="J30989" t="s">
        <v>87326</v>
      </c>
      <c r="K30989" t="s">
        <v>37</v>
      </c>
      <c r="L30989" t="s">
        <v>53</v>
      </c>
      <c r="M30989" t="s">
        <v>54</v>
      </c>
      <c r="N30989" t="s">
        <v>95</v>
      </c>
      <c r="O30989" t="s">
        <v>3668</v>
      </c>
      <c r="P30989" s="1">
        <v>36892</v>
      </c>
      <c r="Q30989" t="s">
        <v>53</v>
      </c>
      <c r="R30989" t="s">
        <v>56</v>
      </c>
      <c r="S30989" t="s">
        <v>41</v>
      </c>
      <c r="T30989" t="s">
        <v>87326</v>
      </c>
      <c r="U30989" t="s">
        <v>87326</v>
      </c>
      <c r="V30989">
        <v>0</v>
      </c>
      <c r="W30989">
        <v>0</v>
      </c>
      <c r="X30989">
        <v>0</v>
      </c>
      <c r="Y30989">
        <v>0</v>
      </c>
      <c r="Z30989">
        <v>1</v>
      </c>
      <c r="AA30989">
        <v>0</v>
      </c>
      <c r="AB30989">
        <v>0</v>
      </c>
      <c r="AC30989">
        <v>0</v>
      </c>
      <c r="AD30989">
        <v>0</v>
      </c>
    </row>
    <row r="30990" spans="1:30" hidden="1" x14ac:dyDescent="0.3">
      <c r="A30990" t="s">
        <v>89141</v>
      </c>
      <c r="B30990" t="s">
        <v>89146</v>
      </c>
      <c r="C30990" t="s">
        <v>32</v>
      </c>
      <c r="E30990" t="s">
        <v>1015</v>
      </c>
      <c r="F30990">
        <v>8400004</v>
      </c>
      <c r="G30990" t="s">
        <v>89141</v>
      </c>
      <c r="H30990" t="s">
        <v>89143</v>
      </c>
      <c r="I30990" t="s">
        <v>89144</v>
      </c>
      <c r="J30990" t="s">
        <v>87326</v>
      </c>
      <c r="K30990" t="s">
        <v>37</v>
      </c>
      <c r="L30990" t="s">
        <v>53</v>
      </c>
      <c r="M30990" t="s">
        <v>54</v>
      </c>
      <c r="N30990" t="s">
        <v>95</v>
      </c>
      <c r="O30990" t="s">
        <v>3668</v>
      </c>
      <c r="P30990" s="1">
        <v>36892</v>
      </c>
      <c r="Q30990" t="s">
        <v>53</v>
      </c>
      <c r="R30990" t="s">
        <v>56</v>
      </c>
      <c r="S30990" t="s">
        <v>41</v>
      </c>
      <c r="T30990" t="s">
        <v>87326</v>
      </c>
      <c r="U30990" t="s">
        <v>87326</v>
      </c>
      <c r="V30990">
        <v>0</v>
      </c>
      <c r="W30990">
        <v>0</v>
      </c>
      <c r="X30990">
        <v>0</v>
      </c>
      <c r="Y30990">
        <v>0</v>
      </c>
      <c r="Z30990">
        <v>1</v>
      </c>
      <c r="AA30990">
        <v>0</v>
      </c>
      <c r="AB30990">
        <v>0</v>
      </c>
      <c r="AC30990">
        <v>0</v>
      </c>
      <c r="AD30990">
        <v>0</v>
      </c>
    </row>
    <row r="30991" spans="1:30" hidden="1" x14ac:dyDescent="0.3">
      <c r="A30991" t="s">
        <v>89141</v>
      </c>
      <c r="B30991" t="s">
        <v>89147</v>
      </c>
      <c r="C30991" t="s">
        <v>32</v>
      </c>
      <c r="E30991" s="1">
        <v>40391</v>
      </c>
      <c r="F30991">
        <v>5547786</v>
      </c>
      <c r="G30991" t="s">
        <v>89141</v>
      </c>
      <c r="H30991" t="s">
        <v>89143</v>
      </c>
      <c r="I30991" t="s">
        <v>89144</v>
      </c>
      <c r="J30991" t="s">
        <v>87326</v>
      </c>
      <c r="K30991" t="s">
        <v>37</v>
      </c>
      <c r="L30991" t="s">
        <v>53</v>
      </c>
      <c r="M30991" t="s">
        <v>54</v>
      </c>
      <c r="N30991" t="s">
        <v>95</v>
      </c>
      <c r="O30991" t="s">
        <v>3668</v>
      </c>
      <c r="P30991" s="1">
        <v>36892</v>
      </c>
      <c r="Q30991" t="s">
        <v>53</v>
      </c>
      <c r="R30991" t="s">
        <v>56</v>
      </c>
      <c r="S30991" t="s">
        <v>41</v>
      </c>
      <c r="T30991" t="s">
        <v>87326</v>
      </c>
      <c r="U30991" t="s">
        <v>87326</v>
      </c>
      <c r="V30991">
        <v>0</v>
      </c>
      <c r="W30991">
        <v>0</v>
      </c>
      <c r="X30991">
        <v>0</v>
      </c>
      <c r="Y30991">
        <v>0</v>
      </c>
      <c r="Z30991">
        <v>1</v>
      </c>
      <c r="AA30991">
        <v>0</v>
      </c>
      <c r="AB30991">
        <v>0</v>
      </c>
      <c r="AC30991">
        <v>0</v>
      </c>
      <c r="AD30991">
        <v>0</v>
      </c>
    </row>
    <row r="30992" spans="1:30" hidden="1" x14ac:dyDescent="0.3">
      <c r="A30992" t="s">
        <v>89148</v>
      </c>
      <c r="B30992" t="s">
        <v>89149</v>
      </c>
      <c r="C30992" t="s">
        <v>32</v>
      </c>
      <c r="D30992" t="s">
        <v>50</v>
      </c>
      <c r="E30992" t="s">
        <v>22471</v>
      </c>
      <c r="F30992">
        <v>40000000</v>
      </c>
      <c r="G30992" t="s">
        <v>89148</v>
      </c>
      <c r="H30992" t="s">
        <v>89150</v>
      </c>
      <c r="I30992" t="s">
        <v>89151</v>
      </c>
      <c r="J30992" t="s">
        <v>89152</v>
      </c>
      <c r="K30992" t="s">
        <v>37</v>
      </c>
      <c r="L30992" t="s">
        <v>53</v>
      </c>
      <c r="M30992" t="s">
        <v>123</v>
      </c>
      <c r="N30992" t="s">
        <v>923</v>
      </c>
      <c r="O30992" t="s">
        <v>923</v>
      </c>
      <c r="P30992" s="1">
        <v>37622</v>
      </c>
      <c r="Q30992" t="s">
        <v>53</v>
      </c>
      <c r="R30992" t="s">
        <v>56</v>
      </c>
      <c r="S30992" t="s">
        <v>41</v>
      </c>
      <c r="T30992" t="s">
        <v>87326</v>
      </c>
      <c r="U30992" t="s">
        <v>87326</v>
      </c>
      <c r="V30992">
        <v>0</v>
      </c>
      <c r="W30992">
        <v>0</v>
      </c>
      <c r="X30992">
        <v>0</v>
      </c>
      <c r="Y30992">
        <v>0</v>
      </c>
      <c r="Z30992">
        <v>1</v>
      </c>
      <c r="AA30992">
        <v>0</v>
      </c>
      <c r="AB30992">
        <v>0</v>
      </c>
      <c r="AC30992">
        <v>0</v>
      </c>
      <c r="AD30992">
        <v>0</v>
      </c>
    </row>
    <row r="30993" spans="1:30" hidden="1" x14ac:dyDescent="0.3">
      <c r="A30993" t="s">
        <v>89153</v>
      </c>
      <c r="B30993" t="s">
        <v>89154</v>
      </c>
      <c r="C30993" t="s">
        <v>32</v>
      </c>
      <c r="E30993" t="s">
        <v>441</v>
      </c>
      <c r="F30993">
        <v>3250000</v>
      </c>
      <c r="G30993" t="s">
        <v>89153</v>
      </c>
      <c r="H30993" t="s">
        <v>89155</v>
      </c>
      <c r="I30993" t="s">
        <v>89156</v>
      </c>
      <c r="J30993" t="s">
        <v>87326</v>
      </c>
      <c r="K30993" t="s">
        <v>168</v>
      </c>
      <c r="L30993" t="s">
        <v>53</v>
      </c>
      <c r="M30993" t="s">
        <v>747</v>
      </c>
      <c r="N30993" t="s">
        <v>748</v>
      </c>
      <c r="O30993" t="s">
        <v>748</v>
      </c>
      <c r="Q30993" t="s">
        <v>53</v>
      </c>
      <c r="R30993" t="s">
        <v>56</v>
      </c>
      <c r="S30993" t="s">
        <v>41</v>
      </c>
      <c r="T30993" t="s">
        <v>87326</v>
      </c>
      <c r="U30993" t="s">
        <v>87326</v>
      </c>
      <c r="V30993">
        <v>0</v>
      </c>
      <c r="W30993">
        <v>0</v>
      </c>
      <c r="X30993">
        <v>0</v>
      </c>
      <c r="Y30993">
        <v>0</v>
      </c>
      <c r="Z30993">
        <v>1</v>
      </c>
      <c r="AA30993">
        <v>0</v>
      </c>
      <c r="AB30993">
        <v>0</v>
      </c>
      <c r="AC30993">
        <v>0</v>
      </c>
      <c r="AD30993">
        <v>0</v>
      </c>
    </row>
    <row r="30994" spans="1:30" hidden="1" x14ac:dyDescent="0.3">
      <c r="A30994" t="s">
        <v>89153</v>
      </c>
      <c r="B30994" t="s">
        <v>89157</v>
      </c>
      <c r="C30994" t="s">
        <v>32</v>
      </c>
      <c r="E30994" t="s">
        <v>2353</v>
      </c>
      <c r="F30994">
        <v>600000</v>
      </c>
      <c r="G30994" t="s">
        <v>89153</v>
      </c>
      <c r="H30994" t="s">
        <v>89155</v>
      </c>
      <c r="I30994" t="s">
        <v>89156</v>
      </c>
      <c r="J30994" t="s">
        <v>87326</v>
      </c>
      <c r="K30994" t="s">
        <v>168</v>
      </c>
      <c r="L30994" t="s">
        <v>53</v>
      </c>
      <c r="M30994" t="s">
        <v>747</v>
      </c>
      <c r="N30994" t="s">
        <v>748</v>
      </c>
      <c r="O30994" t="s">
        <v>748</v>
      </c>
      <c r="Q30994" t="s">
        <v>53</v>
      </c>
      <c r="R30994" t="s">
        <v>56</v>
      </c>
      <c r="S30994" t="s">
        <v>41</v>
      </c>
      <c r="T30994" t="s">
        <v>87326</v>
      </c>
      <c r="U30994" t="s">
        <v>87326</v>
      </c>
      <c r="V30994">
        <v>0</v>
      </c>
      <c r="W30994">
        <v>0</v>
      </c>
      <c r="X30994">
        <v>0</v>
      </c>
      <c r="Y30994">
        <v>0</v>
      </c>
      <c r="Z30994">
        <v>1</v>
      </c>
      <c r="AA30994">
        <v>0</v>
      </c>
      <c r="AB30994">
        <v>0</v>
      </c>
      <c r="AC30994">
        <v>0</v>
      </c>
      <c r="AD30994">
        <v>0</v>
      </c>
    </row>
    <row r="30995" spans="1:30" hidden="1" x14ac:dyDescent="0.3">
      <c r="A30995" t="s">
        <v>89153</v>
      </c>
      <c r="B30995" t="s">
        <v>89158</v>
      </c>
      <c r="C30995" t="s">
        <v>32</v>
      </c>
      <c r="E30995" t="s">
        <v>10140</v>
      </c>
      <c r="F30995">
        <v>150000</v>
      </c>
      <c r="G30995" t="s">
        <v>89153</v>
      </c>
      <c r="H30995" t="s">
        <v>89155</v>
      </c>
      <c r="I30995" t="s">
        <v>89156</v>
      </c>
      <c r="J30995" t="s">
        <v>87326</v>
      </c>
      <c r="K30995" t="s">
        <v>168</v>
      </c>
      <c r="L30995" t="s">
        <v>53</v>
      </c>
      <c r="M30995" t="s">
        <v>747</v>
      </c>
      <c r="N30995" t="s">
        <v>748</v>
      </c>
      <c r="O30995" t="s">
        <v>748</v>
      </c>
      <c r="Q30995" t="s">
        <v>53</v>
      </c>
      <c r="R30995" t="s">
        <v>56</v>
      </c>
      <c r="S30995" t="s">
        <v>41</v>
      </c>
      <c r="T30995" t="s">
        <v>87326</v>
      </c>
      <c r="U30995" t="s">
        <v>87326</v>
      </c>
      <c r="V30995">
        <v>0</v>
      </c>
      <c r="W30995">
        <v>0</v>
      </c>
      <c r="X30995">
        <v>0</v>
      </c>
      <c r="Y30995">
        <v>0</v>
      </c>
      <c r="Z30995">
        <v>1</v>
      </c>
      <c r="AA30995">
        <v>0</v>
      </c>
      <c r="AB30995">
        <v>0</v>
      </c>
      <c r="AC30995">
        <v>0</v>
      </c>
      <c r="AD30995">
        <v>0</v>
      </c>
    </row>
    <row r="30996" spans="1:30" hidden="1" x14ac:dyDescent="0.3">
      <c r="A30996" t="s">
        <v>89159</v>
      </c>
      <c r="B30996" t="s">
        <v>89160</v>
      </c>
      <c r="C30996" t="s">
        <v>32</v>
      </c>
      <c r="E30996" s="1">
        <v>40515</v>
      </c>
      <c r="F30996">
        <v>792560</v>
      </c>
      <c r="G30996" t="s">
        <v>89159</v>
      </c>
      <c r="H30996" t="s">
        <v>89161</v>
      </c>
      <c r="I30996" t="s">
        <v>89162</v>
      </c>
      <c r="J30996" t="s">
        <v>89163</v>
      </c>
      <c r="K30996" t="s">
        <v>37</v>
      </c>
      <c r="L30996" t="s">
        <v>53</v>
      </c>
      <c r="M30996" t="s">
        <v>2823</v>
      </c>
      <c r="N30996" t="s">
        <v>2824</v>
      </c>
      <c r="O30996" t="s">
        <v>13480</v>
      </c>
      <c r="Q30996" t="s">
        <v>53</v>
      </c>
      <c r="R30996" t="s">
        <v>56</v>
      </c>
      <c r="S30996" t="s">
        <v>41</v>
      </c>
      <c r="T30996" t="s">
        <v>87326</v>
      </c>
      <c r="U30996" t="s">
        <v>87326</v>
      </c>
      <c r="V30996">
        <v>0</v>
      </c>
      <c r="W30996">
        <v>0</v>
      </c>
      <c r="X30996">
        <v>0</v>
      </c>
      <c r="Y30996">
        <v>0</v>
      </c>
      <c r="Z30996">
        <v>1</v>
      </c>
      <c r="AA30996">
        <v>0</v>
      </c>
      <c r="AB30996">
        <v>0</v>
      </c>
      <c r="AC30996">
        <v>0</v>
      </c>
      <c r="AD30996">
        <v>0</v>
      </c>
    </row>
    <row r="30997" spans="1:30" hidden="1" x14ac:dyDescent="0.3">
      <c r="A30997" t="s">
        <v>89164</v>
      </c>
      <c r="B30997" t="s">
        <v>89165</v>
      </c>
      <c r="C30997" t="s">
        <v>32</v>
      </c>
      <c r="D30997" t="s">
        <v>33</v>
      </c>
      <c r="E30997" s="1">
        <v>40700</v>
      </c>
      <c r="F30997">
        <v>10857236</v>
      </c>
      <c r="G30997" t="s">
        <v>89164</v>
      </c>
      <c r="H30997" t="s">
        <v>89166</v>
      </c>
      <c r="I30997" t="s">
        <v>89167</v>
      </c>
      <c r="J30997" t="s">
        <v>87951</v>
      </c>
      <c r="K30997" t="s">
        <v>37</v>
      </c>
      <c r="L30997" t="s">
        <v>53</v>
      </c>
      <c r="M30997" t="s">
        <v>62</v>
      </c>
      <c r="N30997" t="s">
        <v>63</v>
      </c>
      <c r="O30997" t="s">
        <v>948</v>
      </c>
      <c r="P30997" s="1">
        <v>39814</v>
      </c>
      <c r="Q30997" t="s">
        <v>53</v>
      </c>
      <c r="R30997" t="s">
        <v>56</v>
      </c>
      <c r="S30997" t="s">
        <v>41</v>
      </c>
      <c r="T30997" t="s">
        <v>87326</v>
      </c>
      <c r="U30997" t="s">
        <v>87326</v>
      </c>
      <c r="V30997">
        <v>0</v>
      </c>
      <c r="W30997">
        <v>0</v>
      </c>
      <c r="X30997">
        <v>0</v>
      </c>
      <c r="Y30997">
        <v>0</v>
      </c>
      <c r="Z30997">
        <v>1</v>
      </c>
      <c r="AA30997">
        <v>0</v>
      </c>
      <c r="AB30997">
        <v>0</v>
      </c>
      <c r="AC30997">
        <v>0</v>
      </c>
      <c r="AD30997">
        <v>0</v>
      </c>
    </row>
    <row r="30998" spans="1:30" hidden="1" x14ac:dyDescent="0.3">
      <c r="A30998" t="s">
        <v>89164</v>
      </c>
      <c r="B30998" t="s">
        <v>89168</v>
      </c>
      <c r="C30998" t="s">
        <v>32</v>
      </c>
      <c r="D30998" t="s">
        <v>50</v>
      </c>
      <c r="E30998" s="1">
        <v>40185</v>
      </c>
      <c r="F30998">
        <v>2600441</v>
      </c>
      <c r="G30998" t="s">
        <v>89164</v>
      </c>
      <c r="H30998" t="s">
        <v>89166</v>
      </c>
      <c r="I30998" t="s">
        <v>89167</v>
      </c>
      <c r="J30998" t="s">
        <v>87951</v>
      </c>
      <c r="K30998" t="s">
        <v>37</v>
      </c>
      <c r="L30998" t="s">
        <v>53</v>
      </c>
      <c r="M30998" t="s">
        <v>62</v>
      </c>
      <c r="N30998" t="s">
        <v>63</v>
      </c>
      <c r="O30998" t="s">
        <v>948</v>
      </c>
      <c r="P30998" s="1">
        <v>39814</v>
      </c>
      <c r="Q30998" t="s">
        <v>53</v>
      </c>
      <c r="R30998" t="s">
        <v>56</v>
      </c>
      <c r="S30998" t="s">
        <v>41</v>
      </c>
      <c r="T30998" t="s">
        <v>87326</v>
      </c>
      <c r="U30998" t="s">
        <v>87326</v>
      </c>
      <c r="V30998">
        <v>0</v>
      </c>
      <c r="W30998">
        <v>0</v>
      </c>
      <c r="X30998">
        <v>0</v>
      </c>
      <c r="Y30998">
        <v>0</v>
      </c>
      <c r="Z30998">
        <v>1</v>
      </c>
      <c r="AA30998">
        <v>0</v>
      </c>
      <c r="AB30998">
        <v>0</v>
      </c>
      <c r="AC30998">
        <v>0</v>
      </c>
      <c r="AD30998">
        <v>0</v>
      </c>
    </row>
    <row r="30999" spans="1:30" hidden="1" x14ac:dyDescent="0.3">
      <c r="A30999" t="s">
        <v>89164</v>
      </c>
      <c r="B30999" t="s">
        <v>89169</v>
      </c>
      <c r="C30999" t="s">
        <v>32</v>
      </c>
      <c r="D30999" t="s">
        <v>322</v>
      </c>
      <c r="E30999" t="s">
        <v>4491</v>
      </c>
      <c r="F30999">
        <v>10000000</v>
      </c>
      <c r="G30999" t="s">
        <v>89164</v>
      </c>
      <c r="H30999" t="s">
        <v>89166</v>
      </c>
      <c r="I30999" t="s">
        <v>89167</v>
      </c>
      <c r="J30999" t="s">
        <v>87951</v>
      </c>
      <c r="K30999" t="s">
        <v>37</v>
      </c>
      <c r="L30999" t="s">
        <v>53</v>
      </c>
      <c r="M30999" t="s">
        <v>62</v>
      </c>
      <c r="N30999" t="s">
        <v>63</v>
      </c>
      <c r="O30999" t="s">
        <v>948</v>
      </c>
      <c r="P30999" s="1">
        <v>39814</v>
      </c>
      <c r="Q30999" t="s">
        <v>53</v>
      </c>
      <c r="R30999" t="s">
        <v>56</v>
      </c>
      <c r="S30999" t="s">
        <v>41</v>
      </c>
      <c r="T30999" t="s">
        <v>87326</v>
      </c>
      <c r="U30999" t="s">
        <v>87326</v>
      </c>
      <c r="V30999">
        <v>0</v>
      </c>
      <c r="W30999">
        <v>0</v>
      </c>
      <c r="X30999">
        <v>0</v>
      </c>
      <c r="Y30999">
        <v>0</v>
      </c>
      <c r="Z30999">
        <v>1</v>
      </c>
      <c r="AA30999">
        <v>0</v>
      </c>
      <c r="AB30999">
        <v>0</v>
      </c>
      <c r="AC30999">
        <v>0</v>
      </c>
      <c r="AD30999">
        <v>0</v>
      </c>
    </row>
    <row r="31000" spans="1:30" hidden="1" x14ac:dyDescent="0.3">
      <c r="A31000" t="s">
        <v>89164</v>
      </c>
      <c r="B31000" t="s">
        <v>89170</v>
      </c>
      <c r="C31000" t="s">
        <v>32</v>
      </c>
      <c r="D31000" t="s">
        <v>139</v>
      </c>
      <c r="E31000" t="s">
        <v>17619</v>
      </c>
      <c r="F31000">
        <v>30000000</v>
      </c>
      <c r="G31000" t="s">
        <v>89164</v>
      </c>
      <c r="H31000" t="s">
        <v>89166</v>
      </c>
      <c r="I31000" t="s">
        <v>89167</v>
      </c>
      <c r="J31000" t="s">
        <v>87951</v>
      </c>
      <c r="K31000" t="s">
        <v>37</v>
      </c>
      <c r="L31000" t="s">
        <v>53</v>
      </c>
      <c r="M31000" t="s">
        <v>62</v>
      </c>
      <c r="N31000" t="s">
        <v>63</v>
      </c>
      <c r="O31000" t="s">
        <v>948</v>
      </c>
      <c r="P31000" s="1">
        <v>39814</v>
      </c>
      <c r="Q31000" t="s">
        <v>53</v>
      </c>
      <c r="R31000" t="s">
        <v>56</v>
      </c>
      <c r="S31000" t="s">
        <v>41</v>
      </c>
      <c r="T31000" t="s">
        <v>87326</v>
      </c>
      <c r="U31000" t="s">
        <v>87326</v>
      </c>
      <c r="V31000">
        <v>0</v>
      </c>
      <c r="W31000">
        <v>0</v>
      </c>
      <c r="X31000">
        <v>0</v>
      </c>
      <c r="Y31000">
        <v>0</v>
      </c>
      <c r="Z31000">
        <v>1</v>
      </c>
      <c r="AA31000">
        <v>0</v>
      </c>
      <c r="AB31000">
        <v>0</v>
      </c>
      <c r="AC31000">
        <v>0</v>
      </c>
      <c r="AD31000">
        <v>0</v>
      </c>
    </row>
    <row r="31001" spans="1:30" hidden="1" x14ac:dyDescent="0.3">
      <c r="A31001" t="s">
        <v>89164</v>
      </c>
      <c r="B31001" t="s">
        <v>89171</v>
      </c>
      <c r="C31001" t="s">
        <v>32</v>
      </c>
      <c r="D31001" t="s">
        <v>139</v>
      </c>
      <c r="E31001" s="1">
        <v>41011</v>
      </c>
      <c r="F31001">
        <v>10000000</v>
      </c>
      <c r="G31001" t="s">
        <v>89164</v>
      </c>
      <c r="H31001" t="s">
        <v>89166</v>
      </c>
      <c r="I31001" t="s">
        <v>89167</v>
      </c>
      <c r="J31001" t="s">
        <v>87951</v>
      </c>
      <c r="K31001" t="s">
        <v>37</v>
      </c>
      <c r="L31001" t="s">
        <v>53</v>
      </c>
      <c r="M31001" t="s">
        <v>62</v>
      </c>
      <c r="N31001" t="s">
        <v>63</v>
      </c>
      <c r="O31001" t="s">
        <v>948</v>
      </c>
      <c r="P31001" s="1">
        <v>39814</v>
      </c>
      <c r="Q31001" t="s">
        <v>53</v>
      </c>
      <c r="R31001" t="s">
        <v>56</v>
      </c>
      <c r="S31001" t="s">
        <v>41</v>
      </c>
      <c r="T31001" t="s">
        <v>87326</v>
      </c>
      <c r="U31001" t="s">
        <v>87326</v>
      </c>
      <c r="V31001">
        <v>0</v>
      </c>
      <c r="W31001">
        <v>0</v>
      </c>
      <c r="X31001">
        <v>0</v>
      </c>
      <c r="Y31001">
        <v>0</v>
      </c>
      <c r="Z31001">
        <v>1</v>
      </c>
      <c r="AA31001">
        <v>0</v>
      </c>
      <c r="AB31001">
        <v>0</v>
      </c>
      <c r="AC31001">
        <v>0</v>
      </c>
      <c r="AD31001">
        <v>0</v>
      </c>
    </row>
    <row r="31002" spans="1:30" hidden="1" x14ac:dyDescent="0.3">
      <c r="A31002" t="s">
        <v>89172</v>
      </c>
      <c r="B31002" t="s">
        <v>89173</v>
      </c>
      <c r="C31002" t="s">
        <v>32</v>
      </c>
      <c r="E31002" t="s">
        <v>19371</v>
      </c>
      <c r="F31002">
        <v>110000</v>
      </c>
      <c r="G31002" t="s">
        <v>89172</v>
      </c>
      <c r="H31002" t="s">
        <v>89174</v>
      </c>
      <c r="I31002" t="s">
        <v>89175</v>
      </c>
      <c r="J31002" t="s">
        <v>87326</v>
      </c>
      <c r="K31002" t="s">
        <v>37</v>
      </c>
      <c r="L31002" t="s">
        <v>53</v>
      </c>
      <c r="M31002" t="s">
        <v>62</v>
      </c>
      <c r="N31002" t="s">
        <v>63</v>
      </c>
      <c r="O31002" t="s">
        <v>65901</v>
      </c>
      <c r="P31002" s="1">
        <v>36892</v>
      </c>
      <c r="Q31002" t="s">
        <v>53</v>
      </c>
      <c r="R31002" t="s">
        <v>56</v>
      </c>
      <c r="S31002" t="s">
        <v>41</v>
      </c>
      <c r="T31002" t="s">
        <v>87326</v>
      </c>
      <c r="U31002" t="s">
        <v>87326</v>
      </c>
      <c r="V31002">
        <v>0</v>
      </c>
      <c r="W31002">
        <v>0</v>
      </c>
      <c r="X31002">
        <v>0</v>
      </c>
      <c r="Y31002">
        <v>0</v>
      </c>
      <c r="Z31002">
        <v>1</v>
      </c>
      <c r="AA31002">
        <v>0</v>
      </c>
      <c r="AB31002">
        <v>0</v>
      </c>
      <c r="AC31002">
        <v>0</v>
      </c>
      <c r="AD31002">
        <v>0</v>
      </c>
    </row>
    <row r="31003" spans="1:30" hidden="1" x14ac:dyDescent="0.3">
      <c r="A31003" t="s">
        <v>89172</v>
      </c>
      <c r="B31003" t="s">
        <v>89176</v>
      </c>
      <c r="C31003" t="s">
        <v>32</v>
      </c>
      <c r="E31003" t="s">
        <v>6065</v>
      </c>
      <c r="F31003">
        <v>500000</v>
      </c>
      <c r="G31003" t="s">
        <v>89172</v>
      </c>
      <c r="H31003" t="s">
        <v>89174</v>
      </c>
      <c r="I31003" t="s">
        <v>89175</v>
      </c>
      <c r="J31003" t="s">
        <v>87326</v>
      </c>
      <c r="K31003" t="s">
        <v>37</v>
      </c>
      <c r="L31003" t="s">
        <v>53</v>
      </c>
      <c r="M31003" t="s">
        <v>62</v>
      </c>
      <c r="N31003" t="s">
        <v>63</v>
      </c>
      <c r="O31003" t="s">
        <v>65901</v>
      </c>
      <c r="P31003" s="1">
        <v>36892</v>
      </c>
      <c r="Q31003" t="s">
        <v>53</v>
      </c>
      <c r="R31003" t="s">
        <v>56</v>
      </c>
      <c r="S31003" t="s">
        <v>41</v>
      </c>
      <c r="T31003" t="s">
        <v>87326</v>
      </c>
      <c r="U31003" t="s">
        <v>87326</v>
      </c>
      <c r="V31003">
        <v>0</v>
      </c>
      <c r="W31003">
        <v>0</v>
      </c>
      <c r="X31003">
        <v>0</v>
      </c>
      <c r="Y31003">
        <v>0</v>
      </c>
      <c r="Z31003">
        <v>1</v>
      </c>
      <c r="AA31003">
        <v>0</v>
      </c>
      <c r="AB31003">
        <v>0</v>
      </c>
      <c r="AC31003">
        <v>0</v>
      </c>
      <c r="AD31003">
        <v>0</v>
      </c>
    </row>
    <row r="31004" spans="1:30" hidden="1" x14ac:dyDescent="0.3">
      <c r="A31004" t="s">
        <v>89172</v>
      </c>
      <c r="B31004" t="s">
        <v>89177</v>
      </c>
      <c r="C31004" t="s">
        <v>32</v>
      </c>
      <c r="E31004" s="1">
        <v>39972</v>
      </c>
      <c r="F31004">
        <v>2028581</v>
      </c>
      <c r="G31004" t="s">
        <v>89172</v>
      </c>
      <c r="H31004" t="s">
        <v>89174</v>
      </c>
      <c r="I31004" t="s">
        <v>89175</v>
      </c>
      <c r="J31004" t="s">
        <v>87326</v>
      </c>
      <c r="K31004" t="s">
        <v>37</v>
      </c>
      <c r="L31004" t="s">
        <v>53</v>
      </c>
      <c r="M31004" t="s">
        <v>62</v>
      </c>
      <c r="N31004" t="s">
        <v>63</v>
      </c>
      <c r="O31004" t="s">
        <v>65901</v>
      </c>
      <c r="P31004" s="1">
        <v>36892</v>
      </c>
      <c r="Q31004" t="s">
        <v>53</v>
      </c>
      <c r="R31004" t="s">
        <v>56</v>
      </c>
      <c r="S31004" t="s">
        <v>41</v>
      </c>
      <c r="T31004" t="s">
        <v>87326</v>
      </c>
      <c r="U31004" t="s">
        <v>87326</v>
      </c>
      <c r="V31004">
        <v>0</v>
      </c>
      <c r="W31004">
        <v>0</v>
      </c>
      <c r="X31004">
        <v>0</v>
      </c>
      <c r="Y31004">
        <v>0</v>
      </c>
      <c r="Z31004">
        <v>1</v>
      </c>
      <c r="AA31004">
        <v>0</v>
      </c>
      <c r="AB31004">
        <v>0</v>
      </c>
      <c r="AC31004">
        <v>0</v>
      </c>
      <c r="AD31004">
        <v>0</v>
      </c>
    </row>
    <row r="31005" spans="1:30" hidden="1" x14ac:dyDescent="0.3">
      <c r="A31005" t="s">
        <v>89178</v>
      </c>
      <c r="B31005" t="s">
        <v>89179</v>
      </c>
      <c r="C31005" t="s">
        <v>32</v>
      </c>
      <c r="E31005" t="s">
        <v>468</v>
      </c>
      <c r="F31005">
        <v>1065144</v>
      </c>
      <c r="G31005" t="s">
        <v>89178</v>
      </c>
      <c r="H31005" t="s">
        <v>89180</v>
      </c>
      <c r="I31005" t="s">
        <v>89181</v>
      </c>
      <c r="J31005" t="s">
        <v>89182</v>
      </c>
      <c r="K31005" t="s">
        <v>37</v>
      </c>
      <c r="L31005" t="s">
        <v>53</v>
      </c>
      <c r="M31005" t="s">
        <v>747</v>
      </c>
      <c r="N31005" t="s">
        <v>748</v>
      </c>
      <c r="O31005" t="s">
        <v>989</v>
      </c>
      <c r="P31005" s="1">
        <v>40909</v>
      </c>
      <c r="Q31005" t="s">
        <v>53</v>
      </c>
      <c r="R31005" t="s">
        <v>56</v>
      </c>
      <c r="S31005" t="s">
        <v>41</v>
      </c>
      <c r="T31005" t="s">
        <v>87326</v>
      </c>
      <c r="U31005" t="s">
        <v>87326</v>
      </c>
      <c r="V31005">
        <v>0</v>
      </c>
      <c r="W31005">
        <v>0</v>
      </c>
      <c r="X31005">
        <v>0</v>
      </c>
      <c r="Y31005">
        <v>0</v>
      </c>
      <c r="Z31005">
        <v>1</v>
      </c>
      <c r="AA31005">
        <v>0</v>
      </c>
      <c r="AB31005">
        <v>0</v>
      </c>
      <c r="AC31005">
        <v>0</v>
      </c>
      <c r="AD31005">
        <v>0</v>
      </c>
    </row>
    <row r="31006" spans="1:30" hidden="1" x14ac:dyDescent="0.3">
      <c r="A31006" t="s">
        <v>89178</v>
      </c>
      <c r="B31006" t="s">
        <v>89183</v>
      </c>
      <c r="C31006" t="s">
        <v>32</v>
      </c>
      <c r="E31006" t="s">
        <v>9552</v>
      </c>
      <c r="F31006">
        <v>120143</v>
      </c>
      <c r="G31006" t="s">
        <v>89178</v>
      </c>
      <c r="H31006" t="s">
        <v>89180</v>
      </c>
      <c r="I31006" t="s">
        <v>89181</v>
      </c>
      <c r="J31006" t="s">
        <v>89182</v>
      </c>
      <c r="K31006" t="s">
        <v>37</v>
      </c>
      <c r="L31006" t="s">
        <v>53</v>
      </c>
      <c r="M31006" t="s">
        <v>747</v>
      </c>
      <c r="N31006" t="s">
        <v>748</v>
      </c>
      <c r="O31006" t="s">
        <v>989</v>
      </c>
      <c r="P31006" s="1">
        <v>40909</v>
      </c>
      <c r="Q31006" t="s">
        <v>53</v>
      </c>
      <c r="R31006" t="s">
        <v>56</v>
      </c>
      <c r="S31006" t="s">
        <v>41</v>
      </c>
      <c r="T31006" t="s">
        <v>87326</v>
      </c>
      <c r="U31006" t="s">
        <v>87326</v>
      </c>
      <c r="V31006">
        <v>0</v>
      </c>
      <c r="W31006">
        <v>0</v>
      </c>
      <c r="X31006">
        <v>0</v>
      </c>
      <c r="Y31006">
        <v>0</v>
      </c>
      <c r="Z31006">
        <v>1</v>
      </c>
      <c r="AA31006">
        <v>0</v>
      </c>
      <c r="AB31006">
        <v>0</v>
      </c>
      <c r="AC31006">
        <v>0</v>
      </c>
      <c r="AD31006">
        <v>0</v>
      </c>
    </row>
    <row r="31007" spans="1:30" hidden="1" x14ac:dyDescent="0.3">
      <c r="A31007" t="s">
        <v>89184</v>
      </c>
      <c r="B31007" t="s">
        <v>89185</v>
      </c>
      <c r="C31007" t="s">
        <v>32</v>
      </c>
      <c r="E31007" s="1">
        <v>39851</v>
      </c>
      <c r="F31007">
        <v>7096818</v>
      </c>
      <c r="G31007" t="s">
        <v>89184</v>
      </c>
      <c r="H31007" t="s">
        <v>89186</v>
      </c>
      <c r="I31007" t="s">
        <v>89187</v>
      </c>
      <c r="J31007" t="s">
        <v>87326</v>
      </c>
      <c r="K31007" t="s">
        <v>72</v>
      </c>
      <c r="L31007" t="s">
        <v>53</v>
      </c>
      <c r="M31007" t="s">
        <v>679</v>
      </c>
      <c r="N31007" t="s">
        <v>4996</v>
      </c>
      <c r="O31007" t="s">
        <v>4996</v>
      </c>
      <c r="P31007" s="1">
        <v>37987</v>
      </c>
      <c r="Q31007" t="s">
        <v>53</v>
      </c>
      <c r="R31007" t="s">
        <v>56</v>
      </c>
      <c r="S31007" t="s">
        <v>41</v>
      </c>
      <c r="T31007" t="s">
        <v>87326</v>
      </c>
      <c r="U31007" t="s">
        <v>87326</v>
      </c>
      <c r="V31007">
        <v>0</v>
      </c>
      <c r="W31007">
        <v>0</v>
      </c>
      <c r="X31007">
        <v>0</v>
      </c>
      <c r="Y31007">
        <v>0</v>
      </c>
      <c r="Z31007">
        <v>1</v>
      </c>
      <c r="AA31007">
        <v>0</v>
      </c>
      <c r="AB31007">
        <v>0</v>
      </c>
      <c r="AC31007">
        <v>0</v>
      </c>
      <c r="AD31007">
        <v>0</v>
      </c>
    </row>
    <row r="31008" spans="1:30" hidden="1" x14ac:dyDescent="0.3">
      <c r="A31008" t="s">
        <v>89184</v>
      </c>
      <c r="B31008" t="s">
        <v>89188</v>
      </c>
      <c r="C31008" t="s">
        <v>32</v>
      </c>
      <c r="E31008" t="s">
        <v>2302</v>
      </c>
      <c r="F31008">
        <v>7000000</v>
      </c>
      <c r="G31008" t="s">
        <v>89184</v>
      </c>
      <c r="H31008" t="s">
        <v>89186</v>
      </c>
      <c r="I31008" t="s">
        <v>89187</v>
      </c>
      <c r="J31008" t="s">
        <v>87326</v>
      </c>
      <c r="K31008" t="s">
        <v>72</v>
      </c>
      <c r="L31008" t="s">
        <v>53</v>
      </c>
      <c r="M31008" t="s">
        <v>679</v>
      </c>
      <c r="N31008" t="s">
        <v>4996</v>
      </c>
      <c r="O31008" t="s">
        <v>4996</v>
      </c>
      <c r="P31008" s="1">
        <v>37987</v>
      </c>
      <c r="Q31008" t="s">
        <v>53</v>
      </c>
      <c r="R31008" t="s">
        <v>56</v>
      </c>
      <c r="S31008" t="s">
        <v>41</v>
      </c>
      <c r="T31008" t="s">
        <v>87326</v>
      </c>
      <c r="U31008" t="s">
        <v>87326</v>
      </c>
      <c r="V31008">
        <v>0</v>
      </c>
      <c r="W31008">
        <v>0</v>
      </c>
      <c r="X31008">
        <v>0</v>
      </c>
      <c r="Y31008">
        <v>0</v>
      </c>
      <c r="Z31008">
        <v>1</v>
      </c>
      <c r="AA31008">
        <v>0</v>
      </c>
      <c r="AB31008">
        <v>0</v>
      </c>
      <c r="AC31008">
        <v>0</v>
      </c>
      <c r="AD31008">
        <v>0</v>
      </c>
    </row>
    <row r="31009" spans="1:30" hidden="1" x14ac:dyDescent="0.3">
      <c r="A31009" t="s">
        <v>89184</v>
      </c>
      <c r="B31009" t="s">
        <v>89189</v>
      </c>
      <c r="C31009" t="s">
        <v>32</v>
      </c>
      <c r="E31009" s="1">
        <v>41246</v>
      </c>
      <c r="F31009">
        <v>24000000</v>
      </c>
      <c r="G31009" t="s">
        <v>89184</v>
      </c>
      <c r="H31009" t="s">
        <v>89186</v>
      </c>
      <c r="I31009" t="s">
        <v>89187</v>
      </c>
      <c r="J31009" t="s">
        <v>87326</v>
      </c>
      <c r="K31009" t="s">
        <v>72</v>
      </c>
      <c r="L31009" t="s">
        <v>53</v>
      </c>
      <c r="M31009" t="s">
        <v>679</v>
      </c>
      <c r="N31009" t="s">
        <v>4996</v>
      </c>
      <c r="O31009" t="s">
        <v>4996</v>
      </c>
      <c r="P31009" s="1">
        <v>37987</v>
      </c>
      <c r="Q31009" t="s">
        <v>53</v>
      </c>
      <c r="R31009" t="s">
        <v>56</v>
      </c>
      <c r="S31009" t="s">
        <v>41</v>
      </c>
      <c r="T31009" t="s">
        <v>87326</v>
      </c>
      <c r="U31009" t="s">
        <v>87326</v>
      </c>
      <c r="V31009">
        <v>0</v>
      </c>
      <c r="W31009">
        <v>0</v>
      </c>
      <c r="X31009">
        <v>0</v>
      </c>
      <c r="Y31009">
        <v>0</v>
      </c>
      <c r="Z31009">
        <v>1</v>
      </c>
      <c r="AA31009">
        <v>0</v>
      </c>
      <c r="AB31009">
        <v>0</v>
      </c>
      <c r="AC31009">
        <v>0</v>
      </c>
      <c r="AD31009">
        <v>0</v>
      </c>
    </row>
    <row r="31010" spans="1:30" hidden="1" x14ac:dyDescent="0.3">
      <c r="A31010" t="s">
        <v>89190</v>
      </c>
      <c r="B31010" t="s">
        <v>89191</v>
      </c>
      <c r="C31010" t="s">
        <v>32</v>
      </c>
      <c r="E31010" s="1">
        <v>41710</v>
      </c>
      <c r="F31010">
        <v>299995</v>
      </c>
      <c r="G31010" t="s">
        <v>89190</v>
      </c>
      <c r="H31010" t="s">
        <v>89192</v>
      </c>
      <c r="I31010" t="s">
        <v>89193</v>
      </c>
      <c r="J31010" t="s">
        <v>87326</v>
      </c>
      <c r="K31010" t="s">
        <v>37</v>
      </c>
      <c r="L31010" t="s">
        <v>53</v>
      </c>
      <c r="M31010" t="s">
        <v>54</v>
      </c>
      <c r="N31010" t="s">
        <v>1778</v>
      </c>
      <c r="O31010" t="s">
        <v>1779</v>
      </c>
      <c r="P31010" s="1">
        <v>40551</v>
      </c>
      <c r="Q31010" t="s">
        <v>53</v>
      </c>
      <c r="R31010" t="s">
        <v>56</v>
      </c>
      <c r="S31010" t="s">
        <v>41</v>
      </c>
      <c r="T31010" t="s">
        <v>87326</v>
      </c>
      <c r="U31010" t="s">
        <v>87326</v>
      </c>
      <c r="V31010">
        <v>0</v>
      </c>
      <c r="W31010">
        <v>0</v>
      </c>
      <c r="X31010">
        <v>0</v>
      </c>
      <c r="Y31010">
        <v>0</v>
      </c>
      <c r="Z31010">
        <v>1</v>
      </c>
      <c r="AA31010">
        <v>0</v>
      </c>
      <c r="AB31010">
        <v>0</v>
      </c>
      <c r="AC31010">
        <v>0</v>
      </c>
      <c r="AD31010">
        <v>0</v>
      </c>
    </row>
    <row r="31011" spans="1:30" hidden="1" x14ac:dyDescent="0.3">
      <c r="A31011" t="s">
        <v>89190</v>
      </c>
      <c r="B31011" t="s">
        <v>89194</v>
      </c>
      <c r="C31011" t="s">
        <v>32</v>
      </c>
      <c r="E31011" s="1">
        <v>41556</v>
      </c>
      <c r="F31011">
        <v>950000</v>
      </c>
      <c r="G31011" t="s">
        <v>89190</v>
      </c>
      <c r="H31011" t="s">
        <v>89192</v>
      </c>
      <c r="I31011" t="s">
        <v>89193</v>
      </c>
      <c r="J31011" t="s">
        <v>87326</v>
      </c>
      <c r="K31011" t="s">
        <v>37</v>
      </c>
      <c r="L31011" t="s">
        <v>53</v>
      </c>
      <c r="M31011" t="s">
        <v>54</v>
      </c>
      <c r="N31011" t="s">
        <v>1778</v>
      </c>
      <c r="O31011" t="s">
        <v>1779</v>
      </c>
      <c r="P31011" s="1">
        <v>40551</v>
      </c>
      <c r="Q31011" t="s">
        <v>53</v>
      </c>
      <c r="R31011" t="s">
        <v>56</v>
      </c>
      <c r="S31011" t="s">
        <v>41</v>
      </c>
      <c r="T31011" t="s">
        <v>87326</v>
      </c>
      <c r="U31011" t="s">
        <v>87326</v>
      </c>
      <c r="V31011">
        <v>0</v>
      </c>
      <c r="W31011">
        <v>0</v>
      </c>
      <c r="X31011">
        <v>0</v>
      </c>
      <c r="Y31011">
        <v>0</v>
      </c>
      <c r="Z31011">
        <v>1</v>
      </c>
      <c r="AA31011">
        <v>0</v>
      </c>
      <c r="AB31011">
        <v>0</v>
      </c>
      <c r="AC31011">
        <v>0</v>
      </c>
      <c r="AD31011">
        <v>0</v>
      </c>
    </row>
    <row r="31012" spans="1:30" hidden="1" x14ac:dyDescent="0.3">
      <c r="A31012" t="s">
        <v>89195</v>
      </c>
      <c r="B31012" t="s">
        <v>89196</v>
      </c>
      <c r="C31012" t="s">
        <v>32</v>
      </c>
      <c r="D31012" t="s">
        <v>33</v>
      </c>
      <c r="E31012" s="1">
        <v>39816</v>
      </c>
      <c r="F31012">
        <v>22360000</v>
      </c>
      <c r="G31012" t="s">
        <v>89195</v>
      </c>
      <c r="H31012" t="s">
        <v>89197</v>
      </c>
      <c r="I31012" t="s">
        <v>89198</v>
      </c>
      <c r="J31012" t="s">
        <v>87326</v>
      </c>
      <c r="K31012" t="s">
        <v>72</v>
      </c>
      <c r="L31012" t="s">
        <v>53</v>
      </c>
      <c r="M31012" t="s">
        <v>54</v>
      </c>
      <c r="N31012" t="s">
        <v>1778</v>
      </c>
      <c r="O31012" t="s">
        <v>9879</v>
      </c>
      <c r="Q31012" t="s">
        <v>53</v>
      </c>
      <c r="R31012" t="s">
        <v>56</v>
      </c>
      <c r="S31012" t="s">
        <v>41</v>
      </c>
      <c r="T31012" t="s">
        <v>87326</v>
      </c>
      <c r="U31012" t="s">
        <v>87326</v>
      </c>
      <c r="V31012">
        <v>0</v>
      </c>
      <c r="W31012">
        <v>0</v>
      </c>
      <c r="X31012">
        <v>0</v>
      </c>
      <c r="Y31012">
        <v>0</v>
      </c>
      <c r="Z31012">
        <v>1</v>
      </c>
      <c r="AA31012">
        <v>0</v>
      </c>
      <c r="AB31012">
        <v>0</v>
      </c>
      <c r="AC31012">
        <v>0</v>
      </c>
      <c r="AD31012">
        <v>0</v>
      </c>
    </row>
    <row r="31013" spans="1:30" hidden="1" x14ac:dyDescent="0.3">
      <c r="A31013" t="s">
        <v>89199</v>
      </c>
      <c r="B31013" t="s">
        <v>89200</v>
      </c>
      <c r="C31013" t="s">
        <v>32</v>
      </c>
      <c r="E31013" t="s">
        <v>14842</v>
      </c>
      <c r="F31013">
        <v>17641798</v>
      </c>
      <c r="G31013" t="s">
        <v>89199</v>
      </c>
      <c r="H31013" t="s">
        <v>89201</v>
      </c>
      <c r="I31013" t="s">
        <v>89202</v>
      </c>
      <c r="J31013" t="s">
        <v>87326</v>
      </c>
      <c r="K31013" t="s">
        <v>37</v>
      </c>
      <c r="L31013" t="s">
        <v>53</v>
      </c>
      <c r="M31013" t="s">
        <v>150</v>
      </c>
      <c r="N31013" t="s">
        <v>151</v>
      </c>
      <c r="O31013" t="s">
        <v>6471</v>
      </c>
      <c r="P31013" s="1">
        <v>39448</v>
      </c>
      <c r="Q31013" t="s">
        <v>53</v>
      </c>
      <c r="R31013" t="s">
        <v>56</v>
      </c>
      <c r="S31013" t="s">
        <v>41</v>
      </c>
      <c r="T31013" t="s">
        <v>87326</v>
      </c>
      <c r="U31013" t="s">
        <v>87326</v>
      </c>
      <c r="V31013">
        <v>0</v>
      </c>
      <c r="W31013">
        <v>0</v>
      </c>
      <c r="X31013">
        <v>0</v>
      </c>
      <c r="Y31013">
        <v>0</v>
      </c>
      <c r="Z31013">
        <v>1</v>
      </c>
      <c r="AA31013">
        <v>0</v>
      </c>
      <c r="AB31013">
        <v>0</v>
      </c>
      <c r="AC31013">
        <v>0</v>
      </c>
      <c r="AD31013">
        <v>0</v>
      </c>
    </row>
    <row r="31014" spans="1:30" hidden="1" x14ac:dyDescent="0.3">
      <c r="A31014" t="s">
        <v>89199</v>
      </c>
      <c r="B31014" t="s">
        <v>89203</v>
      </c>
      <c r="C31014" t="s">
        <v>32</v>
      </c>
      <c r="E31014" s="1">
        <v>41400</v>
      </c>
      <c r="F31014">
        <v>0</v>
      </c>
      <c r="G31014" t="s">
        <v>89199</v>
      </c>
      <c r="H31014" t="s">
        <v>89201</v>
      </c>
      <c r="I31014" t="s">
        <v>89202</v>
      </c>
      <c r="J31014" t="s">
        <v>87326</v>
      </c>
      <c r="K31014" t="s">
        <v>37</v>
      </c>
      <c r="L31014" t="s">
        <v>53</v>
      </c>
      <c r="M31014" t="s">
        <v>150</v>
      </c>
      <c r="N31014" t="s">
        <v>151</v>
      </c>
      <c r="O31014" t="s">
        <v>6471</v>
      </c>
      <c r="P31014" s="1">
        <v>39448</v>
      </c>
      <c r="Q31014" t="s">
        <v>53</v>
      </c>
      <c r="R31014" t="s">
        <v>56</v>
      </c>
      <c r="S31014" t="s">
        <v>41</v>
      </c>
      <c r="T31014" t="s">
        <v>87326</v>
      </c>
      <c r="U31014" t="s">
        <v>87326</v>
      </c>
      <c r="V31014">
        <v>0</v>
      </c>
      <c r="W31014">
        <v>0</v>
      </c>
      <c r="X31014">
        <v>0</v>
      </c>
      <c r="Y31014">
        <v>0</v>
      </c>
      <c r="Z31014">
        <v>1</v>
      </c>
      <c r="AA31014">
        <v>0</v>
      </c>
      <c r="AB31014">
        <v>0</v>
      </c>
      <c r="AC31014">
        <v>0</v>
      </c>
      <c r="AD31014">
        <v>0</v>
      </c>
    </row>
    <row r="31015" spans="1:30" hidden="1" x14ac:dyDescent="0.3">
      <c r="A31015" t="s">
        <v>89199</v>
      </c>
      <c r="B31015" t="s">
        <v>89204</v>
      </c>
      <c r="C31015" t="s">
        <v>32</v>
      </c>
      <c r="D31015" t="s">
        <v>50</v>
      </c>
      <c r="E31015" s="1">
        <v>40098</v>
      </c>
      <c r="F31015">
        <v>2195000</v>
      </c>
      <c r="G31015" t="s">
        <v>89199</v>
      </c>
      <c r="H31015" t="s">
        <v>89201</v>
      </c>
      <c r="I31015" t="s">
        <v>89202</v>
      </c>
      <c r="J31015" t="s">
        <v>87326</v>
      </c>
      <c r="K31015" t="s">
        <v>37</v>
      </c>
      <c r="L31015" t="s">
        <v>53</v>
      </c>
      <c r="M31015" t="s">
        <v>150</v>
      </c>
      <c r="N31015" t="s">
        <v>151</v>
      </c>
      <c r="O31015" t="s">
        <v>6471</v>
      </c>
      <c r="P31015" s="1">
        <v>39448</v>
      </c>
      <c r="Q31015" t="s">
        <v>53</v>
      </c>
      <c r="R31015" t="s">
        <v>56</v>
      </c>
      <c r="S31015" t="s">
        <v>41</v>
      </c>
      <c r="T31015" t="s">
        <v>87326</v>
      </c>
      <c r="U31015" t="s">
        <v>87326</v>
      </c>
      <c r="V31015">
        <v>0</v>
      </c>
      <c r="W31015">
        <v>0</v>
      </c>
      <c r="X31015">
        <v>0</v>
      </c>
      <c r="Y31015">
        <v>0</v>
      </c>
      <c r="Z31015">
        <v>1</v>
      </c>
      <c r="AA31015">
        <v>0</v>
      </c>
      <c r="AB31015">
        <v>0</v>
      </c>
      <c r="AC31015">
        <v>0</v>
      </c>
      <c r="AD31015">
        <v>0</v>
      </c>
    </row>
    <row r="31016" spans="1:30" hidden="1" x14ac:dyDescent="0.3">
      <c r="A31016" t="s">
        <v>89199</v>
      </c>
      <c r="B31016" t="s">
        <v>89205</v>
      </c>
      <c r="C31016" t="s">
        <v>32</v>
      </c>
      <c r="E31016" t="s">
        <v>16314</v>
      </c>
      <c r="F31016">
        <v>0</v>
      </c>
      <c r="G31016" t="s">
        <v>89199</v>
      </c>
      <c r="H31016" t="s">
        <v>89201</v>
      </c>
      <c r="I31016" t="s">
        <v>89202</v>
      </c>
      <c r="J31016" t="s">
        <v>87326</v>
      </c>
      <c r="K31016" t="s">
        <v>37</v>
      </c>
      <c r="L31016" t="s">
        <v>53</v>
      </c>
      <c r="M31016" t="s">
        <v>150</v>
      </c>
      <c r="N31016" t="s">
        <v>151</v>
      </c>
      <c r="O31016" t="s">
        <v>6471</v>
      </c>
      <c r="P31016" s="1">
        <v>39448</v>
      </c>
      <c r="Q31016" t="s">
        <v>53</v>
      </c>
      <c r="R31016" t="s">
        <v>56</v>
      </c>
      <c r="S31016" t="s">
        <v>41</v>
      </c>
      <c r="T31016" t="s">
        <v>87326</v>
      </c>
      <c r="U31016" t="s">
        <v>87326</v>
      </c>
      <c r="V31016">
        <v>0</v>
      </c>
      <c r="W31016">
        <v>0</v>
      </c>
      <c r="X31016">
        <v>0</v>
      </c>
      <c r="Y31016">
        <v>0</v>
      </c>
      <c r="Z31016">
        <v>1</v>
      </c>
      <c r="AA31016">
        <v>0</v>
      </c>
      <c r="AB31016">
        <v>0</v>
      </c>
      <c r="AC31016">
        <v>0</v>
      </c>
      <c r="AD31016">
        <v>0</v>
      </c>
    </row>
    <row r="31017" spans="1:30" hidden="1" x14ac:dyDescent="0.3">
      <c r="A31017" t="s">
        <v>89199</v>
      </c>
      <c r="B31017" t="s">
        <v>89206</v>
      </c>
      <c r="C31017" t="s">
        <v>32</v>
      </c>
      <c r="D31017" t="s">
        <v>33</v>
      </c>
      <c r="E31017" s="1">
        <v>40767</v>
      </c>
      <c r="F31017">
        <v>8050000</v>
      </c>
      <c r="G31017" t="s">
        <v>89199</v>
      </c>
      <c r="H31017" t="s">
        <v>89201</v>
      </c>
      <c r="I31017" t="s">
        <v>89202</v>
      </c>
      <c r="J31017" t="s">
        <v>87326</v>
      </c>
      <c r="K31017" t="s">
        <v>37</v>
      </c>
      <c r="L31017" t="s">
        <v>53</v>
      </c>
      <c r="M31017" t="s">
        <v>150</v>
      </c>
      <c r="N31017" t="s">
        <v>151</v>
      </c>
      <c r="O31017" t="s">
        <v>6471</v>
      </c>
      <c r="P31017" s="1">
        <v>39448</v>
      </c>
      <c r="Q31017" t="s">
        <v>53</v>
      </c>
      <c r="R31017" t="s">
        <v>56</v>
      </c>
      <c r="S31017" t="s">
        <v>41</v>
      </c>
      <c r="T31017" t="s">
        <v>87326</v>
      </c>
      <c r="U31017" t="s">
        <v>87326</v>
      </c>
      <c r="V31017">
        <v>0</v>
      </c>
      <c r="W31017">
        <v>0</v>
      </c>
      <c r="X31017">
        <v>0</v>
      </c>
      <c r="Y31017">
        <v>0</v>
      </c>
      <c r="Z31017">
        <v>1</v>
      </c>
      <c r="AA31017">
        <v>0</v>
      </c>
      <c r="AB31017">
        <v>0</v>
      </c>
      <c r="AC31017">
        <v>0</v>
      </c>
      <c r="AD31017">
        <v>0</v>
      </c>
    </row>
    <row r="31018" spans="1:30" hidden="1" x14ac:dyDescent="0.3">
      <c r="A31018" t="s">
        <v>89199</v>
      </c>
      <c r="B31018" t="s">
        <v>89207</v>
      </c>
      <c r="C31018" t="s">
        <v>32</v>
      </c>
      <c r="D31018" t="s">
        <v>322</v>
      </c>
      <c r="E31018" t="s">
        <v>4898</v>
      </c>
      <c r="F31018">
        <v>5065000</v>
      </c>
      <c r="G31018" t="s">
        <v>89199</v>
      </c>
      <c r="H31018" t="s">
        <v>89201</v>
      </c>
      <c r="I31018" t="s">
        <v>89202</v>
      </c>
      <c r="J31018" t="s">
        <v>87326</v>
      </c>
      <c r="K31018" t="s">
        <v>37</v>
      </c>
      <c r="L31018" t="s">
        <v>53</v>
      </c>
      <c r="M31018" t="s">
        <v>150</v>
      </c>
      <c r="N31018" t="s">
        <v>151</v>
      </c>
      <c r="O31018" t="s">
        <v>6471</v>
      </c>
      <c r="P31018" s="1">
        <v>39448</v>
      </c>
      <c r="Q31018" t="s">
        <v>53</v>
      </c>
      <c r="R31018" t="s">
        <v>56</v>
      </c>
      <c r="S31018" t="s">
        <v>41</v>
      </c>
      <c r="T31018" t="s">
        <v>87326</v>
      </c>
      <c r="U31018" t="s">
        <v>87326</v>
      </c>
      <c r="V31018">
        <v>0</v>
      </c>
      <c r="W31018">
        <v>0</v>
      </c>
      <c r="X31018">
        <v>0</v>
      </c>
      <c r="Y31018">
        <v>0</v>
      </c>
      <c r="Z31018">
        <v>1</v>
      </c>
      <c r="AA31018">
        <v>0</v>
      </c>
      <c r="AB31018">
        <v>0</v>
      </c>
      <c r="AC31018">
        <v>0</v>
      </c>
      <c r="AD31018">
        <v>0</v>
      </c>
    </row>
    <row r="31019" spans="1:30" hidden="1" x14ac:dyDescent="0.3">
      <c r="A31019" t="s">
        <v>89199</v>
      </c>
      <c r="B31019" t="s">
        <v>89208</v>
      </c>
      <c r="C31019" t="s">
        <v>32</v>
      </c>
      <c r="E31019" s="1">
        <v>42249</v>
      </c>
      <c r="F31019">
        <v>0</v>
      </c>
      <c r="G31019" t="s">
        <v>89199</v>
      </c>
      <c r="H31019" t="s">
        <v>89201</v>
      </c>
      <c r="I31019" t="s">
        <v>89202</v>
      </c>
      <c r="J31019" t="s">
        <v>87326</v>
      </c>
      <c r="K31019" t="s">
        <v>37</v>
      </c>
      <c r="L31019" t="s">
        <v>53</v>
      </c>
      <c r="M31019" t="s">
        <v>150</v>
      </c>
      <c r="N31019" t="s">
        <v>151</v>
      </c>
      <c r="O31019" t="s">
        <v>6471</v>
      </c>
      <c r="P31019" s="1">
        <v>39448</v>
      </c>
      <c r="Q31019" t="s">
        <v>53</v>
      </c>
      <c r="R31019" t="s">
        <v>56</v>
      </c>
      <c r="S31019" t="s">
        <v>41</v>
      </c>
      <c r="T31019" t="s">
        <v>87326</v>
      </c>
      <c r="U31019" t="s">
        <v>87326</v>
      </c>
      <c r="V31019">
        <v>0</v>
      </c>
      <c r="W31019">
        <v>0</v>
      </c>
      <c r="X31019">
        <v>0</v>
      </c>
      <c r="Y31019">
        <v>0</v>
      </c>
      <c r="Z31019">
        <v>1</v>
      </c>
      <c r="AA31019">
        <v>0</v>
      </c>
      <c r="AB31019">
        <v>0</v>
      </c>
      <c r="AC31019">
        <v>0</v>
      </c>
      <c r="AD31019">
        <v>0</v>
      </c>
    </row>
    <row r="31020" spans="1:30" hidden="1" x14ac:dyDescent="0.3">
      <c r="A31020" t="s">
        <v>89199</v>
      </c>
      <c r="B31020" t="s">
        <v>89209</v>
      </c>
      <c r="C31020" t="s">
        <v>32</v>
      </c>
      <c r="D31020" t="s">
        <v>50</v>
      </c>
      <c r="E31020" s="1">
        <v>39909</v>
      </c>
      <c r="F31020">
        <v>2727892</v>
      </c>
      <c r="G31020" t="s">
        <v>89199</v>
      </c>
      <c r="H31020" t="s">
        <v>89201</v>
      </c>
      <c r="I31020" t="s">
        <v>89202</v>
      </c>
      <c r="J31020" t="s">
        <v>87326</v>
      </c>
      <c r="K31020" t="s">
        <v>37</v>
      </c>
      <c r="L31020" t="s">
        <v>53</v>
      </c>
      <c r="M31020" t="s">
        <v>150</v>
      </c>
      <c r="N31020" t="s">
        <v>151</v>
      </c>
      <c r="O31020" t="s">
        <v>6471</v>
      </c>
      <c r="P31020" s="1">
        <v>39448</v>
      </c>
      <c r="Q31020" t="s">
        <v>53</v>
      </c>
      <c r="R31020" t="s">
        <v>56</v>
      </c>
      <c r="S31020" t="s">
        <v>41</v>
      </c>
      <c r="T31020" t="s">
        <v>87326</v>
      </c>
      <c r="U31020" t="s">
        <v>87326</v>
      </c>
      <c r="V31020">
        <v>0</v>
      </c>
      <c r="W31020">
        <v>0</v>
      </c>
      <c r="X31020">
        <v>0</v>
      </c>
      <c r="Y31020">
        <v>0</v>
      </c>
      <c r="Z31020">
        <v>1</v>
      </c>
      <c r="AA31020">
        <v>0</v>
      </c>
      <c r="AB31020">
        <v>0</v>
      </c>
      <c r="AC31020">
        <v>0</v>
      </c>
      <c r="AD31020">
        <v>0</v>
      </c>
    </row>
    <row r="31021" spans="1:30" hidden="1" x14ac:dyDescent="0.3">
      <c r="A31021" t="s">
        <v>89199</v>
      </c>
      <c r="B31021" t="s">
        <v>89210</v>
      </c>
      <c r="C31021" t="s">
        <v>32</v>
      </c>
      <c r="D31021" t="s">
        <v>139</v>
      </c>
      <c r="E31021" t="s">
        <v>4049</v>
      </c>
      <c r="F31021">
        <v>15189889</v>
      </c>
      <c r="G31021" t="s">
        <v>89199</v>
      </c>
      <c r="H31021" t="s">
        <v>89201</v>
      </c>
      <c r="I31021" t="s">
        <v>89202</v>
      </c>
      <c r="J31021" t="s">
        <v>87326</v>
      </c>
      <c r="K31021" t="s">
        <v>37</v>
      </c>
      <c r="L31021" t="s">
        <v>53</v>
      </c>
      <c r="M31021" t="s">
        <v>150</v>
      </c>
      <c r="N31021" t="s">
        <v>151</v>
      </c>
      <c r="O31021" t="s">
        <v>6471</v>
      </c>
      <c r="P31021" s="1">
        <v>39448</v>
      </c>
      <c r="Q31021" t="s">
        <v>53</v>
      </c>
      <c r="R31021" t="s">
        <v>56</v>
      </c>
      <c r="S31021" t="s">
        <v>41</v>
      </c>
      <c r="T31021" t="s">
        <v>87326</v>
      </c>
      <c r="U31021" t="s">
        <v>87326</v>
      </c>
      <c r="V31021">
        <v>0</v>
      </c>
      <c r="W31021">
        <v>0</v>
      </c>
      <c r="X31021">
        <v>0</v>
      </c>
      <c r="Y31021">
        <v>0</v>
      </c>
      <c r="Z31021">
        <v>1</v>
      </c>
      <c r="AA31021">
        <v>0</v>
      </c>
      <c r="AB31021">
        <v>0</v>
      </c>
      <c r="AC31021">
        <v>0</v>
      </c>
      <c r="AD31021">
        <v>0</v>
      </c>
    </row>
    <row r="31022" spans="1:30" hidden="1" x14ac:dyDescent="0.3">
      <c r="A31022" t="s">
        <v>89199</v>
      </c>
      <c r="B31022" t="s">
        <v>89211</v>
      </c>
      <c r="C31022" t="s">
        <v>32</v>
      </c>
      <c r="D31022" t="s">
        <v>33</v>
      </c>
      <c r="E31022" s="1">
        <v>40817</v>
      </c>
      <c r="F31022">
        <v>11800000</v>
      </c>
      <c r="G31022" t="s">
        <v>89199</v>
      </c>
      <c r="H31022" t="s">
        <v>89201</v>
      </c>
      <c r="I31022" t="s">
        <v>89202</v>
      </c>
      <c r="J31022" t="s">
        <v>87326</v>
      </c>
      <c r="K31022" t="s">
        <v>37</v>
      </c>
      <c r="L31022" t="s">
        <v>53</v>
      </c>
      <c r="M31022" t="s">
        <v>150</v>
      </c>
      <c r="N31022" t="s">
        <v>151</v>
      </c>
      <c r="O31022" t="s">
        <v>6471</v>
      </c>
      <c r="P31022" s="1">
        <v>39448</v>
      </c>
      <c r="Q31022" t="s">
        <v>53</v>
      </c>
      <c r="R31022" t="s">
        <v>56</v>
      </c>
      <c r="S31022" t="s">
        <v>41</v>
      </c>
      <c r="T31022" t="s">
        <v>87326</v>
      </c>
      <c r="U31022" t="s">
        <v>87326</v>
      </c>
      <c r="V31022">
        <v>0</v>
      </c>
      <c r="W31022">
        <v>0</v>
      </c>
      <c r="X31022">
        <v>0</v>
      </c>
      <c r="Y31022">
        <v>0</v>
      </c>
      <c r="Z31022">
        <v>1</v>
      </c>
      <c r="AA31022">
        <v>0</v>
      </c>
      <c r="AB31022">
        <v>0</v>
      </c>
      <c r="AC31022">
        <v>0</v>
      </c>
      <c r="AD31022">
        <v>0</v>
      </c>
    </row>
    <row r="31023" spans="1:30" hidden="1" x14ac:dyDescent="0.3">
      <c r="A31023" t="s">
        <v>89212</v>
      </c>
      <c r="B31023" t="s">
        <v>89213</v>
      </c>
      <c r="C31023" t="s">
        <v>32</v>
      </c>
      <c r="E31023" s="1">
        <v>39755</v>
      </c>
      <c r="F31023">
        <v>15000000</v>
      </c>
      <c r="G31023" t="s">
        <v>89212</v>
      </c>
      <c r="H31023" t="s">
        <v>89214</v>
      </c>
      <c r="I31023" t="s">
        <v>89215</v>
      </c>
      <c r="J31023" t="s">
        <v>87587</v>
      </c>
      <c r="K31023" t="s">
        <v>72</v>
      </c>
      <c r="L31023" t="s">
        <v>53</v>
      </c>
      <c r="M31023" t="s">
        <v>54</v>
      </c>
      <c r="N31023" t="s">
        <v>1778</v>
      </c>
      <c r="O31023" t="s">
        <v>1779</v>
      </c>
      <c r="Q31023" t="s">
        <v>53</v>
      </c>
      <c r="R31023" t="s">
        <v>56</v>
      </c>
      <c r="S31023" t="s">
        <v>41</v>
      </c>
      <c r="T31023" t="s">
        <v>87326</v>
      </c>
      <c r="U31023" t="s">
        <v>87326</v>
      </c>
      <c r="V31023">
        <v>0</v>
      </c>
      <c r="W31023">
        <v>0</v>
      </c>
      <c r="X31023">
        <v>0</v>
      </c>
      <c r="Y31023">
        <v>0</v>
      </c>
      <c r="Z31023">
        <v>1</v>
      </c>
      <c r="AA31023">
        <v>0</v>
      </c>
      <c r="AB31023">
        <v>0</v>
      </c>
      <c r="AC31023">
        <v>0</v>
      </c>
      <c r="AD31023">
        <v>0</v>
      </c>
    </row>
    <row r="31024" spans="1:30" hidden="1" x14ac:dyDescent="0.3">
      <c r="A31024" t="s">
        <v>89216</v>
      </c>
      <c r="B31024" t="s">
        <v>89217</v>
      </c>
      <c r="C31024" t="s">
        <v>32</v>
      </c>
      <c r="E31024" t="s">
        <v>4229</v>
      </c>
      <c r="F31024">
        <v>40000000</v>
      </c>
      <c r="G31024" t="s">
        <v>89216</v>
      </c>
      <c r="H31024" t="s">
        <v>89218</v>
      </c>
      <c r="I31024" t="s">
        <v>89219</v>
      </c>
      <c r="J31024" t="s">
        <v>87326</v>
      </c>
      <c r="K31024" t="s">
        <v>109</v>
      </c>
      <c r="L31024" t="s">
        <v>53</v>
      </c>
      <c r="M31024" t="s">
        <v>150</v>
      </c>
      <c r="N31024" t="s">
        <v>151</v>
      </c>
      <c r="O31024" t="s">
        <v>911</v>
      </c>
      <c r="P31024" s="1">
        <v>38353</v>
      </c>
      <c r="Q31024" t="s">
        <v>53</v>
      </c>
      <c r="R31024" t="s">
        <v>56</v>
      </c>
      <c r="S31024" t="s">
        <v>41</v>
      </c>
      <c r="T31024" t="s">
        <v>87326</v>
      </c>
      <c r="U31024" t="s">
        <v>87326</v>
      </c>
      <c r="V31024">
        <v>0</v>
      </c>
      <c r="W31024">
        <v>0</v>
      </c>
      <c r="X31024">
        <v>0</v>
      </c>
      <c r="Y31024">
        <v>0</v>
      </c>
      <c r="Z31024">
        <v>1</v>
      </c>
      <c r="AA31024">
        <v>0</v>
      </c>
      <c r="AB31024">
        <v>0</v>
      </c>
      <c r="AC31024">
        <v>0</v>
      </c>
      <c r="AD31024">
        <v>0</v>
      </c>
    </row>
    <row r="31025" spans="1:30" hidden="1" x14ac:dyDescent="0.3">
      <c r="A31025" t="s">
        <v>89216</v>
      </c>
      <c r="B31025" t="s">
        <v>89220</v>
      </c>
      <c r="C31025" t="s">
        <v>32</v>
      </c>
      <c r="E31025" t="s">
        <v>12942</v>
      </c>
      <c r="F31025">
        <v>20000003</v>
      </c>
      <c r="G31025" t="s">
        <v>89216</v>
      </c>
      <c r="H31025" t="s">
        <v>89218</v>
      </c>
      <c r="I31025" t="s">
        <v>89219</v>
      </c>
      <c r="J31025" t="s">
        <v>87326</v>
      </c>
      <c r="K31025" t="s">
        <v>109</v>
      </c>
      <c r="L31025" t="s">
        <v>53</v>
      </c>
      <c r="M31025" t="s">
        <v>150</v>
      </c>
      <c r="N31025" t="s">
        <v>151</v>
      </c>
      <c r="O31025" t="s">
        <v>911</v>
      </c>
      <c r="P31025" s="1">
        <v>38353</v>
      </c>
      <c r="Q31025" t="s">
        <v>53</v>
      </c>
      <c r="R31025" t="s">
        <v>56</v>
      </c>
      <c r="S31025" t="s">
        <v>41</v>
      </c>
      <c r="T31025" t="s">
        <v>87326</v>
      </c>
      <c r="U31025" t="s">
        <v>87326</v>
      </c>
      <c r="V31025">
        <v>0</v>
      </c>
      <c r="W31025">
        <v>0</v>
      </c>
      <c r="X31025">
        <v>0</v>
      </c>
      <c r="Y31025">
        <v>0</v>
      </c>
      <c r="Z31025">
        <v>1</v>
      </c>
      <c r="AA31025">
        <v>0</v>
      </c>
      <c r="AB31025">
        <v>0</v>
      </c>
      <c r="AC31025">
        <v>0</v>
      </c>
      <c r="AD31025">
        <v>0</v>
      </c>
    </row>
    <row r="31026" spans="1:30" hidden="1" x14ac:dyDescent="0.3">
      <c r="A31026" t="s">
        <v>89221</v>
      </c>
      <c r="B31026" t="s">
        <v>89222</v>
      </c>
      <c r="C31026" t="s">
        <v>32</v>
      </c>
      <c r="D31026" t="s">
        <v>50</v>
      </c>
      <c r="E31026" s="1">
        <v>39483</v>
      </c>
      <c r="F31026">
        <v>3620000</v>
      </c>
      <c r="G31026" t="s">
        <v>89221</v>
      </c>
      <c r="H31026" t="s">
        <v>89223</v>
      </c>
      <c r="I31026" t="s">
        <v>89224</v>
      </c>
      <c r="J31026" t="s">
        <v>89225</v>
      </c>
      <c r="K31026" t="s">
        <v>37</v>
      </c>
      <c r="L31026" t="s">
        <v>53</v>
      </c>
      <c r="M31026" t="s">
        <v>658</v>
      </c>
      <c r="N31026" t="s">
        <v>1105</v>
      </c>
      <c r="O31026" t="s">
        <v>89226</v>
      </c>
      <c r="P31026" s="1">
        <v>37987</v>
      </c>
      <c r="Q31026" t="s">
        <v>53</v>
      </c>
      <c r="R31026" t="s">
        <v>56</v>
      </c>
      <c r="S31026" t="s">
        <v>41</v>
      </c>
      <c r="T31026" t="s">
        <v>87326</v>
      </c>
      <c r="U31026" t="s">
        <v>87326</v>
      </c>
      <c r="V31026">
        <v>0</v>
      </c>
      <c r="W31026">
        <v>0</v>
      </c>
      <c r="X31026">
        <v>0</v>
      </c>
      <c r="Y31026">
        <v>0</v>
      </c>
      <c r="Z31026">
        <v>1</v>
      </c>
      <c r="AA31026">
        <v>0</v>
      </c>
      <c r="AB31026">
        <v>0</v>
      </c>
      <c r="AC31026">
        <v>0</v>
      </c>
      <c r="AD31026">
        <v>0</v>
      </c>
    </row>
    <row r="31027" spans="1:30" hidden="1" x14ac:dyDescent="0.3">
      <c r="A31027" t="s">
        <v>89221</v>
      </c>
      <c r="B31027" t="s">
        <v>89227</v>
      </c>
      <c r="C31027" t="s">
        <v>32</v>
      </c>
      <c r="E31027" t="s">
        <v>13255</v>
      </c>
      <c r="F31027">
        <v>1616176</v>
      </c>
      <c r="G31027" t="s">
        <v>89221</v>
      </c>
      <c r="H31027" t="s">
        <v>89223</v>
      </c>
      <c r="I31027" t="s">
        <v>89224</v>
      </c>
      <c r="J31027" t="s">
        <v>89225</v>
      </c>
      <c r="K31027" t="s">
        <v>37</v>
      </c>
      <c r="L31027" t="s">
        <v>53</v>
      </c>
      <c r="M31027" t="s">
        <v>658</v>
      </c>
      <c r="N31027" t="s">
        <v>1105</v>
      </c>
      <c r="O31027" t="s">
        <v>89226</v>
      </c>
      <c r="P31027" s="1">
        <v>37987</v>
      </c>
      <c r="Q31027" t="s">
        <v>53</v>
      </c>
      <c r="R31027" t="s">
        <v>56</v>
      </c>
      <c r="S31027" t="s">
        <v>41</v>
      </c>
      <c r="T31027" t="s">
        <v>87326</v>
      </c>
      <c r="U31027" t="s">
        <v>87326</v>
      </c>
      <c r="V31027">
        <v>0</v>
      </c>
      <c r="W31027">
        <v>0</v>
      </c>
      <c r="X31027">
        <v>0</v>
      </c>
      <c r="Y31027">
        <v>0</v>
      </c>
      <c r="Z31027">
        <v>1</v>
      </c>
      <c r="AA31027">
        <v>0</v>
      </c>
      <c r="AB31027">
        <v>0</v>
      </c>
      <c r="AC31027">
        <v>0</v>
      </c>
      <c r="AD31027">
        <v>0</v>
      </c>
    </row>
    <row r="31028" spans="1:30" hidden="1" x14ac:dyDescent="0.3">
      <c r="A31028" t="s">
        <v>89228</v>
      </c>
      <c r="B31028" t="s">
        <v>89229</v>
      </c>
      <c r="C31028" t="s">
        <v>32</v>
      </c>
      <c r="E31028" s="1">
        <v>42102</v>
      </c>
      <c r="F31028">
        <v>1282500</v>
      </c>
      <c r="G31028" t="s">
        <v>89228</v>
      </c>
      <c r="H31028" t="s">
        <v>89230</v>
      </c>
      <c r="I31028" t="s">
        <v>89231</v>
      </c>
      <c r="J31028" t="s">
        <v>89232</v>
      </c>
      <c r="K31028" t="s">
        <v>37</v>
      </c>
      <c r="L31028" t="s">
        <v>53</v>
      </c>
      <c r="M31028" t="s">
        <v>2823</v>
      </c>
      <c r="N31028" t="s">
        <v>2824</v>
      </c>
      <c r="O31028" t="s">
        <v>4510</v>
      </c>
      <c r="P31028" s="1">
        <v>39814</v>
      </c>
      <c r="Q31028" t="s">
        <v>53</v>
      </c>
      <c r="R31028" t="s">
        <v>56</v>
      </c>
      <c r="S31028" t="s">
        <v>41</v>
      </c>
      <c r="T31028" t="s">
        <v>87326</v>
      </c>
      <c r="U31028" t="s">
        <v>87326</v>
      </c>
      <c r="V31028">
        <v>0</v>
      </c>
      <c r="W31028">
        <v>0</v>
      </c>
      <c r="X31028">
        <v>0</v>
      </c>
      <c r="Y31028">
        <v>0</v>
      </c>
      <c r="Z31028">
        <v>1</v>
      </c>
      <c r="AA31028">
        <v>0</v>
      </c>
      <c r="AB31028">
        <v>0</v>
      </c>
      <c r="AC31028">
        <v>0</v>
      </c>
      <c r="AD31028">
        <v>0</v>
      </c>
    </row>
    <row r="31029" spans="1:30" hidden="1" x14ac:dyDescent="0.3">
      <c r="A31029" t="s">
        <v>89228</v>
      </c>
      <c r="B31029" t="s">
        <v>89233</v>
      </c>
      <c r="C31029" t="s">
        <v>32</v>
      </c>
      <c r="E31029" t="s">
        <v>4017</v>
      </c>
      <c r="F31029">
        <v>12993479</v>
      </c>
      <c r="G31029" t="s">
        <v>89228</v>
      </c>
      <c r="H31029" t="s">
        <v>89230</v>
      </c>
      <c r="I31029" t="s">
        <v>89231</v>
      </c>
      <c r="J31029" t="s">
        <v>89232</v>
      </c>
      <c r="K31029" t="s">
        <v>37</v>
      </c>
      <c r="L31029" t="s">
        <v>53</v>
      </c>
      <c r="M31029" t="s">
        <v>2823</v>
      </c>
      <c r="N31029" t="s">
        <v>2824</v>
      </c>
      <c r="O31029" t="s">
        <v>4510</v>
      </c>
      <c r="P31029" s="1">
        <v>39814</v>
      </c>
      <c r="Q31029" t="s">
        <v>53</v>
      </c>
      <c r="R31029" t="s">
        <v>56</v>
      </c>
      <c r="S31029" t="s">
        <v>41</v>
      </c>
      <c r="T31029" t="s">
        <v>87326</v>
      </c>
      <c r="U31029" t="s">
        <v>87326</v>
      </c>
      <c r="V31029">
        <v>0</v>
      </c>
      <c r="W31029">
        <v>0</v>
      </c>
      <c r="X31029">
        <v>0</v>
      </c>
      <c r="Y31029">
        <v>0</v>
      </c>
      <c r="Z31029">
        <v>1</v>
      </c>
      <c r="AA31029">
        <v>0</v>
      </c>
      <c r="AB31029">
        <v>0</v>
      </c>
      <c r="AC31029">
        <v>0</v>
      </c>
      <c r="AD31029">
        <v>0</v>
      </c>
    </row>
    <row r="31030" spans="1:30" hidden="1" x14ac:dyDescent="0.3">
      <c r="A31030" t="s">
        <v>89228</v>
      </c>
      <c r="B31030" t="s">
        <v>89234</v>
      </c>
      <c r="C31030" t="s">
        <v>32</v>
      </c>
      <c r="E31030" t="s">
        <v>50479</v>
      </c>
      <c r="F31030">
        <v>10196078</v>
      </c>
      <c r="G31030" t="s">
        <v>89228</v>
      </c>
      <c r="H31030" t="s">
        <v>89230</v>
      </c>
      <c r="I31030" t="s">
        <v>89231</v>
      </c>
      <c r="J31030" t="s">
        <v>89232</v>
      </c>
      <c r="K31030" t="s">
        <v>37</v>
      </c>
      <c r="L31030" t="s">
        <v>53</v>
      </c>
      <c r="M31030" t="s">
        <v>2823</v>
      </c>
      <c r="N31030" t="s">
        <v>2824</v>
      </c>
      <c r="O31030" t="s">
        <v>4510</v>
      </c>
      <c r="P31030" s="1">
        <v>39814</v>
      </c>
      <c r="Q31030" t="s">
        <v>53</v>
      </c>
      <c r="R31030" t="s">
        <v>56</v>
      </c>
      <c r="S31030" t="s">
        <v>41</v>
      </c>
      <c r="T31030" t="s">
        <v>87326</v>
      </c>
      <c r="U31030" t="s">
        <v>87326</v>
      </c>
      <c r="V31030">
        <v>0</v>
      </c>
      <c r="W31030">
        <v>0</v>
      </c>
      <c r="X31030">
        <v>0</v>
      </c>
      <c r="Y31030">
        <v>0</v>
      </c>
      <c r="Z31030">
        <v>1</v>
      </c>
      <c r="AA31030">
        <v>0</v>
      </c>
      <c r="AB31030">
        <v>0</v>
      </c>
      <c r="AC31030">
        <v>0</v>
      </c>
      <c r="AD31030">
        <v>0</v>
      </c>
    </row>
    <row r="31031" spans="1:30" hidden="1" x14ac:dyDescent="0.3">
      <c r="A31031" t="s">
        <v>89228</v>
      </c>
      <c r="B31031" t="s">
        <v>89235</v>
      </c>
      <c r="C31031" t="s">
        <v>32</v>
      </c>
      <c r="D31031" t="s">
        <v>33</v>
      </c>
      <c r="E31031" t="s">
        <v>13255</v>
      </c>
      <c r="F31031">
        <v>2000000</v>
      </c>
      <c r="G31031" t="s">
        <v>89228</v>
      </c>
      <c r="H31031" t="s">
        <v>89230</v>
      </c>
      <c r="I31031" t="s">
        <v>89231</v>
      </c>
      <c r="J31031" t="s">
        <v>89232</v>
      </c>
      <c r="K31031" t="s">
        <v>37</v>
      </c>
      <c r="L31031" t="s">
        <v>53</v>
      </c>
      <c r="M31031" t="s">
        <v>2823</v>
      </c>
      <c r="N31031" t="s">
        <v>2824</v>
      </c>
      <c r="O31031" t="s">
        <v>4510</v>
      </c>
      <c r="P31031" s="1">
        <v>39814</v>
      </c>
      <c r="Q31031" t="s">
        <v>53</v>
      </c>
      <c r="R31031" t="s">
        <v>56</v>
      </c>
      <c r="S31031" t="s">
        <v>41</v>
      </c>
      <c r="T31031" t="s">
        <v>87326</v>
      </c>
      <c r="U31031" t="s">
        <v>87326</v>
      </c>
      <c r="V31031">
        <v>0</v>
      </c>
      <c r="W31031">
        <v>0</v>
      </c>
      <c r="X31031">
        <v>0</v>
      </c>
      <c r="Y31031">
        <v>0</v>
      </c>
      <c r="Z31031">
        <v>1</v>
      </c>
      <c r="AA31031">
        <v>0</v>
      </c>
      <c r="AB31031">
        <v>0</v>
      </c>
      <c r="AC31031">
        <v>0</v>
      </c>
      <c r="AD31031">
        <v>0</v>
      </c>
    </row>
    <row r="31032" spans="1:30" hidden="1" x14ac:dyDescent="0.3">
      <c r="A31032" t="s">
        <v>89236</v>
      </c>
      <c r="B31032" t="s">
        <v>89237</v>
      </c>
      <c r="C31032" t="s">
        <v>32</v>
      </c>
      <c r="E31032" t="s">
        <v>5044</v>
      </c>
      <c r="F31032">
        <v>250000</v>
      </c>
      <c r="G31032" t="s">
        <v>89236</v>
      </c>
      <c r="H31032" t="s">
        <v>89238</v>
      </c>
      <c r="J31032" t="s">
        <v>87326</v>
      </c>
      <c r="K31032" t="s">
        <v>37</v>
      </c>
      <c r="L31032" t="s">
        <v>53</v>
      </c>
      <c r="M31032" t="s">
        <v>3261</v>
      </c>
      <c r="N31032" t="s">
        <v>3262</v>
      </c>
      <c r="O31032" t="s">
        <v>3262</v>
      </c>
      <c r="Q31032" t="s">
        <v>53</v>
      </c>
      <c r="R31032" t="s">
        <v>56</v>
      </c>
      <c r="S31032" t="s">
        <v>41</v>
      </c>
      <c r="T31032" t="s">
        <v>87326</v>
      </c>
      <c r="U31032" t="s">
        <v>87326</v>
      </c>
      <c r="V31032">
        <v>0</v>
      </c>
      <c r="W31032">
        <v>0</v>
      </c>
      <c r="X31032">
        <v>0</v>
      </c>
      <c r="Y31032">
        <v>0</v>
      </c>
      <c r="Z31032">
        <v>1</v>
      </c>
      <c r="AA31032">
        <v>0</v>
      </c>
      <c r="AB31032">
        <v>0</v>
      </c>
      <c r="AC31032">
        <v>0</v>
      </c>
      <c r="AD31032">
        <v>0</v>
      </c>
    </row>
    <row r="31033" spans="1:30" hidden="1" x14ac:dyDescent="0.3">
      <c r="A31033" t="s">
        <v>89239</v>
      </c>
      <c r="B31033" t="s">
        <v>89240</v>
      </c>
      <c r="C31033" t="s">
        <v>32</v>
      </c>
      <c r="D31033" t="s">
        <v>322</v>
      </c>
      <c r="E31033" t="s">
        <v>6515</v>
      </c>
      <c r="F31033">
        <v>2099997</v>
      </c>
      <c r="G31033" t="s">
        <v>89239</v>
      </c>
      <c r="H31033" t="s">
        <v>89241</v>
      </c>
      <c r="I31033" t="s">
        <v>89242</v>
      </c>
      <c r="J31033" t="s">
        <v>87326</v>
      </c>
      <c r="K31033" t="s">
        <v>72</v>
      </c>
      <c r="L31033" t="s">
        <v>53</v>
      </c>
      <c r="M31033" t="s">
        <v>2549</v>
      </c>
      <c r="N31033" t="s">
        <v>2550</v>
      </c>
      <c r="O31033" t="s">
        <v>2550</v>
      </c>
      <c r="P31033" s="1">
        <v>36898</v>
      </c>
      <c r="Q31033" t="s">
        <v>53</v>
      </c>
      <c r="R31033" t="s">
        <v>56</v>
      </c>
      <c r="S31033" t="s">
        <v>41</v>
      </c>
      <c r="T31033" t="s">
        <v>87326</v>
      </c>
      <c r="U31033" t="s">
        <v>87326</v>
      </c>
      <c r="V31033">
        <v>0</v>
      </c>
      <c r="W31033">
        <v>0</v>
      </c>
      <c r="X31033">
        <v>0</v>
      </c>
      <c r="Y31033">
        <v>0</v>
      </c>
      <c r="Z31033">
        <v>1</v>
      </c>
      <c r="AA31033">
        <v>0</v>
      </c>
      <c r="AB31033">
        <v>0</v>
      </c>
      <c r="AC31033">
        <v>0</v>
      </c>
      <c r="AD31033">
        <v>0</v>
      </c>
    </row>
    <row r="31034" spans="1:30" hidden="1" x14ac:dyDescent="0.3">
      <c r="A31034" t="s">
        <v>89239</v>
      </c>
      <c r="B31034" t="s">
        <v>89243</v>
      </c>
      <c r="C31034" t="s">
        <v>32</v>
      </c>
      <c r="D31034" t="s">
        <v>33</v>
      </c>
      <c r="E31034" s="1">
        <v>38421</v>
      </c>
      <c r="F31034">
        <v>8100000</v>
      </c>
      <c r="G31034" t="s">
        <v>89239</v>
      </c>
      <c r="H31034" t="s">
        <v>89241</v>
      </c>
      <c r="I31034" t="s">
        <v>89242</v>
      </c>
      <c r="J31034" t="s">
        <v>87326</v>
      </c>
      <c r="K31034" t="s">
        <v>72</v>
      </c>
      <c r="L31034" t="s">
        <v>53</v>
      </c>
      <c r="M31034" t="s">
        <v>2549</v>
      </c>
      <c r="N31034" t="s">
        <v>2550</v>
      </c>
      <c r="O31034" t="s">
        <v>2550</v>
      </c>
      <c r="P31034" s="1">
        <v>36898</v>
      </c>
      <c r="Q31034" t="s">
        <v>53</v>
      </c>
      <c r="R31034" t="s">
        <v>56</v>
      </c>
      <c r="S31034" t="s">
        <v>41</v>
      </c>
      <c r="T31034" t="s">
        <v>87326</v>
      </c>
      <c r="U31034" t="s">
        <v>87326</v>
      </c>
      <c r="V31034">
        <v>0</v>
      </c>
      <c r="W31034">
        <v>0</v>
      </c>
      <c r="X31034">
        <v>0</v>
      </c>
      <c r="Y31034">
        <v>0</v>
      </c>
      <c r="Z31034">
        <v>1</v>
      </c>
      <c r="AA31034">
        <v>0</v>
      </c>
      <c r="AB31034">
        <v>0</v>
      </c>
      <c r="AC31034">
        <v>0</v>
      </c>
      <c r="AD31034">
        <v>0</v>
      </c>
    </row>
    <row r="31035" spans="1:30" hidden="1" x14ac:dyDescent="0.3">
      <c r="A31035" t="s">
        <v>89239</v>
      </c>
      <c r="B31035" t="s">
        <v>89244</v>
      </c>
      <c r="C31035" t="s">
        <v>32</v>
      </c>
      <c r="D31035" t="s">
        <v>139</v>
      </c>
      <c r="E31035" t="s">
        <v>17790</v>
      </c>
      <c r="F31035">
        <v>7000000</v>
      </c>
      <c r="G31035" t="s">
        <v>89239</v>
      </c>
      <c r="H31035" t="s">
        <v>89241</v>
      </c>
      <c r="I31035" t="s">
        <v>89242</v>
      </c>
      <c r="J31035" t="s">
        <v>87326</v>
      </c>
      <c r="K31035" t="s">
        <v>72</v>
      </c>
      <c r="L31035" t="s">
        <v>53</v>
      </c>
      <c r="M31035" t="s">
        <v>2549</v>
      </c>
      <c r="N31035" t="s">
        <v>2550</v>
      </c>
      <c r="O31035" t="s">
        <v>2550</v>
      </c>
      <c r="P31035" s="1">
        <v>36898</v>
      </c>
      <c r="Q31035" t="s">
        <v>53</v>
      </c>
      <c r="R31035" t="s">
        <v>56</v>
      </c>
      <c r="S31035" t="s">
        <v>41</v>
      </c>
      <c r="T31035" t="s">
        <v>87326</v>
      </c>
      <c r="U31035" t="s">
        <v>87326</v>
      </c>
      <c r="V31035">
        <v>0</v>
      </c>
      <c r="W31035">
        <v>0</v>
      </c>
      <c r="X31035">
        <v>0</v>
      </c>
      <c r="Y31035">
        <v>0</v>
      </c>
      <c r="Z31035">
        <v>1</v>
      </c>
      <c r="AA31035">
        <v>0</v>
      </c>
      <c r="AB31035">
        <v>0</v>
      </c>
      <c r="AC31035">
        <v>0</v>
      </c>
      <c r="AD31035">
        <v>0</v>
      </c>
    </row>
    <row r="31036" spans="1:30" hidden="1" x14ac:dyDescent="0.3">
      <c r="A31036" t="s">
        <v>89245</v>
      </c>
      <c r="B31036" t="s">
        <v>89246</v>
      </c>
      <c r="C31036" t="s">
        <v>32</v>
      </c>
      <c r="D31036" t="s">
        <v>50</v>
      </c>
      <c r="E31036" s="1">
        <v>38453</v>
      </c>
      <c r="F31036">
        <v>11000000</v>
      </c>
      <c r="G31036" t="s">
        <v>89245</v>
      </c>
      <c r="H31036" t="s">
        <v>89247</v>
      </c>
      <c r="I31036" t="s">
        <v>89248</v>
      </c>
      <c r="J31036" t="s">
        <v>87326</v>
      </c>
      <c r="K31036" t="s">
        <v>72</v>
      </c>
      <c r="L31036" t="s">
        <v>53</v>
      </c>
      <c r="M31036" t="s">
        <v>3704</v>
      </c>
      <c r="N31036" t="s">
        <v>38230</v>
      </c>
      <c r="O31036" t="s">
        <v>38230</v>
      </c>
      <c r="Q31036" t="s">
        <v>53</v>
      </c>
      <c r="R31036" t="s">
        <v>56</v>
      </c>
      <c r="S31036" t="s">
        <v>41</v>
      </c>
      <c r="T31036" t="s">
        <v>87326</v>
      </c>
      <c r="U31036" t="s">
        <v>87326</v>
      </c>
      <c r="V31036">
        <v>0</v>
      </c>
      <c r="W31036">
        <v>0</v>
      </c>
      <c r="X31036">
        <v>0</v>
      </c>
      <c r="Y31036">
        <v>0</v>
      </c>
      <c r="Z31036">
        <v>1</v>
      </c>
      <c r="AA31036">
        <v>0</v>
      </c>
      <c r="AB31036">
        <v>0</v>
      </c>
      <c r="AC31036">
        <v>0</v>
      </c>
      <c r="AD31036">
        <v>0</v>
      </c>
    </row>
    <row r="31037" spans="1:30" hidden="1" x14ac:dyDescent="0.3">
      <c r="A31037" t="s">
        <v>89249</v>
      </c>
      <c r="B31037" t="s">
        <v>89250</v>
      </c>
      <c r="C31037" t="s">
        <v>32</v>
      </c>
      <c r="D31037" t="s">
        <v>50</v>
      </c>
      <c r="E31037" t="s">
        <v>254</v>
      </c>
      <c r="F31037">
        <v>2568912</v>
      </c>
      <c r="G31037" t="s">
        <v>89249</v>
      </c>
      <c r="H31037" t="s">
        <v>89251</v>
      </c>
      <c r="I31037" t="s">
        <v>89252</v>
      </c>
      <c r="J31037" t="s">
        <v>87951</v>
      </c>
      <c r="K31037" t="s">
        <v>37</v>
      </c>
      <c r="L31037" t="s">
        <v>53</v>
      </c>
      <c r="M31037" t="s">
        <v>123</v>
      </c>
      <c r="N31037" t="s">
        <v>923</v>
      </c>
      <c r="O31037" t="s">
        <v>923</v>
      </c>
      <c r="P31037" s="1">
        <v>41275</v>
      </c>
      <c r="Q31037" t="s">
        <v>53</v>
      </c>
      <c r="R31037" t="s">
        <v>56</v>
      </c>
      <c r="S31037" t="s">
        <v>41</v>
      </c>
      <c r="T31037" t="s">
        <v>87326</v>
      </c>
      <c r="U31037" t="s">
        <v>87326</v>
      </c>
      <c r="V31037">
        <v>0</v>
      </c>
      <c r="W31037">
        <v>0</v>
      </c>
      <c r="X31037">
        <v>0</v>
      </c>
      <c r="Y31037">
        <v>0</v>
      </c>
      <c r="Z31037">
        <v>1</v>
      </c>
      <c r="AA31037">
        <v>0</v>
      </c>
      <c r="AB31037">
        <v>0</v>
      </c>
      <c r="AC31037">
        <v>0</v>
      </c>
      <c r="AD31037">
        <v>0</v>
      </c>
    </row>
    <row r="31038" spans="1:30" hidden="1" x14ac:dyDescent="0.3">
      <c r="A31038" t="s">
        <v>89253</v>
      </c>
      <c r="B31038" t="s">
        <v>89254</v>
      </c>
      <c r="C31038" t="s">
        <v>32</v>
      </c>
      <c r="D31038" t="s">
        <v>139</v>
      </c>
      <c r="E31038" t="s">
        <v>11511</v>
      </c>
      <c r="F31038">
        <v>10000001</v>
      </c>
      <c r="G31038" t="s">
        <v>89253</v>
      </c>
      <c r="H31038" t="s">
        <v>89255</v>
      </c>
      <c r="I31038" t="s">
        <v>89256</v>
      </c>
      <c r="J31038" t="s">
        <v>89257</v>
      </c>
      <c r="K31038" t="s">
        <v>72</v>
      </c>
      <c r="L31038" t="s">
        <v>53</v>
      </c>
      <c r="M31038" t="s">
        <v>747</v>
      </c>
      <c r="N31038" t="s">
        <v>748</v>
      </c>
      <c r="O31038" t="s">
        <v>10502</v>
      </c>
      <c r="Q31038" t="s">
        <v>53</v>
      </c>
      <c r="R31038" t="s">
        <v>56</v>
      </c>
      <c r="S31038" t="s">
        <v>41</v>
      </c>
      <c r="T31038" t="s">
        <v>87326</v>
      </c>
      <c r="U31038" t="s">
        <v>87326</v>
      </c>
      <c r="V31038">
        <v>0</v>
      </c>
      <c r="W31038">
        <v>0</v>
      </c>
      <c r="X31038">
        <v>0</v>
      </c>
      <c r="Y31038">
        <v>0</v>
      </c>
      <c r="Z31038">
        <v>1</v>
      </c>
      <c r="AA31038">
        <v>0</v>
      </c>
      <c r="AB31038">
        <v>0</v>
      </c>
      <c r="AC31038">
        <v>0</v>
      </c>
      <c r="AD31038">
        <v>0</v>
      </c>
    </row>
    <row r="31039" spans="1:30" hidden="1" x14ac:dyDescent="0.3">
      <c r="A31039" t="s">
        <v>89258</v>
      </c>
      <c r="B31039" t="s">
        <v>89259</v>
      </c>
      <c r="C31039" t="s">
        <v>32</v>
      </c>
      <c r="D31039" t="s">
        <v>139</v>
      </c>
      <c r="E31039" t="s">
        <v>69807</v>
      </c>
      <c r="F31039">
        <v>4999996</v>
      </c>
      <c r="G31039" t="s">
        <v>89258</v>
      </c>
      <c r="H31039" t="s">
        <v>89260</v>
      </c>
      <c r="I31039" t="s">
        <v>89261</v>
      </c>
      <c r="J31039" t="s">
        <v>87326</v>
      </c>
      <c r="K31039" t="s">
        <v>37</v>
      </c>
      <c r="L31039" t="s">
        <v>53</v>
      </c>
      <c r="M31039" t="s">
        <v>209</v>
      </c>
      <c r="N31039" t="s">
        <v>10054</v>
      </c>
      <c r="O31039" t="s">
        <v>89262</v>
      </c>
      <c r="P31039" s="1">
        <v>37987</v>
      </c>
      <c r="Q31039" t="s">
        <v>53</v>
      </c>
      <c r="R31039" t="s">
        <v>56</v>
      </c>
      <c r="S31039" t="s">
        <v>41</v>
      </c>
      <c r="T31039" t="s">
        <v>87326</v>
      </c>
      <c r="U31039" t="s">
        <v>87326</v>
      </c>
      <c r="V31039">
        <v>0</v>
      </c>
      <c r="W31039">
        <v>0</v>
      </c>
      <c r="X31039">
        <v>0</v>
      </c>
      <c r="Y31039">
        <v>0</v>
      </c>
      <c r="Z31039">
        <v>1</v>
      </c>
      <c r="AA31039">
        <v>0</v>
      </c>
      <c r="AB31039">
        <v>0</v>
      </c>
      <c r="AC31039">
        <v>0</v>
      </c>
      <c r="AD31039">
        <v>0</v>
      </c>
    </row>
    <row r="31040" spans="1:30" hidden="1" x14ac:dyDescent="0.3">
      <c r="A31040" t="s">
        <v>89258</v>
      </c>
      <c r="B31040" t="s">
        <v>89263</v>
      </c>
      <c r="C31040" t="s">
        <v>32</v>
      </c>
      <c r="E31040" s="1">
        <v>41765</v>
      </c>
      <c r="F31040">
        <v>3604041</v>
      </c>
      <c r="G31040" t="s">
        <v>89258</v>
      </c>
      <c r="H31040" t="s">
        <v>89260</v>
      </c>
      <c r="I31040" t="s">
        <v>89261</v>
      </c>
      <c r="J31040" t="s">
        <v>87326</v>
      </c>
      <c r="K31040" t="s">
        <v>37</v>
      </c>
      <c r="L31040" t="s">
        <v>53</v>
      </c>
      <c r="M31040" t="s">
        <v>209</v>
      </c>
      <c r="N31040" t="s">
        <v>10054</v>
      </c>
      <c r="O31040" t="s">
        <v>89262</v>
      </c>
      <c r="P31040" s="1">
        <v>37987</v>
      </c>
      <c r="Q31040" t="s">
        <v>53</v>
      </c>
      <c r="R31040" t="s">
        <v>56</v>
      </c>
      <c r="S31040" t="s">
        <v>41</v>
      </c>
      <c r="T31040" t="s">
        <v>87326</v>
      </c>
      <c r="U31040" t="s">
        <v>87326</v>
      </c>
      <c r="V31040">
        <v>0</v>
      </c>
      <c r="W31040">
        <v>0</v>
      </c>
      <c r="X31040">
        <v>0</v>
      </c>
      <c r="Y31040">
        <v>0</v>
      </c>
      <c r="Z31040">
        <v>1</v>
      </c>
      <c r="AA31040">
        <v>0</v>
      </c>
      <c r="AB31040">
        <v>0</v>
      </c>
      <c r="AC31040">
        <v>0</v>
      </c>
      <c r="AD31040">
        <v>0</v>
      </c>
    </row>
    <row r="31041" spans="1:30" hidden="1" x14ac:dyDescent="0.3">
      <c r="A31041" t="s">
        <v>89258</v>
      </c>
      <c r="B31041" t="s">
        <v>89264</v>
      </c>
      <c r="C31041" t="s">
        <v>32</v>
      </c>
      <c r="E31041" t="s">
        <v>5044</v>
      </c>
      <c r="F31041">
        <v>2921260</v>
      </c>
      <c r="G31041" t="s">
        <v>89258</v>
      </c>
      <c r="H31041" t="s">
        <v>89260</v>
      </c>
      <c r="I31041" t="s">
        <v>89261</v>
      </c>
      <c r="J31041" t="s">
        <v>87326</v>
      </c>
      <c r="K31041" t="s">
        <v>37</v>
      </c>
      <c r="L31041" t="s">
        <v>53</v>
      </c>
      <c r="M31041" t="s">
        <v>209</v>
      </c>
      <c r="N31041" t="s">
        <v>10054</v>
      </c>
      <c r="O31041" t="s">
        <v>89262</v>
      </c>
      <c r="P31041" s="1">
        <v>37987</v>
      </c>
      <c r="Q31041" t="s">
        <v>53</v>
      </c>
      <c r="R31041" t="s">
        <v>56</v>
      </c>
      <c r="S31041" t="s">
        <v>41</v>
      </c>
      <c r="T31041" t="s">
        <v>87326</v>
      </c>
      <c r="U31041" t="s">
        <v>87326</v>
      </c>
      <c r="V31041">
        <v>0</v>
      </c>
      <c r="W31041">
        <v>0</v>
      </c>
      <c r="X31041">
        <v>0</v>
      </c>
      <c r="Y31041">
        <v>0</v>
      </c>
      <c r="Z31041">
        <v>1</v>
      </c>
      <c r="AA31041">
        <v>0</v>
      </c>
      <c r="AB31041">
        <v>0</v>
      </c>
      <c r="AC31041">
        <v>0</v>
      </c>
      <c r="AD31041">
        <v>0</v>
      </c>
    </row>
    <row r="31042" spans="1:30" hidden="1" x14ac:dyDescent="0.3">
      <c r="A31042" t="s">
        <v>89258</v>
      </c>
      <c r="B31042" t="s">
        <v>89265</v>
      </c>
      <c r="C31042" t="s">
        <v>32</v>
      </c>
      <c r="D31042" t="s">
        <v>50</v>
      </c>
      <c r="E31042" s="1">
        <v>41581</v>
      </c>
      <c r="F31042">
        <v>3600000</v>
      </c>
      <c r="G31042" t="s">
        <v>89258</v>
      </c>
      <c r="H31042" t="s">
        <v>89260</v>
      </c>
      <c r="I31042" t="s">
        <v>89261</v>
      </c>
      <c r="J31042" t="s">
        <v>87326</v>
      </c>
      <c r="K31042" t="s">
        <v>37</v>
      </c>
      <c r="L31042" t="s">
        <v>53</v>
      </c>
      <c r="M31042" t="s">
        <v>209</v>
      </c>
      <c r="N31042" t="s">
        <v>10054</v>
      </c>
      <c r="O31042" t="s">
        <v>89262</v>
      </c>
      <c r="P31042" s="1">
        <v>37987</v>
      </c>
      <c r="Q31042" t="s">
        <v>53</v>
      </c>
      <c r="R31042" t="s">
        <v>56</v>
      </c>
      <c r="S31042" t="s">
        <v>41</v>
      </c>
      <c r="T31042" t="s">
        <v>87326</v>
      </c>
      <c r="U31042" t="s">
        <v>87326</v>
      </c>
      <c r="V31042">
        <v>0</v>
      </c>
      <c r="W31042">
        <v>0</v>
      </c>
      <c r="X31042">
        <v>0</v>
      </c>
      <c r="Y31042">
        <v>0</v>
      </c>
      <c r="Z31042">
        <v>1</v>
      </c>
      <c r="AA31042">
        <v>0</v>
      </c>
      <c r="AB31042">
        <v>0</v>
      </c>
      <c r="AC31042">
        <v>0</v>
      </c>
      <c r="AD31042">
        <v>0</v>
      </c>
    </row>
    <row r="31043" spans="1:30" hidden="1" x14ac:dyDescent="0.3">
      <c r="A31043" t="s">
        <v>89266</v>
      </c>
      <c r="B31043" t="s">
        <v>89267</v>
      </c>
      <c r="C31043" t="s">
        <v>32</v>
      </c>
      <c r="E31043" s="1">
        <v>42103</v>
      </c>
      <c r="F31043">
        <v>4368070</v>
      </c>
      <c r="G31043" t="s">
        <v>89266</v>
      </c>
      <c r="H31043" t="s">
        <v>89268</v>
      </c>
      <c r="I31043" t="s">
        <v>89269</v>
      </c>
      <c r="J31043" t="s">
        <v>87326</v>
      </c>
      <c r="K31043" t="s">
        <v>37</v>
      </c>
      <c r="L31043" t="s">
        <v>53</v>
      </c>
      <c r="M31043" t="s">
        <v>54</v>
      </c>
      <c r="N31043" t="s">
        <v>55</v>
      </c>
      <c r="O31043" t="s">
        <v>44691</v>
      </c>
      <c r="P31043" s="1">
        <v>37622</v>
      </c>
      <c r="Q31043" t="s">
        <v>53</v>
      </c>
      <c r="R31043" t="s">
        <v>56</v>
      </c>
      <c r="S31043" t="s">
        <v>41</v>
      </c>
      <c r="T31043" t="s">
        <v>87326</v>
      </c>
      <c r="U31043" t="s">
        <v>87326</v>
      </c>
      <c r="V31043">
        <v>0</v>
      </c>
      <c r="W31043">
        <v>0</v>
      </c>
      <c r="X31043">
        <v>0</v>
      </c>
      <c r="Y31043">
        <v>0</v>
      </c>
      <c r="Z31043">
        <v>1</v>
      </c>
      <c r="AA31043">
        <v>0</v>
      </c>
      <c r="AB31043">
        <v>0</v>
      </c>
      <c r="AC31043">
        <v>0</v>
      </c>
      <c r="AD31043">
        <v>0</v>
      </c>
    </row>
    <row r="31044" spans="1:30" hidden="1" x14ac:dyDescent="0.3">
      <c r="A31044" t="s">
        <v>89266</v>
      </c>
      <c r="B31044" t="s">
        <v>89270</v>
      </c>
      <c r="C31044" t="s">
        <v>32</v>
      </c>
      <c r="D31044" t="s">
        <v>50</v>
      </c>
      <c r="E31044" t="s">
        <v>2201</v>
      </c>
      <c r="F31044">
        <v>7976536</v>
      </c>
      <c r="G31044" t="s">
        <v>89266</v>
      </c>
      <c r="H31044" t="s">
        <v>89268</v>
      </c>
      <c r="I31044" t="s">
        <v>89269</v>
      </c>
      <c r="J31044" t="s">
        <v>87326</v>
      </c>
      <c r="K31044" t="s">
        <v>37</v>
      </c>
      <c r="L31044" t="s">
        <v>53</v>
      </c>
      <c r="M31044" t="s">
        <v>54</v>
      </c>
      <c r="N31044" t="s">
        <v>55</v>
      </c>
      <c r="O31044" t="s">
        <v>44691</v>
      </c>
      <c r="P31044" s="1">
        <v>37622</v>
      </c>
      <c r="Q31044" t="s">
        <v>53</v>
      </c>
      <c r="R31044" t="s">
        <v>56</v>
      </c>
      <c r="S31044" t="s">
        <v>41</v>
      </c>
      <c r="T31044" t="s">
        <v>87326</v>
      </c>
      <c r="U31044" t="s">
        <v>87326</v>
      </c>
      <c r="V31044">
        <v>0</v>
      </c>
      <c r="W31044">
        <v>0</v>
      </c>
      <c r="X31044">
        <v>0</v>
      </c>
      <c r="Y31044">
        <v>0</v>
      </c>
      <c r="Z31044">
        <v>1</v>
      </c>
      <c r="AA31044">
        <v>0</v>
      </c>
      <c r="AB31044">
        <v>0</v>
      </c>
      <c r="AC31044">
        <v>0</v>
      </c>
      <c r="AD31044">
        <v>0</v>
      </c>
    </row>
    <row r="31045" spans="1:30" hidden="1" x14ac:dyDescent="0.3">
      <c r="A31045" t="s">
        <v>89271</v>
      </c>
      <c r="B31045" t="s">
        <v>89272</v>
      </c>
      <c r="C31045" t="s">
        <v>32</v>
      </c>
      <c r="E31045" s="1">
        <v>41984</v>
      </c>
      <c r="F31045">
        <v>25000</v>
      </c>
      <c r="G31045" t="s">
        <v>89271</v>
      </c>
      <c r="H31045" t="s">
        <v>89273</v>
      </c>
      <c r="I31045" t="s">
        <v>89274</v>
      </c>
      <c r="J31045" t="s">
        <v>87326</v>
      </c>
      <c r="K31045" t="s">
        <v>37</v>
      </c>
      <c r="L31045" t="s">
        <v>53</v>
      </c>
      <c r="M31045" t="s">
        <v>54</v>
      </c>
      <c r="N31045" t="s">
        <v>95</v>
      </c>
      <c r="O31045" t="s">
        <v>96</v>
      </c>
      <c r="P31045" s="1">
        <v>39088</v>
      </c>
      <c r="Q31045" t="s">
        <v>53</v>
      </c>
      <c r="R31045" t="s">
        <v>56</v>
      </c>
      <c r="S31045" t="s">
        <v>41</v>
      </c>
      <c r="T31045" t="s">
        <v>87326</v>
      </c>
      <c r="U31045" t="s">
        <v>87326</v>
      </c>
      <c r="V31045">
        <v>0</v>
      </c>
      <c r="W31045">
        <v>0</v>
      </c>
      <c r="X31045">
        <v>0</v>
      </c>
      <c r="Y31045">
        <v>0</v>
      </c>
      <c r="Z31045">
        <v>1</v>
      </c>
      <c r="AA31045">
        <v>0</v>
      </c>
      <c r="AB31045">
        <v>0</v>
      </c>
      <c r="AC31045">
        <v>0</v>
      </c>
      <c r="AD31045">
        <v>0</v>
      </c>
    </row>
    <row r="31046" spans="1:30" hidden="1" x14ac:dyDescent="0.3">
      <c r="A31046" t="s">
        <v>89275</v>
      </c>
      <c r="B31046" t="s">
        <v>89276</v>
      </c>
      <c r="C31046" t="s">
        <v>32</v>
      </c>
      <c r="E31046" t="s">
        <v>919</v>
      </c>
      <c r="F31046">
        <v>4400000</v>
      </c>
      <c r="G31046" t="s">
        <v>89275</v>
      </c>
      <c r="H31046" t="s">
        <v>89277</v>
      </c>
      <c r="I31046" t="s">
        <v>89278</v>
      </c>
      <c r="J31046" t="s">
        <v>87326</v>
      </c>
      <c r="K31046" t="s">
        <v>37</v>
      </c>
      <c r="L31046" t="s">
        <v>53</v>
      </c>
      <c r="M31046" t="s">
        <v>643</v>
      </c>
      <c r="N31046" t="s">
        <v>644</v>
      </c>
      <c r="O31046" t="s">
        <v>644</v>
      </c>
      <c r="P31046" s="1">
        <v>41640</v>
      </c>
      <c r="Q31046" t="s">
        <v>53</v>
      </c>
      <c r="R31046" t="s">
        <v>56</v>
      </c>
      <c r="S31046" t="s">
        <v>41</v>
      </c>
      <c r="T31046" t="s">
        <v>87326</v>
      </c>
      <c r="U31046" t="s">
        <v>87326</v>
      </c>
      <c r="V31046">
        <v>0</v>
      </c>
      <c r="W31046">
        <v>0</v>
      </c>
      <c r="X31046">
        <v>0</v>
      </c>
      <c r="Y31046">
        <v>0</v>
      </c>
      <c r="Z31046">
        <v>1</v>
      </c>
      <c r="AA31046">
        <v>0</v>
      </c>
      <c r="AB31046">
        <v>0</v>
      </c>
      <c r="AC31046">
        <v>0</v>
      </c>
      <c r="AD31046">
        <v>0</v>
      </c>
    </row>
    <row r="31047" spans="1:30" hidden="1" x14ac:dyDescent="0.3">
      <c r="A31047" t="s">
        <v>89279</v>
      </c>
      <c r="B31047" t="s">
        <v>89280</v>
      </c>
      <c r="C31047" t="s">
        <v>32</v>
      </c>
      <c r="E31047" s="1">
        <v>40918</v>
      </c>
      <c r="F31047">
        <v>6000000</v>
      </c>
      <c r="G31047" t="s">
        <v>89279</v>
      </c>
      <c r="H31047" t="s">
        <v>89281</v>
      </c>
      <c r="J31047" t="s">
        <v>89282</v>
      </c>
      <c r="K31047" t="s">
        <v>37</v>
      </c>
      <c r="L31047" t="s">
        <v>53</v>
      </c>
      <c r="M31047" t="s">
        <v>54</v>
      </c>
      <c r="N31047" t="s">
        <v>95</v>
      </c>
      <c r="O31047" t="s">
        <v>12041</v>
      </c>
      <c r="P31047" s="1">
        <v>40909</v>
      </c>
      <c r="Q31047" t="s">
        <v>53</v>
      </c>
      <c r="R31047" t="s">
        <v>56</v>
      </c>
      <c r="S31047" t="s">
        <v>41</v>
      </c>
      <c r="T31047" t="s">
        <v>87326</v>
      </c>
      <c r="U31047" t="s">
        <v>87326</v>
      </c>
      <c r="V31047">
        <v>0</v>
      </c>
      <c r="W31047">
        <v>0</v>
      </c>
      <c r="X31047">
        <v>0</v>
      </c>
      <c r="Y31047">
        <v>0</v>
      </c>
      <c r="Z31047">
        <v>1</v>
      </c>
      <c r="AA31047">
        <v>0</v>
      </c>
      <c r="AB31047">
        <v>0</v>
      </c>
      <c r="AC31047">
        <v>0</v>
      </c>
      <c r="AD31047">
        <v>0</v>
      </c>
    </row>
    <row r="31048" spans="1:30" hidden="1" x14ac:dyDescent="0.3">
      <c r="A31048" t="s">
        <v>89283</v>
      </c>
      <c r="B31048" t="s">
        <v>89284</v>
      </c>
      <c r="C31048" t="s">
        <v>32</v>
      </c>
      <c r="E31048" t="s">
        <v>12448</v>
      </c>
      <c r="F31048">
        <v>23600000</v>
      </c>
      <c r="G31048" t="s">
        <v>89283</v>
      </c>
      <c r="H31048" t="s">
        <v>89285</v>
      </c>
      <c r="I31048" t="s">
        <v>89286</v>
      </c>
      <c r="J31048" t="s">
        <v>87326</v>
      </c>
      <c r="K31048" t="s">
        <v>37</v>
      </c>
      <c r="L31048" t="s">
        <v>53</v>
      </c>
      <c r="M31048" t="s">
        <v>679</v>
      </c>
      <c r="N31048" t="s">
        <v>680</v>
      </c>
      <c r="O31048" t="s">
        <v>681</v>
      </c>
      <c r="P31048" s="1">
        <v>39814</v>
      </c>
      <c r="Q31048" t="s">
        <v>53</v>
      </c>
      <c r="R31048" t="s">
        <v>56</v>
      </c>
      <c r="S31048" t="s">
        <v>41</v>
      </c>
      <c r="T31048" t="s">
        <v>87326</v>
      </c>
      <c r="U31048" t="s">
        <v>87326</v>
      </c>
      <c r="V31048">
        <v>0</v>
      </c>
      <c r="W31048">
        <v>0</v>
      </c>
      <c r="X31048">
        <v>0</v>
      </c>
      <c r="Y31048">
        <v>0</v>
      </c>
      <c r="Z31048">
        <v>1</v>
      </c>
      <c r="AA31048">
        <v>0</v>
      </c>
      <c r="AB31048">
        <v>0</v>
      </c>
      <c r="AC31048">
        <v>0</v>
      </c>
      <c r="AD31048">
        <v>0</v>
      </c>
    </row>
    <row r="31049" spans="1:30" hidden="1" x14ac:dyDescent="0.3">
      <c r="A31049" t="s">
        <v>89287</v>
      </c>
      <c r="B31049" t="s">
        <v>89288</v>
      </c>
      <c r="C31049" t="s">
        <v>32</v>
      </c>
      <c r="E31049" t="s">
        <v>2235</v>
      </c>
      <c r="F31049">
        <v>9549115</v>
      </c>
      <c r="G31049" t="s">
        <v>89287</v>
      </c>
      <c r="H31049" t="s">
        <v>89289</v>
      </c>
      <c r="I31049" t="s">
        <v>89290</v>
      </c>
      <c r="J31049" t="s">
        <v>87326</v>
      </c>
      <c r="K31049" t="s">
        <v>37</v>
      </c>
      <c r="L31049" t="s">
        <v>53</v>
      </c>
      <c r="M31049" t="s">
        <v>54</v>
      </c>
      <c r="N31049" t="s">
        <v>95</v>
      </c>
      <c r="O31049" t="s">
        <v>1489</v>
      </c>
      <c r="P31049" s="1">
        <v>37622</v>
      </c>
      <c r="Q31049" t="s">
        <v>53</v>
      </c>
      <c r="R31049" t="s">
        <v>56</v>
      </c>
      <c r="S31049" t="s">
        <v>41</v>
      </c>
      <c r="T31049" t="s">
        <v>87326</v>
      </c>
      <c r="U31049" t="s">
        <v>87326</v>
      </c>
      <c r="V31049">
        <v>0</v>
      </c>
      <c r="W31049">
        <v>0</v>
      </c>
      <c r="X31049">
        <v>0</v>
      </c>
      <c r="Y31049">
        <v>0</v>
      </c>
      <c r="Z31049">
        <v>1</v>
      </c>
      <c r="AA31049">
        <v>0</v>
      </c>
      <c r="AB31049">
        <v>0</v>
      </c>
      <c r="AC31049">
        <v>0</v>
      </c>
      <c r="AD31049">
        <v>0</v>
      </c>
    </row>
    <row r="31050" spans="1:30" hidden="1" x14ac:dyDescent="0.3">
      <c r="A31050" t="s">
        <v>89291</v>
      </c>
      <c r="B31050" t="s">
        <v>89292</v>
      </c>
      <c r="C31050" t="s">
        <v>32</v>
      </c>
      <c r="E31050" t="s">
        <v>2140</v>
      </c>
      <c r="F31050">
        <v>150000</v>
      </c>
      <c r="G31050" t="s">
        <v>89291</v>
      </c>
      <c r="H31050" t="s">
        <v>89293</v>
      </c>
      <c r="I31050" t="s">
        <v>89294</v>
      </c>
      <c r="J31050" t="s">
        <v>87326</v>
      </c>
      <c r="K31050" t="s">
        <v>168</v>
      </c>
      <c r="L31050" t="s">
        <v>53</v>
      </c>
      <c r="M31050" t="s">
        <v>54</v>
      </c>
      <c r="N31050" t="s">
        <v>2394</v>
      </c>
      <c r="O31050" t="s">
        <v>89295</v>
      </c>
      <c r="P31050" s="1">
        <v>39448</v>
      </c>
      <c r="Q31050" t="s">
        <v>53</v>
      </c>
      <c r="R31050" t="s">
        <v>56</v>
      </c>
      <c r="S31050" t="s">
        <v>41</v>
      </c>
      <c r="T31050" t="s">
        <v>87326</v>
      </c>
      <c r="U31050" t="s">
        <v>87326</v>
      </c>
      <c r="V31050">
        <v>0</v>
      </c>
      <c r="W31050">
        <v>0</v>
      </c>
      <c r="X31050">
        <v>0</v>
      </c>
      <c r="Y31050">
        <v>0</v>
      </c>
      <c r="Z31050">
        <v>1</v>
      </c>
      <c r="AA31050">
        <v>0</v>
      </c>
      <c r="AB31050">
        <v>0</v>
      </c>
      <c r="AC31050">
        <v>0</v>
      </c>
      <c r="AD31050">
        <v>0</v>
      </c>
    </row>
    <row r="31051" spans="1:30" hidden="1" x14ac:dyDescent="0.3">
      <c r="A31051" t="s">
        <v>89291</v>
      </c>
      <c r="B31051" t="s">
        <v>89296</v>
      </c>
      <c r="C31051" t="s">
        <v>32</v>
      </c>
      <c r="E31051" t="s">
        <v>3052</v>
      </c>
      <c r="F31051">
        <v>1241000</v>
      </c>
      <c r="G31051" t="s">
        <v>89291</v>
      </c>
      <c r="H31051" t="s">
        <v>89293</v>
      </c>
      <c r="I31051" t="s">
        <v>89294</v>
      </c>
      <c r="J31051" t="s">
        <v>87326</v>
      </c>
      <c r="K31051" t="s">
        <v>168</v>
      </c>
      <c r="L31051" t="s">
        <v>53</v>
      </c>
      <c r="M31051" t="s">
        <v>54</v>
      </c>
      <c r="N31051" t="s">
        <v>2394</v>
      </c>
      <c r="O31051" t="s">
        <v>89295</v>
      </c>
      <c r="P31051" s="1">
        <v>39448</v>
      </c>
      <c r="Q31051" t="s">
        <v>53</v>
      </c>
      <c r="R31051" t="s">
        <v>56</v>
      </c>
      <c r="S31051" t="s">
        <v>41</v>
      </c>
      <c r="T31051" t="s">
        <v>87326</v>
      </c>
      <c r="U31051" t="s">
        <v>87326</v>
      </c>
      <c r="V31051">
        <v>0</v>
      </c>
      <c r="W31051">
        <v>0</v>
      </c>
      <c r="X31051">
        <v>0</v>
      </c>
      <c r="Y31051">
        <v>0</v>
      </c>
      <c r="Z31051">
        <v>1</v>
      </c>
      <c r="AA31051">
        <v>0</v>
      </c>
      <c r="AB31051">
        <v>0</v>
      </c>
      <c r="AC31051">
        <v>0</v>
      </c>
      <c r="AD31051">
        <v>0</v>
      </c>
    </row>
    <row r="31052" spans="1:30" hidden="1" x14ac:dyDescent="0.3">
      <c r="A31052" t="s">
        <v>89297</v>
      </c>
      <c r="B31052" t="s">
        <v>89298</v>
      </c>
      <c r="C31052" t="s">
        <v>32</v>
      </c>
      <c r="E31052" t="s">
        <v>206</v>
      </c>
      <c r="F31052">
        <v>2096674</v>
      </c>
      <c r="G31052" t="s">
        <v>89297</v>
      </c>
      <c r="H31052" t="s">
        <v>89299</v>
      </c>
      <c r="I31052" t="s">
        <v>89300</v>
      </c>
      <c r="J31052" t="s">
        <v>87326</v>
      </c>
      <c r="K31052" t="s">
        <v>37</v>
      </c>
      <c r="L31052" t="s">
        <v>53</v>
      </c>
      <c r="M31052" t="s">
        <v>3622</v>
      </c>
      <c r="N31052" t="s">
        <v>3623</v>
      </c>
      <c r="O31052" t="s">
        <v>3623</v>
      </c>
      <c r="P31052" s="1">
        <v>38353</v>
      </c>
      <c r="Q31052" t="s">
        <v>53</v>
      </c>
      <c r="R31052" t="s">
        <v>56</v>
      </c>
      <c r="S31052" t="s">
        <v>41</v>
      </c>
      <c r="T31052" t="s">
        <v>87326</v>
      </c>
      <c r="U31052" t="s">
        <v>87326</v>
      </c>
      <c r="V31052">
        <v>0</v>
      </c>
      <c r="W31052">
        <v>0</v>
      </c>
      <c r="X31052">
        <v>0</v>
      </c>
      <c r="Y31052">
        <v>0</v>
      </c>
      <c r="Z31052">
        <v>1</v>
      </c>
      <c r="AA31052">
        <v>0</v>
      </c>
      <c r="AB31052">
        <v>0</v>
      </c>
      <c r="AC31052">
        <v>0</v>
      </c>
      <c r="AD31052">
        <v>0</v>
      </c>
    </row>
    <row r="31053" spans="1:30" hidden="1" x14ac:dyDescent="0.3">
      <c r="A31053" t="s">
        <v>89301</v>
      </c>
      <c r="B31053" t="s">
        <v>89302</v>
      </c>
      <c r="C31053" t="s">
        <v>32</v>
      </c>
      <c r="E31053" s="1">
        <v>40067</v>
      </c>
      <c r="F31053">
        <v>2000000</v>
      </c>
      <c r="G31053" t="s">
        <v>89301</v>
      </c>
      <c r="H31053" t="s">
        <v>89303</v>
      </c>
      <c r="I31053" t="s">
        <v>89304</v>
      </c>
      <c r="J31053" t="s">
        <v>87326</v>
      </c>
      <c r="K31053" t="s">
        <v>37</v>
      </c>
      <c r="L31053" t="s">
        <v>53</v>
      </c>
      <c r="M31053" t="s">
        <v>3704</v>
      </c>
      <c r="N31053" t="s">
        <v>3705</v>
      </c>
      <c r="O31053" t="s">
        <v>3705</v>
      </c>
      <c r="Q31053" t="s">
        <v>53</v>
      </c>
      <c r="R31053" t="s">
        <v>56</v>
      </c>
      <c r="S31053" t="s">
        <v>41</v>
      </c>
      <c r="T31053" t="s">
        <v>87326</v>
      </c>
      <c r="U31053" t="s">
        <v>87326</v>
      </c>
      <c r="V31053">
        <v>0</v>
      </c>
      <c r="W31053">
        <v>0</v>
      </c>
      <c r="X31053">
        <v>0</v>
      </c>
      <c r="Y31053">
        <v>0</v>
      </c>
      <c r="Z31053">
        <v>1</v>
      </c>
      <c r="AA31053">
        <v>0</v>
      </c>
      <c r="AB31053">
        <v>0</v>
      </c>
      <c r="AC31053">
        <v>0</v>
      </c>
      <c r="AD31053">
        <v>0</v>
      </c>
    </row>
    <row r="31054" spans="1:30" hidden="1" x14ac:dyDescent="0.3">
      <c r="A31054" t="s">
        <v>89301</v>
      </c>
      <c r="B31054" t="s">
        <v>89305</v>
      </c>
      <c r="C31054" t="s">
        <v>32</v>
      </c>
      <c r="D31054" t="s">
        <v>33</v>
      </c>
      <c r="E31054" s="1">
        <v>41160</v>
      </c>
      <c r="F31054">
        <v>5000000</v>
      </c>
      <c r="G31054" t="s">
        <v>89301</v>
      </c>
      <c r="H31054" t="s">
        <v>89303</v>
      </c>
      <c r="I31054" t="s">
        <v>89304</v>
      </c>
      <c r="J31054" t="s">
        <v>87326</v>
      </c>
      <c r="K31054" t="s">
        <v>37</v>
      </c>
      <c r="L31054" t="s">
        <v>53</v>
      </c>
      <c r="M31054" t="s">
        <v>3704</v>
      </c>
      <c r="N31054" t="s">
        <v>3705</v>
      </c>
      <c r="O31054" t="s">
        <v>3705</v>
      </c>
      <c r="Q31054" t="s">
        <v>53</v>
      </c>
      <c r="R31054" t="s">
        <v>56</v>
      </c>
      <c r="S31054" t="s">
        <v>41</v>
      </c>
      <c r="T31054" t="s">
        <v>87326</v>
      </c>
      <c r="U31054" t="s">
        <v>87326</v>
      </c>
      <c r="V31054">
        <v>0</v>
      </c>
      <c r="W31054">
        <v>0</v>
      </c>
      <c r="X31054">
        <v>0</v>
      </c>
      <c r="Y31054">
        <v>0</v>
      </c>
      <c r="Z31054">
        <v>1</v>
      </c>
      <c r="AA31054">
        <v>0</v>
      </c>
      <c r="AB31054">
        <v>0</v>
      </c>
      <c r="AC31054">
        <v>0</v>
      </c>
      <c r="AD31054">
        <v>0</v>
      </c>
    </row>
    <row r="31055" spans="1:30" hidden="1" x14ac:dyDescent="0.3">
      <c r="A31055" t="s">
        <v>89306</v>
      </c>
      <c r="B31055" t="s">
        <v>89307</v>
      </c>
      <c r="C31055" t="s">
        <v>32</v>
      </c>
      <c r="E31055" s="1">
        <v>40727</v>
      </c>
      <c r="F31055">
        <v>1524519</v>
      </c>
      <c r="G31055" t="s">
        <v>89306</v>
      </c>
      <c r="H31055" t="s">
        <v>89308</v>
      </c>
      <c r="I31055" t="s">
        <v>89309</v>
      </c>
      <c r="J31055" t="s">
        <v>87326</v>
      </c>
      <c r="K31055" t="s">
        <v>37</v>
      </c>
      <c r="L31055" t="s">
        <v>53</v>
      </c>
      <c r="M31055" t="s">
        <v>2261</v>
      </c>
      <c r="N31055" t="s">
        <v>1469</v>
      </c>
      <c r="O31055" t="s">
        <v>1469</v>
      </c>
      <c r="P31055" s="1">
        <v>32143</v>
      </c>
      <c r="Q31055" t="s">
        <v>53</v>
      </c>
      <c r="R31055" t="s">
        <v>56</v>
      </c>
      <c r="S31055" t="s">
        <v>41</v>
      </c>
      <c r="T31055" t="s">
        <v>87326</v>
      </c>
      <c r="U31055" t="s">
        <v>87326</v>
      </c>
      <c r="V31055">
        <v>0</v>
      </c>
      <c r="W31055">
        <v>0</v>
      </c>
      <c r="X31055">
        <v>0</v>
      </c>
      <c r="Y31055">
        <v>0</v>
      </c>
      <c r="Z31055">
        <v>1</v>
      </c>
      <c r="AA31055">
        <v>0</v>
      </c>
      <c r="AB31055">
        <v>0</v>
      </c>
      <c r="AC31055">
        <v>0</v>
      </c>
      <c r="AD31055">
        <v>0</v>
      </c>
    </row>
    <row r="31056" spans="1:30" hidden="1" x14ac:dyDescent="0.3">
      <c r="A31056" t="s">
        <v>89306</v>
      </c>
      <c r="B31056" t="s">
        <v>89310</v>
      </c>
      <c r="C31056" t="s">
        <v>32</v>
      </c>
      <c r="E31056" s="1">
        <v>42288</v>
      </c>
      <c r="F31056">
        <v>904775</v>
      </c>
      <c r="G31056" t="s">
        <v>89306</v>
      </c>
      <c r="H31056" t="s">
        <v>89308</v>
      </c>
      <c r="I31056" t="s">
        <v>89309</v>
      </c>
      <c r="J31056" t="s">
        <v>87326</v>
      </c>
      <c r="K31056" t="s">
        <v>37</v>
      </c>
      <c r="L31056" t="s">
        <v>53</v>
      </c>
      <c r="M31056" t="s">
        <v>2261</v>
      </c>
      <c r="N31056" t="s">
        <v>1469</v>
      </c>
      <c r="O31056" t="s">
        <v>1469</v>
      </c>
      <c r="P31056" s="1">
        <v>32143</v>
      </c>
      <c r="Q31056" t="s">
        <v>53</v>
      </c>
      <c r="R31056" t="s">
        <v>56</v>
      </c>
      <c r="S31056" t="s">
        <v>41</v>
      </c>
      <c r="T31056" t="s">
        <v>87326</v>
      </c>
      <c r="U31056" t="s">
        <v>87326</v>
      </c>
      <c r="V31056">
        <v>0</v>
      </c>
      <c r="W31056">
        <v>0</v>
      </c>
      <c r="X31056">
        <v>0</v>
      </c>
      <c r="Y31056">
        <v>0</v>
      </c>
      <c r="Z31056">
        <v>1</v>
      </c>
      <c r="AA31056">
        <v>0</v>
      </c>
      <c r="AB31056">
        <v>0</v>
      </c>
      <c r="AC31056">
        <v>0</v>
      </c>
      <c r="AD31056">
        <v>0</v>
      </c>
    </row>
    <row r="31057" spans="1:30" hidden="1" x14ac:dyDescent="0.3">
      <c r="A31057" t="s">
        <v>89311</v>
      </c>
      <c r="B31057" t="s">
        <v>89312</v>
      </c>
      <c r="C31057" t="s">
        <v>32</v>
      </c>
      <c r="E31057" t="s">
        <v>11326</v>
      </c>
      <c r="F31057">
        <v>1700000</v>
      </c>
      <c r="G31057" t="s">
        <v>89311</v>
      </c>
      <c r="H31057" t="s">
        <v>89313</v>
      </c>
      <c r="I31057" t="s">
        <v>89314</v>
      </c>
      <c r="J31057" t="s">
        <v>87326</v>
      </c>
      <c r="K31057" t="s">
        <v>37</v>
      </c>
      <c r="L31057" t="s">
        <v>53</v>
      </c>
      <c r="M31057" t="s">
        <v>116</v>
      </c>
      <c r="N31057" t="s">
        <v>2766</v>
      </c>
      <c r="O31057" t="s">
        <v>2766</v>
      </c>
      <c r="P31057" s="1">
        <v>40179</v>
      </c>
      <c r="Q31057" t="s">
        <v>53</v>
      </c>
      <c r="R31057" t="s">
        <v>56</v>
      </c>
      <c r="S31057" t="s">
        <v>41</v>
      </c>
      <c r="T31057" t="s">
        <v>87326</v>
      </c>
      <c r="U31057" t="s">
        <v>87326</v>
      </c>
      <c r="V31057">
        <v>0</v>
      </c>
      <c r="W31057">
        <v>0</v>
      </c>
      <c r="X31057">
        <v>0</v>
      </c>
      <c r="Y31057">
        <v>0</v>
      </c>
      <c r="Z31057">
        <v>1</v>
      </c>
      <c r="AA31057">
        <v>0</v>
      </c>
      <c r="AB31057">
        <v>0</v>
      </c>
      <c r="AC31057">
        <v>0</v>
      </c>
      <c r="AD31057">
        <v>0</v>
      </c>
    </row>
    <row r="31058" spans="1:30" hidden="1" x14ac:dyDescent="0.3">
      <c r="A31058" t="s">
        <v>89315</v>
      </c>
      <c r="B31058" t="s">
        <v>89316</v>
      </c>
      <c r="C31058" t="s">
        <v>32</v>
      </c>
      <c r="D31058" t="s">
        <v>50</v>
      </c>
      <c r="E31058" s="1">
        <v>41334</v>
      </c>
      <c r="F31058">
        <v>1631710</v>
      </c>
      <c r="G31058" t="s">
        <v>89315</v>
      </c>
      <c r="H31058" t="s">
        <v>89317</v>
      </c>
      <c r="I31058" t="s">
        <v>89318</v>
      </c>
      <c r="J31058" t="s">
        <v>87326</v>
      </c>
      <c r="K31058" t="s">
        <v>37</v>
      </c>
      <c r="L31058" t="s">
        <v>53</v>
      </c>
      <c r="M31058" t="s">
        <v>150</v>
      </c>
      <c r="N31058" t="s">
        <v>151</v>
      </c>
      <c r="O31058" t="s">
        <v>43087</v>
      </c>
      <c r="P31058" s="1">
        <v>39083</v>
      </c>
      <c r="Q31058" t="s">
        <v>53</v>
      </c>
      <c r="R31058" t="s">
        <v>56</v>
      </c>
      <c r="S31058" t="s">
        <v>41</v>
      </c>
      <c r="T31058" t="s">
        <v>87326</v>
      </c>
      <c r="U31058" t="s">
        <v>87326</v>
      </c>
      <c r="V31058">
        <v>0</v>
      </c>
      <c r="W31058">
        <v>0</v>
      </c>
      <c r="X31058">
        <v>0</v>
      </c>
      <c r="Y31058">
        <v>0</v>
      </c>
      <c r="Z31058">
        <v>1</v>
      </c>
      <c r="AA31058">
        <v>0</v>
      </c>
      <c r="AB31058">
        <v>0</v>
      </c>
      <c r="AC31058">
        <v>0</v>
      </c>
      <c r="AD31058">
        <v>0</v>
      </c>
    </row>
    <row r="31059" spans="1:30" hidden="1" x14ac:dyDescent="0.3">
      <c r="A31059" t="s">
        <v>89319</v>
      </c>
      <c r="B31059" t="s">
        <v>89320</v>
      </c>
      <c r="C31059" t="s">
        <v>32</v>
      </c>
      <c r="D31059" t="s">
        <v>50</v>
      </c>
      <c r="E31059" t="s">
        <v>24187</v>
      </c>
      <c r="F31059">
        <v>1800000</v>
      </c>
      <c r="G31059" t="s">
        <v>89319</v>
      </c>
      <c r="H31059" t="s">
        <v>89321</v>
      </c>
      <c r="I31059" t="s">
        <v>89322</v>
      </c>
      <c r="J31059" t="s">
        <v>87326</v>
      </c>
      <c r="K31059" t="s">
        <v>72</v>
      </c>
      <c r="L31059" t="s">
        <v>53</v>
      </c>
      <c r="M31059" t="s">
        <v>62</v>
      </c>
      <c r="N31059" t="s">
        <v>63</v>
      </c>
      <c r="O31059" t="s">
        <v>63</v>
      </c>
      <c r="P31059" s="1">
        <v>40544</v>
      </c>
      <c r="Q31059" t="s">
        <v>53</v>
      </c>
      <c r="R31059" t="s">
        <v>56</v>
      </c>
      <c r="S31059" t="s">
        <v>41</v>
      </c>
      <c r="T31059" t="s">
        <v>87326</v>
      </c>
      <c r="U31059" t="s">
        <v>87326</v>
      </c>
      <c r="V31059">
        <v>0</v>
      </c>
      <c r="W31059">
        <v>0</v>
      </c>
      <c r="X31059">
        <v>0</v>
      </c>
      <c r="Y31059">
        <v>0</v>
      </c>
      <c r="Z31059">
        <v>1</v>
      </c>
      <c r="AA31059">
        <v>0</v>
      </c>
      <c r="AB31059">
        <v>0</v>
      </c>
      <c r="AC31059">
        <v>0</v>
      </c>
      <c r="AD31059">
        <v>0</v>
      </c>
    </row>
    <row r="31060" spans="1:30" hidden="1" x14ac:dyDescent="0.3">
      <c r="A31060" t="s">
        <v>89319</v>
      </c>
      <c r="B31060" t="s">
        <v>89323</v>
      </c>
      <c r="C31060" t="s">
        <v>32</v>
      </c>
      <c r="E31060" s="1">
        <v>40366</v>
      </c>
      <c r="F31060">
        <v>500000</v>
      </c>
      <c r="G31060" t="s">
        <v>89319</v>
      </c>
      <c r="H31060" t="s">
        <v>89321</v>
      </c>
      <c r="I31060" t="s">
        <v>89322</v>
      </c>
      <c r="J31060" t="s">
        <v>87326</v>
      </c>
      <c r="K31060" t="s">
        <v>72</v>
      </c>
      <c r="L31060" t="s">
        <v>53</v>
      </c>
      <c r="M31060" t="s">
        <v>62</v>
      </c>
      <c r="N31060" t="s">
        <v>63</v>
      </c>
      <c r="O31060" t="s">
        <v>63</v>
      </c>
      <c r="P31060" s="1">
        <v>40544</v>
      </c>
      <c r="Q31060" t="s">
        <v>53</v>
      </c>
      <c r="R31060" t="s">
        <v>56</v>
      </c>
      <c r="S31060" t="s">
        <v>41</v>
      </c>
      <c r="T31060" t="s">
        <v>87326</v>
      </c>
      <c r="U31060" t="s">
        <v>87326</v>
      </c>
      <c r="V31060">
        <v>0</v>
      </c>
      <c r="W31060">
        <v>0</v>
      </c>
      <c r="X31060">
        <v>0</v>
      </c>
      <c r="Y31060">
        <v>0</v>
      </c>
      <c r="Z31060">
        <v>1</v>
      </c>
      <c r="AA31060">
        <v>0</v>
      </c>
      <c r="AB31060">
        <v>0</v>
      </c>
      <c r="AC31060">
        <v>0</v>
      </c>
      <c r="AD31060">
        <v>0</v>
      </c>
    </row>
    <row r="31061" spans="1:30" hidden="1" x14ac:dyDescent="0.3">
      <c r="A31061" t="s">
        <v>89324</v>
      </c>
      <c r="B31061" t="s">
        <v>89325</v>
      </c>
      <c r="C31061" t="s">
        <v>32</v>
      </c>
      <c r="E31061" s="1">
        <v>41487</v>
      </c>
      <c r="F31061">
        <v>2257500</v>
      </c>
      <c r="G31061" t="s">
        <v>89324</v>
      </c>
      <c r="H31061" t="s">
        <v>89326</v>
      </c>
      <c r="I31061" t="s">
        <v>89327</v>
      </c>
      <c r="J31061" t="s">
        <v>87326</v>
      </c>
      <c r="K31061" t="s">
        <v>37</v>
      </c>
      <c r="L31061" t="s">
        <v>53</v>
      </c>
      <c r="M31061" t="s">
        <v>123</v>
      </c>
      <c r="N31061" t="s">
        <v>124</v>
      </c>
      <c r="O31061" t="s">
        <v>1407</v>
      </c>
      <c r="P31061" s="1">
        <v>37257</v>
      </c>
      <c r="Q31061" t="s">
        <v>53</v>
      </c>
      <c r="R31061" t="s">
        <v>56</v>
      </c>
      <c r="S31061" t="s">
        <v>41</v>
      </c>
      <c r="T31061" t="s">
        <v>87326</v>
      </c>
      <c r="U31061" t="s">
        <v>87326</v>
      </c>
      <c r="V31061">
        <v>0</v>
      </c>
      <c r="W31061">
        <v>0</v>
      </c>
      <c r="X31061">
        <v>0</v>
      </c>
      <c r="Y31061">
        <v>0</v>
      </c>
      <c r="Z31061">
        <v>1</v>
      </c>
      <c r="AA31061">
        <v>0</v>
      </c>
      <c r="AB31061">
        <v>0</v>
      </c>
      <c r="AC31061">
        <v>0</v>
      </c>
      <c r="AD31061">
        <v>0</v>
      </c>
    </row>
    <row r="31062" spans="1:30" hidden="1" x14ac:dyDescent="0.3">
      <c r="A31062" t="s">
        <v>89324</v>
      </c>
      <c r="B31062" t="s">
        <v>89328</v>
      </c>
      <c r="C31062" t="s">
        <v>32</v>
      </c>
      <c r="E31062" t="s">
        <v>2517</v>
      </c>
      <c r="F31062">
        <v>38000000</v>
      </c>
      <c r="G31062" t="s">
        <v>89324</v>
      </c>
      <c r="H31062" t="s">
        <v>89326</v>
      </c>
      <c r="I31062" t="s">
        <v>89327</v>
      </c>
      <c r="J31062" t="s">
        <v>87326</v>
      </c>
      <c r="K31062" t="s">
        <v>37</v>
      </c>
      <c r="L31062" t="s">
        <v>53</v>
      </c>
      <c r="M31062" t="s">
        <v>123</v>
      </c>
      <c r="N31062" t="s">
        <v>124</v>
      </c>
      <c r="O31062" t="s">
        <v>1407</v>
      </c>
      <c r="P31062" s="1">
        <v>37257</v>
      </c>
      <c r="Q31062" t="s">
        <v>53</v>
      </c>
      <c r="R31062" t="s">
        <v>56</v>
      </c>
      <c r="S31062" t="s">
        <v>41</v>
      </c>
      <c r="T31062" t="s">
        <v>87326</v>
      </c>
      <c r="U31062" t="s">
        <v>87326</v>
      </c>
      <c r="V31062">
        <v>0</v>
      </c>
      <c r="W31062">
        <v>0</v>
      </c>
      <c r="X31062">
        <v>0</v>
      </c>
      <c r="Y31062">
        <v>0</v>
      </c>
      <c r="Z31062">
        <v>1</v>
      </c>
      <c r="AA31062">
        <v>0</v>
      </c>
      <c r="AB31062">
        <v>0</v>
      </c>
      <c r="AC31062">
        <v>0</v>
      </c>
      <c r="AD31062">
        <v>0</v>
      </c>
    </row>
    <row r="31063" spans="1:30" hidden="1" x14ac:dyDescent="0.3">
      <c r="A31063" t="s">
        <v>89329</v>
      </c>
      <c r="B31063" t="s">
        <v>89330</v>
      </c>
      <c r="C31063" t="s">
        <v>32</v>
      </c>
      <c r="E31063" t="s">
        <v>2769</v>
      </c>
      <c r="F31063">
        <v>1750000</v>
      </c>
      <c r="G31063" t="s">
        <v>89329</v>
      </c>
      <c r="H31063" t="s">
        <v>89331</v>
      </c>
      <c r="I31063" t="s">
        <v>89332</v>
      </c>
      <c r="J31063" t="s">
        <v>89333</v>
      </c>
      <c r="K31063" t="s">
        <v>37</v>
      </c>
      <c r="L31063" t="s">
        <v>53</v>
      </c>
      <c r="M31063" t="s">
        <v>774</v>
      </c>
      <c r="N31063" t="s">
        <v>775</v>
      </c>
      <c r="O31063" t="s">
        <v>775</v>
      </c>
      <c r="P31063" s="1">
        <v>40179</v>
      </c>
      <c r="Q31063" t="s">
        <v>53</v>
      </c>
      <c r="R31063" t="s">
        <v>56</v>
      </c>
      <c r="S31063" t="s">
        <v>41</v>
      </c>
      <c r="T31063" t="s">
        <v>87326</v>
      </c>
      <c r="U31063" t="s">
        <v>87326</v>
      </c>
      <c r="V31063">
        <v>0</v>
      </c>
      <c r="W31063">
        <v>0</v>
      </c>
      <c r="X31063">
        <v>0</v>
      </c>
      <c r="Y31063">
        <v>0</v>
      </c>
      <c r="Z31063">
        <v>1</v>
      </c>
      <c r="AA31063">
        <v>0</v>
      </c>
      <c r="AB31063">
        <v>0</v>
      </c>
      <c r="AC31063">
        <v>0</v>
      </c>
      <c r="AD31063">
        <v>0</v>
      </c>
    </row>
    <row r="31064" spans="1:30" hidden="1" x14ac:dyDescent="0.3">
      <c r="A31064" t="s">
        <v>89334</v>
      </c>
      <c r="B31064" t="s">
        <v>89335</v>
      </c>
      <c r="C31064" t="s">
        <v>32</v>
      </c>
      <c r="E31064" t="s">
        <v>14100</v>
      </c>
      <c r="F31064">
        <v>27000000</v>
      </c>
      <c r="G31064" t="s">
        <v>89334</v>
      </c>
      <c r="H31064" t="s">
        <v>89336</v>
      </c>
      <c r="I31064" t="s">
        <v>89337</v>
      </c>
      <c r="J31064" t="s">
        <v>87326</v>
      </c>
      <c r="K31064" t="s">
        <v>72</v>
      </c>
      <c r="L31064" t="s">
        <v>53</v>
      </c>
      <c r="M31064" t="s">
        <v>679</v>
      </c>
      <c r="N31064" t="s">
        <v>789</v>
      </c>
      <c r="O31064" t="s">
        <v>789</v>
      </c>
      <c r="Q31064" t="s">
        <v>53</v>
      </c>
      <c r="R31064" t="s">
        <v>56</v>
      </c>
      <c r="S31064" t="s">
        <v>41</v>
      </c>
      <c r="T31064" t="s">
        <v>87326</v>
      </c>
      <c r="U31064" t="s">
        <v>87326</v>
      </c>
      <c r="V31064">
        <v>0</v>
      </c>
      <c r="W31064">
        <v>0</v>
      </c>
      <c r="X31064">
        <v>0</v>
      </c>
      <c r="Y31064">
        <v>0</v>
      </c>
      <c r="Z31064">
        <v>1</v>
      </c>
      <c r="AA31064">
        <v>0</v>
      </c>
      <c r="AB31064">
        <v>0</v>
      </c>
      <c r="AC31064">
        <v>0</v>
      </c>
      <c r="AD31064">
        <v>0</v>
      </c>
    </row>
    <row r="31065" spans="1:30" hidden="1" x14ac:dyDescent="0.3">
      <c r="A31065" t="s">
        <v>89338</v>
      </c>
      <c r="B31065" t="s">
        <v>89339</v>
      </c>
      <c r="C31065" t="s">
        <v>32</v>
      </c>
      <c r="E31065" t="s">
        <v>14730</v>
      </c>
      <c r="F31065">
        <v>563000</v>
      </c>
      <c r="G31065" t="s">
        <v>89338</v>
      </c>
      <c r="H31065" t="s">
        <v>89340</v>
      </c>
      <c r="I31065" t="s">
        <v>89341</v>
      </c>
      <c r="J31065" t="s">
        <v>88629</v>
      </c>
      <c r="K31065" t="s">
        <v>37</v>
      </c>
      <c r="L31065" t="s">
        <v>53</v>
      </c>
      <c r="M31065" t="s">
        <v>54</v>
      </c>
      <c r="N31065" t="s">
        <v>1778</v>
      </c>
      <c r="O31065" t="s">
        <v>9152</v>
      </c>
      <c r="P31065" s="1">
        <v>41275</v>
      </c>
      <c r="Q31065" t="s">
        <v>53</v>
      </c>
      <c r="R31065" t="s">
        <v>56</v>
      </c>
      <c r="S31065" t="s">
        <v>41</v>
      </c>
      <c r="T31065" t="s">
        <v>87326</v>
      </c>
      <c r="U31065" t="s">
        <v>87326</v>
      </c>
      <c r="V31065">
        <v>0</v>
      </c>
      <c r="W31065">
        <v>0</v>
      </c>
      <c r="X31065">
        <v>0</v>
      </c>
      <c r="Y31065">
        <v>0</v>
      </c>
      <c r="Z31065">
        <v>1</v>
      </c>
      <c r="AA31065">
        <v>0</v>
      </c>
      <c r="AB31065">
        <v>0</v>
      </c>
      <c r="AC31065">
        <v>0</v>
      </c>
      <c r="AD31065">
        <v>0</v>
      </c>
    </row>
    <row r="31066" spans="1:30" hidden="1" x14ac:dyDescent="0.3">
      <c r="A31066" t="s">
        <v>89342</v>
      </c>
      <c r="B31066" t="s">
        <v>89343</v>
      </c>
      <c r="C31066" t="s">
        <v>32</v>
      </c>
      <c r="D31066" t="s">
        <v>322</v>
      </c>
      <c r="E31066" s="1">
        <v>39055</v>
      </c>
      <c r="F31066">
        <v>10750000</v>
      </c>
      <c r="G31066" t="s">
        <v>89342</v>
      </c>
      <c r="H31066" t="s">
        <v>89344</v>
      </c>
      <c r="I31066" t="s">
        <v>89345</v>
      </c>
      <c r="J31066" t="s">
        <v>87326</v>
      </c>
      <c r="K31066" t="s">
        <v>72</v>
      </c>
      <c r="L31066" t="s">
        <v>53</v>
      </c>
      <c r="M31066" t="s">
        <v>62</v>
      </c>
      <c r="N31066" t="s">
        <v>63</v>
      </c>
      <c r="O31066" t="s">
        <v>20740</v>
      </c>
      <c r="P31066" s="1">
        <v>36161</v>
      </c>
      <c r="Q31066" t="s">
        <v>53</v>
      </c>
      <c r="R31066" t="s">
        <v>56</v>
      </c>
      <c r="S31066" t="s">
        <v>41</v>
      </c>
      <c r="T31066" t="s">
        <v>87326</v>
      </c>
      <c r="U31066" t="s">
        <v>87326</v>
      </c>
      <c r="V31066">
        <v>0</v>
      </c>
      <c r="W31066">
        <v>0</v>
      </c>
      <c r="X31066">
        <v>0</v>
      </c>
      <c r="Y31066">
        <v>0</v>
      </c>
      <c r="Z31066">
        <v>1</v>
      </c>
      <c r="AA31066">
        <v>0</v>
      </c>
      <c r="AB31066">
        <v>0</v>
      </c>
      <c r="AC31066">
        <v>0</v>
      </c>
      <c r="AD31066">
        <v>0</v>
      </c>
    </row>
    <row r="31067" spans="1:30" hidden="1" x14ac:dyDescent="0.3">
      <c r="A31067" t="s">
        <v>89342</v>
      </c>
      <c r="B31067" t="s">
        <v>89346</v>
      </c>
      <c r="C31067" t="s">
        <v>32</v>
      </c>
      <c r="D31067" t="s">
        <v>399</v>
      </c>
      <c r="E31067" t="s">
        <v>8252</v>
      </c>
      <c r="F31067">
        <v>5000000</v>
      </c>
      <c r="G31067" t="s">
        <v>89342</v>
      </c>
      <c r="H31067" t="s">
        <v>89344</v>
      </c>
      <c r="I31067" t="s">
        <v>89345</v>
      </c>
      <c r="J31067" t="s">
        <v>87326</v>
      </c>
      <c r="K31067" t="s">
        <v>72</v>
      </c>
      <c r="L31067" t="s">
        <v>53</v>
      </c>
      <c r="M31067" t="s">
        <v>62</v>
      </c>
      <c r="N31067" t="s">
        <v>63</v>
      </c>
      <c r="O31067" t="s">
        <v>20740</v>
      </c>
      <c r="P31067" s="1">
        <v>36161</v>
      </c>
      <c r="Q31067" t="s">
        <v>53</v>
      </c>
      <c r="R31067" t="s">
        <v>56</v>
      </c>
      <c r="S31067" t="s">
        <v>41</v>
      </c>
      <c r="T31067" t="s">
        <v>87326</v>
      </c>
      <c r="U31067" t="s">
        <v>87326</v>
      </c>
      <c r="V31067">
        <v>0</v>
      </c>
      <c r="W31067">
        <v>0</v>
      </c>
      <c r="X31067">
        <v>0</v>
      </c>
      <c r="Y31067">
        <v>0</v>
      </c>
      <c r="Z31067">
        <v>1</v>
      </c>
      <c r="AA31067">
        <v>0</v>
      </c>
      <c r="AB31067">
        <v>0</v>
      </c>
      <c r="AC31067">
        <v>0</v>
      </c>
      <c r="AD31067">
        <v>0</v>
      </c>
    </row>
    <row r="31068" spans="1:30" hidden="1" x14ac:dyDescent="0.3">
      <c r="A31068" t="s">
        <v>89342</v>
      </c>
      <c r="B31068" t="s">
        <v>89347</v>
      </c>
      <c r="C31068" t="s">
        <v>32</v>
      </c>
      <c r="D31068" t="s">
        <v>139</v>
      </c>
      <c r="E31068" t="s">
        <v>75877</v>
      </c>
      <c r="F31068">
        <v>6000000</v>
      </c>
      <c r="G31068" t="s">
        <v>89342</v>
      </c>
      <c r="H31068" t="s">
        <v>89344</v>
      </c>
      <c r="I31068" t="s">
        <v>89345</v>
      </c>
      <c r="J31068" t="s">
        <v>87326</v>
      </c>
      <c r="K31068" t="s">
        <v>72</v>
      </c>
      <c r="L31068" t="s">
        <v>53</v>
      </c>
      <c r="M31068" t="s">
        <v>62</v>
      </c>
      <c r="N31068" t="s">
        <v>63</v>
      </c>
      <c r="O31068" t="s">
        <v>20740</v>
      </c>
      <c r="P31068" s="1">
        <v>36161</v>
      </c>
      <c r="Q31068" t="s">
        <v>53</v>
      </c>
      <c r="R31068" t="s">
        <v>56</v>
      </c>
      <c r="S31068" t="s">
        <v>41</v>
      </c>
      <c r="T31068" t="s">
        <v>87326</v>
      </c>
      <c r="U31068" t="s">
        <v>87326</v>
      </c>
      <c r="V31068">
        <v>0</v>
      </c>
      <c r="W31068">
        <v>0</v>
      </c>
      <c r="X31068">
        <v>0</v>
      </c>
      <c r="Y31068">
        <v>0</v>
      </c>
      <c r="Z31068">
        <v>1</v>
      </c>
      <c r="AA31068">
        <v>0</v>
      </c>
      <c r="AB31068">
        <v>0</v>
      </c>
      <c r="AC31068">
        <v>0</v>
      </c>
      <c r="AD31068">
        <v>0</v>
      </c>
    </row>
    <row r="31069" spans="1:30" hidden="1" x14ac:dyDescent="0.3">
      <c r="A31069" t="s">
        <v>89342</v>
      </c>
      <c r="B31069" t="s">
        <v>89348</v>
      </c>
      <c r="C31069" t="s">
        <v>32</v>
      </c>
      <c r="D31069" t="s">
        <v>33</v>
      </c>
      <c r="E31069" t="s">
        <v>26082</v>
      </c>
      <c r="F31069">
        <v>3000000</v>
      </c>
      <c r="G31069" t="s">
        <v>89342</v>
      </c>
      <c r="H31069" t="s">
        <v>89344</v>
      </c>
      <c r="I31069" t="s">
        <v>89345</v>
      </c>
      <c r="J31069" t="s">
        <v>87326</v>
      </c>
      <c r="K31069" t="s">
        <v>72</v>
      </c>
      <c r="L31069" t="s">
        <v>53</v>
      </c>
      <c r="M31069" t="s">
        <v>62</v>
      </c>
      <c r="N31069" t="s">
        <v>63</v>
      </c>
      <c r="O31069" t="s">
        <v>20740</v>
      </c>
      <c r="P31069" s="1">
        <v>36161</v>
      </c>
      <c r="Q31069" t="s">
        <v>53</v>
      </c>
      <c r="R31069" t="s">
        <v>56</v>
      </c>
      <c r="S31069" t="s">
        <v>41</v>
      </c>
      <c r="T31069" t="s">
        <v>87326</v>
      </c>
      <c r="U31069" t="s">
        <v>87326</v>
      </c>
      <c r="V31069">
        <v>0</v>
      </c>
      <c r="W31069">
        <v>0</v>
      </c>
      <c r="X31069">
        <v>0</v>
      </c>
      <c r="Y31069">
        <v>0</v>
      </c>
      <c r="Z31069">
        <v>1</v>
      </c>
      <c r="AA31069">
        <v>0</v>
      </c>
      <c r="AB31069">
        <v>0</v>
      </c>
      <c r="AC31069">
        <v>0</v>
      </c>
      <c r="AD31069">
        <v>0</v>
      </c>
    </row>
    <row r="31070" spans="1:30" hidden="1" x14ac:dyDescent="0.3">
      <c r="A31070" t="s">
        <v>89349</v>
      </c>
      <c r="B31070" t="s">
        <v>89350</v>
      </c>
      <c r="C31070" t="s">
        <v>32</v>
      </c>
      <c r="E31070" s="1">
        <v>41222</v>
      </c>
      <c r="F31070">
        <v>1000000</v>
      </c>
      <c r="G31070" t="s">
        <v>89349</v>
      </c>
      <c r="H31070" t="s">
        <v>89351</v>
      </c>
      <c r="I31070" t="s">
        <v>89352</v>
      </c>
      <c r="J31070" t="s">
        <v>87326</v>
      </c>
      <c r="K31070" t="s">
        <v>37</v>
      </c>
      <c r="L31070" t="s">
        <v>53</v>
      </c>
      <c r="M31070" t="s">
        <v>150</v>
      </c>
      <c r="N31070" t="s">
        <v>151</v>
      </c>
      <c r="O31070" t="s">
        <v>152</v>
      </c>
      <c r="Q31070" t="s">
        <v>53</v>
      </c>
      <c r="R31070" t="s">
        <v>56</v>
      </c>
      <c r="S31070" t="s">
        <v>41</v>
      </c>
      <c r="T31070" t="s">
        <v>87326</v>
      </c>
      <c r="U31070" t="s">
        <v>87326</v>
      </c>
      <c r="V31070">
        <v>0</v>
      </c>
      <c r="W31070">
        <v>0</v>
      </c>
      <c r="X31070">
        <v>0</v>
      </c>
      <c r="Y31070">
        <v>0</v>
      </c>
      <c r="Z31070">
        <v>1</v>
      </c>
      <c r="AA31070">
        <v>0</v>
      </c>
      <c r="AB31070">
        <v>0</v>
      </c>
      <c r="AC31070">
        <v>0</v>
      </c>
      <c r="AD31070">
        <v>0</v>
      </c>
    </row>
    <row r="31071" spans="1:30" hidden="1" x14ac:dyDescent="0.3">
      <c r="A31071" t="s">
        <v>89349</v>
      </c>
      <c r="B31071" t="s">
        <v>89353</v>
      </c>
      <c r="C31071" t="s">
        <v>32</v>
      </c>
      <c r="E31071" t="s">
        <v>627</v>
      </c>
      <c r="F31071">
        <v>850000</v>
      </c>
      <c r="G31071" t="s">
        <v>89349</v>
      </c>
      <c r="H31071" t="s">
        <v>89351</v>
      </c>
      <c r="I31071" t="s">
        <v>89352</v>
      </c>
      <c r="J31071" t="s">
        <v>87326</v>
      </c>
      <c r="K31071" t="s">
        <v>37</v>
      </c>
      <c r="L31071" t="s">
        <v>53</v>
      </c>
      <c r="M31071" t="s">
        <v>150</v>
      </c>
      <c r="N31071" t="s">
        <v>151</v>
      </c>
      <c r="O31071" t="s">
        <v>152</v>
      </c>
      <c r="Q31071" t="s">
        <v>53</v>
      </c>
      <c r="R31071" t="s">
        <v>56</v>
      </c>
      <c r="S31071" t="s">
        <v>41</v>
      </c>
      <c r="T31071" t="s">
        <v>87326</v>
      </c>
      <c r="U31071" t="s">
        <v>87326</v>
      </c>
      <c r="V31071">
        <v>0</v>
      </c>
      <c r="W31071">
        <v>0</v>
      </c>
      <c r="X31071">
        <v>0</v>
      </c>
      <c r="Y31071">
        <v>0</v>
      </c>
      <c r="Z31071">
        <v>1</v>
      </c>
      <c r="AA31071">
        <v>0</v>
      </c>
      <c r="AB31071">
        <v>0</v>
      </c>
      <c r="AC31071">
        <v>0</v>
      </c>
      <c r="AD31071">
        <v>0</v>
      </c>
    </row>
    <row r="31072" spans="1:30" hidden="1" x14ac:dyDescent="0.3">
      <c r="A31072" t="s">
        <v>89354</v>
      </c>
      <c r="B31072" t="s">
        <v>89355</v>
      </c>
      <c r="C31072" t="s">
        <v>32</v>
      </c>
      <c r="E31072" t="s">
        <v>2811</v>
      </c>
      <c r="F31072">
        <v>1600000</v>
      </c>
      <c r="G31072" t="s">
        <v>89354</v>
      </c>
      <c r="H31072" t="s">
        <v>89356</v>
      </c>
      <c r="I31072" t="s">
        <v>89357</v>
      </c>
      <c r="J31072" t="s">
        <v>87326</v>
      </c>
      <c r="K31072" t="s">
        <v>37</v>
      </c>
      <c r="L31072" t="s">
        <v>53</v>
      </c>
      <c r="M31072" t="s">
        <v>658</v>
      </c>
      <c r="N31072" t="s">
        <v>1105</v>
      </c>
      <c r="O31072" t="s">
        <v>1207</v>
      </c>
      <c r="Q31072" t="s">
        <v>53</v>
      </c>
      <c r="R31072" t="s">
        <v>56</v>
      </c>
      <c r="S31072" t="s">
        <v>41</v>
      </c>
      <c r="T31072" t="s">
        <v>87326</v>
      </c>
      <c r="U31072" t="s">
        <v>87326</v>
      </c>
      <c r="V31072">
        <v>0</v>
      </c>
      <c r="W31072">
        <v>0</v>
      </c>
      <c r="X31072">
        <v>0</v>
      </c>
      <c r="Y31072">
        <v>0</v>
      </c>
      <c r="Z31072">
        <v>1</v>
      </c>
      <c r="AA31072">
        <v>0</v>
      </c>
      <c r="AB31072">
        <v>0</v>
      </c>
      <c r="AC31072">
        <v>0</v>
      </c>
      <c r="AD31072">
        <v>0</v>
      </c>
    </row>
    <row r="31073" spans="1:30" hidden="1" x14ac:dyDescent="0.3">
      <c r="A31073" t="s">
        <v>89358</v>
      </c>
      <c r="B31073" t="s">
        <v>89359</v>
      </c>
      <c r="C31073" t="s">
        <v>32</v>
      </c>
      <c r="E31073" s="1">
        <v>39297</v>
      </c>
      <c r="F31073">
        <v>2100000</v>
      </c>
      <c r="G31073" t="s">
        <v>89358</v>
      </c>
      <c r="H31073" t="s">
        <v>89360</v>
      </c>
      <c r="I31073" t="s">
        <v>89361</v>
      </c>
      <c r="J31073" t="s">
        <v>87326</v>
      </c>
      <c r="K31073" t="s">
        <v>72</v>
      </c>
      <c r="L31073" t="s">
        <v>53</v>
      </c>
      <c r="M31073" t="s">
        <v>658</v>
      </c>
      <c r="N31073" t="s">
        <v>1105</v>
      </c>
      <c r="O31073" t="s">
        <v>89362</v>
      </c>
      <c r="Q31073" t="s">
        <v>53</v>
      </c>
      <c r="R31073" t="s">
        <v>56</v>
      </c>
      <c r="S31073" t="s">
        <v>41</v>
      </c>
      <c r="T31073" t="s">
        <v>87326</v>
      </c>
      <c r="U31073" t="s">
        <v>87326</v>
      </c>
      <c r="V31073">
        <v>0</v>
      </c>
      <c r="W31073">
        <v>0</v>
      </c>
      <c r="X31073">
        <v>0</v>
      </c>
      <c r="Y31073">
        <v>0</v>
      </c>
      <c r="Z31073">
        <v>1</v>
      </c>
      <c r="AA31073">
        <v>0</v>
      </c>
      <c r="AB31073">
        <v>0</v>
      </c>
      <c r="AC31073">
        <v>0</v>
      </c>
      <c r="AD31073">
        <v>0</v>
      </c>
    </row>
    <row r="31074" spans="1:30" hidden="1" x14ac:dyDescent="0.3">
      <c r="A31074" t="s">
        <v>89363</v>
      </c>
      <c r="B31074" t="s">
        <v>89364</v>
      </c>
      <c r="C31074" t="s">
        <v>32</v>
      </c>
      <c r="E31074" s="1">
        <v>42013</v>
      </c>
      <c r="F31074">
        <v>1775000</v>
      </c>
      <c r="G31074" t="s">
        <v>89363</v>
      </c>
      <c r="H31074" t="s">
        <v>89365</v>
      </c>
      <c r="J31074" t="s">
        <v>87326</v>
      </c>
      <c r="K31074" t="s">
        <v>37</v>
      </c>
      <c r="L31074" t="s">
        <v>53</v>
      </c>
      <c r="M31074" t="s">
        <v>73</v>
      </c>
      <c r="N31074" t="s">
        <v>74</v>
      </c>
      <c r="O31074" t="s">
        <v>75</v>
      </c>
      <c r="P31074" s="1">
        <v>41275</v>
      </c>
      <c r="Q31074" t="s">
        <v>53</v>
      </c>
      <c r="R31074" t="s">
        <v>56</v>
      </c>
      <c r="S31074" t="s">
        <v>41</v>
      </c>
      <c r="T31074" t="s">
        <v>87326</v>
      </c>
      <c r="U31074" t="s">
        <v>87326</v>
      </c>
      <c r="V31074">
        <v>0</v>
      </c>
      <c r="W31074">
        <v>0</v>
      </c>
      <c r="X31074">
        <v>0</v>
      </c>
      <c r="Y31074">
        <v>0</v>
      </c>
      <c r="Z31074">
        <v>1</v>
      </c>
      <c r="AA31074">
        <v>0</v>
      </c>
      <c r="AB31074">
        <v>0</v>
      </c>
      <c r="AC31074">
        <v>0</v>
      </c>
      <c r="AD31074">
        <v>0</v>
      </c>
    </row>
    <row r="31075" spans="1:30" hidden="1" x14ac:dyDescent="0.3">
      <c r="A31075" t="s">
        <v>89366</v>
      </c>
      <c r="B31075" t="s">
        <v>89367</v>
      </c>
      <c r="C31075" t="s">
        <v>32</v>
      </c>
      <c r="E31075" s="1">
        <v>40339</v>
      </c>
      <c r="F31075">
        <v>5000000</v>
      </c>
      <c r="G31075" t="s">
        <v>89366</v>
      </c>
      <c r="H31075" t="s">
        <v>89368</v>
      </c>
      <c r="I31075" t="s">
        <v>89369</v>
      </c>
      <c r="J31075" t="s">
        <v>87326</v>
      </c>
      <c r="K31075" t="s">
        <v>37</v>
      </c>
      <c r="L31075" t="s">
        <v>53</v>
      </c>
      <c r="M31075" t="s">
        <v>2823</v>
      </c>
      <c r="N31075" t="s">
        <v>2824</v>
      </c>
      <c r="O31075" t="s">
        <v>17531</v>
      </c>
      <c r="Q31075" t="s">
        <v>53</v>
      </c>
      <c r="R31075" t="s">
        <v>56</v>
      </c>
      <c r="S31075" t="s">
        <v>41</v>
      </c>
      <c r="T31075" t="s">
        <v>87326</v>
      </c>
      <c r="U31075" t="s">
        <v>87326</v>
      </c>
      <c r="V31075">
        <v>0</v>
      </c>
      <c r="W31075">
        <v>0</v>
      </c>
      <c r="X31075">
        <v>0</v>
      </c>
      <c r="Y31075">
        <v>0</v>
      </c>
      <c r="Z31075">
        <v>1</v>
      </c>
      <c r="AA31075">
        <v>0</v>
      </c>
      <c r="AB31075">
        <v>0</v>
      </c>
      <c r="AC31075">
        <v>0</v>
      </c>
      <c r="AD31075">
        <v>0</v>
      </c>
    </row>
    <row r="31076" spans="1:30" hidden="1" x14ac:dyDescent="0.3">
      <c r="A31076" t="s">
        <v>89370</v>
      </c>
      <c r="B31076" t="s">
        <v>89371</v>
      </c>
      <c r="C31076" t="s">
        <v>32</v>
      </c>
      <c r="D31076" t="s">
        <v>399</v>
      </c>
      <c r="E31076" t="s">
        <v>6016</v>
      </c>
      <c r="F31076">
        <v>8000000</v>
      </c>
      <c r="G31076" t="s">
        <v>89370</v>
      </c>
      <c r="H31076" t="s">
        <v>89372</v>
      </c>
      <c r="I31076" t="s">
        <v>89373</v>
      </c>
      <c r="J31076" t="s">
        <v>87326</v>
      </c>
      <c r="K31076" t="s">
        <v>72</v>
      </c>
      <c r="L31076" t="s">
        <v>53</v>
      </c>
      <c r="M31076" t="s">
        <v>123</v>
      </c>
      <c r="N31076" t="s">
        <v>5676</v>
      </c>
      <c r="O31076" t="s">
        <v>10115</v>
      </c>
      <c r="Q31076" t="s">
        <v>53</v>
      </c>
      <c r="R31076" t="s">
        <v>56</v>
      </c>
      <c r="S31076" t="s">
        <v>41</v>
      </c>
      <c r="T31076" t="s">
        <v>87326</v>
      </c>
      <c r="U31076" t="s">
        <v>87326</v>
      </c>
      <c r="V31076">
        <v>0</v>
      </c>
      <c r="W31076">
        <v>0</v>
      </c>
      <c r="X31076">
        <v>0</v>
      </c>
      <c r="Y31076">
        <v>0</v>
      </c>
      <c r="Z31076">
        <v>1</v>
      </c>
      <c r="AA31076">
        <v>0</v>
      </c>
      <c r="AB31076">
        <v>0</v>
      </c>
      <c r="AC31076">
        <v>0</v>
      </c>
      <c r="AD31076">
        <v>0</v>
      </c>
    </row>
    <row r="31077" spans="1:30" hidden="1" x14ac:dyDescent="0.3">
      <c r="A31077" t="s">
        <v>89374</v>
      </c>
      <c r="B31077" t="s">
        <v>89375</v>
      </c>
      <c r="C31077" t="s">
        <v>32</v>
      </c>
      <c r="E31077" t="s">
        <v>782</v>
      </c>
      <c r="F31077">
        <v>124981</v>
      </c>
      <c r="G31077" t="s">
        <v>89374</v>
      </c>
      <c r="H31077" t="s">
        <v>89376</v>
      </c>
      <c r="I31077" t="s">
        <v>89377</v>
      </c>
      <c r="J31077" t="s">
        <v>87326</v>
      </c>
      <c r="K31077" t="s">
        <v>109</v>
      </c>
      <c r="L31077" t="s">
        <v>53</v>
      </c>
      <c r="M31077" t="s">
        <v>652</v>
      </c>
      <c r="N31077" t="s">
        <v>653</v>
      </c>
      <c r="O31077" t="s">
        <v>653</v>
      </c>
      <c r="Q31077" t="s">
        <v>53</v>
      </c>
      <c r="R31077" t="s">
        <v>56</v>
      </c>
      <c r="S31077" t="s">
        <v>41</v>
      </c>
      <c r="T31077" t="s">
        <v>87326</v>
      </c>
      <c r="U31077" t="s">
        <v>87326</v>
      </c>
      <c r="V31077">
        <v>0</v>
      </c>
      <c r="W31077">
        <v>0</v>
      </c>
      <c r="X31077">
        <v>0</v>
      </c>
      <c r="Y31077">
        <v>0</v>
      </c>
      <c r="Z31077">
        <v>1</v>
      </c>
      <c r="AA31077">
        <v>0</v>
      </c>
      <c r="AB31077">
        <v>0</v>
      </c>
      <c r="AC31077">
        <v>0</v>
      </c>
      <c r="AD31077">
        <v>0</v>
      </c>
    </row>
    <row r="31078" spans="1:30" hidden="1" x14ac:dyDescent="0.3">
      <c r="A31078" t="s">
        <v>89374</v>
      </c>
      <c r="B31078" t="s">
        <v>89378</v>
      </c>
      <c r="C31078" t="s">
        <v>32</v>
      </c>
      <c r="E31078" t="s">
        <v>1854</v>
      </c>
      <c r="F31078">
        <v>350000</v>
      </c>
      <c r="G31078" t="s">
        <v>89374</v>
      </c>
      <c r="H31078" t="s">
        <v>89376</v>
      </c>
      <c r="I31078" t="s">
        <v>89377</v>
      </c>
      <c r="J31078" t="s">
        <v>87326</v>
      </c>
      <c r="K31078" t="s">
        <v>109</v>
      </c>
      <c r="L31078" t="s">
        <v>53</v>
      </c>
      <c r="M31078" t="s">
        <v>652</v>
      </c>
      <c r="N31078" t="s">
        <v>653</v>
      </c>
      <c r="O31078" t="s">
        <v>653</v>
      </c>
      <c r="Q31078" t="s">
        <v>53</v>
      </c>
      <c r="R31078" t="s">
        <v>56</v>
      </c>
      <c r="S31078" t="s">
        <v>41</v>
      </c>
      <c r="T31078" t="s">
        <v>87326</v>
      </c>
      <c r="U31078" t="s">
        <v>87326</v>
      </c>
      <c r="V31078">
        <v>0</v>
      </c>
      <c r="W31078">
        <v>0</v>
      </c>
      <c r="X31078">
        <v>0</v>
      </c>
      <c r="Y31078">
        <v>0</v>
      </c>
      <c r="Z31078">
        <v>1</v>
      </c>
      <c r="AA31078">
        <v>0</v>
      </c>
      <c r="AB31078">
        <v>0</v>
      </c>
      <c r="AC31078">
        <v>0</v>
      </c>
      <c r="AD31078">
        <v>0</v>
      </c>
    </row>
    <row r="31079" spans="1:30" hidden="1" x14ac:dyDescent="0.3">
      <c r="A31079" t="s">
        <v>89374</v>
      </c>
      <c r="B31079" t="s">
        <v>89379</v>
      </c>
      <c r="C31079" t="s">
        <v>32</v>
      </c>
      <c r="E31079" t="s">
        <v>11278</v>
      </c>
      <c r="F31079">
        <v>9785108</v>
      </c>
      <c r="G31079" t="s">
        <v>89374</v>
      </c>
      <c r="H31079" t="s">
        <v>89376</v>
      </c>
      <c r="I31079" t="s">
        <v>89377</v>
      </c>
      <c r="J31079" t="s">
        <v>87326</v>
      </c>
      <c r="K31079" t="s">
        <v>109</v>
      </c>
      <c r="L31079" t="s">
        <v>53</v>
      </c>
      <c r="M31079" t="s">
        <v>652</v>
      </c>
      <c r="N31079" t="s">
        <v>653</v>
      </c>
      <c r="O31079" t="s">
        <v>653</v>
      </c>
      <c r="Q31079" t="s">
        <v>53</v>
      </c>
      <c r="R31079" t="s">
        <v>56</v>
      </c>
      <c r="S31079" t="s">
        <v>41</v>
      </c>
      <c r="T31079" t="s">
        <v>87326</v>
      </c>
      <c r="U31079" t="s">
        <v>87326</v>
      </c>
      <c r="V31079">
        <v>0</v>
      </c>
      <c r="W31079">
        <v>0</v>
      </c>
      <c r="X31079">
        <v>0</v>
      </c>
      <c r="Y31079">
        <v>0</v>
      </c>
      <c r="Z31079">
        <v>1</v>
      </c>
      <c r="AA31079">
        <v>0</v>
      </c>
      <c r="AB31079">
        <v>0</v>
      </c>
      <c r="AC31079">
        <v>0</v>
      </c>
      <c r="AD31079">
        <v>0</v>
      </c>
    </row>
    <row r="31080" spans="1:30" hidden="1" x14ac:dyDescent="0.3">
      <c r="A31080" t="s">
        <v>89374</v>
      </c>
      <c r="B31080" t="s">
        <v>89380</v>
      </c>
      <c r="C31080" t="s">
        <v>32</v>
      </c>
      <c r="E31080" s="1">
        <v>41496</v>
      </c>
      <c r="F31080">
        <v>11000000</v>
      </c>
      <c r="G31080" t="s">
        <v>89374</v>
      </c>
      <c r="H31080" t="s">
        <v>89376</v>
      </c>
      <c r="I31080" t="s">
        <v>89377</v>
      </c>
      <c r="J31080" t="s">
        <v>87326</v>
      </c>
      <c r="K31080" t="s">
        <v>109</v>
      </c>
      <c r="L31080" t="s">
        <v>53</v>
      </c>
      <c r="M31080" t="s">
        <v>652</v>
      </c>
      <c r="N31080" t="s">
        <v>653</v>
      </c>
      <c r="O31080" t="s">
        <v>653</v>
      </c>
      <c r="Q31080" t="s">
        <v>53</v>
      </c>
      <c r="R31080" t="s">
        <v>56</v>
      </c>
      <c r="S31080" t="s">
        <v>41</v>
      </c>
      <c r="T31080" t="s">
        <v>87326</v>
      </c>
      <c r="U31080" t="s">
        <v>87326</v>
      </c>
      <c r="V31080">
        <v>0</v>
      </c>
      <c r="W31080">
        <v>0</v>
      </c>
      <c r="X31080">
        <v>0</v>
      </c>
      <c r="Y31080">
        <v>0</v>
      </c>
      <c r="Z31080">
        <v>1</v>
      </c>
      <c r="AA31080">
        <v>0</v>
      </c>
      <c r="AB31080">
        <v>0</v>
      </c>
      <c r="AC31080">
        <v>0</v>
      </c>
      <c r="AD31080">
        <v>0</v>
      </c>
    </row>
    <row r="31081" spans="1:30" hidden="1" x14ac:dyDescent="0.3">
      <c r="A31081" t="s">
        <v>89374</v>
      </c>
      <c r="B31081" t="s">
        <v>89381</v>
      </c>
      <c r="C31081" t="s">
        <v>32</v>
      </c>
      <c r="E31081" t="s">
        <v>6451</v>
      </c>
      <c r="F31081">
        <v>6057007</v>
      </c>
      <c r="G31081" t="s">
        <v>89374</v>
      </c>
      <c r="H31081" t="s">
        <v>89376</v>
      </c>
      <c r="I31081" t="s">
        <v>89377</v>
      </c>
      <c r="J31081" t="s">
        <v>87326</v>
      </c>
      <c r="K31081" t="s">
        <v>109</v>
      </c>
      <c r="L31081" t="s">
        <v>53</v>
      </c>
      <c r="M31081" t="s">
        <v>652</v>
      </c>
      <c r="N31081" t="s">
        <v>653</v>
      </c>
      <c r="O31081" t="s">
        <v>653</v>
      </c>
      <c r="Q31081" t="s">
        <v>53</v>
      </c>
      <c r="R31081" t="s">
        <v>56</v>
      </c>
      <c r="S31081" t="s">
        <v>41</v>
      </c>
      <c r="T31081" t="s">
        <v>87326</v>
      </c>
      <c r="U31081" t="s">
        <v>87326</v>
      </c>
      <c r="V31081">
        <v>0</v>
      </c>
      <c r="W31081">
        <v>0</v>
      </c>
      <c r="X31081">
        <v>0</v>
      </c>
      <c r="Y31081">
        <v>0</v>
      </c>
      <c r="Z31081">
        <v>1</v>
      </c>
      <c r="AA31081">
        <v>0</v>
      </c>
      <c r="AB31081">
        <v>0</v>
      </c>
      <c r="AC31081">
        <v>0</v>
      </c>
      <c r="AD31081">
        <v>0</v>
      </c>
    </row>
    <row r="31082" spans="1:30" hidden="1" x14ac:dyDescent="0.3">
      <c r="A31082" t="s">
        <v>89374</v>
      </c>
      <c r="B31082" t="s">
        <v>89382</v>
      </c>
      <c r="C31082" t="s">
        <v>32</v>
      </c>
      <c r="E31082" t="s">
        <v>810</v>
      </c>
      <c r="F31082">
        <v>5687751</v>
      </c>
      <c r="G31082" t="s">
        <v>89374</v>
      </c>
      <c r="H31082" t="s">
        <v>89376</v>
      </c>
      <c r="I31082" t="s">
        <v>89377</v>
      </c>
      <c r="J31082" t="s">
        <v>87326</v>
      </c>
      <c r="K31082" t="s">
        <v>109</v>
      </c>
      <c r="L31082" t="s">
        <v>53</v>
      </c>
      <c r="M31082" t="s">
        <v>652</v>
      </c>
      <c r="N31082" t="s">
        <v>653</v>
      </c>
      <c r="O31082" t="s">
        <v>653</v>
      </c>
      <c r="Q31082" t="s">
        <v>53</v>
      </c>
      <c r="R31082" t="s">
        <v>56</v>
      </c>
      <c r="S31082" t="s">
        <v>41</v>
      </c>
      <c r="T31082" t="s">
        <v>87326</v>
      </c>
      <c r="U31082" t="s">
        <v>87326</v>
      </c>
      <c r="V31082">
        <v>0</v>
      </c>
      <c r="W31082">
        <v>0</v>
      </c>
      <c r="X31082">
        <v>0</v>
      </c>
      <c r="Y31082">
        <v>0</v>
      </c>
      <c r="Z31082">
        <v>1</v>
      </c>
      <c r="AA31082">
        <v>0</v>
      </c>
      <c r="AB31082">
        <v>0</v>
      </c>
      <c r="AC31082">
        <v>0</v>
      </c>
      <c r="AD31082">
        <v>0</v>
      </c>
    </row>
    <row r="31083" spans="1:30" hidden="1" x14ac:dyDescent="0.3">
      <c r="A31083" t="s">
        <v>89383</v>
      </c>
      <c r="B31083" t="s">
        <v>89384</v>
      </c>
      <c r="C31083" t="s">
        <v>32</v>
      </c>
      <c r="E31083" t="s">
        <v>1282</v>
      </c>
      <c r="F31083">
        <v>2049999</v>
      </c>
      <c r="G31083" t="s">
        <v>89383</v>
      </c>
      <c r="H31083" t="s">
        <v>89385</v>
      </c>
      <c r="I31083" t="s">
        <v>89386</v>
      </c>
      <c r="J31083" t="s">
        <v>87418</v>
      </c>
      <c r="K31083" t="s">
        <v>37</v>
      </c>
      <c r="L31083" t="s">
        <v>53</v>
      </c>
      <c r="M31083" t="s">
        <v>150</v>
      </c>
      <c r="N31083" t="s">
        <v>151</v>
      </c>
      <c r="O31083" t="s">
        <v>911</v>
      </c>
      <c r="P31083" s="1">
        <v>37987</v>
      </c>
      <c r="Q31083" t="s">
        <v>53</v>
      </c>
      <c r="R31083" t="s">
        <v>56</v>
      </c>
      <c r="S31083" t="s">
        <v>41</v>
      </c>
      <c r="T31083" t="s">
        <v>87326</v>
      </c>
      <c r="U31083" t="s">
        <v>87326</v>
      </c>
      <c r="V31083">
        <v>0</v>
      </c>
      <c r="W31083">
        <v>0</v>
      </c>
      <c r="X31083">
        <v>0</v>
      </c>
      <c r="Y31083">
        <v>0</v>
      </c>
      <c r="Z31083">
        <v>1</v>
      </c>
      <c r="AA31083">
        <v>0</v>
      </c>
      <c r="AB31083">
        <v>0</v>
      </c>
      <c r="AC31083">
        <v>0</v>
      </c>
      <c r="AD31083">
        <v>0</v>
      </c>
    </row>
    <row r="31084" spans="1:30" hidden="1" x14ac:dyDescent="0.3">
      <c r="A31084" t="s">
        <v>89387</v>
      </c>
      <c r="B31084" t="s">
        <v>89388</v>
      </c>
      <c r="C31084" t="s">
        <v>32</v>
      </c>
      <c r="E31084" t="s">
        <v>1949</v>
      </c>
      <c r="F31084">
        <v>100000</v>
      </c>
      <c r="G31084" t="s">
        <v>89387</v>
      </c>
      <c r="H31084" t="s">
        <v>89389</v>
      </c>
      <c r="I31084" t="s">
        <v>89390</v>
      </c>
      <c r="J31084" t="s">
        <v>87326</v>
      </c>
      <c r="K31084" t="s">
        <v>37</v>
      </c>
      <c r="L31084" t="s">
        <v>53</v>
      </c>
      <c r="M31084" t="s">
        <v>1039</v>
      </c>
      <c r="N31084" t="s">
        <v>11933</v>
      </c>
      <c r="O31084" t="s">
        <v>12173</v>
      </c>
      <c r="P31084" s="1">
        <v>40179</v>
      </c>
      <c r="Q31084" t="s">
        <v>53</v>
      </c>
      <c r="R31084" t="s">
        <v>56</v>
      </c>
      <c r="S31084" t="s">
        <v>41</v>
      </c>
      <c r="T31084" t="s">
        <v>87326</v>
      </c>
      <c r="U31084" t="s">
        <v>87326</v>
      </c>
      <c r="V31084">
        <v>0</v>
      </c>
      <c r="W31084">
        <v>0</v>
      </c>
      <c r="X31084">
        <v>0</v>
      </c>
      <c r="Y31084">
        <v>0</v>
      </c>
      <c r="Z31084">
        <v>1</v>
      </c>
      <c r="AA31084">
        <v>0</v>
      </c>
      <c r="AB31084">
        <v>0</v>
      </c>
      <c r="AC31084">
        <v>0</v>
      </c>
      <c r="AD31084">
        <v>0</v>
      </c>
    </row>
    <row r="31085" spans="1:30" hidden="1" x14ac:dyDescent="0.3">
      <c r="A31085" t="s">
        <v>89391</v>
      </c>
      <c r="B31085" t="s">
        <v>89392</v>
      </c>
      <c r="C31085" t="s">
        <v>32</v>
      </c>
      <c r="E31085" t="s">
        <v>254</v>
      </c>
      <c r="F31085">
        <v>3200000</v>
      </c>
      <c r="G31085" t="s">
        <v>89391</v>
      </c>
      <c r="H31085" t="s">
        <v>89393</v>
      </c>
      <c r="I31085" t="s">
        <v>89394</v>
      </c>
      <c r="J31085" t="s">
        <v>87326</v>
      </c>
      <c r="K31085" t="s">
        <v>37</v>
      </c>
      <c r="L31085" t="s">
        <v>53</v>
      </c>
      <c r="M31085" t="s">
        <v>652</v>
      </c>
      <c r="N31085" t="s">
        <v>653</v>
      </c>
      <c r="O31085" t="s">
        <v>653</v>
      </c>
      <c r="P31085" s="1">
        <v>41640</v>
      </c>
      <c r="Q31085" t="s">
        <v>53</v>
      </c>
      <c r="R31085" t="s">
        <v>56</v>
      </c>
      <c r="S31085" t="s">
        <v>41</v>
      </c>
      <c r="T31085" t="s">
        <v>87326</v>
      </c>
      <c r="U31085" t="s">
        <v>87326</v>
      </c>
      <c r="V31085">
        <v>0</v>
      </c>
      <c r="W31085">
        <v>0</v>
      </c>
      <c r="X31085">
        <v>0</v>
      </c>
      <c r="Y31085">
        <v>0</v>
      </c>
      <c r="Z31085">
        <v>1</v>
      </c>
      <c r="AA31085">
        <v>0</v>
      </c>
      <c r="AB31085">
        <v>0</v>
      </c>
      <c r="AC31085">
        <v>0</v>
      </c>
      <c r="AD31085">
        <v>0</v>
      </c>
    </row>
    <row r="31086" spans="1:30" hidden="1" x14ac:dyDescent="0.3">
      <c r="A31086" t="s">
        <v>89395</v>
      </c>
      <c r="B31086" t="s">
        <v>89396</v>
      </c>
      <c r="C31086" t="s">
        <v>32</v>
      </c>
      <c r="E31086" s="1">
        <v>40337</v>
      </c>
      <c r="F31086">
        <v>295000</v>
      </c>
      <c r="G31086" t="s">
        <v>89395</v>
      </c>
      <c r="H31086" t="s">
        <v>89397</v>
      </c>
      <c r="I31086" t="s">
        <v>89398</v>
      </c>
      <c r="J31086" t="s">
        <v>87326</v>
      </c>
      <c r="K31086" t="s">
        <v>37</v>
      </c>
      <c r="L31086" t="s">
        <v>53</v>
      </c>
      <c r="M31086" t="s">
        <v>747</v>
      </c>
      <c r="N31086" t="s">
        <v>748</v>
      </c>
      <c r="O31086" t="s">
        <v>8402</v>
      </c>
      <c r="P31086" s="1">
        <v>39814</v>
      </c>
      <c r="Q31086" t="s">
        <v>53</v>
      </c>
      <c r="R31086" t="s">
        <v>56</v>
      </c>
      <c r="S31086" t="s">
        <v>41</v>
      </c>
      <c r="T31086" t="s">
        <v>87326</v>
      </c>
      <c r="U31086" t="s">
        <v>87326</v>
      </c>
      <c r="V31086">
        <v>0</v>
      </c>
      <c r="W31086">
        <v>0</v>
      </c>
      <c r="X31086">
        <v>0</v>
      </c>
      <c r="Y31086">
        <v>0</v>
      </c>
      <c r="Z31086">
        <v>1</v>
      </c>
      <c r="AA31086">
        <v>0</v>
      </c>
      <c r="AB31086">
        <v>0</v>
      </c>
      <c r="AC31086">
        <v>0</v>
      </c>
      <c r="AD31086">
        <v>0</v>
      </c>
    </row>
    <row r="31087" spans="1:30" hidden="1" x14ac:dyDescent="0.3">
      <c r="A31087" t="s">
        <v>89395</v>
      </c>
      <c r="B31087" t="s">
        <v>89399</v>
      </c>
      <c r="C31087" t="s">
        <v>32</v>
      </c>
      <c r="E31087" s="1">
        <v>41855</v>
      </c>
      <c r="F31087">
        <v>150000</v>
      </c>
      <c r="G31087" t="s">
        <v>89395</v>
      </c>
      <c r="H31087" t="s">
        <v>89397</v>
      </c>
      <c r="I31087" t="s">
        <v>89398</v>
      </c>
      <c r="J31087" t="s">
        <v>87326</v>
      </c>
      <c r="K31087" t="s">
        <v>37</v>
      </c>
      <c r="L31087" t="s">
        <v>53</v>
      </c>
      <c r="M31087" t="s">
        <v>747</v>
      </c>
      <c r="N31087" t="s">
        <v>748</v>
      </c>
      <c r="O31087" t="s">
        <v>8402</v>
      </c>
      <c r="P31087" s="1">
        <v>39814</v>
      </c>
      <c r="Q31087" t="s">
        <v>53</v>
      </c>
      <c r="R31087" t="s">
        <v>56</v>
      </c>
      <c r="S31087" t="s">
        <v>41</v>
      </c>
      <c r="T31087" t="s">
        <v>87326</v>
      </c>
      <c r="U31087" t="s">
        <v>87326</v>
      </c>
      <c r="V31087">
        <v>0</v>
      </c>
      <c r="W31087">
        <v>0</v>
      </c>
      <c r="X31087">
        <v>0</v>
      </c>
      <c r="Y31087">
        <v>0</v>
      </c>
      <c r="Z31087">
        <v>1</v>
      </c>
      <c r="AA31087">
        <v>0</v>
      </c>
      <c r="AB31087">
        <v>0</v>
      </c>
      <c r="AC31087">
        <v>0</v>
      </c>
      <c r="AD31087">
        <v>0</v>
      </c>
    </row>
    <row r="31088" spans="1:30" hidden="1" x14ac:dyDescent="0.3">
      <c r="A31088" t="s">
        <v>89395</v>
      </c>
      <c r="B31088" t="s">
        <v>89400</v>
      </c>
      <c r="C31088" t="s">
        <v>32</v>
      </c>
      <c r="E31088" t="s">
        <v>4964</v>
      </c>
      <c r="F31088">
        <v>29434</v>
      </c>
      <c r="G31088" t="s">
        <v>89395</v>
      </c>
      <c r="H31088" t="s">
        <v>89397</v>
      </c>
      <c r="I31088" t="s">
        <v>89398</v>
      </c>
      <c r="J31088" t="s">
        <v>87326</v>
      </c>
      <c r="K31088" t="s">
        <v>37</v>
      </c>
      <c r="L31088" t="s">
        <v>53</v>
      </c>
      <c r="M31088" t="s">
        <v>747</v>
      </c>
      <c r="N31088" t="s">
        <v>748</v>
      </c>
      <c r="O31088" t="s">
        <v>8402</v>
      </c>
      <c r="P31088" s="1">
        <v>39814</v>
      </c>
      <c r="Q31088" t="s">
        <v>53</v>
      </c>
      <c r="R31088" t="s">
        <v>56</v>
      </c>
      <c r="S31088" t="s">
        <v>41</v>
      </c>
      <c r="T31088" t="s">
        <v>87326</v>
      </c>
      <c r="U31088" t="s">
        <v>87326</v>
      </c>
      <c r="V31088">
        <v>0</v>
      </c>
      <c r="W31088">
        <v>0</v>
      </c>
      <c r="X31088">
        <v>0</v>
      </c>
      <c r="Y31088">
        <v>0</v>
      </c>
      <c r="Z31088">
        <v>1</v>
      </c>
      <c r="AA31088">
        <v>0</v>
      </c>
      <c r="AB31088">
        <v>0</v>
      </c>
      <c r="AC31088">
        <v>0</v>
      </c>
      <c r="AD31088">
        <v>0</v>
      </c>
    </row>
    <row r="31089" spans="1:30" hidden="1" x14ac:dyDescent="0.3">
      <c r="A31089" t="s">
        <v>89395</v>
      </c>
      <c r="B31089" t="s">
        <v>89401</v>
      </c>
      <c r="C31089" t="s">
        <v>32</v>
      </c>
      <c r="E31089" t="s">
        <v>6065</v>
      </c>
      <c r="F31089">
        <v>450000</v>
      </c>
      <c r="G31089" t="s">
        <v>89395</v>
      </c>
      <c r="H31089" t="s">
        <v>89397</v>
      </c>
      <c r="I31089" t="s">
        <v>89398</v>
      </c>
      <c r="J31089" t="s">
        <v>87326</v>
      </c>
      <c r="K31089" t="s">
        <v>37</v>
      </c>
      <c r="L31089" t="s">
        <v>53</v>
      </c>
      <c r="M31089" t="s">
        <v>747</v>
      </c>
      <c r="N31089" t="s">
        <v>748</v>
      </c>
      <c r="O31089" t="s">
        <v>8402</v>
      </c>
      <c r="P31089" s="1">
        <v>39814</v>
      </c>
      <c r="Q31089" t="s">
        <v>53</v>
      </c>
      <c r="R31089" t="s">
        <v>56</v>
      </c>
      <c r="S31089" t="s">
        <v>41</v>
      </c>
      <c r="T31089" t="s">
        <v>87326</v>
      </c>
      <c r="U31089" t="s">
        <v>87326</v>
      </c>
      <c r="V31089">
        <v>0</v>
      </c>
      <c r="W31089">
        <v>0</v>
      </c>
      <c r="X31089">
        <v>0</v>
      </c>
      <c r="Y31089">
        <v>0</v>
      </c>
      <c r="Z31089">
        <v>1</v>
      </c>
      <c r="AA31089">
        <v>0</v>
      </c>
      <c r="AB31089">
        <v>0</v>
      </c>
      <c r="AC31089">
        <v>0</v>
      </c>
      <c r="AD31089">
        <v>0</v>
      </c>
    </row>
    <row r="31090" spans="1:30" hidden="1" x14ac:dyDescent="0.3">
      <c r="A31090" t="s">
        <v>89395</v>
      </c>
      <c r="B31090" t="s">
        <v>89402</v>
      </c>
      <c r="C31090" t="s">
        <v>32</v>
      </c>
      <c r="E31090" s="1">
        <v>41035</v>
      </c>
      <c r="F31090">
        <v>993750</v>
      </c>
      <c r="G31090" t="s">
        <v>89395</v>
      </c>
      <c r="H31090" t="s">
        <v>89397</v>
      </c>
      <c r="I31090" t="s">
        <v>89398</v>
      </c>
      <c r="J31090" t="s">
        <v>87326</v>
      </c>
      <c r="K31090" t="s">
        <v>37</v>
      </c>
      <c r="L31090" t="s">
        <v>53</v>
      </c>
      <c r="M31090" t="s">
        <v>747</v>
      </c>
      <c r="N31090" t="s">
        <v>748</v>
      </c>
      <c r="O31090" t="s">
        <v>8402</v>
      </c>
      <c r="P31090" s="1">
        <v>39814</v>
      </c>
      <c r="Q31090" t="s">
        <v>53</v>
      </c>
      <c r="R31090" t="s">
        <v>56</v>
      </c>
      <c r="S31090" t="s">
        <v>41</v>
      </c>
      <c r="T31090" t="s">
        <v>87326</v>
      </c>
      <c r="U31090" t="s">
        <v>87326</v>
      </c>
      <c r="V31090">
        <v>0</v>
      </c>
      <c r="W31090">
        <v>0</v>
      </c>
      <c r="X31090">
        <v>0</v>
      </c>
      <c r="Y31090">
        <v>0</v>
      </c>
      <c r="Z31090">
        <v>1</v>
      </c>
      <c r="AA31090">
        <v>0</v>
      </c>
      <c r="AB31090">
        <v>0</v>
      </c>
      <c r="AC31090">
        <v>0</v>
      </c>
      <c r="AD31090">
        <v>0</v>
      </c>
    </row>
    <row r="31091" spans="1:30" hidden="1" x14ac:dyDescent="0.3">
      <c r="A31091" t="s">
        <v>89395</v>
      </c>
      <c r="B31091" t="s">
        <v>89403</v>
      </c>
      <c r="C31091" t="s">
        <v>32</v>
      </c>
      <c r="D31091" t="s">
        <v>50</v>
      </c>
      <c r="E31091" t="s">
        <v>10784</v>
      </c>
      <c r="F31091">
        <v>1750000</v>
      </c>
      <c r="G31091" t="s">
        <v>89395</v>
      </c>
      <c r="H31091" t="s">
        <v>89397</v>
      </c>
      <c r="I31091" t="s">
        <v>89398</v>
      </c>
      <c r="J31091" t="s">
        <v>87326</v>
      </c>
      <c r="K31091" t="s">
        <v>37</v>
      </c>
      <c r="L31091" t="s">
        <v>53</v>
      </c>
      <c r="M31091" t="s">
        <v>747</v>
      </c>
      <c r="N31091" t="s">
        <v>748</v>
      </c>
      <c r="O31091" t="s">
        <v>8402</v>
      </c>
      <c r="P31091" s="1">
        <v>39814</v>
      </c>
      <c r="Q31091" t="s">
        <v>53</v>
      </c>
      <c r="R31091" t="s">
        <v>56</v>
      </c>
      <c r="S31091" t="s">
        <v>41</v>
      </c>
      <c r="T31091" t="s">
        <v>87326</v>
      </c>
      <c r="U31091" t="s">
        <v>87326</v>
      </c>
      <c r="V31091">
        <v>0</v>
      </c>
      <c r="W31091">
        <v>0</v>
      </c>
      <c r="X31091">
        <v>0</v>
      </c>
      <c r="Y31091">
        <v>0</v>
      </c>
      <c r="Z31091">
        <v>1</v>
      </c>
      <c r="AA31091">
        <v>0</v>
      </c>
      <c r="AB31091">
        <v>0</v>
      </c>
      <c r="AC31091">
        <v>0</v>
      </c>
      <c r="AD31091">
        <v>0</v>
      </c>
    </row>
    <row r="31092" spans="1:30" hidden="1" x14ac:dyDescent="0.3">
      <c r="A31092" t="s">
        <v>89404</v>
      </c>
      <c r="B31092" t="s">
        <v>89405</v>
      </c>
      <c r="C31092" t="s">
        <v>32</v>
      </c>
      <c r="E31092" t="s">
        <v>24416</v>
      </c>
      <c r="F31092">
        <v>662833</v>
      </c>
      <c r="G31092" t="s">
        <v>89404</v>
      </c>
      <c r="H31092" t="s">
        <v>89406</v>
      </c>
      <c r="I31092" t="s">
        <v>89407</v>
      </c>
      <c r="J31092" t="s">
        <v>87326</v>
      </c>
      <c r="K31092" t="s">
        <v>37</v>
      </c>
      <c r="L31092" t="s">
        <v>53</v>
      </c>
      <c r="M31092" t="s">
        <v>123</v>
      </c>
      <c r="N31092" t="s">
        <v>9162</v>
      </c>
      <c r="O31092" t="s">
        <v>9162</v>
      </c>
      <c r="Q31092" t="s">
        <v>53</v>
      </c>
      <c r="R31092" t="s">
        <v>56</v>
      </c>
      <c r="S31092" t="s">
        <v>41</v>
      </c>
      <c r="T31092" t="s">
        <v>87326</v>
      </c>
      <c r="U31092" t="s">
        <v>87326</v>
      </c>
      <c r="V31092">
        <v>0</v>
      </c>
      <c r="W31092">
        <v>0</v>
      </c>
      <c r="X31092">
        <v>0</v>
      </c>
      <c r="Y31092">
        <v>0</v>
      </c>
      <c r="Z31092">
        <v>1</v>
      </c>
      <c r="AA31092">
        <v>0</v>
      </c>
      <c r="AB31092">
        <v>0</v>
      </c>
      <c r="AC31092">
        <v>0</v>
      </c>
      <c r="AD31092">
        <v>0</v>
      </c>
    </row>
    <row r="31093" spans="1:30" hidden="1" x14ac:dyDescent="0.3">
      <c r="A31093" t="s">
        <v>89408</v>
      </c>
      <c r="B31093" t="s">
        <v>89409</v>
      </c>
      <c r="C31093" t="s">
        <v>32</v>
      </c>
      <c r="E31093" t="s">
        <v>576</v>
      </c>
      <c r="F31093">
        <v>4800147</v>
      </c>
      <c r="G31093" t="s">
        <v>89408</v>
      </c>
      <c r="H31093" t="s">
        <v>89410</v>
      </c>
      <c r="J31093" t="s">
        <v>87725</v>
      </c>
      <c r="K31093" t="s">
        <v>37</v>
      </c>
      <c r="L31093" t="s">
        <v>53</v>
      </c>
      <c r="M31093" t="s">
        <v>54</v>
      </c>
      <c r="N31093" t="s">
        <v>55</v>
      </c>
      <c r="O31093" t="s">
        <v>819</v>
      </c>
      <c r="P31093" s="1">
        <v>39814</v>
      </c>
      <c r="Q31093" t="s">
        <v>53</v>
      </c>
      <c r="R31093" t="s">
        <v>56</v>
      </c>
      <c r="S31093" t="s">
        <v>41</v>
      </c>
      <c r="T31093" t="s">
        <v>87326</v>
      </c>
      <c r="U31093" t="s">
        <v>87326</v>
      </c>
      <c r="V31093">
        <v>0</v>
      </c>
      <c r="W31093">
        <v>0</v>
      </c>
      <c r="X31093">
        <v>0</v>
      </c>
      <c r="Y31093">
        <v>0</v>
      </c>
      <c r="Z31093">
        <v>1</v>
      </c>
      <c r="AA31093">
        <v>0</v>
      </c>
      <c r="AB31093">
        <v>0</v>
      </c>
      <c r="AC31093">
        <v>0</v>
      </c>
      <c r="AD31093">
        <v>0</v>
      </c>
    </row>
    <row r="31094" spans="1:30" hidden="1" x14ac:dyDescent="0.3">
      <c r="A31094" t="s">
        <v>89411</v>
      </c>
      <c r="B31094" t="s">
        <v>89412</v>
      </c>
      <c r="C31094" t="s">
        <v>32</v>
      </c>
      <c r="D31094" t="s">
        <v>33</v>
      </c>
      <c r="E31094" t="s">
        <v>16637</v>
      </c>
      <c r="F31094">
        <v>9000000</v>
      </c>
      <c r="G31094" t="s">
        <v>89411</v>
      </c>
      <c r="H31094" t="s">
        <v>89413</v>
      </c>
      <c r="I31094" t="s">
        <v>89414</v>
      </c>
      <c r="J31094" t="s">
        <v>87326</v>
      </c>
      <c r="K31094" t="s">
        <v>37</v>
      </c>
      <c r="L31094" t="s">
        <v>53</v>
      </c>
      <c r="M31094" t="s">
        <v>54</v>
      </c>
      <c r="N31094" t="s">
        <v>1778</v>
      </c>
      <c r="O31094" t="s">
        <v>1779</v>
      </c>
      <c r="Q31094" t="s">
        <v>53</v>
      </c>
      <c r="R31094" t="s">
        <v>56</v>
      </c>
      <c r="S31094" t="s">
        <v>41</v>
      </c>
      <c r="T31094" t="s">
        <v>87326</v>
      </c>
      <c r="U31094" t="s">
        <v>87326</v>
      </c>
      <c r="V31094">
        <v>0</v>
      </c>
      <c r="W31094">
        <v>0</v>
      </c>
      <c r="X31094">
        <v>0</v>
      </c>
      <c r="Y31094">
        <v>0</v>
      </c>
      <c r="Z31094">
        <v>1</v>
      </c>
      <c r="AA31094">
        <v>0</v>
      </c>
      <c r="AB31094">
        <v>0</v>
      </c>
      <c r="AC31094">
        <v>0</v>
      </c>
      <c r="AD31094">
        <v>0</v>
      </c>
    </row>
    <row r="31095" spans="1:30" hidden="1" x14ac:dyDescent="0.3">
      <c r="A31095" t="s">
        <v>89411</v>
      </c>
      <c r="B31095" t="s">
        <v>89415</v>
      </c>
      <c r="C31095" t="s">
        <v>32</v>
      </c>
      <c r="E31095" s="1">
        <v>39759</v>
      </c>
      <c r="F31095">
        <v>5000000</v>
      </c>
      <c r="G31095" t="s">
        <v>89411</v>
      </c>
      <c r="H31095" t="s">
        <v>89413</v>
      </c>
      <c r="I31095" t="s">
        <v>89414</v>
      </c>
      <c r="J31095" t="s">
        <v>87326</v>
      </c>
      <c r="K31095" t="s">
        <v>37</v>
      </c>
      <c r="L31095" t="s">
        <v>53</v>
      </c>
      <c r="M31095" t="s">
        <v>54</v>
      </c>
      <c r="N31095" t="s">
        <v>1778</v>
      </c>
      <c r="O31095" t="s">
        <v>1779</v>
      </c>
      <c r="Q31095" t="s">
        <v>53</v>
      </c>
      <c r="R31095" t="s">
        <v>56</v>
      </c>
      <c r="S31095" t="s">
        <v>41</v>
      </c>
      <c r="T31095" t="s">
        <v>87326</v>
      </c>
      <c r="U31095" t="s">
        <v>87326</v>
      </c>
      <c r="V31095">
        <v>0</v>
      </c>
      <c r="W31095">
        <v>0</v>
      </c>
      <c r="X31095">
        <v>0</v>
      </c>
      <c r="Y31095">
        <v>0</v>
      </c>
      <c r="Z31095">
        <v>1</v>
      </c>
      <c r="AA31095">
        <v>0</v>
      </c>
      <c r="AB31095">
        <v>0</v>
      </c>
      <c r="AC31095">
        <v>0</v>
      </c>
      <c r="AD31095">
        <v>0</v>
      </c>
    </row>
    <row r="31096" spans="1:30" hidden="1" x14ac:dyDescent="0.3">
      <c r="A31096" t="s">
        <v>89416</v>
      </c>
      <c r="B31096" t="s">
        <v>89417</v>
      </c>
      <c r="C31096" t="s">
        <v>32</v>
      </c>
      <c r="E31096" t="s">
        <v>8826</v>
      </c>
      <c r="F31096">
        <v>250000</v>
      </c>
      <c r="G31096" t="s">
        <v>89416</v>
      </c>
      <c r="H31096" t="s">
        <v>89418</v>
      </c>
      <c r="I31096" t="s">
        <v>89419</v>
      </c>
      <c r="J31096" t="s">
        <v>87326</v>
      </c>
      <c r="K31096" t="s">
        <v>37</v>
      </c>
      <c r="L31096" t="s">
        <v>53</v>
      </c>
      <c r="M31096" t="s">
        <v>209</v>
      </c>
      <c r="N31096" t="s">
        <v>210</v>
      </c>
      <c r="O31096" t="s">
        <v>44106</v>
      </c>
      <c r="P31096" s="1">
        <v>40179</v>
      </c>
      <c r="Q31096" t="s">
        <v>53</v>
      </c>
      <c r="R31096" t="s">
        <v>56</v>
      </c>
      <c r="S31096" t="s">
        <v>41</v>
      </c>
      <c r="T31096" t="s">
        <v>87326</v>
      </c>
      <c r="U31096" t="s">
        <v>87326</v>
      </c>
      <c r="V31096">
        <v>0</v>
      </c>
      <c r="W31096">
        <v>0</v>
      </c>
      <c r="X31096">
        <v>0</v>
      </c>
      <c r="Y31096">
        <v>0</v>
      </c>
      <c r="Z31096">
        <v>1</v>
      </c>
      <c r="AA31096">
        <v>0</v>
      </c>
      <c r="AB31096">
        <v>0</v>
      </c>
      <c r="AC31096">
        <v>0</v>
      </c>
      <c r="AD31096">
        <v>0</v>
      </c>
    </row>
    <row r="31097" spans="1:30" hidden="1" x14ac:dyDescent="0.3">
      <c r="A31097" t="s">
        <v>89416</v>
      </c>
      <c r="B31097" t="s">
        <v>89420</v>
      </c>
      <c r="C31097" t="s">
        <v>32</v>
      </c>
      <c r="D31097" t="s">
        <v>33</v>
      </c>
      <c r="E31097" t="s">
        <v>8011</v>
      </c>
      <c r="F31097">
        <v>3500000</v>
      </c>
      <c r="G31097" t="s">
        <v>89416</v>
      </c>
      <c r="H31097" t="s">
        <v>89418</v>
      </c>
      <c r="I31097" t="s">
        <v>89419</v>
      </c>
      <c r="J31097" t="s">
        <v>87326</v>
      </c>
      <c r="K31097" t="s">
        <v>37</v>
      </c>
      <c r="L31097" t="s">
        <v>53</v>
      </c>
      <c r="M31097" t="s">
        <v>209</v>
      </c>
      <c r="N31097" t="s">
        <v>210</v>
      </c>
      <c r="O31097" t="s">
        <v>44106</v>
      </c>
      <c r="P31097" s="1">
        <v>40179</v>
      </c>
      <c r="Q31097" t="s">
        <v>53</v>
      </c>
      <c r="R31097" t="s">
        <v>56</v>
      </c>
      <c r="S31097" t="s">
        <v>41</v>
      </c>
      <c r="T31097" t="s">
        <v>87326</v>
      </c>
      <c r="U31097" t="s">
        <v>87326</v>
      </c>
      <c r="V31097">
        <v>0</v>
      </c>
      <c r="W31097">
        <v>0</v>
      </c>
      <c r="X31097">
        <v>0</v>
      </c>
      <c r="Y31097">
        <v>0</v>
      </c>
      <c r="Z31097">
        <v>1</v>
      </c>
      <c r="AA31097">
        <v>0</v>
      </c>
      <c r="AB31097">
        <v>0</v>
      </c>
      <c r="AC31097">
        <v>0</v>
      </c>
      <c r="AD31097">
        <v>0</v>
      </c>
    </row>
    <row r="31098" spans="1:30" hidden="1" x14ac:dyDescent="0.3">
      <c r="A31098" t="s">
        <v>89421</v>
      </c>
      <c r="B31098" t="s">
        <v>89422</v>
      </c>
      <c r="C31098" t="s">
        <v>32</v>
      </c>
      <c r="E31098" t="s">
        <v>17599</v>
      </c>
      <c r="F31098">
        <v>9212500</v>
      </c>
      <c r="G31098" t="s">
        <v>89421</v>
      </c>
      <c r="H31098" t="s">
        <v>89423</v>
      </c>
      <c r="I31098" t="s">
        <v>89424</v>
      </c>
      <c r="J31098" t="s">
        <v>87474</v>
      </c>
      <c r="K31098" t="s">
        <v>37</v>
      </c>
      <c r="L31098" t="s">
        <v>53</v>
      </c>
      <c r="M31098" t="s">
        <v>150</v>
      </c>
      <c r="N31098" t="s">
        <v>151</v>
      </c>
      <c r="O31098" t="s">
        <v>1469</v>
      </c>
      <c r="P31098" s="1">
        <v>36161</v>
      </c>
      <c r="Q31098" t="s">
        <v>53</v>
      </c>
      <c r="R31098" t="s">
        <v>56</v>
      </c>
      <c r="S31098" t="s">
        <v>41</v>
      </c>
      <c r="T31098" t="s">
        <v>87326</v>
      </c>
      <c r="U31098" t="s">
        <v>87326</v>
      </c>
      <c r="V31098">
        <v>0</v>
      </c>
      <c r="W31098">
        <v>0</v>
      </c>
      <c r="X31098">
        <v>0</v>
      </c>
      <c r="Y31098">
        <v>0</v>
      </c>
      <c r="Z31098">
        <v>1</v>
      </c>
      <c r="AA31098">
        <v>0</v>
      </c>
      <c r="AB31098">
        <v>0</v>
      </c>
      <c r="AC31098">
        <v>0</v>
      </c>
      <c r="AD31098">
        <v>0</v>
      </c>
    </row>
    <row r="31099" spans="1:30" hidden="1" x14ac:dyDescent="0.3">
      <c r="A31099" t="s">
        <v>89421</v>
      </c>
      <c r="B31099" t="s">
        <v>89425</v>
      </c>
      <c r="C31099" t="s">
        <v>32</v>
      </c>
      <c r="E31099" t="s">
        <v>10784</v>
      </c>
      <c r="F31099">
        <v>18648546</v>
      </c>
      <c r="G31099" t="s">
        <v>89421</v>
      </c>
      <c r="H31099" t="s">
        <v>89423</v>
      </c>
      <c r="I31099" t="s">
        <v>89424</v>
      </c>
      <c r="J31099" t="s">
        <v>87474</v>
      </c>
      <c r="K31099" t="s">
        <v>37</v>
      </c>
      <c r="L31099" t="s">
        <v>53</v>
      </c>
      <c r="M31099" t="s">
        <v>150</v>
      </c>
      <c r="N31099" t="s">
        <v>151</v>
      </c>
      <c r="O31099" t="s">
        <v>1469</v>
      </c>
      <c r="P31099" s="1">
        <v>36161</v>
      </c>
      <c r="Q31099" t="s">
        <v>53</v>
      </c>
      <c r="R31099" t="s">
        <v>56</v>
      </c>
      <c r="S31099" t="s">
        <v>41</v>
      </c>
      <c r="T31099" t="s">
        <v>87326</v>
      </c>
      <c r="U31099" t="s">
        <v>87326</v>
      </c>
      <c r="V31099">
        <v>0</v>
      </c>
      <c r="W31099">
        <v>0</v>
      </c>
      <c r="X31099">
        <v>0</v>
      </c>
      <c r="Y31099">
        <v>0</v>
      </c>
      <c r="Z31099">
        <v>1</v>
      </c>
      <c r="AA31099">
        <v>0</v>
      </c>
      <c r="AB31099">
        <v>0</v>
      </c>
      <c r="AC31099">
        <v>0</v>
      </c>
      <c r="AD31099">
        <v>0</v>
      </c>
    </row>
    <row r="31100" spans="1:30" hidden="1" x14ac:dyDescent="0.3">
      <c r="A31100" t="s">
        <v>89421</v>
      </c>
      <c r="B31100" t="s">
        <v>89426</v>
      </c>
      <c r="C31100" t="s">
        <v>32</v>
      </c>
      <c r="E31100" s="1">
        <v>40360</v>
      </c>
      <c r="F31100">
        <v>16500000</v>
      </c>
      <c r="G31100" t="s">
        <v>89421</v>
      </c>
      <c r="H31100" t="s">
        <v>89423</v>
      </c>
      <c r="I31100" t="s">
        <v>89424</v>
      </c>
      <c r="J31100" t="s">
        <v>87474</v>
      </c>
      <c r="K31100" t="s">
        <v>37</v>
      </c>
      <c r="L31100" t="s">
        <v>53</v>
      </c>
      <c r="M31100" t="s">
        <v>150</v>
      </c>
      <c r="N31100" t="s">
        <v>151</v>
      </c>
      <c r="O31100" t="s">
        <v>1469</v>
      </c>
      <c r="P31100" s="1">
        <v>36161</v>
      </c>
      <c r="Q31100" t="s">
        <v>53</v>
      </c>
      <c r="R31100" t="s">
        <v>56</v>
      </c>
      <c r="S31100" t="s">
        <v>41</v>
      </c>
      <c r="T31100" t="s">
        <v>87326</v>
      </c>
      <c r="U31100" t="s">
        <v>87326</v>
      </c>
      <c r="V31100">
        <v>0</v>
      </c>
      <c r="W31100">
        <v>0</v>
      </c>
      <c r="X31100">
        <v>0</v>
      </c>
      <c r="Y31100">
        <v>0</v>
      </c>
      <c r="Z31100">
        <v>1</v>
      </c>
      <c r="AA31100">
        <v>0</v>
      </c>
      <c r="AB31100">
        <v>0</v>
      </c>
      <c r="AC31100">
        <v>0</v>
      </c>
      <c r="AD31100">
        <v>0</v>
      </c>
    </row>
    <row r="31101" spans="1:30" hidden="1" x14ac:dyDescent="0.3">
      <c r="A31101" t="s">
        <v>89427</v>
      </c>
      <c r="B31101" t="s">
        <v>89428</v>
      </c>
      <c r="C31101" t="s">
        <v>32</v>
      </c>
      <c r="D31101" t="s">
        <v>322</v>
      </c>
      <c r="E31101" s="1">
        <v>37297</v>
      </c>
      <c r="F31101">
        <v>23000000</v>
      </c>
      <c r="G31101" t="s">
        <v>89427</v>
      </c>
      <c r="H31101" t="s">
        <v>89429</v>
      </c>
      <c r="I31101" t="s">
        <v>89430</v>
      </c>
      <c r="J31101" t="s">
        <v>89257</v>
      </c>
      <c r="K31101" t="s">
        <v>37</v>
      </c>
      <c r="L31101" t="s">
        <v>53</v>
      </c>
      <c r="M31101" t="s">
        <v>123</v>
      </c>
      <c r="N31101" t="s">
        <v>5676</v>
      </c>
      <c r="O31101" t="s">
        <v>5676</v>
      </c>
      <c r="Q31101" t="s">
        <v>53</v>
      </c>
      <c r="R31101" t="s">
        <v>56</v>
      </c>
      <c r="S31101" t="s">
        <v>41</v>
      </c>
      <c r="T31101" t="s">
        <v>87326</v>
      </c>
      <c r="U31101" t="s">
        <v>87326</v>
      </c>
      <c r="V31101">
        <v>0</v>
      </c>
      <c r="W31101">
        <v>0</v>
      </c>
      <c r="X31101">
        <v>0</v>
      </c>
      <c r="Y31101">
        <v>0</v>
      </c>
      <c r="Z31101">
        <v>1</v>
      </c>
      <c r="AA31101">
        <v>0</v>
      </c>
      <c r="AB31101">
        <v>0</v>
      </c>
      <c r="AC31101">
        <v>0</v>
      </c>
      <c r="AD31101">
        <v>0</v>
      </c>
    </row>
    <row r="31102" spans="1:30" hidden="1" x14ac:dyDescent="0.3">
      <c r="A31102" t="s">
        <v>89431</v>
      </c>
      <c r="B31102" t="s">
        <v>89432</v>
      </c>
      <c r="C31102" t="s">
        <v>32</v>
      </c>
      <c r="E31102" t="s">
        <v>2563</v>
      </c>
      <c r="F31102">
        <v>1999530</v>
      </c>
      <c r="G31102" t="s">
        <v>89431</v>
      </c>
      <c r="H31102" t="s">
        <v>89433</v>
      </c>
      <c r="I31102" t="s">
        <v>89434</v>
      </c>
      <c r="J31102" t="s">
        <v>87326</v>
      </c>
      <c r="K31102" t="s">
        <v>37</v>
      </c>
      <c r="L31102" t="s">
        <v>53</v>
      </c>
      <c r="M31102" t="s">
        <v>123</v>
      </c>
      <c r="N31102" t="s">
        <v>124</v>
      </c>
      <c r="O31102" t="s">
        <v>124</v>
      </c>
      <c r="P31102" s="1">
        <v>39083</v>
      </c>
      <c r="Q31102" t="s">
        <v>53</v>
      </c>
      <c r="R31102" t="s">
        <v>56</v>
      </c>
      <c r="S31102" t="s">
        <v>41</v>
      </c>
      <c r="T31102" t="s">
        <v>87326</v>
      </c>
      <c r="U31102" t="s">
        <v>87326</v>
      </c>
      <c r="V31102">
        <v>0</v>
      </c>
      <c r="W31102">
        <v>0</v>
      </c>
      <c r="X31102">
        <v>0</v>
      </c>
      <c r="Y31102">
        <v>0</v>
      </c>
      <c r="Z31102">
        <v>1</v>
      </c>
      <c r="AA31102">
        <v>0</v>
      </c>
      <c r="AB31102">
        <v>0</v>
      </c>
      <c r="AC31102">
        <v>0</v>
      </c>
      <c r="AD31102">
        <v>0</v>
      </c>
    </row>
    <row r="31103" spans="1:30" hidden="1" x14ac:dyDescent="0.3">
      <c r="A31103" t="s">
        <v>89431</v>
      </c>
      <c r="B31103" t="s">
        <v>89435</v>
      </c>
      <c r="C31103" t="s">
        <v>32</v>
      </c>
      <c r="E31103" t="s">
        <v>957</v>
      </c>
      <c r="F31103">
        <v>2679538</v>
      </c>
      <c r="G31103" t="s">
        <v>89431</v>
      </c>
      <c r="H31103" t="s">
        <v>89433</v>
      </c>
      <c r="I31103" t="s">
        <v>89434</v>
      </c>
      <c r="J31103" t="s">
        <v>87326</v>
      </c>
      <c r="K31103" t="s">
        <v>37</v>
      </c>
      <c r="L31103" t="s">
        <v>53</v>
      </c>
      <c r="M31103" t="s">
        <v>123</v>
      </c>
      <c r="N31103" t="s">
        <v>124</v>
      </c>
      <c r="O31103" t="s">
        <v>124</v>
      </c>
      <c r="P31103" s="1">
        <v>39083</v>
      </c>
      <c r="Q31103" t="s">
        <v>53</v>
      </c>
      <c r="R31103" t="s">
        <v>56</v>
      </c>
      <c r="S31103" t="s">
        <v>41</v>
      </c>
      <c r="T31103" t="s">
        <v>87326</v>
      </c>
      <c r="U31103" t="s">
        <v>87326</v>
      </c>
      <c r="V31103">
        <v>0</v>
      </c>
      <c r="W31103">
        <v>0</v>
      </c>
      <c r="X31103">
        <v>0</v>
      </c>
      <c r="Y31103">
        <v>0</v>
      </c>
      <c r="Z31103">
        <v>1</v>
      </c>
      <c r="AA31103">
        <v>0</v>
      </c>
      <c r="AB31103">
        <v>0</v>
      </c>
      <c r="AC31103">
        <v>0</v>
      </c>
      <c r="AD31103">
        <v>0</v>
      </c>
    </row>
    <row r="31104" spans="1:30" hidden="1" x14ac:dyDescent="0.3">
      <c r="A31104" t="s">
        <v>89436</v>
      </c>
      <c r="B31104" t="s">
        <v>89437</v>
      </c>
      <c r="C31104" t="s">
        <v>32</v>
      </c>
      <c r="E31104" t="s">
        <v>5785</v>
      </c>
      <c r="F31104">
        <v>51000000</v>
      </c>
      <c r="G31104" t="s">
        <v>89436</v>
      </c>
      <c r="H31104" t="s">
        <v>89438</v>
      </c>
      <c r="I31104" t="s">
        <v>89439</v>
      </c>
      <c r="J31104" t="s">
        <v>87725</v>
      </c>
      <c r="K31104" t="s">
        <v>37</v>
      </c>
      <c r="L31104" t="s">
        <v>53</v>
      </c>
      <c r="M31104" t="s">
        <v>54</v>
      </c>
      <c r="N31104" t="s">
        <v>95</v>
      </c>
      <c r="O31104" t="s">
        <v>21593</v>
      </c>
      <c r="P31104" s="1">
        <v>29587</v>
      </c>
      <c r="Q31104" t="s">
        <v>53</v>
      </c>
      <c r="R31104" t="s">
        <v>56</v>
      </c>
      <c r="S31104" t="s">
        <v>41</v>
      </c>
      <c r="T31104" t="s">
        <v>87326</v>
      </c>
      <c r="U31104" t="s">
        <v>87326</v>
      </c>
      <c r="V31104">
        <v>0</v>
      </c>
      <c r="W31104">
        <v>0</v>
      </c>
      <c r="X31104">
        <v>0</v>
      </c>
      <c r="Y31104">
        <v>0</v>
      </c>
      <c r="Z31104">
        <v>1</v>
      </c>
      <c r="AA31104">
        <v>0</v>
      </c>
      <c r="AB31104">
        <v>0</v>
      </c>
      <c r="AC31104">
        <v>0</v>
      </c>
      <c r="AD31104">
        <v>0</v>
      </c>
    </row>
    <row r="31105" spans="1:30" hidden="1" x14ac:dyDescent="0.3">
      <c r="A31105" t="s">
        <v>89440</v>
      </c>
      <c r="B31105" t="s">
        <v>89441</v>
      </c>
      <c r="C31105" t="s">
        <v>32</v>
      </c>
      <c r="E31105" t="s">
        <v>10425</v>
      </c>
      <c r="F31105">
        <v>675000</v>
      </c>
      <c r="G31105" t="s">
        <v>89440</v>
      </c>
      <c r="H31105" t="s">
        <v>89442</v>
      </c>
      <c r="I31105" t="s">
        <v>89443</v>
      </c>
      <c r="J31105" t="s">
        <v>87326</v>
      </c>
      <c r="K31105" t="s">
        <v>109</v>
      </c>
      <c r="L31105" t="s">
        <v>53</v>
      </c>
      <c r="M31105" t="s">
        <v>652</v>
      </c>
      <c r="N31105" t="s">
        <v>653</v>
      </c>
      <c r="O31105" t="s">
        <v>30765</v>
      </c>
      <c r="P31105" t="s">
        <v>11803</v>
      </c>
      <c r="Q31105" t="s">
        <v>53</v>
      </c>
      <c r="R31105" t="s">
        <v>56</v>
      </c>
      <c r="S31105" t="s">
        <v>41</v>
      </c>
      <c r="T31105" t="s">
        <v>87326</v>
      </c>
      <c r="U31105" t="s">
        <v>87326</v>
      </c>
      <c r="V31105">
        <v>0</v>
      </c>
      <c r="W31105">
        <v>0</v>
      </c>
      <c r="X31105">
        <v>0</v>
      </c>
      <c r="Y31105">
        <v>0</v>
      </c>
      <c r="Z31105">
        <v>1</v>
      </c>
      <c r="AA31105">
        <v>0</v>
      </c>
      <c r="AB31105">
        <v>0</v>
      </c>
      <c r="AC31105">
        <v>0</v>
      </c>
      <c r="AD31105">
        <v>0</v>
      </c>
    </row>
    <row r="31106" spans="1:30" hidden="1" x14ac:dyDescent="0.3">
      <c r="A31106" t="s">
        <v>89444</v>
      </c>
      <c r="B31106" t="s">
        <v>89445</v>
      </c>
      <c r="C31106" t="s">
        <v>32</v>
      </c>
      <c r="E31106" s="1">
        <v>41244</v>
      </c>
      <c r="F31106">
        <v>245000</v>
      </c>
      <c r="G31106" t="s">
        <v>89444</v>
      </c>
      <c r="H31106" t="s">
        <v>89446</v>
      </c>
      <c r="I31106" t="s">
        <v>89447</v>
      </c>
      <c r="J31106" t="s">
        <v>87326</v>
      </c>
      <c r="K31106" t="s">
        <v>37</v>
      </c>
      <c r="L31106" t="s">
        <v>53</v>
      </c>
      <c r="M31106" t="s">
        <v>150</v>
      </c>
      <c r="N31106" t="s">
        <v>151</v>
      </c>
      <c r="O31106" t="s">
        <v>37832</v>
      </c>
      <c r="P31106" s="1">
        <v>39448</v>
      </c>
      <c r="Q31106" t="s">
        <v>53</v>
      </c>
      <c r="R31106" t="s">
        <v>56</v>
      </c>
      <c r="S31106" t="s">
        <v>41</v>
      </c>
      <c r="T31106" t="s">
        <v>87326</v>
      </c>
      <c r="U31106" t="s">
        <v>87326</v>
      </c>
      <c r="V31106">
        <v>0</v>
      </c>
      <c r="W31106">
        <v>0</v>
      </c>
      <c r="X31106">
        <v>0</v>
      </c>
      <c r="Y31106">
        <v>0</v>
      </c>
      <c r="Z31106">
        <v>1</v>
      </c>
      <c r="AA31106">
        <v>0</v>
      </c>
      <c r="AB31106">
        <v>0</v>
      </c>
      <c r="AC31106">
        <v>0</v>
      </c>
      <c r="AD31106">
        <v>0</v>
      </c>
    </row>
    <row r="31107" spans="1:30" hidden="1" x14ac:dyDescent="0.3">
      <c r="A31107" t="s">
        <v>89444</v>
      </c>
      <c r="B31107" t="s">
        <v>89448</v>
      </c>
      <c r="C31107" t="s">
        <v>32</v>
      </c>
      <c r="E31107" t="s">
        <v>867</v>
      </c>
      <c r="F31107">
        <v>350378</v>
      </c>
      <c r="G31107" t="s">
        <v>89444</v>
      </c>
      <c r="H31107" t="s">
        <v>89446</v>
      </c>
      <c r="I31107" t="s">
        <v>89447</v>
      </c>
      <c r="J31107" t="s">
        <v>87326</v>
      </c>
      <c r="K31107" t="s">
        <v>37</v>
      </c>
      <c r="L31107" t="s">
        <v>53</v>
      </c>
      <c r="M31107" t="s">
        <v>150</v>
      </c>
      <c r="N31107" t="s">
        <v>151</v>
      </c>
      <c r="O31107" t="s">
        <v>37832</v>
      </c>
      <c r="P31107" s="1">
        <v>39448</v>
      </c>
      <c r="Q31107" t="s">
        <v>53</v>
      </c>
      <c r="R31107" t="s">
        <v>56</v>
      </c>
      <c r="S31107" t="s">
        <v>41</v>
      </c>
      <c r="T31107" t="s">
        <v>87326</v>
      </c>
      <c r="U31107" t="s">
        <v>87326</v>
      </c>
      <c r="V31107">
        <v>0</v>
      </c>
      <c r="W31107">
        <v>0</v>
      </c>
      <c r="X31107">
        <v>0</v>
      </c>
      <c r="Y31107">
        <v>0</v>
      </c>
      <c r="Z31107">
        <v>1</v>
      </c>
      <c r="AA31107">
        <v>0</v>
      </c>
      <c r="AB31107">
        <v>0</v>
      </c>
      <c r="AC31107">
        <v>0</v>
      </c>
      <c r="AD31107">
        <v>0</v>
      </c>
    </row>
    <row r="31108" spans="1:30" hidden="1" x14ac:dyDescent="0.3">
      <c r="A31108" t="s">
        <v>89444</v>
      </c>
      <c r="B31108" t="s">
        <v>89449</v>
      </c>
      <c r="C31108" t="s">
        <v>32</v>
      </c>
      <c r="E31108" s="1">
        <v>40882</v>
      </c>
      <c r="F31108">
        <v>516751</v>
      </c>
      <c r="G31108" t="s">
        <v>89444</v>
      </c>
      <c r="H31108" t="s">
        <v>89446</v>
      </c>
      <c r="I31108" t="s">
        <v>89447</v>
      </c>
      <c r="J31108" t="s">
        <v>87326</v>
      </c>
      <c r="K31108" t="s">
        <v>37</v>
      </c>
      <c r="L31108" t="s">
        <v>53</v>
      </c>
      <c r="M31108" t="s">
        <v>150</v>
      </c>
      <c r="N31108" t="s">
        <v>151</v>
      </c>
      <c r="O31108" t="s">
        <v>37832</v>
      </c>
      <c r="P31108" s="1">
        <v>39448</v>
      </c>
      <c r="Q31108" t="s">
        <v>53</v>
      </c>
      <c r="R31108" t="s">
        <v>56</v>
      </c>
      <c r="S31108" t="s">
        <v>41</v>
      </c>
      <c r="T31108" t="s">
        <v>87326</v>
      </c>
      <c r="U31108" t="s">
        <v>87326</v>
      </c>
      <c r="V31108">
        <v>0</v>
      </c>
      <c r="W31108">
        <v>0</v>
      </c>
      <c r="X31108">
        <v>0</v>
      </c>
      <c r="Y31108">
        <v>0</v>
      </c>
      <c r="Z31108">
        <v>1</v>
      </c>
      <c r="AA31108">
        <v>0</v>
      </c>
      <c r="AB31108">
        <v>0</v>
      </c>
      <c r="AC31108">
        <v>0</v>
      </c>
      <c r="AD31108">
        <v>0</v>
      </c>
    </row>
    <row r="31109" spans="1:30" hidden="1" x14ac:dyDescent="0.3">
      <c r="A31109" t="s">
        <v>89444</v>
      </c>
      <c r="B31109" t="s">
        <v>89450</v>
      </c>
      <c r="C31109" t="s">
        <v>32</v>
      </c>
      <c r="E31109" s="1">
        <v>41494</v>
      </c>
      <c r="F31109">
        <v>202000</v>
      </c>
      <c r="G31109" t="s">
        <v>89444</v>
      </c>
      <c r="H31109" t="s">
        <v>89446</v>
      </c>
      <c r="I31109" t="s">
        <v>89447</v>
      </c>
      <c r="J31109" t="s">
        <v>87326</v>
      </c>
      <c r="K31109" t="s">
        <v>37</v>
      </c>
      <c r="L31109" t="s">
        <v>53</v>
      </c>
      <c r="M31109" t="s">
        <v>150</v>
      </c>
      <c r="N31109" t="s">
        <v>151</v>
      </c>
      <c r="O31109" t="s">
        <v>37832</v>
      </c>
      <c r="P31109" s="1">
        <v>39448</v>
      </c>
      <c r="Q31109" t="s">
        <v>53</v>
      </c>
      <c r="R31109" t="s">
        <v>56</v>
      </c>
      <c r="S31109" t="s">
        <v>41</v>
      </c>
      <c r="T31109" t="s">
        <v>87326</v>
      </c>
      <c r="U31109" t="s">
        <v>87326</v>
      </c>
      <c r="V31109">
        <v>0</v>
      </c>
      <c r="W31109">
        <v>0</v>
      </c>
      <c r="X31109">
        <v>0</v>
      </c>
      <c r="Y31109">
        <v>0</v>
      </c>
      <c r="Z31109">
        <v>1</v>
      </c>
      <c r="AA31109">
        <v>0</v>
      </c>
      <c r="AB31109">
        <v>0</v>
      </c>
      <c r="AC31109">
        <v>0</v>
      </c>
      <c r="AD31109">
        <v>0</v>
      </c>
    </row>
    <row r="31110" spans="1:30" hidden="1" x14ac:dyDescent="0.3">
      <c r="A31110" t="s">
        <v>89444</v>
      </c>
      <c r="B31110" t="s">
        <v>89451</v>
      </c>
      <c r="C31110" t="s">
        <v>32</v>
      </c>
      <c r="E31110" s="1">
        <v>40308</v>
      </c>
      <c r="F31110">
        <v>275000</v>
      </c>
      <c r="G31110" t="s">
        <v>89444</v>
      </c>
      <c r="H31110" t="s">
        <v>89446</v>
      </c>
      <c r="I31110" t="s">
        <v>89447</v>
      </c>
      <c r="J31110" t="s">
        <v>87326</v>
      </c>
      <c r="K31110" t="s">
        <v>37</v>
      </c>
      <c r="L31110" t="s">
        <v>53</v>
      </c>
      <c r="M31110" t="s">
        <v>150</v>
      </c>
      <c r="N31110" t="s">
        <v>151</v>
      </c>
      <c r="O31110" t="s">
        <v>37832</v>
      </c>
      <c r="P31110" s="1">
        <v>39448</v>
      </c>
      <c r="Q31110" t="s">
        <v>53</v>
      </c>
      <c r="R31110" t="s">
        <v>56</v>
      </c>
      <c r="S31110" t="s">
        <v>41</v>
      </c>
      <c r="T31110" t="s">
        <v>87326</v>
      </c>
      <c r="U31110" t="s">
        <v>87326</v>
      </c>
      <c r="V31110">
        <v>0</v>
      </c>
      <c r="W31110">
        <v>0</v>
      </c>
      <c r="X31110">
        <v>0</v>
      </c>
      <c r="Y31110">
        <v>0</v>
      </c>
      <c r="Z31110">
        <v>1</v>
      </c>
      <c r="AA31110">
        <v>0</v>
      </c>
      <c r="AB31110">
        <v>0</v>
      </c>
      <c r="AC31110">
        <v>0</v>
      </c>
      <c r="AD31110">
        <v>0</v>
      </c>
    </row>
    <row r="31111" spans="1:30" hidden="1" x14ac:dyDescent="0.3">
      <c r="A31111" t="s">
        <v>89444</v>
      </c>
      <c r="B31111" t="s">
        <v>89452</v>
      </c>
      <c r="C31111" t="s">
        <v>32</v>
      </c>
      <c r="D31111" t="s">
        <v>50</v>
      </c>
      <c r="E31111" t="s">
        <v>676</v>
      </c>
      <c r="F31111">
        <v>373080</v>
      </c>
      <c r="G31111" t="s">
        <v>89444</v>
      </c>
      <c r="H31111" t="s">
        <v>89446</v>
      </c>
      <c r="I31111" t="s">
        <v>89447</v>
      </c>
      <c r="J31111" t="s">
        <v>87326</v>
      </c>
      <c r="K31111" t="s">
        <v>37</v>
      </c>
      <c r="L31111" t="s">
        <v>53</v>
      </c>
      <c r="M31111" t="s">
        <v>150</v>
      </c>
      <c r="N31111" t="s">
        <v>151</v>
      </c>
      <c r="O31111" t="s">
        <v>37832</v>
      </c>
      <c r="P31111" s="1">
        <v>39448</v>
      </c>
      <c r="Q31111" t="s">
        <v>53</v>
      </c>
      <c r="R31111" t="s">
        <v>56</v>
      </c>
      <c r="S31111" t="s">
        <v>41</v>
      </c>
      <c r="T31111" t="s">
        <v>87326</v>
      </c>
      <c r="U31111" t="s">
        <v>87326</v>
      </c>
      <c r="V31111">
        <v>0</v>
      </c>
      <c r="W31111">
        <v>0</v>
      </c>
      <c r="X31111">
        <v>0</v>
      </c>
      <c r="Y31111">
        <v>0</v>
      </c>
      <c r="Z31111">
        <v>1</v>
      </c>
      <c r="AA31111">
        <v>0</v>
      </c>
      <c r="AB31111">
        <v>0</v>
      </c>
      <c r="AC31111">
        <v>0</v>
      </c>
      <c r="AD31111">
        <v>0</v>
      </c>
    </row>
    <row r="31112" spans="1:30" hidden="1" x14ac:dyDescent="0.3">
      <c r="A31112" t="s">
        <v>89444</v>
      </c>
      <c r="B31112" t="s">
        <v>89453</v>
      </c>
      <c r="C31112" t="s">
        <v>32</v>
      </c>
      <c r="E31112" t="s">
        <v>867</v>
      </c>
      <c r="F31112">
        <v>350378</v>
      </c>
      <c r="G31112" t="s">
        <v>89444</v>
      </c>
      <c r="H31112" t="s">
        <v>89446</v>
      </c>
      <c r="I31112" t="s">
        <v>89447</v>
      </c>
      <c r="J31112" t="s">
        <v>87326</v>
      </c>
      <c r="K31112" t="s">
        <v>37</v>
      </c>
      <c r="L31112" t="s">
        <v>53</v>
      </c>
      <c r="M31112" t="s">
        <v>150</v>
      </c>
      <c r="N31112" t="s">
        <v>151</v>
      </c>
      <c r="O31112" t="s">
        <v>37832</v>
      </c>
      <c r="P31112" s="1">
        <v>39448</v>
      </c>
      <c r="Q31112" t="s">
        <v>53</v>
      </c>
      <c r="R31112" t="s">
        <v>56</v>
      </c>
      <c r="S31112" t="s">
        <v>41</v>
      </c>
      <c r="T31112" t="s">
        <v>87326</v>
      </c>
      <c r="U31112" t="s">
        <v>87326</v>
      </c>
      <c r="V31112">
        <v>0</v>
      </c>
      <c r="W31112">
        <v>0</v>
      </c>
      <c r="X31112">
        <v>0</v>
      </c>
      <c r="Y31112">
        <v>0</v>
      </c>
      <c r="Z31112">
        <v>1</v>
      </c>
      <c r="AA31112">
        <v>0</v>
      </c>
      <c r="AB31112">
        <v>0</v>
      </c>
      <c r="AC31112">
        <v>0</v>
      </c>
      <c r="AD31112">
        <v>0</v>
      </c>
    </row>
    <row r="31113" spans="1:30" hidden="1" x14ac:dyDescent="0.3">
      <c r="A31113" t="s">
        <v>89454</v>
      </c>
      <c r="B31113" t="s">
        <v>89455</v>
      </c>
      <c r="C31113" t="s">
        <v>32</v>
      </c>
      <c r="D31113" t="s">
        <v>50</v>
      </c>
      <c r="E31113" t="s">
        <v>3558</v>
      </c>
      <c r="F31113">
        <v>7000000</v>
      </c>
      <c r="G31113" t="s">
        <v>89454</v>
      </c>
      <c r="H31113" t="s">
        <v>89456</v>
      </c>
      <c r="I31113" t="s">
        <v>89457</v>
      </c>
      <c r="J31113" t="s">
        <v>87326</v>
      </c>
      <c r="K31113" t="s">
        <v>37</v>
      </c>
      <c r="L31113" t="s">
        <v>53</v>
      </c>
      <c r="M31113" t="s">
        <v>62</v>
      </c>
      <c r="N31113" t="s">
        <v>63</v>
      </c>
      <c r="O31113" t="s">
        <v>20740</v>
      </c>
      <c r="P31113" s="1">
        <v>37987</v>
      </c>
      <c r="Q31113" t="s">
        <v>53</v>
      </c>
      <c r="R31113" t="s">
        <v>56</v>
      </c>
      <c r="S31113" t="s">
        <v>41</v>
      </c>
      <c r="T31113" t="s">
        <v>87326</v>
      </c>
      <c r="U31113" t="s">
        <v>87326</v>
      </c>
      <c r="V31113">
        <v>0</v>
      </c>
      <c r="W31113">
        <v>0</v>
      </c>
      <c r="X31113">
        <v>0</v>
      </c>
      <c r="Y31113">
        <v>0</v>
      </c>
      <c r="Z31113">
        <v>1</v>
      </c>
      <c r="AA31113">
        <v>0</v>
      </c>
      <c r="AB31113">
        <v>0</v>
      </c>
      <c r="AC31113">
        <v>0</v>
      </c>
      <c r="AD31113">
        <v>0</v>
      </c>
    </row>
    <row r="31114" spans="1:30" hidden="1" x14ac:dyDescent="0.3">
      <c r="A31114" t="s">
        <v>89454</v>
      </c>
      <c r="B31114" t="s">
        <v>89458</v>
      </c>
      <c r="C31114" t="s">
        <v>32</v>
      </c>
      <c r="D31114" t="s">
        <v>50</v>
      </c>
      <c r="E31114" t="s">
        <v>17859</v>
      </c>
      <c r="F31114">
        <v>10500000</v>
      </c>
      <c r="G31114" t="s">
        <v>89454</v>
      </c>
      <c r="H31114" t="s">
        <v>89456</v>
      </c>
      <c r="I31114" t="s">
        <v>89457</v>
      </c>
      <c r="J31114" t="s">
        <v>87326</v>
      </c>
      <c r="K31114" t="s">
        <v>37</v>
      </c>
      <c r="L31114" t="s">
        <v>53</v>
      </c>
      <c r="M31114" t="s">
        <v>62</v>
      </c>
      <c r="N31114" t="s">
        <v>63</v>
      </c>
      <c r="O31114" t="s">
        <v>20740</v>
      </c>
      <c r="P31114" s="1">
        <v>37987</v>
      </c>
      <c r="Q31114" t="s">
        <v>53</v>
      </c>
      <c r="R31114" t="s">
        <v>56</v>
      </c>
      <c r="S31114" t="s">
        <v>41</v>
      </c>
      <c r="T31114" t="s">
        <v>87326</v>
      </c>
      <c r="U31114" t="s">
        <v>87326</v>
      </c>
      <c r="V31114">
        <v>0</v>
      </c>
      <c r="W31114">
        <v>0</v>
      </c>
      <c r="X31114">
        <v>0</v>
      </c>
      <c r="Y31114">
        <v>0</v>
      </c>
      <c r="Z31114">
        <v>1</v>
      </c>
      <c r="AA31114">
        <v>0</v>
      </c>
      <c r="AB31114">
        <v>0</v>
      </c>
      <c r="AC31114">
        <v>0</v>
      </c>
      <c r="AD31114">
        <v>0</v>
      </c>
    </row>
    <row r="31115" spans="1:30" hidden="1" x14ac:dyDescent="0.3">
      <c r="A31115" t="s">
        <v>89459</v>
      </c>
      <c r="B31115" t="s">
        <v>89460</v>
      </c>
      <c r="C31115" t="s">
        <v>32</v>
      </c>
      <c r="D31115" t="s">
        <v>139</v>
      </c>
      <c r="E31115" t="s">
        <v>1071</v>
      </c>
      <c r="F31115">
        <v>36000000</v>
      </c>
      <c r="G31115" t="s">
        <v>89459</v>
      </c>
      <c r="H31115" t="s">
        <v>89461</v>
      </c>
      <c r="I31115" t="s">
        <v>89462</v>
      </c>
      <c r="J31115" t="s">
        <v>87326</v>
      </c>
      <c r="K31115" t="s">
        <v>37</v>
      </c>
      <c r="L31115" t="s">
        <v>53</v>
      </c>
      <c r="M31115" t="s">
        <v>54</v>
      </c>
      <c r="N31115" t="s">
        <v>95</v>
      </c>
      <c r="O31115" t="s">
        <v>2083</v>
      </c>
      <c r="P31115" s="1">
        <v>38718</v>
      </c>
      <c r="Q31115" t="s">
        <v>53</v>
      </c>
      <c r="R31115" t="s">
        <v>56</v>
      </c>
      <c r="S31115" t="s">
        <v>41</v>
      </c>
      <c r="T31115" t="s">
        <v>87326</v>
      </c>
      <c r="U31115" t="s">
        <v>87326</v>
      </c>
      <c r="V31115">
        <v>0</v>
      </c>
      <c r="W31115">
        <v>0</v>
      </c>
      <c r="X31115">
        <v>0</v>
      </c>
      <c r="Y31115">
        <v>0</v>
      </c>
      <c r="Z31115">
        <v>1</v>
      </c>
      <c r="AA31115">
        <v>0</v>
      </c>
      <c r="AB31115">
        <v>0</v>
      </c>
      <c r="AC31115">
        <v>0</v>
      </c>
      <c r="AD31115">
        <v>0</v>
      </c>
    </row>
    <row r="31116" spans="1:30" hidden="1" x14ac:dyDescent="0.3">
      <c r="A31116" t="s">
        <v>89459</v>
      </c>
      <c r="B31116" t="s">
        <v>89463</v>
      </c>
      <c r="C31116" t="s">
        <v>32</v>
      </c>
      <c r="D31116" t="s">
        <v>33</v>
      </c>
      <c r="E31116" t="s">
        <v>39976</v>
      </c>
      <c r="F31116">
        <v>20300000</v>
      </c>
      <c r="G31116" t="s">
        <v>89459</v>
      </c>
      <c r="H31116" t="s">
        <v>89461</v>
      </c>
      <c r="I31116" t="s">
        <v>89462</v>
      </c>
      <c r="J31116" t="s">
        <v>87326</v>
      </c>
      <c r="K31116" t="s">
        <v>37</v>
      </c>
      <c r="L31116" t="s">
        <v>53</v>
      </c>
      <c r="M31116" t="s">
        <v>54</v>
      </c>
      <c r="N31116" t="s">
        <v>95</v>
      </c>
      <c r="O31116" t="s">
        <v>2083</v>
      </c>
      <c r="P31116" s="1">
        <v>38718</v>
      </c>
      <c r="Q31116" t="s">
        <v>53</v>
      </c>
      <c r="R31116" t="s">
        <v>56</v>
      </c>
      <c r="S31116" t="s">
        <v>41</v>
      </c>
      <c r="T31116" t="s">
        <v>87326</v>
      </c>
      <c r="U31116" t="s">
        <v>87326</v>
      </c>
      <c r="V31116">
        <v>0</v>
      </c>
      <c r="W31116">
        <v>0</v>
      </c>
      <c r="X31116">
        <v>0</v>
      </c>
      <c r="Y31116">
        <v>0</v>
      </c>
      <c r="Z31116">
        <v>1</v>
      </c>
      <c r="AA31116">
        <v>0</v>
      </c>
      <c r="AB31116">
        <v>0</v>
      </c>
      <c r="AC31116">
        <v>0</v>
      </c>
      <c r="AD31116">
        <v>0</v>
      </c>
    </row>
    <row r="31117" spans="1:30" hidden="1" x14ac:dyDescent="0.3">
      <c r="A31117" t="s">
        <v>89459</v>
      </c>
      <c r="B31117" t="s">
        <v>89464</v>
      </c>
      <c r="C31117" t="s">
        <v>32</v>
      </c>
      <c r="D31117" t="s">
        <v>322</v>
      </c>
      <c r="E31117" s="1">
        <v>41800</v>
      </c>
      <c r="F31117">
        <v>26008213</v>
      </c>
      <c r="G31117" t="s">
        <v>89459</v>
      </c>
      <c r="H31117" t="s">
        <v>89461</v>
      </c>
      <c r="I31117" t="s">
        <v>89462</v>
      </c>
      <c r="J31117" t="s">
        <v>87326</v>
      </c>
      <c r="K31117" t="s">
        <v>37</v>
      </c>
      <c r="L31117" t="s">
        <v>53</v>
      </c>
      <c r="M31117" t="s">
        <v>54</v>
      </c>
      <c r="N31117" t="s">
        <v>95</v>
      </c>
      <c r="O31117" t="s">
        <v>2083</v>
      </c>
      <c r="P31117" s="1">
        <v>38718</v>
      </c>
      <c r="Q31117" t="s">
        <v>53</v>
      </c>
      <c r="R31117" t="s">
        <v>56</v>
      </c>
      <c r="S31117" t="s">
        <v>41</v>
      </c>
      <c r="T31117" t="s">
        <v>87326</v>
      </c>
      <c r="U31117" t="s">
        <v>87326</v>
      </c>
      <c r="V31117">
        <v>0</v>
      </c>
      <c r="W31117">
        <v>0</v>
      </c>
      <c r="X31117">
        <v>0</v>
      </c>
      <c r="Y31117">
        <v>0</v>
      </c>
      <c r="Z31117">
        <v>1</v>
      </c>
      <c r="AA31117">
        <v>0</v>
      </c>
      <c r="AB31117">
        <v>0</v>
      </c>
      <c r="AC31117">
        <v>0</v>
      </c>
      <c r="AD31117">
        <v>0</v>
      </c>
    </row>
    <row r="31118" spans="1:30" hidden="1" x14ac:dyDescent="0.3">
      <c r="A31118" t="s">
        <v>89465</v>
      </c>
      <c r="B31118" t="s">
        <v>89466</v>
      </c>
      <c r="C31118" t="s">
        <v>32</v>
      </c>
      <c r="E31118" s="1">
        <v>41159</v>
      </c>
      <c r="F31118">
        <v>33859</v>
      </c>
      <c r="G31118" t="s">
        <v>89465</v>
      </c>
      <c r="H31118" t="s">
        <v>89467</v>
      </c>
      <c r="I31118" t="s">
        <v>89468</v>
      </c>
      <c r="J31118" t="s">
        <v>87326</v>
      </c>
      <c r="K31118" t="s">
        <v>168</v>
      </c>
      <c r="L31118" t="s">
        <v>53</v>
      </c>
      <c r="M31118" t="s">
        <v>54</v>
      </c>
      <c r="N31118" t="s">
        <v>55</v>
      </c>
      <c r="O31118" t="s">
        <v>55</v>
      </c>
      <c r="Q31118" t="s">
        <v>53</v>
      </c>
      <c r="R31118" t="s">
        <v>56</v>
      </c>
      <c r="S31118" t="s">
        <v>41</v>
      </c>
      <c r="T31118" t="s">
        <v>87326</v>
      </c>
      <c r="U31118" t="s">
        <v>87326</v>
      </c>
      <c r="V31118">
        <v>0</v>
      </c>
      <c r="W31118">
        <v>0</v>
      </c>
      <c r="X31118">
        <v>0</v>
      </c>
      <c r="Y31118">
        <v>0</v>
      </c>
      <c r="Z31118">
        <v>1</v>
      </c>
      <c r="AA31118">
        <v>0</v>
      </c>
      <c r="AB31118">
        <v>0</v>
      </c>
      <c r="AC31118">
        <v>0</v>
      </c>
      <c r="AD31118">
        <v>0</v>
      </c>
    </row>
    <row r="31119" spans="1:30" hidden="1" x14ac:dyDescent="0.3">
      <c r="A31119" t="s">
        <v>89469</v>
      </c>
      <c r="B31119" t="s">
        <v>89470</v>
      </c>
      <c r="C31119" t="s">
        <v>32</v>
      </c>
      <c r="D31119" t="s">
        <v>50</v>
      </c>
      <c r="E31119" s="1">
        <v>41400</v>
      </c>
      <c r="F31119">
        <v>4200000</v>
      </c>
      <c r="G31119" t="s">
        <v>89469</v>
      </c>
      <c r="H31119" t="s">
        <v>89471</v>
      </c>
      <c r="I31119" t="s">
        <v>89472</v>
      </c>
      <c r="J31119" t="s">
        <v>87326</v>
      </c>
      <c r="K31119" t="s">
        <v>37</v>
      </c>
      <c r="L31119" t="s">
        <v>53</v>
      </c>
      <c r="M31119" t="s">
        <v>62</v>
      </c>
      <c r="N31119" t="s">
        <v>63</v>
      </c>
      <c r="O31119" t="s">
        <v>740</v>
      </c>
      <c r="P31119" s="1">
        <v>39814</v>
      </c>
      <c r="Q31119" t="s">
        <v>53</v>
      </c>
      <c r="R31119" t="s">
        <v>56</v>
      </c>
      <c r="S31119" t="s">
        <v>41</v>
      </c>
      <c r="T31119" t="s">
        <v>87326</v>
      </c>
      <c r="U31119" t="s">
        <v>87326</v>
      </c>
      <c r="V31119">
        <v>0</v>
      </c>
      <c r="W31119">
        <v>0</v>
      </c>
      <c r="X31119">
        <v>0</v>
      </c>
      <c r="Y31119">
        <v>0</v>
      </c>
      <c r="Z31119">
        <v>1</v>
      </c>
      <c r="AA31119">
        <v>0</v>
      </c>
      <c r="AB31119">
        <v>0</v>
      </c>
      <c r="AC31119">
        <v>0</v>
      </c>
      <c r="AD31119">
        <v>0</v>
      </c>
    </row>
    <row r="31120" spans="1:30" hidden="1" x14ac:dyDescent="0.3">
      <c r="A31120" t="s">
        <v>89473</v>
      </c>
      <c r="B31120" t="s">
        <v>89474</v>
      </c>
      <c r="C31120" t="s">
        <v>32</v>
      </c>
      <c r="E31120" s="1">
        <v>41891</v>
      </c>
      <c r="F31120">
        <v>3114157</v>
      </c>
      <c r="G31120" t="s">
        <v>89473</v>
      </c>
      <c r="H31120" t="s">
        <v>89475</v>
      </c>
      <c r="I31120" t="s">
        <v>89476</v>
      </c>
      <c r="J31120" t="s">
        <v>87326</v>
      </c>
      <c r="K31120" t="s">
        <v>168</v>
      </c>
      <c r="L31120" t="s">
        <v>53</v>
      </c>
      <c r="M31120" t="s">
        <v>54</v>
      </c>
      <c r="N31120" t="s">
        <v>712</v>
      </c>
      <c r="O31120" t="s">
        <v>19339</v>
      </c>
      <c r="P31120" s="1">
        <v>29221</v>
      </c>
      <c r="Q31120" t="s">
        <v>53</v>
      </c>
      <c r="R31120" t="s">
        <v>56</v>
      </c>
      <c r="S31120" t="s">
        <v>41</v>
      </c>
      <c r="T31120" t="s">
        <v>87326</v>
      </c>
      <c r="U31120" t="s">
        <v>87326</v>
      </c>
      <c r="V31120">
        <v>0</v>
      </c>
      <c r="W31120">
        <v>0</v>
      </c>
      <c r="X31120">
        <v>0</v>
      </c>
      <c r="Y31120">
        <v>0</v>
      </c>
      <c r="Z31120">
        <v>1</v>
      </c>
      <c r="AA31120">
        <v>0</v>
      </c>
      <c r="AB31120">
        <v>0</v>
      </c>
      <c r="AC31120">
        <v>0</v>
      </c>
      <c r="AD31120">
        <v>0</v>
      </c>
    </row>
    <row r="31121" spans="1:30" hidden="1" x14ac:dyDescent="0.3">
      <c r="A31121" t="s">
        <v>89477</v>
      </c>
      <c r="B31121" t="s">
        <v>89478</v>
      </c>
      <c r="C31121" t="s">
        <v>32</v>
      </c>
      <c r="E31121" t="s">
        <v>13908</v>
      </c>
      <c r="F31121">
        <v>5000000</v>
      </c>
      <c r="G31121" t="s">
        <v>89477</v>
      </c>
      <c r="H31121" t="s">
        <v>89479</v>
      </c>
      <c r="I31121" t="s">
        <v>89480</v>
      </c>
      <c r="J31121" t="s">
        <v>87326</v>
      </c>
      <c r="K31121" t="s">
        <v>109</v>
      </c>
      <c r="L31121" t="s">
        <v>53</v>
      </c>
      <c r="M31121" t="s">
        <v>150</v>
      </c>
      <c r="N31121" t="s">
        <v>151</v>
      </c>
      <c r="O31121" t="s">
        <v>911</v>
      </c>
      <c r="P31121" s="1">
        <v>39814</v>
      </c>
      <c r="Q31121" t="s">
        <v>53</v>
      </c>
      <c r="R31121" t="s">
        <v>56</v>
      </c>
      <c r="S31121" t="s">
        <v>41</v>
      </c>
      <c r="T31121" t="s">
        <v>87326</v>
      </c>
      <c r="U31121" t="s">
        <v>87326</v>
      </c>
      <c r="V31121">
        <v>0</v>
      </c>
      <c r="W31121">
        <v>0</v>
      </c>
      <c r="X31121">
        <v>0</v>
      </c>
      <c r="Y31121">
        <v>0</v>
      </c>
      <c r="Z31121">
        <v>1</v>
      </c>
      <c r="AA31121">
        <v>0</v>
      </c>
      <c r="AB31121">
        <v>0</v>
      </c>
      <c r="AC31121">
        <v>0</v>
      </c>
      <c r="AD31121">
        <v>0</v>
      </c>
    </row>
    <row r="31122" spans="1:30" hidden="1" x14ac:dyDescent="0.3">
      <c r="A31122" t="s">
        <v>89481</v>
      </c>
      <c r="B31122" t="s">
        <v>89482</v>
      </c>
      <c r="C31122" t="s">
        <v>32</v>
      </c>
      <c r="E31122" t="s">
        <v>4195</v>
      </c>
      <c r="F31122">
        <v>1800000</v>
      </c>
      <c r="G31122" t="s">
        <v>89481</v>
      </c>
      <c r="H31122" t="s">
        <v>89483</v>
      </c>
      <c r="I31122" t="s">
        <v>89484</v>
      </c>
      <c r="J31122" t="s">
        <v>87326</v>
      </c>
      <c r="K31122" t="s">
        <v>109</v>
      </c>
      <c r="L31122" t="s">
        <v>53</v>
      </c>
      <c r="M31122" t="s">
        <v>1039</v>
      </c>
      <c r="N31122" t="s">
        <v>1040</v>
      </c>
      <c r="O31122" t="s">
        <v>6809</v>
      </c>
      <c r="Q31122" t="s">
        <v>53</v>
      </c>
      <c r="R31122" t="s">
        <v>56</v>
      </c>
      <c r="S31122" t="s">
        <v>41</v>
      </c>
      <c r="T31122" t="s">
        <v>87326</v>
      </c>
      <c r="U31122" t="s">
        <v>87326</v>
      </c>
      <c r="V31122">
        <v>0</v>
      </c>
      <c r="W31122">
        <v>0</v>
      </c>
      <c r="X31122">
        <v>0</v>
      </c>
      <c r="Y31122">
        <v>0</v>
      </c>
      <c r="Z31122">
        <v>1</v>
      </c>
      <c r="AA31122">
        <v>0</v>
      </c>
      <c r="AB31122">
        <v>0</v>
      </c>
      <c r="AC31122">
        <v>0</v>
      </c>
      <c r="AD31122">
        <v>0</v>
      </c>
    </row>
    <row r="31123" spans="1:30" hidden="1" x14ac:dyDescent="0.3">
      <c r="A31123" t="s">
        <v>89485</v>
      </c>
      <c r="B31123" t="s">
        <v>89486</v>
      </c>
      <c r="C31123" t="s">
        <v>32</v>
      </c>
      <c r="E31123" t="s">
        <v>8080</v>
      </c>
      <c r="F31123">
        <v>3400000</v>
      </c>
      <c r="G31123" t="s">
        <v>89485</v>
      </c>
      <c r="H31123" t="s">
        <v>89487</v>
      </c>
      <c r="I31123" t="s">
        <v>89488</v>
      </c>
      <c r="J31123" t="s">
        <v>87474</v>
      </c>
      <c r="K31123" t="s">
        <v>37</v>
      </c>
      <c r="L31123" t="s">
        <v>53</v>
      </c>
      <c r="M31123" t="s">
        <v>747</v>
      </c>
      <c r="N31123" t="s">
        <v>748</v>
      </c>
      <c r="O31123" t="s">
        <v>8402</v>
      </c>
      <c r="P31123" s="1">
        <v>36161</v>
      </c>
      <c r="Q31123" t="s">
        <v>53</v>
      </c>
      <c r="R31123" t="s">
        <v>56</v>
      </c>
      <c r="S31123" t="s">
        <v>41</v>
      </c>
      <c r="T31123" t="s">
        <v>87326</v>
      </c>
      <c r="U31123" t="s">
        <v>87326</v>
      </c>
      <c r="V31123">
        <v>0</v>
      </c>
      <c r="W31123">
        <v>0</v>
      </c>
      <c r="X31123">
        <v>0</v>
      </c>
      <c r="Y31123">
        <v>0</v>
      </c>
      <c r="Z31123">
        <v>1</v>
      </c>
      <c r="AA31123">
        <v>0</v>
      </c>
      <c r="AB31123">
        <v>0</v>
      </c>
      <c r="AC31123">
        <v>0</v>
      </c>
      <c r="AD31123">
        <v>0</v>
      </c>
    </row>
    <row r="31124" spans="1:30" hidden="1" x14ac:dyDescent="0.3">
      <c r="A31124" t="s">
        <v>89485</v>
      </c>
      <c r="B31124" t="s">
        <v>89489</v>
      </c>
      <c r="C31124" t="s">
        <v>32</v>
      </c>
      <c r="E31124" s="1">
        <v>40731</v>
      </c>
      <c r="F31124">
        <v>8600000</v>
      </c>
      <c r="G31124" t="s">
        <v>89485</v>
      </c>
      <c r="H31124" t="s">
        <v>89487</v>
      </c>
      <c r="I31124" t="s">
        <v>89488</v>
      </c>
      <c r="J31124" t="s">
        <v>87474</v>
      </c>
      <c r="K31124" t="s">
        <v>37</v>
      </c>
      <c r="L31124" t="s">
        <v>53</v>
      </c>
      <c r="M31124" t="s">
        <v>747</v>
      </c>
      <c r="N31124" t="s">
        <v>748</v>
      </c>
      <c r="O31124" t="s">
        <v>8402</v>
      </c>
      <c r="P31124" s="1">
        <v>36161</v>
      </c>
      <c r="Q31124" t="s">
        <v>53</v>
      </c>
      <c r="R31124" t="s">
        <v>56</v>
      </c>
      <c r="S31124" t="s">
        <v>41</v>
      </c>
      <c r="T31124" t="s">
        <v>87326</v>
      </c>
      <c r="U31124" t="s">
        <v>87326</v>
      </c>
      <c r="V31124">
        <v>0</v>
      </c>
      <c r="W31124">
        <v>0</v>
      </c>
      <c r="X31124">
        <v>0</v>
      </c>
      <c r="Y31124">
        <v>0</v>
      </c>
      <c r="Z31124">
        <v>1</v>
      </c>
      <c r="AA31124">
        <v>0</v>
      </c>
      <c r="AB31124">
        <v>0</v>
      </c>
      <c r="AC31124">
        <v>0</v>
      </c>
      <c r="AD31124">
        <v>0</v>
      </c>
    </row>
    <row r="31125" spans="1:30" hidden="1" x14ac:dyDescent="0.3">
      <c r="A31125" t="s">
        <v>89485</v>
      </c>
      <c r="B31125" t="s">
        <v>89490</v>
      </c>
      <c r="C31125" t="s">
        <v>32</v>
      </c>
      <c r="E31125" s="1">
        <v>41095</v>
      </c>
      <c r="F31125">
        <v>9000000</v>
      </c>
      <c r="G31125" t="s">
        <v>89485</v>
      </c>
      <c r="H31125" t="s">
        <v>89487</v>
      </c>
      <c r="I31125" t="s">
        <v>89488</v>
      </c>
      <c r="J31125" t="s">
        <v>87474</v>
      </c>
      <c r="K31125" t="s">
        <v>37</v>
      </c>
      <c r="L31125" t="s">
        <v>53</v>
      </c>
      <c r="M31125" t="s">
        <v>747</v>
      </c>
      <c r="N31125" t="s">
        <v>748</v>
      </c>
      <c r="O31125" t="s">
        <v>8402</v>
      </c>
      <c r="P31125" s="1">
        <v>36161</v>
      </c>
      <c r="Q31125" t="s">
        <v>53</v>
      </c>
      <c r="R31125" t="s">
        <v>56</v>
      </c>
      <c r="S31125" t="s">
        <v>41</v>
      </c>
      <c r="T31125" t="s">
        <v>87326</v>
      </c>
      <c r="U31125" t="s">
        <v>87326</v>
      </c>
      <c r="V31125">
        <v>0</v>
      </c>
      <c r="W31125">
        <v>0</v>
      </c>
      <c r="X31125">
        <v>0</v>
      </c>
      <c r="Y31125">
        <v>0</v>
      </c>
      <c r="Z31125">
        <v>1</v>
      </c>
      <c r="AA31125">
        <v>0</v>
      </c>
      <c r="AB31125">
        <v>0</v>
      </c>
      <c r="AC31125">
        <v>0</v>
      </c>
      <c r="AD31125">
        <v>0</v>
      </c>
    </row>
    <row r="31126" spans="1:30" hidden="1" x14ac:dyDescent="0.3">
      <c r="A31126" t="s">
        <v>89485</v>
      </c>
      <c r="B31126" t="s">
        <v>89491</v>
      </c>
      <c r="C31126" t="s">
        <v>32</v>
      </c>
      <c r="E31126" t="s">
        <v>17296</v>
      </c>
      <c r="F31126">
        <v>8300000</v>
      </c>
      <c r="G31126" t="s">
        <v>89485</v>
      </c>
      <c r="H31126" t="s">
        <v>89487</v>
      </c>
      <c r="I31126" t="s">
        <v>89488</v>
      </c>
      <c r="J31126" t="s">
        <v>87474</v>
      </c>
      <c r="K31126" t="s">
        <v>37</v>
      </c>
      <c r="L31126" t="s">
        <v>53</v>
      </c>
      <c r="M31126" t="s">
        <v>747</v>
      </c>
      <c r="N31126" t="s">
        <v>748</v>
      </c>
      <c r="O31126" t="s">
        <v>8402</v>
      </c>
      <c r="P31126" s="1">
        <v>36161</v>
      </c>
      <c r="Q31126" t="s">
        <v>53</v>
      </c>
      <c r="R31126" t="s">
        <v>56</v>
      </c>
      <c r="S31126" t="s">
        <v>41</v>
      </c>
      <c r="T31126" t="s">
        <v>87326</v>
      </c>
      <c r="U31126" t="s">
        <v>87326</v>
      </c>
      <c r="V31126">
        <v>0</v>
      </c>
      <c r="W31126">
        <v>0</v>
      </c>
      <c r="X31126">
        <v>0</v>
      </c>
      <c r="Y31126">
        <v>0</v>
      </c>
      <c r="Z31126">
        <v>1</v>
      </c>
      <c r="AA31126">
        <v>0</v>
      </c>
      <c r="AB31126">
        <v>0</v>
      </c>
      <c r="AC31126">
        <v>0</v>
      </c>
      <c r="AD31126">
        <v>0</v>
      </c>
    </row>
    <row r="31127" spans="1:30" hidden="1" x14ac:dyDescent="0.3">
      <c r="A31127" t="s">
        <v>89485</v>
      </c>
      <c r="B31127" t="s">
        <v>89492</v>
      </c>
      <c r="C31127" t="s">
        <v>32</v>
      </c>
      <c r="D31127" t="s">
        <v>33</v>
      </c>
      <c r="E31127" t="s">
        <v>4923</v>
      </c>
      <c r="F31127">
        <v>30000000</v>
      </c>
      <c r="G31127" t="s">
        <v>89485</v>
      </c>
      <c r="H31127" t="s">
        <v>89487</v>
      </c>
      <c r="I31127" t="s">
        <v>89488</v>
      </c>
      <c r="J31127" t="s">
        <v>87474</v>
      </c>
      <c r="K31127" t="s">
        <v>37</v>
      </c>
      <c r="L31127" t="s">
        <v>53</v>
      </c>
      <c r="M31127" t="s">
        <v>747</v>
      </c>
      <c r="N31127" t="s">
        <v>748</v>
      </c>
      <c r="O31127" t="s">
        <v>8402</v>
      </c>
      <c r="P31127" s="1">
        <v>36161</v>
      </c>
      <c r="Q31127" t="s">
        <v>53</v>
      </c>
      <c r="R31127" t="s">
        <v>56</v>
      </c>
      <c r="S31127" t="s">
        <v>41</v>
      </c>
      <c r="T31127" t="s">
        <v>87326</v>
      </c>
      <c r="U31127" t="s">
        <v>87326</v>
      </c>
      <c r="V31127">
        <v>0</v>
      </c>
      <c r="W31127">
        <v>0</v>
      </c>
      <c r="X31127">
        <v>0</v>
      </c>
      <c r="Y31127">
        <v>0</v>
      </c>
      <c r="Z31127">
        <v>1</v>
      </c>
      <c r="AA31127">
        <v>0</v>
      </c>
      <c r="AB31127">
        <v>0</v>
      </c>
      <c r="AC31127">
        <v>0</v>
      </c>
      <c r="AD31127">
        <v>0</v>
      </c>
    </row>
    <row r="31128" spans="1:30" hidden="1" x14ac:dyDescent="0.3">
      <c r="A31128" t="s">
        <v>89485</v>
      </c>
      <c r="B31128" t="s">
        <v>89493</v>
      </c>
      <c r="C31128" t="s">
        <v>32</v>
      </c>
      <c r="E31128" t="s">
        <v>47549</v>
      </c>
      <c r="F31128">
        <v>3368460</v>
      </c>
      <c r="G31128" t="s">
        <v>89485</v>
      </c>
      <c r="H31128" t="s">
        <v>89487</v>
      </c>
      <c r="I31128" t="s">
        <v>89488</v>
      </c>
      <c r="J31128" t="s">
        <v>87474</v>
      </c>
      <c r="K31128" t="s">
        <v>37</v>
      </c>
      <c r="L31128" t="s">
        <v>53</v>
      </c>
      <c r="M31128" t="s">
        <v>747</v>
      </c>
      <c r="N31128" t="s">
        <v>748</v>
      </c>
      <c r="O31128" t="s">
        <v>8402</v>
      </c>
      <c r="P31128" s="1">
        <v>36161</v>
      </c>
      <c r="Q31128" t="s">
        <v>53</v>
      </c>
      <c r="R31128" t="s">
        <v>56</v>
      </c>
      <c r="S31128" t="s">
        <v>41</v>
      </c>
      <c r="T31128" t="s">
        <v>87326</v>
      </c>
      <c r="U31128" t="s">
        <v>87326</v>
      </c>
      <c r="V31128">
        <v>0</v>
      </c>
      <c r="W31128">
        <v>0</v>
      </c>
      <c r="X31128">
        <v>0</v>
      </c>
      <c r="Y31128">
        <v>0</v>
      </c>
      <c r="Z31128">
        <v>1</v>
      </c>
      <c r="AA31128">
        <v>0</v>
      </c>
      <c r="AB31128">
        <v>0</v>
      </c>
      <c r="AC31128">
        <v>0</v>
      </c>
      <c r="AD31128">
        <v>0</v>
      </c>
    </row>
    <row r="31129" spans="1:30" hidden="1" x14ac:dyDescent="0.3">
      <c r="A31129" t="s">
        <v>89485</v>
      </c>
      <c r="B31129" t="s">
        <v>89494</v>
      </c>
      <c r="C31129" t="s">
        <v>32</v>
      </c>
      <c r="E31129" s="1">
        <v>41456</v>
      </c>
      <c r="F31129">
        <v>7800000</v>
      </c>
      <c r="G31129" t="s">
        <v>89485</v>
      </c>
      <c r="H31129" t="s">
        <v>89487</v>
      </c>
      <c r="I31129" t="s">
        <v>89488</v>
      </c>
      <c r="J31129" t="s">
        <v>87474</v>
      </c>
      <c r="K31129" t="s">
        <v>37</v>
      </c>
      <c r="L31129" t="s">
        <v>53</v>
      </c>
      <c r="M31129" t="s">
        <v>747</v>
      </c>
      <c r="N31129" t="s">
        <v>748</v>
      </c>
      <c r="O31129" t="s">
        <v>8402</v>
      </c>
      <c r="P31129" s="1">
        <v>36161</v>
      </c>
      <c r="Q31129" t="s">
        <v>53</v>
      </c>
      <c r="R31129" t="s">
        <v>56</v>
      </c>
      <c r="S31129" t="s">
        <v>41</v>
      </c>
      <c r="T31129" t="s">
        <v>87326</v>
      </c>
      <c r="U31129" t="s">
        <v>87326</v>
      </c>
      <c r="V31129">
        <v>0</v>
      </c>
      <c r="W31129">
        <v>0</v>
      </c>
      <c r="X31129">
        <v>0</v>
      </c>
      <c r="Y31129">
        <v>0</v>
      </c>
      <c r="Z31129">
        <v>1</v>
      </c>
      <c r="AA31129">
        <v>0</v>
      </c>
      <c r="AB31129">
        <v>0</v>
      </c>
      <c r="AC31129">
        <v>0</v>
      </c>
      <c r="AD31129">
        <v>0</v>
      </c>
    </row>
    <row r="31130" spans="1:30" hidden="1" x14ac:dyDescent="0.3">
      <c r="A31130" t="s">
        <v>89495</v>
      </c>
      <c r="B31130" t="s">
        <v>89496</v>
      </c>
      <c r="C31130" t="s">
        <v>32</v>
      </c>
      <c r="E31130" t="s">
        <v>3336</v>
      </c>
      <c r="F31130">
        <v>700754</v>
      </c>
      <c r="G31130" t="s">
        <v>89495</v>
      </c>
      <c r="H31130" t="s">
        <v>89497</v>
      </c>
      <c r="I31130" t="s">
        <v>89498</v>
      </c>
      <c r="J31130" t="s">
        <v>89499</v>
      </c>
      <c r="K31130" t="s">
        <v>37</v>
      </c>
      <c r="L31130" t="s">
        <v>53</v>
      </c>
      <c r="M31130" t="s">
        <v>966</v>
      </c>
      <c r="N31130" t="s">
        <v>967</v>
      </c>
      <c r="O31130" t="s">
        <v>967</v>
      </c>
      <c r="Q31130" t="s">
        <v>53</v>
      </c>
      <c r="R31130" t="s">
        <v>56</v>
      </c>
      <c r="S31130" t="s">
        <v>41</v>
      </c>
      <c r="T31130" t="s">
        <v>87326</v>
      </c>
      <c r="U31130" t="s">
        <v>87326</v>
      </c>
      <c r="V31130">
        <v>0</v>
      </c>
      <c r="W31130">
        <v>0</v>
      </c>
      <c r="X31130">
        <v>0</v>
      </c>
      <c r="Y31130">
        <v>0</v>
      </c>
      <c r="Z31130">
        <v>1</v>
      </c>
      <c r="AA31130">
        <v>0</v>
      </c>
      <c r="AB31130">
        <v>0</v>
      </c>
      <c r="AC31130">
        <v>0</v>
      </c>
      <c r="AD31130">
        <v>0</v>
      </c>
    </row>
    <row r="31131" spans="1:30" hidden="1" x14ac:dyDescent="0.3">
      <c r="A31131" t="s">
        <v>89500</v>
      </c>
      <c r="B31131" t="s">
        <v>89501</v>
      </c>
      <c r="C31131" t="s">
        <v>32</v>
      </c>
      <c r="D31131" t="s">
        <v>50</v>
      </c>
      <c r="E31131" t="s">
        <v>355</v>
      </c>
      <c r="F31131">
        <v>1600000</v>
      </c>
      <c r="G31131" t="s">
        <v>89500</v>
      </c>
      <c r="H31131" t="s">
        <v>89502</v>
      </c>
      <c r="I31131" t="s">
        <v>89503</v>
      </c>
      <c r="J31131" t="s">
        <v>87332</v>
      </c>
      <c r="K31131" t="s">
        <v>37</v>
      </c>
      <c r="L31131" t="s">
        <v>53</v>
      </c>
      <c r="M31131" t="s">
        <v>62</v>
      </c>
      <c r="N31131" t="s">
        <v>63</v>
      </c>
      <c r="O31131" t="s">
        <v>948</v>
      </c>
      <c r="P31131" s="1">
        <v>41733</v>
      </c>
      <c r="Q31131" t="s">
        <v>53</v>
      </c>
      <c r="R31131" t="s">
        <v>56</v>
      </c>
      <c r="S31131" t="s">
        <v>41</v>
      </c>
      <c r="T31131" t="s">
        <v>87326</v>
      </c>
      <c r="U31131" t="s">
        <v>87326</v>
      </c>
      <c r="V31131">
        <v>0</v>
      </c>
      <c r="W31131">
        <v>0</v>
      </c>
      <c r="X31131">
        <v>0</v>
      </c>
      <c r="Y31131">
        <v>0</v>
      </c>
      <c r="Z31131">
        <v>1</v>
      </c>
      <c r="AA31131">
        <v>0</v>
      </c>
      <c r="AB31131">
        <v>0</v>
      </c>
      <c r="AC31131">
        <v>0</v>
      </c>
      <c r="AD31131">
        <v>0</v>
      </c>
    </row>
    <row r="31132" spans="1:30" hidden="1" x14ac:dyDescent="0.3">
      <c r="A31132" t="s">
        <v>89500</v>
      </c>
      <c r="B31132" t="s">
        <v>89504</v>
      </c>
      <c r="C31132" t="s">
        <v>32</v>
      </c>
      <c r="E31132" s="1">
        <v>42288</v>
      </c>
      <c r="F31132">
        <v>400000</v>
      </c>
      <c r="G31132" t="s">
        <v>89500</v>
      </c>
      <c r="H31132" t="s">
        <v>89502</v>
      </c>
      <c r="I31132" t="s">
        <v>89503</v>
      </c>
      <c r="J31132" t="s">
        <v>87332</v>
      </c>
      <c r="K31132" t="s">
        <v>37</v>
      </c>
      <c r="L31132" t="s">
        <v>53</v>
      </c>
      <c r="M31132" t="s">
        <v>62</v>
      </c>
      <c r="N31132" t="s">
        <v>63</v>
      </c>
      <c r="O31132" t="s">
        <v>948</v>
      </c>
      <c r="P31132" s="1">
        <v>41733</v>
      </c>
      <c r="Q31132" t="s">
        <v>53</v>
      </c>
      <c r="R31132" t="s">
        <v>56</v>
      </c>
      <c r="S31132" t="s">
        <v>41</v>
      </c>
      <c r="T31132" t="s">
        <v>87326</v>
      </c>
      <c r="U31132" t="s">
        <v>87326</v>
      </c>
      <c r="V31132">
        <v>0</v>
      </c>
      <c r="W31132">
        <v>0</v>
      </c>
      <c r="X31132">
        <v>0</v>
      </c>
      <c r="Y31132">
        <v>0</v>
      </c>
      <c r="Z31132">
        <v>1</v>
      </c>
      <c r="AA31132">
        <v>0</v>
      </c>
      <c r="AB31132">
        <v>0</v>
      </c>
      <c r="AC31132">
        <v>0</v>
      </c>
      <c r="AD31132">
        <v>0</v>
      </c>
    </row>
    <row r="31133" spans="1:30" hidden="1" x14ac:dyDescent="0.3">
      <c r="A31133" t="s">
        <v>89505</v>
      </c>
      <c r="B31133" t="s">
        <v>89506</v>
      </c>
      <c r="C31133" t="s">
        <v>32</v>
      </c>
      <c r="E31133" t="s">
        <v>8957</v>
      </c>
      <c r="F31133">
        <v>1750000</v>
      </c>
      <c r="G31133" t="s">
        <v>89505</v>
      </c>
      <c r="H31133" t="s">
        <v>89507</v>
      </c>
      <c r="I31133" t="s">
        <v>89508</v>
      </c>
      <c r="J31133" t="s">
        <v>89509</v>
      </c>
      <c r="K31133" t="s">
        <v>37</v>
      </c>
      <c r="L31133" t="s">
        <v>53</v>
      </c>
      <c r="M31133" t="s">
        <v>704</v>
      </c>
      <c r="N31133" t="s">
        <v>8851</v>
      </c>
      <c r="O31133" t="s">
        <v>8851</v>
      </c>
      <c r="P31133" s="1">
        <v>40179</v>
      </c>
      <c r="Q31133" t="s">
        <v>53</v>
      </c>
      <c r="R31133" t="s">
        <v>56</v>
      </c>
      <c r="S31133" t="s">
        <v>41</v>
      </c>
      <c r="T31133" t="s">
        <v>87326</v>
      </c>
      <c r="U31133" t="s">
        <v>87326</v>
      </c>
      <c r="V31133">
        <v>0</v>
      </c>
      <c r="W31133">
        <v>0</v>
      </c>
      <c r="X31133">
        <v>0</v>
      </c>
      <c r="Y31133">
        <v>0</v>
      </c>
      <c r="Z31133">
        <v>1</v>
      </c>
      <c r="AA31133">
        <v>0</v>
      </c>
      <c r="AB31133">
        <v>0</v>
      </c>
      <c r="AC31133">
        <v>0</v>
      </c>
      <c r="AD31133">
        <v>0</v>
      </c>
    </row>
    <row r="31134" spans="1:30" hidden="1" x14ac:dyDescent="0.3">
      <c r="A31134" t="s">
        <v>89510</v>
      </c>
      <c r="B31134" t="s">
        <v>89511</v>
      </c>
      <c r="C31134" t="s">
        <v>32</v>
      </c>
      <c r="E31134" t="s">
        <v>8356</v>
      </c>
      <c r="F31134">
        <v>10175550</v>
      </c>
      <c r="G31134" t="s">
        <v>89510</v>
      </c>
      <c r="H31134" t="s">
        <v>89512</v>
      </c>
      <c r="I31134" t="s">
        <v>89513</v>
      </c>
      <c r="J31134" t="s">
        <v>87326</v>
      </c>
      <c r="K31134" t="s">
        <v>37</v>
      </c>
      <c r="L31134" t="s">
        <v>53</v>
      </c>
      <c r="M31134" t="s">
        <v>3704</v>
      </c>
      <c r="N31134" t="s">
        <v>38230</v>
      </c>
      <c r="O31134" t="s">
        <v>38230</v>
      </c>
      <c r="P31134" s="1">
        <v>35796</v>
      </c>
      <c r="Q31134" t="s">
        <v>53</v>
      </c>
      <c r="R31134" t="s">
        <v>56</v>
      </c>
      <c r="S31134" t="s">
        <v>41</v>
      </c>
      <c r="T31134" t="s">
        <v>87326</v>
      </c>
      <c r="U31134" t="s">
        <v>87326</v>
      </c>
      <c r="V31134">
        <v>0</v>
      </c>
      <c r="W31134">
        <v>0</v>
      </c>
      <c r="X31134">
        <v>0</v>
      </c>
      <c r="Y31134">
        <v>0</v>
      </c>
      <c r="Z31134">
        <v>1</v>
      </c>
      <c r="AA31134">
        <v>0</v>
      </c>
      <c r="AB31134">
        <v>0</v>
      </c>
      <c r="AC31134">
        <v>0</v>
      </c>
      <c r="AD31134">
        <v>0</v>
      </c>
    </row>
    <row r="31135" spans="1:30" hidden="1" x14ac:dyDescent="0.3">
      <c r="A31135" t="s">
        <v>89510</v>
      </c>
      <c r="B31135" t="s">
        <v>89514</v>
      </c>
      <c r="C31135" t="s">
        <v>32</v>
      </c>
      <c r="E31135" s="1">
        <v>41457</v>
      </c>
      <c r="F31135">
        <v>11042021</v>
      </c>
      <c r="G31135" t="s">
        <v>89510</v>
      </c>
      <c r="H31135" t="s">
        <v>89512</v>
      </c>
      <c r="I31135" t="s">
        <v>89513</v>
      </c>
      <c r="J31135" t="s">
        <v>87326</v>
      </c>
      <c r="K31135" t="s">
        <v>37</v>
      </c>
      <c r="L31135" t="s">
        <v>53</v>
      </c>
      <c r="M31135" t="s">
        <v>3704</v>
      </c>
      <c r="N31135" t="s">
        <v>38230</v>
      </c>
      <c r="O31135" t="s">
        <v>38230</v>
      </c>
      <c r="P31135" s="1">
        <v>35796</v>
      </c>
      <c r="Q31135" t="s">
        <v>53</v>
      </c>
      <c r="R31135" t="s">
        <v>56</v>
      </c>
      <c r="S31135" t="s">
        <v>41</v>
      </c>
      <c r="T31135" t="s">
        <v>87326</v>
      </c>
      <c r="U31135" t="s">
        <v>87326</v>
      </c>
      <c r="V31135">
        <v>0</v>
      </c>
      <c r="W31135">
        <v>0</v>
      </c>
      <c r="X31135">
        <v>0</v>
      </c>
      <c r="Y31135">
        <v>0</v>
      </c>
      <c r="Z31135">
        <v>1</v>
      </c>
      <c r="AA31135">
        <v>0</v>
      </c>
      <c r="AB31135">
        <v>0</v>
      </c>
      <c r="AC31135">
        <v>0</v>
      </c>
      <c r="AD31135">
        <v>0</v>
      </c>
    </row>
    <row r="31136" spans="1:30" hidden="1" x14ac:dyDescent="0.3">
      <c r="A31136" t="s">
        <v>89510</v>
      </c>
      <c r="B31136" t="s">
        <v>89515</v>
      </c>
      <c r="C31136" t="s">
        <v>32</v>
      </c>
      <c r="E31136" t="s">
        <v>17027</v>
      </c>
      <c r="F31136">
        <v>6000000</v>
      </c>
      <c r="G31136" t="s">
        <v>89510</v>
      </c>
      <c r="H31136" t="s">
        <v>89512</v>
      </c>
      <c r="I31136" t="s">
        <v>89513</v>
      </c>
      <c r="J31136" t="s">
        <v>87326</v>
      </c>
      <c r="K31136" t="s">
        <v>37</v>
      </c>
      <c r="L31136" t="s">
        <v>53</v>
      </c>
      <c r="M31136" t="s">
        <v>3704</v>
      </c>
      <c r="N31136" t="s">
        <v>38230</v>
      </c>
      <c r="O31136" t="s">
        <v>38230</v>
      </c>
      <c r="P31136" s="1">
        <v>35796</v>
      </c>
      <c r="Q31136" t="s">
        <v>53</v>
      </c>
      <c r="R31136" t="s">
        <v>56</v>
      </c>
      <c r="S31136" t="s">
        <v>41</v>
      </c>
      <c r="T31136" t="s">
        <v>87326</v>
      </c>
      <c r="U31136" t="s">
        <v>87326</v>
      </c>
      <c r="V31136">
        <v>0</v>
      </c>
      <c r="W31136">
        <v>0</v>
      </c>
      <c r="X31136">
        <v>0</v>
      </c>
      <c r="Y31136">
        <v>0</v>
      </c>
      <c r="Z31136">
        <v>1</v>
      </c>
      <c r="AA31136">
        <v>0</v>
      </c>
      <c r="AB31136">
        <v>0</v>
      </c>
      <c r="AC31136">
        <v>0</v>
      </c>
      <c r="AD31136">
        <v>0</v>
      </c>
    </row>
    <row r="31137" spans="1:30" hidden="1" x14ac:dyDescent="0.3">
      <c r="A31137" t="s">
        <v>89516</v>
      </c>
      <c r="B31137" t="s">
        <v>89517</v>
      </c>
      <c r="C31137" t="s">
        <v>32</v>
      </c>
      <c r="E31137" s="1">
        <v>42039</v>
      </c>
      <c r="F31137">
        <v>2064952</v>
      </c>
      <c r="G31137" t="s">
        <v>89516</v>
      </c>
      <c r="H31137" t="s">
        <v>89518</v>
      </c>
      <c r="I31137" t="s">
        <v>89519</v>
      </c>
      <c r="J31137" t="s">
        <v>87326</v>
      </c>
      <c r="K31137" t="s">
        <v>37</v>
      </c>
      <c r="L31137" t="s">
        <v>53</v>
      </c>
      <c r="M31137" t="s">
        <v>150</v>
      </c>
      <c r="N31137" t="s">
        <v>151</v>
      </c>
      <c r="O31137" t="s">
        <v>8867</v>
      </c>
      <c r="P31137" s="1">
        <v>39448</v>
      </c>
      <c r="Q31137" t="s">
        <v>53</v>
      </c>
      <c r="R31137" t="s">
        <v>56</v>
      </c>
      <c r="S31137" t="s">
        <v>41</v>
      </c>
      <c r="T31137" t="s">
        <v>87326</v>
      </c>
      <c r="U31137" t="s">
        <v>87326</v>
      </c>
      <c r="V31137">
        <v>0</v>
      </c>
      <c r="W31137">
        <v>0</v>
      </c>
      <c r="X31137">
        <v>0</v>
      </c>
      <c r="Y31137">
        <v>0</v>
      </c>
      <c r="Z31137">
        <v>1</v>
      </c>
      <c r="AA31137">
        <v>0</v>
      </c>
      <c r="AB31137">
        <v>0</v>
      </c>
      <c r="AC31137">
        <v>0</v>
      </c>
      <c r="AD31137">
        <v>0</v>
      </c>
    </row>
    <row r="31138" spans="1:30" hidden="1" x14ac:dyDescent="0.3">
      <c r="A31138" t="s">
        <v>89520</v>
      </c>
      <c r="B31138" t="s">
        <v>89521</v>
      </c>
      <c r="C31138" t="s">
        <v>32</v>
      </c>
      <c r="E31138" t="s">
        <v>2769</v>
      </c>
      <c r="F31138">
        <v>13600000</v>
      </c>
      <c r="G31138" t="s">
        <v>89520</v>
      </c>
      <c r="H31138" t="s">
        <v>89522</v>
      </c>
      <c r="I31138" t="s">
        <v>89523</v>
      </c>
      <c r="J31138" t="s">
        <v>87418</v>
      </c>
      <c r="K31138" t="s">
        <v>37</v>
      </c>
      <c r="L31138" t="s">
        <v>53</v>
      </c>
      <c r="M31138" t="s">
        <v>3704</v>
      </c>
      <c r="N31138" t="s">
        <v>3705</v>
      </c>
      <c r="O31138" t="s">
        <v>3706</v>
      </c>
      <c r="P31138" s="1">
        <v>41640</v>
      </c>
      <c r="Q31138" t="s">
        <v>53</v>
      </c>
      <c r="R31138" t="s">
        <v>56</v>
      </c>
      <c r="S31138" t="s">
        <v>41</v>
      </c>
      <c r="T31138" t="s">
        <v>87326</v>
      </c>
      <c r="U31138" t="s">
        <v>87326</v>
      </c>
      <c r="V31138">
        <v>0</v>
      </c>
      <c r="W31138">
        <v>0</v>
      </c>
      <c r="X31138">
        <v>0</v>
      </c>
      <c r="Y31138">
        <v>0</v>
      </c>
      <c r="Z31138">
        <v>1</v>
      </c>
      <c r="AA31138">
        <v>0</v>
      </c>
      <c r="AB31138">
        <v>0</v>
      </c>
      <c r="AC31138">
        <v>0</v>
      </c>
      <c r="AD31138">
        <v>0</v>
      </c>
    </row>
    <row r="31139" spans="1:30" hidden="1" x14ac:dyDescent="0.3">
      <c r="A31139" t="s">
        <v>89524</v>
      </c>
      <c r="B31139" t="s">
        <v>89525</v>
      </c>
      <c r="C31139" t="s">
        <v>32</v>
      </c>
      <c r="D31139" t="s">
        <v>322</v>
      </c>
      <c r="E31139" t="s">
        <v>20298</v>
      </c>
      <c r="F31139">
        <v>24000000</v>
      </c>
      <c r="G31139" t="s">
        <v>89524</v>
      </c>
      <c r="H31139" t="s">
        <v>89526</v>
      </c>
      <c r="I31139" t="s">
        <v>89527</v>
      </c>
      <c r="J31139" t="s">
        <v>87725</v>
      </c>
      <c r="K31139" t="s">
        <v>72</v>
      </c>
      <c r="L31139" t="s">
        <v>53</v>
      </c>
      <c r="M31139" t="s">
        <v>747</v>
      </c>
      <c r="N31139" t="s">
        <v>748</v>
      </c>
      <c r="O31139" t="s">
        <v>10502</v>
      </c>
      <c r="Q31139" t="s">
        <v>53</v>
      </c>
      <c r="R31139" t="s">
        <v>56</v>
      </c>
      <c r="S31139" t="s">
        <v>41</v>
      </c>
      <c r="T31139" t="s">
        <v>87326</v>
      </c>
      <c r="U31139" t="s">
        <v>87326</v>
      </c>
      <c r="V31139">
        <v>0</v>
      </c>
      <c r="W31139">
        <v>0</v>
      </c>
      <c r="X31139">
        <v>0</v>
      </c>
      <c r="Y31139">
        <v>0</v>
      </c>
      <c r="Z31139">
        <v>1</v>
      </c>
      <c r="AA31139">
        <v>0</v>
      </c>
      <c r="AB31139">
        <v>0</v>
      </c>
      <c r="AC31139">
        <v>0</v>
      </c>
      <c r="AD31139">
        <v>0</v>
      </c>
    </row>
    <row r="31140" spans="1:30" hidden="1" x14ac:dyDescent="0.3">
      <c r="A31140" t="s">
        <v>89524</v>
      </c>
      <c r="B31140" t="s">
        <v>89528</v>
      </c>
      <c r="C31140" t="s">
        <v>32</v>
      </c>
      <c r="D31140" t="s">
        <v>139</v>
      </c>
      <c r="E31140" s="1">
        <v>37992</v>
      </c>
      <c r="F31140">
        <v>18750000</v>
      </c>
      <c r="G31140" t="s">
        <v>89524</v>
      </c>
      <c r="H31140" t="s">
        <v>89526</v>
      </c>
      <c r="I31140" t="s">
        <v>89527</v>
      </c>
      <c r="J31140" t="s">
        <v>87725</v>
      </c>
      <c r="K31140" t="s">
        <v>72</v>
      </c>
      <c r="L31140" t="s">
        <v>53</v>
      </c>
      <c r="M31140" t="s">
        <v>747</v>
      </c>
      <c r="N31140" t="s">
        <v>748</v>
      </c>
      <c r="O31140" t="s">
        <v>10502</v>
      </c>
      <c r="Q31140" t="s">
        <v>53</v>
      </c>
      <c r="R31140" t="s">
        <v>56</v>
      </c>
      <c r="S31140" t="s">
        <v>41</v>
      </c>
      <c r="T31140" t="s">
        <v>87326</v>
      </c>
      <c r="U31140" t="s">
        <v>87326</v>
      </c>
      <c r="V31140">
        <v>0</v>
      </c>
      <c r="W31140">
        <v>0</v>
      </c>
      <c r="X31140">
        <v>0</v>
      </c>
      <c r="Y31140">
        <v>0</v>
      </c>
      <c r="Z31140">
        <v>1</v>
      </c>
      <c r="AA31140">
        <v>0</v>
      </c>
      <c r="AB31140">
        <v>0</v>
      </c>
      <c r="AC31140">
        <v>0</v>
      </c>
      <c r="AD31140">
        <v>0</v>
      </c>
    </row>
    <row r="31141" spans="1:30" hidden="1" x14ac:dyDescent="0.3">
      <c r="A31141" t="s">
        <v>89529</v>
      </c>
      <c r="B31141" t="s">
        <v>89530</v>
      </c>
      <c r="C31141" t="s">
        <v>32</v>
      </c>
      <c r="E31141" t="s">
        <v>31975</v>
      </c>
      <c r="F31141">
        <v>2100000</v>
      </c>
      <c r="G31141" t="s">
        <v>89529</v>
      </c>
      <c r="H31141" t="s">
        <v>89531</v>
      </c>
      <c r="I31141" t="s">
        <v>89532</v>
      </c>
      <c r="J31141" t="s">
        <v>87326</v>
      </c>
      <c r="K31141" t="s">
        <v>37</v>
      </c>
      <c r="L31141" t="s">
        <v>53</v>
      </c>
      <c r="M31141" t="s">
        <v>54</v>
      </c>
      <c r="N31141" t="s">
        <v>95</v>
      </c>
      <c r="O31141" t="s">
        <v>96</v>
      </c>
      <c r="P31141" s="1">
        <v>39814</v>
      </c>
      <c r="Q31141" t="s">
        <v>53</v>
      </c>
      <c r="R31141" t="s">
        <v>56</v>
      </c>
      <c r="S31141" t="s">
        <v>41</v>
      </c>
      <c r="T31141" t="s">
        <v>87326</v>
      </c>
      <c r="U31141" t="s">
        <v>87326</v>
      </c>
      <c r="V31141">
        <v>0</v>
      </c>
      <c r="W31141">
        <v>0</v>
      </c>
      <c r="X31141">
        <v>0</v>
      </c>
      <c r="Y31141">
        <v>0</v>
      </c>
      <c r="Z31141">
        <v>1</v>
      </c>
      <c r="AA31141">
        <v>0</v>
      </c>
      <c r="AB31141">
        <v>0</v>
      </c>
      <c r="AC31141">
        <v>0</v>
      </c>
      <c r="AD31141">
        <v>0</v>
      </c>
    </row>
    <row r="31142" spans="1:30" hidden="1" x14ac:dyDescent="0.3">
      <c r="A31142" t="s">
        <v>89529</v>
      </c>
      <c r="B31142" t="s">
        <v>89533</v>
      </c>
      <c r="C31142" t="s">
        <v>32</v>
      </c>
      <c r="E31142" t="s">
        <v>2848</v>
      </c>
      <c r="F31142">
        <v>750000</v>
      </c>
      <c r="G31142" t="s">
        <v>89529</v>
      </c>
      <c r="H31142" t="s">
        <v>89531</v>
      </c>
      <c r="I31142" t="s">
        <v>89532</v>
      </c>
      <c r="J31142" t="s">
        <v>87326</v>
      </c>
      <c r="K31142" t="s">
        <v>37</v>
      </c>
      <c r="L31142" t="s">
        <v>53</v>
      </c>
      <c r="M31142" t="s">
        <v>54</v>
      </c>
      <c r="N31142" t="s">
        <v>95</v>
      </c>
      <c r="O31142" t="s">
        <v>96</v>
      </c>
      <c r="P31142" s="1">
        <v>39814</v>
      </c>
      <c r="Q31142" t="s">
        <v>53</v>
      </c>
      <c r="R31142" t="s">
        <v>56</v>
      </c>
      <c r="S31142" t="s">
        <v>41</v>
      </c>
      <c r="T31142" t="s">
        <v>87326</v>
      </c>
      <c r="U31142" t="s">
        <v>87326</v>
      </c>
      <c r="V31142">
        <v>0</v>
      </c>
      <c r="W31142">
        <v>0</v>
      </c>
      <c r="X31142">
        <v>0</v>
      </c>
      <c r="Y31142">
        <v>0</v>
      </c>
      <c r="Z31142">
        <v>1</v>
      </c>
      <c r="AA31142">
        <v>0</v>
      </c>
      <c r="AB31142">
        <v>0</v>
      </c>
      <c r="AC31142">
        <v>0</v>
      </c>
      <c r="AD31142">
        <v>0</v>
      </c>
    </row>
    <row r="31143" spans="1:30" hidden="1" x14ac:dyDescent="0.3">
      <c r="A31143" t="s">
        <v>89534</v>
      </c>
      <c r="B31143" t="s">
        <v>89535</v>
      </c>
      <c r="C31143" t="s">
        <v>32</v>
      </c>
      <c r="E31143" s="1">
        <v>42284</v>
      </c>
      <c r="F31143">
        <v>11915367</v>
      </c>
      <c r="G31143" t="s">
        <v>89534</v>
      </c>
      <c r="H31143" t="s">
        <v>89536</v>
      </c>
      <c r="J31143" t="s">
        <v>87326</v>
      </c>
      <c r="K31143" t="s">
        <v>37</v>
      </c>
      <c r="L31143" t="s">
        <v>53</v>
      </c>
      <c r="M31143" t="s">
        <v>54</v>
      </c>
      <c r="N31143" t="s">
        <v>939</v>
      </c>
      <c r="O31143" t="s">
        <v>1232</v>
      </c>
      <c r="Q31143" t="s">
        <v>53</v>
      </c>
      <c r="R31143" t="s">
        <v>56</v>
      </c>
      <c r="S31143" t="s">
        <v>41</v>
      </c>
      <c r="T31143" t="s">
        <v>87326</v>
      </c>
      <c r="U31143" t="s">
        <v>87326</v>
      </c>
      <c r="V31143">
        <v>0</v>
      </c>
      <c r="W31143">
        <v>0</v>
      </c>
      <c r="X31143">
        <v>0</v>
      </c>
      <c r="Y31143">
        <v>0</v>
      </c>
      <c r="Z31143">
        <v>1</v>
      </c>
      <c r="AA31143">
        <v>0</v>
      </c>
      <c r="AB31143">
        <v>0</v>
      </c>
      <c r="AC31143">
        <v>0</v>
      </c>
      <c r="AD31143">
        <v>0</v>
      </c>
    </row>
    <row r="31144" spans="1:30" hidden="1" x14ac:dyDescent="0.3">
      <c r="A31144" t="s">
        <v>89537</v>
      </c>
      <c r="B31144" t="s">
        <v>89538</v>
      </c>
      <c r="C31144" t="s">
        <v>32</v>
      </c>
      <c r="D31144" t="s">
        <v>50</v>
      </c>
      <c r="E31144" t="s">
        <v>6448</v>
      </c>
      <c r="F31144">
        <v>300000</v>
      </c>
      <c r="G31144" t="s">
        <v>89537</v>
      </c>
      <c r="H31144" t="s">
        <v>89539</v>
      </c>
      <c r="I31144" t="s">
        <v>89540</v>
      </c>
      <c r="J31144" t="s">
        <v>87326</v>
      </c>
      <c r="K31144" t="s">
        <v>37</v>
      </c>
      <c r="L31144" t="s">
        <v>53</v>
      </c>
      <c r="M31144" t="s">
        <v>202</v>
      </c>
      <c r="N31144" t="s">
        <v>2816</v>
      </c>
      <c r="O31144" t="s">
        <v>89541</v>
      </c>
      <c r="Q31144" t="s">
        <v>53</v>
      </c>
      <c r="R31144" t="s">
        <v>56</v>
      </c>
      <c r="S31144" t="s">
        <v>41</v>
      </c>
      <c r="T31144" t="s">
        <v>87326</v>
      </c>
      <c r="U31144" t="s">
        <v>87326</v>
      </c>
      <c r="V31144">
        <v>0</v>
      </c>
      <c r="W31144">
        <v>0</v>
      </c>
      <c r="X31144">
        <v>0</v>
      </c>
      <c r="Y31144">
        <v>0</v>
      </c>
      <c r="Z31144">
        <v>1</v>
      </c>
      <c r="AA31144">
        <v>0</v>
      </c>
      <c r="AB31144">
        <v>0</v>
      </c>
      <c r="AC31144">
        <v>0</v>
      </c>
      <c r="AD31144">
        <v>0</v>
      </c>
    </row>
    <row r="31145" spans="1:30" hidden="1" x14ac:dyDescent="0.3">
      <c r="A31145" t="s">
        <v>89537</v>
      </c>
      <c r="B31145" t="s">
        <v>89542</v>
      </c>
      <c r="C31145" t="s">
        <v>32</v>
      </c>
      <c r="D31145" t="s">
        <v>50</v>
      </c>
      <c r="E31145" t="s">
        <v>48156</v>
      </c>
      <c r="F31145">
        <v>2000000</v>
      </c>
      <c r="G31145" t="s">
        <v>89537</v>
      </c>
      <c r="H31145" t="s">
        <v>89539</v>
      </c>
      <c r="I31145" t="s">
        <v>89540</v>
      </c>
      <c r="J31145" t="s">
        <v>87326</v>
      </c>
      <c r="K31145" t="s">
        <v>37</v>
      </c>
      <c r="L31145" t="s">
        <v>53</v>
      </c>
      <c r="M31145" t="s">
        <v>202</v>
      </c>
      <c r="N31145" t="s">
        <v>2816</v>
      </c>
      <c r="O31145" t="s">
        <v>89541</v>
      </c>
      <c r="Q31145" t="s">
        <v>53</v>
      </c>
      <c r="R31145" t="s">
        <v>56</v>
      </c>
      <c r="S31145" t="s">
        <v>41</v>
      </c>
      <c r="T31145" t="s">
        <v>87326</v>
      </c>
      <c r="U31145" t="s">
        <v>87326</v>
      </c>
      <c r="V31145">
        <v>0</v>
      </c>
      <c r="W31145">
        <v>0</v>
      </c>
      <c r="X31145">
        <v>0</v>
      </c>
      <c r="Y31145">
        <v>0</v>
      </c>
      <c r="Z31145">
        <v>1</v>
      </c>
      <c r="AA31145">
        <v>0</v>
      </c>
      <c r="AB31145">
        <v>0</v>
      </c>
      <c r="AC31145">
        <v>0</v>
      </c>
      <c r="AD31145">
        <v>0</v>
      </c>
    </row>
    <row r="31146" spans="1:30" hidden="1" x14ac:dyDescent="0.3">
      <c r="A31146" t="s">
        <v>89543</v>
      </c>
      <c r="B31146" t="s">
        <v>89544</v>
      </c>
      <c r="C31146" t="s">
        <v>32</v>
      </c>
      <c r="E31146" s="1">
        <v>41860</v>
      </c>
      <c r="F31146">
        <v>800000</v>
      </c>
      <c r="G31146" t="s">
        <v>89543</v>
      </c>
      <c r="H31146" t="s">
        <v>89545</v>
      </c>
      <c r="I31146" t="s">
        <v>89546</v>
      </c>
      <c r="J31146" t="s">
        <v>87326</v>
      </c>
      <c r="K31146" t="s">
        <v>37</v>
      </c>
      <c r="L31146" t="s">
        <v>53</v>
      </c>
      <c r="M31146" t="s">
        <v>123</v>
      </c>
      <c r="N31146" t="s">
        <v>5676</v>
      </c>
      <c r="O31146" t="s">
        <v>5676</v>
      </c>
      <c r="P31146" s="1">
        <v>37257</v>
      </c>
      <c r="Q31146" t="s">
        <v>53</v>
      </c>
      <c r="R31146" t="s">
        <v>56</v>
      </c>
      <c r="S31146" t="s">
        <v>41</v>
      </c>
      <c r="T31146" t="s">
        <v>87326</v>
      </c>
      <c r="U31146" t="s">
        <v>87326</v>
      </c>
      <c r="V31146">
        <v>0</v>
      </c>
      <c r="W31146">
        <v>0</v>
      </c>
      <c r="X31146">
        <v>0</v>
      </c>
      <c r="Y31146">
        <v>0</v>
      </c>
      <c r="Z31146">
        <v>1</v>
      </c>
      <c r="AA31146">
        <v>0</v>
      </c>
      <c r="AB31146">
        <v>0</v>
      </c>
      <c r="AC31146">
        <v>0</v>
      </c>
      <c r="AD31146">
        <v>0</v>
      </c>
    </row>
    <row r="31147" spans="1:30" hidden="1" x14ac:dyDescent="0.3">
      <c r="A31147" t="s">
        <v>89543</v>
      </c>
      <c r="B31147" t="s">
        <v>89547</v>
      </c>
      <c r="C31147" t="s">
        <v>32</v>
      </c>
      <c r="E31147" s="1">
        <v>41370</v>
      </c>
      <c r="F31147">
        <v>525000</v>
      </c>
      <c r="G31147" t="s">
        <v>89543</v>
      </c>
      <c r="H31147" t="s">
        <v>89545</v>
      </c>
      <c r="I31147" t="s">
        <v>89546</v>
      </c>
      <c r="J31147" t="s">
        <v>87326</v>
      </c>
      <c r="K31147" t="s">
        <v>37</v>
      </c>
      <c r="L31147" t="s">
        <v>53</v>
      </c>
      <c r="M31147" t="s">
        <v>123</v>
      </c>
      <c r="N31147" t="s">
        <v>5676</v>
      </c>
      <c r="O31147" t="s">
        <v>5676</v>
      </c>
      <c r="P31147" s="1">
        <v>37257</v>
      </c>
      <c r="Q31147" t="s">
        <v>53</v>
      </c>
      <c r="R31147" t="s">
        <v>56</v>
      </c>
      <c r="S31147" t="s">
        <v>41</v>
      </c>
      <c r="T31147" t="s">
        <v>87326</v>
      </c>
      <c r="U31147" t="s">
        <v>87326</v>
      </c>
      <c r="V31147">
        <v>0</v>
      </c>
      <c r="W31147">
        <v>0</v>
      </c>
      <c r="X31147">
        <v>0</v>
      </c>
      <c r="Y31147">
        <v>0</v>
      </c>
      <c r="Z31147">
        <v>1</v>
      </c>
      <c r="AA31147">
        <v>0</v>
      </c>
      <c r="AB31147">
        <v>0</v>
      </c>
      <c r="AC31147">
        <v>0</v>
      </c>
      <c r="AD31147">
        <v>0</v>
      </c>
    </row>
    <row r="31148" spans="1:30" hidden="1" x14ac:dyDescent="0.3">
      <c r="A31148" t="s">
        <v>89548</v>
      </c>
      <c r="B31148" t="s">
        <v>89549</v>
      </c>
      <c r="C31148" t="s">
        <v>32</v>
      </c>
      <c r="E31148" s="1">
        <v>41338</v>
      </c>
      <c r="F31148">
        <v>9500908</v>
      </c>
      <c r="G31148" t="s">
        <v>89548</v>
      </c>
      <c r="H31148" t="s">
        <v>89550</v>
      </c>
      <c r="I31148" t="s">
        <v>89551</v>
      </c>
      <c r="J31148" t="s">
        <v>87326</v>
      </c>
      <c r="K31148" t="s">
        <v>109</v>
      </c>
      <c r="L31148" t="s">
        <v>53</v>
      </c>
      <c r="M31148" t="s">
        <v>54</v>
      </c>
      <c r="N31148" t="s">
        <v>95</v>
      </c>
      <c r="O31148" t="s">
        <v>2083</v>
      </c>
      <c r="P31148" s="1">
        <v>39083</v>
      </c>
      <c r="Q31148" t="s">
        <v>53</v>
      </c>
      <c r="R31148" t="s">
        <v>56</v>
      </c>
      <c r="S31148" t="s">
        <v>41</v>
      </c>
      <c r="T31148" t="s">
        <v>87326</v>
      </c>
      <c r="U31148" t="s">
        <v>87326</v>
      </c>
      <c r="V31148">
        <v>0</v>
      </c>
      <c r="W31148">
        <v>0</v>
      </c>
      <c r="X31148">
        <v>0</v>
      </c>
      <c r="Y31148">
        <v>0</v>
      </c>
      <c r="Z31148">
        <v>1</v>
      </c>
      <c r="AA31148">
        <v>0</v>
      </c>
      <c r="AB31148">
        <v>0</v>
      </c>
      <c r="AC31148">
        <v>0</v>
      </c>
      <c r="AD31148">
        <v>0</v>
      </c>
    </row>
    <row r="31149" spans="1:30" hidden="1" x14ac:dyDescent="0.3">
      <c r="A31149" t="s">
        <v>89548</v>
      </c>
      <c r="B31149" t="s">
        <v>89552</v>
      </c>
      <c r="C31149" t="s">
        <v>32</v>
      </c>
      <c r="E31149" t="s">
        <v>4513</v>
      </c>
      <c r="F31149">
        <v>12499995</v>
      </c>
      <c r="G31149" t="s">
        <v>89548</v>
      </c>
      <c r="H31149" t="s">
        <v>89550</v>
      </c>
      <c r="I31149" t="s">
        <v>89551</v>
      </c>
      <c r="J31149" t="s">
        <v>87326</v>
      </c>
      <c r="K31149" t="s">
        <v>109</v>
      </c>
      <c r="L31149" t="s">
        <v>53</v>
      </c>
      <c r="M31149" t="s">
        <v>54</v>
      </c>
      <c r="N31149" t="s">
        <v>95</v>
      </c>
      <c r="O31149" t="s">
        <v>2083</v>
      </c>
      <c r="P31149" s="1">
        <v>39083</v>
      </c>
      <c r="Q31149" t="s">
        <v>53</v>
      </c>
      <c r="R31149" t="s">
        <v>56</v>
      </c>
      <c r="S31149" t="s">
        <v>41</v>
      </c>
      <c r="T31149" t="s">
        <v>87326</v>
      </c>
      <c r="U31149" t="s">
        <v>87326</v>
      </c>
      <c r="V31149">
        <v>0</v>
      </c>
      <c r="W31149">
        <v>0</v>
      </c>
      <c r="X31149">
        <v>0</v>
      </c>
      <c r="Y31149">
        <v>0</v>
      </c>
      <c r="Z31149">
        <v>1</v>
      </c>
      <c r="AA31149">
        <v>0</v>
      </c>
      <c r="AB31149">
        <v>0</v>
      </c>
      <c r="AC31149">
        <v>0</v>
      </c>
      <c r="AD31149">
        <v>0</v>
      </c>
    </row>
    <row r="31150" spans="1:30" hidden="1" x14ac:dyDescent="0.3">
      <c r="A31150" t="s">
        <v>89548</v>
      </c>
      <c r="B31150" t="s">
        <v>89553</v>
      </c>
      <c r="C31150" t="s">
        <v>32</v>
      </c>
      <c r="E31150" t="s">
        <v>446</v>
      </c>
      <c r="F31150">
        <v>10000000</v>
      </c>
      <c r="G31150" t="s">
        <v>89548</v>
      </c>
      <c r="H31150" t="s">
        <v>89550</v>
      </c>
      <c r="I31150" t="s">
        <v>89551</v>
      </c>
      <c r="J31150" t="s">
        <v>87326</v>
      </c>
      <c r="K31150" t="s">
        <v>109</v>
      </c>
      <c r="L31150" t="s">
        <v>53</v>
      </c>
      <c r="M31150" t="s">
        <v>54</v>
      </c>
      <c r="N31150" t="s">
        <v>95</v>
      </c>
      <c r="O31150" t="s">
        <v>2083</v>
      </c>
      <c r="P31150" s="1">
        <v>39083</v>
      </c>
      <c r="Q31150" t="s">
        <v>53</v>
      </c>
      <c r="R31150" t="s">
        <v>56</v>
      </c>
      <c r="S31150" t="s">
        <v>41</v>
      </c>
      <c r="T31150" t="s">
        <v>87326</v>
      </c>
      <c r="U31150" t="s">
        <v>87326</v>
      </c>
      <c r="V31150">
        <v>0</v>
      </c>
      <c r="W31150">
        <v>0</v>
      </c>
      <c r="X31150">
        <v>0</v>
      </c>
      <c r="Y31150">
        <v>0</v>
      </c>
      <c r="Z31150">
        <v>1</v>
      </c>
      <c r="AA31150">
        <v>0</v>
      </c>
      <c r="AB31150">
        <v>0</v>
      </c>
      <c r="AC31150">
        <v>0</v>
      </c>
      <c r="AD31150">
        <v>0</v>
      </c>
    </row>
    <row r="31151" spans="1:30" hidden="1" x14ac:dyDescent="0.3">
      <c r="A31151" t="s">
        <v>89548</v>
      </c>
      <c r="B31151" t="s">
        <v>89554</v>
      </c>
      <c r="C31151" t="s">
        <v>32</v>
      </c>
      <c r="E31151" s="1">
        <v>40635</v>
      </c>
      <c r="F31151">
        <v>1000000</v>
      </c>
      <c r="G31151" t="s">
        <v>89548</v>
      </c>
      <c r="H31151" t="s">
        <v>89550</v>
      </c>
      <c r="I31151" t="s">
        <v>89551</v>
      </c>
      <c r="J31151" t="s">
        <v>87326</v>
      </c>
      <c r="K31151" t="s">
        <v>109</v>
      </c>
      <c r="L31151" t="s">
        <v>53</v>
      </c>
      <c r="M31151" t="s">
        <v>54</v>
      </c>
      <c r="N31151" t="s">
        <v>95</v>
      </c>
      <c r="O31151" t="s">
        <v>2083</v>
      </c>
      <c r="P31151" s="1">
        <v>39083</v>
      </c>
      <c r="Q31151" t="s">
        <v>53</v>
      </c>
      <c r="R31151" t="s">
        <v>56</v>
      </c>
      <c r="S31151" t="s">
        <v>41</v>
      </c>
      <c r="T31151" t="s">
        <v>87326</v>
      </c>
      <c r="U31151" t="s">
        <v>87326</v>
      </c>
      <c r="V31151">
        <v>0</v>
      </c>
      <c r="W31151">
        <v>0</v>
      </c>
      <c r="X31151">
        <v>0</v>
      </c>
      <c r="Y31151">
        <v>0</v>
      </c>
      <c r="Z31151">
        <v>1</v>
      </c>
      <c r="AA31151">
        <v>0</v>
      </c>
      <c r="AB31151">
        <v>0</v>
      </c>
      <c r="AC31151">
        <v>0</v>
      </c>
      <c r="AD31151">
        <v>0</v>
      </c>
    </row>
    <row r="31152" spans="1:30" hidden="1" x14ac:dyDescent="0.3">
      <c r="A31152" t="s">
        <v>89555</v>
      </c>
      <c r="B31152" t="s">
        <v>89556</v>
      </c>
      <c r="C31152" t="s">
        <v>32</v>
      </c>
      <c r="D31152" t="s">
        <v>50</v>
      </c>
      <c r="E31152" t="s">
        <v>7303</v>
      </c>
      <c r="F31152">
        <v>4700000</v>
      </c>
      <c r="G31152" t="s">
        <v>89555</v>
      </c>
      <c r="H31152" t="s">
        <v>89557</v>
      </c>
      <c r="I31152" t="s">
        <v>89558</v>
      </c>
      <c r="J31152" t="s">
        <v>87326</v>
      </c>
      <c r="K31152" t="s">
        <v>37</v>
      </c>
      <c r="L31152" t="s">
        <v>53</v>
      </c>
      <c r="M31152" t="s">
        <v>54</v>
      </c>
      <c r="N31152" t="s">
        <v>95</v>
      </c>
      <c r="O31152" t="s">
        <v>12173</v>
      </c>
      <c r="Q31152" t="s">
        <v>53</v>
      </c>
      <c r="R31152" t="s">
        <v>56</v>
      </c>
      <c r="S31152" t="s">
        <v>41</v>
      </c>
      <c r="T31152" t="s">
        <v>87326</v>
      </c>
      <c r="U31152" t="s">
        <v>87326</v>
      </c>
      <c r="V31152">
        <v>0</v>
      </c>
      <c r="W31152">
        <v>0</v>
      </c>
      <c r="X31152">
        <v>0</v>
      </c>
      <c r="Y31152">
        <v>0</v>
      </c>
      <c r="Z31152">
        <v>1</v>
      </c>
      <c r="AA31152">
        <v>0</v>
      </c>
      <c r="AB31152">
        <v>0</v>
      </c>
      <c r="AC31152">
        <v>0</v>
      </c>
      <c r="AD31152">
        <v>0</v>
      </c>
    </row>
    <row r="31153" spans="1:30" hidden="1" x14ac:dyDescent="0.3">
      <c r="A31153" t="s">
        <v>89559</v>
      </c>
      <c r="B31153" t="s">
        <v>89560</v>
      </c>
      <c r="C31153" t="s">
        <v>32</v>
      </c>
      <c r="E31153" s="1">
        <v>41863</v>
      </c>
      <c r="F31153">
        <v>1571899</v>
      </c>
      <c r="G31153" t="s">
        <v>89559</v>
      </c>
      <c r="H31153" t="s">
        <v>89561</v>
      </c>
      <c r="I31153" t="s">
        <v>89562</v>
      </c>
      <c r="J31153" t="s">
        <v>87326</v>
      </c>
      <c r="K31153" t="s">
        <v>37</v>
      </c>
      <c r="L31153" t="s">
        <v>53</v>
      </c>
      <c r="M31153" t="s">
        <v>116</v>
      </c>
      <c r="N31153" t="s">
        <v>117</v>
      </c>
      <c r="O31153" t="s">
        <v>46764</v>
      </c>
      <c r="P31153" t="s">
        <v>2786</v>
      </c>
      <c r="Q31153" t="s">
        <v>53</v>
      </c>
      <c r="R31153" t="s">
        <v>56</v>
      </c>
      <c r="S31153" t="s">
        <v>41</v>
      </c>
      <c r="T31153" t="s">
        <v>87326</v>
      </c>
      <c r="U31153" t="s">
        <v>87326</v>
      </c>
      <c r="V31153">
        <v>0</v>
      </c>
      <c r="W31153">
        <v>0</v>
      </c>
      <c r="X31153">
        <v>0</v>
      </c>
      <c r="Y31153">
        <v>0</v>
      </c>
      <c r="Z31153">
        <v>1</v>
      </c>
      <c r="AA31153">
        <v>0</v>
      </c>
      <c r="AB31153">
        <v>0</v>
      </c>
      <c r="AC31153">
        <v>0</v>
      </c>
      <c r="AD31153">
        <v>0</v>
      </c>
    </row>
    <row r="31154" spans="1:30" hidden="1" x14ac:dyDescent="0.3">
      <c r="A31154" t="s">
        <v>89563</v>
      </c>
      <c r="B31154" t="s">
        <v>89564</v>
      </c>
      <c r="C31154" t="s">
        <v>32</v>
      </c>
      <c r="E31154" s="1">
        <v>41032</v>
      </c>
      <c r="F31154">
        <v>55000</v>
      </c>
      <c r="G31154" t="s">
        <v>89563</v>
      </c>
      <c r="H31154" t="s">
        <v>89565</v>
      </c>
      <c r="I31154" t="s">
        <v>89566</v>
      </c>
      <c r="J31154" t="s">
        <v>87326</v>
      </c>
      <c r="K31154" t="s">
        <v>37</v>
      </c>
      <c r="L31154" t="s">
        <v>53</v>
      </c>
      <c r="M31154" t="s">
        <v>679</v>
      </c>
      <c r="N31154" t="s">
        <v>680</v>
      </c>
      <c r="O31154" t="s">
        <v>2835</v>
      </c>
      <c r="P31154" s="1">
        <v>40544</v>
      </c>
      <c r="Q31154" t="s">
        <v>53</v>
      </c>
      <c r="R31154" t="s">
        <v>56</v>
      </c>
      <c r="S31154" t="s">
        <v>41</v>
      </c>
      <c r="T31154" t="s">
        <v>87326</v>
      </c>
      <c r="U31154" t="s">
        <v>87326</v>
      </c>
      <c r="V31154">
        <v>0</v>
      </c>
      <c r="W31154">
        <v>0</v>
      </c>
      <c r="X31154">
        <v>0</v>
      </c>
      <c r="Y31154">
        <v>0</v>
      </c>
      <c r="Z31154">
        <v>1</v>
      </c>
      <c r="AA31154">
        <v>0</v>
      </c>
      <c r="AB31154">
        <v>0</v>
      </c>
      <c r="AC31154">
        <v>0</v>
      </c>
      <c r="AD31154">
        <v>0</v>
      </c>
    </row>
    <row r="31155" spans="1:30" hidden="1" x14ac:dyDescent="0.3">
      <c r="A31155" t="s">
        <v>89567</v>
      </c>
      <c r="B31155" t="s">
        <v>89568</v>
      </c>
      <c r="C31155" t="s">
        <v>32</v>
      </c>
      <c r="E31155" s="1">
        <v>40060</v>
      </c>
      <c r="F31155">
        <v>4785000</v>
      </c>
      <c r="G31155" t="s">
        <v>89567</v>
      </c>
      <c r="H31155" t="s">
        <v>89569</v>
      </c>
      <c r="I31155" t="s">
        <v>89570</v>
      </c>
      <c r="J31155" t="s">
        <v>87326</v>
      </c>
      <c r="K31155" t="s">
        <v>72</v>
      </c>
      <c r="L31155" t="s">
        <v>53</v>
      </c>
      <c r="M31155" t="s">
        <v>717</v>
      </c>
      <c r="N31155" t="s">
        <v>1531</v>
      </c>
      <c r="O31155" t="s">
        <v>1532</v>
      </c>
      <c r="P31155" s="1">
        <v>38353</v>
      </c>
      <c r="Q31155" t="s">
        <v>53</v>
      </c>
      <c r="R31155" t="s">
        <v>56</v>
      </c>
      <c r="S31155" t="s">
        <v>41</v>
      </c>
      <c r="T31155" t="s">
        <v>87326</v>
      </c>
      <c r="U31155" t="s">
        <v>87326</v>
      </c>
      <c r="V31155">
        <v>0</v>
      </c>
      <c r="W31155">
        <v>0</v>
      </c>
      <c r="X31155">
        <v>0</v>
      </c>
      <c r="Y31155">
        <v>0</v>
      </c>
      <c r="Z31155">
        <v>1</v>
      </c>
      <c r="AA31155">
        <v>0</v>
      </c>
      <c r="AB31155">
        <v>0</v>
      </c>
      <c r="AC31155">
        <v>0</v>
      </c>
      <c r="AD31155">
        <v>0</v>
      </c>
    </row>
    <row r="31156" spans="1:30" hidden="1" x14ac:dyDescent="0.3">
      <c r="A31156" t="s">
        <v>89567</v>
      </c>
      <c r="B31156" t="s">
        <v>89571</v>
      </c>
      <c r="C31156" t="s">
        <v>32</v>
      </c>
      <c r="D31156" t="s">
        <v>322</v>
      </c>
      <c r="E31156" s="1">
        <v>40462</v>
      </c>
      <c r="F31156">
        <v>16000000</v>
      </c>
      <c r="G31156" t="s">
        <v>89567</v>
      </c>
      <c r="H31156" t="s">
        <v>89569</v>
      </c>
      <c r="I31156" t="s">
        <v>89570</v>
      </c>
      <c r="J31156" t="s">
        <v>87326</v>
      </c>
      <c r="K31156" t="s">
        <v>72</v>
      </c>
      <c r="L31156" t="s">
        <v>53</v>
      </c>
      <c r="M31156" t="s">
        <v>717</v>
      </c>
      <c r="N31156" t="s">
        <v>1531</v>
      </c>
      <c r="O31156" t="s">
        <v>1532</v>
      </c>
      <c r="P31156" s="1">
        <v>38353</v>
      </c>
      <c r="Q31156" t="s">
        <v>53</v>
      </c>
      <c r="R31156" t="s">
        <v>56</v>
      </c>
      <c r="S31156" t="s">
        <v>41</v>
      </c>
      <c r="T31156" t="s">
        <v>87326</v>
      </c>
      <c r="U31156" t="s">
        <v>87326</v>
      </c>
      <c r="V31156">
        <v>0</v>
      </c>
      <c r="W31156">
        <v>0</v>
      </c>
      <c r="X31156">
        <v>0</v>
      </c>
      <c r="Y31156">
        <v>0</v>
      </c>
      <c r="Z31156">
        <v>1</v>
      </c>
      <c r="AA31156">
        <v>0</v>
      </c>
      <c r="AB31156">
        <v>0</v>
      </c>
      <c r="AC31156">
        <v>0</v>
      </c>
      <c r="AD31156">
        <v>0</v>
      </c>
    </row>
    <row r="31157" spans="1:30" hidden="1" x14ac:dyDescent="0.3">
      <c r="A31157" t="s">
        <v>89567</v>
      </c>
      <c r="B31157" t="s">
        <v>89572</v>
      </c>
      <c r="C31157" t="s">
        <v>32</v>
      </c>
      <c r="E31157" s="1">
        <v>41489</v>
      </c>
      <c r="F31157">
        <v>6735826</v>
      </c>
      <c r="G31157" t="s">
        <v>89567</v>
      </c>
      <c r="H31157" t="s">
        <v>89569</v>
      </c>
      <c r="I31157" t="s">
        <v>89570</v>
      </c>
      <c r="J31157" t="s">
        <v>87326</v>
      </c>
      <c r="K31157" t="s">
        <v>72</v>
      </c>
      <c r="L31157" t="s">
        <v>53</v>
      </c>
      <c r="M31157" t="s">
        <v>717</v>
      </c>
      <c r="N31157" t="s">
        <v>1531</v>
      </c>
      <c r="O31157" t="s">
        <v>1532</v>
      </c>
      <c r="P31157" s="1">
        <v>38353</v>
      </c>
      <c r="Q31157" t="s">
        <v>53</v>
      </c>
      <c r="R31157" t="s">
        <v>56</v>
      </c>
      <c r="S31157" t="s">
        <v>41</v>
      </c>
      <c r="T31157" t="s">
        <v>87326</v>
      </c>
      <c r="U31157" t="s">
        <v>87326</v>
      </c>
      <c r="V31157">
        <v>0</v>
      </c>
      <c r="W31157">
        <v>0</v>
      </c>
      <c r="X31157">
        <v>0</v>
      </c>
      <c r="Y31157">
        <v>0</v>
      </c>
      <c r="Z31157">
        <v>1</v>
      </c>
      <c r="AA31157">
        <v>0</v>
      </c>
      <c r="AB31157">
        <v>0</v>
      </c>
      <c r="AC31157">
        <v>0</v>
      </c>
      <c r="AD31157">
        <v>0</v>
      </c>
    </row>
    <row r="31158" spans="1:30" hidden="1" x14ac:dyDescent="0.3">
      <c r="A31158" t="s">
        <v>89573</v>
      </c>
      <c r="B31158" t="s">
        <v>89574</v>
      </c>
      <c r="C31158" t="s">
        <v>32</v>
      </c>
      <c r="E31158" s="1">
        <v>40545</v>
      </c>
      <c r="F31158">
        <v>20000000</v>
      </c>
      <c r="G31158" t="s">
        <v>89573</v>
      </c>
      <c r="H31158" t="s">
        <v>89575</v>
      </c>
      <c r="I31158" t="s">
        <v>89576</v>
      </c>
      <c r="J31158" t="s">
        <v>87326</v>
      </c>
      <c r="K31158" t="s">
        <v>37</v>
      </c>
      <c r="L31158" t="s">
        <v>53</v>
      </c>
      <c r="M31158" t="s">
        <v>202</v>
      </c>
      <c r="N31158" t="s">
        <v>203</v>
      </c>
      <c r="O31158" t="s">
        <v>203</v>
      </c>
      <c r="P31158" s="1">
        <v>37257</v>
      </c>
      <c r="Q31158" t="s">
        <v>53</v>
      </c>
      <c r="R31158" t="s">
        <v>56</v>
      </c>
      <c r="S31158" t="s">
        <v>41</v>
      </c>
      <c r="T31158" t="s">
        <v>87326</v>
      </c>
      <c r="U31158" t="s">
        <v>87326</v>
      </c>
      <c r="V31158">
        <v>0</v>
      </c>
      <c r="W31158">
        <v>0</v>
      </c>
      <c r="X31158">
        <v>0</v>
      </c>
      <c r="Y31158">
        <v>0</v>
      </c>
      <c r="Z31158">
        <v>1</v>
      </c>
      <c r="AA31158">
        <v>0</v>
      </c>
      <c r="AB31158">
        <v>0</v>
      </c>
      <c r="AC31158">
        <v>0</v>
      </c>
      <c r="AD31158">
        <v>0</v>
      </c>
    </row>
    <row r="31159" spans="1:30" hidden="1" x14ac:dyDescent="0.3">
      <c r="A31159" t="s">
        <v>89573</v>
      </c>
      <c r="B31159" t="s">
        <v>89577</v>
      </c>
      <c r="C31159" t="s">
        <v>32</v>
      </c>
      <c r="E31159" s="1">
        <v>40152</v>
      </c>
      <c r="F31159">
        <v>2108725</v>
      </c>
      <c r="G31159" t="s">
        <v>89573</v>
      </c>
      <c r="H31159" t="s">
        <v>89575</v>
      </c>
      <c r="I31159" t="s">
        <v>89576</v>
      </c>
      <c r="J31159" t="s">
        <v>87326</v>
      </c>
      <c r="K31159" t="s">
        <v>37</v>
      </c>
      <c r="L31159" t="s">
        <v>53</v>
      </c>
      <c r="M31159" t="s">
        <v>202</v>
      </c>
      <c r="N31159" t="s">
        <v>203</v>
      </c>
      <c r="O31159" t="s">
        <v>203</v>
      </c>
      <c r="P31159" s="1">
        <v>37257</v>
      </c>
      <c r="Q31159" t="s">
        <v>53</v>
      </c>
      <c r="R31159" t="s">
        <v>56</v>
      </c>
      <c r="S31159" t="s">
        <v>41</v>
      </c>
      <c r="T31159" t="s">
        <v>87326</v>
      </c>
      <c r="U31159" t="s">
        <v>87326</v>
      </c>
      <c r="V31159">
        <v>0</v>
      </c>
      <c r="W31159">
        <v>0</v>
      </c>
      <c r="X31159">
        <v>0</v>
      </c>
      <c r="Y31159">
        <v>0</v>
      </c>
      <c r="Z31159">
        <v>1</v>
      </c>
      <c r="AA31159">
        <v>0</v>
      </c>
      <c r="AB31159">
        <v>0</v>
      </c>
      <c r="AC31159">
        <v>0</v>
      </c>
      <c r="AD31159">
        <v>0</v>
      </c>
    </row>
    <row r="31160" spans="1:30" hidden="1" x14ac:dyDescent="0.3">
      <c r="A31160" t="s">
        <v>89578</v>
      </c>
      <c r="B31160" t="s">
        <v>89579</v>
      </c>
      <c r="C31160" t="s">
        <v>32</v>
      </c>
      <c r="D31160" t="s">
        <v>139</v>
      </c>
      <c r="E31160" t="s">
        <v>39976</v>
      </c>
      <c r="F31160">
        <v>6500000</v>
      </c>
      <c r="G31160" t="s">
        <v>89578</v>
      </c>
      <c r="H31160" t="s">
        <v>89580</v>
      </c>
      <c r="I31160" t="s">
        <v>89581</v>
      </c>
      <c r="J31160" t="s">
        <v>87326</v>
      </c>
      <c r="K31160" t="s">
        <v>72</v>
      </c>
      <c r="L31160" t="s">
        <v>53</v>
      </c>
      <c r="M31160" t="s">
        <v>54</v>
      </c>
      <c r="N31160" t="s">
        <v>95</v>
      </c>
      <c r="O31160" t="s">
        <v>1074</v>
      </c>
      <c r="Q31160" t="s">
        <v>53</v>
      </c>
      <c r="R31160" t="s">
        <v>56</v>
      </c>
      <c r="S31160" t="s">
        <v>41</v>
      </c>
      <c r="T31160" t="s">
        <v>87326</v>
      </c>
      <c r="U31160" t="s">
        <v>87326</v>
      </c>
      <c r="V31160">
        <v>0</v>
      </c>
      <c r="W31160">
        <v>0</v>
      </c>
      <c r="X31160">
        <v>0</v>
      </c>
      <c r="Y31160">
        <v>0</v>
      </c>
      <c r="Z31160">
        <v>1</v>
      </c>
      <c r="AA31160">
        <v>0</v>
      </c>
      <c r="AB31160">
        <v>0</v>
      </c>
      <c r="AC31160">
        <v>0</v>
      </c>
      <c r="AD31160">
        <v>0</v>
      </c>
    </row>
    <row r="31161" spans="1:30" hidden="1" x14ac:dyDescent="0.3">
      <c r="A31161" t="s">
        <v>89582</v>
      </c>
      <c r="B31161" t="s">
        <v>89583</v>
      </c>
      <c r="C31161" t="s">
        <v>32</v>
      </c>
      <c r="D31161" t="s">
        <v>50</v>
      </c>
      <c r="E31161" t="s">
        <v>4794</v>
      </c>
      <c r="F31161">
        <v>1323000</v>
      </c>
      <c r="G31161" t="s">
        <v>89582</v>
      </c>
      <c r="H31161" t="s">
        <v>89584</v>
      </c>
      <c r="I31161" t="s">
        <v>89585</v>
      </c>
      <c r="J31161" t="s">
        <v>89586</v>
      </c>
      <c r="K31161" t="s">
        <v>37</v>
      </c>
      <c r="L31161" t="s">
        <v>53</v>
      </c>
      <c r="M31161" t="s">
        <v>679</v>
      </c>
      <c r="N31161" t="s">
        <v>2193</v>
      </c>
      <c r="O31161" t="s">
        <v>2193</v>
      </c>
      <c r="P31161" s="1">
        <v>40909</v>
      </c>
      <c r="Q31161" t="s">
        <v>53</v>
      </c>
      <c r="R31161" t="s">
        <v>56</v>
      </c>
      <c r="S31161" t="s">
        <v>41</v>
      </c>
      <c r="T31161" t="s">
        <v>87326</v>
      </c>
      <c r="U31161" t="s">
        <v>87326</v>
      </c>
      <c r="V31161">
        <v>0</v>
      </c>
      <c r="W31161">
        <v>0</v>
      </c>
      <c r="X31161">
        <v>0</v>
      </c>
      <c r="Y31161">
        <v>0</v>
      </c>
      <c r="Z31161">
        <v>1</v>
      </c>
      <c r="AA31161">
        <v>0</v>
      </c>
      <c r="AB31161">
        <v>0</v>
      </c>
      <c r="AC31161">
        <v>0</v>
      </c>
      <c r="AD31161">
        <v>0</v>
      </c>
    </row>
    <row r="31162" spans="1:30" hidden="1" x14ac:dyDescent="0.3">
      <c r="A31162" t="s">
        <v>89587</v>
      </c>
      <c r="B31162" t="s">
        <v>89588</v>
      </c>
      <c r="C31162" t="s">
        <v>32</v>
      </c>
      <c r="E31162" s="1">
        <v>40855</v>
      </c>
      <c r="F31162">
        <v>8000000</v>
      </c>
      <c r="G31162" t="s">
        <v>89587</v>
      </c>
      <c r="H31162" t="s">
        <v>89589</v>
      </c>
      <c r="I31162" t="s">
        <v>89590</v>
      </c>
      <c r="J31162" t="s">
        <v>87326</v>
      </c>
      <c r="K31162" t="s">
        <v>37</v>
      </c>
      <c r="L31162" t="s">
        <v>53</v>
      </c>
      <c r="M31162" t="s">
        <v>150</v>
      </c>
      <c r="N31162" t="s">
        <v>11460</v>
      </c>
      <c r="O31162" t="s">
        <v>28517</v>
      </c>
      <c r="P31162" s="1">
        <v>39814</v>
      </c>
      <c r="Q31162" t="s">
        <v>53</v>
      </c>
      <c r="R31162" t="s">
        <v>56</v>
      </c>
      <c r="S31162" t="s">
        <v>41</v>
      </c>
      <c r="T31162" t="s">
        <v>87326</v>
      </c>
      <c r="U31162" t="s">
        <v>87326</v>
      </c>
      <c r="V31162">
        <v>0</v>
      </c>
      <c r="W31162">
        <v>0</v>
      </c>
      <c r="X31162">
        <v>0</v>
      </c>
      <c r="Y31162">
        <v>0</v>
      </c>
      <c r="Z31162">
        <v>1</v>
      </c>
      <c r="AA31162">
        <v>0</v>
      </c>
      <c r="AB31162">
        <v>0</v>
      </c>
      <c r="AC31162">
        <v>0</v>
      </c>
      <c r="AD31162">
        <v>0</v>
      </c>
    </row>
    <row r="31163" spans="1:30" hidden="1" x14ac:dyDescent="0.3">
      <c r="A31163" t="s">
        <v>89587</v>
      </c>
      <c r="B31163" t="s">
        <v>89591</v>
      </c>
      <c r="C31163" t="s">
        <v>32</v>
      </c>
      <c r="E31163" s="1">
        <v>40763</v>
      </c>
      <c r="F31163">
        <v>5000000</v>
      </c>
      <c r="G31163" t="s">
        <v>89587</v>
      </c>
      <c r="H31163" t="s">
        <v>89589</v>
      </c>
      <c r="I31163" t="s">
        <v>89590</v>
      </c>
      <c r="J31163" t="s">
        <v>87326</v>
      </c>
      <c r="K31163" t="s">
        <v>37</v>
      </c>
      <c r="L31163" t="s">
        <v>53</v>
      </c>
      <c r="M31163" t="s">
        <v>150</v>
      </c>
      <c r="N31163" t="s">
        <v>11460</v>
      </c>
      <c r="O31163" t="s">
        <v>28517</v>
      </c>
      <c r="P31163" s="1">
        <v>39814</v>
      </c>
      <c r="Q31163" t="s">
        <v>53</v>
      </c>
      <c r="R31163" t="s">
        <v>56</v>
      </c>
      <c r="S31163" t="s">
        <v>41</v>
      </c>
      <c r="T31163" t="s">
        <v>87326</v>
      </c>
      <c r="U31163" t="s">
        <v>87326</v>
      </c>
      <c r="V31163">
        <v>0</v>
      </c>
      <c r="W31163">
        <v>0</v>
      </c>
      <c r="X31163">
        <v>0</v>
      </c>
      <c r="Y31163">
        <v>0</v>
      </c>
      <c r="Z31163">
        <v>1</v>
      </c>
      <c r="AA31163">
        <v>0</v>
      </c>
      <c r="AB31163">
        <v>0</v>
      </c>
      <c r="AC31163">
        <v>0</v>
      </c>
      <c r="AD31163">
        <v>0</v>
      </c>
    </row>
    <row r="31164" spans="1:30" hidden="1" x14ac:dyDescent="0.3">
      <c r="A31164" t="s">
        <v>89587</v>
      </c>
      <c r="B31164" t="s">
        <v>89592</v>
      </c>
      <c r="C31164" t="s">
        <v>32</v>
      </c>
      <c r="E31164" t="s">
        <v>2264</v>
      </c>
      <c r="F31164">
        <v>3999994</v>
      </c>
      <c r="G31164" t="s">
        <v>89587</v>
      </c>
      <c r="H31164" t="s">
        <v>89589</v>
      </c>
      <c r="I31164" t="s">
        <v>89590</v>
      </c>
      <c r="J31164" t="s">
        <v>87326</v>
      </c>
      <c r="K31164" t="s">
        <v>37</v>
      </c>
      <c r="L31164" t="s">
        <v>53</v>
      </c>
      <c r="M31164" t="s">
        <v>150</v>
      </c>
      <c r="N31164" t="s">
        <v>11460</v>
      </c>
      <c r="O31164" t="s">
        <v>28517</v>
      </c>
      <c r="P31164" s="1">
        <v>39814</v>
      </c>
      <c r="Q31164" t="s">
        <v>53</v>
      </c>
      <c r="R31164" t="s">
        <v>56</v>
      </c>
      <c r="S31164" t="s">
        <v>41</v>
      </c>
      <c r="T31164" t="s">
        <v>87326</v>
      </c>
      <c r="U31164" t="s">
        <v>87326</v>
      </c>
      <c r="V31164">
        <v>0</v>
      </c>
      <c r="W31164">
        <v>0</v>
      </c>
      <c r="X31164">
        <v>0</v>
      </c>
      <c r="Y31164">
        <v>0</v>
      </c>
      <c r="Z31164">
        <v>1</v>
      </c>
      <c r="AA31164">
        <v>0</v>
      </c>
      <c r="AB31164">
        <v>0</v>
      </c>
      <c r="AC31164">
        <v>0</v>
      </c>
      <c r="AD31164">
        <v>0</v>
      </c>
    </row>
    <row r="31165" spans="1:30" hidden="1" x14ac:dyDescent="0.3">
      <c r="A31165" t="s">
        <v>89587</v>
      </c>
      <c r="B31165" t="s">
        <v>89593</v>
      </c>
      <c r="C31165" t="s">
        <v>32</v>
      </c>
      <c r="E31165" t="s">
        <v>743</v>
      </c>
      <c r="F31165">
        <v>6300000</v>
      </c>
      <c r="G31165" t="s">
        <v>89587</v>
      </c>
      <c r="H31165" t="s">
        <v>89589</v>
      </c>
      <c r="I31165" t="s">
        <v>89590</v>
      </c>
      <c r="J31165" t="s">
        <v>87326</v>
      </c>
      <c r="K31165" t="s">
        <v>37</v>
      </c>
      <c r="L31165" t="s">
        <v>53</v>
      </c>
      <c r="M31165" t="s">
        <v>150</v>
      </c>
      <c r="N31165" t="s">
        <v>11460</v>
      </c>
      <c r="O31165" t="s">
        <v>28517</v>
      </c>
      <c r="P31165" s="1">
        <v>39814</v>
      </c>
      <c r="Q31165" t="s">
        <v>53</v>
      </c>
      <c r="R31165" t="s">
        <v>56</v>
      </c>
      <c r="S31165" t="s">
        <v>41</v>
      </c>
      <c r="T31165" t="s">
        <v>87326</v>
      </c>
      <c r="U31165" t="s">
        <v>87326</v>
      </c>
      <c r="V31165">
        <v>0</v>
      </c>
      <c r="W31165">
        <v>0</v>
      </c>
      <c r="X31165">
        <v>0</v>
      </c>
      <c r="Y31165">
        <v>0</v>
      </c>
      <c r="Z31165">
        <v>1</v>
      </c>
      <c r="AA31165">
        <v>0</v>
      </c>
      <c r="AB31165">
        <v>0</v>
      </c>
      <c r="AC31165">
        <v>0</v>
      </c>
      <c r="AD31165">
        <v>0</v>
      </c>
    </row>
    <row r="31166" spans="1:30" hidden="1" x14ac:dyDescent="0.3">
      <c r="A31166" t="s">
        <v>89587</v>
      </c>
      <c r="B31166" t="s">
        <v>89594</v>
      </c>
      <c r="C31166" t="s">
        <v>32</v>
      </c>
      <c r="E31166" t="s">
        <v>607</v>
      </c>
      <c r="F31166">
        <v>11000000</v>
      </c>
      <c r="G31166" t="s">
        <v>89587</v>
      </c>
      <c r="H31166" t="s">
        <v>89589</v>
      </c>
      <c r="I31166" t="s">
        <v>89590</v>
      </c>
      <c r="J31166" t="s">
        <v>87326</v>
      </c>
      <c r="K31166" t="s">
        <v>37</v>
      </c>
      <c r="L31166" t="s">
        <v>53</v>
      </c>
      <c r="M31166" t="s">
        <v>150</v>
      </c>
      <c r="N31166" t="s">
        <v>11460</v>
      </c>
      <c r="O31166" t="s">
        <v>28517</v>
      </c>
      <c r="P31166" s="1">
        <v>39814</v>
      </c>
      <c r="Q31166" t="s">
        <v>53</v>
      </c>
      <c r="R31166" t="s">
        <v>56</v>
      </c>
      <c r="S31166" t="s">
        <v>41</v>
      </c>
      <c r="T31166" t="s">
        <v>87326</v>
      </c>
      <c r="U31166" t="s">
        <v>87326</v>
      </c>
      <c r="V31166">
        <v>0</v>
      </c>
      <c r="W31166">
        <v>0</v>
      </c>
      <c r="X31166">
        <v>0</v>
      </c>
      <c r="Y31166">
        <v>0</v>
      </c>
      <c r="Z31166">
        <v>1</v>
      </c>
      <c r="AA31166">
        <v>0</v>
      </c>
      <c r="AB31166">
        <v>0</v>
      </c>
      <c r="AC31166">
        <v>0</v>
      </c>
      <c r="AD31166">
        <v>0</v>
      </c>
    </row>
    <row r="31167" spans="1:30" hidden="1" x14ac:dyDescent="0.3">
      <c r="A31167" t="s">
        <v>89595</v>
      </c>
      <c r="B31167" t="s">
        <v>89596</v>
      </c>
      <c r="C31167" t="s">
        <v>32</v>
      </c>
      <c r="D31167" t="s">
        <v>50</v>
      </c>
      <c r="E31167" s="1">
        <v>42014</v>
      </c>
      <c r="F31167">
        <v>55000000</v>
      </c>
      <c r="G31167" t="s">
        <v>89595</v>
      </c>
      <c r="H31167" t="s">
        <v>89597</v>
      </c>
      <c r="I31167" t="s">
        <v>89598</v>
      </c>
      <c r="J31167" t="s">
        <v>87951</v>
      </c>
      <c r="K31167" t="s">
        <v>37</v>
      </c>
      <c r="L31167" t="s">
        <v>53</v>
      </c>
      <c r="M31167" t="s">
        <v>150</v>
      </c>
      <c r="N31167" t="s">
        <v>151</v>
      </c>
      <c r="O31167" t="s">
        <v>911</v>
      </c>
      <c r="Q31167" t="s">
        <v>53</v>
      </c>
      <c r="R31167" t="s">
        <v>56</v>
      </c>
      <c r="S31167" t="s">
        <v>41</v>
      </c>
      <c r="T31167" t="s">
        <v>87326</v>
      </c>
      <c r="U31167" t="s">
        <v>87326</v>
      </c>
      <c r="V31167">
        <v>0</v>
      </c>
      <c r="W31167">
        <v>0</v>
      </c>
      <c r="X31167">
        <v>0</v>
      </c>
      <c r="Y31167">
        <v>0</v>
      </c>
      <c r="Z31167">
        <v>1</v>
      </c>
      <c r="AA31167">
        <v>0</v>
      </c>
      <c r="AB31167">
        <v>0</v>
      </c>
      <c r="AC31167">
        <v>0</v>
      </c>
      <c r="AD31167">
        <v>0</v>
      </c>
    </row>
    <row r="31168" spans="1:30" hidden="1" x14ac:dyDescent="0.3">
      <c r="A31168" t="s">
        <v>89599</v>
      </c>
      <c r="B31168" t="s">
        <v>89600</v>
      </c>
      <c r="C31168" t="s">
        <v>32</v>
      </c>
      <c r="E31168" t="s">
        <v>1829</v>
      </c>
      <c r="F31168">
        <v>50556684</v>
      </c>
      <c r="G31168" t="s">
        <v>89599</v>
      </c>
      <c r="H31168" t="s">
        <v>89601</v>
      </c>
      <c r="I31168" t="s">
        <v>89602</v>
      </c>
      <c r="J31168" t="s">
        <v>87326</v>
      </c>
      <c r="K31168" t="s">
        <v>109</v>
      </c>
      <c r="L31168" t="s">
        <v>53</v>
      </c>
      <c r="M31168" t="s">
        <v>54</v>
      </c>
      <c r="N31168" t="s">
        <v>95</v>
      </c>
      <c r="O31168" t="s">
        <v>1160</v>
      </c>
      <c r="P31168" s="1">
        <v>37987</v>
      </c>
      <c r="Q31168" t="s">
        <v>53</v>
      </c>
      <c r="R31168" t="s">
        <v>56</v>
      </c>
      <c r="S31168" t="s">
        <v>41</v>
      </c>
      <c r="T31168" t="s">
        <v>87326</v>
      </c>
      <c r="U31168" t="s">
        <v>87326</v>
      </c>
      <c r="V31168">
        <v>0</v>
      </c>
      <c r="W31168">
        <v>0</v>
      </c>
      <c r="X31168">
        <v>0</v>
      </c>
      <c r="Y31168">
        <v>0</v>
      </c>
      <c r="Z31168">
        <v>1</v>
      </c>
      <c r="AA31168">
        <v>0</v>
      </c>
      <c r="AB31168">
        <v>0</v>
      </c>
      <c r="AC31168">
        <v>0</v>
      </c>
      <c r="AD31168">
        <v>0</v>
      </c>
    </row>
    <row r="31169" spans="1:30" hidden="1" x14ac:dyDescent="0.3">
      <c r="A31169" t="s">
        <v>89599</v>
      </c>
      <c r="B31169" t="s">
        <v>89603</v>
      </c>
      <c r="C31169" t="s">
        <v>32</v>
      </c>
      <c r="E31169" t="s">
        <v>11567</v>
      </c>
      <c r="F31169">
        <v>21400000</v>
      </c>
      <c r="G31169" t="s">
        <v>89599</v>
      </c>
      <c r="H31169" t="s">
        <v>89601</v>
      </c>
      <c r="I31169" t="s">
        <v>89602</v>
      </c>
      <c r="J31169" t="s">
        <v>87326</v>
      </c>
      <c r="K31169" t="s">
        <v>109</v>
      </c>
      <c r="L31169" t="s">
        <v>53</v>
      </c>
      <c r="M31169" t="s">
        <v>54</v>
      </c>
      <c r="N31169" t="s">
        <v>95</v>
      </c>
      <c r="O31169" t="s">
        <v>1160</v>
      </c>
      <c r="P31169" s="1">
        <v>37987</v>
      </c>
      <c r="Q31169" t="s">
        <v>53</v>
      </c>
      <c r="R31169" t="s">
        <v>56</v>
      </c>
      <c r="S31169" t="s">
        <v>41</v>
      </c>
      <c r="T31169" t="s">
        <v>87326</v>
      </c>
      <c r="U31169" t="s">
        <v>87326</v>
      </c>
      <c r="V31169">
        <v>0</v>
      </c>
      <c r="W31169">
        <v>0</v>
      </c>
      <c r="X31169">
        <v>0</v>
      </c>
      <c r="Y31169">
        <v>0</v>
      </c>
      <c r="Z31169">
        <v>1</v>
      </c>
      <c r="AA31169">
        <v>0</v>
      </c>
      <c r="AB31169">
        <v>0</v>
      </c>
      <c r="AC31169">
        <v>0</v>
      </c>
      <c r="AD31169">
        <v>0</v>
      </c>
    </row>
    <row r="31170" spans="1:30" hidden="1" x14ac:dyDescent="0.3">
      <c r="A31170" t="s">
        <v>89599</v>
      </c>
      <c r="B31170" t="s">
        <v>89604</v>
      </c>
      <c r="C31170" t="s">
        <v>32</v>
      </c>
      <c r="D31170" t="s">
        <v>33</v>
      </c>
      <c r="E31170" t="s">
        <v>7752</v>
      </c>
      <c r="F31170">
        <v>28108160</v>
      </c>
      <c r="G31170" t="s">
        <v>89599</v>
      </c>
      <c r="H31170" t="s">
        <v>89601</v>
      </c>
      <c r="I31170" t="s">
        <v>89602</v>
      </c>
      <c r="J31170" t="s">
        <v>87326</v>
      </c>
      <c r="K31170" t="s">
        <v>109</v>
      </c>
      <c r="L31170" t="s">
        <v>53</v>
      </c>
      <c r="M31170" t="s">
        <v>54</v>
      </c>
      <c r="N31170" t="s">
        <v>95</v>
      </c>
      <c r="O31170" t="s">
        <v>1160</v>
      </c>
      <c r="P31170" s="1">
        <v>37987</v>
      </c>
      <c r="Q31170" t="s">
        <v>53</v>
      </c>
      <c r="R31170" t="s">
        <v>56</v>
      </c>
      <c r="S31170" t="s">
        <v>41</v>
      </c>
      <c r="T31170" t="s">
        <v>87326</v>
      </c>
      <c r="U31170" t="s">
        <v>87326</v>
      </c>
      <c r="V31170">
        <v>0</v>
      </c>
      <c r="W31170">
        <v>0</v>
      </c>
      <c r="X31170">
        <v>0</v>
      </c>
      <c r="Y31170">
        <v>0</v>
      </c>
      <c r="Z31170">
        <v>1</v>
      </c>
      <c r="AA31170">
        <v>0</v>
      </c>
      <c r="AB31170">
        <v>0</v>
      </c>
      <c r="AC31170">
        <v>0</v>
      </c>
      <c r="AD31170">
        <v>0</v>
      </c>
    </row>
    <row r="31171" spans="1:30" hidden="1" x14ac:dyDescent="0.3">
      <c r="A31171" t="s">
        <v>89599</v>
      </c>
      <c r="B31171" t="s">
        <v>89605</v>
      </c>
      <c r="C31171" t="s">
        <v>32</v>
      </c>
      <c r="E31171" s="1">
        <v>40726</v>
      </c>
      <c r="F31171">
        <v>25900000</v>
      </c>
      <c r="G31171" t="s">
        <v>89599</v>
      </c>
      <c r="H31171" t="s">
        <v>89601</v>
      </c>
      <c r="I31171" t="s">
        <v>89602</v>
      </c>
      <c r="J31171" t="s">
        <v>87326</v>
      </c>
      <c r="K31171" t="s">
        <v>109</v>
      </c>
      <c r="L31171" t="s">
        <v>53</v>
      </c>
      <c r="M31171" t="s">
        <v>54</v>
      </c>
      <c r="N31171" t="s">
        <v>95</v>
      </c>
      <c r="O31171" t="s">
        <v>1160</v>
      </c>
      <c r="P31171" s="1">
        <v>37987</v>
      </c>
      <c r="Q31171" t="s">
        <v>53</v>
      </c>
      <c r="R31171" t="s">
        <v>56</v>
      </c>
      <c r="S31171" t="s">
        <v>41</v>
      </c>
      <c r="T31171" t="s">
        <v>87326</v>
      </c>
      <c r="U31171" t="s">
        <v>87326</v>
      </c>
      <c r="V31171">
        <v>0</v>
      </c>
      <c r="W31171">
        <v>0</v>
      </c>
      <c r="X31171">
        <v>0</v>
      </c>
      <c r="Y31171">
        <v>0</v>
      </c>
      <c r="Z31171">
        <v>1</v>
      </c>
      <c r="AA31171">
        <v>0</v>
      </c>
      <c r="AB31171">
        <v>0</v>
      </c>
      <c r="AC31171">
        <v>0</v>
      </c>
      <c r="AD31171">
        <v>0</v>
      </c>
    </row>
    <row r="31172" spans="1:30" hidden="1" x14ac:dyDescent="0.3">
      <c r="A31172" t="s">
        <v>89606</v>
      </c>
      <c r="B31172" t="s">
        <v>89607</v>
      </c>
      <c r="C31172" t="s">
        <v>32</v>
      </c>
      <c r="D31172" t="s">
        <v>399</v>
      </c>
      <c r="E31172" t="s">
        <v>63448</v>
      </c>
      <c r="F31172">
        <v>33000000</v>
      </c>
      <c r="G31172" t="s">
        <v>89606</v>
      </c>
      <c r="H31172" t="s">
        <v>89608</v>
      </c>
      <c r="I31172" t="s">
        <v>89609</v>
      </c>
      <c r="J31172" t="s">
        <v>87326</v>
      </c>
      <c r="K31172" t="s">
        <v>109</v>
      </c>
      <c r="L31172" t="s">
        <v>53</v>
      </c>
      <c r="M31172" t="s">
        <v>54</v>
      </c>
      <c r="N31172" t="s">
        <v>95</v>
      </c>
      <c r="O31172" t="s">
        <v>1105</v>
      </c>
      <c r="Q31172" t="s">
        <v>53</v>
      </c>
      <c r="R31172" t="s">
        <v>56</v>
      </c>
      <c r="S31172" t="s">
        <v>41</v>
      </c>
      <c r="T31172" t="s">
        <v>87326</v>
      </c>
      <c r="U31172" t="s">
        <v>87326</v>
      </c>
      <c r="V31172">
        <v>0</v>
      </c>
      <c r="W31172">
        <v>0</v>
      </c>
      <c r="X31172">
        <v>0</v>
      </c>
      <c r="Y31172">
        <v>0</v>
      </c>
      <c r="Z31172">
        <v>1</v>
      </c>
      <c r="AA31172">
        <v>0</v>
      </c>
      <c r="AB31172">
        <v>0</v>
      </c>
      <c r="AC31172">
        <v>0</v>
      </c>
      <c r="AD31172">
        <v>0</v>
      </c>
    </row>
    <row r="31173" spans="1:30" hidden="1" x14ac:dyDescent="0.3">
      <c r="A31173" t="s">
        <v>89606</v>
      </c>
      <c r="B31173" t="s">
        <v>89610</v>
      </c>
      <c r="C31173" t="s">
        <v>32</v>
      </c>
      <c r="D31173" t="s">
        <v>33</v>
      </c>
      <c r="E31173" t="s">
        <v>3643</v>
      </c>
      <c r="F31173">
        <v>26000000</v>
      </c>
      <c r="G31173" t="s">
        <v>89606</v>
      </c>
      <c r="H31173" t="s">
        <v>89608</v>
      </c>
      <c r="I31173" t="s">
        <v>89609</v>
      </c>
      <c r="J31173" t="s">
        <v>87326</v>
      </c>
      <c r="K31173" t="s">
        <v>109</v>
      </c>
      <c r="L31173" t="s">
        <v>53</v>
      </c>
      <c r="M31173" t="s">
        <v>54</v>
      </c>
      <c r="N31173" t="s">
        <v>95</v>
      </c>
      <c r="O31173" t="s">
        <v>1105</v>
      </c>
      <c r="Q31173" t="s">
        <v>53</v>
      </c>
      <c r="R31173" t="s">
        <v>56</v>
      </c>
      <c r="S31173" t="s">
        <v>41</v>
      </c>
      <c r="T31173" t="s">
        <v>87326</v>
      </c>
      <c r="U31173" t="s">
        <v>87326</v>
      </c>
      <c r="V31173">
        <v>0</v>
      </c>
      <c r="W31173">
        <v>0</v>
      </c>
      <c r="X31173">
        <v>0</v>
      </c>
      <c r="Y31173">
        <v>0</v>
      </c>
      <c r="Z31173">
        <v>1</v>
      </c>
      <c r="AA31173">
        <v>0</v>
      </c>
      <c r="AB31173">
        <v>0</v>
      </c>
      <c r="AC31173">
        <v>0</v>
      </c>
      <c r="AD31173">
        <v>0</v>
      </c>
    </row>
    <row r="31174" spans="1:30" hidden="1" x14ac:dyDescent="0.3">
      <c r="A31174" t="s">
        <v>89606</v>
      </c>
      <c r="B31174" t="s">
        <v>89611</v>
      </c>
      <c r="C31174" t="s">
        <v>32</v>
      </c>
      <c r="E31174" t="s">
        <v>18326</v>
      </c>
      <c r="F31174">
        <v>6000000</v>
      </c>
      <c r="G31174" t="s">
        <v>89606</v>
      </c>
      <c r="H31174" t="s">
        <v>89608</v>
      </c>
      <c r="I31174" t="s">
        <v>89609</v>
      </c>
      <c r="J31174" t="s">
        <v>87326</v>
      </c>
      <c r="K31174" t="s">
        <v>109</v>
      </c>
      <c r="L31174" t="s">
        <v>53</v>
      </c>
      <c r="M31174" t="s">
        <v>54</v>
      </c>
      <c r="N31174" t="s">
        <v>95</v>
      </c>
      <c r="O31174" t="s">
        <v>1105</v>
      </c>
      <c r="Q31174" t="s">
        <v>53</v>
      </c>
      <c r="R31174" t="s">
        <v>56</v>
      </c>
      <c r="S31174" t="s">
        <v>41</v>
      </c>
      <c r="T31174" t="s">
        <v>87326</v>
      </c>
      <c r="U31174" t="s">
        <v>87326</v>
      </c>
      <c r="V31174">
        <v>0</v>
      </c>
      <c r="W31174">
        <v>0</v>
      </c>
      <c r="X31174">
        <v>0</v>
      </c>
      <c r="Y31174">
        <v>0</v>
      </c>
      <c r="Z31174">
        <v>1</v>
      </c>
      <c r="AA31174">
        <v>0</v>
      </c>
      <c r="AB31174">
        <v>0</v>
      </c>
      <c r="AC31174">
        <v>0</v>
      </c>
      <c r="AD31174">
        <v>0</v>
      </c>
    </row>
    <row r="31175" spans="1:30" hidden="1" x14ac:dyDescent="0.3">
      <c r="A31175" t="s">
        <v>89606</v>
      </c>
      <c r="B31175" t="s">
        <v>89612</v>
      </c>
      <c r="C31175" t="s">
        <v>32</v>
      </c>
      <c r="D31175" t="s">
        <v>139</v>
      </c>
      <c r="E31175" s="1">
        <v>38941</v>
      </c>
      <c r="F31175">
        <v>41000000</v>
      </c>
      <c r="G31175" t="s">
        <v>89606</v>
      </c>
      <c r="H31175" t="s">
        <v>89608</v>
      </c>
      <c r="I31175" t="s">
        <v>89609</v>
      </c>
      <c r="J31175" t="s">
        <v>87326</v>
      </c>
      <c r="K31175" t="s">
        <v>109</v>
      </c>
      <c r="L31175" t="s">
        <v>53</v>
      </c>
      <c r="M31175" t="s">
        <v>54</v>
      </c>
      <c r="N31175" t="s">
        <v>95</v>
      </c>
      <c r="O31175" t="s">
        <v>1105</v>
      </c>
      <c r="Q31175" t="s">
        <v>53</v>
      </c>
      <c r="R31175" t="s">
        <v>56</v>
      </c>
      <c r="S31175" t="s">
        <v>41</v>
      </c>
      <c r="T31175" t="s">
        <v>87326</v>
      </c>
      <c r="U31175" t="s">
        <v>87326</v>
      </c>
      <c r="V31175">
        <v>0</v>
      </c>
      <c r="W31175">
        <v>0</v>
      </c>
      <c r="X31175">
        <v>0</v>
      </c>
      <c r="Y31175">
        <v>0</v>
      </c>
      <c r="Z31175">
        <v>1</v>
      </c>
      <c r="AA31175">
        <v>0</v>
      </c>
      <c r="AB31175">
        <v>0</v>
      </c>
      <c r="AC31175">
        <v>0</v>
      </c>
      <c r="AD31175">
        <v>0</v>
      </c>
    </row>
    <row r="31176" spans="1:30" hidden="1" x14ac:dyDescent="0.3">
      <c r="A31176" t="s">
        <v>89613</v>
      </c>
      <c r="B31176" t="s">
        <v>89614</v>
      </c>
      <c r="C31176" t="s">
        <v>32</v>
      </c>
      <c r="E31176" s="1">
        <v>41982</v>
      </c>
      <c r="F31176">
        <v>807500</v>
      </c>
      <c r="G31176" t="s">
        <v>89613</v>
      </c>
      <c r="H31176" t="s">
        <v>89615</v>
      </c>
      <c r="I31176" t="s">
        <v>89616</v>
      </c>
      <c r="J31176" t="s">
        <v>87910</v>
      </c>
      <c r="K31176" t="s">
        <v>37</v>
      </c>
      <c r="L31176" t="s">
        <v>53</v>
      </c>
      <c r="M31176" t="s">
        <v>679</v>
      </c>
      <c r="N31176" t="s">
        <v>789</v>
      </c>
      <c r="O31176" t="s">
        <v>9732</v>
      </c>
      <c r="Q31176" t="s">
        <v>53</v>
      </c>
      <c r="R31176" t="s">
        <v>56</v>
      </c>
      <c r="S31176" t="s">
        <v>41</v>
      </c>
      <c r="T31176" t="s">
        <v>87326</v>
      </c>
      <c r="U31176" t="s">
        <v>87326</v>
      </c>
      <c r="V31176">
        <v>0</v>
      </c>
      <c r="W31176">
        <v>0</v>
      </c>
      <c r="X31176">
        <v>0</v>
      </c>
      <c r="Y31176">
        <v>0</v>
      </c>
      <c r="Z31176">
        <v>1</v>
      </c>
      <c r="AA31176">
        <v>0</v>
      </c>
      <c r="AB31176">
        <v>0</v>
      </c>
      <c r="AC31176">
        <v>0</v>
      </c>
      <c r="AD31176">
        <v>0</v>
      </c>
    </row>
    <row r="31177" spans="1:30" hidden="1" x14ac:dyDescent="0.3">
      <c r="A31177" t="s">
        <v>89617</v>
      </c>
      <c r="B31177" t="s">
        <v>89618</v>
      </c>
      <c r="C31177" t="s">
        <v>32</v>
      </c>
      <c r="E31177" s="1">
        <v>40463</v>
      </c>
      <c r="F31177">
        <v>3590522</v>
      </c>
      <c r="G31177" t="s">
        <v>89617</v>
      </c>
      <c r="H31177" t="s">
        <v>89619</v>
      </c>
      <c r="I31177" t="s">
        <v>89620</v>
      </c>
      <c r="J31177" t="s">
        <v>87326</v>
      </c>
      <c r="K31177" t="s">
        <v>37</v>
      </c>
      <c r="L31177" t="s">
        <v>53</v>
      </c>
      <c r="M31177" t="s">
        <v>54</v>
      </c>
      <c r="N31177" t="s">
        <v>95</v>
      </c>
      <c r="O31177" t="s">
        <v>2083</v>
      </c>
      <c r="P31177" s="1">
        <v>37257</v>
      </c>
      <c r="Q31177" t="s">
        <v>53</v>
      </c>
      <c r="R31177" t="s">
        <v>56</v>
      </c>
      <c r="S31177" t="s">
        <v>41</v>
      </c>
      <c r="T31177" t="s">
        <v>87326</v>
      </c>
      <c r="U31177" t="s">
        <v>87326</v>
      </c>
      <c r="V31177">
        <v>0</v>
      </c>
      <c r="W31177">
        <v>0</v>
      </c>
      <c r="X31177">
        <v>0</v>
      </c>
      <c r="Y31177">
        <v>0</v>
      </c>
      <c r="Z31177">
        <v>1</v>
      </c>
      <c r="AA31177">
        <v>0</v>
      </c>
      <c r="AB31177">
        <v>0</v>
      </c>
      <c r="AC31177">
        <v>0</v>
      </c>
      <c r="AD31177">
        <v>0</v>
      </c>
    </row>
    <row r="31178" spans="1:30" hidden="1" x14ac:dyDescent="0.3">
      <c r="A31178" t="s">
        <v>89617</v>
      </c>
      <c r="B31178" t="s">
        <v>89621</v>
      </c>
      <c r="C31178" t="s">
        <v>32</v>
      </c>
      <c r="E31178" s="1">
        <v>40483</v>
      </c>
      <c r="F31178">
        <v>3900000</v>
      </c>
      <c r="G31178" t="s">
        <v>89617</v>
      </c>
      <c r="H31178" t="s">
        <v>89619</v>
      </c>
      <c r="I31178" t="s">
        <v>89620</v>
      </c>
      <c r="J31178" t="s">
        <v>87326</v>
      </c>
      <c r="K31178" t="s">
        <v>37</v>
      </c>
      <c r="L31178" t="s">
        <v>53</v>
      </c>
      <c r="M31178" t="s">
        <v>54</v>
      </c>
      <c r="N31178" t="s">
        <v>95</v>
      </c>
      <c r="O31178" t="s">
        <v>2083</v>
      </c>
      <c r="P31178" s="1">
        <v>37257</v>
      </c>
      <c r="Q31178" t="s">
        <v>53</v>
      </c>
      <c r="R31178" t="s">
        <v>56</v>
      </c>
      <c r="S31178" t="s">
        <v>41</v>
      </c>
      <c r="T31178" t="s">
        <v>87326</v>
      </c>
      <c r="U31178" t="s">
        <v>87326</v>
      </c>
      <c r="V31178">
        <v>0</v>
      </c>
      <c r="W31178">
        <v>0</v>
      </c>
      <c r="X31178">
        <v>0</v>
      </c>
      <c r="Y31178">
        <v>0</v>
      </c>
      <c r="Z31178">
        <v>1</v>
      </c>
      <c r="AA31178">
        <v>0</v>
      </c>
      <c r="AB31178">
        <v>0</v>
      </c>
      <c r="AC31178">
        <v>0</v>
      </c>
      <c r="AD31178">
        <v>0</v>
      </c>
    </row>
    <row r="31179" spans="1:30" hidden="1" x14ac:dyDescent="0.3">
      <c r="A31179" t="s">
        <v>89617</v>
      </c>
      <c r="B31179" t="s">
        <v>89622</v>
      </c>
      <c r="C31179" t="s">
        <v>32</v>
      </c>
      <c r="E31179" s="1">
        <v>41163</v>
      </c>
      <c r="F31179">
        <v>1000000</v>
      </c>
      <c r="G31179" t="s">
        <v>89617</v>
      </c>
      <c r="H31179" t="s">
        <v>89619</v>
      </c>
      <c r="I31179" t="s">
        <v>89620</v>
      </c>
      <c r="J31179" t="s">
        <v>87326</v>
      </c>
      <c r="K31179" t="s">
        <v>37</v>
      </c>
      <c r="L31179" t="s">
        <v>53</v>
      </c>
      <c r="M31179" t="s">
        <v>54</v>
      </c>
      <c r="N31179" t="s">
        <v>95</v>
      </c>
      <c r="O31179" t="s">
        <v>2083</v>
      </c>
      <c r="P31179" s="1">
        <v>37257</v>
      </c>
      <c r="Q31179" t="s">
        <v>53</v>
      </c>
      <c r="R31179" t="s">
        <v>56</v>
      </c>
      <c r="S31179" t="s">
        <v>41</v>
      </c>
      <c r="T31179" t="s">
        <v>87326</v>
      </c>
      <c r="U31179" t="s">
        <v>87326</v>
      </c>
      <c r="V31179">
        <v>0</v>
      </c>
      <c r="W31179">
        <v>0</v>
      </c>
      <c r="X31179">
        <v>0</v>
      </c>
      <c r="Y31179">
        <v>0</v>
      </c>
      <c r="Z31179">
        <v>1</v>
      </c>
      <c r="AA31179">
        <v>0</v>
      </c>
      <c r="AB31179">
        <v>0</v>
      </c>
      <c r="AC31179">
        <v>0</v>
      </c>
      <c r="AD31179">
        <v>0</v>
      </c>
    </row>
    <row r="31180" spans="1:30" hidden="1" x14ac:dyDescent="0.3">
      <c r="A31180" t="s">
        <v>89623</v>
      </c>
      <c r="B31180" t="s">
        <v>89624</v>
      </c>
      <c r="C31180" t="s">
        <v>32</v>
      </c>
      <c r="D31180" t="s">
        <v>33</v>
      </c>
      <c r="E31180" t="s">
        <v>10186</v>
      </c>
      <c r="F31180">
        <v>14700000</v>
      </c>
      <c r="G31180" t="s">
        <v>89623</v>
      </c>
      <c r="H31180" t="s">
        <v>89625</v>
      </c>
      <c r="I31180" t="s">
        <v>89626</v>
      </c>
      <c r="J31180" t="s">
        <v>87326</v>
      </c>
      <c r="K31180" t="s">
        <v>168</v>
      </c>
      <c r="L31180" t="s">
        <v>53</v>
      </c>
      <c r="M31180" t="s">
        <v>150</v>
      </c>
      <c r="N31180" t="s">
        <v>151</v>
      </c>
      <c r="O31180" t="s">
        <v>807</v>
      </c>
      <c r="P31180" s="1">
        <v>35065</v>
      </c>
      <c r="Q31180" t="s">
        <v>53</v>
      </c>
      <c r="R31180" t="s">
        <v>56</v>
      </c>
      <c r="S31180" t="s">
        <v>41</v>
      </c>
      <c r="T31180" t="s">
        <v>87326</v>
      </c>
      <c r="U31180" t="s">
        <v>87326</v>
      </c>
      <c r="V31180">
        <v>0</v>
      </c>
      <c r="W31180">
        <v>0</v>
      </c>
      <c r="X31180">
        <v>0</v>
      </c>
      <c r="Y31180">
        <v>0</v>
      </c>
      <c r="Z31180">
        <v>1</v>
      </c>
      <c r="AA31180">
        <v>0</v>
      </c>
      <c r="AB31180">
        <v>0</v>
      </c>
      <c r="AC31180">
        <v>0</v>
      </c>
      <c r="AD31180">
        <v>0</v>
      </c>
    </row>
    <row r="31181" spans="1:30" hidden="1" x14ac:dyDescent="0.3">
      <c r="A31181" t="s">
        <v>89623</v>
      </c>
      <c r="B31181" t="s">
        <v>89627</v>
      </c>
      <c r="C31181" t="s">
        <v>32</v>
      </c>
      <c r="E31181" t="s">
        <v>10653</v>
      </c>
      <c r="F31181">
        <v>18680003</v>
      </c>
      <c r="G31181" t="s">
        <v>89623</v>
      </c>
      <c r="H31181" t="s">
        <v>89625</v>
      </c>
      <c r="I31181" t="s">
        <v>89626</v>
      </c>
      <c r="J31181" t="s">
        <v>87326</v>
      </c>
      <c r="K31181" t="s">
        <v>168</v>
      </c>
      <c r="L31181" t="s">
        <v>53</v>
      </c>
      <c r="M31181" t="s">
        <v>150</v>
      </c>
      <c r="N31181" t="s">
        <v>151</v>
      </c>
      <c r="O31181" t="s">
        <v>807</v>
      </c>
      <c r="P31181" s="1">
        <v>35065</v>
      </c>
      <c r="Q31181" t="s">
        <v>53</v>
      </c>
      <c r="R31181" t="s">
        <v>56</v>
      </c>
      <c r="S31181" t="s">
        <v>41</v>
      </c>
      <c r="T31181" t="s">
        <v>87326</v>
      </c>
      <c r="U31181" t="s">
        <v>87326</v>
      </c>
      <c r="V31181">
        <v>0</v>
      </c>
      <c r="W31181">
        <v>0</v>
      </c>
      <c r="X31181">
        <v>0</v>
      </c>
      <c r="Y31181">
        <v>0</v>
      </c>
      <c r="Z31181">
        <v>1</v>
      </c>
      <c r="AA31181">
        <v>0</v>
      </c>
      <c r="AB31181">
        <v>0</v>
      </c>
      <c r="AC31181">
        <v>0</v>
      </c>
      <c r="AD31181">
        <v>0</v>
      </c>
    </row>
    <row r="31182" spans="1:30" hidden="1" x14ac:dyDescent="0.3">
      <c r="A31182" t="s">
        <v>89628</v>
      </c>
      <c r="B31182" t="s">
        <v>89629</v>
      </c>
      <c r="C31182" t="s">
        <v>32</v>
      </c>
      <c r="E31182" t="s">
        <v>31975</v>
      </c>
      <c r="F31182">
        <v>1285029</v>
      </c>
      <c r="G31182" t="s">
        <v>89628</v>
      </c>
      <c r="H31182" t="s">
        <v>89630</v>
      </c>
      <c r="I31182" t="s">
        <v>89631</v>
      </c>
      <c r="J31182" t="s">
        <v>87326</v>
      </c>
      <c r="K31182" t="s">
        <v>37</v>
      </c>
      <c r="L31182" t="s">
        <v>53</v>
      </c>
      <c r="M31182" t="s">
        <v>202</v>
      </c>
      <c r="N31182" t="s">
        <v>203</v>
      </c>
      <c r="O31182" t="s">
        <v>89632</v>
      </c>
      <c r="P31182" s="1">
        <v>39448</v>
      </c>
      <c r="Q31182" t="s">
        <v>53</v>
      </c>
      <c r="R31182" t="s">
        <v>56</v>
      </c>
      <c r="S31182" t="s">
        <v>41</v>
      </c>
      <c r="T31182" t="s">
        <v>87326</v>
      </c>
      <c r="U31182" t="s">
        <v>87326</v>
      </c>
      <c r="V31182">
        <v>0</v>
      </c>
      <c r="W31182">
        <v>0</v>
      </c>
      <c r="X31182">
        <v>0</v>
      </c>
      <c r="Y31182">
        <v>0</v>
      </c>
      <c r="Z31182">
        <v>1</v>
      </c>
      <c r="AA31182">
        <v>0</v>
      </c>
      <c r="AB31182">
        <v>0</v>
      </c>
      <c r="AC31182">
        <v>0</v>
      </c>
      <c r="AD31182">
        <v>0</v>
      </c>
    </row>
    <row r="31183" spans="1:30" hidden="1" x14ac:dyDescent="0.3">
      <c r="A31183" t="s">
        <v>89628</v>
      </c>
      <c r="B31183" t="s">
        <v>89633</v>
      </c>
      <c r="C31183" t="s">
        <v>32</v>
      </c>
      <c r="E31183" s="1">
        <v>39816</v>
      </c>
      <c r="F31183">
        <v>375000</v>
      </c>
      <c r="G31183" t="s">
        <v>89628</v>
      </c>
      <c r="H31183" t="s">
        <v>89630</v>
      </c>
      <c r="I31183" t="s">
        <v>89631</v>
      </c>
      <c r="J31183" t="s">
        <v>87326</v>
      </c>
      <c r="K31183" t="s">
        <v>37</v>
      </c>
      <c r="L31183" t="s">
        <v>53</v>
      </c>
      <c r="M31183" t="s">
        <v>202</v>
      </c>
      <c r="N31183" t="s">
        <v>203</v>
      </c>
      <c r="O31183" t="s">
        <v>89632</v>
      </c>
      <c r="P31183" s="1">
        <v>39448</v>
      </c>
      <c r="Q31183" t="s">
        <v>53</v>
      </c>
      <c r="R31183" t="s">
        <v>56</v>
      </c>
      <c r="S31183" t="s">
        <v>41</v>
      </c>
      <c r="T31183" t="s">
        <v>87326</v>
      </c>
      <c r="U31183" t="s">
        <v>87326</v>
      </c>
      <c r="V31183">
        <v>0</v>
      </c>
      <c r="W31183">
        <v>0</v>
      </c>
      <c r="X31183">
        <v>0</v>
      </c>
      <c r="Y31183">
        <v>0</v>
      </c>
      <c r="Z31183">
        <v>1</v>
      </c>
      <c r="AA31183">
        <v>0</v>
      </c>
      <c r="AB31183">
        <v>0</v>
      </c>
      <c r="AC31183">
        <v>0</v>
      </c>
      <c r="AD31183">
        <v>0</v>
      </c>
    </row>
    <row r="31184" spans="1:30" hidden="1" x14ac:dyDescent="0.3">
      <c r="A31184" t="s">
        <v>89628</v>
      </c>
      <c r="B31184" t="s">
        <v>89634</v>
      </c>
      <c r="C31184" t="s">
        <v>32</v>
      </c>
      <c r="D31184" t="s">
        <v>50</v>
      </c>
      <c r="E31184" t="s">
        <v>6406</v>
      </c>
      <c r="F31184">
        <v>3500000</v>
      </c>
      <c r="G31184" t="s">
        <v>89628</v>
      </c>
      <c r="H31184" t="s">
        <v>89630</v>
      </c>
      <c r="I31184" t="s">
        <v>89631</v>
      </c>
      <c r="J31184" t="s">
        <v>87326</v>
      </c>
      <c r="K31184" t="s">
        <v>37</v>
      </c>
      <c r="L31184" t="s">
        <v>53</v>
      </c>
      <c r="M31184" t="s">
        <v>202</v>
      </c>
      <c r="N31184" t="s">
        <v>203</v>
      </c>
      <c r="O31184" t="s">
        <v>89632</v>
      </c>
      <c r="P31184" s="1">
        <v>39448</v>
      </c>
      <c r="Q31184" t="s">
        <v>53</v>
      </c>
      <c r="R31184" t="s">
        <v>56</v>
      </c>
      <c r="S31184" t="s">
        <v>41</v>
      </c>
      <c r="T31184" t="s">
        <v>87326</v>
      </c>
      <c r="U31184" t="s">
        <v>87326</v>
      </c>
      <c r="V31184">
        <v>0</v>
      </c>
      <c r="W31184">
        <v>0</v>
      </c>
      <c r="X31184">
        <v>0</v>
      </c>
      <c r="Y31184">
        <v>0</v>
      </c>
      <c r="Z31184">
        <v>1</v>
      </c>
      <c r="AA31184">
        <v>0</v>
      </c>
      <c r="AB31184">
        <v>0</v>
      </c>
      <c r="AC31184">
        <v>0</v>
      </c>
      <c r="AD31184">
        <v>0</v>
      </c>
    </row>
    <row r="31185" spans="1:30" hidden="1" x14ac:dyDescent="0.3">
      <c r="A31185" t="s">
        <v>89628</v>
      </c>
      <c r="B31185" t="s">
        <v>89635</v>
      </c>
      <c r="C31185" t="s">
        <v>32</v>
      </c>
      <c r="D31185" t="s">
        <v>33</v>
      </c>
      <c r="E31185" s="1">
        <v>41643</v>
      </c>
      <c r="F31185">
        <v>4000000</v>
      </c>
      <c r="G31185" t="s">
        <v>89628</v>
      </c>
      <c r="H31185" t="s">
        <v>89630</v>
      </c>
      <c r="I31185" t="s">
        <v>89631</v>
      </c>
      <c r="J31185" t="s">
        <v>87326</v>
      </c>
      <c r="K31185" t="s">
        <v>37</v>
      </c>
      <c r="L31185" t="s">
        <v>53</v>
      </c>
      <c r="M31185" t="s">
        <v>202</v>
      </c>
      <c r="N31185" t="s">
        <v>203</v>
      </c>
      <c r="O31185" t="s">
        <v>89632</v>
      </c>
      <c r="P31185" s="1">
        <v>39448</v>
      </c>
      <c r="Q31185" t="s">
        <v>53</v>
      </c>
      <c r="R31185" t="s">
        <v>56</v>
      </c>
      <c r="S31185" t="s">
        <v>41</v>
      </c>
      <c r="T31185" t="s">
        <v>87326</v>
      </c>
      <c r="U31185" t="s">
        <v>87326</v>
      </c>
      <c r="V31185">
        <v>0</v>
      </c>
      <c r="W31185">
        <v>0</v>
      </c>
      <c r="X31185">
        <v>0</v>
      </c>
      <c r="Y31185">
        <v>0</v>
      </c>
      <c r="Z31185">
        <v>1</v>
      </c>
      <c r="AA31185">
        <v>0</v>
      </c>
      <c r="AB31185">
        <v>0</v>
      </c>
      <c r="AC31185">
        <v>0</v>
      </c>
      <c r="AD31185">
        <v>0</v>
      </c>
    </row>
    <row r="31186" spans="1:30" hidden="1" x14ac:dyDescent="0.3">
      <c r="A31186" t="s">
        <v>89628</v>
      </c>
      <c r="B31186" t="s">
        <v>89636</v>
      </c>
      <c r="C31186" t="s">
        <v>32</v>
      </c>
      <c r="D31186" t="s">
        <v>50</v>
      </c>
      <c r="E31186" t="s">
        <v>8362</v>
      </c>
      <c r="F31186">
        <v>1600000</v>
      </c>
      <c r="G31186" t="s">
        <v>89628</v>
      </c>
      <c r="H31186" t="s">
        <v>89630</v>
      </c>
      <c r="I31186" t="s">
        <v>89631</v>
      </c>
      <c r="J31186" t="s">
        <v>87326</v>
      </c>
      <c r="K31186" t="s">
        <v>37</v>
      </c>
      <c r="L31186" t="s">
        <v>53</v>
      </c>
      <c r="M31186" t="s">
        <v>202</v>
      </c>
      <c r="N31186" t="s">
        <v>203</v>
      </c>
      <c r="O31186" t="s">
        <v>89632</v>
      </c>
      <c r="P31186" s="1">
        <v>39448</v>
      </c>
      <c r="Q31186" t="s">
        <v>53</v>
      </c>
      <c r="R31186" t="s">
        <v>56</v>
      </c>
      <c r="S31186" t="s">
        <v>41</v>
      </c>
      <c r="T31186" t="s">
        <v>87326</v>
      </c>
      <c r="U31186" t="s">
        <v>87326</v>
      </c>
      <c r="V31186">
        <v>0</v>
      </c>
      <c r="W31186">
        <v>0</v>
      </c>
      <c r="X31186">
        <v>0</v>
      </c>
      <c r="Y31186">
        <v>0</v>
      </c>
      <c r="Z31186">
        <v>1</v>
      </c>
      <c r="AA31186">
        <v>0</v>
      </c>
      <c r="AB31186">
        <v>0</v>
      </c>
      <c r="AC31186">
        <v>0</v>
      </c>
      <c r="AD31186">
        <v>0</v>
      </c>
    </row>
    <row r="31187" spans="1:30" hidden="1" x14ac:dyDescent="0.3">
      <c r="A31187" t="s">
        <v>89637</v>
      </c>
      <c r="B31187" t="s">
        <v>89638</v>
      </c>
      <c r="C31187" t="s">
        <v>32</v>
      </c>
      <c r="E31187" t="s">
        <v>472</v>
      </c>
      <c r="F31187">
        <v>16500000</v>
      </c>
      <c r="G31187" t="s">
        <v>89637</v>
      </c>
      <c r="H31187" t="s">
        <v>89639</v>
      </c>
      <c r="I31187" t="s">
        <v>89640</v>
      </c>
      <c r="J31187" t="s">
        <v>87725</v>
      </c>
      <c r="K31187" t="s">
        <v>109</v>
      </c>
      <c r="L31187" t="s">
        <v>53</v>
      </c>
      <c r="M31187" t="s">
        <v>62</v>
      </c>
      <c r="N31187" t="s">
        <v>63</v>
      </c>
      <c r="O31187" t="s">
        <v>63</v>
      </c>
      <c r="Q31187" t="s">
        <v>53</v>
      </c>
      <c r="R31187" t="s">
        <v>56</v>
      </c>
      <c r="S31187" t="s">
        <v>41</v>
      </c>
      <c r="T31187" t="s">
        <v>87326</v>
      </c>
      <c r="U31187" t="s">
        <v>87326</v>
      </c>
      <c r="V31187">
        <v>0</v>
      </c>
      <c r="W31187">
        <v>0</v>
      </c>
      <c r="X31187">
        <v>0</v>
      </c>
      <c r="Y31187">
        <v>0</v>
      </c>
      <c r="Z31187">
        <v>1</v>
      </c>
      <c r="AA31187">
        <v>0</v>
      </c>
      <c r="AB31187">
        <v>0</v>
      </c>
      <c r="AC31187">
        <v>0</v>
      </c>
      <c r="AD31187">
        <v>0</v>
      </c>
    </row>
    <row r="31188" spans="1:30" hidden="1" x14ac:dyDescent="0.3">
      <c r="A31188" t="s">
        <v>89637</v>
      </c>
      <c r="B31188" t="s">
        <v>89641</v>
      </c>
      <c r="C31188" t="s">
        <v>32</v>
      </c>
      <c r="D31188" t="s">
        <v>33</v>
      </c>
      <c r="E31188" s="1">
        <v>39391</v>
      </c>
      <c r="F31188">
        <v>33800000</v>
      </c>
      <c r="G31188" t="s">
        <v>89637</v>
      </c>
      <c r="H31188" t="s">
        <v>89639</v>
      </c>
      <c r="I31188" t="s">
        <v>89640</v>
      </c>
      <c r="J31188" t="s">
        <v>87725</v>
      </c>
      <c r="K31188" t="s">
        <v>109</v>
      </c>
      <c r="L31188" t="s">
        <v>53</v>
      </c>
      <c r="M31188" t="s">
        <v>62</v>
      </c>
      <c r="N31188" t="s">
        <v>63</v>
      </c>
      <c r="O31188" t="s">
        <v>63</v>
      </c>
      <c r="Q31188" t="s">
        <v>53</v>
      </c>
      <c r="R31188" t="s">
        <v>56</v>
      </c>
      <c r="S31188" t="s">
        <v>41</v>
      </c>
      <c r="T31188" t="s">
        <v>87326</v>
      </c>
      <c r="U31188" t="s">
        <v>87326</v>
      </c>
      <c r="V31188">
        <v>0</v>
      </c>
      <c r="W31188">
        <v>0</v>
      </c>
      <c r="X31188">
        <v>0</v>
      </c>
      <c r="Y31188">
        <v>0</v>
      </c>
      <c r="Z31188">
        <v>1</v>
      </c>
      <c r="AA31188">
        <v>0</v>
      </c>
      <c r="AB31188">
        <v>0</v>
      </c>
      <c r="AC31188">
        <v>0</v>
      </c>
      <c r="AD31188">
        <v>0</v>
      </c>
    </row>
    <row r="31189" spans="1:30" hidden="1" x14ac:dyDescent="0.3">
      <c r="A31189" t="s">
        <v>89642</v>
      </c>
      <c r="B31189" t="s">
        <v>89643</v>
      </c>
      <c r="C31189" t="s">
        <v>32</v>
      </c>
      <c r="D31189" t="s">
        <v>33</v>
      </c>
      <c r="E31189" s="1">
        <v>41038</v>
      </c>
      <c r="F31189">
        <v>14000000</v>
      </c>
      <c r="G31189" t="s">
        <v>89642</v>
      </c>
      <c r="H31189" t="s">
        <v>89644</v>
      </c>
      <c r="I31189" t="s">
        <v>89645</v>
      </c>
      <c r="J31189" t="s">
        <v>87326</v>
      </c>
      <c r="K31189" t="s">
        <v>37</v>
      </c>
      <c r="L31189" t="s">
        <v>53</v>
      </c>
      <c r="M31189" t="s">
        <v>704</v>
      </c>
      <c r="N31189" t="s">
        <v>705</v>
      </c>
      <c r="O31189" t="s">
        <v>705</v>
      </c>
      <c r="P31189" s="1">
        <v>37987</v>
      </c>
      <c r="Q31189" t="s">
        <v>53</v>
      </c>
      <c r="R31189" t="s">
        <v>56</v>
      </c>
      <c r="S31189" t="s">
        <v>41</v>
      </c>
      <c r="T31189" t="s">
        <v>87326</v>
      </c>
      <c r="U31189" t="s">
        <v>87326</v>
      </c>
      <c r="V31189">
        <v>0</v>
      </c>
      <c r="W31189">
        <v>0</v>
      </c>
      <c r="X31189">
        <v>0</v>
      </c>
      <c r="Y31189">
        <v>0</v>
      </c>
      <c r="Z31189">
        <v>1</v>
      </c>
      <c r="AA31189">
        <v>0</v>
      </c>
      <c r="AB31189">
        <v>0</v>
      </c>
      <c r="AC31189">
        <v>0</v>
      </c>
      <c r="AD31189">
        <v>0</v>
      </c>
    </row>
    <row r="31190" spans="1:30" hidden="1" x14ac:dyDescent="0.3">
      <c r="A31190" t="s">
        <v>89642</v>
      </c>
      <c r="B31190" t="s">
        <v>89646</v>
      </c>
      <c r="C31190" t="s">
        <v>32</v>
      </c>
      <c r="E31190" s="1">
        <v>39662</v>
      </c>
      <c r="F31190">
        <v>4500000</v>
      </c>
      <c r="G31190" t="s">
        <v>89642</v>
      </c>
      <c r="H31190" t="s">
        <v>89644</v>
      </c>
      <c r="I31190" t="s">
        <v>89645</v>
      </c>
      <c r="J31190" t="s">
        <v>87326</v>
      </c>
      <c r="K31190" t="s">
        <v>37</v>
      </c>
      <c r="L31190" t="s">
        <v>53</v>
      </c>
      <c r="M31190" t="s">
        <v>704</v>
      </c>
      <c r="N31190" t="s">
        <v>705</v>
      </c>
      <c r="O31190" t="s">
        <v>705</v>
      </c>
      <c r="P31190" s="1">
        <v>37987</v>
      </c>
      <c r="Q31190" t="s">
        <v>53</v>
      </c>
      <c r="R31190" t="s">
        <v>56</v>
      </c>
      <c r="S31190" t="s">
        <v>41</v>
      </c>
      <c r="T31190" t="s">
        <v>87326</v>
      </c>
      <c r="U31190" t="s">
        <v>87326</v>
      </c>
      <c r="V31190">
        <v>0</v>
      </c>
      <c r="W31190">
        <v>0</v>
      </c>
      <c r="X31190">
        <v>0</v>
      </c>
      <c r="Y31190">
        <v>0</v>
      </c>
      <c r="Z31190">
        <v>1</v>
      </c>
      <c r="AA31190">
        <v>0</v>
      </c>
      <c r="AB31190">
        <v>0</v>
      </c>
      <c r="AC31190">
        <v>0</v>
      </c>
      <c r="AD31190">
        <v>0</v>
      </c>
    </row>
    <row r="31191" spans="1:30" hidden="1" x14ac:dyDescent="0.3">
      <c r="A31191" t="s">
        <v>89642</v>
      </c>
      <c r="B31191" t="s">
        <v>89647</v>
      </c>
      <c r="C31191" t="s">
        <v>32</v>
      </c>
      <c r="E31191" t="s">
        <v>14491</v>
      </c>
      <c r="F31191">
        <v>999999</v>
      </c>
      <c r="G31191" t="s">
        <v>89642</v>
      </c>
      <c r="H31191" t="s">
        <v>89644</v>
      </c>
      <c r="I31191" t="s">
        <v>89645</v>
      </c>
      <c r="J31191" t="s">
        <v>87326</v>
      </c>
      <c r="K31191" t="s">
        <v>37</v>
      </c>
      <c r="L31191" t="s">
        <v>53</v>
      </c>
      <c r="M31191" t="s">
        <v>704</v>
      </c>
      <c r="N31191" t="s">
        <v>705</v>
      </c>
      <c r="O31191" t="s">
        <v>705</v>
      </c>
      <c r="P31191" s="1">
        <v>37987</v>
      </c>
      <c r="Q31191" t="s">
        <v>53</v>
      </c>
      <c r="R31191" t="s">
        <v>56</v>
      </c>
      <c r="S31191" t="s">
        <v>41</v>
      </c>
      <c r="T31191" t="s">
        <v>87326</v>
      </c>
      <c r="U31191" t="s">
        <v>87326</v>
      </c>
      <c r="V31191">
        <v>0</v>
      </c>
      <c r="W31191">
        <v>0</v>
      </c>
      <c r="X31191">
        <v>0</v>
      </c>
      <c r="Y31191">
        <v>0</v>
      </c>
      <c r="Z31191">
        <v>1</v>
      </c>
      <c r="AA31191">
        <v>0</v>
      </c>
      <c r="AB31191">
        <v>0</v>
      </c>
      <c r="AC31191">
        <v>0</v>
      </c>
      <c r="AD31191">
        <v>0</v>
      </c>
    </row>
    <row r="31192" spans="1:30" hidden="1" x14ac:dyDescent="0.3">
      <c r="A31192" t="s">
        <v>89642</v>
      </c>
      <c r="B31192" t="s">
        <v>89648</v>
      </c>
      <c r="C31192" t="s">
        <v>32</v>
      </c>
      <c r="D31192" t="s">
        <v>139</v>
      </c>
      <c r="E31192" t="s">
        <v>20753</v>
      </c>
      <c r="F31192">
        <v>25000000</v>
      </c>
      <c r="G31192" t="s">
        <v>89642</v>
      </c>
      <c r="H31192" t="s">
        <v>89644</v>
      </c>
      <c r="I31192" t="s">
        <v>89645</v>
      </c>
      <c r="J31192" t="s">
        <v>87326</v>
      </c>
      <c r="K31192" t="s">
        <v>37</v>
      </c>
      <c r="L31192" t="s">
        <v>53</v>
      </c>
      <c r="M31192" t="s">
        <v>704</v>
      </c>
      <c r="N31192" t="s">
        <v>705</v>
      </c>
      <c r="O31192" t="s">
        <v>705</v>
      </c>
      <c r="P31192" s="1">
        <v>37987</v>
      </c>
      <c r="Q31192" t="s">
        <v>53</v>
      </c>
      <c r="R31192" t="s">
        <v>56</v>
      </c>
      <c r="S31192" t="s">
        <v>41</v>
      </c>
      <c r="T31192" t="s">
        <v>87326</v>
      </c>
      <c r="U31192" t="s">
        <v>87326</v>
      </c>
      <c r="V31192">
        <v>0</v>
      </c>
      <c r="W31192">
        <v>0</v>
      </c>
      <c r="X31192">
        <v>0</v>
      </c>
      <c r="Y31192">
        <v>0</v>
      </c>
      <c r="Z31192">
        <v>1</v>
      </c>
      <c r="AA31192">
        <v>0</v>
      </c>
      <c r="AB31192">
        <v>0</v>
      </c>
      <c r="AC31192">
        <v>0</v>
      </c>
      <c r="AD31192">
        <v>0</v>
      </c>
    </row>
    <row r="31193" spans="1:30" hidden="1" x14ac:dyDescent="0.3">
      <c r="A31193" t="s">
        <v>89649</v>
      </c>
      <c r="B31193" t="s">
        <v>89650</v>
      </c>
      <c r="C31193" t="s">
        <v>32</v>
      </c>
      <c r="E31193" s="1">
        <v>40393</v>
      </c>
      <c r="F31193">
        <v>3240000</v>
      </c>
      <c r="G31193" t="s">
        <v>89649</v>
      </c>
      <c r="H31193" t="s">
        <v>89651</v>
      </c>
      <c r="J31193" t="s">
        <v>87338</v>
      </c>
      <c r="K31193" t="s">
        <v>37</v>
      </c>
      <c r="L31193" t="s">
        <v>53</v>
      </c>
      <c r="M31193" t="s">
        <v>62</v>
      </c>
      <c r="N31193" t="s">
        <v>63</v>
      </c>
      <c r="O31193" t="s">
        <v>11763</v>
      </c>
      <c r="Q31193" t="s">
        <v>53</v>
      </c>
      <c r="R31193" t="s">
        <v>56</v>
      </c>
      <c r="S31193" t="s">
        <v>41</v>
      </c>
      <c r="T31193" t="s">
        <v>87326</v>
      </c>
      <c r="U31193" t="s">
        <v>87326</v>
      </c>
      <c r="V31193">
        <v>0</v>
      </c>
      <c r="W31193">
        <v>0</v>
      </c>
      <c r="X31193">
        <v>0</v>
      </c>
      <c r="Y31193">
        <v>0</v>
      </c>
      <c r="Z31193">
        <v>1</v>
      </c>
      <c r="AA31193">
        <v>0</v>
      </c>
      <c r="AB31193">
        <v>0</v>
      </c>
      <c r="AC31193">
        <v>0</v>
      </c>
      <c r="AD31193">
        <v>0</v>
      </c>
    </row>
    <row r="31194" spans="1:30" hidden="1" x14ac:dyDescent="0.3">
      <c r="A31194" t="s">
        <v>89649</v>
      </c>
      <c r="B31194" t="s">
        <v>89652</v>
      </c>
      <c r="C31194" t="s">
        <v>32</v>
      </c>
      <c r="E31194" s="1">
        <v>40032</v>
      </c>
      <c r="F31194">
        <v>2700000</v>
      </c>
      <c r="G31194" t="s">
        <v>89649</v>
      </c>
      <c r="H31194" t="s">
        <v>89651</v>
      </c>
      <c r="J31194" t="s">
        <v>87338</v>
      </c>
      <c r="K31194" t="s">
        <v>37</v>
      </c>
      <c r="L31194" t="s">
        <v>53</v>
      </c>
      <c r="M31194" t="s">
        <v>62</v>
      </c>
      <c r="N31194" t="s">
        <v>63</v>
      </c>
      <c r="O31194" t="s">
        <v>11763</v>
      </c>
      <c r="Q31194" t="s">
        <v>53</v>
      </c>
      <c r="R31194" t="s">
        <v>56</v>
      </c>
      <c r="S31194" t="s">
        <v>41</v>
      </c>
      <c r="T31194" t="s">
        <v>87326</v>
      </c>
      <c r="U31194" t="s">
        <v>87326</v>
      </c>
      <c r="V31194">
        <v>0</v>
      </c>
      <c r="W31194">
        <v>0</v>
      </c>
      <c r="X31194">
        <v>0</v>
      </c>
      <c r="Y31194">
        <v>0</v>
      </c>
      <c r="Z31194">
        <v>1</v>
      </c>
      <c r="AA31194">
        <v>0</v>
      </c>
      <c r="AB31194">
        <v>0</v>
      </c>
      <c r="AC31194">
        <v>0</v>
      </c>
      <c r="AD31194">
        <v>0</v>
      </c>
    </row>
    <row r="31195" spans="1:30" hidden="1" x14ac:dyDescent="0.3">
      <c r="A31195" t="s">
        <v>89653</v>
      </c>
      <c r="B31195" t="s">
        <v>89654</v>
      </c>
      <c r="C31195" t="s">
        <v>32</v>
      </c>
      <c r="D31195" t="s">
        <v>139</v>
      </c>
      <c r="E31195" t="s">
        <v>18247</v>
      </c>
      <c r="F31195">
        <v>11000000</v>
      </c>
      <c r="G31195" t="s">
        <v>89653</v>
      </c>
      <c r="H31195" t="s">
        <v>89655</v>
      </c>
      <c r="I31195" t="s">
        <v>89656</v>
      </c>
      <c r="J31195" t="s">
        <v>87951</v>
      </c>
      <c r="K31195" t="s">
        <v>109</v>
      </c>
      <c r="L31195" t="s">
        <v>53</v>
      </c>
      <c r="M31195" t="s">
        <v>54</v>
      </c>
      <c r="N31195" t="s">
        <v>939</v>
      </c>
      <c r="O31195" t="s">
        <v>939</v>
      </c>
      <c r="Q31195" t="s">
        <v>53</v>
      </c>
      <c r="R31195" t="s">
        <v>56</v>
      </c>
      <c r="S31195" t="s">
        <v>41</v>
      </c>
      <c r="T31195" t="s">
        <v>87326</v>
      </c>
      <c r="U31195" t="s">
        <v>87326</v>
      </c>
      <c r="V31195">
        <v>0</v>
      </c>
      <c r="W31195">
        <v>0</v>
      </c>
      <c r="X31195">
        <v>0</v>
      </c>
      <c r="Y31195">
        <v>0</v>
      </c>
      <c r="Z31195">
        <v>1</v>
      </c>
      <c r="AA31195">
        <v>0</v>
      </c>
      <c r="AB31195">
        <v>0</v>
      </c>
      <c r="AC31195">
        <v>0</v>
      </c>
      <c r="AD31195">
        <v>0</v>
      </c>
    </row>
    <row r="31196" spans="1:30" hidden="1" x14ac:dyDescent="0.3">
      <c r="A31196" t="s">
        <v>89657</v>
      </c>
      <c r="B31196" t="s">
        <v>89658</v>
      </c>
      <c r="C31196" t="s">
        <v>32</v>
      </c>
      <c r="E31196" t="s">
        <v>19950</v>
      </c>
      <c r="F31196">
        <v>2000000</v>
      </c>
      <c r="G31196" t="s">
        <v>89657</v>
      </c>
      <c r="H31196" t="s">
        <v>89659</v>
      </c>
      <c r="I31196" t="s">
        <v>89660</v>
      </c>
      <c r="J31196" t="s">
        <v>87326</v>
      </c>
      <c r="K31196" t="s">
        <v>37</v>
      </c>
      <c r="L31196" t="s">
        <v>53</v>
      </c>
      <c r="M31196" t="s">
        <v>54</v>
      </c>
      <c r="N31196" t="s">
        <v>95</v>
      </c>
      <c r="O31196" t="s">
        <v>96</v>
      </c>
      <c r="Q31196" t="s">
        <v>53</v>
      </c>
      <c r="R31196" t="s">
        <v>56</v>
      </c>
      <c r="S31196" t="s">
        <v>41</v>
      </c>
      <c r="T31196" t="s">
        <v>87326</v>
      </c>
      <c r="U31196" t="s">
        <v>87326</v>
      </c>
      <c r="V31196">
        <v>0</v>
      </c>
      <c r="W31196">
        <v>0</v>
      </c>
      <c r="X31196">
        <v>0</v>
      </c>
      <c r="Y31196">
        <v>0</v>
      </c>
      <c r="Z31196">
        <v>1</v>
      </c>
      <c r="AA31196">
        <v>0</v>
      </c>
      <c r="AB31196">
        <v>0</v>
      </c>
      <c r="AC31196">
        <v>0</v>
      </c>
      <c r="AD31196">
        <v>0</v>
      </c>
    </row>
    <row r="31197" spans="1:30" hidden="1" x14ac:dyDescent="0.3">
      <c r="A31197" t="s">
        <v>89657</v>
      </c>
      <c r="B31197" t="s">
        <v>89661</v>
      </c>
      <c r="C31197" t="s">
        <v>32</v>
      </c>
      <c r="E31197" t="s">
        <v>8968</v>
      </c>
      <c r="F31197">
        <v>70000</v>
      </c>
      <c r="G31197" t="s">
        <v>89657</v>
      </c>
      <c r="H31197" t="s">
        <v>89659</v>
      </c>
      <c r="I31197" t="s">
        <v>89660</v>
      </c>
      <c r="J31197" t="s">
        <v>87326</v>
      </c>
      <c r="K31197" t="s">
        <v>37</v>
      </c>
      <c r="L31197" t="s">
        <v>53</v>
      </c>
      <c r="M31197" t="s">
        <v>54</v>
      </c>
      <c r="N31197" t="s">
        <v>95</v>
      </c>
      <c r="O31197" t="s">
        <v>96</v>
      </c>
      <c r="Q31197" t="s">
        <v>53</v>
      </c>
      <c r="R31197" t="s">
        <v>56</v>
      </c>
      <c r="S31197" t="s">
        <v>41</v>
      </c>
      <c r="T31197" t="s">
        <v>87326</v>
      </c>
      <c r="U31197" t="s">
        <v>87326</v>
      </c>
      <c r="V31197">
        <v>0</v>
      </c>
      <c r="W31197">
        <v>0</v>
      </c>
      <c r="X31197">
        <v>0</v>
      </c>
      <c r="Y31197">
        <v>0</v>
      </c>
      <c r="Z31197">
        <v>1</v>
      </c>
      <c r="AA31197">
        <v>0</v>
      </c>
      <c r="AB31197">
        <v>0</v>
      </c>
      <c r="AC31197">
        <v>0</v>
      </c>
      <c r="AD31197">
        <v>0</v>
      </c>
    </row>
    <row r="31198" spans="1:30" hidden="1" x14ac:dyDescent="0.3">
      <c r="A31198" t="s">
        <v>89662</v>
      </c>
      <c r="B31198" t="s">
        <v>89663</v>
      </c>
      <c r="C31198" t="s">
        <v>32</v>
      </c>
      <c r="D31198" t="s">
        <v>139</v>
      </c>
      <c r="E31198" s="1">
        <v>37267</v>
      </c>
      <c r="F31198">
        <v>4000000</v>
      </c>
      <c r="G31198" t="s">
        <v>89662</v>
      </c>
      <c r="H31198" t="s">
        <v>89664</v>
      </c>
      <c r="I31198" t="s">
        <v>89665</v>
      </c>
      <c r="J31198" t="s">
        <v>87326</v>
      </c>
      <c r="K31198" t="s">
        <v>72</v>
      </c>
      <c r="L31198" t="s">
        <v>53</v>
      </c>
      <c r="M31198" t="s">
        <v>123</v>
      </c>
      <c r="N31198" t="s">
        <v>5676</v>
      </c>
      <c r="O31198" t="s">
        <v>89666</v>
      </c>
      <c r="Q31198" t="s">
        <v>53</v>
      </c>
      <c r="R31198" t="s">
        <v>56</v>
      </c>
      <c r="S31198" t="s">
        <v>41</v>
      </c>
      <c r="T31198" t="s">
        <v>87326</v>
      </c>
      <c r="U31198" t="s">
        <v>87326</v>
      </c>
      <c r="V31198">
        <v>0</v>
      </c>
      <c r="W31198">
        <v>0</v>
      </c>
      <c r="X31198">
        <v>0</v>
      </c>
      <c r="Y31198">
        <v>0</v>
      </c>
      <c r="Z31198">
        <v>1</v>
      </c>
      <c r="AA31198">
        <v>0</v>
      </c>
      <c r="AB31198">
        <v>0</v>
      </c>
      <c r="AC31198">
        <v>0</v>
      </c>
      <c r="AD31198">
        <v>0</v>
      </c>
    </row>
    <row r="31199" spans="1:30" hidden="1" x14ac:dyDescent="0.3">
      <c r="A31199" t="s">
        <v>89667</v>
      </c>
      <c r="B31199" t="s">
        <v>89668</v>
      </c>
      <c r="C31199" t="s">
        <v>32</v>
      </c>
      <c r="D31199" t="s">
        <v>50</v>
      </c>
      <c r="E31199" t="s">
        <v>10010</v>
      </c>
      <c r="F31199">
        <v>5000000</v>
      </c>
      <c r="G31199" t="s">
        <v>89667</v>
      </c>
      <c r="H31199" t="s">
        <v>89669</v>
      </c>
      <c r="I31199" t="s">
        <v>89670</v>
      </c>
      <c r="J31199" t="s">
        <v>87326</v>
      </c>
      <c r="K31199" t="s">
        <v>37</v>
      </c>
      <c r="L31199" t="s">
        <v>53</v>
      </c>
      <c r="M31199" t="s">
        <v>54</v>
      </c>
      <c r="N31199" t="s">
        <v>939</v>
      </c>
      <c r="O31199" t="s">
        <v>939</v>
      </c>
      <c r="P31199" s="1">
        <v>39448</v>
      </c>
      <c r="Q31199" t="s">
        <v>53</v>
      </c>
      <c r="R31199" t="s">
        <v>56</v>
      </c>
      <c r="S31199" t="s">
        <v>41</v>
      </c>
      <c r="T31199" t="s">
        <v>87326</v>
      </c>
      <c r="U31199" t="s">
        <v>87326</v>
      </c>
      <c r="V31199">
        <v>0</v>
      </c>
      <c r="W31199">
        <v>0</v>
      </c>
      <c r="X31199">
        <v>0</v>
      </c>
      <c r="Y31199">
        <v>0</v>
      </c>
      <c r="Z31199">
        <v>1</v>
      </c>
      <c r="AA31199">
        <v>0</v>
      </c>
      <c r="AB31199">
        <v>0</v>
      </c>
      <c r="AC31199">
        <v>0</v>
      </c>
      <c r="AD31199">
        <v>0</v>
      </c>
    </row>
    <row r="31200" spans="1:30" hidden="1" x14ac:dyDescent="0.3">
      <c r="A31200" t="s">
        <v>89667</v>
      </c>
      <c r="B31200" t="s">
        <v>89671</v>
      </c>
      <c r="C31200" t="s">
        <v>32</v>
      </c>
      <c r="D31200" t="s">
        <v>33</v>
      </c>
      <c r="E31200" t="s">
        <v>4914</v>
      </c>
      <c r="F31200">
        <v>1600000</v>
      </c>
      <c r="G31200" t="s">
        <v>89667</v>
      </c>
      <c r="H31200" t="s">
        <v>89669</v>
      </c>
      <c r="I31200" t="s">
        <v>89670</v>
      </c>
      <c r="J31200" t="s">
        <v>87326</v>
      </c>
      <c r="K31200" t="s">
        <v>37</v>
      </c>
      <c r="L31200" t="s">
        <v>53</v>
      </c>
      <c r="M31200" t="s">
        <v>54</v>
      </c>
      <c r="N31200" t="s">
        <v>939</v>
      </c>
      <c r="O31200" t="s">
        <v>939</v>
      </c>
      <c r="P31200" s="1">
        <v>39448</v>
      </c>
      <c r="Q31200" t="s">
        <v>53</v>
      </c>
      <c r="R31200" t="s">
        <v>56</v>
      </c>
      <c r="S31200" t="s">
        <v>41</v>
      </c>
      <c r="T31200" t="s">
        <v>87326</v>
      </c>
      <c r="U31200" t="s">
        <v>87326</v>
      </c>
      <c r="V31200">
        <v>0</v>
      </c>
      <c r="W31200">
        <v>0</v>
      </c>
      <c r="X31200">
        <v>0</v>
      </c>
      <c r="Y31200">
        <v>0</v>
      </c>
      <c r="Z31200">
        <v>1</v>
      </c>
      <c r="AA31200">
        <v>0</v>
      </c>
      <c r="AB31200">
        <v>0</v>
      </c>
      <c r="AC31200">
        <v>0</v>
      </c>
      <c r="AD31200">
        <v>0</v>
      </c>
    </row>
    <row r="31201" spans="1:30" hidden="1" x14ac:dyDescent="0.3">
      <c r="A31201" t="s">
        <v>89672</v>
      </c>
      <c r="B31201" t="s">
        <v>89673</v>
      </c>
      <c r="C31201" t="s">
        <v>32</v>
      </c>
      <c r="D31201" t="s">
        <v>33</v>
      </c>
      <c r="E31201" t="s">
        <v>3723</v>
      </c>
      <c r="F31201">
        <v>34000000</v>
      </c>
      <c r="G31201" t="s">
        <v>89672</v>
      </c>
      <c r="H31201" t="s">
        <v>89674</v>
      </c>
      <c r="I31201" t="s">
        <v>89675</v>
      </c>
      <c r="J31201" t="s">
        <v>87326</v>
      </c>
      <c r="K31201" t="s">
        <v>37</v>
      </c>
      <c r="L31201" t="s">
        <v>53</v>
      </c>
      <c r="M31201" t="s">
        <v>150</v>
      </c>
      <c r="N31201" t="s">
        <v>151</v>
      </c>
      <c r="O31201" t="s">
        <v>911</v>
      </c>
      <c r="Q31201" t="s">
        <v>53</v>
      </c>
      <c r="R31201" t="s">
        <v>56</v>
      </c>
      <c r="S31201" t="s">
        <v>41</v>
      </c>
      <c r="T31201" t="s">
        <v>87326</v>
      </c>
      <c r="U31201" t="s">
        <v>87326</v>
      </c>
      <c r="V31201">
        <v>0</v>
      </c>
      <c r="W31201">
        <v>0</v>
      </c>
      <c r="X31201">
        <v>0</v>
      </c>
      <c r="Y31201">
        <v>0</v>
      </c>
      <c r="Z31201">
        <v>1</v>
      </c>
      <c r="AA31201">
        <v>0</v>
      </c>
      <c r="AB31201">
        <v>0</v>
      </c>
      <c r="AC31201">
        <v>0</v>
      </c>
      <c r="AD31201">
        <v>0</v>
      </c>
    </row>
    <row r="31202" spans="1:30" hidden="1" x14ac:dyDescent="0.3">
      <c r="A31202" t="s">
        <v>89672</v>
      </c>
      <c r="B31202" t="s">
        <v>89676</v>
      </c>
      <c r="C31202" t="s">
        <v>32</v>
      </c>
      <c r="D31202" t="s">
        <v>50</v>
      </c>
      <c r="E31202" t="s">
        <v>6618</v>
      </c>
      <c r="F31202">
        <v>33000000</v>
      </c>
      <c r="G31202" t="s">
        <v>89672</v>
      </c>
      <c r="H31202" t="s">
        <v>89674</v>
      </c>
      <c r="I31202" t="s">
        <v>89675</v>
      </c>
      <c r="J31202" t="s">
        <v>87326</v>
      </c>
      <c r="K31202" t="s">
        <v>37</v>
      </c>
      <c r="L31202" t="s">
        <v>53</v>
      </c>
      <c r="M31202" t="s">
        <v>150</v>
      </c>
      <c r="N31202" t="s">
        <v>151</v>
      </c>
      <c r="O31202" t="s">
        <v>911</v>
      </c>
      <c r="Q31202" t="s">
        <v>53</v>
      </c>
      <c r="R31202" t="s">
        <v>56</v>
      </c>
      <c r="S31202" t="s">
        <v>41</v>
      </c>
      <c r="T31202" t="s">
        <v>87326</v>
      </c>
      <c r="U31202" t="s">
        <v>87326</v>
      </c>
      <c r="V31202">
        <v>0</v>
      </c>
      <c r="W31202">
        <v>0</v>
      </c>
      <c r="X31202">
        <v>0</v>
      </c>
      <c r="Y31202">
        <v>0</v>
      </c>
      <c r="Z31202">
        <v>1</v>
      </c>
      <c r="AA31202">
        <v>0</v>
      </c>
      <c r="AB31202">
        <v>0</v>
      </c>
      <c r="AC31202">
        <v>0</v>
      </c>
      <c r="AD31202">
        <v>0</v>
      </c>
    </row>
    <row r="31203" spans="1:30" hidden="1" x14ac:dyDescent="0.3">
      <c r="A31203" t="s">
        <v>89677</v>
      </c>
      <c r="B31203" t="s">
        <v>89678</v>
      </c>
      <c r="C31203" t="s">
        <v>32</v>
      </c>
      <c r="E31203" t="s">
        <v>27304</v>
      </c>
      <c r="F31203">
        <v>20000000</v>
      </c>
      <c r="G31203" t="s">
        <v>89677</v>
      </c>
      <c r="H31203" t="s">
        <v>89679</v>
      </c>
      <c r="I31203" t="s">
        <v>89680</v>
      </c>
      <c r="J31203" t="s">
        <v>87326</v>
      </c>
      <c r="K31203" t="s">
        <v>109</v>
      </c>
      <c r="L31203" t="s">
        <v>53</v>
      </c>
      <c r="M31203" t="s">
        <v>54</v>
      </c>
      <c r="N31203" t="s">
        <v>95</v>
      </c>
      <c r="O31203" t="s">
        <v>7380</v>
      </c>
      <c r="P31203" s="1">
        <v>33239</v>
      </c>
      <c r="Q31203" t="s">
        <v>53</v>
      </c>
      <c r="R31203" t="s">
        <v>56</v>
      </c>
      <c r="S31203" t="s">
        <v>41</v>
      </c>
      <c r="T31203" t="s">
        <v>87326</v>
      </c>
      <c r="U31203" t="s">
        <v>87326</v>
      </c>
      <c r="V31203">
        <v>0</v>
      </c>
      <c r="W31203">
        <v>0</v>
      </c>
      <c r="X31203">
        <v>0</v>
      </c>
      <c r="Y31203">
        <v>0</v>
      </c>
      <c r="Z31203">
        <v>1</v>
      </c>
      <c r="AA31203">
        <v>0</v>
      </c>
      <c r="AB31203">
        <v>0</v>
      </c>
      <c r="AC31203">
        <v>0</v>
      </c>
      <c r="AD31203">
        <v>0</v>
      </c>
    </row>
    <row r="31204" spans="1:30" hidden="1" x14ac:dyDescent="0.3">
      <c r="A31204" t="s">
        <v>89677</v>
      </c>
      <c r="B31204" t="s">
        <v>89681</v>
      </c>
      <c r="C31204" t="s">
        <v>32</v>
      </c>
      <c r="E31204" t="s">
        <v>1870</v>
      </c>
      <c r="F31204">
        <v>20000000</v>
      </c>
      <c r="G31204" t="s">
        <v>89677</v>
      </c>
      <c r="H31204" t="s">
        <v>89679</v>
      </c>
      <c r="I31204" t="s">
        <v>89680</v>
      </c>
      <c r="J31204" t="s">
        <v>87326</v>
      </c>
      <c r="K31204" t="s">
        <v>109</v>
      </c>
      <c r="L31204" t="s">
        <v>53</v>
      </c>
      <c r="M31204" t="s">
        <v>54</v>
      </c>
      <c r="N31204" t="s">
        <v>95</v>
      </c>
      <c r="O31204" t="s">
        <v>7380</v>
      </c>
      <c r="P31204" s="1">
        <v>33239</v>
      </c>
      <c r="Q31204" t="s">
        <v>53</v>
      </c>
      <c r="R31204" t="s">
        <v>56</v>
      </c>
      <c r="S31204" t="s">
        <v>41</v>
      </c>
      <c r="T31204" t="s">
        <v>87326</v>
      </c>
      <c r="U31204" t="s">
        <v>87326</v>
      </c>
      <c r="V31204">
        <v>0</v>
      </c>
      <c r="W31204">
        <v>0</v>
      </c>
      <c r="X31204">
        <v>0</v>
      </c>
      <c r="Y31204">
        <v>0</v>
      </c>
      <c r="Z31204">
        <v>1</v>
      </c>
      <c r="AA31204">
        <v>0</v>
      </c>
      <c r="AB31204">
        <v>0</v>
      </c>
      <c r="AC31204">
        <v>0</v>
      </c>
      <c r="AD31204">
        <v>0</v>
      </c>
    </row>
    <row r="31205" spans="1:30" hidden="1" x14ac:dyDescent="0.3">
      <c r="A31205" t="s">
        <v>89682</v>
      </c>
      <c r="B31205" t="s">
        <v>89683</v>
      </c>
      <c r="C31205" t="s">
        <v>32</v>
      </c>
      <c r="E31205" t="s">
        <v>7962</v>
      </c>
      <c r="F31205">
        <v>398914</v>
      </c>
      <c r="G31205" t="s">
        <v>89682</v>
      </c>
      <c r="H31205" t="s">
        <v>89684</v>
      </c>
      <c r="I31205" t="s">
        <v>89685</v>
      </c>
      <c r="J31205" t="s">
        <v>87326</v>
      </c>
      <c r="K31205" t="s">
        <v>37</v>
      </c>
      <c r="L31205" t="s">
        <v>53</v>
      </c>
      <c r="M31205" t="s">
        <v>54</v>
      </c>
      <c r="N31205" t="s">
        <v>712</v>
      </c>
      <c r="O31205" t="s">
        <v>65206</v>
      </c>
      <c r="P31205" s="1">
        <v>39814</v>
      </c>
      <c r="Q31205" t="s">
        <v>53</v>
      </c>
      <c r="R31205" t="s">
        <v>56</v>
      </c>
      <c r="S31205" t="s">
        <v>41</v>
      </c>
      <c r="T31205" t="s">
        <v>87326</v>
      </c>
      <c r="U31205" t="s">
        <v>87326</v>
      </c>
      <c r="V31205">
        <v>0</v>
      </c>
      <c r="W31205">
        <v>0</v>
      </c>
      <c r="X31205">
        <v>0</v>
      </c>
      <c r="Y31205">
        <v>0</v>
      </c>
      <c r="Z31205">
        <v>1</v>
      </c>
      <c r="AA31205">
        <v>0</v>
      </c>
      <c r="AB31205">
        <v>0</v>
      </c>
      <c r="AC31205">
        <v>0</v>
      </c>
      <c r="AD31205">
        <v>0</v>
      </c>
    </row>
    <row r="31206" spans="1:30" hidden="1" x14ac:dyDescent="0.3">
      <c r="A31206" t="s">
        <v>89686</v>
      </c>
      <c r="B31206" t="s">
        <v>89687</v>
      </c>
      <c r="C31206" t="s">
        <v>32</v>
      </c>
      <c r="E31206" s="1">
        <v>41487</v>
      </c>
      <c r="F31206">
        <v>830000</v>
      </c>
      <c r="G31206" t="s">
        <v>89686</v>
      </c>
      <c r="H31206" t="s">
        <v>89688</v>
      </c>
      <c r="I31206" t="s">
        <v>89689</v>
      </c>
      <c r="J31206" t="s">
        <v>87326</v>
      </c>
      <c r="K31206" t="s">
        <v>37</v>
      </c>
      <c r="L31206" t="s">
        <v>53</v>
      </c>
      <c r="M31206" t="s">
        <v>222</v>
      </c>
      <c r="N31206" t="s">
        <v>12670</v>
      </c>
      <c r="O31206" t="s">
        <v>12671</v>
      </c>
      <c r="Q31206" t="s">
        <v>53</v>
      </c>
      <c r="R31206" t="s">
        <v>56</v>
      </c>
      <c r="S31206" t="s">
        <v>41</v>
      </c>
      <c r="T31206" t="s">
        <v>87326</v>
      </c>
      <c r="U31206" t="s">
        <v>87326</v>
      </c>
      <c r="V31206">
        <v>0</v>
      </c>
      <c r="W31206">
        <v>0</v>
      </c>
      <c r="X31206">
        <v>0</v>
      </c>
      <c r="Y31206">
        <v>0</v>
      </c>
      <c r="Z31206">
        <v>1</v>
      </c>
      <c r="AA31206">
        <v>0</v>
      </c>
      <c r="AB31206">
        <v>0</v>
      </c>
      <c r="AC31206">
        <v>0</v>
      </c>
      <c r="AD31206">
        <v>0</v>
      </c>
    </row>
    <row r="31207" spans="1:30" hidden="1" x14ac:dyDescent="0.3">
      <c r="A31207" t="s">
        <v>89690</v>
      </c>
      <c r="B31207" t="s">
        <v>89691</v>
      </c>
      <c r="C31207" t="s">
        <v>32</v>
      </c>
      <c r="E31207" t="s">
        <v>6667</v>
      </c>
      <c r="F31207">
        <v>15134300</v>
      </c>
      <c r="G31207" t="s">
        <v>89690</v>
      </c>
      <c r="H31207" t="s">
        <v>89692</v>
      </c>
      <c r="I31207" t="s">
        <v>89693</v>
      </c>
      <c r="J31207" t="s">
        <v>87326</v>
      </c>
      <c r="K31207" t="s">
        <v>168</v>
      </c>
      <c r="L31207" t="s">
        <v>53</v>
      </c>
      <c r="M31207" t="s">
        <v>54</v>
      </c>
      <c r="N31207" t="s">
        <v>95</v>
      </c>
      <c r="O31207" t="s">
        <v>3668</v>
      </c>
      <c r="P31207" s="1">
        <v>36526</v>
      </c>
      <c r="Q31207" t="s">
        <v>53</v>
      </c>
      <c r="R31207" t="s">
        <v>56</v>
      </c>
      <c r="S31207" t="s">
        <v>41</v>
      </c>
      <c r="T31207" t="s">
        <v>87326</v>
      </c>
      <c r="U31207" t="s">
        <v>87326</v>
      </c>
      <c r="V31207">
        <v>0</v>
      </c>
      <c r="W31207">
        <v>0</v>
      </c>
      <c r="X31207">
        <v>0</v>
      </c>
      <c r="Y31207">
        <v>0</v>
      </c>
      <c r="Z31207">
        <v>1</v>
      </c>
      <c r="AA31207">
        <v>0</v>
      </c>
      <c r="AB31207">
        <v>0</v>
      </c>
      <c r="AC31207">
        <v>0</v>
      </c>
      <c r="AD31207">
        <v>0</v>
      </c>
    </row>
    <row r="31208" spans="1:30" hidden="1" x14ac:dyDescent="0.3">
      <c r="A31208" t="s">
        <v>89694</v>
      </c>
      <c r="B31208" t="s">
        <v>89695</v>
      </c>
      <c r="C31208" t="s">
        <v>32</v>
      </c>
      <c r="E31208" s="1">
        <v>37349</v>
      </c>
      <c r="F31208">
        <v>30000000</v>
      </c>
      <c r="G31208" t="s">
        <v>89694</v>
      </c>
      <c r="H31208" t="s">
        <v>89696</v>
      </c>
      <c r="I31208" t="s">
        <v>89697</v>
      </c>
      <c r="J31208" t="s">
        <v>87332</v>
      </c>
      <c r="K31208" t="s">
        <v>72</v>
      </c>
      <c r="L31208" t="s">
        <v>53</v>
      </c>
      <c r="M31208" t="s">
        <v>54</v>
      </c>
      <c r="N31208" t="s">
        <v>95</v>
      </c>
      <c r="O31208" t="s">
        <v>1074</v>
      </c>
      <c r="P31208" s="1">
        <v>34700</v>
      </c>
      <c r="Q31208" t="s">
        <v>53</v>
      </c>
      <c r="R31208" t="s">
        <v>56</v>
      </c>
      <c r="S31208" t="s">
        <v>41</v>
      </c>
      <c r="T31208" t="s">
        <v>87326</v>
      </c>
      <c r="U31208" t="s">
        <v>87326</v>
      </c>
      <c r="V31208">
        <v>0</v>
      </c>
      <c r="W31208">
        <v>0</v>
      </c>
      <c r="X31208">
        <v>0</v>
      </c>
      <c r="Y31208">
        <v>0</v>
      </c>
      <c r="Z31208">
        <v>1</v>
      </c>
      <c r="AA31208">
        <v>0</v>
      </c>
      <c r="AB31208">
        <v>0</v>
      </c>
      <c r="AC31208">
        <v>0</v>
      </c>
      <c r="AD31208">
        <v>0</v>
      </c>
    </row>
    <row r="31209" spans="1:30" hidden="1" x14ac:dyDescent="0.3">
      <c r="A31209" t="s">
        <v>89698</v>
      </c>
      <c r="B31209" t="s">
        <v>89699</v>
      </c>
      <c r="C31209" t="s">
        <v>32</v>
      </c>
      <c r="E31209" s="1">
        <v>39824</v>
      </c>
      <c r="F31209">
        <v>5900000</v>
      </c>
      <c r="G31209" t="s">
        <v>89698</v>
      </c>
      <c r="H31209" t="s">
        <v>89700</v>
      </c>
      <c r="I31209" t="s">
        <v>89701</v>
      </c>
      <c r="J31209" t="s">
        <v>87326</v>
      </c>
      <c r="K31209" t="s">
        <v>37</v>
      </c>
      <c r="L31209" t="s">
        <v>53</v>
      </c>
      <c r="M31209" t="s">
        <v>54</v>
      </c>
      <c r="N31209" t="s">
        <v>95</v>
      </c>
      <c r="O31209" t="s">
        <v>1105</v>
      </c>
      <c r="P31209" s="1">
        <v>33239</v>
      </c>
      <c r="Q31209" t="s">
        <v>53</v>
      </c>
      <c r="R31209" t="s">
        <v>56</v>
      </c>
      <c r="S31209" t="s">
        <v>41</v>
      </c>
      <c r="T31209" t="s">
        <v>87326</v>
      </c>
      <c r="U31209" t="s">
        <v>87326</v>
      </c>
      <c r="V31209">
        <v>0</v>
      </c>
      <c r="W31209">
        <v>0</v>
      </c>
      <c r="X31209">
        <v>0</v>
      </c>
      <c r="Y31209">
        <v>0</v>
      </c>
      <c r="Z31209">
        <v>1</v>
      </c>
      <c r="AA31209">
        <v>0</v>
      </c>
      <c r="AB31209">
        <v>0</v>
      </c>
      <c r="AC31209">
        <v>0</v>
      </c>
      <c r="AD31209">
        <v>0</v>
      </c>
    </row>
    <row r="31210" spans="1:30" hidden="1" x14ac:dyDescent="0.3">
      <c r="A31210" t="s">
        <v>89702</v>
      </c>
      <c r="B31210" t="s">
        <v>89703</v>
      </c>
      <c r="C31210" t="s">
        <v>32</v>
      </c>
      <c r="D31210" t="s">
        <v>322</v>
      </c>
      <c r="E31210" s="1">
        <v>38817</v>
      </c>
      <c r="F31210">
        <v>16000000</v>
      </c>
      <c r="G31210" t="s">
        <v>89702</v>
      </c>
      <c r="H31210" t="s">
        <v>89704</v>
      </c>
      <c r="I31210" t="s">
        <v>89705</v>
      </c>
      <c r="J31210" t="s">
        <v>87326</v>
      </c>
      <c r="K31210" t="s">
        <v>109</v>
      </c>
      <c r="L31210" t="s">
        <v>53</v>
      </c>
      <c r="M31210" t="s">
        <v>54</v>
      </c>
      <c r="N31210" t="s">
        <v>95</v>
      </c>
      <c r="O31210" t="s">
        <v>9139</v>
      </c>
      <c r="P31210" s="1">
        <v>36161</v>
      </c>
      <c r="Q31210" t="s">
        <v>53</v>
      </c>
      <c r="R31210" t="s">
        <v>56</v>
      </c>
      <c r="S31210" t="s">
        <v>41</v>
      </c>
      <c r="T31210" t="s">
        <v>87326</v>
      </c>
      <c r="U31210" t="s">
        <v>87326</v>
      </c>
      <c r="V31210">
        <v>0</v>
      </c>
      <c r="W31210">
        <v>0</v>
      </c>
      <c r="X31210">
        <v>0</v>
      </c>
      <c r="Y31210">
        <v>0</v>
      </c>
      <c r="Z31210">
        <v>1</v>
      </c>
      <c r="AA31210">
        <v>0</v>
      </c>
      <c r="AB31210">
        <v>0</v>
      </c>
      <c r="AC31210">
        <v>0</v>
      </c>
      <c r="AD31210">
        <v>0</v>
      </c>
    </row>
    <row r="31211" spans="1:30" hidden="1" x14ac:dyDescent="0.3">
      <c r="A31211" t="s">
        <v>89706</v>
      </c>
      <c r="B31211" t="s">
        <v>89707</v>
      </c>
      <c r="C31211" t="s">
        <v>32</v>
      </c>
      <c r="E31211" t="s">
        <v>18233</v>
      </c>
      <c r="F31211">
        <v>42645096</v>
      </c>
      <c r="G31211" t="s">
        <v>89706</v>
      </c>
      <c r="H31211" t="s">
        <v>89708</v>
      </c>
      <c r="I31211" t="s">
        <v>89709</v>
      </c>
      <c r="J31211" t="s">
        <v>87326</v>
      </c>
      <c r="K31211" t="s">
        <v>109</v>
      </c>
      <c r="L31211" t="s">
        <v>53</v>
      </c>
      <c r="M31211" t="s">
        <v>54</v>
      </c>
      <c r="N31211" t="s">
        <v>95</v>
      </c>
      <c r="O31211" t="s">
        <v>1105</v>
      </c>
      <c r="Q31211" t="s">
        <v>53</v>
      </c>
      <c r="R31211" t="s">
        <v>56</v>
      </c>
      <c r="S31211" t="s">
        <v>41</v>
      </c>
      <c r="T31211" t="s">
        <v>87326</v>
      </c>
      <c r="U31211" t="s">
        <v>87326</v>
      </c>
      <c r="V31211">
        <v>0</v>
      </c>
      <c r="W31211">
        <v>0</v>
      </c>
      <c r="X31211">
        <v>0</v>
      </c>
      <c r="Y31211">
        <v>0</v>
      </c>
      <c r="Z31211">
        <v>1</v>
      </c>
      <c r="AA31211">
        <v>0</v>
      </c>
      <c r="AB31211">
        <v>0</v>
      </c>
      <c r="AC31211">
        <v>0</v>
      </c>
      <c r="AD31211">
        <v>0</v>
      </c>
    </row>
    <row r="31212" spans="1:30" hidden="1" x14ac:dyDescent="0.3">
      <c r="A31212" t="s">
        <v>89706</v>
      </c>
      <c r="B31212" t="s">
        <v>89710</v>
      </c>
      <c r="C31212" t="s">
        <v>32</v>
      </c>
      <c r="D31212" t="s">
        <v>139</v>
      </c>
      <c r="E31212" t="s">
        <v>89711</v>
      </c>
      <c r="F31212">
        <v>25000000</v>
      </c>
      <c r="G31212" t="s">
        <v>89706</v>
      </c>
      <c r="H31212" t="s">
        <v>89708</v>
      </c>
      <c r="I31212" t="s">
        <v>89709</v>
      </c>
      <c r="J31212" t="s">
        <v>87326</v>
      </c>
      <c r="K31212" t="s">
        <v>109</v>
      </c>
      <c r="L31212" t="s">
        <v>53</v>
      </c>
      <c r="M31212" t="s">
        <v>54</v>
      </c>
      <c r="N31212" t="s">
        <v>95</v>
      </c>
      <c r="O31212" t="s">
        <v>1105</v>
      </c>
      <c r="Q31212" t="s">
        <v>53</v>
      </c>
      <c r="R31212" t="s">
        <v>56</v>
      </c>
      <c r="S31212" t="s">
        <v>41</v>
      </c>
      <c r="T31212" t="s">
        <v>87326</v>
      </c>
      <c r="U31212" t="s">
        <v>87326</v>
      </c>
      <c r="V31212">
        <v>0</v>
      </c>
      <c r="W31212">
        <v>0</v>
      </c>
      <c r="X31212">
        <v>0</v>
      </c>
      <c r="Y31212">
        <v>0</v>
      </c>
      <c r="Z31212">
        <v>1</v>
      </c>
      <c r="AA31212">
        <v>0</v>
      </c>
      <c r="AB31212">
        <v>0</v>
      </c>
      <c r="AC31212">
        <v>0</v>
      </c>
      <c r="AD31212">
        <v>0</v>
      </c>
    </row>
    <row r="31213" spans="1:30" hidden="1" x14ac:dyDescent="0.3">
      <c r="A31213" t="s">
        <v>89712</v>
      </c>
      <c r="B31213" t="s">
        <v>89713</v>
      </c>
      <c r="C31213" t="s">
        <v>32</v>
      </c>
      <c r="D31213" t="s">
        <v>50</v>
      </c>
      <c r="E31213" t="s">
        <v>3803</v>
      </c>
      <c r="F31213">
        <v>2370000</v>
      </c>
      <c r="G31213" t="s">
        <v>89712</v>
      </c>
      <c r="H31213" t="s">
        <v>89714</v>
      </c>
      <c r="I31213" t="s">
        <v>89715</v>
      </c>
      <c r="J31213" t="s">
        <v>87326</v>
      </c>
      <c r="K31213" t="s">
        <v>37</v>
      </c>
      <c r="L31213" t="s">
        <v>53</v>
      </c>
      <c r="M31213" t="s">
        <v>2823</v>
      </c>
      <c r="N31213" t="s">
        <v>2824</v>
      </c>
      <c r="O31213" t="s">
        <v>5082</v>
      </c>
      <c r="P31213" s="1">
        <v>40179</v>
      </c>
      <c r="Q31213" t="s">
        <v>53</v>
      </c>
      <c r="R31213" t="s">
        <v>56</v>
      </c>
      <c r="S31213" t="s">
        <v>41</v>
      </c>
      <c r="T31213" t="s">
        <v>87326</v>
      </c>
      <c r="U31213" t="s">
        <v>87326</v>
      </c>
      <c r="V31213">
        <v>0</v>
      </c>
      <c r="W31213">
        <v>0</v>
      </c>
      <c r="X31213">
        <v>0</v>
      </c>
      <c r="Y31213">
        <v>0</v>
      </c>
      <c r="Z31213">
        <v>1</v>
      </c>
      <c r="AA31213">
        <v>0</v>
      </c>
      <c r="AB31213">
        <v>0</v>
      </c>
      <c r="AC31213">
        <v>0</v>
      </c>
      <c r="AD31213">
        <v>0</v>
      </c>
    </row>
    <row r="31214" spans="1:30" hidden="1" x14ac:dyDescent="0.3">
      <c r="A31214" t="s">
        <v>89712</v>
      </c>
      <c r="B31214" t="s">
        <v>89716</v>
      </c>
      <c r="C31214" t="s">
        <v>32</v>
      </c>
      <c r="E31214" s="1">
        <v>40794</v>
      </c>
      <c r="F31214">
        <v>500000</v>
      </c>
      <c r="G31214" t="s">
        <v>89712</v>
      </c>
      <c r="H31214" t="s">
        <v>89714</v>
      </c>
      <c r="I31214" t="s">
        <v>89715</v>
      </c>
      <c r="J31214" t="s">
        <v>87326</v>
      </c>
      <c r="K31214" t="s">
        <v>37</v>
      </c>
      <c r="L31214" t="s">
        <v>53</v>
      </c>
      <c r="M31214" t="s">
        <v>2823</v>
      </c>
      <c r="N31214" t="s">
        <v>2824</v>
      </c>
      <c r="O31214" t="s">
        <v>5082</v>
      </c>
      <c r="P31214" s="1">
        <v>40179</v>
      </c>
      <c r="Q31214" t="s">
        <v>53</v>
      </c>
      <c r="R31214" t="s">
        <v>56</v>
      </c>
      <c r="S31214" t="s">
        <v>41</v>
      </c>
      <c r="T31214" t="s">
        <v>87326</v>
      </c>
      <c r="U31214" t="s">
        <v>87326</v>
      </c>
      <c r="V31214">
        <v>0</v>
      </c>
      <c r="W31214">
        <v>0</v>
      </c>
      <c r="X31214">
        <v>0</v>
      </c>
      <c r="Y31214">
        <v>0</v>
      </c>
      <c r="Z31214">
        <v>1</v>
      </c>
      <c r="AA31214">
        <v>0</v>
      </c>
      <c r="AB31214">
        <v>0</v>
      </c>
      <c r="AC31214">
        <v>0</v>
      </c>
      <c r="AD31214">
        <v>0</v>
      </c>
    </row>
    <row r="31215" spans="1:30" hidden="1" x14ac:dyDescent="0.3">
      <c r="A31215" t="s">
        <v>89712</v>
      </c>
      <c r="B31215" t="s">
        <v>89717</v>
      </c>
      <c r="C31215" t="s">
        <v>32</v>
      </c>
      <c r="E31215" s="1">
        <v>40462</v>
      </c>
      <c r="F31215">
        <v>150000</v>
      </c>
      <c r="G31215" t="s">
        <v>89712</v>
      </c>
      <c r="H31215" t="s">
        <v>89714</v>
      </c>
      <c r="I31215" t="s">
        <v>89715</v>
      </c>
      <c r="J31215" t="s">
        <v>87326</v>
      </c>
      <c r="K31215" t="s">
        <v>37</v>
      </c>
      <c r="L31215" t="s">
        <v>53</v>
      </c>
      <c r="M31215" t="s">
        <v>2823</v>
      </c>
      <c r="N31215" t="s">
        <v>2824</v>
      </c>
      <c r="O31215" t="s">
        <v>5082</v>
      </c>
      <c r="P31215" s="1">
        <v>40179</v>
      </c>
      <c r="Q31215" t="s">
        <v>53</v>
      </c>
      <c r="R31215" t="s">
        <v>56</v>
      </c>
      <c r="S31215" t="s">
        <v>41</v>
      </c>
      <c r="T31215" t="s">
        <v>87326</v>
      </c>
      <c r="U31215" t="s">
        <v>87326</v>
      </c>
      <c r="V31215">
        <v>0</v>
      </c>
      <c r="W31215">
        <v>0</v>
      </c>
      <c r="X31215">
        <v>0</v>
      </c>
      <c r="Y31215">
        <v>0</v>
      </c>
      <c r="Z31215">
        <v>1</v>
      </c>
      <c r="AA31215">
        <v>0</v>
      </c>
      <c r="AB31215">
        <v>0</v>
      </c>
      <c r="AC31215">
        <v>0</v>
      </c>
      <c r="AD31215">
        <v>0</v>
      </c>
    </row>
    <row r="31216" spans="1:30" hidden="1" x14ac:dyDescent="0.3">
      <c r="A31216" t="s">
        <v>89712</v>
      </c>
      <c r="B31216" t="s">
        <v>89718</v>
      </c>
      <c r="C31216" t="s">
        <v>32</v>
      </c>
      <c r="E31216" t="s">
        <v>25005</v>
      </c>
      <c r="F31216">
        <v>600000</v>
      </c>
      <c r="G31216" t="s">
        <v>89712</v>
      </c>
      <c r="H31216" t="s">
        <v>89714</v>
      </c>
      <c r="I31216" t="s">
        <v>89715</v>
      </c>
      <c r="J31216" t="s">
        <v>87326</v>
      </c>
      <c r="K31216" t="s">
        <v>37</v>
      </c>
      <c r="L31216" t="s">
        <v>53</v>
      </c>
      <c r="M31216" t="s">
        <v>2823</v>
      </c>
      <c r="N31216" t="s">
        <v>2824</v>
      </c>
      <c r="O31216" t="s">
        <v>5082</v>
      </c>
      <c r="P31216" s="1">
        <v>40179</v>
      </c>
      <c r="Q31216" t="s">
        <v>53</v>
      </c>
      <c r="R31216" t="s">
        <v>56</v>
      </c>
      <c r="S31216" t="s">
        <v>41</v>
      </c>
      <c r="T31216" t="s">
        <v>87326</v>
      </c>
      <c r="U31216" t="s">
        <v>87326</v>
      </c>
      <c r="V31216">
        <v>0</v>
      </c>
      <c r="W31216">
        <v>0</v>
      </c>
      <c r="X31216">
        <v>0</v>
      </c>
      <c r="Y31216">
        <v>0</v>
      </c>
      <c r="Z31216">
        <v>1</v>
      </c>
      <c r="AA31216">
        <v>0</v>
      </c>
      <c r="AB31216">
        <v>0</v>
      </c>
      <c r="AC31216">
        <v>0</v>
      </c>
      <c r="AD31216">
        <v>0</v>
      </c>
    </row>
    <row r="31217" spans="1:30" hidden="1" x14ac:dyDescent="0.3">
      <c r="A31217" t="s">
        <v>89712</v>
      </c>
      <c r="B31217" t="s">
        <v>89719</v>
      </c>
      <c r="C31217" t="s">
        <v>32</v>
      </c>
      <c r="E31217" t="s">
        <v>4391</v>
      </c>
      <c r="F31217">
        <v>600000</v>
      </c>
      <c r="G31217" t="s">
        <v>89712</v>
      </c>
      <c r="H31217" t="s">
        <v>89714</v>
      </c>
      <c r="I31217" t="s">
        <v>89715</v>
      </c>
      <c r="J31217" t="s">
        <v>87326</v>
      </c>
      <c r="K31217" t="s">
        <v>37</v>
      </c>
      <c r="L31217" t="s">
        <v>53</v>
      </c>
      <c r="M31217" t="s">
        <v>2823</v>
      </c>
      <c r="N31217" t="s">
        <v>2824</v>
      </c>
      <c r="O31217" t="s">
        <v>5082</v>
      </c>
      <c r="P31217" s="1">
        <v>40179</v>
      </c>
      <c r="Q31217" t="s">
        <v>53</v>
      </c>
      <c r="R31217" t="s">
        <v>56</v>
      </c>
      <c r="S31217" t="s">
        <v>41</v>
      </c>
      <c r="T31217" t="s">
        <v>87326</v>
      </c>
      <c r="U31217" t="s">
        <v>87326</v>
      </c>
      <c r="V31217">
        <v>0</v>
      </c>
      <c r="W31217">
        <v>0</v>
      </c>
      <c r="X31217">
        <v>0</v>
      </c>
      <c r="Y31217">
        <v>0</v>
      </c>
      <c r="Z31217">
        <v>1</v>
      </c>
      <c r="AA31217">
        <v>0</v>
      </c>
      <c r="AB31217">
        <v>0</v>
      </c>
      <c r="AC31217">
        <v>0</v>
      </c>
      <c r="AD31217">
        <v>0</v>
      </c>
    </row>
    <row r="31218" spans="1:30" hidden="1" x14ac:dyDescent="0.3">
      <c r="A31218" t="s">
        <v>89720</v>
      </c>
      <c r="B31218" t="s">
        <v>89721</v>
      </c>
      <c r="C31218" t="s">
        <v>32</v>
      </c>
      <c r="D31218" t="s">
        <v>399</v>
      </c>
      <c r="E31218" s="1">
        <v>39790</v>
      </c>
      <c r="F31218">
        <v>1700000</v>
      </c>
      <c r="G31218" t="s">
        <v>89720</v>
      </c>
      <c r="H31218" t="s">
        <v>89722</v>
      </c>
      <c r="I31218" t="s">
        <v>89723</v>
      </c>
      <c r="J31218" t="s">
        <v>87348</v>
      </c>
      <c r="K31218" t="s">
        <v>72</v>
      </c>
      <c r="L31218" t="s">
        <v>53</v>
      </c>
      <c r="M31218" t="s">
        <v>3704</v>
      </c>
      <c r="N31218" t="s">
        <v>3705</v>
      </c>
      <c r="O31218" t="s">
        <v>3706</v>
      </c>
      <c r="P31218" s="1">
        <v>37622</v>
      </c>
      <c r="Q31218" t="s">
        <v>53</v>
      </c>
      <c r="R31218" t="s">
        <v>56</v>
      </c>
      <c r="S31218" t="s">
        <v>41</v>
      </c>
      <c r="T31218" t="s">
        <v>87326</v>
      </c>
      <c r="U31218" t="s">
        <v>87326</v>
      </c>
      <c r="V31218">
        <v>0</v>
      </c>
      <c r="W31218">
        <v>0</v>
      </c>
      <c r="X31218">
        <v>0</v>
      </c>
      <c r="Y31218">
        <v>0</v>
      </c>
      <c r="Z31218">
        <v>1</v>
      </c>
      <c r="AA31218">
        <v>0</v>
      </c>
      <c r="AB31218">
        <v>0</v>
      </c>
      <c r="AC31218">
        <v>0</v>
      </c>
      <c r="AD31218">
        <v>0</v>
      </c>
    </row>
    <row r="31219" spans="1:30" hidden="1" x14ac:dyDescent="0.3">
      <c r="A31219" t="s">
        <v>89724</v>
      </c>
      <c r="B31219" t="s">
        <v>89725</v>
      </c>
      <c r="C31219" t="s">
        <v>32</v>
      </c>
      <c r="E31219" t="s">
        <v>409</v>
      </c>
      <c r="F31219">
        <v>120000</v>
      </c>
      <c r="G31219" t="s">
        <v>89724</v>
      </c>
      <c r="H31219" t="s">
        <v>89726</v>
      </c>
      <c r="I31219" t="s">
        <v>89727</v>
      </c>
      <c r="J31219" t="s">
        <v>89728</v>
      </c>
      <c r="K31219" t="s">
        <v>37</v>
      </c>
      <c r="L31219" t="s">
        <v>53</v>
      </c>
      <c r="M31219" t="s">
        <v>670</v>
      </c>
      <c r="N31219" t="s">
        <v>1033</v>
      </c>
      <c r="O31219" t="s">
        <v>1033</v>
      </c>
      <c r="Q31219" t="s">
        <v>53</v>
      </c>
      <c r="R31219" t="s">
        <v>56</v>
      </c>
      <c r="S31219" t="s">
        <v>41</v>
      </c>
      <c r="T31219" t="s">
        <v>87326</v>
      </c>
      <c r="U31219" t="s">
        <v>87326</v>
      </c>
      <c r="V31219">
        <v>0</v>
      </c>
      <c r="W31219">
        <v>0</v>
      </c>
      <c r="X31219">
        <v>0</v>
      </c>
      <c r="Y31219">
        <v>0</v>
      </c>
      <c r="Z31219">
        <v>1</v>
      </c>
      <c r="AA31219">
        <v>0</v>
      </c>
      <c r="AB31219">
        <v>0</v>
      </c>
      <c r="AC31219">
        <v>0</v>
      </c>
      <c r="AD31219">
        <v>0</v>
      </c>
    </row>
    <row r="31220" spans="1:30" hidden="1" x14ac:dyDescent="0.3">
      <c r="A31220" t="s">
        <v>89729</v>
      </c>
      <c r="B31220" t="s">
        <v>89730</v>
      </c>
      <c r="C31220" t="s">
        <v>32</v>
      </c>
      <c r="D31220" t="s">
        <v>139</v>
      </c>
      <c r="E31220" t="s">
        <v>1781</v>
      </c>
      <c r="F31220">
        <v>8000000</v>
      </c>
      <c r="G31220" t="s">
        <v>89729</v>
      </c>
      <c r="H31220" t="s">
        <v>89731</v>
      </c>
      <c r="I31220" t="s">
        <v>89732</v>
      </c>
      <c r="J31220" t="s">
        <v>87326</v>
      </c>
      <c r="K31220" t="s">
        <v>37</v>
      </c>
      <c r="L31220" t="s">
        <v>53</v>
      </c>
      <c r="M31220" t="s">
        <v>3704</v>
      </c>
      <c r="N31220" t="s">
        <v>3705</v>
      </c>
      <c r="O31220" t="s">
        <v>3705</v>
      </c>
      <c r="P31220" s="1">
        <v>39083</v>
      </c>
      <c r="Q31220" t="s">
        <v>53</v>
      </c>
      <c r="R31220" t="s">
        <v>56</v>
      </c>
      <c r="S31220" t="s">
        <v>41</v>
      </c>
      <c r="T31220" t="s">
        <v>87326</v>
      </c>
      <c r="U31220" t="s">
        <v>87326</v>
      </c>
      <c r="V31220">
        <v>0</v>
      </c>
      <c r="W31220">
        <v>0</v>
      </c>
      <c r="X31220">
        <v>0</v>
      </c>
      <c r="Y31220">
        <v>0</v>
      </c>
      <c r="Z31220">
        <v>1</v>
      </c>
      <c r="AA31220">
        <v>0</v>
      </c>
      <c r="AB31220">
        <v>0</v>
      </c>
      <c r="AC31220">
        <v>0</v>
      </c>
      <c r="AD31220">
        <v>0</v>
      </c>
    </row>
    <row r="31221" spans="1:30" hidden="1" x14ac:dyDescent="0.3">
      <c r="A31221" t="s">
        <v>89729</v>
      </c>
      <c r="B31221" t="s">
        <v>89733</v>
      </c>
      <c r="C31221" t="s">
        <v>32</v>
      </c>
      <c r="D31221" t="s">
        <v>139</v>
      </c>
      <c r="E31221" t="s">
        <v>4209</v>
      </c>
      <c r="F31221">
        <v>5000000</v>
      </c>
      <c r="G31221" t="s">
        <v>89729</v>
      </c>
      <c r="H31221" t="s">
        <v>89731</v>
      </c>
      <c r="I31221" t="s">
        <v>89732</v>
      </c>
      <c r="J31221" t="s">
        <v>87326</v>
      </c>
      <c r="K31221" t="s">
        <v>37</v>
      </c>
      <c r="L31221" t="s">
        <v>53</v>
      </c>
      <c r="M31221" t="s">
        <v>3704</v>
      </c>
      <c r="N31221" t="s">
        <v>3705</v>
      </c>
      <c r="O31221" t="s">
        <v>3705</v>
      </c>
      <c r="P31221" s="1">
        <v>39083</v>
      </c>
      <c r="Q31221" t="s">
        <v>53</v>
      </c>
      <c r="R31221" t="s">
        <v>56</v>
      </c>
      <c r="S31221" t="s">
        <v>41</v>
      </c>
      <c r="T31221" t="s">
        <v>87326</v>
      </c>
      <c r="U31221" t="s">
        <v>87326</v>
      </c>
      <c r="V31221">
        <v>0</v>
      </c>
      <c r="W31221">
        <v>0</v>
      </c>
      <c r="X31221">
        <v>0</v>
      </c>
      <c r="Y31221">
        <v>0</v>
      </c>
      <c r="Z31221">
        <v>1</v>
      </c>
      <c r="AA31221">
        <v>0</v>
      </c>
      <c r="AB31221">
        <v>0</v>
      </c>
      <c r="AC31221">
        <v>0</v>
      </c>
      <c r="AD31221">
        <v>0</v>
      </c>
    </row>
    <row r="31222" spans="1:30" hidden="1" x14ac:dyDescent="0.3">
      <c r="A31222" t="s">
        <v>89734</v>
      </c>
      <c r="B31222" t="s">
        <v>89735</v>
      </c>
      <c r="C31222" t="s">
        <v>32</v>
      </c>
      <c r="E31222" t="s">
        <v>12448</v>
      </c>
      <c r="F31222">
        <v>535016</v>
      </c>
      <c r="G31222" t="s">
        <v>89734</v>
      </c>
      <c r="H31222" t="s">
        <v>89736</v>
      </c>
      <c r="I31222" t="s">
        <v>89737</v>
      </c>
      <c r="J31222" t="s">
        <v>87326</v>
      </c>
      <c r="K31222" t="s">
        <v>37</v>
      </c>
      <c r="L31222" t="s">
        <v>53</v>
      </c>
      <c r="M31222" t="s">
        <v>62</v>
      </c>
      <c r="N31222" t="s">
        <v>63</v>
      </c>
      <c r="O31222" t="s">
        <v>63</v>
      </c>
      <c r="P31222" s="1">
        <v>40909</v>
      </c>
      <c r="Q31222" t="s">
        <v>53</v>
      </c>
      <c r="R31222" t="s">
        <v>56</v>
      </c>
      <c r="S31222" t="s">
        <v>41</v>
      </c>
      <c r="T31222" t="s">
        <v>87326</v>
      </c>
      <c r="U31222" t="s">
        <v>87326</v>
      </c>
      <c r="V31222">
        <v>0</v>
      </c>
      <c r="W31222">
        <v>0</v>
      </c>
      <c r="X31222">
        <v>0</v>
      </c>
      <c r="Y31222">
        <v>0</v>
      </c>
      <c r="Z31222">
        <v>1</v>
      </c>
      <c r="AA31222">
        <v>0</v>
      </c>
      <c r="AB31222">
        <v>0</v>
      </c>
      <c r="AC31222">
        <v>0</v>
      </c>
      <c r="AD31222">
        <v>0</v>
      </c>
    </row>
    <row r="31223" spans="1:30" hidden="1" x14ac:dyDescent="0.3">
      <c r="A31223" t="s">
        <v>89738</v>
      </c>
      <c r="B31223" t="s">
        <v>89739</v>
      </c>
      <c r="C31223" t="s">
        <v>32</v>
      </c>
      <c r="D31223" t="s">
        <v>33</v>
      </c>
      <c r="E31223" s="1">
        <v>40643</v>
      </c>
      <c r="F31223">
        <v>21600000</v>
      </c>
      <c r="G31223" t="s">
        <v>89738</v>
      </c>
      <c r="H31223" t="s">
        <v>89740</v>
      </c>
      <c r="I31223" t="s">
        <v>89741</v>
      </c>
      <c r="J31223" t="s">
        <v>87326</v>
      </c>
      <c r="K31223" t="s">
        <v>37</v>
      </c>
      <c r="L31223" t="s">
        <v>53</v>
      </c>
      <c r="M31223" t="s">
        <v>747</v>
      </c>
      <c r="N31223" t="s">
        <v>748</v>
      </c>
      <c r="O31223" t="s">
        <v>10502</v>
      </c>
      <c r="P31223" s="1">
        <v>39448</v>
      </c>
      <c r="Q31223" t="s">
        <v>53</v>
      </c>
      <c r="R31223" t="s">
        <v>56</v>
      </c>
      <c r="S31223" t="s">
        <v>41</v>
      </c>
      <c r="T31223" t="s">
        <v>87326</v>
      </c>
      <c r="U31223" t="s">
        <v>87326</v>
      </c>
      <c r="V31223">
        <v>0</v>
      </c>
      <c r="W31223">
        <v>0</v>
      </c>
      <c r="X31223">
        <v>0</v>
      </c>
      <c r="Y31223">
        <v>0</v>
      </c>
      <c r="Z31223">
        <v>1</v>
      </c>
      <c r="AA31223">
        <v>0</v>
      </c>
      <c r="AB31223">
        <v>0</v>
      </c>
      <c r="AC31223">
        <v>0</v>
      </c>
      <c r="AD31223">
        <v>0</v>
      </c>
    </row>
    <row r="31224" spans="1:30" hidden="1" x14ac:dyDescent="0.3">
      <c r="A31224" t="s">
        <v>89738</v>
      </c>
      <c r="B31224" t="s">
        <v>89742</v>
      </c>
      <c r="C31224" t="s">
        <v>32</v>
      </c>
      <c r="D31224" t="s">
        <v>322</v>
      </c>
      <c r="E31224" s="1">
        <v>42075</v>
      </c>
      <c r="F31224">
        <v>40000000</v>
      </c>
      <c r="G31224" t="s">
        <v>89738</v>
      </c>
      <c r="H31224" t="s">
        <v>89740</v>
      </c>
      <c r="I31224" t="s">
        <v>89741</v>
      </c>
      <c r="J31224" t="s">
        <v>87326</v>
      </c>
      <c r="K31224" t="s">
        <v>37</v>
      </c>
      <c r="L31224" t="s">
        <v>53</v>
      </c>
      <c r="M31224" t="s">
        <v>747</v>
      </c>
      <c r="N31224" t="s">
        <v>748</v>
      </c>
      <c r="O31224" t="s">
        <v>10502</v>
      </c>
      <c r="P31224" s="1">
        <v>39448</v>
      </c>
      <c r="Q31224" t="s">
        <v>53</v>
      </c>
      <c r="R31224" t="s">
        <v>56</v>
      </c>
      <c r="S31224" t="s">
        <v>41</v>
      </c>
      <c r="T31224" t="s">
        <v>87326</v>
      </c>
      <c r="U31224" t="s">
        <v>87326</v>
      </c>
      <c r="V31224">
        <v>0</v>
      </c>
      <c r="W31224">
        <v>0</v>
      </c>
      <c r="X31224">
        <v>0</v>
      </c>
      <c r="Y31224">
        <v>0</v>
      </c>
      <c r="Z31224">
        <v>1</v>
      </c>
      <c r="AA31224">
        <v>0</v>
      </c>
      <c r="AB31224">
        <v>0</v>
      </c>
      <c r="AC31224">
        <v>0</v>
      </c>
      <c r="AD31224">
        <v>0</v>
      </c>
    </row>
    <row r="31225" spans="1:30" hidden="1" x14ac:dyDescent="0.3">
      <c r="A31225" t="s">
        <v>89738</v>
      </c>
      <c r="B31225" t="s">
        <v>89743</v>
      </c>
      <c r="C31225" t="s">
        <v>32</v>
      </c>
      <c r="D31225" t="s">
        <v>139</v>
      </c>
      <c r="E31225" t="s">
        <v>533</v>
      </c>
      <c r="F31225">
        <v>25000000</v>
      </c>
      <c r="G31225" t="s">
        <v>89738</v>
      </c>
      <c r="H31225" t="s">
        <v>89740</v>
      </c>
      <c r="I31225" t="s">
        <v>89741</v>
      </c>
      <c r="J31225" t="s">
        <v>87326</v>
      </c>
      <c r="K31225" t="s">
        <v>37</v>
      </c>
      <c r="L31225" t="s">
        <v>53</v>
      </c>
      <c r="M31225" t="s">
        <v>747</v>
      </c>
      <c r="N31225" t="s">
        <v>748</v>
      </c>
      <c r="O31225" t="s">
        <v>10502</v>
      </c>
      <c r="P31225" s="1">
        <v>39448</v>
      </c>
      <c r="Q31225" t="s">
        <v>53</v>
      </c>
      <c r="R31225" t="s">
        <v>56</v>
      </c>
      <c r="S31225" t="s">
        <v>41</v>
      </c>
      <c r="T31225" t="s">
        <v>87326</v>
      </c>
      <c r="U31225" t="s">
        <v>87326</v>
      </c>
      <c r="V31225">
        <v>0</v>
      </c>
      <c r="W31225">
        <v>0</v>
      </c>
      <c r="X31225">
        <v>0</v>
      </c>
      <c r="Y31225">
        <v>0</v>
      </c>
      <c r="Z31225">
        <v>1</v>
      </c>
      <c r="AA31225">
        <v>0</v>
      </c>
      <c r="AB31225">
        <v>0</v>
      </c>
      <c r="AC31225">
        <v>0</v>
      </c>
      <c r="AD31225">
        <v>0</v>
      </c>
    </row>
    <row r="31226" spans="1:30" hidden="1" x14ac:dyDescent="0.3">
      <c r="A31226" t="s">
        <v>89744</v>
      </c>
      <c r="B31226" t="s">
        <v>89745</v>
      </c>
      <c r="C31226" t="s">
        <v>32</v>
      </c>
      <c r="E31226" t="s">
        <v>2978</v>
      </c>
      <c r="F31226">
        <v>2000000</v>
      </c>
      <c r="G31226" t="s">
        <v>89744</v>
      </c>
      <c r="H31226" t="s">
        <v>89746</v>
      </c>
      <c r="J31226" t="s">
        <v>87326</v>
      </c>
      <c r="K31226" t="s">
        <v>37</v>
      </c>
      <c r="L31226" t="s">
        <v>53</v>
      </c>
      <c r="M31226" t="s">
        <v>54</v>
      </c>
      <c r="N31226" t="s">
        <v>95</v>
      </c>
      <c r="O31226" t="s">
        <v>5094</v>
      </c>
      <c r="Q31226" t="s">
        <v>53</v>
      </c>
      <c r="R31226" t="s">
        <v>56</v>
      </c>
      <c r="S31226" t="s">
        <v>41</v>
      </c>
      <c r="T31226" t="s">
        <v>87326</v>
      </c>
      <c r="U31226" t="s">
        <v>87326</v>
      </c>
      <c r="V31226">
        <v>0</v>
      </c>
      <c r="W31226">
        <v>0</v>
      </c>
      <c r="X31226">
        <v>0</v>
      </c>
      <c r="Y31226">
        <v>0</v>
      </c>
      <c r="Z31226">
        <v>1</v>
      </c>
      <c r="AA31226">
        <v>0</v>
      </c>
      <c r="AB31226">
        <v>0</v>
      </c>
      <c r="AC31226">
        <v>0</v>
      </c>
      <c r="AD31226">
        <v>0</v>
      </c>
    </row>
    <row r="31227" spans="1:30" hidden="1" x14ac:dyDescent="0.3">
      <c r="A31227" t="s">
        <v>89744</v>
      </c>
      <c r="B31227" t="s">
        <v>89747</v>
      </c>
      <c r="C31227" t="s">
        <v>32</v>
      </c>
      <c r="E31227" t="s">
        <v>2060</v>
      </c>
      <c r="F31227">
        <v>3609014</v>
      </c>
      <c r="G31227" t="s">
        <v>89744</v>
      </c>
      <c r="H31227" t="s">
        <v>89746</v>
      </c>
      <c r="J31227" t="s">
        <v>87326</v>
      </c>
      <c r="K31227" t="s">
        <v>37</v>
      </c>
      <c r="L31227" t="s">
        <v>53</v>
      </c>
      <c r="M31227" t="s">
        <v>54</v>
      </c>
      <c r="N31227" t="s">
        <v>95</v>
      </c>
      <c r="O31227" t="s">
        <v>5094</v>
      </c>
      <c r="Q31227" t="s">
        <v>53</v>
      </c>
      <c r="R31227" t="s">
        <v>56</v>
      </c>
      <c r="S31227" t="s">
        <v>41</v>
      </c>
      <c r="T31227" t="s">
        <v>87326</v>
      </c>
      <c r="U31227" t="s">
        <v>87326</v>
      </c>
      <c r="V31227">
        <v>0</v>
      </c>
      <c r="W31227">
        <v>0</v>
      </c>
      <c r="X31227">
        <v>0</v>
      </c>
      <c r="Y31227">
        <v>0</v>
      </c>
      <c r="Z31227">
        <v>1</v>
      </c>
      <c r="AA31227">
        <v>0</v>
      </c>
      <c r="AB31227">
        <v>0</v>
      </c>
      <c r="AC31227">
        <v>0</v>
      </c>
      <c r="AD31227">
        <v>0</v>
      </c>
    </row>
    <row r="31228" spans="1:30" hidden="1" x14ac:dyDescent="0.3">
      <c r="A31228" t="s">
        <v>89748</v>
      </c>
      <c r="B31228" t="s">
        <v>89749</v>
      </c>
      <c r="C31228" t="s">
        <v>32</v>
      </c>
      <c r="E31228" s="1">
        <v>42311</v>
      </c>
      <c r="F31228">
        <v>40000000</v>
      </c>
      <c r="G31228" t="s">
        <v>89748</v>
      </c>
      <c r="H31228" t="s">
        <v>89750</v>
      </c>
      <c r="I31228" t="s">
        <v>89751</v>
      </c>
      <c r="J31228" t="s">
        <v>87418</v>
      </c>
      <c r="K31228" t="s">
        <v>37</v>
      </c>
      <c r="L31228" t="s">
        <v>53</v>
      </c>
      <c r="M31228" t="s">
        <v>643</v>
      </c>
      <c r="N31228" t="s">
        <v>644</v>
      </c>
      <c r="O31228" t="s">
        <v>644</v>
      </c>
      <c r="P31228" s="1">
        <v>40909</v>
      </c>
      <c r="Q31228" t="s">
        <v>53</v>
      </c>
      <c r="R31228" t="s">
        <v>56</v>
      </c>
      <c r="S31228" t="s">
        <v>41</v>
      </c>
      <c r="T31228" t="s">
        <v>87326</v>
      </c>
      <c r="U31228" t="s">
        <v>87326</v>
      </c>
      <c r="V31228">
        <v>0</v>
      </c>
      <c r="W31228">
        <v>0</v>
      </c>
      <c r="X31228">
        <v>0</v>
      </c>
      <c r="Y31228">
        <v>0</v>
      </c>
      <c r="Z31228">
        <v>1</v>
      </c>
      <c r="AA31228">
        <v>0</v>
      </c>
      <c r="AB31228">
        <v>0</v>
      </c>
      <c r="AC31228">
        <v>0</v>
      </c>
      <c r="AD31228">
        <v>0</v>
      </c>
    </row>
    <row r="31229" spans="1:30" hidden="1" x14ac:dyDescent="0.3">
      <c r="A31229" t="s">
        <v>89752</v>
      </c>
      <c r="B31229" t="s">
        <v>89753</v>
      </c>
      <c r="C31229" t="s">
        <v>32</v>
      </c>
      <c r="D31229" t="s">
        <v>139</v>
      </c>
      <c r="E31229" t="s">
        <v>6406</v>
      </c>
      <c r="F31229">
        <v>16500000</v>
      </c>
      <c r="G31229" t="s">
        <v>89752</v>
      </c>
      <c r="H31229" t="s">
        <v>89754</v>
      </c>
      <c r="I31229" t="s">
        <v>89755</v>
      </c>
      <c r="J31229" t="s">
        <v>87326</v>
      </c>
      <c r="K31229" t="s">
        <v>37</v>
      </c>
      <c r="L31229" t="s">
        <v>53</v>
      </c>
      <c r="M31229" t="s">
        <v>54</v>
      </c>
      <c r="N31229" t="s">
        <v>939</v>
      </c>
      <c r="O31229" t="s">
        <v>1232</v>
      </c>
      <c r="P31229" s="1">
        <v>39448</v>
      </c>
      <c r="Q31229" t="s">
        <v>53</v>
      </c>
      <c r="R31229" t="s">
        <v>56</v>
      </c>
      <c r="S31229" t="s">
        <v>41</v>
      </c>
      <c r="T31229" t="s">
        <v>87326</v>
      </c>
      <c r="U31229" t="s">
        <v>87326</v>
      </c>
      <c r="V31229">
        <v>0</v>
      </c>
      <c r="W31229">
        <v>0</v>
      </c>
      <c r="X31229">
        <v>0</v>
      </c>
      <c r="Y31229">
        <v>0</v>
      </c>
      <c r="Z31229">
        <v>1</v>
      </c>
      <c r="AA31229">
        <v>0</v>
      </c>
      <c r="AB31229">
        <v>0</v>
      </c>
      <c r="AC31229">
        <v>0</v>
      </c>
      <c r="AD31229">
        <v>0</v>
      </c>
    </row>
    <row r="31230" spans="1:30" hidden="1" x14ac:dyDescent="0.3">
      <c r="A31230" t="s">
        <v>89752</v>
      </c>
      <c r="B31230" t="s">
        <v>89756</v>
      </c>
      <c r="C31230" t="s">
        <v>32</v>
      </c>
      <c r="E31230" s="1">
        <v>41680</v>
      </c>
      <c r="F31230">
        <v>15899998</v>
      </c>
      <c r="G31230" t="s">
        <v>89752</v>
      </c>
      <c r="H31230" t="s">
        <v>89754</v>
      </c>
      <c r="I31230" t="s">
        <v>89755</v>
      </c>
      <c r="J31230" t="s">
        <v>87326</v>
      </c>
      <c r="K31230" t="s">
        <v>37</v>
      </c>
      <c r="L31230" t="s">
        <v>53</v>
      </c>
      <c r="M31230" t="s">
        <v>54</v>
      </c>
      <c r="N31230" t="s">
        <v>939</v>
      </c>
      <c r="O31230" t="s">
        <v>1232</v>
      </c>
      <c r="P31230" s="1">
        <v>39448</v>
      </c>
      <c r="Q31230" t="s">
        <v>53</v>
      </c>
      <c r="R31230" t="s">
        <v>56</v>
      </c>
      <c r="S31230" t="s">
        <v>41</v>
      </c>
      <c r="T31230" t="s">
        <v>87326</v>
      </c>
      <c r="U31230" t="s">
        <v>87326</v>
      </c>
      <c r="V31230">
        <v>0</v>
      </c>
      <c r="W31230">
        <v>0</v>
      </c>
      <c r="X31230">
        <v>0</v>
      </c>
      <c r="Y31230">
        <v>0</v>
      </c>
      <c r="Z31230">
        <v>1</v>
      </c>
      <c r="AA31230">
        <v>0</v>
      </c>
      <c r="AB31230">
        <v>0</v>
      </c>
      <c r="AC31230">
        <v>0</v>
      </c>
      <c r="AD31230">
        <v>0</v>
      </c>
    </row>
    <row r="31231" spans="1:30" hidden="1" x14ac:dyDescent="0.3">
      <c r="A31231" t="s">
        <v>89752</v>
      </c>
      <c r="B31231" t="s">
        <v>89757</v>
      </c>
      <c r="C31231" t="s">
        <v>32</v>
      </c>
      <c r="D31231" t="s">
        <v>322</v>
      </c>
      <c r="E31231" t="s">
        <v>4772</v>
      </c>
      <c r="F31231">
        <v>20000000</v>
      </c>
      <c r="G31231" t="s">
        <v>89752</v>
      </c>
      <c r="H31231" t="s">
        <v>89754</v>
      </c>
      <c r="I31231" t="s">
        <v>89755</v>
      </c>
      <c r="J31231" t="s">
        <v>87326</v>
      </c>
      <c r="K31231" t="s">
        <v>37</v>
      </c>
      <c r="L31231" t="s">
        <v>53</v>
      </c>
      <c r="M31231" t="s">
        <v>54</v>
      </c>
      <c r="N31231" t="s">
        <v>939</v>
      </c>
      <c r="O31231" t="s">
        <v>1232</v>
      </c>
      <c r="P31231" s="1">
        <v>39448</v>
      </c>
      <c r="Q31231" t="s">
        <v>53</v>
      </c>
      <c r="R31231" t="s">
        <v>56</v>
      </c>
      <c r="S31231" t="s">
        <v>41</v>
      </c>
      <c r="T31231" t="s">
        <v>87326</v>
      </c>
      <c r="U31231" t="s">
        <v>87326</v>
      </c>
      <c r="V31231">
        <v>0</v>
      </c>
      <c r="W31231">
        <v>0</v>
      </c>
      <c r="X31231">
        <v>0</v>
      </c>
      <c r="Y31231">
        <v>0</v>
      </c>
      <c r="Z31231">
        <v>1</v>
      </c>
      <c r="AA31231">
        <v>0</v>
      </c>
      <c r="AB31231">
        <v>0</v>
      </c>
      <c r="AC31231">
        <v>0</v>
      </c>
      <c r="AD31231">
        <v>0</v>
      </c>
    </row>
    <row r="31232" spans="1:30" hidden="1" x14ac:dyDescent="0.3">
      <c r="A31232" t="s">
        <v>89758</v>
      </c>
      <c r="B31232" t="s">
        <v>89759</v>
      </c>
      <c r="C31232" t="s">
        <v>32</v>
      </c>
      <c r="E31232" t="s">
        <v>405</v>
      </c>
      <c r="F31232">
        <v>2300000</v>
      </c>
      <c r="G31232" t="s">
        <v>89758</v>
      </c>
      <c r="H31232" t="s">
        <v>89760</v>
      </c>
      <c r="I31232" t="s">
        <v>89761</v>
      </c>
      <c r="J31232" t="s">
        <v>87326</v>
      </c>
      <c r="K31232" t="s">
        <v>37</v>
      </c>
      <c r="L31232" t="s">
        <v>53</v>
      </c>
      <c r="M31232" t="s">
        <v>679</v>
      </c>
      <c r="N31232" t="s">
        <v>6538</v>
      </c>
      <c r="O31232" t="s">
        <v>89762</v>
      </c>
      <c r="P31232" s="1">
        <v>40909</v>
      </c>
      <c r="Q31232" t="s">
        <v>53</v>
      </c>
      <c r="R31232" t="s">
        <v>56</v>
      </c>
      <c r="S31232" t="s">
        <v>41</v>
      </c>
      <c r="T31232" t="s">
        <v>87326</v>
      </c>
      <c r="U31232" t="s">
        <v>87326</v>
      </c>
      <c r="V31232">
        <v>0</v>
      </c>
      <c r="W31232">
        <v>0</v>
      </c>
      <c r="X31232">
        <v>0</v>
      </c>
      <c r="Y31232">
        <v>0</v>
      </c>
      <c r="Z31232">
        <v>1</v>
      </c>
      <c r="AA31232">
        <v>0</v>
      </c>
      <c r="AB31232">
        <v>0</v>
      </c>
      <c r="AC31232">
        <v>0</v>
      </c>
      <c r="AD31232">
        <v>0</v>
      </c>
    </row>
    <row r="31233" spans="1:30" hidden="1" x14ac:dyDescent="0.3">
      <c r="A31233" t="s">
        <v>89763</v>
      </c>
      <c r="B31233" t="s">
        <v>89764</v>
      </c>
      <c r="C31233" t="s">
        <v>32</v>
      </c>
      <c r="E31233" t="s">
        <v>2629</v>
      </c>
      <c r="F31233">
        <v>599970</v>
      </c>
      <c r="G31233" t="s">
        <v>89763</v>
      </c>
      <c r="H31233" t="s">
        <v>89765</v>
      </c>
      <c r="I31233" t="s">
        <v>89766</v>
      </c>
      <c r="J31233" t="s">
        <v>89767</v>
      </c>
      <c r="K31233" t="s">
        <v>37</v>
      </c>
      <c r="L31233" t="s">
        <v>53</v>
      </c>
      <c r="M31233" t="s">
        <v>73</v>
      </c>
      <c r="N31233" t="s">
        <v>74</v>
      </c>
      <c r="O31233" t="s">
        <v>75</v>
      </c>
      <c r="P31233" s="1">
        <v>41275</v>
      </c>
      <c r="Q31233" t="s">
        <v>53</v>
      </c>
      <c r="R31233" t="s">
        <v>56</v>
      </c>
      <c r="S31233" t="s">
        <v>41</v>
      </c>
      <c r="T31233" t="s">
        <v>87326</v>
      </c>
      <c r="U31233" t="s">
        <v>87326</v>
      </c>
      <c r="V31233">
        <v>0</v>
      </c>
      <c r="W31233">
        <v>0</v>
      </c>
      <c r="X31233">
        <v>0</v>
      </c>
      <c r="Y31233">
        <v>0</v>
      </c>
      <c r="Z31233">
        <v>1</v>
      </c>
      <c r="AA31233">
        <v>0</v>
      </c>
      <c r="AB31233">
        <v>0</v>
      </c>
      <c r="AC31233">
        <v>0</v>
      </c>
      <c r="AD31233">
        <v>0</v>
      </c>
    </row>
    <row r="31234" spans="1:30" hidden="1" x14ac:dyDescent="0.3">
      <c r="A31234" t="s">
        <v>89768</v>
      </c>
      <c r="B31234" t="s">
        <v>89769</v>
      </c>
      <c r="C31234" t="s">
        <v>32</v>
      </c>
      <c r="E31234" t="s">
        <v>6686</v>
      </c>
      <c r="F31234">
        <v>3060000</v>
      </c>
      <c r="G31234" t="s">
        <v>89768</v>
      </c>
      <c r="H31234" t="s">
        <v>89770</v>
      </c>
      <c r="I31234" t="s">
        <v>89771</v>
      </c>
      <c r="J31234" t="s">
        <v>89772</v>
      </c>
      <c r="K31234" t="s">
        <v>37</v>
      </c>
      <c r="L31234" t="s">
        <v>53</v>
      </c>
      <c r="M31234" t="s">
        <v>732</v>
      </c>
      <c r="N31234" t="s">
        <v>102</v>
      </c>
      <c r="O31234" t="s">
        <v>25581</v>
      </c>
      <c r="P31234" s="1">
        <v>37510</v>
      </c>
      <c r="Q31234" t="s">
        <v>53</v>
      </c>
      <c r="R31234" t="s">
        <v>56</v>
      </c>
      <c r="S31234" t="s">
        <v>41</v>
      </c>
      <c r="T31234" t="s">
        <v>87326</v>
      </c>
      <c r="U31234" t="s">
        <v>87326</v>
      </c>
      <c r="V31234">
        <v>0</v>
      </c>
      <c r="W31234">
        <v>0</v>
      </c>
      <c r="X31234">
        <v>0</v>
      </c>
      <c r="Y31234">
        <v>0</v>
      </c>
      <c r="Z31234">
        <v>1</v>
      </c>
      <c r="AA31234">
        <v>0</v>
      </c>
      <c r="AB31234">
        <v>0</v>
      </c>
      <c r="AC31234">
        <v>0</v>
      </c>
      <c r="AD31234">
        <v>0</v>
      </c>
    </row>
    <row r="31235" spans="1:30" hidden="1" x14ac:dyDescent="0.3">
      <c r="A31235" t="s">
        <v>89773</v>
      </c>
      <c r="B31235" t="s">
        <v>89774</v>
      </c>
      <c r="C31235" t="s">
        <v>32</v>
      </c>
      <c r="E31235" t="s">
        <v>2978</v>
      </c>
      <c r="F31235">
        <v>1198184</v>
      </c>
      <c r="G31235" t="s">
        <v>89773</v>
      </c>
      <c r="H31235" t="s">
        <v>89775</v>
      </c>
      <c r="I31235" t="s">
        <v>89776</v>
      </c>
      <c r="J31235" t="s">
        <v>87326</v>
      </c>
      <c r="K31235" t="s">
        <v>37</v>
      </c>
      <c r="L31235" t="s">
        <v>53</v>
      </c>
      <c r="M31235" t="s">
        <v>717</v>
      </c>
      <c r="N31235" t="s">
        <v>1531</v>
      </c>
      <c r="O31235" t="s">
        <v>4858</v>
      </c>
      <c r="P31235" s="1">
        <v>38718</v>
      </c>
      <c r="Q31235" t="s">
        <v>53</v>
      </c>
      <c r="R31235" t="s">
        <v>56</v>
      </c>
      <c r="S31235" t="s">
        <v>41</v>
      </c>
      <c r="T31235" t="s">
        <v>87326</v>
      </c>
      <c r="U31235" t="s">
        <v>87326</v>
      </c>
      <c r="V31235">
        <v>0</v>
      </c>
      <c r="W31235">
        <v>0</v>
      </c>
      <c r="X31235">
        <v>0</v>
      </c>
      <c r="Y31235">
        <v>0</v>
      </c>
      <c r="Z31235">
        <v>1</v>
      </c>
      <c r="AA31235">
        <v>0</v>
      </c>
      <c r="AB31235">
        <v>0</v>
      </c>
      <c r="AC31235">
        <v>0</v>
      </c>
      <c r="AD31235">
        <v>0</v>
      </c>
    </row>
    <row r="31236" spans="1:30" hidden="1" x14ac:dyDescent="0.3">
      <c r="A31236" t="s">
        <v>89777</v>
      </c>
      <c r="B31236" t="s">
        <v>89778</v>
      </c>
      <c r="C31236" t="s">
        <v>32</v>
      </c>
      <c r="E31236" s="1">
        <v>40878</v>
      </c>
      <c r="F31236">
        <v>2770750</v>
      </c>
      <c r="G31236" t="s">
        <v>89777</v>
      </c>
      <c r="H31236" t="s">
        <v>89779</v>
      </c>
      <c r="I31236" t="s">
        <v>89780</v>
      </c>
      <c r="J31236" t="s">
        <v>87326</v>
      </c>
      <c r="K31236" t="s">
        <v>37</v>
      </c>
      <c r="L31236" t="s">
        <v>53</v>
      </c>
      <c r="M31236" t="s">
        <v>652</v>
      </c>
      <c r="N31236" t="s">
        <v>653</v>
      </c>
      <c r="O31236" t="s">
        <v>12402</v>
      </c>
      <c r="P31236" s="1">
        <v>38718</v>
      </c>
      <c r="Q31236" t="s">
        <v>53</v>
      </c>
      <c r="R31236" t="s">
        <v>56</v>
      </c>
      <c r="S31236" t="s">
        <v>41</v>
      </c>
      <c r="T31236" t="s">
        <v>87326</v>
      </c>
      <c r="U31236" t="s">
        <v>87326</v>
      </c>
      <c r="V31236">
        <v>0</v>
      </c>
      <c r="W31236">
        <v>0</v>
      </c>
      <c r="X31236">
        <v>0</v>
      </c>
      <c r="Y31236">
        <v>0</v>
      </c>
      <c r="Z31236">
        <v>1</v>
      </c>
      <c r="AA31236">
        <v>0</v>
      </c>
      <c r="AB31236">
        <v>0</v>
      </c>
      <c r="AC31236">
        <v>0</v>
      </c>
      <c r="AD31236">
        <v>0</v>
      </c>
    </row>
    <row r="31237" spans="1:30" hidden="1" x14ac:dyDescent="0.3">
      <c r="A31237" t="s">
        <v>89781</v>
      </c>
      <c r="B31237" t="s">
        <v>89782</v>
      </c>
      <c r="C31237" t="s">
        <v>32</v>
      </c>
      <c r="E31237" s="1">
        <v>42066</v>
      </c>
      <c r="F31237">
        <v>450000</v>
      </c>
      <c r="G31237" t="s">
        <v>89781</v>
      </c>
      <c r="H31237" t="s">
        <v>89783</v>
      </c>
      <c r="I31237" t="s">
        <v>89784</v>
      </c>
      <c r="J31237" t="s">
        <v>87418</v>
      </c>
      <c r="K31237" t="s">
        <v>37</v>
      </c>
      <c r="L31237" t="s">
        <v>53</v>
      </c>
      <c r="M31237" t="s">
        <v>643</v>
      </c>
      <c r="N31237" t="s">
        <v>644</v>
      </c>
      <c r="O31237" t="s">
        <v>10275</v>
      </c>
      <c r="P31237" s="1">
        <v>41640</v>
      </c>
      <c r="Q31237" t="s">
        <v>53</v>
      </c>
      <c r="R31237" t="s">
        <v>56</v>
      </c>
      <c r="S31237" t="s">
        <v>41</v>
      </c>
      <c r="T31237" t="s">
        <v>87326</v>
      </c>
      <c r="U31237" t="s">
        <v>87326</v>
      </c>
      <c r="V31237">
        <v>0</v>
      </c>
      <c r="W31237">
        <v>0</v>
      </c>
      <c r="X31237">
        <v>0</v>
      </c>
      <c r="Y31237">
        <v>0</v>
      </c>
      <c r="Z31237">
        <v>1</v>
      </c>
      <c r="AA31237">
        <v>0</v>
      </c>
      <c r="AB31237">
        <v>0</v>
      </c>
      <c r="AC31237">
        <v>0</v>
      </c>
      <c r="AD31237">
        <v>0</v>
      </c>
    </row>
    <row r="31238" spans="1:30" hidden="1" x14ac:dyDescent="0.3">
      <c r="A31238" t="s">
        <v>89785</v>
      </c>
      <c r="B31238" t="s">
        <v>89786</v>
      </c>
      <c r="C31238" t="s">
        <v>32</v>
      </c>
      <c r="E31238" s="1">
        <v>40341</v>
      </c>
      <c r="F31238">
        <v>2300000</v>
      </c>
      <c r="G31238" t="s">
        <v>89785</v>
      </c>
      <c r="H31238" t="s">
        <v>89787</v>
      </c>
      <c r="I31238" t="s">
        <v>89788</v>
      </c>
      <c r="J31238" t="s">
        <v>89789</v>
      </c>
      <c r="K31238" t="s">
        <v>37</v>
      </c>
      <c r="L31238" t="s">
        <v>53</v>
      </c>
      <c r="M31238" t="s">
        <v>202</v>
      </c>
      <c r="N31238" t="s">
        <v>203</v>
      </c>
      <c r="O31238" t="s">
        <v>203</v>
      </c>
      <c r="P31238" s="1">
        <v>39448</v>
      </c>
      <c r="Q31238" t="s">
        <v>53</v>
      </c>
      <c r="R31238" t="s">
        <v>56</v>
      </c>
      <c r="S31238" t="s">
        <v>41</v>
      </c>
      <c r="T31238" t="s">
        <v>87326</v>
      </c>
      <c r="U31238" t="s">
        <v>87326</v>
      </c>
      <c r="V31238">
        <v>0</v>
      </c>
      <c r="W31238">
        <v>0</v>
      </c>
      <c r="X31238">
        <v>0</v>
      </c>
      <c r="Y31238">
        <v>0</v>
      </c>
      <c r="Z31238">
        <v>1</v>
      </c>
      <c r="AA31238">
        <v>0</v>
      </c>
      <c r="AB31238">
        <v>0</v>
      </c>
      <c r="AC31238">
        <v>0</v>
      </c>
      <c r="AD31238">
        <v>0</v>
      </c>
    </row>
    <row r="31239" spans="1:30" hidden="1" x14ac:dyDescent="0.3">
      <c r="A31239" t="s">
        <v>89785</v>
      </c>
      <c r="B31239" t="s">
        <v>89790</v>
      </c>
      <c r="C31239" t="s">
        <v>32</v>
      </c>
      <c r="D31239" t="s">
        <v>33</v>
      </c>
      <c r="E31239" s="1">
        <v>40941</v>
      </c>
      <c r="F31239">
        <v>4483008</v>
      </c>
      <c r="G31239" t="s">
        <v>89785</v>
      </c>
      <c r="H31239" t="s">
        <v>89787</v>
      </c>
      <c r="I31239" t="s">
        <v>89788</v>
      </c>
      <c r="J31239" t="s">
        <v>89789</v>
      </c>
      <c r="K31239" t="s">
        <v>37</v>
      </c>
      <c r="L31239" t="s">
        <v>53</v>
      </c>
      <c r="M31239" t="s">
        <v>202</v>
      </c>
      <c r="N31239" t="s">
        <v>203</v>
      </c>
      <c r="O31239" t="s">
        <v>203</v>
      </c>
      <c r="P31239" s="1">
        <v>39448</v>
      </c>
      <c r="Q31239" t="s">
        <v>53</v>
      </c>
      <c r="R31239" t="s">
        <v>56</v>
      </c>
      <c r="S31239" t="s">
        <v>41</v>
      </c>
      <c r="T31239" t="s">
        <v>87326</v>
      </c>
      <c r="U31239" t="s">
        <v>87326</v>
      </c>
      <c r="V31239">
        <v>0</v>
      </c>
      <c r="W31239">
        <v>0</v>
      </c>
      <c r="X31239">
        <v>0</v>
      </c>
      <c r="Y31239">
        <v>0</v>
      </c>
      <c r="Z31239">
        <v>1</v>
      </c>
      <c r="AA31239">
        <v>0</v>
      </c>
      <c r="AB31239">
        <v>0</v>
      </c>
      <c r="AC31239">
        <v>0</v>
      </c>
      <c r="AD31239">
        <v>0</v>
      </c>
    </row>
    <row r="31240" spans="1:30" hidden="1" x14ac:dyDescent="0.3">
      <c r="A31240" t="s">
        <v>89785</v>
      </c>
      <c r="B31240" t="s">
        <v>89791</v>
      </c>
      <c r="C31240" t="s">
        <v>32</v>
      </c>
      <c r="D31240" t="s">
        <v>139</v>
      </c>
      <c r="E31240" s="1">
        <v>41700</v>
      </c>
      <c r="F31240">
        <v>7000000</v>
      </c>
      <c r="G31240" t="s">
        <v>89785</v>
      </c>
      <c r="H31240" t="s">
        <v>89787</v>
      </c>
      <c r="I31240" t="s">
        <v>89788</v>
      </c>
      <c r="J31240" t="s">
        <v>89789</v>
      </c>
      <c r="K31240" t="s">
        <v>37</v>
      </c>
      <c r="L31240" t="s">
        <v>53</v>
      </c>
      <c r="M31240" t="s">
        <v>202</v>
      </c>
      <c r="N31240" t="s">
        <v>203</v>
      </c>
      <c r="O31240" t="s">
        <v>203</v>
      </c>
      <c r="P31240" s="1">
        <v>39448</v>
      </c>
      <c r="Q31240" t="s">
        <v>53</v>
      </c>
      <c r="R31240" t="s">
        <v>56</v>
      </c>
      <c r="S31240" t="s">
        <v>41</v>
      </c>
      <c r="T31240" t="s">
        <v>87326</v>
      </c>
      <c r="U31240" t="s">
        <v>87326</v>
      </c>
      <c r="V31240">
        <v>0</v>
      </c>
      <c r="W31240">
        <v>0</v>
      </c>
      <c r="X31240">
        <v>0</v>
      </c>
      <c r="Y31240">
        <v>0</v>
      </c>
      <c r="Z31240">
        <v>1</v>
      </c>
      <c r="AA31240">
        <v>0</v>
      </c>
      <c r="AB31240">
        <v>0</v>
      </c>
      <c r="AC31240">
        <v>0</v>
      </c>
      <c r="AD31240">
        <v>0</v>
      </c>
    </row>
    <row r="31241" spans="1:30" hidden="1" x14ac:dyDescent="0.3">
      <c r="A31241" t="s">
        <v>89792</v>
      </c>
      <c r="B31241" t="s">
        <v>89793</v>
      </c>
      <c r="C31241" t="s">
        <v>32</v>
      </c>
      <c r="E31241" t="s">
        <v>7656</v>
      </c>
      <c r="F31241">
        <v>8000000</v>
      </c>
      <c r="G31241" t="s">
        <v>89792</v>
      </c>
      <c r="H31241" t="s">
        <v>89794</v>
      </c>
      <c r="I31241" t="s">
        <v>89795</v>
      </c>
      <c r="J31241" t="s">
        <v>87418</v>
      </c>
      <c r="K31241" t="s">
        <v>37</v>
      </c>
      <c r="L31241" t="s">
        <v>53</v>
      </c>
      <c r="M31241" t="s">
        <v>732</v>
      </c>
      <c r="N31241" t="s">
        <v>102</v>
      </c>
      <c r="O31241" t="s">
        <v>4671</v>
      </c>
      <c r="Q31241" t="s">
        <v>53</v>
      </c>
      <c r="R31241" t="s">
        <v>56</v>
      </c>
      <c r="S31241" t="s">
        <v>41</v>
      </c>
      <c r="T31241" t="s">
        <v>87326</v>
      </c>
      <c r="U31241" t="s">
        <v>87326</v>
      </c>
      <c r="V31241">
        <v>0</v>
      </c>
      <c r="W31241">
        <v>0</v>
      </c>
      <c r="X31241">
        <v>0</v>
      </c>
      <c r="Y31241">
        <v>0</v>
      </c>
      <c r="Z31241">
        <v>1</v>
      </c>
      <c r="AA31241">
        <v>0</v>
      </c>
      <c r="AB31241">
        <v>0</v>
      </c>
      <c r="AC31241">
        <v>0</v>
      </c>
      <c r="AD31241">
        <v>0</v>
      </c>
    </row>
    <row r="31242" spans="1:30" hidden="1" x14ac:dyDescent="0.3">
      <c r="A31242" t="s">
        <v>89796</v>
      </c>
      <c r="B31242" t="s">
        <v>89797</v>
      </c>
      <c r="C31242" t="s">
        <v>32</v>
      </c>
      <c r="D31242" t="s">
        <v>50</v>
      </c>
      <c r="E31242" s="1">
        <v>42226</v>
      </c>
      <c r="F31242">
        <v>8000000</v>
      </c>
      <c r="G31242" t="s">
        <v>89796</v>
      </c>
      <c r="H31242" t="s">
        <v>89798</v>
      </c>
      <c r="I31242" t="s">
        <v>89799</v>
      </c>
      <c r="J31242" t="s">
        <v>87951</v>
      </c>
      <c r="K31242" t="s">
        <v>37</v>
      </c>
      <c r="L31242" t="s">
        <v>53</v>
      </c>
      <c r="M31242" t="s">
        <v>150</v>
      </c>
      <c r="N31242" t="s">
        <v>151</v>
      </c>
      <c r="O31242" t="s">
        <v>911</v>
      </c>
      <c r="Q31242" t="s">
        <v>53</v>
      </c>
      <c r="R31242" t="s">
        <v>56</v>
      </c>
      <c r="S31242" t="s">
        <v>41</v>
      </c>
      <c r="T31242" t="s">
        <v>87326</v>
      </c>
      <c r="U31242" t="s">
        <v>87326</v>
      </c>
      <c r="V31242">
        <v>0</v>
      </c>
      <c r="W31242">
        <v>0</v>
      </c>
      <c r="X31242">
        <v>0</v>
      </c>
      <c r="Y31242">
        <v>0</v>
      </c>
      <c r="Z31242">
        <v>1</v>
      </c>
      <c r="AA31242">
        <v>0</v>
      </c>
      <c r="AB31242">
        <v>0</v>
      </c>
      <c r="AC31242">
        <v>0</v>
      </c>
      <c r="AD31242">
        <v>0</v>
      </c>
    </row>
    <row r="31243" spans="1:30" hidden="1" x14ac:dyDescent="0.3">
      <c r="A31243" t="s">
        <v>89800</v>
      </c>
      <c r="B31243" t="s">
        <v>89801</v>
      </c>
      <c r="C31243" t="s">
        <v>32</v>
      </c>
      <c r="E31243" t="s">
        <v>26216</v>
      </c>
      <c r="F31243">
        <v>1800000</v>
      </c>
      <c r="G31243" t="s">
        <v>89800</v>
      </c>
      <c r="H31243" t="s">
        <v>89802</v>
      </c>
      <c r="I31243" t="s">
        <v>89803</v>
      </c>
      <c r="J31243" t="s">
        <v>89804</v>
      </c>
      <c r="K31243" t="s">
        <v>72</v>
      </c>
      <c r="L31243" t="s">
        <v>53</v>
      </c>
      <c r="M31243" t="s">
        <v>1025</v>
      </c>
      <c r="N31243" t="s">
        <v>1026</v>
      </c>
      <c r="O31243" t="s">
        <v>1027</v>
      </c>
      <c r="Q31243" t="s">
        <v>53</v>
      </c>
      <c r="R31243" t="s">
        <v>56</v>
      </c>
      <c r="S31243" t="s">
        <v>41</v>
      </c>
      <c r="T31243" t="s">
        <v>87326</v>
      </c>
      <c r="U31243" t="s">
        <v>87326</v>
      </c>
      <c r="V31243">
        <v>0</v>
      </c>
      <c r="W31243">
        <v>0</v>
      </c>
      <c r="X31243">
        <v>0</v>
      </c>
      <c r="Y31243">
        <v>0</v>
      </c>
      <c r="Z31243">
        <v>1</v>
      </c>
      <c r="AA31243">
        <v>0</v>
      </c>
      <c r="AB31243">
        <v>0</v>
      </c>
      <c r="AC31243">
        <v>0</v>
      </c>
      <c r="AD31243">
        <v>0</v>
      </c>
    </row>
    <row r="31244" spans="1:30" hidden="1" x14ac:dyDescent="0.3">
      <c r="A31244" t="s">
        <v>89800</v>
      </c>
      <c r="B31244" t="s">
        <v>89805</v>
      </c>
      <c r="C31244" t="s">
        <v>32</v>
      </c>
      <c r="D31244" t="s">
        <v>33</v>
      </c>
      <c r="E31244" t="s">
        <v>13108</v>
      </c>
      <c r="F31244">
        <v>6500000</v>
      </c>
      <c r="G31244" t="s">
        <v>89800</v>
      </c>
      <c r="H31244" t="s">
        <v>89802</v>
      </c>
      <c r="I31244" t="s">
        <v>89803</v>
      </c>
      <c r="J31244" t="s">
        <v>89804</v>
      </c>
      <c r="K31244" t="s">
        <v>72</v>
      </c>
      <c r="L31244" t="s">
        <v>53</v>
      </c>
      <c r="M31244" t="s">
        <v>1025</v>
      </c>
      <c r="N31244" t="s">
        <v>1026</v>
      </c>
      <c r="O31244" t="s">
        <v>1027</v>
      </c>
      <c r="Q31244" t="s">
        <v>53</v>
      </c>
      <c r="R31244" t="s">
        <v>56</v>
      </c>
      <c r="S31244" t="s">
        <v>41</v>
      </c>
      <c r="T31244" t="s">
        <v>87326</v>
      </c>
      <c r="U31244" t="s">
        <v>87326</v>
      </c>
      <c r="V31244">
        <v>0</v>
      </c>
      <c r="W31244">
        <v>0</v>
      </c>
      <c r="X31244">
        <v>0</v>
      </c>
      <c r="Y31244">
        <v>0</v>
      </c>
      <c r="Z31244">
        <v>1</v>
      </c>
      <c r="AA31244">
        <v>0</v>
      </c>
      <c r="AB31244">
        <v>0</v>
      </c>
      <c r="AC31244">
        <v>0</v>
      </c>
      <c r="AD31244">
        <v>0</v>
      </c>
    </row>
    <row r="31245" spans="1:30" hidden="1" x14ac:dyDescent="0.3">
      <c r="A31245" t="s">
        <v>89806</v>
      </c>
      <c r="B31245" t="s">
        <v>89807</v>
      </c>
      <c r="C31245" t="s">
        <v>32</v>
      </c>
      <c r="E31245" s="1">
        <v>40428</v>
      </c>
      <c r="F31245">
        <v>265299</v>
      </c>
      <c r="G31245" t="s">
        <v>89806</v>
      </c>
      <c r="H31245" t="s">
        <v>89808</v>
      </c>
      <c r="I31245" t="s">
        <v>89809</v>
      </c>
      <c r="J31245" t="s">
        <v>87326</v>
      </c>
      <c r="K31245" t="s">
        <v>37</v>
      </c>
      <c r="L31245" t="s">
        <v>53</v>
      </c>
      <c r="M31245" t="s">
        <v>679</v>
      </c>
      <c r="N31245" t="s">
        <v>6538</v>
      </c>
      <c r="O31245" t="s">
        <v>6539</v>
      </c>
      <c r="P31245" s="1">
        <v>38353</v>
      </c>
      <c r="Q31245" t="s">
        <v>53</v>
      </c>
      <c r="R31245" t="s">
        <v>56</v>
      </c>
      <c r="S31245" t="s">
        <v>41</v>
      </c>
      <c r="T31245" t="s">
        <v>87326</v>
      </c>
      <c r="U31245" t="s">
        <v>87326</v>
      </c>
      <c r="V31245">
        <v>0</v>
      </c>
      <c r="W31245">
        <v>0</v>
      </c>
      <c r="X31245">
        <v>0</v>
      </c>
      <c r="Y31245">
        <v>0</v>
      </c>
      <c r="Z31245">
        <v>1</v>
      </c>
      <c r="AA31245">
        <v>0</v>
      </c>
      <c r="AB31245">
        <v>0</v>
      </c>
      <c r="AC31245">
        <v>0</v>
      </c>
      <c r="AD31245">
        <v>0</v>
      </c>
    </row>
    <row r="31246" spans="1:30" hidden="1" x14ac:dyDescent="0.3">
      <c r="A31246" t="s">
        <v>89810</v>
      </c>
      <c r="B31246" t="s">
        <v>89811</v>
      </c>
      <c r="C31246" t="s">
        <v>32</v>
      </c>
      <c r="D31246" t="s">
        <v>33</v>
      </c>
      <c r="E31246" t="s">
        <v>56185</v>
      </c>
      <c r="F31246">
        <v>10500000</v>
      </c>
      <c r="G31246" t="s">
        <v>89810</v>
      </c>
      <c r="H31246" t="s">
        <v>89812</v>
      </c>
      <c r="I31246" t="s">
        <v>89813</v>
      </c>
      <c r="J31246" t="s">
        <v>87326</v>
      </c>
      <c r="K31246" t="s">
        <v>37</v>
      </c>
      <c r="L31246" t="s">
        <v>53</v>
      </c>
      <c r="M31246" t="s">
        <v>54</v>
      </c>
      <c r="N31246" t="s">
        <v>95</v>
      </c>
      <c r="O31246" t="s">
        <v>7380</v>
      </c>
      <c r="P31246" s="1">
        <v>37633</v>
      </c>
      <c r="Q31246" t="s">
        <v>53</v>
      </c>
      <c r="R31246" t="s">
        <v>56</v>
      </c>
      <c r="S31246" t="s">
        <v>41</v>
      </c>
      <c r="T31246" t="s">
        <v>87326</v>
      </c>
      <c r="U31246" t="s">
        <v>87326</v>
      </c>
      <c r="V31246">
        <v>0</v>
      </c>
      <c r="W31246">
        <v>0</v>
      </c>
      <c r="X31246">
        <v>0</v>
      </c>
      <c r="Y31246">
        <v>0</v>
      </c>
      <c r="Z31246">
        <v>1</v>
      </c>
      <c r="AA31246">
        <v>0</v>
      </c>
      <c r="AB31246">
        <v>0</v>
      </c>
      <c r="AC31246">
        <v>0</v>
      </c>
      <c r="AD31246">
        <v>0</v>
      </c>
    </row>
    <row r="31247" spans="1:30" hidden="1" x14ac:dyDescent="0.3">
      <c r="A31247" t="s">
        <v>89814</v>
      </c>
      <c r="B31247" t="s">
        <v>89815</v>
      </c>
      <c r="C31247" t="s">
        <v>32</v>
      </c>
      <c r="D31247" t="s">
        <v>33</v>
      </c>
      <c r="E31247" t="s">
        <v>20015</v>
      </c>
      <c r="F31247">
        <v>3500000</v>
      </c>
      <c r="G31247" t="s">
        <v>89814</v>
      </c>
      <c r="H31247" t="s">
        <v>89816</v>
      </c>
      <c r="I31247" t="s">
        <v>89817</v>
      </c>
      <c r="J31247" t="s">
        <v>87326</v>
      </c>
      <c r="K31247" t="s">
        <v>109</v>
      </c>
      <c r="L31247" t="s">
        <v>53</v>
      </c>
      <c r="M31247" t="s">
        <v>747</v>
      </c>
      <c r="N31247" t="s">
        <v>748</v>
      </c>
      <c r="O31247" t="s">
        <v>748</v>
      </c>
      <c r="P31247" s="1">
        <v>39091</v>
      </c>
      <c r="Q31247" t="s">
        <v>53</v>
      </c>
      <c r="R31247" t="s">
        <v>56</v>
      </c>
      <c r="S31247" t="s">
        <v>41</v>
      </c>
      <c r="T31247" t="s">
        <v>87326</v>
      </c>
      <c r="U31247" t="s">
        <v>87326</v>
      </c>
      <c r="V31247">
        <v>0</v>
      </c>
      <c r="W31247">
        <v>0</v>
      </c>
      <c r="X31247">
        <v>0</v>
      </c>
      <c r="Y31247">
        <v>0</v>
      </c>
      <c r="Z31247">
        <v>1</v>
      </c>
      <c r="AA31247">
        <v>0</v>
      </c>
      <c r="AB31247">
        <v>0</v>
      </c>
      <c r="AC31247">
        <v>0</v>
      </c>
      <c r="AD31247">
        <v>0</v>
      </c>
    </row>
    <row r="31248" spans="1:30" hidden="1" x14ac:dyDescent="0.3">
      <c r="A31248" t="s">
        <v>89814</v>
      </c>
      <c r="B31248" t="s">
        <v>89818</v>
      </c>
      <c r="C31248" t="s">
        <v>32</v>
      </c>
      <c r="E31248" t="s">
        <v>2650</v>
      </c>
      <c r="F31248">
        <v>1769376</v>
      </c>
      <c r="G31248" t="s">
        <v>89814</v>
      </c>
      <c r="H31248" t="s">
        <v>89816</v>
      </c>
      <c r="I31248" t="s">
        <v>89817</v>
      </c>
      <c r="J31248" t="s">
        <v>87326</v>
      </c>
      <c r="K31248" t="s">
        <v>109</v>
      </c>
      <c r="L31248" t="s">
        <v>53</v>
      </c>
      <c r="M31248" t="s">
        <v>747</v>
      </c>
      <c r="N31248" t="s">
        <v>748</v>
      </c>
      <c r="O31248" t="s">
        <v>748</v>
      </c>
      <c r="P31248" s="1">
        <v>39091</v>
      </c>
      <c r="Q31248" t="s">
        <v>53</v>
      </c>
      <c r="R31248" t="s">
        <v>56</v>
      </c>
      <c r="S31248" t="s">
        <v>41</v>
      </c>
      <c r="T31248" t="s">
        <v>87326</v>
      </c>
      <c r="U31248" t="s">
        <v>87326</v>
      </c>
      <c r="V31248">
        <v>0</v>
      </c>
      <c r="W31248">
        <v>0</v>
      </c>
      <c r="X31248">
        <v>0</v>
      </c>
      <c r="Y31248">
        <v>0</v>
      </c>
      <c r="Z31248">
        <v>1</v>
      </c>
      <c r="AA31248">
        <v>0</v>
      </c>
      <c r="AB31248">
        <v>0</v>
      </c>
      <c r="AC31248">
        <v>0</v>
      </c>
      <c r="AD31248">
        <v>0</v>
      </c>
    </row>
    <row r="31249" spans="1:30" hidden="1" x14ac:dyDescent="0.3">
      <c r="A31249" t="s">
        <v>89819</v>
      </c>
      <c r="B31249" t="s">
        <v>89820</v>
      </c>
      <c r="C31249" t="s">
        <v>32</v>
      </c>
      <c r="D31249" t="s">
        <v>50</v>
      </c>
      <c r="E31249" t="s">
        <v>3484</v>
      </c>
      <c r="F31249">
        <v>5200000</v>
      </c>
      <c r="G31249" t="s">
        <v>89819</v>
      </c>
      <c r="H31249" t="s">
        <v>89821</v>
      </c>
      <c r="I31249" t="s">
        <v>89822</v>
      </c>
      <c r="J31249" t="s">
        <v>87326</v>
      </c>
      <c r="K31249" t="s">
        <v>37</v>
      </c>
      <c r="L31249" t="s">
        <v>53</v>
      </c>
      <c r="M31249" t="s">
        <v>54</v>
      </c>
      <c r="N31249" t="s">
        <v>1778</v>
      </c>
      <c r="O31249" t="s">
        <v>1779</v>
      </c>
      <c r="P31249" s="1">
        <v>39448</v>
      </c>
      <c r="Q31249" t="s">
        <v>53</v>
      </c>
      <c r="R31249" t="s">
        <v>56</v>
      </c>
      <c r="S31249" t="s">
        <v>41</v>
      </c>
      <c r="T31249" t="s">
        <v>87326</v>
      </c>
      <c r="U31249" t="s">
        <v>87326</v>
      </c>
      <c r="V31249">
        <v>0</v>
      </c>
      <c r="W31249">
        <v>0</v>
      </c>
      <c r="X31249">
        <v>0</v>
      </c>
      <c r="Y31249">
        <v>0</v>
      </c>
      <c r="Z31249">
        <v>1</v>
      </c>
      <c r="AA31249">
        <v>0</v>
      </c>
      <c r="AB31249">
        <v>0</v>
      </c>
      <c r="AC31249">
        <v>0</v>
      </c>
      <c r="AD31249">
        <v>0</v>
      </c>
    </row>
    <row r="31250" spans="1:30" hidden="1" x14ac:dyDescent="0.3">
      <c r="A31250" t="s">
        <v>89819</v>
      </c>
      <c r="B31250" t="s">
        <v>89823</v>
      </c>
      <c r="C31250" t="s">
        <v>32</v>
      </c>
      <c r="D31250" t="s">
        <v>139</v>
      </c>
      <c r="E31250" s="1">
        <v>41801</v>
      </c>
      <c r="F31250">
        <v>15000000</v>
      </c>
      <c r="G31250" t="s">
        <v>89819</v>
      </c>
      <c r="H31250" t="s">
        <v>89821</v>
      </c>
      <c r="I31250" t="s">
        <v>89822</v>
      </c>
      <c r="J31250" t="s">
        <v>87326</v>
      </c>
      <c r="K31250" t="s">
        <v>37</v>
      </c>
      <c r="L31250" t="s">
        <v>53</v>
      </c>
      <c r="M31250" t="s">
        <v>54</v>
      </c>
      <c r="N31250" t="s">
        <v>1778</v>
      </c>
      <c r="O31250" t="s">
        <v>1779</v>
      </c>
      <c r="P31250" s="1">
        <v>39448</v>
      </c>
      <c r="Q31250" t="s">
        <v>53</v>
      </c>
      <c r="R31250" t="s">
        <v>56</v>
      </c>
      <c r="S31250" t="s">
        <v>41</v>
      </c>
      <c r="T31250" t="s">
        <v>87326</v>
      </c>
      <c r="U31250" t="s">
        <v>87326</v>
      </c>
      <c r="V31250">
        <v>0</v>
      </c>
      <c r="W31250">
        <v>0</v>
      </c>
      <c r="X31250">
        <v>0</v>
      </c>
      <c r="Y31250">
        <v>0</v>
      </c>
      <c r="Z31250">
        <v>1</v>
      </c>
      <c r="AA31250">
        <v>0</v>
      </c>
      <c r="AB31250">
        <v>0</v>
      </c>
      <c r="AC31250">
        <v>0</v>
      </c>
      <c r="AD31250">
        <v>0</v>
      </c>
    </row>
    <row r="31251" spans="1:30" hidden="1" x14ac:dyDescent="0.3">
      <c r="A31251" t="s">
        <v>89819</v>
      </c>
      <c r="B31251" t="s">
        <v>89824</v>
      </c>
      <c r="C31251" t="s">
        <v>32</v>
      </c>
      <c r="D31251" t="s">
        <v>33</v>
      </c>
      <c r="E31251" t="s">
        <v>4261</v>
      </c>
      <c r="F31251">
        <v>3970000</v>
      </c>
      <c r="G31251" t="s">
        <v>89819</v>
      </c>
      <c r="H31251" t="s">
        <v>89821</v>
      </c>
      <c r="I31251" t="s">
        <v>89822</v>
      </c>
      <c r="J31251" t="s">
        <v>87326</v>
      </c>
      <c r="K31251" t="s">
        <v>37</v>
      </c>
      <c r="L31251" t="s">
        <v>53</v>
      </c>
      <c r="M31251" t="s">
        <v>54</v>
      </c>
      <c r="N31251" t="s">
        <v>1778</v>
      </c>
      <c r="O31251" t="s">
        <v>1779</v>
      </c>
      <c r="P31251" s="1">
        <v>39448</v>
      </c>
      <c r="Q31251" t="s">
        <v>53</v>
      </c>
      <c r="R31251" t="s">
        <v>56</v>
      </c>
      <c r="S31251" t="s">
        <v>41</v>
      </c>
      <c r="T31251" t="s">
        <v>87326</v>
      </c>
      <c r="U31251" t="s">
        <v>87326</v>
      </c>
      <c r="V31251">
        <v>0</v>
      </c>
      <c r="W31251">
        <v>0</v>
      </c>
      <c r="X31251">
        <v>0</v>
      </c>
      <c r="Y31251">
        <v>0</v>
      </c>
      <c r="Z31251">
        <v>1</v>
      </c>
      <c r="AA31251">
        <v>0</v>
      </c>
      <c r="AB31251">
        <v>0</v>
      </c>
      <c r="AC31251">
        <v>0</v>
      </c>
      <c r="AD31251">
        <v>0</v>
      </c>
    </row>
    <row r="31252" spans="1:30" hidden="1" x14ac:dyDescent="0.3">
      <c r="A31252" t="s">
        <v>89825</v>
      </c>
      <c r="B31252" t="s">
        <v>89826</v>
      </c>
      <c r="C31252" t="s">
        <v>32</v>
      </c>
      <c r="D31252" t="s">
        <v>33</v>
      </c>
      <c r="E31252" s="1">
        <v>40029</v>
      </c>
      <c r="F31252">
        <v>25000000</v>
      </c>
      <c r="G31252" t="s">
        <v>89825</v>
      </c>
      <c r="H31252" t="s">
        <v>89827</v>
      </c>
      <c r="I31252" t="s">
        <v>89828</v>
      </c>
      <c r="J31252" t="s">
        <v>87326</v>
      </c>
      <c r="K31252" t="s">
        <v>37</v>
      </c>
      <c r="L31252" t="s">
        <v>53</v>
      </c>
      <c r="M31252" t="s">
        <v>658</v>
      </c>
      <c r="N31252" t="s">
        <v>1105</v>
      </c>
      <c r="O31252" t="s">
        <v>12108</v>
      </c>
      <c r="Q31252" t="s">
        <v>53</v>
      </c>
      <c r="R31252" t="s">
        <v>56</v>
      </c>
      <c r="S31252" t="s">
        <v>41</v>
      </c>
      <c r="T31252" t="s">
        <v>87326</v>
      </c>
      <c r="U31252" t="s">
        <v>87326</v>
      </c>
      <c r="V31252">
        <v>0</v>
      </c>
      <c r="W31252">
        <v>0</v>
      </c>
      <c r="X31252">
        <v>0</v>
      </c>
      <c r="Y31252">
        <v>0</v>
      </c>
      <c r="Z31252">
        <v>1</v>
      </c>
      <c r="AA31252">
        <v>0</v>
      </c>
      <c r="AB31252">
        <v>0</v>
      </c>
      <c r="AC31252">
        <v>0</v>
      </c>
      <c r="AD31252">
        <v>0</v>
      </c>
    </row>
    <row r="31253" spans="1:30" hidden="1" x14ac:dyDescent="0.3">
      <c r="A31253" t="s">
        <v>89829</v>
      </c>
      <c r="B31253" t="s">
        <v>89830</v>
      </c>
      <c r="C31253" t="s">
        <v>32</v>
      </c>
      <c r="D31253" t="s">
        <v>50</v>
      </c>
      <c r="E31253" t="s">
        <v>2257</v>
      </c>
      <c r="F31253">
        <v>5000000</v>
      </c>
      <c r="G31253" t="s">
        <v>89829</v>
      </c>
      <c r="H31253" t="s">
        <v>89831</v>
      </c>
      <c r="I31253" t="s">
        <v>89832</v>
      </c>
      <c r="J31253" t="s">
        <v>89833</v>
      </c>
      <c r="K31253" t="s">
        <v>37</v>
      </c>
      <c r="L31253" t="s">
        <v>53</v>
      </c>
      <c r="M31253" t="s">
        <v>209</v>
      </c>
      <c r="N31253" t="s">
        <v>210</v>
      </c>
      <c r="O31253" t="s">
        <v>20167</v>
      </c>
      <c r="P31253" s="1">
        <v>41191</v>
      </c>
      <c r="Q31253" t="s">
        <v>53</v>
      </c>
      <c r="R31253" t="s">
        <v>56</v>
      </c>
      <c r="S31253" t="s">
        <v>41</v>
      </c>
      <c r="T31253" t="s">
        <v>87326</v>
      </c>
      <c r="U31253" t="s">
        <v>87326</v>
      </c>
      <c r="V31253">
        <v>0</v>
      </c>
      <c r="W31253">
        <v>0</v>
      </c>
      <c r="X31253">
        <v>0</v>
      </c>
      <c r="Y31253">
        <v>0</v>
      </c>
      <c r="Z31253">
        <v>1</v>
      </c>
      <c r="AA31253">
        <v>0</v>
      </c>
      <c r="AB31253">
        <v>0</v>
      </c>
      <c r="AC31253">
        <v>0</v>
      </c>
      <c r="AD31253">
        <v>0</v>
      </c>
    </row>
    <row r="31254" spans="1:30" hidden="1" x14ac:dyDescent="0.3">
      <c r="A31254" t="s">
        <v>89834</v>
      </c>
      <c r="B31254" t="s">
        <v>89835</v>
      </c>
      <c r="C31254" t="s">
        <v>32</v>
      </c>
      <c r="D31254" t="s">
        <v>33</v>
      </c>
      <c r="E31254" s="1">
        <v>41247</v>
      </c>
      <c r="F31254">
        <v>15000000</v>
      </c>
      <c r="G31254" t="s">
        <v>89834</v>
      </c>
      <c r="H31254" t="s">
        <v>89836</v>
      </c>
      <c r="I31254" t="s">
        <v>89837</v>
      </c>
      <c r="J31254" t="s">
        <v>87326</v>
      </c>
      <c r="K31254" t="s">
        <v>37</v>
      </c>
      <c r="L31254" t="s">
        <v>53</v>
      </c>
      <c r="M31254" t="s">
        <v>679</v>
      </c>
      <c r="N31254" t="s">
        <v>680</v>
      </c>
      <c r="O31254" t="s">
        <v>681</v>
      </c>
      <c r="P31254" s="1">
        <v>39814</v>
      </c>
      <c r="Q31254" t="s">
        <v>53</v>
      </c>
      <c r="R31254" t="s">
        <v>56</v>
      </c>
      <c r="S31254" t="s">
        <v>41</v>
      </c>
      <c r="T31254" t="s">
        <v>87326</v>
      </c>
      <c r="U31254" t="s">
        <v>87326</v>
      </c>
      <c r="V31254">
        <v>0</v>
      </c>
      <c r="W31254">
        <v>0</v>
      </c>
      <c r="X31254">
        <v>0</v>
      </c>
      <c r="Y31254">
        <v>0</v>
      </c>
      <c r="Z31254">
        <v>1</v>
      </c>
      <c r="AA31254">
        <v>0</v>
      </c>
      <c r="AB31254">
        <v>0</v>
      </c>
      <c r="AC31254">
        <v>0</v>
      </c>
      <c r="AD31254">
        <v>0</v>
      </c>
    </row>
    <row r="31255" spans="1:30" hidden="1" x14ac:dyDescent="0.3">
      <c r="A31255" t="s">
        <v>89834</v>
      </c>
      <c r="B31255" t="s">
        <v>89838</v>
      </c>
      <c r="C31255" t="s">
        <v>32</v>
      </c>
      <c r="D31255" t="s">
        <v>50</v>
      </c>
      <c r="E31255" t="s">
        <v>9565</v>
      </c>
      <c r="F31255">
        <v>1577260</v>
      </c>
      <c r="G31255" t="s">
        <v>89834</v>
      </c>
      <c r="H31255" t="s">
        <v>89836</v>
      </c>
      <c r="I31255" t="s">
        <v>89837</v>
      </c>
      <c r="J31255" t="s">
        <v>87326</v>
      </c>
      <c r="K31255" t="s">
        <v>37</v>
      </c>
      <c r="L31255" t="s">
        <v>53</v>
      </c>
      <c r="M31255" t="s">
        <v>679</v>
      </c>
      <c r="N31255" t="s">
        <v>680</v>
      </c>
      <c r="O31255" t="s">
        <v>681</v>
      </c>
      <c r="P31255" s="1">
        <v>39814</v>
      </c>
      <c r="Q31255" t="s">
        <v>53</v>
      </c>
      <c r="R31255" t="s">
        <v>56</v>
      </c>
      <c r="S31255" t="s">
        <v>41</v>
      </c>
      <c r="T31255" t="s">
        <v>87326</v>
      </c>
      <c r="U31255" t="s">
        <v>87326</v>
      </c>
      <c r="V31255">
        <v>0</v>
      </c>
      <c r="W31255">
        <v>0</v>
      </c>
      <c r="X31255">
        <v>0</v>
      </c>
      <c r="Y31255">
        <v>0</v>
      </c>
      <c r="Z31255">
        <v>1</v>
      </c>
      <c r="AA31255">
        <v>0</v>
      </c>
      <c r="AB31255">
        <v>0</v>
      </c>
      <c r="AC31255">
        <v>0</v>
      </c>
      <c r="AD31255">
        <v>0</v>
      </c>
    </row>
    <row r="31256" spans="1:30" hidden="1" x14ac:dyDescent="0.3">
      <c r="A31256" t="s">
        <v>89834</v>
      </c>
      <c r="B31256" t="s">
        <v>89839</v>
      </c>
      <c r="C31256" t="s">
        <v>32</v>
      </c>
      <c r="D31256" t="s">
        <v>33</v>
      </c>
      <c r="E31256" t="s">
        <v>39609</v>
      </c>
      <c r="F31256">
        <v>21000000</v>
      </c>
      <c r="G31256" t="s">
        <v>89834</v>
      </c>
      <c r="H31256" t="s">
        <v>89836</v>
      </c>
      <c r="I31256" t="s">
        <v>89837</v>
      </c>
      <c r="J31256" t="s">
        <v>87326</v>
      </c>
      <c r="K31256" t="s">
        <v>37</v>
      </c>
      <c r="L31256" t="s">
        <v>53</v>
      </c>
      <c r="M31256" t="s">
        <v>679</v>
      </c>
      <c r="N31256" t="s">
        <v>680</v>
      </c>
      <c r="O31256" t="s">
        <v>681</v>
      </c>
      <c r="P31256" s="1">
        <v>39814</v>
      </c>
      <c r="Q31256" t="s">
        <v>53</v>
      </c>
      <c r="R31256" t="s">
        <v>56</v>
      </c>
      <c r="S31256" t="s">
        <v>41</v>
      </c>
      <c r="T31256" t="s">
        <v>87326</v>
      </c>
      <c r="U31256" t="s">
        <v>87326</v>
      </c>
      <c r="V31256">
        <v>0</v>
      </c>
      <c r="W31256">
        <v>0</v>
      </c>
      <c r="X31256">
        <v>0</v>
      </c>
      <c r="Y31256">
        <v>0</v>
      </c>
      <c r="Z31256">
        <v>1</v>
      </c>
      <c r="AA31256">
        <v>0</v>
      </c>
      <c r="AB31256">
        <v>0</v>
      </c>
      <c r="AC31256">
        <v>0</v>
      </c>
      <c r="AD31256">
        <v>0</v>
      </c>
    </row>
    <row r="31257" spans="1:30" hidden="1" x14ac:dyDescent="0.3">
      <c r="A31257" t="s">
        <v>89834</v>
      </c>
      <c r="B31257" t="s">
        <v>89840</v>
      </c>
      <c r="C31257" t="s">
        <v>32</v>
      </c>
      <c r="D31257" t="s">
        <v>50</v>
      </c>
      <c r="E31257" t="s">
        <v>199</v>
      </c>
      <c r="F31257">
        <v>3377340</v>
      </c>
      <c r="G31257" t="s">
        <v>89834</v>
      </c>
      <c r="H31257" t="s">
        <v>89836</v>
      </c>
      <c r="I31257" t="s">
        <v>89837</v>
      </c>
      <c r="J31257" t="s">
        <v>87326</v>
      </c>
      <c r="K31257" t="s">
        <v>37</v>
      </c>
      <c r="L31257" t="s">
        <v>53</v>
      </c>
      <c r="M31257" t="s">
        <v>679</v>
      </c>
      <c r="N31257" t="s">
        <v>680</v>
      </c>
      <c r="O31257" t="s">
        <v>681</v>
      </c>
      <c r="P31257" s="1">
        <v>39814</v>
      </c>
      <c r="Q31257" t="s">
        <v>53</v>
      </c>
      <c r="R31257" t="s">
        <v>56</v>
      </c>
      <c r="S31257" t="s">
        <v>41</v>
      </c>
      <c r="T31257" t="s">
        <v>87326</v>
      </c>
      <c r="U31257" t="s">
        <v>87326</v>
      </c>
      <c r="V31257">
        <v>0</v>
      </c>
      <c r="W31257">
        <v>0</v>
      </c>
      <c r="X31257">
        <v>0</v>
      </c>
      <c r="Y31257">
        <v>0</v>
      </c>
      <c r="Z31257">
        <v>1</v>
      </c>
      <c r="AA31257">
        <v>0</v>
      </c>
      <c r="AB31257">
        <v>0</v>
      </c>
      <c r="AC31257">
        <v>0</v>
      </c>
      <c r="AD31257">
        <v>0</v>
      </c>
    </row>
    <row r="31258" spans="1:30" hidden="1" x14ac:dyDescent="0.3">
      <c r="A31258" t="s">
        <v>89834</v>
      </c>
      <c r="B31258" t="s">
        <v>89841</v>
      </c>
      <c r="C31258" t="s">
        <v>32</v>
      </c>
      <c r="D31258" t="s">
        <v>50</v>
      </c>
      <c r="E31258" t="s">
        <v>6443</v>
      </c>
      <c r="F31258">
        <v>1034000</v>
      </c>
      <c r="G31258" t="s">
        <v>89834</v>
      </c>
      <c r="H31258" t="s">
        <v>89836</v>
      </c>
      <c r="I31258" t="s">
        <v>89837</v>
      </c>
      <c r="J31258" t="s">
        <v>87326</v>
      </c>
      <c r="K31258" t="s">
        <v>37</v>
      </c>
      <c r="L31258" t="s">
        <v>53</v>
      </c>
      <c r="M31258" t="s">
        <v>679</v>
      </c>
      <c r="N31258" t="s">
        <v>680</v>
      </c>
      <c r="O31258" t="s">
        <v>681</v>
      </c>
      <c r="P31258" s="1">
        <v>39814</v>
      </c>
      <c r="Q31258" t="s">
        <v>53</v>
      </c>
      <c r="R31258" t="s">
        <v>56</v>
      </c>
      <c r="S31258" t="s">
        <v>41</v>
      </c>
      <c r="T31258" t="s">
        <v>87326</v>
      </c>
      <c r="U31258" t="s">
        <v>87326</v>
      </c>
      <c r="V31258">
        <v>0</v>
      </c>
      <c r="W31258">
        <v>0</v>
      </c>
      <c r="X31258">
        <v>0</v>
      </c>
      <c r="Y31258">
        <v>0</v>
      </c>
      <c r="Z31258">
        <v>1</v>
      </c>
      <c r="AA31258">
        <v>0</v>
      </c>
      <c r="AB31258">
        <v>0</v>
      </c>
      <c r="AC31258">
        <v>0</v>
      </c>
      <c r="AD31258">
        <v>0</v>
      </c>
    </row>
    <row r="31259" spans="1:30" hidden="1" x14ac:dyDescent="0.3">
      <c r="A31259" t="s">
        <v>89834</v>
      </c>
      <c r="B31259" t="s">
        <v>89842</v>
      </c>
      <c r="C31259" t="s">
        <v>32</v>
      </c>
      <c r="D31259" t="s">
        <v>33</v>
      </c>
      <c r="E31259" s="1">
        <v>41004</v>
      </c>
      <c r="F31259">
        <v>15000000</v>
      </c>
      <c r="G31259" t="s">
        <v>89834</v>
      </c>
      <c r="H31259" t="s">
        <v>89836</v>
      </c>
      <c r="I31259" t="s">
        <v>89837</v>
      </c>
      <c r="J31259" t="s">
        <v>87326</v>
      </c>
      <c r="K31259" t="s">
        <v>37</v>
      </c>
      <c r="L31259" t="s">
        <v>53</v>
      </c>
      <c r="M31259" t="s">
        <v>679</v>
      </c>
      <c r="N31259" t="s">
        <v>680</v>
      </c>
      <c r="O31259" t="s">
        <v>681</v>
      </c>
      <c r="P31259" s="1">
        <v>39814</v>
      </c>
      <c r="Q31259" t="s">
        <v>53</v>
      </c>
      <c r="R31259" t="s">
        <v>56</v>
      </c>
      <c r="S31259" t="s">
        <v>41</v>
      </c>
      <c r="T31259" t="s">
        <v>87326</v>
      </c>
      <c r="U31259" t="s">
        <v>87326</v>
      </c>
      <c r="V31259">
        <v>0</v>
      </c>
      <c r="W31259">
        <v>0</v>
      </c>
      <c r="X31259">
        <v>0</v>
      </c>
      <c r="Y31259">
        <v>0</v>
      </c>
      <c r="Z31259">
        <v>1</v>
      </c>
      <c r="AA31259">
        <v>0</v>
      </c>
      <c r="AB31259">
        <v>0</v>
      </c>
      <c r="AC31259">
        <v>0</v>
      </c>
      <c r="AD31259">
        <v>0</v>
      </c>
    </row>
    <row r="31260" spans="1:30" hidden="1" x14ac:dyDescent="0.3">
      <c r="A31260" t="s">
        <v>89834</v>
      </c>
      <c r="B31260" t="s">
        <v>89843</v>
      </c>
      <c r="C31260" t="s">
        <v>32</v>
      </c>
      <c r="D31260" t="s">
        <v>139</v>
      </c>
      <c r="E31260" t="s">
        <v>20926</v>
      </c>
      <c r="F31260">
        <v>19000000</v>
      </c>
      <c r="G31260" t="s">
        <v>89834</v>
      </c>
      <c r="H31260" t="s">
        <v>89836</v>
      </c>
      <c r="I31260" t="s">
        <v>89837</v>
      </c>
      <c r="J31260" t="s">
        <v>87326</v>
      </c>
      <c r="K31260" t="s">
        <v>37</v>
      </c>
      <c r="L31260" t="s">
        <v>53</v>
      </c>
      <c r="M31260" t="s">
        <v>679</v>
      </c>
      <c r="N31260" t="s">
        <v>680</v>
      </c>
      <c r="O31260" t="s">
        <v>681</v>
      </c>
      <c r="P31260" s="1">
        <v>39814</v>
      </c>
      <c r="Q31260" t="s">
        <v>53</v>
      </c>
      <c r="R31260" t="s">
        <v>56</v>
      </c>
      <c r="S31260" t="s">
        <v>41</v>
      </c>
      <c r="T31260" t="s">
        <v>87326</v>
      </c>
      <c r="U31260" t="s">
        <v>87326</v>
      </c>
      <c r="V31260">
        <v>0</v>
      </c>
      <c r="W31260">
        <v>0</v>
      </c>
      <c r="X31260">
        <v>0</v>
      </c>
      <c r="Y31260">
        <v>0</v>
      </c>
      <c r="Z31260">
        <v>1</v>
      </c>
      <c r="AA31260">
        <v>0</v>
      </c>
      <c r="AB31260">
        <v>0</v>
      </c>
      <c r="AC31260">
        <v>0</v>
      </c>
      <c r="AD31260">
        <v>0</v>
      </c>
    </row>
    <row r="31261" spans="1:30" hidden="1" x14ac:dyDescent="0.3">
      <c r="A31261" t="s">
        <v>89834</v>
      </c>
      <c r="B31261" t="s">
        <v>89844</v>
      </c>
      <c r="C31261" t="s">
        <v>32</v>
      </c>
      <c r="D31261" t="s">
        <v>33</v>
      </c>
      <c r="E31261" t="s">
        <v>2763</v>
      </c>
      <c r="F31261">
        <v>12000000</v>
      </c>
      <c r="G31261" t="s">
        <v>89834</v>
      </c>
      <c r="H31261" t="s">
        <v>89836</v>
      </c>
      <c r="I31261" t="s">
        <v>89837</v>
      </c>
      <c r="J31261" t="s">
        <v>87326</v>
      </c>
      <c r="K31261" t="s">
        <v>37</v>
      </c>
      <c r="L31261" t="s">
        <v>53</v>
      </c>
      <c r="M31261" t="s">
        <v>679</v>
      </c>
      <c r="N31261" t="s">
        <v>680</v>
      </c>
      <c r="O31261" t="s">
        <v>681</v>
      </c>
      <c r="P31261" s="1">
        <v>39814</v>
      </c>
      <c r="Q31261" t="s">
        <v>53</v>
      </c>
      <c r="R31261" t="s">
        <v>56</v>
      </c>
      <c r="S31261" t="s">
        <v>41</v>
      </c>
      <c r="T31261" t="s">
        <v>87326</v>
      </c>
      <c r="U31261" t="s">
        <v>87326</v>
      </c>
      <c r="V31261">
        <v>0</v>
      </c>
      <c r="W31261">
        <v>0</v>
      </c>
      <c r="X31261">
        <v>0</v>
      </c>
      <c r="Y31261">
        <v>0</v>
      </c>
      <c r="Z31261">
        <v>1</v>
      </c>
      <c r="AA31261">
        <v>0</v>
      </c>
      <c r="AB31261">
        <v>0</v>
      </c>
      <c r="AC31261">
        <v>0</v>
      </c>
      <c r="AD31261">
        <v>0</v>
      </c>
    </row>
    <row r="31262" spans="1:30" hidden="1" x14ac:dyDescent="0.3">
      <c r="A31262" t="s">
        <v>89845</v>
      </c>
      <c r="B31262" t="s">
        <v>89846</v>
      </c>
      <c r="C31262" t="s">
        <v>32</v>
      </c>
      <c r="E31262" t="s">
        <v>20926</v>
      </c>
      <c r="F31262">
        <v>16300000</v>
      </c>
      <c r="G31262" t="s">
        <v>89845</v>
      </c>
      <c r="H31262" t="s">
        <v>89847</v>
      </c>
      <c r="I31262" t="s">
        <v>89848</v>
      </c>
      <c r="J31262" t="s">
        <v>87326</v>
      </c>
      <c r="K31262" t="s">
        <v>37</v>
      </c>
      <c r="L31262" t="s">
        <v>53</v>
      </c>
      <c r="M31262" t="s">
        <v>747</v>
      </c>
      <c r="N31262" t="s">
        <v>748</v>
      </c>
      <c r="O31262" t="s">
        <v>5708</v>
      </c>
      <c r="P31262" s="1">
        <v>38353</v>
      </c>
      <c r="Q31262" t="s">
        <v>53</v>
      </c>
      <c r="R31262" t="s">
        <v>56</v>
      </c>
      <c r="S31262" t="s">
        <v>41</v>
      </c>
      <c r="T31262" t="s">
        <v>87326</v>
      </c>
      <c r="U31262" t="s">
        <v>87326</v>
      </c>
      <c r="V31262">
        <v>0</v>
      </c>
      <c r="W31262">
        <v>0</v>
      </c>
      <c r="X31262">
        <v>0</v>
      </c>
      <c r="Y31262">
        <v>0</v>
      </c>
      <c r="Z31262">
        <v>1</v>
      </c>
      <c r="AA31262">
        <v>0</v>
      </c>
      <c r="AB31262">
        <v>0</v>
      </c>
      <c r="AC31262">
        <v>0</v>
      </c>
      <c r="AD31262">
        <v>0</v>
      </c>
    </row>
    <row r="31263" spans="1:30" hidden="1" x14ac:dyDescent="0.3">
      <c r="A31263" t="s">
        <v>89845</v>
      </c>
      <c r="B31263" t="s">
        <v>89849</v>
      </c>
      <c r="C31263" t="s">
        <v>32</v>
      </c>
      <c r="E31263" t="s">
        <v>21993</v>
      </c>
      <c r="F31263">
        <v>14000000</v>
      </c>
      <c r="G31263" t="s">
        <v>89845</v>
      </c>
      <c r="H31263" t="s">
        <v>89847</v>
      </c>
      <c r="I31263" t="s">
        <v>89848</v>
      </c>
      <c r="J31263" t="s">
        <v>87326</v>
      </c>
      <c r="K31263" t="s">
        <v>37</v>
      </c>
      <c r="L31263" t="s">
        <v>53</v>
      </c>
      <c r="M31263" t="s">
        <v>747</v>
      </c>
      <c r="N31263" t="s">
        <v>748</v>
      </c>
      <c r="O31263" t="s">
        <v>5708</v>
      </c>
      <c r="P31263" s="1">
        <v>38353</v>
      </c>
      <c r="Q31263" t="s">
        <v>53</v>
      </c>
      <c r="R31263" t="s">
        <v>56</v>
      </c>
      <c r="S31263" t="s">
        <v>41</v>
      </c>
      <c r="T31263" t="s">
        <v>87326</v>
      </c>
      <c r="U31263" t="s">
        <v>87326</v>
      </c>
      <c r="V31263">
        <v>0</v>
      </c>
      <c r="W31263">
        <v>0</v>
      </c>
      <c r="X31263">
        <v>0</v>
      </c>
      <c r="Y31263">
        <v>0</v>
      </c>
      <c r="Z31263">
        <v>1</v>
      </c>
      <c r="AA31263">
        <v>0</v>
      </c>
      <c r="AB31263">
        <v>0</v>
      </c>
      <c r="AC31263">
        <v>0</v>
      </c>
      <c r="AD31263">
        <v>0</v>
      </c>
    </row>
    <row r="31264" spans="1:30" hidden="1" x14ac:dyDescent="0.3">
      <c r="A31264" t="s">
        <v>89850</v>
      </c>
      <c r="B31264" t="s">
        <v>89851</v>
      </c>
      <c r="C31264" t="s">
        <v>32</v>
      </c>
      <c r="E31264" s="1">
        <v>41918</v>
      </c>
      <c r="F31264">
        <v>3200000</v>
      </c>
      <c r="G31264" t="s">
        <v>89850</v>
      </c>
      <c r="H31264" t="s">
        <v>89852</v>
      </c>
      <c r="I31264" t="s">
        <v>89853</v>
      </c>
      <c r="J31264" t="s">
        <v>89767</v>
      </c>
      <c r="K31264" t="s">
        <v>37</v>
      </c>
      <c r="L31264" t="s">
        <v>53</v>
      </c>
      <c r="M31264" t="s">
        <v>222</v>
      </c>
      <c r="N31264" t="s">
        <v>223</v>
      </c>
      <c r="O31264" t="s">
        <v>224</v>
      </c>
      <c r="P31264" s="1">
        <v>40179</v>
      </c>
      <c r="Q31264" t="s">
        <v>53</v>
      </c>
      <c r="R31264" t="s">
        <v>56</v>
      </c>
      <c r="S31264" t="s">
        <v>41</v>
      </c>
      <c r="T31264" t="s">
        <v>87326</v>
      </c>
      <c r="U31264" t="s">
        <v>87326</v>
      </c>
      <c r="V31264">
        <v>0</v>
      </c>
      <c r="W31264">
        <v>0</v>
      </c>
      <c r="X31264">
        <v>0</v>
      </c>
      <c r="Y31264">
        <v>0</v>
      </c>
      <c r="Z31264">
        <v>1</v>
      </c>
      <c r="AA31264">
        <v>0</v>
      </c>
      <c r="AB31264">
        <v>0</v>
      </c>
      <c r="AC31264">
        <v>0</v>
      </c>
      <c r="AD31264">
        <v>0</v>
      </c>
    </row>
    <row r="31265" spans="1:30" hidden="1" x14ac:dyDescent="0.3">
      <c r="A31265" t="s">
        <v>89854</v>
      </c>
      <c r="B31265" t="s">
        <v>89855</v>
      </c>
      <c r="C31265" t="s">
        <v>32</v>
      </c>
      <c r="D31265" t="s">
        <v>33</v>
      </c>
      <c r="E31265" s="1">
        <v>42316</v>
      </c>
      <c r="F31265">
        <v>75000000</v>
      </c>
      <c r="G31265" t="s">
        <v>89854</v>
      </c>
      <c r="H31265" t="s">
        <v>89856</v>
      </c>
      <c r="I31265" t="s">
        <v>89857</v>
      </c>
      <c r="J31265" t="s">
        <v>87326</v>
      </c>
      <c r="K31265" t="s">
        <v>37</v>
      </c>
      <c r="L31265" t="s">
        <v>53</v>
      </c>
      <c r="M31265" t="s">
        <v>73</v>
      </c>
      <c r="N31265" t="s">
        <v>74</v>
      </c>
      <c r="O31265" t="s">
        <v>75</v>
      </c>
      <c r="P31265" s="1">
        <v>41640</v>
      </c>
      <c r="Q31265" t="s">
        <v>53</v>
      </c>
      <c r="R31265" t="s">
        <v>56</v>
      </c>
      <c r="S31265" t="s">
        <v>41</v>
      </c>
      <c r="T31265" t="s">
        <v>87326</v>
      </c>
      <c r="U31265" t="s">
        <v>87326</v>
      </c>
      <c r="V31265">
        <v>0</v>
      </c>
      <c r="W31265">
        <v>0</v>
      </c>
      <c r="X31265">
        <v>0</v>
      </c>
      <c r="Y31265">
        <v>0</v>
      </c>
      <c r="Z31265">
        <v>1</v>
      </c>
      <c r="AA31265">
        <v>0</v>
      </c>
      <c r="AB31265">
        <v>0</v>
      </c>
      <c r="AC31265">
        <v>0</v>
      </c>
      <c r="AD31265">
        <v>0</v>
      </c>
    </row>
    <row r="31266" spans="1:30" hidden="1" x14ac:dyDescent="0.3">
      <c r="A31266" t="s">
        <v>89854</v>
      </c>
      <c r="B31266" t="s">
        <v>89858</v>
      </c>
      <c r="C31266" t="s">
        <v>32</v>
      </c>
      <c r="E31266" t="s">
        <v>2680</v>
      </c>
      <c r="F31266">
        <v>5060000</v>
      </c>
      <c r="G31266" t="s">
        <v>89854</v>
      </c>
      <c r="H31266" t="s">
        <v>89856</v>
      </c>
      <c r="I31266" t="s">
        <v>89857</v>
      </c>
      <c r="J31266" t="s">
        <v>87326</v>
      </c>
      <c r="K31266" t="s">
        <v>37</v>
      </c>
      <c r="L31266" t="s">
        <v>53</v>
      </c>
      <c r="M31266" t="s">
        <v>73</v>
      </c>
      <c r="N31266" t="s">
        <v>74</v>
      </c>
      <c r="O31266" t="s">
        <v>75</v>
      </c>
      <c r="P31266" s="1">
        <v>41640</v>
      </c>
      <c r="Q31266" t="s">
        <v>53</v>
      </c>
      <c r="R31266" t="s">
        <v>56</v>
      </c>
      <c r="S31266" t="s">
        <v>41</v>
      </c>
      <c r="T31266" t="s">
        <v>87326</v>
      </c>
      <c r="U31266" t="s">
        <v>87326</v>
      </c>
      <c r="V31266">
        <v>0</v>
      </c>
      <c r="W31266">
        <v>0</v>
      </c>
      <c r="X31266">
        <v>0</v>
      </c>
      <c r="Y31266">
        <v>0</v>
      </c>
      <c r="Z31266">
        <v>1</v>
      </c>
      <c r="AA31266">
        <v>0</v>
      </c>
      <c r="AB31266">
        <v>0</v>
      </c>
      <c r="AC31266">
        <v>0</v>
      </c>
      <c r="AD31266">
        <v>0</v>
      </c>
    </row>
    <row r="31267" spans="1:30" hidden="1" x14ac:dyDescent="0.3">
      <c r="A31267" t="s">
        <v>89859</v>
      </c>
      <c r="B31267" t="s">
        <v>89860</v>
      </c>
      <c r="C31267" t="s">
        <v>32</v>
      </c>
      <c r="D31267" t="s">
        <v>50</v>
      </c>
      <c r="E31267" t="s">
        <v>13461</v>
      </c>
      <c r="F31267">
        <v>14000000</v>
      </c>
      <c r="G31267" t="s">
        <v>89859</v>
      </c>
      <c r="H31267" t="s">
        <v>89861</v>
      </c>
      <c r="I31267" t="s">
        <v>89862</v>
      </c>
      <c r="J31267" t="s">
        <v>89863</v>
      </c>
      <c r="K31267" t="s">
        <v>37</v>
      </c>
      <c r="L31267" t="s">
        <v>53</v>
      </c>
      <c r="M31267" t="s">
        <v>73</v>
      </c>
      <c r="N31267" t="s">
        <v>74</v>
      </c>
      <c r="O31267" t="s">
        <v>75</v>
      </c>
      <c r="P31267" s="1">
        <v>41644</v>
      </c>
      <c r="Q31267" t="s">
        <v>53</v>
      </c>
      <c r="R31267" t="s">
        <v>56</v>
      </c>
      <c r="S31267" t="s">
        <v>41</v>
      </c>
      <c r="T31267" t="s">
        <v>87326</v>
      </c>
      <c r="U31267" t="s">
        <v>87326</v>
      </c>
      <c r="V31267">
        <v>0</v>
      </c>
      <c r="W31267">
        <v>0</v>
      </c>
      <c r="X31267">
        <v>0</v>
      </c>
      <c r="Y31267">
        <v>0</v>
      </c>
      <c r="Z31267">
        <v>1</v>
      </c>
      <c r="AA31267">
        <v>0</v>
      </c>
      <c r="AB31267">
        <v>0</v>
      </c>
      <c r="AC31267">
        <v>0</v>
      </c>
      <c r="AD31267">
        <v>0</v>
      </c>
    </row>
    <row r="31268" spans="1:30" hidden="1" x14ac:dyDescent="0.3">
      <c r="A31268" t="s">
        <v>89864</v>
      </c>
      <c r="B31268" t="s">
        <v>89865</v>
      </c>
      <c r="C31268" t="s">
        <v>32</v>
      </c>
      <c r="E31268" t="s">
        <v>14910</v>
      </c>
      <c r="F31268">
        <v>700000</v>
      </c>
      <c r="G31268" t="s">
        <v>89864</v>
      </c>
      <c r="H31268" t="s">
        <v>89866</v>
      </c>
      <c r="I31268" t="s">
        <v>89867</v>
      </c>
      <c r="J31268" t="s">
        <v>87326</v>
      </c>
      <c r="K31268" t="s">
        <v>37</v>
      </c>
      <c r="L31268" t="s">
        <v>53</v>
      </c>
      <c r="M31268" t="s">
        <v>54</v>
      </c>
      <c r="N31268" t="s">
        <v>95</v>
      </c>
      <c r="O31268" t="s">
        <v>7380</v>
      </c>
      <c r="P31268" s="1">
        <v>39448</v>
      </c>
      <c r="Q31268" t="s">
        <v>53</v>
      </c>
      <c r="R31268" t="s">
        <v>56</v>
      </c>
      <c r="S31268" t="s">
        <v>41</v>
      </c>
      <c r="T31268" t="s">
        <v>87326</v>
      </c>
      <c r="U31268" t="s">
        <v>87326</v>
      </c>
      <c r="V31268">
        <v>0</v>
      </c>
      <c r="W31268">
        <v>0</v>
      </c>
      <c r="X31268">
        <v>0</v>
      </c>
      <c r="Y31268">
        <v>0</v>
      </c>
      <c r="Z31268">
        <v>1</v>
      </c>
      <c r="AA31268">
        <v>0</v>
      </c>
      <c r="AB31268">
        <v>0</v>
      </c>
      <c r="AC31268">
        <v>0</v>
      </c>
      <c r="AD31268">
        <v>0</v>
      </c>
    </row>
    <row r="31269" spans="1:30" hidden="1" x14ac:dyDescent="0.3">
      <c r="A31269" t="s">
        <v>89864</v>
      </c>
      <c r="B31269" t="s">
        <v>89868</v>
      </c>
      <c r="C31269" t="s">
        <v>32</v>
      </c>
      <c r="E31269" t="s">
        <v>2363</v>
      </c>
      <c r="F31269">
        <v>23313000</v>
      </c>
      <c r="G31269" t="s">
        <v>89864</v>
      </c>
      <c r="H31269" t="s">
        <v>89866</v>
      </c>
      <c r="I31269" t="s">
        <v>89867</v>
      </c>
      <c r="J31269" t="s">
        <v>87326</v>
      </c>
      <c r="K31269" t="s">
        <v>37</v>
      </c>
      <c r="L31269" t="s">
        <v>53</v>
      </c>
      <c r="M31269" t="s">
        <v>54</v>
      </c>
      <c r="N31269" t="s">
        <v>95</v>
      </c>
      <c r="O31269" t="s">
        <v>7380</v>
      </c>
      <c r="P31269" s="1">
        <v>39448</v>
      </c>
      <c r="Q31269" t="s">
        <v>53</v>
      </c>
      <c r="R31269" t="s">
        <v>56</v>
      </c>
      <c r="S31269" t="s">
        <v>41</v>
      </c>
      <c r="T31269" t="s">
        <v>87326</v>
      </c>
      <c r="U31269" t="s">
        <v>87326</v>
      </c>
      <c r="V31269">
        <v>0</v>
      </c>
      <c r="W31269">
        <v>0</v>
      </c>
      <c r="X31269">
        <v>0</v>
      </c>
      <c r="Y31269">
        <v>0</v>
      </c>
      <c r="Z31269">
        <v>1</v>
      </c>
      <c r="AA31269">
        <v>0</v>
      </c>
      <c r="AB31269">
        <v>0</v>
      </c>
      <c r="AC31269">
        <v>0</v>
      </c>
      <c r="AD31269">
        <v>0</v>
      </c>
    </row>
    <row r="31270" spans="1:30" hidden="1" x14ac:dyDescent="0.3">
      <c r="A31270" t="s">
        <v>89864</v>
      </c>
      <c r="B31270" t="s">
        <v>89869</v>
      </c>
      <c r="C31270" t="s">
        <v>32</v>
      </c>
      <c r="D31270" t="s">
        <v>50</v>
      </c>
      <c r="E31270" t="s">
        <v>10516</v>
      </c>
      <c r="F31270">
        <v>3000000</v>
      </c>
      <c r="G31270" t="s">
        <v>89864</v>
      </c>
      <c r="H31270" t="s">
        <v>89866</v>
      </c>
      <c r="I31270" t="s">
        <v>89867</v>
      </c>
      <c r="J31270" t="s">
        <v>87326</v>
      </c>
      <c r="K31270" t="s">
        <v>37</v>
      </c>
      <c r="L31270" t="s">
        <v>53</v>
      </c>
      <c r="M31270" t="s">
        <v>54</v>
      </c>
      <c r="N31270" t="s">
        <v>95</v>
      </c>
      <c r="O31270" t="s">
        <v>7380</v>
      </c>
      <c r="P31270" s="1">
        <v>39448</v>
      </c>
      <c r="Q31270" t="s">
        <v>53</v>
      </c>
      <c r="R31270" t="s">
        <v>56</v>
      </c>
      <c r="S31270" t="s">
        <v>41</v>
      </c>
      <c r="T31270" t="s">
        <v>87326</v>
      </c>
      <c r="U31270" t="s">
        <v>87326</v>
      </c>
      <c r="V31270">
        <v>0</v>
      </c>
      <c r="W31270">
        <v>0</v>
      </c>
      <c r="X31270">
        <v>0</v>
      </c>
      <c r="Y31270">
        <v>0</v>
      </c>
      <c r="Z31270">
        <v>1</v>
      </c>
      <c r="AA31270">
        <v>0</v>
      </c>
      <c r="AB31270">
        <v>0</v>
      </c>
      <c r="AC31270">
        <v>0</v>
      </c>
      <c r="AD31270">
        <v>0</v>
      </c>
    </row>
    <row r="31271" spans="1:30" hidden="1" x14ac:dyDescent="0.3">
      <c r="A31271" t="s">
        <v>89864</v>
      </c>
      <c r="B31271" t="s">
        <v>89870</v>
      </c>
      <c r="C31271" t="s">
        <v>32</v>
      </c>
      <c r="E31271" s="1">
        <v>41708</v>
      </c>
      <c r="F31271">
        <v>1315000</v>
      </c>
      <c r="G31271" t="s">
        <v>89864</v>
      </c>
      <c r="H31271" t="s">
        <v>89866</v>
      </c>
      <c r="I31271" t="s">
        <v>89867</v>
      </c>
      <c r="J31271" t="s">
        <v>87326</v>
      </c>
      <c r="K31271" t="s">
        <v>37</v>
      </c>
      <c r="L31271" t="s">
        <v>53</v>
      </c>
      <c r="M31271" t="s">
        <v>54</v>
      </c>
      <c r="N31271" t="s">
        <v>95</v>
      </c>
      <c r="O31271" t="s">
        <v>7380</v>
      </c>
      <c r="P31271" s="1">
        <v>39448</v>
      </c>
      <c r="Q31271" t="s">
        <v>53</v>
      </c>
      <c r="R31271" t="s">
        <v>56</v>
      </c>
      <c r="S31271" t="s">
        <v>41</v>
      </c>
      <c r="T31271" t="s">
        <v>87326</v>
      </c>
      <c r="U31271" t="s">
        <v>87326</v>
      </c>
      <c r="V31271">
        <v>0</v>
      </c>
      <c r="W31271">
        <v>0</v>
      </c>
      <c r="X31271">
        <v>0</v>
      </c>
      <c r="Y31271">
        <v>0</v>
      </c>
      <c r="Z31271">
        <v>1</v>
      </c>
      <c r="AA31271">
        <v>0</v>
      </c>
      <c r="AB31271">
        <v>0</v>
      </c>
      <c r="AC31271">
        <v>0</v>
      </c>
      <c r="AD31271">
        <v>0</v>
      </c>
    </row>
    <row r="31272" spans="1:30" hidden="1" x14ac:dyDescent="0.3">
      <c r="A31272" t="s">
        <v>89864</v>
      </c>
      <c r="B31272" t="s">
        <v>89871</v>
      </c>
      <c r="C31272" t="s">
        <v>32</v>
      </c>
      <c r="E31272" s="1">
        <v>40270</v>
      </c>
      <c r="F31272">
        <v>800000</v>
      </c>
      <c r="G31272" t="s">
        <v>89864</v>
      </c>
      <c r="H31272" t="s">
        <v>89866</v>
      </c>
      <c r="I31272" t="s">
        <v>89867</v>
      </c>
      <c r="J31272" t="s">
        <v>87326</v>
      </c>
      <c r="K31272" t="s">
        <v>37</v>
      </c>
      <c r="L31272" t="s">
        <v>53</v>
      </c>
      <c r="M31272" t="s">
        <v>54</v>
      </c>
      <c r="N31272" t="s">
        <v>95</v>
      </c>
      <c r="O31272" t="s">
        <v>7380</v>
      </c>
      <c r="P31272" s="1">
        <v>39448</v>
      </c>
      <c r="Q31272" t="s">
        <v>53</v>
      </c>
      <c r="R31272" t="s">
        <v>56</v>
      </c>
      <c r="S31272" t="s">
        <v>41</v>
      </c>
      <c r="T31272" t="s">
        <v>87326</v>
      </c>
      <c r="U31272" t="s">
        <v>87326</v>
      </c>
      <c r="V31272">
        <v>0</v>
      </c>
      <c r="W31272">
        <v>0</v>
      </c>
      <c r="X31272">
        <v>0</v>
      </c>
      <c r="Y31272">
        <v>0</v>
      </c>
      <c r="Z31272">
        <v>1</v>
      </c>
      <c r="AA31272">
        <v>0</v>
      </c>
      <c r="AB31272">
        <v>0</v>
      </c>
      <c r="AC31272">
        <v>0</v>
      </c>
      <c r="AD31272">
        <v>0</v>
      </c>
    </row>
    <row r="31273" spans="1:30" hidden="1" x14ac:dyDescent="0.3">
      <c r="A31273" t="s">
        <v>89872</v>
      </c>
      <c r="B31273" t="s">
        <v>89873</v>
      </c>
      <c r="C31273" t="s">
        <v>32</v>
      </c>
      <c r="D31273" t="s">
        <v>50</v>
      </c>
      <c r="E31273" s="1">
        <v>40094</v>
      </c>
      <c r="F31273">
        <v>24000000</v>
      </c>
      <c r="G31273" t="s">
        <v>89872</v>
      </c>
      <c r="H31273" t="s">
        <v>89874</v>
      </c>
      <c r="I31273" t="s">
        <v>89875</v>
      </c>
      <c r="J31273" t="s">
        <v>89833</v>
      </c>
      <c r="K31273" t="s">
        <v>37</v>
      </c>
      <c r="L31273" t="s">
        <v>53</v>
      </c>
      <c r="M31273" t="s">
        <v>73</v>
      </c>
      <c r="N31273" t="s">
        <v>74</v>
      </c>
      <c r="O31273" t="s">
        <v>75</v>
      </c>
      <c r="P31273" s="1">
        <v>37987</v>
      </c>
      <c r="Q31273" t="s">
        <v>53</v>
      </c>
      <c r="R31273" t="s">
        <v>56</v>
      </c>
      <c r="S31273" t="s">
        <v>41</v>
      </c>
      <c r="T31273" t="s">
        <v>87326</v>
      </c>
      <c r="U31273" t="s">
        <v>87326</v>
      </c>
      <c r="V31273">
        <v>0</v>
      </c>
      <c r="W31273">
        <v>0</v>
      </c>
      <c r="X31273">
        <v>0</v>
      </c>
      <c r="Y31273">
        <v>0</v>
      </c>
      <c r="Z31273">
        <v>1</v>
      </c>
      <c r="AA31273">
        <v>0</v>
      </c>
      <c r="AB31273">
        <v>0</v>
      </c>
      <c r="AC31273">
        <v>0</v>
      </c>
      <c r="AD31273">
        <v>0</v>
      </c>
    </row>
    <row r="31274" spans="1:30" hidden="1" x14ac:dyDescent="0.3">
      <c r="A31274" t="s">
        <v>89876</v>
      </c>
      <c r="B31274" t="s">
        <v>89877</v>
      </c>
      <c r="C31274" t="s">
        <v>32</v>
      </c>
      <c r="E31274" t="s">
        <v>361</v>
      </c>
      <c r="F31274">
        <v>4000000</v>
      </c>
      <c r="G31274" t="s">
        <v>89876</v>
      </c>
      <c r="H31274" t="s">
        <v>89878</v>
      </c>
      <c r="I31274" t="s">
        <v>89879</v>
      </c>
      <c r="J31274" t="s">
        <v>87326</v>
      </c>
      <c r="K31274" t="s">
        <v>37</v>
      </c>
      <c r="L31274" t="s">
        <v>53</v>
      </c>
      <c r="M31274" t="s">
        <v>150</v>
      </c>
      <c r="N31274" t="s">
        <v>151</v>
      </c>
      <c r="O31274" t="s">
        <v>89880</v>
      </c>
      <c r="Q31274" t="s">
        <v>53</v>
      </c>
      <c r="R31274" t="s">
        <v>56</v>
      </c>
      <c r="S31274" t="s">
        <v>41</v>
      </c>
      <c r="T31274" t="s">
        <v>87326</v>
      </c>
      <c r="U31274" t="s">
        <v>87326</v>
      </c>
      <c r="V31274">
        <v>0</v>
      </c>
      <c r="W31274">
        <v>0</v>
      </c>
      <c r="X31274">
        <v>0</v>
      </c>
      <c r="Y31274">
        <v>0</v>
      </c>
      <c r="Z31274">
        <v>1</v>
      </c>
      <c r="AA31274">
        <v>0</v>
      </c>
      <c r="AB31274">
        <v>0</v>
      </c>
      <c r="AC31274">
        <v>0</v>
      </c>
      <c r="AD31274">
        <v>0</v>
      </c>
    </row>
    <row r="31275" spans="1:30" hidden="1" x14ac:dyDescent="0.3">
      <c r="A31275" t="s">
        <v>89876</v>
      </c>
      <c r="B31275" t="s">
        <v>89881</v>
      </c>
      <c r="C31275" t="s">
        <v>32</v>
      </c>
      <c r="E31275" t="s">
        <v>3239</v>
      </c>
      <c r="F31275">
        <v>933640</v>
      </c>
      <c r="G31275" t="s">
        <v>89876</v>
      </c>
      <c r="H31275" t="s">
        <v>89878</v>
      </c>
      <c r="I31275" t="s">
        <v>89879</v>
      </c>
      <c r="J31275" t="s">
        <v>87326</v>
      </c>
      <c r="K31275" t="s">
        <v>37</v>
      </c>
      <c r="L31275" t="s">
        <v>53</v>
      </c>
      <c r="M31275" t="s">
        <v>150</v>
      </c>
      <c r="N31275" t="s">
        <v>151</v>
      </c>
      <c r="O31275" t="s">
        <v>89880</v>
      </c>
      <c r="Q31275" t="s">
        <v>53</v>
      </c>
      <c r="R31275" t="s">
        <v>56</v>
      </c>
      <c r="S31275" t="s">
        <v>41</v>
      </c>
      <c r="T31275" t="s">
        <v>87326</v>
      </c>
      <c r="U31275" t="s">
        <v>87326</v>
      </c>
      <c r="V31275">
        <v>0</v>
      </c>
      <c r="W31275">
        <v>0</v>
      </c>
      <c r="X31275">
        <v>0</v>
      </c>
      <c r="Y31275">
        <v>0</v>
      </c>
      <c r="Z31275">
        <v>1</v>
      </c>
      <c r="AA31275">
        <v>0</v>
      </c>
      <c r="AB31275">
        <v>0</v>
      </c>
      <c r="AC31275">
        <v>0</v>
      </c>
      <c r="AD31275">
        <v>0</v>
      </c>
    </row>
    <row r="31276" spans="1:30" hidden="1" x14ac:dyDescent="0.3">
      <c r="A31276" t="s">
        <v>89882</v>
      </c>
      <c r="B31276" t="s">
        <v>89883</v>
      </c>
      <c r="C31276" t="s">
        <v>32</v>
      </c>
      <c r="D31276" t="s">
        <v>322</v>
      </c>
      <c r="E31276" t="s">
        <v>34595</v>
      </c>
      <c r="F31276">
        <v>44000000</v>
      </c>
      <c r="G31276" t="s">
        <v>89882</v>
      </c>
      <c r="H31276" t="s">
        <v>89884</v>
      </c>
      <c r="I31276" t="s">
        <v>89885</v>
      </c>
      <c r="J31276" t="s">
        <v>87326</v>
      </c>
      <c r="K31276" t="s">
        <v>109</v>
      </c>
      <c r="L31276" t="s">
        <v>53</v>
      </c>
      <c r="M31276" t="s">
        <v>54</v>
      </c>
      <c r="N31276" t="s">
        <v>95</v>
      </c>
      <c r="O31276" t="s">
        <v>2083</v>
      </c>
      <c r="P31276" s="1">
        <v>36161</v>
      </c>
      <c r="Q31276" t="s">
        <v>53</v>
      </c>
      <c r="R31276" t="s">
        <v>56</v>
      </c>
      <c r="S31276" t="s">
        <v>41</v>
      </c>
      <c r="T31276" t="s">
        <v>87326</v>
      </c>
      <c r="U31276" t="s">
        <v>87326</v>
      </c>
      <c r="V31276">
        <v>0</v>
      </c>
      <c r="W31276">
        <v>0</v>
      </c>
      <c r="X31276">
        <v>0</v>
      </c>
      <c r="Y31276">
        <v>0</v>
      </c>
      <c r="Z31276">
        <v>1</v>
      </c>
      <c r="AA31276">
        <v>0</v>
      </c>
      <c r="AB31276">
        <v>0</v>
      </c>
      <c r="AC31276">
        <v>0</v>
      </c>
      <c r="AD31276">
        <v>0</v>
      </c>
    </row>
    <row r="31277" spans="1:30" hidden="1" x14ac:dyDescent="0.3">
      <c r="A31277" t="s">
        <v>89886</v>
      </c>
      <c r="B31277" t="s">
        <v>89887</v>
      </c>
      <c r="C31277" t="s">
        <v>32</v>
      </c>
      <c r="E31277" t="s">
        <v>7969</v>
      </c>
      <c r="F31277">
        <v>8152310</v>
      </c>
      <c r="G31277" t="s">
        <v>89886</v>
      </c>
      <c r="H31277" t="s">
        <v>89888</v>
      </c>
      <c r="I31277" t="s">
        <v>89889</v>
      </c>
      <c r="J31277" t="s">
        <v>87326</v>
      </c>
      <c r="K31277" t="s">
        <v>37</v>
      </c>
      <c r="L31277" t="s">
        <v>53</v>
      </c>
      <c r="M31277" t="s">
        <v>73</v>
      </c>
      <c r="N31277" t="s">
        <v>74</v>
      </c>
      <c r="O31277" t="s">
        <v>75</v>
      </c>
      <c r="Q31277" t="s">
        <v>53</v>
      </c>
      <c r="R31277" t="s">
        <v>56</v>
      </c>
      <c r="S31277" t="s">
        <v>41</v>
      </c>
      <c r="T31277" t="s">
        <v>87326</v>
      </c>
      <c r="U31277" t="s">
        <v>87326</v>
      </c>
      <c r="V31277">
        <v>0</v>
      </c>
      <c r="W31277">
        <v>0</v>
      </c>
      <c r="X31277">
        <v>0</v>
      </c>
      <c r="Y31277">
        <v>0</v>
      </c>
      <c r="Z31277">
        <v>1</v>
      </c>
      <c r="AA31277">
        <v>0</v>
      </c>
      <c r="AB31277">
        <v>0</v>
      </c>
      <c r="AC31277">
        <v>0</v>
      </c>
      <c r="AD31277">
        <v>0</v>
      </c>
    </row>
    <row r="31278" spans="1:30" hidden="1" x14ac:dyDescent="0.3">
      <c r="A31278" t="s">
        <v>89886</v>
      </c>
      <c r="B31278" t="s">
        <v>89890</v>
      </c>
      <c r="C31278" t="s">
        <v>32</v>
      </c>
      <c r="D31278" t="s">
        <v>322</v>
      </c>
      <c r="E31278" s="1">
        <v>39204</v>
      </c>
      <c r="F31278">
        <v>13900000</v>
      </c>
      <c r="G31278" t="s">
        <v>89886</v>
      </c>
      <c r="H31278" t="s">
        <v>89888</v>
      </c>
      <c r="I31278" t="s">
        <v>89889</v>
      </c>
      <c r="J31278" t="s">
        <v>87326</v>
      </c>
      <c r="K31278" t="s">
        <v>37</v>
      </c>
      <c r="L31278" t="s">
        <v>53</v>
      </c>
      <c r="M31278" t="s">
        <v>73</v>
      </c>
      <c r="N31278" t="s">
        <v>74</v>
      </c>
      <c r="O31278" t="s">
        <v>75</v>
      </c>
      <c r="Q31278" t="s">
        <v>53</v>
      </c>
      <c r="R31278" t="s">
        <v>56</v>
      </c>
      <c r="S31278" t="s">
        <v>41</v>
      </c>
      <c r="T31278" t="s">
        <v>87326</v>
      </c>
      <c r="U31278" t="s">
        <v>87326</v>
      </c>
      <c r="V31278">
        <v>0</v>
      </c>
      <c r="W31278">
        <v>0</v>
      </c>
      <c r="X31278">
        <v>0</v>
      </c>
      <c r="Y31278">
        <v>0</v>
      </c>
      <c r="Z31278">
        <v>1</v>
      </c>
      <c r="AA31278">
        <v>0</v>
      </c>
      <c r="AB31278">
        <v>0</v>
      </c>
      <c r="AC31278">
        <v>0</v>
      </c>
      <c r="AD31278">
        <v>0</v>
      </c>
    </row>
    <row r="31279" spans="1:30" hidden="1" x14ac:dyDescent="0.3">
      <c r="A31279" t="s">
        <v>89886</v>
      </c>
      <c r="B31279" t="s">
        <v>89891</v>
      </c>
      <c r="C31279" t="s">
        <v>32</v>
      </c>
      <c r="D31279" t="s">
        <v>399</v>
      </c>
      <c r="E31279" t="s">
        <v>7752</v>
      </c>
      <c r="F31279">
        <v>6500000</v>
      </c>
      <c r="G31279" t="s">
        <v>89886</v>
      </c>
      <c r="H31279" t="s">
        <v>89888</v>
      </c>
      <c r="I31279" t="s">
        <v>89889</v>
      </c>
      <c r="J31279" t="s">
        <v>87326</v>
      </c>
      <c r="K31279" t="s">
        <v>37</v>
      </c>
      <c r="L31279" t="s">
        <v>53</v>
      </c>
      <c r="M31279" t="s">
        <v>73</v>
      </c>
      <c r="N31279" t="s">
        <v>74</v>
      </c>
      <c r="O31279" t="s">
        <v>75</v>
      </c>
      <c r="Q31279" t="s">
        <v>53</v>
      </c>
      <c r="R31279" t="s">
        <v>56</v>
      </c>
      <c r="S31279" t="s">
        <v>41</v>
      </c>
      <c r="T31279" t="s">
        <v>87326</v>
      </c>
      <c r="U31279" t="s">
        <v>87326</v>
      </c>
      <c r="V31279">
        <v>0</v>
      </c>
      <c r="W31279">
        <v>0</v>
      </c>
      <c r="X31279">
        <v>0</v>
      </c>
      <c r="Y31279">
        <v>0</v>
      </c>
      <c r="Z31279">
        <v>1</v>
      </c>
      <c r="AA31279">
        <v>0</v>
      </c>
      <c r="AB31279">
        <v>0</v>
      </c>
      <c r="AC31279">
        <v>0</v>
      </c>
      <c r="AD31279">
        <v>0</v>
      </c>
    </row>
    <row r="31280" spans="1:30" hidden="1" x14ac:dyDescent="0.3">
      <c r="A31280" t="s">
        <v>89892</v>
      </c>
      <c r="B31280" t="s">
        <v>89893</v>
      </c>
      <c r="C31280" t="s">
        <v>32</v>
      </c>
      <c r="D31280" t="s">
        <v>322</v>
      </c>
      <c r="E31280" s="1">
        <v>39816</v>
      </c>
      <c r="F31280">
        <v>42500000</v>
      </c>
      <c r="G31280" t="s">
        <v>89892</v>
      </c>
      <c r="H31280" t="s">
        <v>89894</v>
      </c>
      <c r="I31280" t="s">
        <v>89895</v>
      </c>
      <c r="J31280" t="s">
        <v>87725</v>
      </c>
      <c r="K31280" t="s">
        <v>72</v>
      </c>
      <c r="L31280" t="s">
        <v>53</v>
      </c>
      <c r="M31280" t="s">
        <v>62</v>
      </c>
      <c r="N31280" t="s">
        <v>63</v>
      </c>
      <c r="O31280" t="s">
        <v>6241</v>
      </c>
      <c r="Q31280" t="s">
        <v>53</v>
      </c>
      <c r="R31280" t="s">
        <v>56</v>
      </c>
      <c r="S31280" t="s">
        <v>41</v>
      </c>
      <c r="T31280" t="s">
        <v>87326</v>
      </c>
      <c r="U31280" t="s">
        <v>87326</v>
      </c>
      <c r="V31280">
        <v>0</v>
      </c>
      <c r="W31280">
        <v>0</v>
      </c>
      <c r="X31280">
        <v>0</v>
      </c>
      <c r="Y31280">
        <v>0</v>
      </c>
      <c r="Z31280">
        <v>1</v>
      </c>
      <c r="AA31280">
        <v>0</v>
      </c>
      <c r="AB31280">
        <v>0</v>
      </c>
      <c r="AC31280">
        <v>0</v>
      </c>
      <c r="AD31280">
        <v>0</v>
      </c>
    </row>
    <row r="31281" spans="1:30" hidden="1" x14ac:dyDescent="0.3">
      <c r="A31281" t="s">
        <v>89892</v>
      </c>
      <c r="B31281" t="s">
        <v>89896</v>
      </c>
      <c r="C31281" t="s">
        <v>32</v>
      </c>
      <c r="E31281" t="s">
        <v>957</v>
      </c>
      <c r="F31281">
        <v>9933800</v>
      </c>
      <c r="G31281" t="s">
        <v>89892</v>
      </c>
      <c r="H31281" t="s">
        <v>89894</v>
      </c>
      <c r="I31281" t="s">
        <v>89895</v>
      </c>
      <c r="J31281" t="s">
        <v>87725</v>
      </c>
      <c r="K31281" t="s">
        <v>72</v>
      </c>
      <c r="L31281" t="s">
        <v>53</v>
      </c>
      <c r="M31281" t="s">
        <v>62</v>
      </c>
      <c r="N31281" t="s">
        <v>63</v>
      </c>
      <c r="O31281" t="s">
        <v>6241</v>
      </c>
      <c r="Q31281" t="s">
        <v>53</v>
      </c>
      <c r="R31281" t="s">
        <v>56</v>
      </c>
      <c r="S31281" t="s">
        <v>41</v>
      </c>
      <c r="T31281" t="s">
        <v>87326</v>
      </c>
      <c r="U31281" t="s">
        <v>87326</v>
      </c>
      <c r="V31281">
        <v>0</v>
      </c>
      <c r="W31281">
        <v>0</v>
      </c>
      <c r="X31281">
        <v>0</v>
      </c>
      <c r="Y31281">
        <v>0</v>
      </c>
      <c r="Z31281">
        <v>1</v>
      </c>
      <c r="AA31281">
        <v>0</v>
      </c>
      <c r="AB31281">
        <v>0</v>
      </c>
      <c r="AC31281">
        <v>0</v>
      </c>
      <c r="AD31281">
        <v>0</v>
      </c>
    </row>
    <row r="31282" spans="1:30" hidden="1" x14ac:dyDescent="0.3">
      <c r="A31282" t="s">
        <v>89897</v>
      </c>
      <c r="B31282" t="s">
        <v>89898</v>
      </c>
      <c r="C31282" t="s">
        <v>32</v>
      </c>
      <c r="E31282" t="s">
        <v>2854</v>
      </c>
      <c r="F31282">
        <v>145000</v>
      </c>
      <c r="G31282" t="s">
        <v>89897</v>
      </c>
      <c r="H31282" t="s">
        <v>89899</v>
      </c>
      <c r="I31282" t="s">
        <v>89900</v>
      </c>
      <c r="J31282" t="s">
        <v>87326</v>
      </c>
      <c r="K31282" t="s">
        <v>37</v>
      </c>
      <c r="L31282" t="s">
        <v>53</v>
      </c>
      <c r="M31282" t="s">
        <v>3704</v>
      </c>
      <c r="N31282" t="s">
        <v>3705</v>
      </c>
      <c r="O31282" t="s">
        <v>3705</v>
      </c>
      <c r="P31282" s="1">
        <v>39448</v>
      </c>
      <c r="Q31282" t="s">
        <v>53</v>
      </c>
      <c r="R31282" t="s">
        <v>56</v>
      </c>
      <c r="S31282" t="s">
        <v>41</v>
      </c>
      <c r="T31282" t="s">
        <v>87326</v>
      </c>
      <c r="U31282" t="s">
        <v>87326</v>
      </c>
      <c r="V31282">
        <v>0</v>
      </c>
      <c r="W31282">
        <v>0</v>
      </c>
      <c r="X31282">
        <v>0</v>
      </c>
      <c r="Y31282">
        <v>0</v>
      </c>
      <c r="Z31282">
        <v>1</v>
      </c>
      <c r="AA31282">
        <v>0</v>
      </c>
      <c r="AB31282">
        <v>0</v>
      </c>
      <c r="AC31282">
        <v>0</v>
      </c>
      <c r="AD31282">
        <v>0</v>
      </c>
    </row>
    <row r="31283" spans="1:30" hidden="1" x14ac:dyDescent="0.3">
      <c r="A31283" t="s">
        <v>89901</v>
      </c>
      <c r="B31283" t="s">
        <v>89902</v>
      </c>
      <c r="C31283" t="s">
        <v>32</v>
      </c>
      <c r="E31283" t="s">
        <v>337</v>
      </c>
      <c r="F31283">
        <v>9600000</v>
      </c>
      <c r="G31283" t="s">
        <v>89901</v>
      </c>
      <c r="H31283" t="s">
        <v>89903</v>
      </c>
      <c r="I31283" t="s">
        <v>89904</v>
      </c>
      <c r="J31283" t="s">
        <v>87326</v>
      </c>
      <c r="K31283" t="s">
        <v>37</v>
      </c>
      <c r="L31283" t="s">
        <v>53</v>
      </c>
      <c r="M31283" t="s">
        <v>150</v>
      </c>
      <c r="N31283" t="s">
        <v>151</v>
      </c>
      <c r="O31283" t="s">
        <v>151</v>
      </c>
      <c r="Q31283" t="s">
        <v>53</v>
      </c>
      <c r="R31283" t="s">
        <v>56</v>
      </c>
      <c r="S31283" t="s">
        <v>41</v>
      </c>
      <c r="T31283" t="s">
        <v>87326</v>
      </c>
      <c r="U31283" t="s">
        <v>87326</v>
      </c>
      <c r="V31283">
        <v>0</v>
      </c>
      <c r="W31283">
        <v>0</v>
      </c>
      <c r="X31283">
        <v>0</v>
      </c>
      <c r="Y31283">
        <v>0</v>
      </c>
      <c r="Z31283">
        <v>1</v>
      </c>
      <c r="AA31283">
        <v>0</v>
      </c>
      <c r="AB31283">
        <v>0</v>
      </c>
      <c r="AC31283">
        <v>0</v>
      </c>
      <c r="AD31283">
        <v>0</v>
      </c>
    </row>
    <row r="31284" spans="1:30" hidden="1" x14ac:dyDescent="0.3">
      <c r="A31284" t="s">
        <v>89905</v>
      </c>
      <c r="B31284" t="s">
        <v>89906</v>
      </c>
      <c r="C31284" t="s">
        <v>32</v>
      </c>
      <c r="D31284" t="s">
        <v>50</v>
      </c>
      <c r="E31284" s="1">
        <v>40058</v>
      </c>
      <c r="F31284">
        <v>22259240</v>
      </c>
      <c r="G31284" t="s">
        <v>89905</v>
      </c>
      <c r="H31284" t="s">
        <v>89907</v>
      </c>
      <c r="J31284" t="s">
        <v>87348</v>
      </c>
      <c r="K31284" t="s">
        <v>37</v>
      </c>
      <c r="L31284" t="s">
        <v>53</v>
      </c>
      <c r="M31284" t="s">
        <v>637</v>
      </c>
      <c r="N31284" t="s">
        <v>1506</v>
      </c>
      <c r="O31284" t="s">
        <v>1506</v>
      </c>
      <c r="Q31284" t="s">
        <v>53</v>
      </c>
      <c r="R31284" t="s">
        <v>56</v>
      </c>
      <c r="S31284" t="s">
        <v>41</v>
      </c>
      <c r="T31284" t="s">
        <v>87326</v>
      </c>
      <c r="U31284" t="s">
        <v>87326</v>
      </c>
      <c r="V31284">
        <v>0</v>
      </c>
      <c r="W31284">
        <v>0</v>
      </c>
      <c r="X31284">
        <v>0</v>
      </c>
      <c r="Y31284">
        <v>0</v>
      </c>
      <c r="Z31284">
        <v>1</v>
      </c>
      <c r="AA31284">
        <v>0</v>
      </c>
      <c r="AB31284">
        <v>0</v>
      </c>
      <c r="AC31284">
        <v>0</v>
      </c>
      <c r="AD31284">
        <v>0</v>
      </c>
    </row>
    <row r="31285" spans="1:30" hidden="1" x14ac:dyDescent="0.3">
      <c r="A31285" t="s">
        <v>89908</v>
      </c>
      <c r="B31285" t="s">
        <v>89909</v>
      </c>
      <c r="C31285" t="s">
        <v>32</v>
      </c>
      <c r="E31285" t="s">
        <v>4618</v>
      </c>
      <c r="F31285">
        <v>3000000</v>
      </c>
      <c r="G31285" t="s">
        <v>89908</v>
      </c>
      <c r="H31285" t="s">
        <v>89910</v>
      </c>
      <c r="I31285" t="s">
        <v>89911</v>
      </c>
      <c r="J31285" t="s">
        <v>89912</v>
      </c>
      <c r="K31285" t="s">
        <v>37</v>
      </c>
      <c r="L31285" t="s">
        <v>53</v>
      </c>
      <c r="M31285" t="s">
        <v>652</v>
      </c>
      <c r="N31285" t="s">
        <v>653</v>
      </c>
      <c r="O31285" t="s">
        <v>653</v>
      </c>
      <c r="P31285" s="1">
        <v>31048</v>
      </c>
      <c r="Q31285" t="s">
        <v>53</v>
      </c>
      <c r="R31285" t="s">
        <v>56</v>
      </c>
      <c r="S31285" t="s">
        <v>41</v>
      </c>
      <c r="T31285" t="s">
        <v>87326</v>
      </c>
      <c r="U31285" t="s">
        <v>87326</v>
      </c>
      <c r="V31285">
        <v>0</v>
      </c>
      <c r="W31285">
        <v>0</v>
      </c>
      <c r="X31285">
        <v>0</v>
      </c>
      <c r="Y31285">
        <v>0</v>
      </c>
      <c r="Z31285">
        <v>1</v>
      </c>
      <c r="AA31285">
        <v>0</v>
      </c>
      <c r="AB31285">
        <v>0</v>
      </c>
      <c r="AC31285">
        <v>0</v>
      </c>
      <c r="AD31285">
        <v>0</v>
      </c>
    </row>
    <row r="31286" spans="1:30" hidden="1" x14ac:dyDescent="0.3">
      <c r="A31286" t="s">
        <v>89913</v>
      </c>
      <c r="B31286" t="s">
        <v>89914</v>
      </c>
      <c r="C31286" t="s">
        <v>32</v>
      </c>
      <c r="D31286" t="s">
        <v>33</v>
      </c>
      <c r="E31286" t="s">
        <v>3643</v>
      </c>
      <c r="F31286">
        <v>8000000</v>
      </c>
      <c r="G31286" t="s">
        <v>89913</v>
      </c>
      <c r="H31286" t="s">
        <v>89915</v>
      </c>
      <c r="I31286" t="s">
        <v>89916</v>
      </c>
      <c r="J31286" t="s">
        <v>87326</v>
      </c>
      <c r="K31286" t="s">
        <v>72</v>
      </c>
      <c r="L31286" t="s">
        <v>53</v>
      </c>
      <c r="M31286" t="s">
        <v>54</v>
      </c>
      <c r="N31286" t="s">
        <v>95</v>
      </c>
      <c r="O31286" t="s">
        <v>1074</v>
      </c>
      <c r="Q31286" t="s">
        <v>53</v>
      </c>
      <c r="R31286" t="s">
        <v>56</v>
      </c>
      <c r="S31286" t="s">
        <v>41</v>
      </c>
      <c r="T31286" t="s">
        <v>87326</v>
      </c>
      <c r="U31286" t="s">
        <v>87326</v>
      </c>
      <c r="V31286">
        <v>0</v>
      </c>
      <c r="W31286">
        <v>0</v>
      </c>
      <c r="X31286">
        <v>0</v>
      </c>
      <c r="Y31286">
        <v>0</v>
      </c>
      <c r="Z31286">
        <v>1</v>
      </c>
      <c r="AA31286">
        <v>0</v>
      </c>
      <c r="AB31286">
        <v>0</v>
      </c>
      <c r="AC31286">
        <v>0</v>
      </c>
      <c r="AD31286">
        <v>0</v>
      </c>
    </row>
    <row r="31287" spans="1:30" hidden="1" x14ac:dyDescent="0.3">
      <c r="A31287" t="s">
        <v>89913</v>
      </c>
      <c r="B31287" t="s">
        <v>89917</v>
      </c>
      <c r="C31287" t="s">
        <v>32</v>
      </c>
      <c r="D31287" t="s">
        <v>139</v>
      </c>
      <c r="E31287" s="1">
        <v>39540</v>
      </c>
      <c r="F31287">
        <v>21000000</v>
      </c>
      <c r="G31287" t="s">
        <v>89913</v>
      </c>
      <c r="H31287" t="s">
        <v>89915</v>
      </c>
      <c r="I31287" t="s">
        <v>89916</v>
      </c>
      <c r="J31287" t="s">
        <v>87326</v>
      </c>
      <c r="K31287" t="s">
        <v>72</v>
      </c>
      <c r="L31287" t="s">
        <v>53</v>
      </c>
      <c r="M31287" t="s">
        <v>54</v>
      </c>
      <c r="N31287" t="s">
        <v>95</v>
      </c>
      <c r="O31287" t="s">
        <v>1074</v>
      </c>
      <c r="Q31287" t="s">
        <v>53</v>
      </c>
      <c r="R31287" t="s">
        <v>56</v>
      </c>
      <c r="S31287" t="s">
        <v>41</v>
      </c>
      <c r="T31287" t="s">
        <v>87326</v>
      </c>
      <c r="U31287" t="s">
        <v>87326</v>
      </c>
      <c r="V31287">
        <v>0</v>
      </c>
      <c r="W31287">
        <v>0</v>
      </c>
      <c r="X31287">
        <v>0</v>
      </c>
      <c r="Y31287">
        <v>0</v>
      </c>
      <c r="Z31287">
        <v>1</v>
      </c>
      <c r="AA31287">
        <v>0</v>
      </c>
      <c r="AB31287">
        <v>0</v>
      </c>
      <c r="AC31287">
        <v>0</v>
      </c>
      <c r="AD31287">
        <v>0</v>
      </c>
    </row>
    <row r="31288" spans="1:30" hidden="1" x14ac:dyDescent="0.3">
      <c r="A31288" t="s">
        <v>89918</v>
      </c>
      <c r="B31288" t="s">
        <v>89919</v>
      </c>
      <c r="C31288" t="s">
        <v>32</v>
      </c>
      <c r="D31288" t="s">
        <v>33</v>
      </c>
      <c r="E31288" t="s">
        <v>359</v>
      </c>
      <c r="F31288">
        <v>1200000</v>
      </c>
      <c r="G31288" t="s">
        <v>89918</v>
      </c>
      <c r="H31288" t="s">
        <v>89920</v>
      </c>
      <c r="I31288" t="s">
        <v>89921</v>
      </c>
      <c r="J31288" t="s">
        <v>89922</v>
      </c>
      <c r="K31288" t="s">
        <v>37</v>
      </c>
      <c r="L31288" t="s">
        <v>53</v>
      </c>
      <c r="M31288" t="s">
        <v>123</v>
      </c>
      <c r="N31288" t="s">
        <v>124</v>
      </c>
      <c r="O31288" t="s">
        <v>124</v>
      </c>
      <c r="P31288" s="1">
        <v>41649</v>
      </c>
      <c r="Q31288" t="s">
        <v>53</v>
      </c>
      <c r="R31288" t="s">
        <v>56</v>
      </c>
      <c r="S31288" t="s">
        <v>41</v>
      </c>
      <c r="T31288" t="s">
        <v>87326</v>
      </c>
      <c r="U31288" t="s">
        <v>87326</v>
      </c>
      <c r="V31288">
        <v>0</v>
      </c>
      <c r="W31288">
        <v>0</v>
      </c>
      <c r="X31288">
        <v>0</v>
      </c>
      <c r="Y31288">
        <v>0</v>
      </c>
      <c r="Z31288">
        <v>1</v>
      </c>
      <c r="AA31288">
        <v>0</v>
      </c>
      <c r="AB31288">
        <v>0</v>
      </c>
      <c r="AC31288">
        <v>0</v>
      </c>
      <c r="AD31288">
        <v>0</v>
      </c>
    </row>
    <row r="31289" spans="1:30" hidden="1" x14ac:dyDescent="0.3">
      <c r="A31289" t="s">
        <v>89923</v>
      </c>
      <c r="B31289" t="s">
        <v>89924</v>
      </c>
      <c r="C31289" t="s">
        <v>32</v>
      </c>
      <c r="E31289" s="1">
        <v>42156</v>
      </c>
      <c r="F31289">
        <v>4895181</v>
      </c>
      <c r="G31289" t="s">
        <v>89923</v>
      </c>
      <c r="H31289" t="s">
        <v>89925</v>
      </c>
      <c r="I31289" t="s">
        <v>89926</v>
      </c>
      <c r="J31289" t="s">
        <v>89927</v>
      </c>
      <c r="K31289" t="s">
        <v>37</v>
      </c>
      <c r="L31289" t="s">
        <v>53</v>
      </c>
      <c r="M31289" t="s">
        <v>73</v>
      </c>
      <c r="N31289" t="s">
        <v>74</v>
      </c>
      <c r="O31289" t="s">
        <v>75</v>
      </c>
      <c r="Q31289" t="s">
        <v>53</v>
      </c>
      <c r="R31289" t="s">
        <v>56</v>
      </c>
      <c r="S31289" t="s">
        <v>41</v>
      </c>
      <c r="T31289" t="s">
        <v>87326</v>
      </c>
      <c r="U31289" t="s">
        <v>87326</v>
      </c>
      <c r="V31289">
        <v>0</v>
      </c>
      <c r="W31289">
        <v>0</v>
      </c>
      <c r="X31289">
        <v>0</v>
      </c>
      <c r="Y31289">
        <v>0</v>
      </c>
      <c r="Z31289">
        <v>1</v>
      </c>
      <c r="AA31289">
        <v>0</v>
      </c>
      <c r="AB31289">
        <v>0</v>
      </c>
      <c r="AC31289">
        <v>0</v>
      </c>
      <c r="AD31289">
        <v>0</v>
      </c>
    </row>
    <row r="31290" spans="1:30" hidden="1" x14ac:dyDescent="0.3">
      <c r="A31290" t="s">
        <v>89928</v>
      </c>
      <c r="B31290" t="s">
        <v>89929</v>
      </c>
      <c r="C31290" t="s">
        <v>32</v>
      </c>
      <c r="E31290" s="1">
        <v>41949</v>
      </c>
      <c r="F31290">
        <v>160000</v>
      </c>
      <c r="G31290" t="s">
        <v>89928</v>
      </c>
      <c r="H31290" t="s">
        <v>89930</v>
      </c>
      <c r="I31290" t="s">
        <v>89931</v>
      </c>
      <c r="J31290" t="s">
        <v>87951</v>
      </c>
      <c r="K31290" t="s">
        <v>37</v>
      </c>
      <c r="L31290" t="s">
        <v>53</v>
      </c>
      <c r="M31290" t="s">
        <v>679</v>
      </c>
      <c r="N31290" t="s">
        <v>5754</v>
      </c>
      <c r="O31290" t="s">
        <v>5755</v>
      </c>
      <c r="Q31290" t="s">
        <v>53</v>
      </c>
      <c r="R31290" t="s">
        <v>56</v>
      </c>
      <c r="S31290" t="s">
        <v>41</v>
      </c>
      <c r="T31290" t="s">
        <v>87326</v>
      </c>
      <c r="U31290" t="s">
        <v>87326</v>
      </c>
      <c r="V31290">
        <v>0</v>
      </c>
      <c r="W31290">
        <v>0</v>
      </c>
      <c r="X31290">
        <v>0</v>
      </c>
      <c r="Y31290">
        <v>0</v>
      </c>
      <c r="Z31290">
        <v>1</v>
      </c>
      <c r="AA31290">
        <v>0</v>
      </c>
      <c r="AB31290">
        <v>0</v>
      </c>
      <c r="AC31290">
        <v>0</v>
      </c>
      <c r="AD31290">
        <v>0</v>
      </c>
    </row>
    <row r="31291" spans="1:30" hidden="1" x14ac:dyDescent="0.3">
      <c r="A31291" t="s">
        <v>89928</v>
      </c>
      <c r="B31291" t="s">
        <v>89932</v>
      </c>
      <c r="C31291" t="s">
        <v>32</v>
      </c>
      <c r="E31291" t="s">
        <v>3417</v>
      </c>
      <c r="F31291">
        <v>250000</v>
      </c>
      <c r="G31291" t="s">
        <v>89928</v>
      </c>
      <c r="H31291" t="s">
        <v>89930</v>
      </c>
      <c r="I31291" t="s">
        <v>89931</v>
      </c>
      <c r="J31291" t="s">
        <v>87951</v>
      </c>
      <c r="K31291" t="s">
        <v>37</v>
      </c>
      <c r="L31291" t="s">
        <v>53</v>
      </c>
      <c r="M31291" t="s">
        <v>679</v>
      </c>
      <c r="N31291" t="s">
        <v>5754</v>
      </c>
      <c r="O31291" t="s">
        <v>5755</v>
      </c>
      <c r="Q31291" t="s">
        <v>53</v>
      </c>
      <c r="R31291" t="s">
        <v>56</v>
      </c>
      <c r="S31291" t="s">
        <v>41</v>
      </c>
      <c r="T31291" t="s">
        <v>87326</v>
      </c>
      <c r="U31291" t="s">
        <v>87326</v>
      </c>
      <c r="V31291">
        <v>0</v>
      </c>
      <c r="W31291">
        <v>0</v>
      </c>
      <c r="X31291">
        <v>0</v>
      </c>
      <c r="Y31291">
        <v>0</v>
      </c>
      <c r="Z31291">
        <v>1</v>
      </c>
      <c r="AA31291">
        <v>0</v>
      </c>
      <c r="AB31291">
        <v>0</v>
      </c>
      <c r="AC31291">
        <v>0</v>
      </c>
      <c r="AD31291">
        <v>0</v>
      </c>
    </row>
    <row r="31292" spans="1:30" hidden="1" x14ac:dyDescent="0.3">
      <c r="A31292" t="s">
        <v>89933</v>
      </c>
      <c r="B31292" t="s">
        <v>89934</v>
      </c>
      <c r="C31292" t="s">
        <v>32</v>
      </c>
      <c r="E31292" t="s">
        <v>1315</v>
      </c>
      <c r="F31292">
        <v>499999</v>
      </c>
      <c r="G31292" t="s">
        <v>89933</v>
      </c>
      <c r="H31292" t="s">
        <v>89935</v>
      </c>
      <c r="I31292" t="s">
        <v>89936</v>
      </c>
      <c r="J31292" t="s">
        <v>87326</v>
      </c>
      <c r="K31292" t="s">
        <v>37</v>
      </c>
      <c r="L31292" t="s">
        <v>53</v>
      </c>
      <c r="M31292" t="s">
        <v>54</v>
      </c>
      <c r="N31292" t="s">
        <v>95</v>
      </c>
      <c r="O31292" t="s">
        <v>1160</v>
      </c>
      <c r="P31292" s="1">
        <v>40544</v>
      </c>
      <c r="Q31292" t="s">
        <v>53</v>
      </c>
      <c r="R31292" t="s">
        <v>56</v>
      </c>
      <c r="S31292" t="s">
        <v>41</v>
      </c>
      <c r="T31292" t="s">
        <v>87326</v>
      </c>
      <c r="U31292" t="s">
        <v>87326</v>
      </c>
      <c r="V31292">
        <v>0</v>
      </c>
      <c r="W31292">
        <v>0</v>
      </c>
      <c r="X31292">
        <v>0</v>
      </c>
      <c r="Y31292">
        <v>0</v>
      </c>
      <c r="Z31292">
        <v>1</v>
      </c>
      <c r="AA31292">
        <v>0</v>
      </c>
      <c r="AB31292">
        <v>0</v>
      </c>
      <c r="AC31292">
        <v>0</v>
      </c>
      <c r="AD31292">
        <v>0</v>
      </c>
    </row>
    <row r="31293" spans="1:30" hidden="1" x14ac:dyDescent="0.3">
      <c r="A31293" t="s">
        <v>89933</v>
      </c>
      <c r="B31293" t="s">
        <v>89937</v>
      </c>
      <c r="C31293" t="s">
        <v>32</v>
      </c>
      <c r="E31293" t="s">
        <v>1837</v>
      </c>
      <c r="F31293">
        <v>5352237</v>
      </c>
      <c r="G31293" t="s">
        <v>89933</v>
      </c>
      <c r="H31293" t="s">
        <v>89935</v>
      </c>
      <c r="I31293" t="s">
        <v>89936</v>
      </c>
      <c r="J31293" t="s">
        <v>87326</v>
      </c>
      <c r="K31293" t="s">
        <v>37</v>
      </c>
      <c r="L31293" t="s">
        <v>53</v>
      </c>
      <c r="M31293" t="s">
        <v>54</v>
      </c>
      <c r="N31293" t="s">
        <v>95</v>
      </c>
      <c r="O31293" t="s">
        <v>1160</v>
      </c>
      <c r="P31293" s="1">
        <v>40544</v>
      </c>
      <c r="Q31293" t="s">
        <v>53</v>
      </c>
      <c r="R31293" t="s">
        <v>56</v>
      </c>
      <c r="S31293" t="s">
        <v>41</v>
      </c>
      <c r="T31293" t="s">
        <v>87326</v>
      </c>
      <c r="U31293" t="s">
        <v>87326</v>
      </c>
      <c r="V31293">
        <v>0</v>
      </c>
      <c r="W31293">
        <v>0</v>
      </c>
      <c r="X31293">
        <v>0</v>
      </c>
      <c r="Y31293">
        <v>0</v>
      </c>
      <c r="Z31293">
        <v>1</v>
      </c>
      <c r="AA31293">
        <v>0</v>
      </c>
      <c r="AB31293">
        <v>0</v>
      </c>
      <c r="AC31293">
        <v>0</v>
      </c>
      <c r="AD31293">
        <v>0</v>
      </c>
    </row>
    <row r="31294" spans="1:30" hidden="1" x14ac:dyDescent="0.3">
      <c r="A31294" t="s">
        <v>89938</v>
      </c>
      <c r="B31294" t="s">
        <v>89939</v>
      </c>
      <c r="C31294" t="s">
        <v>32</v>
      </c>
      <c r="E31294" t="s">
        <v>8533</v>
      </c>
      <c r="F31294">
        <v>2985000</v>
      </c>
      <c r="G31294" t="s">
        <v>89938</v>
      </c>
      <c r="H31294" t="s">
        <v>89940</v>
      </c>
      <c r="I31294" t="s">
        <v>89941</v>
      </c>
      <c r="J31294" t="s">
        <v>87326</v>
      </c>
      <c r="K31294" t="s">
        <v>37</v>
      </c>
      <c r="L31294" t="s">
        <v>53</v>
      </c>
      <c r="M31294" t="s">
        <v>202</v>
      </c>
      <c r="N31294" t="s">
        <v>610</v>
      </c>
      <c r="O31294" t="s">
        <v>611</v>
      </c>
      <c r="P31294" s="1">
        <v>39083</v>
      </c>
      <c r="Q31294" t="s">
        <v>53</v>
      </c>
      <c r="R31294" t="s">
        <v>56</v>
      </c>
      <c r="S31294" t="s">
        <v>41</v>
      </c>
      <c r="T31294" t="s">
        <v>87326</v>
      </c>
      <c r="U31294" t="s">
        <v>87326</v>
      </c>
      <c r="V31294">
        <v>0</v>
      </c>
      <c r="W31294">
        <v>0</v>
      </c>
      <c r="X31294">
        <v>0</v>
      </c>
      <c r="Y31294">
        <v>0</v>
      </c>
      <c r="Z31294">
        <v>1</v>
      </c>
      <c r="AA31294">
        <v>0</v>
      </c>
      <c r="AB31294">
        <v>0</v>
      </c>
      <c r="AC31294">
        <v>0</v>
      </c>
      <c r="AD31294">
        <v>0</v>
      </c>
    </row>
    <row r="31295" spans="1:30" hidden="1" x14ac:dyDescent="0.3">
      <c r="A31295" t="s">
        <v>89942</v>
      </c>
      <c r="B31295" t="s">
        <v>89943</v>
      </c>
      <c r="C31295" t="s">
        <v>32</v>
      </c>
      <c r="D31295" t="s">
        <v>50</v>
      </c>
      <c r="E31295" s="1">
        <v>40483</v>
      </c>
      <c r="F31295">
        <v>5000000</v>
      </c>
      <c r="G31295" t="s">
        <v>89942</v>
      </c>
      <c r="H31295" t="s">
        <v>89944</v>
      </c>
      <c r="I31295" t="s">
        <v>89945</v>
      </c>
      <c r="J31295" t="s">
        <v>87326</v>
      </c>
      <c r="K31295" t="s">
        <v>37</v>
      </c>
      <c r="L31295" t="s">
        <v>53</v>
      </c>
      <c r="M31295" t="s">
        <v>658</v>
      </c>
      <c r="N31295" t="s">
        <v>1105</v>
      </c>
      <c r="O31295" t="s">
        <v>36416</v>
      </c>
      <c r="P31295" s="1">
        <v>34700</v>
      </c>
      <c r="Q31295" t="s">
        <v>53</v>
      </c>
      <c r="R31295" t="s">
        <v>56</v>
      </c>
      <c r="S31295" t="s">
        <v>41</v>
      </c>
      <c r="T31295" t="s">
        <v>87326</v>
      </c>
      <c r="U31295" t="s">
        <v>87326</v>
      </c>
      <c r="V31295">
        <v>0</v>
      </c>
      <c r="W31295">
        <v>0</v>
      </c>
      <c r="X31295">
        <v>0</v>
      </c>
      <c r="Y31295">
        <v>0</v>
      </c>
      <c r="Z31295">
        <v>1</v>
      </c>
      <c r="AA31295">
        <v>0</v>
      </c>
      <c r="AB31295">
        <v>0</v>
      </c>
      <c r="AC31295">
        <v>0</v>
      </c>
      <c r="AD31295">
        <v>0</v>
      </c>
    </row>
    <row r="31296" spans="1:30" hidden="1" x14ac:dyDescent="0.3">
      <c r="A31296" t="s">
        <v>89942</v>
      </c>
      <c r="B31296" t="s">
        <v>89946</v>
      </c>
      <c r="C31296" t="s">
        <v>32</v>
      </c>
      <c r="E31296" s="1">
        <v>41368</v>
      </c>
      <c r="F31296">
        <v>6400000</v>
      </c>
      <c r="G31296" t="s">
        <v>89942</v>
      </c>
      <c r="H31296" t="s">
        <v>89944</v>
      </c>
      <c r="I31296" t="s">
        <v>89945</v>
      </c>
      <c r="J31296" t="s">
        <v>87326</v>
      </c>
      <c r="K31296" t="s">
        <v>37</v>
      </c>
      <c r="L31296" t="s">
        <v>53</v>
      </c>
      <c r="M31296" t="s">
        <v>658</v>
      </c>
      <c r="N31296" t="s">
        <v>1105</v>
      </c>
      <c r="O31296" t="s">
        <v>36416</v>
      </c>
      <c r="P31296" s="1">
        <v>34700</v>
      </c>
      <c r="Q31296" t="s">
        <v>53</v>
      </c>
      <c r="R31296" t="s">
        <v>56</v>
      </c>
      <c r="S31296" t="s">
        <v>41</v>
      </c>
      <c r="T31296" t="s">
        <v>87326</v>
      </c>
      <c r="U31296" t="s">
        <v>87326</v>
      </c>
      <c r="V31296">
        <v>0</v>
      </c>
      <c r="W31296">
        <v>0</v>
      </c>
      <c r="X31296">
        <v>0</v>
      </c>
      <c r="Y31296">
        <v>0</v>
      </c>
      <c r="Z31296">
        <v>1</v>
      </c>
      <c r="AA31296">
        <v>0</v>
      </c>
      <c r="AB31296">
        <v>0</v>
      </c>
      <c r="AC31296">
        <v>0</v>
      </c>
      <c r="AD31296">
        <v>0</v>
      </c>
    </row>
    <row r="31297" spans="1:30" hidden="1" x14ac:dyDescent="0.3">
      <c r="A31297" t="s">
        <v>89947</v>
      </c>
      <c r="B31297" t="s">
        <v>89948</v>
      </c>
      <c r="C31297" t="s">
        <v>32</v>
      </c>
      <c r="E31297" t="s">
        <v>9693</v>
      </c>
      <c r="F31297">
        <v>2857250</v>
      </c>
      <c r="G31297" t="s">
        <v>89947</v>
      </c>
      <c r="H31297" t="s">
        <v>89949</v>
      </c>
      <c r="I31297" t="s">
        <v>89950</v>
      </c>
      <c r="J31297" t="s">
        <v>87326</v>
      </c>
      <c r="K31297" t="s">
        <v>168</v>
      </c>
      <c r="L31297" t="s">
        <v>53</v>
      </c>
      <c r="M31297" t="s">
        <v>209</v>
      </c>
      <c r="N31297" t="s">
        <v>210</v>
      </c>
      <c r="O31297" t="s">
        <v>89951</v>
      </c>
      <c r="Q31297" t="s">
        <v>53</v>
      </c>
      <c r="R31297" t="s">
        <v>56</v>
      </c>
      <c r="S31297" t="s">
        <v>41</v>
      </c>
      <c r="T31297" t="s">
        <v>87326</v>
      </c>
      <c r="U31297" t="s">
        <v>87326</v>
      </c>
      <c r="V31297">
        <v>0</v>
      </c>
      <c r="W31297">
        <v>0</v>
      </c>
      <c r="X31297">
        <v>0</v>
      </c>
      <c r="Y31297">
        <v>0</v>
      </c>
      <c r="Z31297">
        <v>1</v>
      </c>
      <c r="AA31297">
        <v>0</v>
      </c>
      <c r="AB31297">
        <v>0</v>
      </c>
      <c r="AC31297">
        <v>0</v>
      </c>
      <c r="AD31297">
        <v>0</v>
      </c>
    </row>
    <row r="31298" spans="1:30" hidden="1" x14ac:dyDescent="0.3">
      <c r="A31298" t="s">
        <v>89952</v>
      </c>
      <c r="B31298" t="s">
        <v>89953</v>
      </c>
      <c r="C31298" t="s">
        <v>32</v>
      </c>
      <c r="E31298" t="s">
        <v>6646</v>
      </c>
      <c r="F31298">
        <v>1500000</v>
      </c>
      <c r="G31298" t="s">
        <v>89952</v>
      </c>
      <c r="H31298" t="s">
        <v>89954</v>
      </c>
      <c r="I31298" t="s">
        <v>89955</v>
      </c>
      <c r="J31298" t="s">
        <v>87326</v>
      </c>
      <c r="K31298" t="s">
        <v>37</v>
      </c>
      <c r="L31298" t="s">
        <v>53</v>
      </c>
      <c r="M31298" t="s">
        <v>747</v>
      </c>
      <c r="N31298" t="s">
        <v>748</v>
      </c>
      <c r="O31298" t="s">
        <v>1222</v>
      </c>
      <c r="P31298" s="1">
        <v>39448</v>
      </c>
      <c r="Q31298" t="s">
        <v>53</v>
      </c>
      <c r="R31298" t="s">
        <v>56</v>
      </c>
      <c r="S31298" t="s">
        <v>41</v>
      </c>
      <c r="T31298" t="s">
        <v>87326</v>
      </c>
      <c r="U31298" t="s">
        <v>87326</v>
      </c>
      <c r="V31298">
        <v>0</v>
      </c>
      <c r="W31298">
        <v>0</v>
      </c>
      <c r="X31298">
        <v>0</v>
      </c>
      <c r="Y31298">
        <v>0</v>
      </c>
      <c r="Z31298">
        <v>1</v>
      </c>
      <c r="AA31298">
        <v>0</v>
      </c>
      <c r="AB31298">
        <v>0</v>
      </c>
      <c r="AC31298">
        <v>0</v>
      </c>
      <c r="AD31298">
        <v>0</v>
      </c>
    </row>
    <row r="31299" spans="1:30" hidden="1" x14ac:dyDescent="0.3">
      <c r="A31299" t="s">
        <v>89956</v>
      </c>
      <c r="B31299" t="s">
        <v>89957</v>
      </c>
      <c r="C31299" t="s">
        <v>32</v>
      </c>
      <c r="E31299" s="1">
        <v>41430</v>
      </c>
      <c r="F31299">
        <v>473000</v>
      </c>
      <c r="G31299" t="s">
        <v>89956</v>
      </c>
      <c r="H31299" t="s">
        <v>89958</v>
      </c>
      <c r="I31299" t="s">
        <v>89959</v>
      </c>
      <c r="J31299" t="s">
        <v>87326</v>
      </c>
      <c r="K31299" t="s">
        <v>37</v>
      </c>
      <c r="L31299" t="s">
        <v>53</v>
      </c>
      <c r="M31299" t="s">
        <v>717</v>
      </c>
      <c r="N31299" t="s">
        <v>1531</v>
      </c>
      <c r="O31299" t="s">
        <v>15420</v>
      </c>
      <c r="P31299" s="1">
        <v>40179</v>
      </c>
      <c r="Q31299" t="s">
        <v>53</v>
      </c>
      <c r="R31299" t="s">
        <v>56</v>
      </c>
      <c r="S31299" t="s">
        <v>41</v>
      </c>
      <c r="T31299" t="s">
        <v>87326</v>
      </c>
      <c r="U31299" t="s">
        <v>87326</v>
      </c>
      <c r="V31299">
        <v>0</v>
      </c>
      <c r="W31299">
        <v>0</v>
      </c>
      <c r="X31299">
        <v>0</v>
      </c>
      <c r="Y31299">
        <v>0</v>
      </c>
      <c r="Z31299">
        <v>1</v>
      </c>
      <c r="AA31299">
        <v>0</v>
      </c>
      <c r="AB31299">
        <v>0</v>
      </c>
      <c r="AC31299">
        <v>0</v>
      </c>
      <c r="AD31299">
        <v>0</v>
      </c>
    </row>
    <row r="31300" spans="1:30" hidden="1" x14ac:dyDescent="0.3">
      <c r="A31300" t="s">
        <v>89960</v>
      </c>
      <c r="B31300" t="s">
        <v>89961</v>
      </c>
      <c r="C31300" t="s">
        <v>32</v>
      </c>
      <c r="E31300" t="s">
        <v>15835</v>
      </c>
      <c r="F31300">
        <v>1176000</v>
      </c>
      <c r="G31300" t="s">
        <v>89960</v>
      </c>
      <c r="H31300" t="s">
        <v>89962</v>
      </c>
      <c r="I31300" t="s">
        <v>89963</v>
      </c>
      <c r="J31300" t="s">
        <v>89964</v>
      </c>
      <c r="K31300" t="s">
        <v>37</v>
      </c>
      <c r="L31300" t="s">
        <v>53</v>
      </c>
      <c r="M31300" t="s">
        <v>54</v>
      </c>
      <c r="N31300" t="s">
        <v>939</v>
      </c>
      <c r="O31300" t="s">
        <v>939</v>
      </c>
      <c r="Q31300" t="s">
        <v>53</v>
      </c>
      <c r="R31300" t="s">
        <v>56</v>
      </c>
      <c r="S31300" t="s">
        <v>41</v>
      </c>
      <c r="T31300" t="s">
        <v>87326</v>
      </c>
      <c r="U31300" t="s">
        <v>87326</v>
      </c>
      <c r="V31300">
        <v>0</v>
      </c>
      <c r="W31300">
        <v>0</v>
      </c>
      <c r="X31300">
        <v>0</v>
      </c>
      <c r="Y31300">
        <v>0</v>
      </c>
      <c r="Z31300">
        <v>1</v>
      </c>
      <c r="AA31300">
        <v>0</v>
      </c>
      <c r="AB31300">
        <v>0</v>
      </c>
      <c r="AC31300">
        <v>0</v>
      </c>
      <c r="AD31300">
        <v>0</v>
      </c>
    </row>
    <row r="31301" spans="1:30" hidden="1" x14ac:dyDescent="0.3">
      <c r="A31301" t="s">
        <v>89960</v>
      </c>
      <c r="B31301" t="s">
        <v>89965</v>
      </c>
      <c r="C31301" t="s">
        <v>32</v>
      </c>
      <c r="E31301" t="s">
        <v>22683</v>
      </c>
      <c r="F31301">
        <v>24000</v>
      </c>
      <c r="G31301" t="s">
        <v>89960</v>
      </c>
      <c r="H31301" t="s">
        <v>89962</v>
      </c>
      <c r="I31301" t="s">
        <v>89963</v>
      </c>
      <c r="J31301" t="s">
        <v>89964</v>
      </c>
      <c r="K31301" t="s">
        <v>37</v>
      </c>
      <c r="L31301" t="s">
        <v>53</v>
      </c>
      <c r="M31301" t="s">
        <v>54</v>
      </c>
      <c r="N31301" t="s">
        <v>939</v>
      </c>
      <c r="O31301" t="s">
        <v>939</v>
      </c>
      <c r="Q31301" t="s">
        <v>53</v>
      </c>
      <c r="R31301" t="s">
        <v>56</v>
      </c>
      <c r="S31301" t="s">
        <v>41</v>
      </c>
      <c r="T31301" t="s">
        <v>87326</v>
      </c>
      <c r="U31301" t="s">
        <v>87326</v>
      </c>
      <c r="V31301">
        <v>0</v>
      </c>
      <c r="W31301">
        <v>0</v>
      </c>
      <c r="X31301">
        <v>0</v>
      </c>
      <c r="Y31301">
        <v>0</v>
      </c>
      <c r="Z31301">
        <v>1</v>
      </c>
      <c r="AA31301">
        <v>0</v>
      </c>
      <c r="AB31301">
        <v>0</v>
      </c>
      <c r="AC31301">
        <v>0</v>
      </c>
      <c r="AD31301">
        <v>0</v>
      </c>
    </row>
    <row r="31302" spans="1:30" hidden="1" x14ac:dyDescent="0.3">
      <c r="A31302" t="s">
        <v>89966</v>
      </c>
      <c r="B31302" t="s">
        <v>89967</v>
      </c>
      <c r="C31302" t="s">
        <v>32</v>
      </c>
      <c r="D31302" t="s">
        <v>33</v>
      </c>
      <c r="E31302" s="1">
        <v>40916</v>
      </c>
      <c r="F31302">
        <v>1498830</v>
      </c>
      <c r="G31302" t="s">
        <v>89966</v>
      </c>
      <c r="H31302" t="s">
        <v>89968</v>
      </c>
      <c r="I31302" t="s">
        <v>89969</v>
      </c>
      <c r="J31302" t="s">
        <v>87326</v>
      </c>
      <c r="K31302" t="s">
        <v>37</v>
      </c>
      <c r="L31302" t="s">
        <v>53</v>
      </c>
      <c r="M31302" t="s">
        <v>62</v>
      </c>
      <c r="N31302" t="s">
        <v>63</v>
      </c>
      <c r="O31302" t="s">
        <v>63</v>
      </c>
      <c r="Q31302" t="s">
        <v>53</v>
      </c>
      <c r="R31302" t="s">
        <v>56</v>
      </c>
      <c r="S31302" t="s">
        <v>41</v>
      </c>
      <c r="T31302" t="s">
        <v>87326</v>
      </c>
      <c r="U31302" t="s">
        <v>87326</v>
      </c>
      <c r="V31302">
        <v>0</v>
      </c>
      <c r="W31302">
        <v>0</v>
      </c>
      <c r="X31302">
        <v>0</v>
      </c>
      <c r="Y31302">
        <v>0</v>
      </c>
      <c r="Z31302">
        <v>1</v>
      </c>
      <c r="AA31302">
        <v>0</v>
      </c>
      <c r="AB31302">
        <v>0</v>
      </c>
      <c r="AC31302">
        <v>0</v>
      </c>
      <c r="AD31302">
        <v>0</v>
      </c>
    </row>
    <row r="31303" spans="1:30" hidden="1" x14ac:dyDescent="0.3">
      <c r="A31303" t="s">
        <v>89966</v>
      </c>
      <c r="B31303" t="s">
        <v>89970</v>
      </c>
      <c r="C31303" t="s">
        <v>32</v>
      </c>
      <c r="D31303" t="s">
        <v>33</v>
      </c>
      <c r="E31303" t="s">
        <v>28903</v>
      </c>
      <c r="F31303">
        <v>3600000</v>
      </c>
      <c r="G31303" t="s">
        <v>89966</v>
      </c>
      <c r="H31303" t="s">
        <v>89968</v>
      </c>
      <c r="I31303" t="s">
        <v>89969</v>
      </c>
      <c r="J31303" t="s">
        <v>87326</v>
      </c>
      <c r="K31303" t="s">
        <v>37</v>
      </c>
      <c r="L31303" t="s">
        <v>53</v>
      </c>
      <c r="M31303" t="s">
        <v>62</v>
      </c>
      <c r="N31303" t="s">
        <v>63</v>
      </c>
      <c r="O31303" t="s">
        <v>63</v>
      </c>
      <c r="Q31303" t="s">
        <v>53</v>
      </c>
      <c r="R31303" t="s">
        <v>56</v>
      </c>
      <c r="S31303" t="s">
        <v>41</v>
      </c>
      <c r="T31303" t="s">
        <v>87326</v>
      </c>
      <c r="U31303" t="s">
        <v>87326</v>
      </c>
      <c r="V31303">
        <v>0</v>
      </c>
      <c r="W31303">
        <v>0</v>
      </c>
      <c r="X31303">
        <v>0</v>
      </c>
      <c r="Y31303">
        <v>0</v>
      </c>
      <c r="Z31303">
        <v>1</v>
      </c>
      <c r="AA31303">
        <v>0</v>
      </c>
      <c r="AB31303">
        <v>0</v>
      </c>
      <c r="AC31303">
        <v>0</v>
      </c>
      <c r="AD31303">
        <v>0</v>
      </c>
    </row>
    <row r="31304" spans="1:30" hidden="1" x14ac:dyDescent="0.3">
      <c r="A31304" t="s">
        <v>89966</v>
      </c>
      <c r="B31304" t="s">
        <v>89971</v>
      </c>
      <c r="C31304" t="s">
        <v>32</v>
      </c>
      <c r="E31304" t="s">
        <v>13359</v>
      </c>
      <c r="F31304">
        <v>2000000</v>
      </c>
      <c r="G31304" t="s">
        <v>89966</v>
      </c>
      <c r="H31304" t="s">
        <v>89968</v>
      </c>
      <c r="I31304" t="s">
        <v>89969</v>
      </c>
      <c r="J31304" t="s">
        <v>87326</v>
      </c>
      <c r="K31304" t="s">
        <v>37</v>
      </c>
      <c r="L31304" t="s">
        <v>53</v>
      </c>
      <c r="M31304" t="s">
        <v>62</v>
      </c>
      <c r="N31304" t="s">
        <v>63</v>
      </c>
      <c r="O31304" t="s">
        <v>63</v>
      </c>
      <c r="Q31304" t="s">
        <v>53</v>
      </c>
      <c r="R31304" t="s">
        <v>56</v>
      </c>
      <c r="S31304" t="s">
        <v>41</v>
      </c>
      <c r="T31304" t="s">
        <v>87326</v>
      </c>
      <c r="U31304" t="s">
        <v>87326</v>
      </c>
      <c r="V31304">
        <v>0</v>
      </c>
      <c r="W31304">
        <v>0</v>
      </c>
      <c r="X31304">
        <v>0</v>
      </c>
      <c r="Y31304">
        <v>0</v>
      </c>
      <c r="Z31304">
        <v>1</v>
      </c>
      <c r="AA31304">
        <v>0</v>
      </c>
      <c r="AB31304">
        <v>0</v>
      </c>
      <c r="AC31304">
        <v>0</v>
      </c>
      <c r="AD31304">
        <v>0</v>
      </c>
    </row>
    <row r="31305" spans="1:30" hidden="1" x14ac:dyDescent="0.3">
      <c r="A31305" t="s">
        <v>89972</v>
      </c>
      <c r="B31305" t="s">
        <v>89973</v>
      </c>
      <c r="C31305" t="s">
        <v>32</v>
      </c>
      <c r="E31305" t="s">
        <v>5591</v>
      </c>
      <c r="F31305">
        <v>2210000</v>
      </c>
      <c r="G31305" t="s">
        <v>89972</v>
      </c>
      <c r="H31305" t="s">
        <v>89974</v>
      </c>
      <c r="I31305" t="s">
        <v>89975</v>
      </c>
      <c r="J31305" t="s">
        <v>87326</v>
      </c>
      <c r="K31305" t="s">
        <v>37</v>
      </c>
      <c r="L31305" t="s">
        <v>53</v>
      </c>
      <c r="M31305" t="s">
        <v>73</v>
      </c>
      <c r="N31305" t="s">
        <v>74</v>
      </c>
      <c r="O31305" t="s">
        <v>75</v>
      </c>
      <c r="P31305" s="1">
        <v>40909</v>
      </c>
      <c r="Q31305" t="s">
        <v>53</v>
      </c>
      <c r="R31305" t="s">
        <v>56</v>
      </c>
      <c r="S31305" t="s">
        <v>41</v>
      </c>
      <c r="T31305" t="s">
        <v>87326</v>
      </c>
      <c r="U31305" t="s">
        <v>87326</v>
      </c>
      <c r="V31305">
        <v>0</v>
      </c>
      <c r="W31305">
        <v>0</v>
      </c>
      <c r="X31305">
        <v>0</v>
      </c>
      <c r="Y31305">
        <v>0</v>
      </c>
      <c r="Z31305">
        <v>1</v>
      </c>
      <c r="AA31305">
        <v>0</v>
      </c>
      <c r="AB31305">
        <v>0</v>
      </c>
      <c r="AC31305">
        <v>0</v>
      </c>
      <c r="AD31305">
        <v>0</v>
      </c>
    </row>
    <row r="31306" spans="1:30" hidden="1" x14ac:dyDescent="0.3">
      <c r="A31306" t="s">
        <v>89976</v>
      </c>
      <c r="B31306" t="s">
        <v>89977</v>
      </c>
      <c r="C31306" t="s">
        <v>32</v>
      </c>
      <c r="E31306" t="s">
        <v>40551</v>
      </c>
      <c r="F31306">
        <v>6000003</v>
      </c>
      <c r="G31306" t="s">
        <v>89976</v>
      </c>
      <c r="H31306" t="s">
        <v>89978</v>
      </c>
      <c r="I31306" t="s">
        <v>89979</v>
      </c>
      <c r="J31306" t="s">
        <v>87326</v>
      </c>
      <c r="K31306" t="s">
        <v>72</v>
      </c>
      <c r="L31306" t="s">
        <v>53</v>
      </c>
      <c r="M31306" t="s">
        <v>54</v>
      </c>
      <c r="N31306" t="s">
        <v>95</v>
      </c>
      <c r="O31306" t="s">
        <v>2083</v>
      </c>
      <c r="Q31306" t="s">
        <v>53</v>
      </c>
      <c r="R31306" t="s">
        <v>56</v>
      </c>
      <c r="S31306" t="s">
        <v>41</v>
      </c>
      <c r="T31306" t="s">
        <v>87326</v>
      </c>
      <c r="U31306" t="s">
        <v>87326</v>
      </c>
      <c r="V31306">
        <v>0</v>
      </c>
      <c r="W31306">
        <v>0</v>
      </c>
      <c r="X31306">
        <v>0</v>
      </c>
      <c r="Y31306">
        <v>0</v>
      </c>
      <c r="Z31306">
        <v>1</v>
      </c>
      <c r="AA31306">
        <v>0</v>
      </c>
      <c r="AB31306">
        <v>0</v>
      </c>
      <c r="AC31306">
        <v>0</v>
      </c>
      <c r="AD31306">
        <v>0</v>
      </c>
    </row>
    <row r="31307" spans="1:30" hidden="1" x14ac:dyDescent="0.3">
      <c r="A31307" t="s">
        <v>89976</v>
      </c>
      <c r="B31307" t="s">
        <v>89980</v>
      </c>
      <c r="C31307" t="s">
        <v>32</v>
      </c>
      <c r="D31307" t="s">
        <v>139</v>
      </c>
      <c r="E31307" s="1">
        <v>40766</v>
      </c>
      <c r="F31307">
        <v>32000000</v>
      </c>
      <c r="G31307" t="s">
        <v>89976</v>
      </c>
      <c r="H31307" t="s">
        <v>89978</v>
      </c>
      <c r="I31307" t="s">
        <v>89979</v>
      </c>
      <c r="J31307" t="s">
        <v>87326</v>
      </c>
      <c r="K31307" t="s">
        <v>72</v>
      </c>
      <c r="L31307" t="s">
        <v>53</v>
      </c>
      <c r="M31307" t="s">
        <v>54</v>
      </c>
      <c r="N31307" t="s">
        <v>95</v>
      </c>
      <c r="O31307" t="s">
        <v>2083</v>
      </c>
      <c r="Q31307" t="s">
        <v>53</v>
      </c>
      <c r="R31307" t="s">
        <v>56</v>
      </c>
      <c r="S31307" t="s">
        <v>41</v>
      </c>
      <c r="T31307" t="s">
        <v>87326</v>
      </c>
      <c r="U31307" t="s">
        <v>87326</v>
      </c>
      <c r="V31307">
        <v>0</v>
      </c>
      <c r="W31307">
        <v>0</v>
      </c>
      <c r="X31307">
        <v>0</v>
      </c>
      <c r="Y31307">
        <v>0</v>
      </c>
      <c r="Z31307">
        <v>1</v>
      </c>
      <c r="AA31307">
        <v>0</v>
      </c>
      <c r="AB31307">
        <v>0</v>
      </c>
      <c r="AC31307">
        <v>0</v>
      </c>
      <c r="AD31307">
        <v>0</v>
      </c>
    </row>
    <row r="31308" spans="1:30" hidden="1" x14ac:dyDescent="0.3">
      <c r="A31308" t="s">
        <v>89981</v>
      </c>
      <c r="B31308" t="s">
        <v>89982</v>
      </c>
      <c r="C31308" t="s">
        <v>32</v>
      </c>
      <c r="E31308" t="s">
        <v>22135</v>
      </c>
      <c r="F31308">
        <v>30000000</v>
      </c>
      <c r="G31308" t="s">
        <v>89981</v>
      </c>
      <c r="H31308" t="s">
        <v>89983</v>
      </c>
      <c r="I31308" t="s">
        <v>89984</v>
      </c>
      <c r="J31308" t="s">
        <v>87474</v>
      </c>
      <c r="K31308" t="s">
        <v>109</v>
      </c>
      <c r="L31308" t="s">
        <v>53</v>
      </c>
      <c r="M31308" t="s">
        <v>732</v>
      </c>
      <c r="N31308" t="s">
        <v>3581</v>
      </c>
      <c r="O31308" t="s">
        <v>3581</v>
      </c>
      <c r="P31308" s="1">
        <v>38353</v>
      </c>
      <c r="Q31308" t="s">
        <v>53</v>
      </c>
      <c r="R31308" t="s">
        <v>56</v>
      </c>
      <c r="S31308" t="s">
        <v>41</v>
      </c>
      <c r="T31308" t="s">
        <v>87326</v>
      </c>
      <c r="U31308" t="s">
        <v>87326</v>
      </c>
      <c r="V31308">
        <v>0</v>
      </c>
      <c r="W31308">
        <v>0</v>
      </c>
      <c r="X31308">
        <v>0</v>
      </c>
      <c r="Y31308">
        <v>0</v>
      </c>
      <c r="Z31308">
        <v>1</v>
      </c>
      <c r="AA31308">
        <v>0</v>
      </c>
      <c r="AB31308">
        <v>0</v>
      </c>
      <c r="AC31308">
        <v>0</v>
      </c>
      <c r="AD31308">
        <v>0</v>
      </c>
    </row>
    <row r="31309" spans="1:30" hidden="1" x14ac:dyDescent="0.3">
      <c r="A31309" t="s">
        <v>89981</v>
      </c>
      <c r="B31309" t="s">
        <v>89985</v>
      </c>
      <c r="C31309" t="s">
        <v>32</v>
      </c>
      <c r="D31309" t="s">
        <v>322</v>
      </c>
      <c r="E31309" s="1">
        <v>40728</v>
      </c>
      <c r="F31309">
        <v>45000000</v>
      </c>
      <c r="G31309" t="s">
        <v>89981</v>
      </c>
      <c r="H31309" t="s">
        <v>89983</v>
      </c>
      <c r="I31309" t="s">
        <v>89984</v>
      </c>
      <c r="J31309" t="s">
        <v>87474</v>
      </c>
      <c r="K31309" t="s">
        <v>109</v>
      </c>
      <c r="L31309" t="s">
        <v>53</v>
      </c>
      <c r="M31309" t="s">
        <v>732</v>
      </c>
      <c r="N31309" t="s">
        <v>3581</v>
      </c>
      <c r="O31309" t="s">
        <v>3581</v>
      </c>
      <c r="P31309" s="1">
        <v>38353</v>
      </c>
      <c r="Q31309" t="s">
        <v>53</v>
      </c>
      <c r="R31309" t="s">
        <v>56</v>
      </c>
      <c r="S31309" t="s">
        <v>41</v>
      </c>
      <c r="T31309" t="s">
        <v>87326</v>
      </c>
      <c r="U31309" t="s">
        <v>87326</v>
      </c>
      <c r="V31309">
        <v>0</v>
      </c>
      <c r="W31309">
        <v>0</v>
      </c>
      <c r="X31309">
        <v>0</v>
      </c>
      <c r="Y31309">
        <v>0</v>
      </c>
      <c r="Z31309">
        <v>1</v>
      </c>
      <c r="AA31309">
        <v>0</v>
      </c>
      <c r="AB31309">
        <v>0</v>
      </c>
      <c r="AC31309">
        <v>0</v>
      </c>
      <c r="AD31309">
        <v>0</v>
      </c>
    </row>
    <row r="31310" spans="1:30" hidden="1" x14ac:dyDescent="0.3">
      <c r="A31310" t="s">
        <v>89986</v>
      </c>
      <c r="B31310" t="s">
        <v>89987</v>
      </c>
      <c r="C31310" t="s">
        <v>32</v>
      </c>
      <c r="E31310" t="s">
        <v>16988</v>
      </c>
      <c r="F31310">
        <v>4040000</v>
      </c>
      <c r="G31310" t="s">
        <v>89986</v>
      </c>
      <c r="H31310" t="s">
        <v>89988</v>
      </c>
      <c r="I31310" t="s">
        <v>89989</v>
      </c>
      <c r="J31310" t="s">
        <v>87326</v>
      </c>
      <c r="K31310" t="s">
        <v>37</v>
      </c>
      <c r="L31310" t="s">
        <v>53</v>
      </c>
      <c r="M31310" t="s">
        <v>150</v>
      </c>
      <c r="N31310" t="s">
        <v>151</v>
      </c>
      <c r="O31310" t="s">
        <v>17068</v>
      </c>
      <c r="P31310" s="1">
        <v>31778</v>
      </c>
      <c r="Q31310" t="s">
        <v>53</v>
      </c>
      <c r="R31310" t="s">
        <v>56</v>
      </c>
      <c r="S31310" t="s">
        <v>41</v>
      </c>
      <c r="T31310" t="s">
        <v>87326</v>
      </c>
      <c r="U31310" t="s">
        <v>87326</v>
      </c>
      <c r="V31310">
        <v>0</v>
      </c>
      <c r="W31310">
        <v>0</v>
      </c>
      <c r="X31310">
        <v>0</v>
      </c>
      <c r="Y31310">
        <v>0</v>
      </c>
      <c r="Z31310">
        <v>1</v>
      </c>
      <c r="AA31310">
        <v>0</v>
      </c>
      <c r="AB31310">
        <v>0</v>
      </c>
      <c r="AC31310">
        <v>0</v>
      </c>
      <c r="AD31310">
        <v>0</v>
      </c>
    </row>
    <row r="31311" spans="1:30" hidden="1" x14ac:dyDescent="0.3">
      <c r="A31311" t="s">
        <v>89986</v>
      </c>
      <c r="B31311" t="s">
        <v>89990</v>
      </c>
      <c r="C31311" t="s">
        <v>32</v>
      </c>
      <c r="E31311" s="1">
        <v>41220</v>
      </c>
      <c r="F31311">
        <v>1000000</v>
      </c>
      <c r="G31311" t="s">
        <v>89986</v>
      </c>
      <c r="H31311" t="s">
        <v>89988</v>
      </c>
      <c r="I31311" t="s">
        <v>89989</v>
      </c>
      <c r="J31311" t="s">
        <v>87326</v>
      </c>
      <c r="K31311" t="s">
        <v>37</v>
      </c>
      <c r="L31311" t="s">
        <v>53</v>
      </c>
      <c r="M31311" t="s">
        <v>150</v>
      </c>
      <c r="N31311" t="s">
        <v>151</v>
      </c>
      <c r="O31311" t="s">
        <v>17068</v>
      </c>
      <c r="P31311" s="1">
        <v>31778</v>
      </c>
      <c r="Q31311" t="s">
        <v>53</v>
      </c>
      <c r="R31311" t="s">
        <v>56</v>
      </c>
      <c r="S31311" t="s">
        <v>41</v>
      </c>
      <c r="T31311" t="s">
        <v>87326</v>
      </c>
      <c r="U31311" t="s">
        <v>87326</v>
      </c>
      <c r="V31311">
        <v>0</v>
      </c>
      <c r="W31311">
        <v>0</v>
      </c>
      <c r="X31311">
        <v>0</v>
      </c>
      <c r="Y31311">
        <v>0</v>
      </c>
      <c r="Z31311">
        <v>1</v>
      </c>
      <c r="AA31311">
        <v>0</v>
      </c>
      <c r="AB31311">
        <v>0</v>
      </c>
      <c r="AC31311">
        <v>0</v>
      </c>
      <c r="AD31311">
        <v>0</v>
      </c>
    </row>
    <row r="31312" spans="1:30" hidden="1" x14ac:dyDescent="0.3">
      <c r="A31312" t="s">
        <v>89986</v>
      </c>
      <c r="B31312" t="s">
        <v>89991</v>
      </c>
      <c r="C31312" t="s">
        <v>32</v>
      </c>
      <c r="E31312" s="1">
        <v>41918</v>
      </c>
      <c r="F31312">
        <v>6000000</v>
      </c>
      <c r="G31312" t="s">
        <v>89986</v>
      </c>
      <c r="H31312" t="s">
        <v>89988</v>
      </c>
      <c r="I31312" t="s">
        <v>89989</v>
      </c>
      <c r="J31312" t="s">
        <v>87326</v>
      </c>
      <c r="K31312" t="s">
        <v>37</v>
      </c>
      <c r="L31312" t="s">
        <v>53</v>
      </c>
      <c r="M31312" t="s">
        <v>150</v>
      </c>
      <c r="N31312" t="s">
        <v>151</v>
      </c>
      <c r="O31312" t="s">
        <v>17068</v>
      </c>
      <c r="P31312" s="1">
        <v>31778</v>
      </c>
      <c r="Q31312" t="s">
        <v>53</v>
      </c>
      <c r="R31312" t="s">
        <v>56</v>
      </c>
      <c r="S31312" t="s">
        <v>41</v>
      </c>
      <c r="T31312" t="s">
        <v>87326</v>
      </c>
      <c r="U31312" t="s">
        <v>87326</v>
      </c>
      <c r="V31312">
        <v>0</v>
      </c>
      <c r="W31312">
        <v>0</v>
      </c>
      <c r="X31312">
        <v>0</v>
      </c>
      <c r="Y31312">
        <v>0</v>
      </c>
      <c r="Z31312">
        <v>1</v>
      </c>
      <c r="AA31312">
        <v>0</v>
      </c>
      <c r="AB31312">
        <v>0</v>
      </c>
      <c r="AC31312">
        <v>0</v>
      </c>
      <c r="AD31312">
        <v>0</v>
      </c>
    </row>
    <row r="31313" spans="1:30" hidden="1" x14ac:dyDescent="0.3">
      <c r="A31313" t="s">
        <v>89992</v>
      </c>
      <c r="B31313" t="s">
        <v>89993</v>
      </c>
      <c r="C31313" t="s">
        <v>32</v>
      </c>
      <c r="D31313" t="s">
        <v>33</v>
      </c>
      <c r="E31313" t="s">
        <v>376</v>
      </c>
      <c r="F31313">
        <v>1225000</v>
      </c>
      <c r="G31313" t="s">
        <v>89992</v>
      </c>
      <c r="H31313" t="s">
        <v>89994</v>
      </c>
      <c r="I31313" t="s">
        <v>89995</v>
      </c>
      <c r="J31313" t="s">
        <v>87326</v>
      </c>
      <c r="K31313" t="s">
        <v>37</v>
      </c>
      <c r="L31313" t="s">
        <v>53</v>
      </c>
      <c r="M31313" t="s">
        <v>732</v>
      </c>
      <c r="N31313" t="s">
        <v>102</v>
      </c>
      <c r="O31313" t="s">
        <v>2845</v>
      </c>
      <c r="P31313" s="1">
        <v>25569</v>
      </c>
      <c r="Q31313" t="s">
        <v>53</v>
      </c>
      <c r="R31313" t="s">
        <v>56</v>
      </c>
      <c r="S31313" t="s">
        <v>41</v>
      </c>
      <c r="T31313" t="s">
        <v>87326</v>
      </c>
      <c r="U31313" t="s">
        <v>87326</v>
      </c>
      <c r="V31313">
        <v>0</v>
      </c>
      <c r="W31313">
        <v>0</v>
      </c>
      <c r="X31313">
        <v>0</v>
      </c>
      <c r="Y31313">
        <v>0</v>
      </c>
      <c r="Z31313">
        <v>1</v>
      </c>
      <c r="AA31313">
        <v>0</v>
      </c>
      <c r="AB31313">
        <v>0</v>
      </c>
      <c r="AC31313">
        <v>0</v>
      </c>
      <c r="AD31313">
        <v>0</v>
      </c>
    </row>
    <row r="31314" spans="1:30" hidden="1" x14ac:dyDescent="0.3">
      <c r="A31314" t="s">
        <v>89992</v>
      </c>
      <c r="B31314" t="s">
        <v>89996</v>
      </c>
      <c r="C31314" t="s">
        <v>32</v>
      </c>
      <c r="E31314" s="1">
        <v>41855</v>
      </c>
      <c r="F31314">
        <v>153194</v>
      </c>
      <c r="G31314" t="s">
        <v>89992</v>
      </c>
      <c r="H31314" t="s">
        <v>89994</v>
      </c>
      <c r="I31314" t="s">
        <v>89995</v>
      </c>
      <c r="J31314" t="s">
        <v>87326</v>
      </c>
      <c r="K31314" t="s">
        <v>37</v>
      </c>
      <c r="L31314" t="s">
        <v>53</v>
      </c>
      <c r="M31314" t="s">
        <v>732</v>
      </c>
      <c r="N31314" t="s">
        <v>102</v>
      </c>
      <c r="O31314" t="s">
        <v>2845</v>
      </c>
      <c r="P31314" s="1">
        <v>25569</v>
      </c>
      <c r="Q31314" t="s">
        <v>53</v>
      </c>
      <c r="R31314" t="s">
        <v>56</v>
      </c>
      <c r="S31314" t="s">
        <v>41</v>
      </c>
      <c r="T31314" t="s">
        <v>87326</v>
      </c>
      <c r="U31314" t="s">
        <v>87326</v>
      </c>
      <c r="V31314">
        <v>0</v>
      </c>
      <c r="W31314">
        <v>0</v>
      </c>
      <c r="X31314">
        <v>0</v>
      </c>
      <c r="Y31314">
        <v>0</v>
      </c>
      <c r="Z31314">
        <v>1</v>
      </c>
      <c r="AA31314">
        <v>0</v>
      </c>
      <c r="AB31314">
        <v>0</v>
      </c>
      <c r="AC31314">
        <v>0</v>
      </c>
      <c r="AD31314">
        <v>0</v>
      </c>
    </row>
    <row r="31315" spans="1:30" hidden="1" x14ac:dyDescent="0.3">
      <c r="A31315" t="s">
        <v>89992</v>
      </c>
      <c r="B31315" t="s">
        <v>89997</v>
      </c>
      <c r="C31315" t="s">
        <v>32</v>
      </c>
      <c r="D31315" t="s">
        <v>33</v>
      </c>
      <c r="E31315" t="s">
        <v>1015</v>
      </c>
      <c r="F31315">
        <v>300000</v>
      </c>
      <c r="G31315" t="s">
        <v>89992</v>
      </c>
      <c r="H31315" t="s">
        <v>89994</v>
      </c>
      <c r="I31315" t="s">
        <v>89995</v>
      </c>
      <c r="J31315" t="s">
        <v>87326</v>
      </c>
      <c r="K31315" t="s">
        <v>37</v>
      </c>
      <c r="L31315" t="s">
        <v>53</v>
      </c>
      <c r="M31315" t="s">
        <v>732</v>
      </c>
      <c r="N31315" t="s">
        <v>102</v>
      </c>
      <c r="O31315" t="s">
        <v>2845</v>
      </c>
      <c r="P31315" s="1">
        <v>25569</v>
      </c>
      <c r="Q31315" t="s">
        <v>53</v>
      </c>
      <c r="R31315" t="s">
        <v>56</v>
      </c>
      <c r="S31315" t="s">
        <v>41</v>
      </c>
      <c r="T31315" t="s">
        <v>87326</v>
      </c>
      <c r="U31315" t="s">
        <v>87326</v>
      </c>
      <c r="V31315">
        <v>0</v>
      </c>
      <c r="W31315">
        <v>0</v>
      </c>
      <c r="X31315">
        <v>0</v>
      </c>
      <c r="Y31315">
        <v>0</v>
      </c>
      <c r="Z31315">
        <v>1</v>
      </c>
      <c r="AA31315">
        <v>0</v>
      </c>
      <c r="AB31315">
        <v>0</v>
      </c>
      <c r="AC31315">
        <v>0</v>
      </c>
      <c r="AD31315">
        <v>0</v>
      </c>
    </row>
    <row r="31316" spans="1:30" hidden="1" x14ac:dyDescent="0.3">
      <c r="A31316" t="s">
        <v>89998</v>
      </c>
      <c r="B31316" t="s">
        <v>89999</v>
      </c>
      <c r="C31316" t="s">
        <v>32</v>
      </c>
      <c r="E31316" s="1">
        <v>40634</v>
      </c>
      <c r="F31316">
        <v>33000000</v>
      </c>
      <c r="G31316" t="s">
        <v>89998</v>
      </c>
      <c r="H31316" t="s">
        <v>90000</v>
      </c>
      <c r="I31316" t="s">
        <v>90001</v>
      </c>
      <c r="J31316" t="s">
        <v>87326</v>
      </c>
      <c r="K31316" t="s">
        <v>72</v>
      </c>
      <c r="L31316" t="s">
        <v>53</v>
      </c>
      <c r="M31316" t="s">
        <v>54</v>
      </c>
      <c r="N31316" t="s">
        <v>95</v>
      </c>
      <c r="O31316" t="s">
        <v>1160</v>
      </c>
      <c r="P31316" s="1">
        <v>37987</v>
      </c>
      <c r="Q31316" t="s">
        <v>53</v>
      </c>
      <c r="R31316" t="s">
        <v>56</v>
      </c>
      <c r="S31316" t="s">
        <v>41</v>
      </c>
      <c r="T31316" t="s">
        <v>87326</v>
      </c>
      <c r="U31316" t="s">
        <v>87326</v>
      </c>
      <c r="V31316">
        <v>0</v>
      </c>
      <c r="W31316">
        <v>0</v>
      </c>
      <c r="X31316">
        <v>0</v>
      </c>
      <c r="Y31316">
        <v>0</v>
      </c>
      <c r="Z31316">
        <v>1</v>
      </c>
      <c r="AA31316">
        <v>0</v>
      </c>
      <c r="AB31316">
        <v>0</v>
      </c>
      <c r="AC31316">
        <v>0</v>
      </c>
      <c r="AD31316">
        <v>0</v>
      </c>
    </row>
    <row r="31317" spans="1:30" hidden="1" x14ac:dyDescent="0.3">
      <c r="A31317" t="s">
        <v>89998</v>
      </c>
      <c r="B31317" t="s">
        <v>90002</v>
      </c>
      <c r="C31317" t="s">
        <v>32</v>
      </c>
      <c r="D31317" t="s">
        <v>33</v>
      </c>
      <c r="E31317" s="1">
        <v>39236</v>
      </c>
      <c r="F31317">
        <v>27000000</v>
      </c>
      <c r="G31317" t="s">
        <v>89998</v>
      </c>
      <c r="H31317" t="s">
        <v>90000</v>
      </c>
      <c r="I31317" t="s">
        <v>90001</v>
      </c>
      <c r="J31317" t="s">
        <v>87326</v>
      </c>
      <c r="K31317" t="s">
        <v>72</v>
      </c>
      <c r="L31317" t="s">
        <v>53</v>
      </c>
      <c r="M31317" t="s">
        <v>54</v>
      </c>
      <c r="N31317" t="s">
        <v>95</v>
      </c>
      <c r="O31317" t="s">
        <v>1160</v>
      </c>
      <c r="P31317" s="1">
        <v>37987</v>
      </c>
      <c r="Q31317" t="s">
        <v>53</v>
      </c>
      <c r="R31317" t="s">
        <v>56</v>
      </c>
      <c r="S31317" t="s">
        <v>41</v>
      </c>
      <c r="T31317" t="s">
        <v>87326</v>
      </c>
      <c r="U31317" t="s">
        <v>87326</v>
      </c>
      <c r="V31317">
        <v>0</v>
      </c>
      <c r="W31317">
        <v>0</v>
      </c>
      <c r="X31317">
        <v>0</v>
      </c>
      <c r="Y31317">
        <v>0</v>
      </c>
      <c r="Z31317">
        <v>1</v>
      </c>
      <c r="AA31317">
        <v>0</v>
      </c>
      <c r="AB31317">
        <v>0</v>
      </c>
      <c r="AC31317">
        <v>0</v>
      </c>
      <c r="AD31317">
        <v>0</v>
      </c>
    </row>
    <row r="31318" spans="1:30" hidden="1" x14ac:dyDescent="0.3">
      <c r="A31318" t="s">
        <v>90003</v>
      </c>
      <c r="B31318" t="s">
        <v>90004</v>
      </c>
      <c r="C31318" t="s">
        <v>32</v>
      </c>
      <c r="E31318" t="s">
        <v>1911</v>
      </c>
      <c r="F31318">
        <v>2850000</v>
      </c>
      <c r="G31318" t="s">
        <v>90003</v>
      </c>
      <c r="H31318" t="s">
        <v>90005</v>
      </c>
      <c r="I31318" t="s">
        <v>90006</v>
      </c>
      <c r="J31318" t="s">
        <v>88442</v>
      </c>
      <c r="K31318" t="s">
        <v>37</v>
      </c>
      <c r="L31318" t="s">
        <v>53</v>
      </c>
      <c r="M31318" t="s">
        <v>54</v>
      </c>
      <c r="N31318" t="s">
        <v>939</v>
      </c>
      <c r="O31318" t="s">
        <v>939</v>
      </c>
      <c r="P31318" t="s">
        <v>385</v>
      </c>
      <c r="Q31318" t="s">
        <v>53</v>
      </c>
      <c r="R31318" t="s">
        <v>56</v>
      </c>
      <c r="S31318" t="s">
        <v>41</v>
      </c>
      <c r="T31318" t="s">
        <v>87326</v>
      </c>
      <c r="U31318" t="s">
        <v>87326</v>
      </c>
      <c r="V31318">
        <v>0</v>
      </c>
      <c r="W31318">
        <v>0</v>
      </c>
      <c r="X31318">
        <v>0</v>
      </c>
      <c r="Y31318">
        <v>0</v>
      </c>
      <c r="Z31318">
        <v>1</v>
      </c>
      <c r="AA31318">
        <v>0</v>
      </c>
      <c r="AB31318">
        <v>0</v>
      </c>
      <c r="AC31318">
        <v>0</v>
      </c>
      <c r="AD31318">
        <v>0</v>
      </c>
    </row>
    <row r="31319" spans="1:30" hidden="1" x14ac:dyDescent="0.3">
      <c r="A31319" t="s">
        <v>90007</v>
      </c>
      <c r="B31319" t="s">
        <v>90008</v>
      </c>
      <c r="C31319" t="s">
        <v>32</v>
      </c>
      <c r="E31319" t="s">
        <v>9779</v>
      </c>
      <c r="F31319">
        <v>1250000</v>
      </c>
      <c r="G31319" t="s">
        <v>90007</v>
      </c>
      <c r="H31319" t="s">
        <v>90009</v>
      </c>
      <c r="I31319" t="s">
        <v>90010</v>
      </c>
      <c r="J31319" t="s">
        <v>87811</v>
      </c>
      <c r="K31319" t="s">
        <v>72</v>
      </c>
      <c r="L31319" t="s">
        <v>53</v>
      </c>
      <c r="M31319" t="s">
        <v>209</v>
      </c>
      <c r="N31319" t="s">
        <v>210</v>
      </c>
      <c r="O31319" t="s">
        <v>30950</v>
      </c>
      <c r="Q31319" t="s">
        <v>53</v>
      </c>
      <c r="R31319" t="s">
        <v>56</v>
      </c>
      <c r="S31319" t="s">
        <v>41</v>
      </c>
      <c r="T31319" t="s">
        <v>87326</v>
      </c>
      <c r="U31319" t="s">
        <v>87326</v>
      </c>
      <c r="V31319">
        <v>0</v>
      </c>
      <c r="W31319">
        <v>0</v>
      </c>
      <c r="X31319">
        <v>0</v>
      </c>
      <c r="Y31319">
        <v>0</v>
      </c>
      <c r="Z31319">
        <v>1</v>
      </c>
      <c r="AA31319">
        <v>0</v>
      </c>
      <c r="AB31319">
        <v>0</v>
      </c>
      <c r="AC31319">
        <v>0</v>
      </c>
      <c r="AD31319">
        <v>0</v>
      </c>
    </row>
    <row r="31320" spans="1:30" hidden="1" x14ac:dyDescent="0.3">
      <c r="A31320" t="s">
        <v>90007</v>
      </c>
      <c r="B31320" t="s">
        <v>90011</v>
      </c>
      <c r="C31320" t="s">
        <v>32</v>
      </c>
      <c r="D31320" t="s">
        <v>50</v>
      </c>
      <c r="E31320" t="s">
        <v>21478</v>
      </c>
      <c r="F31320">
        <v>6000000</v>
      </c>
      <c r="G31320" t="s">
        <v>90007</v>
      </c>
      <c r="H31320" t="s">
        <v>90009</v>
      </c>
      <c r="I31320" t="s">
        <v>90010</v>
      </c>
      <c r="J31320" t="s">
        <v>87811</v>
      </c>
      <c r="K31320" t="s">
        <v>72</v>
      </c>
      <c r="L31320" t="s">
        <v>53</v>
      </c>
      <c r="M31320" t="s">
        <v>209</v>
      </c>
      <c r="N31320" t="s">
        <v>210</v>
      </c>
      <c r="O31320" t="s">
        <v>30950</v>
      </c>
      <c r="Q31320" t="s">
        <v>53</v>
      </c>
      <c r="R31320" t="s">
        <v>56</v>
      </c>
      <c r="S31320" t="s">
        <v>41</v>
      </c>
      <c r="T31320" t="s">
        <v>87326</v>
      </c>
      <c r="U31320" t="s">
        <v>87326</v>
      </c>
      <c r="V31320">
        <v>0</v>
      </c>
      <c r="W31320">
        <v>0</v>
      </c>
      <c r="X31320">
        <v>0</v>
      </c>
      <c r="Y31320">
        <v>0</v>
      </c>
      <c r="Z31320">
        <v>1</v>
      </c>
      <c r="AA31320">
        <v>0</v>
      </c>
      <c r="AB31320">
        <v>0</v>
      </c>
      <c r="AC31320">
        <v>0</v>
      </c>
      <c r="AD31320">
        <v>0</v>
      </c>
    </row>
    <row r="31321" spans="1:30" hidden="1" x14ac:dyDescent="0.3">
      <c r="A31321" t="s">
        <v>90007</v>
      </c>
      <c r="B31321" t="s">
        <v>90012</v>
      </c>
      <c r="C31321" t="s">
        <v>32</v>
      </c>
      <c r="E31321" t="s">
        <v>17217</v>
      </c>
      <c r="F31321">
        <v>7700000</v>
      </c>
      <c r="G31321" t="s">
        <v>90007</v>
      </c>
      <c r="H31321" t="s">
        <v>90009</v>
      </c>
      <c r="I31321" t="s">
        <v>90010</v>
      </c>
      <c r="J31321" t="s">
        <v>87811</v>
      </c>
      <c r="K31321" t="s">
        <v>72</v>
      </c>
      <c r="L31321" t="s">
        <v>53</v>
      </c>
      <c r="M31321" t="s">
        <v>209</v>
      </c>
      <c r="N31321" t="s">
        <v>210</v>
      </c>
      <c r="O31321" t="s">
        <v>30950</v>
      </c>
      <c r="Q31321" t="s">
        <v>53</v>
      </c>
      <c r="R31321" t="s">
        <v>56</v>
      </c>
      <c r="S31321" t="s">
        <v>41</v>
      </c>
      <c r="T31321" t="s">
        <v>87326</v>
      </c>
      <c r="U31321" t="s">
        <v>87326</v>
      </c>
      <c r="V31321">
        <v>0</v>
      </c>
      <c r="W31321">
        <v>0</v>
      </c>
      <c r="X31321">
        <v>0</v>
      </c>
      <c r="Y31321">
        <v>0</v>
      </c>
      <c r="Z31321">
        <v>1</v>
      </c>
      <c r="AA31321">
        <v>0</v>
      </c>
      <c r="AB31321">
        <v>0</v>
      </c>
      <c r="AC31321">
        <v>0</v>
      </c>
      <c r="AD31321">
        <v>0</v>
      </c>
    </row>
    <row r="31322" spans="1:30" hidden="1" x14ac:dyDescent="0.3">
      <c r="A31322" t="s">
        <v>90013</v>
      </c>
      <c r="B31322" t="s">
        <v>90014</v>
      </c>
      <c r="C31322" t="s">
        <v>32</v>
      </c>
      <c r="D31322" t="s">
        <v>139</v>
      </c>
      <c r="E31322" t="s">
        <v>8058</v>
      </c>
      <c r="F31322">
        <v>24000000</v>
      </c>
      <c r="G31322" t="s">
        <v>90013</v>
      </c>
      <c r="H31322" t="s">
        <v>90015</v>
      </c>
      <c r="I31322" t="s">
        <v>90016</v>
      </c>
      <c r="J31322" t="s">
        <v>87326</v>
      </c>
      <c r="K31322" t="s">
        <v>37</v>
      </c>
      <c r="L31322" t="s">
        <v>53</v>
      </c>
      <c r="M31322" t="s">
        <v>54</v>
      </c>
      <c r="N31322" t="s">
        <v>95</v>
      </c>
      <c r="O31322" t="s">
        <v>7518</v>
      </c>
      <c r="P31322" s="1">
        <v>37257</v>
      </c>
      <c r="Q31322" t="s">
        <v>53</v>
      </c>
      <c r="R31322" t="s">
        <v>56</v>
      </c>
      <c r="S31322" t="s">
        <v>41</v>
      </c>
      <c r="T31322" t="s">
        <v>87326</v>
      </c>
      <c r="U31322" t="s">
        <v>87326</v>
      </c>
      <c r="V31322">
        <v>0</v>
      </c>
      <c r="W31322">
        <v>0</v>
      </c>
      <c r="X31322">
        <v>0</v>
      </c>
      <c r="Y31322">
        <v>0</v>
      </c>
      <c r="Z31322">
        <v>1</v>
      </c>
      <c r="AA31322">
        <v>0</v>
      </c>
      <c r="AB31322">
        <v>0</v>
      </c>
      <c r="AC31322">
        <v>0</v>
      </c>
      <c r="AD31322">
        <v>0</v>
      </c>
    </row>
    <row r="31323" spans="1:30" hidden="1" x14ac:dyDescent="0.3">
      <c r="A31323" t="s">
        <v>90013</v>
      </c>
      <c r="B31323" t="s">
        <v>90017</v>
      </c>
      <c r="C31323" t="s">
        <v>32</v>
      </c>
      <c r="D31323" t="s">
        <v>33</v>
      </c>
      <c r="E31323" t="s">
        <v>32954</v>
      </c>
      <c r="F31323">
        <v>20000000</v>
      </c>
      <c r="G31323" t="s">
        <v>90013</v>
      </c>
      <c r="H31323" t="s">
        <v>90015</v>
      </c>
      <c r="I31323" t="s">
        <v>90016</v>
      </c>
      <c r="J31323" t="s">
        <v>87326</v>
      </c>
      <c r="K31323" t="s">
        <v>37</v>
      </c>
      <c r="L31323" t="s">
        <v>53</v>
      </c>
      <c r="M31323" t="s">
        <v>54</v>
      </c>
      <c r="N31323" t="s">
        <v>95</v>
      </c>
      <c r="O31323" t="s">
        <v>7518</v>
      </c>
      <c r="P31323" s="1">
        <v>37257</v>
      </c>
      <c r="Q31323" t="s">
        <v>53</v>
      </c>
      <c r="R31323" t="s">
        <v>56</v>
      </c>
      <c r="S31323" t="s">
        <v>41</v>
      </c>
      <c r="T31323" t="s">
        <v>87326</v>
      </c>
      <c r="U31323" t="s">
        <v>87326</v>
      </c>
      <c r="V31323">
        <v>0</v>
      </c>
      <c r="W31323">
        <v>0</v>
      </c>
      <c r="X31323">
        <v>0</v>
      </c>
      <c r="Y31323">
        <v>0</v>
      </c>
      <c r="Z31323">
        <v>1</v>
      </c>
      <c r="AA31323">
        <v>0</v>
      </c>
      <c r="AB31323">
        <v>0</v>
      </c>
      <c r="AC31323">
        <v>0</v>
      </c>
      <c r="AD31323">
        <v>0</v>
      </c>
    </row>
    <row r="31324" spans="1:30" hidden="1" x14ac:dyDescent="0.3">
      <c r="A31324" t="s">
        <v>90013</v>
      </c>
      <c r="B31324" t="s">
        <v>90018</v>
      </c>
      <c r="C31324" t="s">
        <v>32</v>
      </c>
      <c r="D31324" t="s">
        <v>139</v>
      </c>
      <c r="E31324" t="s">
        <v>5873</v>
      </c>
      <c r="F31324">
        <v>12500000</v>
      </c>
      <c r="G31324" t="s">
        <v>90013</v>
      </c>
      <c r="H31324" t="s">
        <v>90015</v>
      </c>
      <c r="I31324" t="s">
        <v>90016</v>
      </c>
      <c r="J31324" t="s">
        <v>87326</v>
      </c>
      <c r="K31324" t="s">
        <v>37</v>
      </c>
      <c r="L31324" t="s">
        <v>53</v>
      </c>
      <c r="M31324" t="s">
        <v>54</v>
      </c>
      <c r="N31324" t="s">
        <v>95</v>
      </c>
      <c r="O31324" t="s">
        <v>7518</v>
      </c>
      <c r="P31324" s="1">
        <v>37257</v>
      </c>
      <c r="Q31324" t="s">
        <v>53</v>
      </c>
      <c r="R31324" t="s">
        <v>56</v>
      </c>
      <c r="S31324" t="s">
        <v>41</v>
      </c>
      <c r="T31324" t="s">
        <v>87326</v>
      </c>
      <c r="U31324" t="s">
        <v>87326</v>
      </c>
      <c r="V31324">
        <v>0</v>
      </c>
      <c r="W31324">
        <v>0</v>
      </c>
      <c r="X31324">
        <v>0</v>
      </c>
      <c r="Y31324">
        <v>0</v>
      </c>
      <c r="Z31324">
        <v>1</v>
      </c>
      <c r="AA31324">
        <v>0</v>
      </c>
      <c r="AB31324">
        <v>0</v>
      </c>
      <c r="AC31324">
        <v>0</v>
      </c>
      <c r="AD31324">
        <v>0</v>
      </c>
    </row>
    <row r="31325" spans="1:30" hidden="1" x14ac:dyDescent="0.3">
      <c r="A31325" t="s">
        <v>90013</v>
      </c>
      <c r="B31325" t="s">
        <v>90019</v>
      </c>
      <c r="C31325" t="s">
        <v>32</v>
      </c>
      <c r="D31325" t="s">
        <v>322</v>
      </c>
      <c r="E31325" t="s">
        <v>1491</v>
      </c>
      <c r="F31325">
        <v>20000000</v>
      </c>
      <c r="G31325" t="s">
        <v>90013</v>
      </c>
      <c r="H31325" t="s">
        <v>90015</v>
      </c>
      <c r="I31325" t="s">
        <v>90016</v>
      </c>
      <c r="J31325" t="s">
        <v>87326</v>
      </c>
      <c r="K31325" t="s">
        <v>37</v>
      </c>
      <c r="L31325" t="s">
        <v>53</v>
      </c>
      <c r="M31325" t="s">
        <v>54</v>
      </c>
      <c r="N31325" t="s">
        <v>95</v>
      </c>
      <c r="O31325" t="s">
        <v>7518</v>
      </c>
      <c r="P31325" s="1">
        <v>37257</v>
      </c>
      <c r="Q31325" t="s">
        <v>53</v>
      </c>
      <c r="R31325" t="s">
        <v>56</v>
      </c>
      <c r="S31325" t="s">
        <v>41</v>
      </c>
      <c r="T31325" t="s">
        <v>87326</v>
      </c>
      <c r="U31325" t="s">
        <v>87326</v>
      </c>
      <c r="V31325">
        <v>0</v>
      </c>
      <c r="W31325">
        <v>0</v>
      </c>
      <c r="X31325">
        <v>0</v>
      </c>
      <c r="Y31325">
        <v>0</v>
      </c>
      <c r="Z31325">
        <v>1</v>
      </c>
      <c r="AA31325">
        <v>0</v>
      </c>
      <c r="AB31325">
        <v>0</v>
      </c>
      <c r="AC31325">
        <v>0</v>
      </c>
      <c r="AD31325">
        <v>0</v>
      </c>
    </row>
    <row r="31326" spans="1:30" hidden="1" x14ac:dyDescent="0.3">
      <c r="A31326" t="s">
        <v>90013</v>
      </c>
      <c r="B31326" t="s">
        <v>90020</v>
      </c>
      <c r="C31326" t="s">
        <v>32</v>
      </c>
      <c r="D31326" t="s">
        <v>322</v>
      </c>
      <c r="E31326" t="s">
        <v>1906</v>
      </c>
      <c r="F31326">
        <v>10000000</v>
      </c>
      <c r="G31326" t="s">
        <v>90013</v>
      </c>
      <c r="H31326" t="s">
        <v>90015</v>
      </c>
      <c r="I31326" t="s">
        <v>90016</v>
      </c>
      <c r="J31326" t="s">
        <v>87326</v>
      </c>
      <c r="K31326" t="s">
        <v>37</v>
      </c>
      <c r="L31326" t="s">
        <v>53</v>
      </c>
      <c r="M31326" t="s">
        <v>54</v>
      </c>
      <c r="N31326" t="s">
        <v>95</v>
      </c>
      <c r="O31326" t="s">
        <v>7518</v>
      </c>
      <c r="P31326" s="1">
        <v>37257</v>
      </c>
      <c r="Q31326" t="s">
        <v>53</v>
      </c>
      <c r="R31326" t="s">
        <v>56</v>
      </c>
      <c r="S31326" t="s">
        <v>41</v>
      </c>
      <c r="T31326" t="s">
        <v>87326</v>
      </c>
      <c r="U31326" t="s">
        <v>87326</v>
      </c>
      <c r="V31326">
        <v>0</v>
      </c>
      <c r="W31326">
        <v>0</v>
      </c>
      <c r="X31326">
        <v>0</v>
      </c>
      <c r="Y31326">
        <v>0</v>
      </c>
      <c r="Z31326">
        <v>1</v>
      </c>
      <c r="AA31326">
        <v>0</v>
      </c>
      <c r="AB31326">
        <v>0</v>
      </c>
      <c r="AC31326">
        <v>0</v>
      </c>
      <c r="AD31326">
        <v>0</v>
      </c>
    </row>
    <row r="31327" spans="1:30" hidden="1" x14ac:dyDescent="0.3">
      <c r="A31327" t="s">
        <v>90021</v>
      </c>
      <c r="B31327" t="s">
        <v>90022</v>
      </c>
      <c r="C31327" t="s">
        <v>32</v>
      </c>
      <c r="E31327" s="1">
        <v>42014</v>
      </c>
      <c r="F31327">
        <v>3000000</v>
      </c>
      <c r="G31327" t="s">
        <v>90021</v>
      </c>
      <c r="H31327" t="s">
        <v>90023</v>
      </c>
      <c r="I31327" t="s">
        <v>90024</v>
      </c>
      <c r="J31327" t="s">
        <v>87326</v>
      </c>
      <c r="K31327" t="s">
        <v>37</v>
      </c>
      <c r="L31327" t="s">
        <v>53</v>
      </c>
      <c r="M31327" t="s">
        <v>774</v>
      </c>
      <c r="N31327" t="s">
        <v>775</v>
      </c>
      <c r="O31327" t="s">
        <v>2155</v>
      </c>
      <c r="P31327" s="1">
        <v>40179</v>
      </c>
      <c r="Q31327" t="s">
        <v>53</v>
      </c>
      <c r="R31327" t="s">
        <v>56</v>
      </c>
      <c r="S31327" t="s">
        <v>41</v>
      </c>
      <c r="T31327" t="s">
        <v>87326</v>
      </c>
      <c r="U31327" t="s">
        <v>87326</v>
      </c>
      <c r="V31327">
        <v>0</v>
      </c>
      <c r="W31327">
        <v>0</v>
      </c>
      <c r="X31327">
        <v>0</v>
      </c>
      <c r="Y31327">
        <v>0</v>
      </c>
      <c r="Z31327">
        <v>1</v>
      </c>
      <c r="AA31327">
        <v>0</v>
      </c>
      <c r="AB31327">
        <v>0</v>
      </c>
      <c r="AC31327">
        <v>0</v>
      </c>
      <c r="AD31327">
        <v>0</v>
      </c>
    </row>
    <row r="31328" spans="1:30" hidden="1" x14ac:dyDescent="0.3">
      <c r="A31328" t="s">
        <v>90025</v>
      </c>
      <c r="B31328" t="s">
        <v>90026</v>
      </c>
      <c r="C31328" t="s">
        <v>32</v>
      </c>
      <c r="D31328" t="s">
        <v>50</v>
      </c>
      <c r="E31328" s="1">
        <v>38718</v>
      </c>
      <c r="F31328">
        <v>1250000</v>
      </c>
      <c r="G31328" t="s">
        <v>90025</v>
      </c>
      <c r="H31328" t="s">
        <v>90027</v>
      </c>
      <c r="I31328" t="s">
        <v>90028</v>
      </c>
      <c r="J31328" t="s">
        <v>87326</v>
      </c>
      <c r="K31328" t="s">
        <v>72</v>
      </c>
      <c r="L31328" t="s">
        <v>53</v>
      </c>
      <c r="M31328" t="s">
        <v>54</v>
      </c>
      <c r="N31328" t="s">
        <v>95</v>
      </c>
      <c r="O31328" t="s">
        <v>1238</v>
      </c>
      <c r="Q31328" t="s">
        <v>53</v>
      </c>
      <c r="R31328" t="s">
        <v>56</v>
      </c>
      <c r="S31328" t="s">
        <v>41</v>
      </c>
      <c r="T31328" t="s">
        <v>87326</v>
      </c>
      <c r="U31328" t="s">
        <v>87326</v>
      </c>
      <c r="V31328">
        <v>0</v>
      </c>
      <c r="W31328">
        <v>0</v>
      </c>
      <c r="X31328">
        <v>0</v>
      </c>
      <c r="Y31328">
        <v>0</v>
      </c>
      <c r="Z31328">
        <v>1</v>
      </c>
      <c r="AA31328">
        <v>0</v>
      </c>
      <c r="AB31328">
        <v>0</v>
      </c>
      <c r="AC31328">
        <v>0</v>
      </c>
      <c r="AD31328">
        <v>0</v>
      </c>
    </row>
    <row r="31329" spans="1:30" hidden="1" x14ac:dyDescent="0.3">
      <c r="A31329" t="s">
        <v>90025</v>
      </c>
      <c r="B31329" t="s">
        <v>90029</v>
      </c>
      <c r="C31329" t="s">
        <v>32</v>
      </c>
      <c r="D31329" t="s">
        <v>33</v>
      </c>
      <c r="E31329" t="s">
        <v>3540</v>
      </c>
      <c r="F31329">
        <v>7000000</v>
      </c>
      <c r="G31329" t="s">
        <v>90025</v>
      </c>
      <c r="H31329" t="s">
        <v>90027</v>
      </c>
      <c r="I31329" t="s">
        <v>90028</v>
      </c>
      <c r="J31329" t="s">
        <v>87326</v>
      </c>
      <c r="K31329" t="s">
        <v>72</v>
      </c>
      <c r="L31329" t="s">
        <v>53</v>
      </c>
      <c r="M31329" t="s">
        <v>54</v>
      </c>
      <c r="N31329" t="s">
        <v>95</v>
      </c>
      <c r="O31329" t="s">
        <v>1238</v>
      </c>
      <c r="Q31329" t="s">
        <v>53</v>
      </c>
      <c r="R31329" t="s">
        <v>56</v>
      </c>
      <c r="S31329" t="s">
        <v>41</v>
      </c>
      <c r="T31329" t="s">
        <v>87326</v>
      </c>
      <c r="U31329" t="s">
        <v>87326</v>
      </c>
      <c r="V31329">
        <v>0</v>
      </c>
      <c r="W31329">
        <v>0</v>
      </c>
      <c r="X31329">
        <v>0</v>
      </c>
      <c r="Y31329">
        <v>0</v>
      </c>
      <c r="Z31329">
        <v>1</v>
      </c>
      <c r="AA31329">
        <v>0</v>
      </c>
      <c r="AB31329">
        <v>0</v>
      </c>
      <c r="AC31329">
        <v>0</v>
      </c>
      <c r="AD31329">
        <v>0</v>
      </c>
    </row>
    <row r="31330" spans="1:30" hidden="1" x14ac:dyDescent="0.3">
      <c r="A31330" t="s">
        <v>90025</v>
      </c>
      <c r="B31330" t="s">
        <v>90030</v>
      </c>
      <c r="C31330" t="s">
        <v>32</v>
      </c>
      <c r="D31330" t="s">
        <v>139</v>
      </c>
      <c r="E31330" t="s">
        <v>48260</v>
      </c>
      <c r="F31330">
        <v>6000000</v>
      </c>
      <c r="G31330" t="s">
        <v>90025</v>
      </c>
      <c r="H31330" t="s">
        <v>90027</v>
      </c>
      <c r="I31330" t="s">
        <v>90028</v>
      </c>
      <c r="J31330" t="s">
        <v>87326</v>
      </c>
      <c r="K31330" t="s">
        <v>72</v>
      </c>
      <c r="L31330" t="s">
        <v>53</v>
      </c>
      <c r="M31330" t="s">
        <v>54</v>
      </c>
      <c r="N31330" t="s">
        <v>95</v>
      </c>
      <c r="O31330" t="s">
        <v>1238</v>
      </c>
      <c r="Q31330" t="s">
        <v>53</v>
      </c>
      <c r="R31330" t="s">
        <v>56</v>
      </c>
      <c r="S31330" t="s">
        <v>41</v>
      </c>
      <c r="T31330" t="s">
        <v>87326</v>
      </c>
      <c r="U31330" t="s">
        <v>87326</v>
      </c>
      <c r="V31330">
        <v>0</v>
      </c>
      <c r="W31330">
        <v>0</v>
      </c>
      <c r="X31330">
        <v>0</v>
      </c>
      <c r="Y31330">
        <v>0</v>
      </c>
      <c r="Z31330">
        <v>1</v>
      </c>
      <c r="AA31330">
        <v>0</v>
      </c>
      <c r="AB31330">
        <v>0</v>
      </c>
      <c r="AC31330">
        <v>0</v>
      </c>
      <c r="AD31330">
        <v>0</v>
      </c>
    </row>
    <row r="31331" spans="1:30" hidden="1" x14ac:dyDescent="0.3">
      <c r="A31331" t="s">
        <v>90031</v>
      </c>
      <c r="B31331" t="s">
        <v>90032</v>
      </c>
      <c r="C31331" t="s">
        <v>32</v>
      </c>
      <c r="E31331" s="1">
        <v>40944</v>
      </c>
      <c r="F31331">
        <v>15000000</v>
      </c>
      <c r="G31331" t="s">
        <v>90031</v>
      </c>
      <c r="H31331" t="s">
        <v>90033</v>
      </c>
      <c r="I31331" t="s">
        <v>90034</v>
      </c>
      <c r="J31331" t="s">
        <v>87326</v>
      </c>
      <c r="K31331" t="s">
        <v>37</v>
      </c>
      <c r="L31331" t="s">
        <v>53</v>
      </c>
      <c r="M31331" t="s">
        <v>123</v>
      </c>
      <c r="N31331" t="s">
        <v>124</v>
      </c>
      <c r="O31331" t="s">
        <v>124</v>
      </c>
      <c r="P31331" s="1">
        <v>39814</v>
      </c>
      <c r="Q31331" t="s">
        <v>53</v>
      </c>
      <c r="R31331" t="s">
        <v>56</v>
      </c>
      <c r="S31331" t="s">
        <v>41</v>
      </c>
      <c r="T31331" t="s">
        <v>87326</v>
      </c>
      <c r="U31331" t="s">
        <v>87326</v>
      </c>
      <c r="V31331">
        <v>0</v>
      </c>
      <c r="W31331">
        <v>0</v>
      </c>
      <c r="X31331">
        <v>0</v>
      </c>
      <c r="Y31331">
        <v>0</v>
      </c>
      <c r="Z31331">
        <v>1</v>
      </c>
      <c r="AA31331">
        <v>0</v>
      </c>
      <c r="AB31331">
        <v>0</v>
      </c>
      <c r="AC31331">
        <v>0</v>
      </c>
      <c r="AD31331">
        <v>0</v>
      </c>
    </row>
    <row r="31332" spans="1:30" hidden="1" x14ac:dyDescent="0.3">
      <c r="A31332" t="s">
        <v>90035</v>
      </c>
      <c r="B31332" t="s">
        <v>90036</v>
      </c>
      <c r="C31332" t="s">
        <v>32</v>
      </c>
      <c r="E31332" s="1">
        <v>40608</v>
      </c>
      <c r="F31332">
        <v>50000</v>
      </c>
      <c r="G31332" t="s">
        <v>90035</v>
      </c>
      <c r="H31332" t="s">
        <v>90037</v>
      </c>
      <c r="I31332" t="s">
        <v>90038</v>
      </c>
      <c r="J31332" t="s">
        <v>87332</v>
      </c>
      <c r="K31332" t="s">
        <v>109</v>
      </c>
      <c r="L31332" t="s">
        <v>53</v>
      </c>
      <c r="M31332" t="s">
        <v>3704</v>
      </c>
      <c r="N31332" t="s">
        <v>3705</v>
      </c>
      <c r="O31332" t="s">
        <v>3705</v>
      </c>
      <c r="Q31332" t="s">
        <v>53</v>
      </c>
      <c r="R31332" t="s">
        <v>56</v>
      </c>
      <c r="S31332" t="s">
        <v>41</v>
      </c>
      <c r="T31332" t="s">
        <v>87326</v>
      </c>
      <c r="U31332" t="s">
        <v>87326</v>
      </c>
      <c r="V31332">
        <v>0</v>
      </c>
      <c r="W31332">
        <v>0</v>
      </c>
      <c r="X31332">
        <v>0</v>
      </c>
      <c r="Y31332">
        <v>0</v>
      </c>
      <c r="Z31332">
        <v>1</v>
      </c>
      <c r="AA31332">
        <v>0</v>
      </c>
      <c r="AB31332">
        <v>0</v>
      </c>
      <c r="AC31332">
        <v>0</v>
      </c>
      <c r="AD31332">
        <v>0</v>
      </c>
    </row>
    <row r="31333" spans="1:30" hidden="1" x14ac:dyDescent="0.3">
      <c r="A31333" t="s">
        <v>90039</v>
      </c>
      <c r="B31333" t="s">
        <v>90040</v>
      </c>
      <c r="C31333" t="s">
        <v>32</v>
      </c>
      <c r="E31333" t="s">
        <v>607</v>
      </c>
      <c r="F31333">
        <v>12500000</v>
      </c>
      <c r="G31333" t="s">
        <v>90039</v>
      </c>
      <c r="H31333" t="s">
        <v>90041</v>
      </c>
      <c r="I31333" t="s">
        <v>90042</v>
      </c>
      <c r="J31333" t="s">
        <v>87527</v>
      </c>
      <c r="K31333" t="s">
        <v>37</v>
      </c>
      <c r="L31333" t="s">
        <v>53</v>
      </c>
      <c r="M31333" t="s">
        <v>209</v>
      </c>
      <c r="N31333" t="s">
        <v>801</v>
      </c>
      <c r="O31333" t="s">
        <v>801</v>
      </c>
      <c r="P31333" t="s">
        <v>29047</v>
      </c>
      <c r="Q31333" t="s">
        <v>53</v>
      </c>
      <c r="R31333" t="s">
        <v>56</v>
      </c>
      <c r="S31333" t="s">
        <v>41</v>
      </c>
      <c r="T31333" t="s">
        <v>87326</v>
      </c>
      <c r="U31333" t="s">
        <v>87326</v>
      </c>
      <c r="V31333">
        <v>0</v>
      </c>
      <c r="W31333">
        <v>0</v>
      </c>
      <c r="X31333">
        <v>0</v>
      </c>
      <c r="Y31333">
        <v>0</v>
      </c>
      <c r="Z31333">
        <v>1</v>
      </c>
      <c r="AA31333">
        <v>0</v>
      </c>
      <c r="AB31333">
        <v>0</v>
      </c>
      <c r="AC31333">
        <v>0</v>
      </c>
      <c r="AD31333">
        <v>0</v>
      </c>
    </row>
    <row r="31334" spans="1:30" hidden="1" x14ac:dyDescent="0.3">
      <c r="A31334" t="s">
        <v>90043</v>
      </c>
      <c r="B31334" t="s">
        <v>90044</v>
      </c>
      <c r="C31334" t="s">
        <v>32</v>
      </c>
      <c r="E31334" t="s">
        <v>10425</v>
      </c>
      <c r="F31334">
        <v>843049</v>
      </c>
      <c r="G31334" t="s">
        <v>90043</v>
      </c>
      <c r="H31334" t="s">
        <v>90045</v>
      </c>
      <c r="I31334" t="s">
        <v>90046</v>
      </c>
      <c r="J31334" t="s">
        <v>90047</v>
      </c>
      <c r="K31334" t="s">
        <v>37</v>
      </c>
      <c r="L31334" t="s">
        <v>53</v>
      </c>
      <c r="M31334" t="s">
        <v>774</v>
      </c>
      <c r="N31334" t="s">
        <v>775</v>
      </c>
      <c r="O31334" t="s">
        <v>22775</v>
      </c>
      <c r="Q31334" t="s">
        <v>53</v>
      </c>
      <c r="R31334" t="s">
        <v>56</v>
      </c>
      <c r="S31334" t="s">
        <v>41</v>
      </c>
      <c r="T31334" t="s">
        <v>87326</v>
      </c>
      <c r="U31334" t="s">
        <v>87326</v>
      </c>
      <c r="V31334">
        <v>0</v>
      </c>
      <c r="W31334">
        <v>0</v>
      </c>
      <c r="X31334">
        <v>0</v>
      </c>
      <c r="Y31334">
        <v>0</v>
      </c>
      <c r="Z31334">
        <v>1</v>
      </c>
      <c r="AA31334">
        <v>0</v>
      </c>
      <c r="AB31334">
        <v>0</v>
      </c>
      <c r="AC31334">
        <v>0</v>
      </c>
      <c r="AD31334">
        <v>0</v>
      </c>
    </row>
    <row r="31335" spans="1:30" hidden="1" x14ac:dyDescent="0.3">
      <c r="A31335" t="s">
        <v>90043</v>
      </c>
      <c r="B31335" t="s">
        <v>90048</v>
      </c>
      <c r="C31335" t="s">
        <v>32</v>
      </c>
      <c r="E31335" s="1">
        <v>40029</v>
      </c>
      <c r="F31335">
        <v>1600320</v>
      </c>
      <c r="G31335" t="s">
        <v>90043</v>
      </c>
      <c r="H31335" t="s">
        <v>90045</v>
      </c>
      <c r="I31335" t="s">
        <v>90046</v>
      </c>
      <c r="J31335" t="s">
        <v>90047</v>
      </c>
      <c r="K31335" t="s">
        <v>37</v>
      </c>
      <c r="L31335" t="s">
        <v>53</v>
      </c>
      <c r="M31335" t="s">
        <v>774</v>
      </c>
      <c r="N31335" t="s">
        <v>775</v>
      </c>
      <c r="O31335" t="s">
        <v>22775</v>
      </c>
      <c r="Q31335" t="s">
        <v>53</v>
      </c>
      <c r="R31335" t="s">
        <v>56</v>
      </c>
      <c r="S31335" t="s">
        <v>41</v>
      </c>
      <c r="T31335" t="s">
        <v>87326</v>
      </c>
      <c r="U31335" t="s">
        <v>87326</v>
      </c>
      <c r="V31335">
        <v>0</v>
      </c>
      <c r="W31335">
        <v>0</v>
      </c>
      <c r="X31335">
        <v>0</v>
      </c>
      <c r="Y31335">
        <v>0</v>
      </c>
      <c r="Z31335">
        <v>1</v>
      </c>
      <c r="AA31335">
        <v>0</v>
      </c>
      <c r="AB31335">
        <v>0</v>
      </c>
      <c r="AC31335">
        <v>0</v>
      </c>
      <c r="AD31335">
        <v>0</v>
      </c>
    </row>
    <row r="31336" spans="1:30" hidden="1" x14ac:dyDescent="0.3">
      <c r="A31336" t="s">
        <v>90049</v>
      </c>
      <c r="B31336" t="s">
        <v>90050</v>
      </c>
      <c r="C31336" t="s">
        <v>32</v>
      </c>
      <c r="D31336" t="s">
        <v>50</v>
      </c>
      <c r="E31336" s="1">
        <v>41398</v>
      </c>
      <c r="F31336">
        <v>5000000</v>
      </c>
      <c r="G31336" t="s">
        <v>90049</v>
      </c>
      <c r="H31336" t="s">
        <v>90051</v>
      </c>
      <c r="I31336" t="s">
        <v>90052</v>
      </c>
      <c r="J31336" t="s">
        <v>87326</v>
      </c>
      <c r="K31336" t="s">
        <v>37</v>
      </c>
      <c r="L31336" t="s">
        <v>53</v>
      </c>
      <c r="M31336" t="s">
        <v>704</v>
      </c>
      <c r="N31336" t="s">
        <v>705</v>
      </c>
      <c r="O31336" t="s">
        <v>705</v>
      </c>
      <c r="P31336" s="1">
        <v>39083</v>
      </c>
      <c r="Q31336" t="s">
        <v>53</v>
      </c>
      <c r="R31336" t="s">
        <v>56</v>
      </c>
      <c r="S31336" t="s">
        <v>41</v>
      </c>
      <c r="T31336" t="s">
        <v>87326</v>
      </c>
      <c r="U31336" t="s">
        <v>87326</v>
      </c>
      <c r="V31336">
        <v>0</v>
      </c>
      <c r="W31336">
        <v>0</v>
      </c>
      <c r="X31336">
        <v>0</v>
      </c>
      <c r="Y31336">
        <v>0</v>
      </c>
      <c r="Z31336">
        <v>1</v>
      </c>
      <c r="AA31336">
        <v>0</v>
      </c>
      <c r="AB31336">
        <v>0</v>
      </c>
      <c r="AC31336">
        <v>0</v>
      </c>
      <c r="AD31336">
        <v>0</v>
      </c>
    </row>
    <row r="31337" spans="1:30" hidden="1" x14ac:dyDescent="0.3">
      <c r="A31337" t="s">
        <v>90049</v>
      </c>
      <c r="B31337" t="s">
        <v>90053</v>
      </c>
      <c r="C31337" t="s">
        <v>32</v>
      </c>
      <c r="D31337" t="s">
        <v>33</v>
      </c>
      <c r="E31337" s="1">
        <v>41738</v>
      </c>
      <c r="F31337">
        <v>14500000</v>
      </c>
      <c r="G31337" t="s">
        <v>90049</v>
      </c>
      <c r="H31337" t="s">
        <v>90051</v>
      </c>
      <c r="I31337" t="s">
        <v>90052</v>
      </c>
      <c r="J31337" t="s">
        <v>87326</v>
      </c>
      <c r="K31337" t="s">
        <v>37</v>
      </c>
      <c r="L31337" t="s">
        <v>53</v>
      </c>
      <c r="M31337" t="s">
        <v>704</v>
      </c>
      <c r="N31337" t="s">
        <v>705</v>
      </c>
      <c r="O31337" t="s">
        <v>705</v>
      </c>
      <c r="P31337" s="1">
        <v>39083</v>
      </c>
      <c r="Q31337" t="s">
        <v>53</v>
      </c>
      <c r="R31337" t="s">
        <v>56</v>
      </c>
      <c r="S31337" t="s">
        <v>41</v>
      </c>
      <c r="T31337" t="s">
        <v>87326</v>
      </c>
      <c r="U31337" t="s">
        <v>87326</v>
      </c>
      <c r="V31337">
        <v>0</v>
      </c>
      <c r="W31337">
        <v>0</v>
      </c>
      <c r="X31337">
        <v>0</v>
      </c>
      <c r="Y31337">
        <v>0</v>
      </c>
      <c r="Z31337">
        <v>1</v>
      </c>
      <c r="AA31337">
        <v>0</v>
      </c>
      <c r="AB31337">
        <v>0</v>
      </c>
      <c r="AC31337">
        <v>0</v>
      </c>
      <c r="AD31337">
        <v>0</v>
      </c>
    </row>
    <row r="31338" spans="1:30" hidden="1" x14ac:dyDescent="0.3">
      <c r="A31338" t="s">
        <v>90054</v>
      </c>
      <c r="B31338" t="s">
        <v>90055</v>
      </c>
      <c r="C31338" t="s">
        <v>32</v>
      </c>
      <c r="E31338" t="s">
        <v>13922</v>
      </c>
      <c r="F31338">
        <v>1500000</v>
      </c>
      <c r="G31338" t="s">
        <v>90054</v>
      </c>
      <c r="H31338" t="s">
        <v>90056</v>
      </c>
      <c r="I31338" t="s">
        <v>90057</v>
      </c>
      <c r="J31338" t="s">
        <v>87326</v>
      </c>
      <c r="K31338" t="s">
        <v>37</v>
      </c>
      <c r="L31338" t="s">
        <v>53</v>
      </c>
      <c r="M31338" t="s">
        <v>747</v>
      </c>
      <c r="N31338" t="s">
        <v>748</v>
      </c>
      <c r="O31338" t="s">
        <v>1222</v>
      </c>
      <c r="Q31338" t="s">
        <v>53</v>
      </c>
      <c r="R31338" t="s">
        <v>56</v>
      </c>
      <c r="S31338" t="s">
        <v>41</v>
      </c>
      <c r="T31338" t="s">
        <v>87326</v>
      </c>
      <c r="U31338" t="s">
        <v>87326</v>
      </c>
      <c r="V31338">
        <v>0</v>
      </c>
      <c r="W31338">
        <v>0</v>
      </c>
      <c r="X31338">
        <v>0</v>
      </c>
      <c r="Y31338">
        <v>0</v>
      </c>
      <c r="Z31338">
        <v>1</v>
      </c>
      <c r="AA31338">
        <v>0</v>
      </c>
      <c r="AB31338">
        <v>0</v>
      </c>
      <c r="AC31338">
        <v>0</v>
      </c>
      <c r="AD31338">
        <v>0</v>
      </c>
    </row>
    <row r="31339" spans="1:30" hidden="1" x14ac:dyDescent="0.3">
      <c r="A31339" t="s">
        <v>90058</v>
      </c>
      <c r="B31339" t="s">
        <v>90059</v>
      </c>
      <c r="C31339" t="s">
        <v>32</v>
      </c>
      <c r="E31339" s="1">
        <v>41286</v>
      </c>
      <c r="F31339">
        <v>8000000</v>
      </c>
      <c r="G31339" t="s">
        <v>90058</v>
      </c>
      <c r="H31339" t="s">
        <v>90060</v>
      </c>
      <c r="I31339" t="s">
        <v>90061</v>
      </c>
      <c r="J31339" t="s">
        <v>87326</v>
      </c>
      <c r="K31339" t="s">
        <v>37</v>
      </c>
      <c r="L31339" t="s">
        <v>53</v>
      </c>
      <c r="M31339" t="s">
        <v>116</v>
      </c>
      <c r="N31339" t="s">
        <v>117</v>
      </c>
      <c r="O31339" t="s">
        <v>4945</v>
      </c>
      <c r="Q31339" t="s">
        <v>53</v>
      </c>
      <c r="R31339" t="s">
        <v>56</v>
      </c>
      <c r="S31339" t="s">
        <v>41</v>
      </c>
      <c r="T31339" t="s">
        <v>87326</v>
      </c>
      <c r="U31339" t="s">
        <v>87326</v>
      </c>
      <c r="V31339">
        <v>0</v>
      </c>
      <c r="W31339">
        <v>0</v>
      </c>
      <c r="X31339">
        <v>0</v>
      </c>
      <c r="Y31339">
        <v>0</v>
      </c>
      <c r="Z31339">
        <v>1</v>
      </c>
      <c r="AA31339">
        <v>0</v>
      </c>
      <c r="AB31339">
        <v>0</v>
      </c>
      <c r="AC31339">
        <v>0</v>
      </c>
      <c r="AD31339">
        <v>0</v>
      </c>
    </row>
    <row r="31340" spans="1:30" hidden="1" x14ac:dyDescent="0.3">
      <c r="A31340" t="s">
        <v>90062</v>
      </c>
      <c r="B31340" t="s">
        <v>90063</v>
      </c>
      <c r="C31340" t="s">
        <v>32</v>
      </c>
      <c r="D31340" t="s">
        <v>50</v>
      </c>
      <c r="E31340" t="s">
        <v>10201</v>
      </c>
      <c r="F31340">
        <v>6000000</v>
      </c>
      <c r="G31340" t="s">
        <v>90062</v>
      </c>
      <c r="H31340" t="s">
        <v>90064</v>
      </c>
      <c r="I31340" t="s">
        <v>90065</v>
      </c>
      <c r="J31340" t="s">
        <v>87326</v>
      </c>
      <c r="K31340" t="s">
        <v>37</v>
      </c>
      <c r="L31340" t="s">
        <v>53</v>
      </c>
      <c r="M31340" t="s">
        <v>150</v>
      </c>
      <c r="N31340" t="s">
        <v>151</v>
      </c>
      <c r="O31340" t="s">
        <v>911</v>
      </c>
      <c r="Q31340" t="s">
        <v>53</v>
      </c>
      <c r="R31340" t="s">
        <v>56</v>
      </c>
      <c r="S31340" t="s">
        <v>41</v>
      </c>
      <c r="T31340" t="s">
        <v>87326</v>
      </c>
      <c r="U31340" t="s">
        <v>87326</v>
      </c>
      <c r="V31340">
        <v>0</v>
      </c>
      <c r="W31340">
        <v>0</v>
      </c>
      <c r="X31340">
        <v>0</v>
      </c>
      <c r="Y31340">
        <v>0</v>
      </c>
      <c r="Z31340">
        <v>1</v>
      </c>
      <c r="AA31340">
        <v>0</v>
      </c>
      <c r="AB31340">
        <v>0</v>
      </c>
      <c r="AC31340">
        <v>0</v>
      </c>
      <c r="AD31340">
        <v>0</v>
      </c>
    </row>
    <row r="31341" spans="1:30" hidden="1" x14ac:dyDescent="0.3">
      <c r="A31341" t="s">
        <v>90066</v>
      </c>
      <c r="B31341" t="s">
        <v>90067</v>
      </c>
      <c r="C31341" t="s">
        <v>32</v>
      </c>
      <c r="D31341" t="s">
        <v>139</v>
      </c>
      <c r="E31341" s="1">
        <v>37895</v>
      </c>
      <c r="F31341">
        <v>5800000</v>
      </c>
      <c r="G31341" t="s">
        <v>90066</v>
      </c>
      <c r="H31341" t="s">
        <v>90068</v>
      </c>
      <c r="J31341" t="s">
        <v>87326</v>
      </c>
      <c r="K31341" t="s">
        <v>37</v>
      </c>
      <c r="L31341" t="s">
        <v>53</v>
      </c>
      <c r="M31341" t="s">
        <v>732</v>
      </c>
      <c r="N31341" t="s">
        <v>3581</v>
      </c>
      <c r="O31341" t="s">
        <v>3581</v>
      </c>
      <c r="Q31341" t="s">
        <v>53</v>
      </c>
      <c r="R31341" t="s">
        <v>56</v>
      </c>
      <c r="S31341" t="s">
        <v>41</v>
      </c>
      <c r="T31341" t="s">
        <v>87326</v>
      </c>
      <c r="U31341" t="s">
        <v>87326</v>
      </c>
      <c r="V31341">
        <v>0</v>
      </c>
      <c r="W31341">
        <v>0</v>
      </c>
      <c r="X31341">
        <v>0</v>
      </c>
      <c r="Y31341">
        <v>0</v>
      </c>
      <c r="Z31341">
        <v>1</v>
      </c>
      <c r="AA31341">
        <v>0</v>
      </c>
      <c r="AB31341">
        <v>0</v>
      </c>
      <c r="AC31341">
        <v>0</v>
      </c>
      <c r="AD31341">
        <v>0</v>
      </c>
    </row>
    <row r="31342" spans="1:30" hidden="1" x14ac:dyDescent="0.3">
      <c r="A31342" t="s">
        <v>90066</v>
      </c>
      <c r="B31342" t="s">
        <v>90069</v>
      </c>
      <c r="C31342" t="s">
        <v>32</v>
      </c>
      <c r="D31342" t="s">
        <v>322</v>
      </c>
      <c r="E31342" t="s">
        <v>14538</v>
      </c>
      <c r="F31342">
        <v>500000</v>
      </c>
      <c r="G31342" t="s">
        <v>90066</v>
      </c>
      <c r="H31342" t="s">
        <v>90068</v>
      </c>
      <c r="J31342" t="s">
        <v>87326</v>
      </c>
      <c r="K31342" t="s">
        <v>37</v>
      </c>
      <c r="L31342" t="s">
        <v>53</v>
      </c>
      <c r="M31342" t="s">
        <v>732</v>
      </c>
      <c r="N31342" t="s">
        <v>3581</v>
      </c>
      <c r="O31342" t="s">
        <v>3581</v>
      </c>
      <c r="Q31342" t="s">
        <v>53</v>
      </c>
      <c r="R31342" t="s">
        <v>56</v>
      </c>
      <c r="S31342" t="s">
        <v>41</v>
      </c>
      <c r="T31342" t="s">
        <v>87326</v>
      </c>
      <c r="U31342" t="s">
        <v>87326</v>
      </c>
      <c r="V31342">
        <v>0</v>
      </c>
      <c r="W31342">
        <v>0</v>
      </c>
      <c r="X31342">
        <v>0</v>
      </c>
      <c r="Y31342">
        <v>0</v>
      </c>
      <c r="Z31342">
        <v>1</v>
      </c>
      <c r="AA31342">
        <v>0</v>
      </c>
      <c r="AB31342">
        <v>0</v>
      </c>
      <c r="AC31342">
        <v>0</v>
      </c>
      <c r="AD31342">
        <v>0</v>
      </c>
    </row>
    <row r="31343" spans="1:30" hidden="1" x14ac:dyDescent="0.3">
      <c r="A31343" t="s">
        <v>90070</v>
      </c>
      <c r="B31343" t="s">
        <v>90071</v>
      </c>
      <c r="C31343" t="s">
        <v>32</v>
      </c>
      <c r="D31343" t="s">
        <v>399</v>
      </c>
      <c r="E31343" t="s">
        <v>90072</v>
      </c>
      <c r="F31343">
        <v>14000000</v>
      </c>
      <c r="G31343" t="s">
        <v>90070</v>
      </c>
      <c r="H31343" t="s">
        <v>90073</v>
      </c>
      <c r="I31343" t="s">
        <v>90074</v>
      </c>
      <c r="J31343" t="s">
        <v>88947</v>
      </c>
      <c r="K31343" t="s">
        <v>72</v>
      </c>
      <c r="L31343" t="s">
        <v>53</v>
      </c>
      <c r="M31343" t="s">
        <v>652</v>
      </c>
      <c r="N31343" t="s">
        <v>653</v>
      </c>
      <c r="O31343" t="s">
        <v>796</v>
      </c>
      <c r="Q31343" t="s">
        <v>53</v>
      </c>
      <c r="R31343" t="s">
        <v>56</v>
      </c>
      <c r="S31343" t="s">
        <v>41</v>
      </c>
      <c r="T31343" t="s">
        <v>87326</v>
      </c>
      <c r="U31343" t="s">
        <v>87326</v>
      </c>
      <c r="V31343">
        <v>0</v>
      </c>
      <c r="W31343">
        <v>0</v>
      </c>
      <c r="X31343">
        <v>0</v>
      </c>
      <c r="Y31343">
        <v>0</v>
      </c>
      <c r="Z31343">
        <v>1</v>
      </c>
      <c r="AA31343">
        <v>0</v>
      </c>
      <c r="AB31343">
        <v>0</v>
      </c>
      <c r="AC31343">
        <v>0</v>
      </c>
      <c r="AD31343">
        <v>0</v>
      </c>
    </row>
    <row r="31344" spans="1:30" hidden="1" x14ac:dyDescent="0.3">
      <c r="A31344" t="s">
        <v>90070</v>
      </c>
      <c r="B31344" t="s">
        <v>90075</v>
      </c>
      <c r="C31344" t="s">
        <v>32</v>
      </c>
      <c r="D31344" t="s">
        <v>322</v>
      </c>
      <c r="E31344" s="1">
        <v>36924</v>
      </c>
      <c r="F31344">
        <v>17000000</v>
      </c>
      <c r="G31344" t="s">
        <v>90070</v>
      </c>
      <c r="H31344" t="s">
        <v>90073</v>
      </c>
      <c r="I31344" t="s">
        <v>90074</v>
      </c>
      <c r="J31344" t="s">
        <v>88947</v>
      </c>
      <c r="K31344" t="s">
        <v>72</v>
      </c>
      <c r="L31344" t="s">
        <v>53</v>
      </c>
      <c r="M31344" t="s">
        <v>652</v>
      </c>
      <c r="N31344" t="s">
        <v>653</v>
      </c>
      <c r="O31344" t="s">
        <v>796</v>
      </c>
      <c r="Q31344" t="s">
        <v>53</v>
      </c>
      <c r="R31344" t="s">
        <v>56</v>
      </c>
      <c r="S31344" t="s">
        <v>41</v>
      </c>
      <c r="T31344" t="s">
        <v>87326</v>
      </c>
      <c r="U31344" t="s">
        <v>87326</v>
      </c>
      <c r="V31344">
        <v>0</v>
      </c>
      <c r="W31344">
        <v>0</v>
      </c>
      <c r="X31344">
        <v>0</v>
      </c>
      <c r="Y31344">
        <v>0</v>
      </c>
      <c r="Z31344">
        <v>1</v>
      </c>
      <c r="AA31344">
        <v>0</v>
      </c>
      <c r="AB31344">
        <v>0</v>
      </c>
      <c r="AC31344">
        <v>0</v>
      </c>
      <c r="AD31344">
        <v>0</v>
      </c>
    </row>
    <row r="31345" spans="1:30" hidden="1" x14ac:dyDescent="0.3">
      <c r="A31345" t="s">
        <v>90076</v>
      </c>
      <c r="B31345" t="s">
        <v>90077</v>
      </c>
      <c r="C31345" t="s">
        <v>32</v>
      </c>
      <c r="D31345" t="s">
        <v>50</v>
      </c>
      <c r="E31345" s="1">
        <v>37895</v>
      </c>
      <c r="F31345">
        <v>25000000</v>
      </c>
      <c r="G31345" t="s">
        <v>90076</v>
      </c>
      <c r="H31345" t="s">
        <v>90078</v>
      </c>
      <c r="I31345" t="s">
        <v>90079</v>
      </c>
      <c r="J31345" t="s">
        <v>87587</v>
      </c>
      <c r="K31345" t="s">
        <v>72</v>
      </c>
      <c r="L31345" t="s">
        <v>53</v>
      </c>
      <c r="M31345" t="s">
        <v>3704</v>
      </c>
      <c r="N31345" t="s">
        <v>3705</v>
      </c>
      <c r="O31345" t="s">
        <v>17068</v>
      </c>
      <c r="P31345" s="1">
        <v>32143</v>
      </c>
      <c r="Q31345" t="s">
        <v>53</v>
      </c>
      <c r="R31345" t="s">
        <v>56</v>
      </c>
      <c r="S31345" t="s">
        <v>41</v>
      </c>
      <c r="T31345" t="s">
        <v>87326</v>
      </c>
      <c r="U31345" t="s">
        <v>87326</v>
      </c>
      <c r="V31345">
        <v>0</v>
      </c>
      <c r="W31345">
        <v>0</v>
      </c>
      <c r="X31345">
        <v>0</v>
      </c>
      <c r="Y31345">
        <v>0</v>
      </c>
      <c r="Z31345">
        <v>1</v>
      </c>
      <c r="AA31345">
        <v>0</v>
      </c>
      <c r="AB31345">
        <v>0</v>
      </c>
      <c r="AC31345">
        <v>0</v>
      </c>
      <c r="AD31345">
        <v>0</v>
      </c>
    </row>
    <row r="31346" spans="1:30" hidden="1" x14ac:dyDescent="0.3">
      <c r="A31346" t="s">
        <v>90080</v>
      </c>
      <c r="B31346" t="s">
        <v>90081</v>
      </c>
      <c r="C31346" t="s">
        <v>32</v>
      </c>
      <c r="E31346" s="1">
        <v>41646</v>
      </c>
      <c r="F31346">
        <v>1500000</v>
      </c>
      <c r="G31346" t="s">
        <v>90080</v>
      </c>
      <c r="H31346" t="s">
        <v>90082</v>
      </c>
      <c r="I31346" t="s">
        <v>90083</v>
      </c>
      <c r="J31346" t="s">
        <v>87418</v>
      </c>
      <c r="K31346" t="s">
        <v>37</v>
      </c>
      <c r="L31346" t="s">
        <v>53</v>
      </c>
      <c r="M31346" t="s">
        <v>202</v>
      </c>
      <c r="N31346" t="s">
        <v>203</v>
      </c>
      <c r="O31346" t="s">
        <v>90084</v>
      </c>
      <c r="P31346" s="1">
        <v>38718</v>
      </c>
      <c r="Q31346" t="s">
        <v>53</v>
      </c>
      <c r="R31346" t="s">
        <v>56</v>
      </c>
      <c r="S31346" t="s">
        <v>41</v>
      </c>
      <c r="T31346" t="s">
        <v>87326</v>
      </c>
      <c r="U31346" t="s">
        <v>87326</v>
      </c>
      <c r="V31346">
        <v>0</v>
      </c>
      <c r="W31346">
        <v>0</v>
      </c>
      <c r="X31346">
        <v>0</v>
      </c>
      <c r="Y31346">
        <v>0</v>
      </c>
      <c r="Z31346">
        <v>1</v>
      </c>
      <c r="AA31346">
        <v>0</v>
      </c>
      <c r="AB31346">
        <v>0</v>
      </c>
      <c r="AC31346">
        <v>0</v>
      </c>
      <c r="AD31346">
        <v>0</v>
      </c>
    </row>
    <row r="31347" spans="1:30" hidden="1" x14ac:dyDescent="0.3">
      <c r="A31347" t="s">
        <v>90085</v>
      </c>
      <c r="B31347" t="s">
        <v>90086</v>
      </c>
      <c r="C31347" t="s">
        <v>32</v>
      </c>
      <c r="D31347" t="s">
        <v>33</v>
      </c>
      <c r="E31347" t="s">
        <v>3941</v>
      </c>
      <c r="F31347">
        <v>3100000</v>
      </c>
      <c r="G31347" t="s">
        <v>90085</v>
      </c>
      <c r="H31347" t="s">
        <v>90087</v>
      </c>
      <c r="I31347" t="s">
        <v>90088</v>
      </c>
      <c r="J31347" t="s">
        <v>87326</v>
      </c>
      <c r="K31347" t="s">
        <v>37</v>
      </c>
      <c r="L31347" t="s">
        <v>53</v>
      </c>
      <c r="M31347" t="s">
        <v>842</v>
      </c>
      <c r="N31347" t="s">
        <v>843</v>
      </c>
      <c r="O31347" t="s">
        <v>844</v>
      </c>
      <c r="Q31347" t="s">
        <v>53</v>
      </c>
      <c r="R31347" t="s">
        <v>56</v>
      </c>
      <c r="S31347" t="s">
        <v>41</v>
      </c>
      <c r="T31347" t="s">
        <v>87326</v>
      </c>
      <c r="U31347" t="s">
        <v>87326</v>
      </c>
      <c r="V31347">
        <v>0</v>
      </c>
      <c r="W31347">
        <v>0</v>
      </c>
      <c r="X31347">
        <v>0</v>
      </c>
      <c r="Y31347">
        <v>0</v>
      </c>
      <c r="Z31347">
        <v>1</v>
      </c>
      <c r="AA31347">
        <v>0</v>
      </c>
      <c r="AB31347">
        <v>0</v>
      </c>
      <c r="AC31347">
        <v>0</v>
      </c>
      <c r="AD31347">
        <v>0</v>
      </c>
    </row>
    <row r="31348" spans="1:30" hidden="1" x14ac:dyDescent="0.3">
      <c r="A31348" t="s">
        <v>90085</v>
      </c>
      <c r="B31348" t="s">
        <v>90089</v>
      </c>
      <c r="C31348" t="s">
        <v>32</v>
      </c>
      <c r="E31348" s="1">
        <v>41762</v>
      </c>
      <c r="F31348">
        <v>1300000</v>
      </c>
      <c r="G31348" t="s">
        <v>90085</v>
      </c>
      <c r="H31348" t="s">
        <v>90087</v>
      </c>
      <c r="I31348" t="s">
        <v>90088</v>
      </c>
      <c r="J31348" t="s">
        <v>87326</v>
      </c>
      <c r="K31348" t="s">
        <v>37</v>
      </c>
      <c r="L31348" t="s">
        <v>53</v>
      </c>
      <c r="M31348" t="s">
        <v>842</v>
      </c>
      <c r="N31348" t="s">
        <v>843</v>
      </c>
      <c r="O31348" t="s">
        <v>844</v>
      </c>
      <c r="Q31348" t="s">
        <v>53</v>
      </c>
      <c r="R31348" t="s">
        <v>56</v>
      </c>
      <c r="S31348" t="s">
        <v>41</v>
      </c>
      <c r="T31348" t="s">
        <v>87326</v>
      </c>
      <c r="U31348" t="s">
        <v>87326</v>
      </c>
      <c r="V31348">
        <v>0</v>
      </c>
      <c r="W31348">
        <v>0</v>
      </c>
      <c r="X31348">
        <v>0</v>
      </c>
      <c r="Y31348">
        <v>0</v>
      </c>
      <c r="Z31348">
        <v>1</v>
      </c>
      <c r="AA31348">
        <v>0</v>
      </c>
      <c r="AB31348">
        <v>0</v>
      </c>
      <c r="AC31348">
        <v>0</v>
      </c>
      <c r="AD31348">
        <v>0</v>
      </c>
    </row>
    <row r="31349" spans="1:30" hidden="1" x14ac:dyDescent="0.3">
      <c r="A31349" t="s">
        <v>90085</v>
      </c>
      <c r="B31349" t="s">
        <v>90090</v>
      </c>
      <c r="C31349" t="s">
        <v>32</v>
      </c>
      <c r="E31349" s="1">
        <v>40698</v>
      </c>
      <c r="F31349">
        <v>1650000</v>
      </c>
      <c r="G31349" t="s">
        <v>90085</v>
      </c>
      <c r="H31349" t="s">
        <v>90087</v>
      </c>
      <c r="I31349" t="s">
        <v>90088</v>
      </c>
      <c r="J31349" t="s">
        <v>87326</v>
      </c>
      <c r="K31349" t="s">
        <v>37</v>
      </c>
      <c r="L31349" t="s">
        <v>53</v>
      </c>
      <c r="M31349" t="s">
        <v>842</v>
      </c>
      <c r="N31349" t="s">
        <v>843</v>
      </c>
      <c r="O31349" t="s">
        <v>844</v>
      </c>
      <c r="Q31349" t="s">
        <v>53</v>
      </c>
      <c r="R31349" t="s">
        <v>56</v>
      </c>
      <c r="S31349" t="s">
        <v>41</v>
      </c>
      <c r="T31349" t="s">
        <v>87326</v>
      </c>
      <c r="U31349" t="s">
        <v>87326</v>
      </c>
      <c r="V31349">
        <v>0</v>
      </c>
      <c r="W31349">
        <v>0</v>
      </c>
      <c r="X31349">
        <v>0</v>
      </c>
      <c r="Y31349">
        <v>0</v>
      </c>
      <c r="Z31349">
        <v>1</v>
      </c>
      <c r="AA31349">
        <v>0</v>
      </c>
      <c r="AB31349">
        <v>0</v>
      </c>
      <c r="AC31349">
        <v>0</v>
      </c>
      <c r="AD31349">
        <v>0</v>
      </c>
    </row>
    <row r="31350" spans="1:30" hidden="1" x14ac:dyDescent="0.3">
      <c r="A31350" t="s">
        <v>90091</v>
      </c>
      <c r="B31350" t="s">
        <v>90092</v>
      </c>
      <c r="C31350" t="s">
        <v>32</v>
      </c>
      <c r="E31350" t="s">
        <v>3672</v>
      </c>
      <c r="F31350">
        <v>1567074</v>
      </c>
      <c r="G31350" t="s">
        <v>90091</v>
      </c>
      <c r="H31350" t="s">
        <v>90093</v>
      </c>
      <c r="I31350" t="s">
        <v>90094</v>
      </c>
      <c r="J31350" t="s">
        <v>87326</v>
      </c>
      <c r="K31350" t="s">
        <v>37</v>
      </c>
      <c r="L31350" t="s">
        <v>53</v>
      </c>
      <c r="M31350" t="s">
        <v>747</v>
      </c>
      <c r="N31350" t="s">
        <v>748</v>
      </c>
      <c r="O31350" t="s">
        <v>10502</v>
      </c>
      <c r="P31350" s="1">
        <v>39814</v>
      </c>
      <c r="Q31350" t="s">
        <v>53</v>
      </c>
      <c r="R31350" t="s">
        <v>56</v>
      </c>
      <c r="S31350" t="s">
        <v>41</v>
      </c>
      <c r="T31350" t="s">
        <v>87326</v>
      </c>
      <c r="U31350" t="s">
        <v>87326</v>
      </c>
      <c r="V31350">
        <v>0</v>
      </c>
      <c r="W31350">
        <v>0</v>
      </c>
      <c r="X31350">
        <v>0</v>
      </c>
      <c r="Y31350">
        <v>0</v>
      </c>
      <c r="Z31350">
        <v>1</v>
      </c>
      <c r="AA31350">
        <v>0</v>
      </c>
      <c r="AB31350">
        <v>0</v>
      </c>
      <c r="AC31350">
        <v>0</v>
      </c>
      <c r="AD31350">
        <v>0</v>
      </c>
    </row>
    <row r="31351" spans="1:30" hidden="1" x14ac:dyDescent="0.3">
      <c r="A31351" t="s">
        <v>90091</v>
      </c>
      <c r="B31351" t="s">
        <v>90095</v>
      </c>
      <c r="C31351" t="s">
        <v>32</v>
      </c>
      <c r="E31351" t="s">
        <v>1434</v>
      </c>
      <c r="F31351">
        <v>1345000</v>
      </c>
      <c r="G31351" t="s">
        <v>90091</v>
      </c>
      <c r="H31351" t="s">
        <v>90093</v>
      </c>
      <c r="I31351" t="s">
        <v>90094</v>
      </c>
      <c r="J31351" t="s">
        <v>87326</v>
      </c>
      <c r="K31351" t="s">
        <v>37</v>
      </c>
      <c r="L31351" t="s">
        <v>53</v>
      </c>
      <c r="M31351" t="s">
        <v>747</v>
      </c>
      <c r="N31351" t="s">
        <v>748</v>
      </c>
      <c r="O31351" t="s">
        <v>10502</v>
      </c>
      <c r="P31351" s="1">
        <v>39814</v>
      </c>
      <c r="Q31351" t="s">
        <v>53</v>
      </c>
      <c r="R31351" t="s">
        <v>56</v>
      </c>
      <c r="S31351" t="s">
        <v>41</v>
      </c>
      <c r="T31351" t="s">
        <v>87326</v>
      </c>
      <c r="U31351" t="s">
        <v>87326</v>
      </c>
      <c r="V31351">
        <v>0</v>
      </c>
      <c r="W31351">
        <v>0</v>
      </c>
      <c r="X31351">
        <v>0</v>
      </c>
      <c r="Y31351">
        <v>0</v>
      </c>
      <c r="Z31351">
        <v>1</v>
      </c>
      <c r="AA31351">
        <v>0</v>
      </c>
      <c r="AB31351">
        <v>0</v>
      </c>
      <c r="AC31351">
        <v>0</v>
      </c>
      <c r="AD31351">
        <v>0</v>
      </c>
    </row>
    <row r="31352" spans="1:30" hidden="1" x14ac:dyDescent="0.3">
      <c r="A31352" t="s">
        <v>90091</v>
      </c>
      <c r="B31352" t="s">
        <v>90096</v>
      </c>
      <c r="C31352" t="s">
        <v>32</v>
      </c>
      <c r="E31352" s="1">
        <v>42159</v>
      </c>
      <c r="F31352">
        <v>5110913</v>
      </c>
      <c r="G31352" t="s">
        <v>90091</v>
      </c>
      <c r="H31352" t="s">
        <v>90093</v>
      </c>
      <c r="I31352" t="s">
        <v>90094</v>
      </c>
      <c r="J31352" t="s">
        <v>87326</v>
      </c>
      <c r="K31352" t="s">
        <v>37</v>
      </c>
      <c r="L31352" t="s">
        <v>53</v>
      </c>
      <c r="M31352" t="s">
        <v>747</v>
      </c>
      <c r="N31352" t="s">
        <v>748</v>
      </c>
      <c r="O31352" t="s">
        <v>10502</v>
      </c>
      <c r="P31352" s="1">
        <v>39814</v>
      </c>
      <c r="Q31352" t="s">
        <v>53</v>
      </c>
      <c r="R31352" t="s">
        <v>56</v>
      </c>
      <c r="S31352" t="s">
        <v>41</v>
      </c>
      <c r="T31352" t="s">
        <v>87326</v>
      </c>
      <c r="U31352" t="s">
        <v>87326</v>
      </c>
      <c r="V31352">
        <v>0</v>
      </c>
      <c r="W31352">
        <v>0</v>
      </c>
      <c r="X31352">
        <v>0</v>
      </c>
      <c r="Y31352">
        <v>0</v>
      </c>
      <c r="Z31352">
        <v>1</v>
      </c>
      <c r="AA31352">
        <v>0</v>
      </c>
      <c r="AB31352">
        <v>0</v>
      </c>
      <c r="AC31352">
        <v>0</v>
      </c>
      <c r="AD31352">
        <v>0</v>
      </c>
    </row>
    <row r="31353" spans="1:30" hidden="1" x14ac:dyDescent="0.3">
      <c r="A31353" t="s">
        <v>90097</v>
      </c>
      <c r="B31353" t="s">
        <v>90098</v>
      </c>
      <c r="C31353" t="s">
        <v>32</v>
      </c>
      <c r="E31353" t="s">
        <v>6451</v>
      </c>
      <c r="F31353">
        <v>200000</v>
      </c>
      <c r="G31353" t="s">
        <v>90097</v>
      </c>
      <c r="H31353" t="s">
        <v>90099</v>
      </c>
      <c r="I31353" t="s">
        <v>90100</v>
      </c>
      <c r="J31353" t="s">
        <v>87326</v>
      </c>
      <c r="K31353" t="s">
        <v>37</v>
      </c>
      <c r="L31353" t="s">
        <v>53</v>
      </c>
      <c r="M31353" t="s">
        <v>747</v>
      </c>
      <c r="N31353" t="s">
        <v>748</v>
      </c>
      <c r="O31353" t="s">
        <v>6809</v>
      </c>
      <c r="P31353" s="1">
        <v>40179</v>
      </c>
      <c r="Q31353" t="s">
        <v>53</v>
      </c>
      <c r="R31353" t="s">
        <v>56</v>
      </c>
      <c r="S31353" t="s">
        <v>41</v>
      </c>
      <c r="T31353" t="s">
        <v>87326</v>
      </c>
      <c r="U31353" t="s">
        <v>87326</v>
      </c>
      <c r="V31353">
        <v>0</v>
      </c>
      <c r="W31353">
        <v>0</v>
      </c>
      <c r="X31353">
        <v>0</v>
      </c>
      <c r="Y31353">
        <v>0</v>
      </c>
      <c r="Z31353">
        <v>1</v>
      </c>
      <c r="AA31353">
        <v>0</v>
      </c>
      <c r="AB31353">
        <v>0</v>
      </c>
      <c r="AC31353">
        <v>0</v>
      </c>
      <c r="AD31353">
        <v>0</v>
      </c>
    </row>
    <row r="31354" spans="1:30" hidden="1" x14ac:dyDescent="0.3">
      <c r="A31354" t="s">
        <v>90101</v>
      </c>
      <c r="B31354" t="s">
        <v>90102</v>
      </c>
      <c r="C31354" t="s">
        <v>32</v>
      </c>
      <c r="E31354" s="1">
        <v>41306</v>
      </c>
      <c r="F31354">
        <v>8652781</v>
      </c>
      <c r="G31354" t="s">
        <v>90101</v>
      </c>
      <c r="H31354" t="s">
        <v>90103</v>
      </c>
      <c r="I31354" t="s">
        <v>90104</v>
      </c>
      <c r="J31354" t="s">
        <v>90105</v>
      </c>
      <c r="K31354" t="s">
        <v>37</v>
      </c>
      <c r="L31354" t="s">
        <v>53</v>
      </c>
      <c r="M31354" t="s">
        <v>62</v>
      </c>
      <c r="N31354" t="s">
        <v>63</v>
      </c>
      <c r="O31354" t="s">
        <v>63</v>
      </c>
      <c r="P31354" s="1">
        <v>38718</v>
      </c>
      <c r="Q31354" t="s">
        <v>53</v>
      </c>
      <c r="R31354" t="s">
        <v>56</v>
      </c>
      <c r="S31354" t="s">
        <v>41</v>
      </c>
      <c r="T31354" t="s">
        <v>87326</v>
      </c>
      <c r="U31354" t="s">
        <v>87326</v>
      </c>
      <c r="V31354">
        <v>0</v>
      </c>
      <c r="W31354">
        <v>0</v>
      </c>
      <c r="X31354">
        <v>0</v>
      </c>
      <c r="Y31354">
        <v>0</v>
      </c>
      <c r="Z31354">
        <v>1</v>
      </c>
      <c r="AA31354">
        <v>0</v>
      </c>
      <c r="AB31354">
        <v>0</v>
      </c>
      <c r="AC31354">
        <v>0</v>
      </c>
      <c r="AD31354">
        <v>0</v>
      </c>
    </row>
    <row r="31355" spans="1:30" hidden="1" x14ac:dyDescent="0.3">
      <c r="A31355" t="s">
        <v>90101</v>
      </c>
      <c r="B31355" t="s">
        <v>90106</v>
      </c>
      <c r="C31355" t="s">
        <v>32</v>
      </c>
      <c r="E31355" t="s">
        <v>17080</v>
      </c>
      <c r="F31355">
        <v>450000</v>
      </c>
      <c r="G31355" t="s">
        <v>90101</v>
      </c>
      <c r="H31355" t="s">
        <v>90103</v>
      </c>
      <c r="I31355" t="s">
        <v>90104</v>
      </c>
      <c r="J31355" t="s">
        <v>90105</v>
      </c>
      <c r="K31355" t="s">
        <v>37</v>
      </c>
      <c r="L31355" t="s">
        <v>53</v>
      </c>
      <c r="M31355" t="s">
        <v>62</v>
      </c>
      <c r="N31355" t="s">
        <v>63</v>
      </c>
      <c r="O31355" t="s">
        <v>63</v>
      </c>
      <c r="P31355" s="1">
        <v>38718</v>
      </c>
      <c r="Q31355" t="s">
        <v>53</v>
      </c>
      <c r="R31355" t="s">
        <v>56</v>
      </c>
      <c r="S31355" t="s">
        <v>41</v>
      </c>
      <c r="T31355" t="s">
        <v>87326</v>
      </c>
      <c r="U31355" t="s">
        <v>87326</v>
      </c>
      <c r="V31355">
        <v>0</v>
      </c>
      <c r="W31355">
        <v>0</v>
      </c>
      <c r="X31355">
        <v>0</v>
      </c>
      <c r="Y31355">
        <v>0</v>
      </c>
      <c r="Z31355">
        <v>1</v>
      </c>
      <c r="AA31355">
        <v>0</v>
      </c>
      <c r="AB31355">
        <v>0</v>
      </c>
      <c r="AC31355">
        <v>0</v>
      </c>
      <c r="AD31355">
        <v>0</v>
      </c>
    </row>
    <row r="31356" spans="1:30" hidden="1" x14ac:dyDescent="0.3">
      <c r="A31356" t="s">
        <v>90101</v>
      </c>
      <c r="B31356" t="s">
        <v>90107</v>
      </c>
      <c r="C31356" t="s">
        <v>32</v>
      </c>
      <c r="D31356" t="s">
        <v>33</v>
      </c>
      <c r="E31356" t="s">
        <v>15868</v>
      </c>
      <c r="F31356">
        <v>6000000</v>
      </c>
      <c r="G31356" t="s">
        <v>90101</v>
      </c>
      <c r="H31356" t="s">
        <v>90103</v>
      </c>
      <c r="I31356" t="s">
        <v>90104</v>
      </c>
      <c r="J31356" t="s">
        <v>90105</v>
      </c>
      <c r="K31356" t="s">
        <v>37</v>
      </c>
      <c r="L31356" t="s">
        <v>53</v>
      </c>
      <c r="M31356" t="s">
        <v>62</v>
      </c>
      <c r="N31356" t="s">
        <v>63</v>
      </c>
      <c r="O31356" t="s">
        <v>63</v>
      </c>
      <c r="P31356" s="1">
        <v>38718</v>
      </c>
      <c r="Q31356" t="s">
        <v>53</v>
      </c>
      <c r="R31356" t="s">
        <v>56</v>
      </c>
      <c r="S31356" t="s">
        <v>41</v>
      </c>
      <c r="T31356" t="s">
        <v>87326</v>
      </c>
      <c r="U31356" t="s">
        <v>87326</v>
      </c>
      <c r="V31356">
        <v>0</v>
      </c>
      <c r="W31356">
        <v>0</v>
      </c>
      <c r="X31356">
        <v>0</v>
      </c>
      <c r="Y31356">
        <v>0</v>
      </c>
      <c r="Z31356">
        <v>1</v>
      </c>
      <c r="AA31356">
        <v>0</v>
      </c>
      <c r="AB31356">
        <v>0</v>
      </c>
      <c r="AC31356">
        <v>0</v>
      </c>
      <c r="AD31356">
        <v>0</v>
      </c>
    </row>
    <row r="31357" spans="1:30" hidden="1" x14ac:dyDescent="0.3">
      <c r="A31357" t="s">
        <v>90101</v>
      </c>
      <c r="B31357" t="s">
        <v>90108</v>
      </c>
      <c r="C31357" t="s">
        <v>32</v>
      </c>
      <c r="E31357" t="s">
        <v>2763</v>
      </c>
      <c r="F31357">
        <v>5500000</v>
      </c>
      <c r="G31357" t="s">
        <v>90101</v>
      </c>
      <c r="H31357" t="s">
        <v>90103</v>
      </c>
      <c r="I31357" t="s">
        <v>90104</v>
      </c>
      <c r="J31357" t="s">
        <v>90105</v>
      </c>
      <c r="K31357" t="s">
        <v>37</v>
      </c>
      <c r="L31357" t="s">
        <v>53</v>
      </c>
      <c r="M31357" t="s">
        <v>62</v>
      </c>
      <c r="N31357" t="s">
        <v>63</v>
      </c>
      <c r="O31357" t="s">
        <v>63</v>
      </c>
      <c r="P31357" s="1">
        <v>38718</v>
      </c>
      <c r="Q31357" t="s">
        <v>53</v>
      </c>
      <c r="R31357" t="s">
        <v>56</v>
      </c>
      <c r="S31357" t="s">
        <v>41</v>
      </c>
      <c r="T31357" t="s">
        <v>87326</v>
      </c>
      <c r="U31357" t="s">
        <v>87326</v>
      </c>
      <c r="V31357">
        <v>0</v>
      </c>
      <c r="W31357">
        <v>0</v>
      </c>
      <c r="X31357">
        <v>0</v>
      </c>
      <c r="Y31357">
        <v>0</v>
      </c>
      <c r="Z31357">
        <v>1</v>
      </c>
      <c r="AA31357">
        <v>0</v>
      </c>
      <c r="AB31357">
        <v>0</v>
      </c>
      <c r="AC31357">
        <v>0</v>
      </c>
      <c r="AD31357">
        <v>0</v>
      </c>
    </row>
    <row r="31358" spans="1:30" hidden="1" x14ac:dyDescent="0.3">
      <c r="A31358" t="s">
        <v>90109</v>
      </c>
      <c r="B31358" t="s">
        <v>90110</v>
      </c>
      <c r="C31358" t="s">
        <v>32</v>
      </c>
      <c r="D31358" t="s">
        <v>322</v>
      </c>
      <c r="E31358" s="1">
        <v>41096</v>
      </c>
      <c r="F31358">
        <v>20502760</v>
      </c>
      <c r="G31358" t="s">
        <v>90109</v>
      </c>
      <c r="H31358" t="s">
        <v>90111</v>
      </c>
      <c r="I31358" t="s">
        <v>90112</v>
      </c>
      <c r="J31358" t="s">
        <v>87326</v>
      </c>
      <c r="K31358" t="s">
        <v>37</v>
      </c>
      <c r="L31358" t="s">
        <v>53</v>
      </c>
      <c r="M31358" t="s">
        <v>652</v>
      </c>
      <c r="N31358" t="s">
        <v>653</v>
      </c>
      <c r="O31358" t="s">
        <v>796</v>
      </c>
      <c r="P31358" s="1">
        <v>39083</v>
      </c>
      <c r="Q31358" t="s">
        <v>53</v>
      </c>
      <c r="R31358" t="s">
        <v>56</v>
      </c>
      <c r="S31358" t="s">
        <v>41</v>
      </c>
      <c r="T31358" t="s">
        <v>87326</v>
      </c>
      <c r="U31358" t="s">
        <v>87326</v>
      </c>
      <c r="V31358">
        <v>0</v>
      </c>
      <c r="W31358">
        <v>0</v>
      </c>
      <c r="X31358">
        <v>0</v>
      </c>
      <c r="Y31358">
        <v>0</v>
      </c>
      <c r="Z31358">
        <v>1</v>
      </c>
      <c r="AA31358">
        <v>0</v>
      </c>
      <c r="AB31358">
        <v>0</v>
      </c>
      <c r="AC31358">
        <v>0</v>
      </c>
      <c r="AD31358">
        <v>0</v>
      </c>
    </row>
    <row r="31359" spans="1:30" hidden="1" x14ac:dyDescent="0.3">
      <c r="A31359" t="s">
        <v>90109</v>
      </c>
      <c r="B31359" t="s">
        <v>90113</v>
      </c>
      <c r="C31359" t="s">
        <v>32</v>
      </c>
      <c r="E31359" t="s">
        <v>2734</v>
      </c>
      <c r="F31359">
        <v>12000000</v>
      </c>
      <c r="G31359" t="s">
        <v>90109</v>
      </c>
      <c r="H31359" t="s">
        <v>90111</v>
      </c>
      <c r="I31359" t="s">
        <v>90112</v>
      </c>
      <c r="J31359" t="s">
        <v>87326</v>
      </c>
      <c r="K31359" t="s">
        <v>37</v>
      </c>
      <c r="L31359" t="s">
        <v>53</v>
      </c>
      <c r="M31359" t="s">
        <v>652</v>
      </c>
      <c r="N31359" t="s">
        <v>653</v>
      </c>
      <c r="O31359" t="s">
        <v>796</v>
      </c>
      <c r="P31359" s="1">
        <v>39083</v>
      </c>
      <c r="Q31359" t="s">
        <v>53</v>
      </c>
      <c r="R31359" t="s">
        <v>56</v>
      </c>
      <c r="S31359" t="s">
        <v>41</v>
      </c>
      <c r="T31359" t="s">
        <v>87326</v>
      </c>
      <c r="U31359" t="s">
        <v>87326</v>
      </c>
      <c r="V31359">
        <v>0</v>
      </c>
      <c r="W31359">
        <v>0</v>
      </c>
      <c r="X31359">
        <v>0</v>
      </c>
      <c r="Y31359">
        <v>0</v>
      </c>
      <c r="Z31359">
        <v>1</v>
      </c>
      <c r="AA31359">
        <v>0</v>
      </c>
      <c r="AB31359">
        <v>0</v>
      </c>
      <c r="AC31359">
        <v>0</v>
      </c>
      <c r="AD31359">
        <v>0</v>
      </c>
    </row>
    <row r="31360" spans="1:30" hidden="1" x14ac:dyDescent="0.3">
      <c r="A31360" t="s">
        <v>90109</v>
      </c>
      <c r="B31360" t="s">
        <v>90114</v>
      </c>
      <c r="C31360" t="s">
        <v>32</v>
      </c>
      <c r="E31360" t="s">
        <v>3481</v>
      </c>
      <c r="F31360">
        <v>6000000</v>
      </c>
      <c r="G31360" t="s">
        <v>90109</v>
      </c>
      <c r="H31360" t="s">
        <v>90111</v>
      </c>
      <c r="I31360" t="s">
        <v>90112</v>
      </c>
      <c r="J31360" t="s">
        <v>87326</v>
      </c>
      <c r="K31360" t="s">
        <v>37</v>
      </c>
      <c r="L31360" t="s">
        <v>53</v>
      </c>
      <c r="M31360" t="s">
        <v>652</v>
      </c>
      <c r="N31360" t="s">
        <v>653</v>
      </c>
      <c r="O31360" t="s">
        <v>796</v>
      </c>
      <c r="P31360" s="1">
        <v>39083</v>
      </c>
      <c r="Q31360" t="s">
        <v>53</v>
      </c>
      <c r="R31360" t="s">
        <v>56</v>
      </c>
      <c r="S31360" t="s">
        <v>41</v>
      </c>
      <c r="T31360" t="s">
        <v>87326</v>
      </c>
      <c r="U31360" t="s">
        <v>87326</v>
      </c>
      <c r="V31360">
        <v>0</v>
      </c>
      <c r="W31360">
        <v>0</v>
      </c>
      <c r="X31360">
        <v>0</v>
      </c>
      <c r="Y31360">
        <v>0</v>
      </c>
      <c r="Z31360">
        <v>1</v>
      </c>
      <c r="AA31360">
        <v>0</v>
      </c>
      <c r="AB31360">
        <v>0</v>
      </c>
      <c r="AC31360">
        <v>0</v>
      </c>
      <c r="AD31360">
        <v>0</v>
      </c>
    </row>
    <row r="31361" spans="1:30" hidden="1" x14ac:dyDescent="0.3">
      <c r="A31361" t="s">
        <v>90109</v>
      </c>
      <c r="B31361" t="s">
        <v>90115</v>
      </c>
      <c r="C31361" t="s">
        <v>32</v>
      </c>
      <c r="E31361" s="1">
        <v>40519</v>
      </c>
      <c r="F31361">
        <v>115000</v>
      </c>
      <c r="G31361" t="s">
        <v>90109</v>
      </c>
      <c r="H31361" t="s">
        <v>90111</v>
      </c>
      <c r="I31361" t="s">
        <v>90112</v>
      </c>
      <c r="J31361" t="s">
        <v>87326</v>
      </c>
      <c r="K31361" t="s">
        <v>37</v>
      </c>
      <c r="L31361" t="s">
        <v>53</v>
      </c>
      <c r="M31361" t="s">
        <v>652</v>
      </c>
      <c r="N31361" t="s">
        <v>653</v>
      </c>
      <c r="O31361" t="s">
        <v>796</v>
      </c>
      <c r="P31361" s="1">
        <v>39083</v>
      </c>
      <c r="Q31361" t="s">
        <v>53</v>
      </c>
      <c r="R31361" t="s">
        <v>56</v>
      </c>
      <c r="S31361" t="s">
        <v>41</v>
      </c>
      <c r="T31361" t="s">
        <v>87326</v>
      </c>
      <c r="U31361" t="s">
        <v>87326</v>
      </c>
      <c r="V31361">
        <v>0</v>
      </c>
      <c r="W31361">
        <v>0</v>
      </c>
      <c r="X31361">
        <v>0</v>
      </c>
      <c r="Y31361">
        <v>0</v>
      </c>
      <c r="Z31361">
        <v>1</v>
      </c>
      <c r="AA31361">
        <v>0</v>
      </c>
      <c r="AB31361">
        <v>0</v>
      </c>
      <c r="AC31361">
        <v>0</v>
      </c>
      <c r="AD31361">
        <v>0</v>
      </c>
    </row>
    <row r="31362" spans="1:30" hidden="1" x14ac:dyDescent="0.3">
      <c r="A31362" t="s">
        <v>90116</v>
      </c>
      <c r="B31362" t="s">
        <v>90117</v>
      </c>
      <c r="C31362" t="s">
        <v>32</v>
      </c>
      <c r="E31362" s="1">
        <v>41313</v>
      </c>
      <c r="F31362">
        <v>760000</v>
      </c>
      <c r="G31362" t="s">
        <v>90116</v>
      </c>
      <c r="H31362" t="s">
        <v>90118</v>
      </c>
      <c r="I31362" t="s">
        <v>90119</v>
      </c>
      <c r="J31362" t="s">
        <v>87326</v>
      </c>
      <c r="K31362" t="s">
        <v>37</v>
      </c>
      <c r="L31362" t="s">
        <v>53</v>
      </c>
      <c r="M31362" t="s">
        <v>679</v>
      </c>
      <c r="N31362" t="s">
        <v>2193</v>
      </c>
      <c r="O31362" t="s">
        <v>2193</v>
      </c>
      <c r="P31362" s="1">
        <v>40909</v>
      </c>
      <c r="Q31362" t="s">
        <v>53</v>
      </c>
      <c r="R31362" t="s">
        <v>56</v>
      </c>
      <c r="S31362" t="s">
        <v>41</v>
      </c>
      <c r="T31362" t="s">
        <v>87326</v>
      </c>
      <c r="U31362" t="s">
        <v>87326</v>
      </c>
      <c r="V31362">
        <v>0</v>
      </c>
      <c r="W31362">
        <v>0</v>
      </c>
      <c r="X31362">
        <v>0</v>
      </c>
      <c r="Y31362">
        <v>0</v>
      </c>
      <c r="Z31362">
        <v>1</v>
      </c>
      <c r="AA31362">
        <v>0</v>
      </c>
      <c r="AB31362">
        <v>0</v>
      </c>
      <c r="AC31362">
        <v>0</v>
      </c>
      <c r="AD31362">
        <v>0</v>
      </c>
    </row>
    <row r="31363" spans="1:30" hidden="1" x14ac:dyDescent="0.3">
      <c r="A31363" t="s">
        <v>90116</v>
      </c>
      <c r="B31363" t="s">
        <v>90120</v>
      </c>
      <c r="C31363" t="s">
        <v>32</v>
      </c>
      <c r="E31363" t="s">
        <v>6065</v>
      </c>
      <c r="F31363">
        <v>325000</v>
      </c>
      <c r="G31363" t="s">
        <v>90116</v>
      </c>
      <c r="H31363" t="s">
        <v>90118</v>
      </c>
      <c r="I31363" t="s">
        <v>90119</v>
      </c>
      <c r="J31363" t="s">
        <v>87326</v>
      </c>
      <c r="K31363" t="s">
        <v>37</v>
      </c>
      <c r="L31363" t="s">
        <v>53</v>
      </c>
      <c r="M31363" t="s">
        <v>679</v>
      </c>
      <c r="N31363" t="s">
        <v>2193</v>
      </c>
      <c r="O31363" t="s">
        <v>2193</v>
      </c>
      <c r="P31363" s="1">
        <v>40909</v>
      </c>
      <c r="Q31363" t="s">
        <v>53</v>
      </c>
      <c r="R31363" t="s">
        <v>56</v>
      </c>
      <c r="S31363" t="s">
        <v>41</v>
      </c>
      <c r="T31363" t="s">
        <v>87326</v>
      </c>
      <c r="U31363" t="s">
        <v>87326</v>
      </c>
      <c r="V31363">
        <v>0</v>
      </c>
      <c r="W31363">
        <v>0</v>
      </c>
      <c r="X31363">
        <v>0</v>
      </c>
      <c r="Y31363">
        <v>0</v>
      </c>
      <c r="Z31363">
        <v>1</v>
      </c>
      <c r="AA31363">
        <v>0</v>
      </c>
      <c r="AB31363">
        <v>0</v>
      </c>
      <c r="AC31363">
        <v>0</v>
      </c>
      <c r="AD31363">
        <v>0</v>
      </c>
    </row>
    <row r="31364" spans="1:30" hidden="1" x14ac:dyDescent="0.3">
      <c r="A31364" t="s">
        <v>90116</v>
      </c>
      <c r="B31364" t="s">
        <v>90121</v>
      </c>
      <c r="C31364" t="s">
        <v>32</v>
      </c>
      <c r="D31364" t="s">
        <v>33</v>
      </c>
      <c r="E31364" s="1">
        <v>42283</v>
      </c>
      <c r="F31364">
        <v>5000000</v>
      </c>
      <c r="G31364" t="s">
        <v>90116</v>
      </c>
      <c r="H31364" t="s">
        <v>90118</v>
      </c>
      <c r="I31364" t="s">
        <v>90119</v>
      </c>
      <c r="J31364" t="s">
        <v>87326</v>
      </c>
      <c r="K31364" t="s">
        <v>37</v>
      </c>
      <c r="L31364" t="s">
        <v>53</v>
      </c>
      <c r="M31364" t="s">
        <v>679</v>
      </c>
      <c r="N31364" t="s">
        <v>2193</v>
      </c>
      <c r="O31364" t="s">
        <v>2193</v>
      </c>
      <c r="P31364" s="1">
        <v>40909</v>
      </c>
      <c r="Q31364" t="s">
        <v>53</v>
      </c>
      <c r="R31364" t="s">
        <v>56</v>
      </c>
      <c r="S31364" t="s">
        <v>41</v>
      </c>
      <c r="T31364" t="s">
        <v>87326</v>
      </c>
      <c r="U31364" t="s">
        <v>87326</v>
      </c>
      <c r="V31364">
        <v>0</v>
      </c>
      <c r="W31364">
        <v>0</v>
      </c>
      <c r="X31364">
        <v>0</v>
      </c>
      <c r="Y31364">
        <v>0</v>
      </c>
      <c r="Z31364">
        <v>1</v>
      </c>
      <c r="AA31364">
        <v>0</v>
      </c>
      <c r="AB31364">
        <v>0</v>
      </c>
      <c r="AC31364">
        <v>0</v>
      </c>
      <c r="AD31364">
        <v>0</v>
      </c>
    </row>
    <row r="31365" spans="1:30" hidden="1" x14ac:dyDescent="0.3">
      <c r="A31365" t="s">
        <v>90122</v>
      </c>
      <c r="B31365" t="s">
        <v>90123</v>
      </c>
      <c r="C31365" t="s">
        <v>32</v>
      </c>
      <c r="E31365" t="s">
        <v>1201</v>
      </c>
      <c r="F31365">
        <v>476680</v>
      </c>
      <c r="G31365" t="s">
        <v>90122</v>
      </c>
      <c r="H31365" t="s">
        <v>90124</v>
      </c>
      <c r="J31365" t="s">
        <v>87326</v>
      </c>
      <c r="K31365" t="s">
        <v>37</v>
      </c>
      <c r="L31365" t="s">
        <v>53</v>
      </c>
      <c r="M31365" t="s">
        <v>54</v>
      </c>
      <c r="N31365" t="s">
        <v>55</v>
      </c>
      <c r="O31365" t="s">
        <v>10292</v>
      </c>
      <c r="Q31365" t="s">
        <v>53</v>
      </c>
      <c r="R31365" t="s">
        <v>56</v>
      </c>
      <c r="S31365" t="s">
        <v>41</v>
      </c>
      <c r="T31365" t="s">
        <v>87326</v>
      </c>
      <c r="U31365" t="s">
        <v>87326</v>
      </c>
      <c r="V31365">
        <v>0</v>
      </c>
      <c r="W31365">
        <v>0</v>
      </c>
      <c r="X31365">
        <v>0</v>
      </c>
      <c r="Y31365">
        <v>0</v>
      </c>
      <c r="Z31365">
        <v>1</v>
      </c>
      <c r="AA31365">
        <v>0</v>
      </c>
      <c r="AB31365">
        <v>0</v>
      </c>
      <c r="AC31365">
        <v>0</v>
      </c>
      <c r="AD31365">
        <v>0</v>
      </c>
    </row>
    <row r="31366" spans="1:30" hidden="1" x14ac:dyDescent="0.3">
      <c r="A31366" t="s">
        <v>90125</v>
      </c>
      <c r="B31366" t="s">
        <v>90126</v>
      </c>
      <c r="C31366" t="s">
        <v>32</v>
      </c>
      <c r="D31366" t="s">
        <v>50</v>
      </c>
      <c r="E31366" s="1">
        <v>42041</v>
      </c>
      <c r="F31366">
        <v>2500000</v>
      </c>
      <c r="G31366" t="s">
        <v>90125</v>
      </c>
      <c r="H31366" t="s">
        <v>90127</v>
      </c>
      <c r="I31366" t="s">
        <v>90128</v>
      </c>
      <c r="J31366" t="s">
        <v>87326</v>
      </c>
      <c r="K31366" t="s">
        <v>37</v>
      </c>
      <c r="L31366" t="s">
        <v>53</v>
      </c>
      <c r="M31366" t="s">
        <v>123</v>
      </c>
      <c r="N31366" t="s">
        <v>9162</v>
      </c>
      <c r="O31366" t="s">
        <v>9162</v>
      </c>
      <c r="P31366" s="1">
        <v>40909</v>
      </c>
      <c r="Q31366" t="s">
        <v>53</v>
      </c>
      <c r="R31366" t="s">
        <v>56</v>
      </c>
      <c r="S31366" t="s">
        <v>41</v>
      </c>
      <c r="T31366" t="s">
        <v>87326</v>
      </c>
      <c r="U31366" t="s">
        <v>87326</v>
      </c>
      <c r="V31366">
        <v>0</v>
      </c>
      <c r="W31366">
        <v>0</v>
      </c>
      <c r="X31366">
        <v>0</v>
      </c>
      <c r="Y31366">
        <v>0</v>
      </c>
      <c r="Z31366">
        <v>1</v>
      </c>
      <c r="AA31366">
        <v>0</v>
      </c>
      <c r="AB31366">
        <v>0</v>
      </c>
      <c r="AC31366">
        <v>0</v>
      </c>
      <c r="AD31366">
        <v>0</v>
      </c>
    </row>
    <row r="31367" spans="1:30" hidden="1" x14ac:dyDescent="0.3">
      <c r="A31367" t="s">
        <v>90129</v>
      </c>
      <c r="B31367" t="s">
        <v>90130</v>
      </c>
      <c r="C31367" t="s">
        <v>32</v>
      </c>
      <c r="D31367" t="s">
        <v>50</v>
      </c>
      <c r="E31367" s="1">
        <v>40368</v>
      </c>
      <c r="F31367">
        <v>2350000</v>
      </c>
      <c r="G31367" t="s">
        <v>90129</v>
      </c>
      <c r="H31367" t="s">
        <v>90131</v>
      </c>
      <c r="I31367" t="s">
        <v>90132</v>
      </c>
      <c r="J31367" t="s">
        <v>87672</v>
      </c>
      <c r="K31367" t="s">
        <v>37</v>
      </c>
      <c r="L31367" t="s">
        <v>53</v>
      </c>
      <c r="M31367" t="s">
        <v>54</v>
      </c>
      <c r="N31367" t="s">
        <v>95</v>
      </c>
      <c r="O31367" t="s">
        <v>1074</v>
      </c>
      <c r="P31367" s="1">
        <v>40179</v>
      </c>
      <c r="Q31367" t="s">
        <v>53</v>
      </c>
      <c r="R31367" t="s">
        <v>56</v>
      </c>
      <c r="S31367" t="s">
        <v>41</v>
      </c>
      <c r="T31367" t="s">
        <v>87326</v>
      </c>
      <c r="U31367" t="s">
        <v>87326</v>
      </c>
      <c r="V31367">
        <v>0</v>
      </c>
      <c r="W31367">
        <v>0</v>
      </c>
      <c r="X31367">
        <v>0</v>
      </c>
      <c r="Y31367">
        <v>0</v>
      </c>
      <c r="Z31367">
        <v>1</v>
      </c>
      <c r="AA31367">
        <v>0</v>
      </c>
      <c r="AB31367">
        <v>0</v>
      </c>
      <c r="AC31367">
        <v>0</v>
      </c>
      <c r="AD31367">
        <v>0</v>
      </c>
    </row>
    <row r="31368" spans="1:30" hidden="1" x14ac:dyDescent="0.3">
      <c r="A31368" t="s">
        <v>90133</v>
      </c>
      <c r="B31368" t="s">
        <v>90134</v>
      </c>
      <c r="C31368" t="s">
        <v>32</v>
      </c>
      <c r="D31368" t="s">
        <v>50</v>
      </c>
      <c r="E31368" t="s">
        <v>1267</v>
      </c>
      <c r="F31368">
        <v>24000000</v>
      </c>
      <c r="G31368" t="s">
        <v>90133</v>
      </c>
      <c r="H31368" t="s">
        <v>90135</v>
      </c>
      <c r="I31368" t="s">
        <v>90136</v>
      </c>
      <c r="J31368" t="s">
        <v>90137</v>
      </c>
      <c r="K31368" t="s">
        <v>37</v>
      </c>
      <c r="L31368" t="s">
        <v>53</v>
      </c>
      <c r="M31368" t="s">
        <v>150</v>
      </c>
      <c r="N31368" t="s">
        <v>151</v>
      </c>
      <c r="O31368" t="s">
        <v>911</v>
      </c>
      <c r="Q31368" t="s">
        <v>53</v>
      </c>
      <c r="R31368" t="s">
        <v>56</v>
      </c>
      <c r="S31368" t="s">
        <v>41</v>
      </c>
      <c r="T31368" t="s">
        <v>87326</v>
      </c>
      <c r="U31368" t="s">
        <v>87326</v>
      </c>
      <c r="V31368">
        <v>0</v>
      </c>
      <c r="W31368">
        <v>0</v>
      </c>
      <c r="X31368">
        <v>0</v>
      </c>
      <c r="Y31368">
        <v>0</v>
      </c>
      <c r="Z31368">
        <v>1</v>
      </c>
      <c r="AA31368">
        <v>0</v>
      </c>
      <c r="AB31368">
        <v>0</v>
      </c>
      <c r="AC31368">
        <v>0</v>
      </c>
      <c r="AD31368">
        <v>0</v>
      </c>
    </row>
    <row r="31369" spans="1:30" hidden="1" x14ac:dyDescent="0.3">
      <c r="A31369" t="s">
        <v>90138</v>
      </c>
      <c r="B31369" t="s">
        <v>90139</v>
      </c>
      <c r="C31369" t="s">
        <v>32</v>
      </c>
      <c r="E31369" s="1">
        <v>41985</v>
      </c>
      <c r="F31369">
        <v>435000</v>
      </c>
      <c r="G31369" t="s">
        <v>90138</v>
      </c>
      <c r="H31369" t="s">
        <v>90140</v>
      </c>
      <c r="I31369" t="s">
        <v>90141</v>
      </c>
      <c r="J31369" t="s">
        <v>87326</v>
      </c>
      <c r="K31369" t="s">
        <v>37</v>
      </c>
      <c r="L31369" t="s">
        <v>53</v>
      </c>
      <c r="M31369" t="s">
        <v>209</v>
      </c>
      <c r="N31369" t="s">
        <v>801</v>
      </c>
      <c r="O31369" t="s">
        <v>801</v>
      </c>
      <c r="P31369" s="1">
        <v>40544</v>
      </c>
      <c r="Q31369" t="s">
        <v>53</v>
      </c>
      <c r="R31369" t="s">
        <v>56</v>
      </c>
      <c r="S31369" t="s">
        <v>41</v>
      </c>
      <c r="T31369" t="s">
        <v>87326</v>
      </c>
      <c r="U31369" t="s">
        <v>87326</v>
      </c>
      <c r="V31369">
        <v>0</v>
      </c>
      <c r="W31369">
        <v>0</v>
      </c>
      <c r="X31369">
        <v>0</v>
      </c>
      <c r="Y31369">
        <v>0</v>
      </c>
      <c r="Z31369">
        <v>1</v>
      </c>
      <c r="AA31369">
        <v>0</v>
      </c>
      <c r="AB31369">
        <v>0</v>
      </c>
      <c r="AC31369">
        <v>0</v>
      </c>
      <c r="AD31369">
        <v>0</v>
      </c>
    </row>
    <row r="31370" spans="1:30" hidden="1" x14ac:dyDescent="0.3">
      <c r="A31370" t="s">
        <v>90142</v>
      </c>
      <c r="B31370" t="s">
        <v>90143</v>
      </c>
      <c r="C31370" t="s">
        <v>32</v>
      </c>
      <c r="D31370" t="s">
        <v>322</v>
      </c>
      <c r="E31370" t="s">
        <v>10330</v>
      </c>
      <c r="F31370">
        <v>15000000</v>
      </c>
      <c r="G31370" t="s">
        <v>90142</v>
      </c>
      <c r="H31370" t="s">
        <v>90144</v>
      </c>
      <c r="I31370" t="s">
        <v>90145</v>
      </c>
      <c r="J31370" t="s">
        <v>87951</v>
      </c>
      <c r="K31370" t="s">
        <v>37</v>
      </c>
      <c r="L31370" t="s">
        <v>53</v>
      </c>
      <c r="M31370" t="s">
        <v>54</v>
      </c>
      <c r="N31370" t="s">
        <v>95</v>
      </c>
      <c r="O31370" t="s">
        <v>1074</v>
      </c>
      <c r="Q31370" t="s">
        <v>53</v>
      </c>
      <c r="R31370" t="s">
        <v>56</v>
      </c>
      <c r="S31370" t="s">
        <v>41</v>
      </c>
      <c r="T31370" t="s">
        <v>87326</v>
      </c>
      <c r="U31370" t="s">
        <v>87326</v>
      </c>
      <c r="V31370">
        <v>0</v>
      </c>
      <c r="W31370">
        <v>0</v>
      </c>
      <c r="X31370">
        <v>0</v>
      </c>
      <c r="Y31370">
        <v>0</v>
      </c>
      <c r="Z31370">
        <v>1</v>
      </c>
      <c r="AA31370">
        <v>0</v>
      </c>
      <c r="AB31370">
        <v>0</v>
      </c>
      <c r="AC31370">
        <v>0</v>
      </c>
      <c r="AD31370">
        <v>0</v>
      </c>
    </row>
    <row r="31371" spans="1:30" hidden="1" x14ac:dyDescent="0.3">
      <c r="A31371" t="s">
        <v>90146</v>
      </c>
      <c r="B31371" t="s">
        <v>90147</v>
      </c>
      <c r="C31371" t="s">
        <v>32</v>
      </c>
      <c r="E31371" t="s">
        <v>13461</v>
      </c>
      <c r="F31371">
        <v>16000008</v>
      </c>
      <c r="G31371" t="s">
        <v>90146</v>
      </c>
      <c r="H31371" t="s">
        <v>90148</v>
      </c>
      <c r="I31371" t="s">
        <v>90149</v>
      </c>
      <c r="J31371" t="s">
        <v>87326</v>
      </c>
      <c r="K31371" t="s">
        <v>168</v>
      </c>
      <c r="L31371" t="s">
        <v>53</v>
      </c>
      <c r="M31371" t="s">
        <v>209</v>
      </c>
      <c r="N31371" t="s">
        <v>210</v>
      </c>
      <c r="O31371" t="s">
        <v>9797</v>
      </c>
      <c r="Q31371" t="s">
        <v>53</v>
      </c>
      <c r="R31371" t="s">
        <v>56</v>
      </c>
      <c r="S31371" t="s">
        <v>41</v>
      </c>
      <c r="T31371" t="s">
        <v>87326</v>
      </c>
      <c r="U31371" t="s">
        <v>87326</v>
      </c>
      <c r="V31371">
        <v>0</v>
      </c>
      <c r="W31371">
        <v>0</v>
      </c>
      <c r="X31371">
        <v>0</v>
      </c>
      <c r="Y31371">
        <v>0</v>
      </c>
      <c r="Z31371">
        <v>1</v>
      </c>
      <c r="AA31371">
        <v>0</v>
      </c>
      <c r="AB31371">
        <v>0</v>
      </c>
      <c r="AC31371">
        <v>0</v>
      </c>
      <c r="AD31371">
        <v>0</v>
      </c>
    </row>
    <row r="31372" spans="1:30" hidden="1" x14ac:dyDescent="0.3">
      <c r="A31372" t="s">
        <v>90150</v>
      </c>
      <c r="B31372" t="s">
        <v>90151</v>
      </c>
      <c r="C31372" t="s">
        <v>32</v>
      </c>
      <c r="E31372" s="1">
        <v>39083</v>
      </c>
      <c r="F31372">
        <v>1000000</v>
      </c>
      <c r="G31372" t="s">
        <v>90150</v>
      </c>
      <c r="H31372" t="s">
        <v>90152</v>
      </c>
      <c r="I31372" t="s">
        <v>90153</v>
      </c>
      <c r="J31372" t="s">
        <v>87326</v>
      </c>
      <c r="K31372" t="s">
        <v>37</v>
      </c>
      <c r="L31372" t="s">
        <v>53</v>
      </c>
      <c r="M31372" t="s">
        <v>54</v>
      </c>
      <c r="N31372" t="s">
        <v>939</v>
      </c>
      <c r="O31372" t="s">
        <v>939</v>
      </c>
      <c r="Q31372" t="s">
        <v>53</v>
      </c>
      <c r="R31372" t="s">
        <v>56</v>
      </c>
      <c r="S31372" t="s">
        <v>41</v>
      </c>
      <c r="T31372" t="s">
        <v>87326</v>
      </c>
      <c r="U31372" t="s">
        <v>87326</v>
      </c>
      <c r="V31372">
        <v>0</v>
      </c>
      <c r="W31372">
        <v>0</v>
      </c>
      <c r="X31372">
        <v>0</v>
      </c>
      <c r="Y31372">
        <v>0</v>
      </c>
      <c r="Z31372">
        <v>1</v>
      </c>
      <c r="AA31372">
        <v>0</v>
      </c>
      <c r="AB31372">
        <v>0</v>
      </c>
      <c r="AC31372">
        <v>0</v>
      </c>
      <c r="AD31372">
        <v>0</v>
      </c>
    </row>
    <row r="31373" spans="1:30" hidden="1" x14ac:dyDescent="0.3">
      <c r="A31373" t="s">
        <v>90154</v>
      </c>
      <c r="B31373" t="s">
        <v>90155</v>
      </c>
      <c r="C31373" t="s">
        <v>32</v>
      </c>
      <c r="D31373" t="s">
        <v>139</v>
      </c>
      <c r="E31373" s="1">
        <v>40700</v>
      </c>
      <c r="F31373">
        <v>5300000</v>
      </c>
      <c r="G31373" t="s">
        <v>90154</v>
      </c>
      <c r="H31373" t="s">
        <v>90156</v>
      </c>
      <c r="I31373" t="s">
        <v>90157</v>
      </c>
      <c r="J31373" t="s">
        <v>87326</v>
      </c>
      <c r="K31373" t="s">
        <v>37</v>
      </c>
      <c r="L31373" t="s">
        <v>53</v>
      </c>
      <c r="M31373" t="s">
        <v>116</v>
      </c>
      <c r="N31373" t="s">
        <v>117</v>
      </c>
      <c r="O31373" t="s">
        <v>4929</v>
      </c>
      <c r="Q31373" t="s">
        <v>53</v>
      </c>
      <c r="R31373" t="s">
        <v>56</v>
      </c>
      <c r="S31373" t="s">
        <v>41</v>
      </c>
      <c r="T31373" t="s">
        <v>87326</v>
      </c>
      <c r="U31373" t="s">
        <v>87326</v>
      </c>
      <c r="V31373">
        <v>0</v>
      </c>
      <c r="W31373">
        <v>0</v>
      </c>
      <c r="X31373">
        <v>0</v>
      </c>
      <c r="Y31373">
        <v>0</v>
      </c>
      <c r="Z31373">
        <v>1</v>
      </c>
      <c r="AA31373">
        <v>0</v>
      </c>
      <c r="AB31373">
        <v>0</v>
      </c>
      <c r="AC31373">
        <v>0</v>
      </c>
      <c r="AD31373">
        <v>0</v>
      </c>
    </row>
    <row r="31374" spans="1:30" hidden="1" x14ac:dyDescent="0.3">
      <c r="A31374" t="s">
        <v>90158</v>
      </c>
      <c r="B31374" t="s">
        <v>90159</v>
      </c>
      <c r="C31374" t="s">
        <v>32</v>
      </c>
      <c r="E31374" t="s">
        <v>1192</v>
      </c>
      <c r="F31374">
        <v>4537001</v>
      </c>
      <c r="G31374" t="s">
        <v>90158</v>
      </c>
      <c r="H31374" t="s">
        <v>90160</v>
      </c>
      <c r="I31374" t="s">
        <v>90161</v>
      </c>
      <c r="J31374" t="s">
        <v>87326</v>
      </c>
      <c r="K31374" t="s">
        <v>37</v>
      </c>
      <c r="L31374" t="s">
        <v>53</v>
      </c>
      <c r="M31374" t="s">
        <v>3704</v>
      </c>
      <c r="N31374" t="s">
        <v>3705</v>
      </c>
      <c r="O31374" t="s">
        <v>3706</v>
      </c>
      <c r="P31374" s="1">
        <v>40909</v>
      </c>
      <c r="Q31374" t="s">
        <v>53</v>
      </c>
      <c r="R31374" t="s">
        <v>56</v>
      </c>
      <c r="S31374" t="s">
        <v>41</v>
      </c>
      <c r="T31374" t="s">
        <v>87326</v>
      </c>
      <c r="U31374" t="s">
        <v>87326</v>
      </c>
      <c r="V31374">
        <v>0</v>
      </c>
      <c r="W31374">
        <v>0</v>
      </c>
      <c r="X31374">
        <v>0</v>
      </c>
      <c r="Y31374">
        <v>0</v>
      </c>
      <c r="Z31374">
        <v>1</v>
      </c>
      <c r="AA31374">
        <v>0</v>
      </c>
      <c r="AB31374">
        <v>0</v>
      </c>
      <c r="AC31374">
        <v>0</v>
      </c>
      <c r="AD31374">
        <v>0</v>
      </c>
    </row>
    <row r="31375" spans="1:30" hidden="1" x14ac:dyDescent="0.3">
      <c r="A31375" t="s">
        <v>90162</v>
      </c>
      <c r="B31375" t="s">
        <v>90163</v>
      </c>
      <c r="C31375" t="s">
        <v>32</v>
      </c>
      <c r="D31375" t="s">
        <v>399</v>
      </c>
      <c r="E31375" s="1">
        <v>37628</v>
      </c>
      <c r="F31375">
        <v>6300000</v>
      </c>
      <c r="G31375" t="s">
        <v>90162</v>
      </c>
      <c r="H31375" t="s">
        <v>90164</v>
      </c>
      <c r="I31375" t="s">
        <v>90165</v>
      </c>
      <c r="J31375" t="s">
        <v>90166</v>
      </c>
      <c r="K31375" t="s">
        <v>72</v>
      </c>
      <c r="L31375" t="s">
        <v>53</v>
      </c>
      <c r="M31375" t="s">
        <v>652</v>
      </c>
      <c r="N31375" t="s">
        <v>653</v>
      </c>
      <c r="O31375" t="s">
        <v>653</v>
      </c>
      <c r="Q31375" t="s">
        <v>53</v>
      </c>
      <c r="R31375" t="s">
        <v>56</v>
      </c>
      <c r="S31375" t="s">
        <v>41</v>
      </c>
      <c r="T31375" t="s">
        <v>87326</v>
      </c>
      <c r="U31375" t="s">
        <v>87326</v>
      </c>
      <c r="V31375">
        <v>0</v>
      </c>
      <c r="W31375">
        <v>0</v>
      </c>
      <c r="X31375">
        <v>0</v>
      </c>
      <c r="Y31375">
        <v>0</v>
      </c>
      <c r="Z31375">
        <v>1</v>
      </c>
      <c r="AA31375">
        <v>0</v>
      </c>
      <c r="AB31375">
        <v>0</v>
      </c>
      <c r="AC31375">
        <v>0</v>
      </c>
      <c r="AD31375">
        <v>0</v>
      </c>
    </row>
    <row r="31376" spans="1:30" hidden="1" x14ac:dyDescent="0.3">
      <c r="A31376" t="s">
        <v>90162</v>
      </c>
      <c r="B31376" t="s">
        <v>90167</v>
      </c>
      <c r="C31376" t="s">
        <v>32</v>
      </c>
      <c r="D31376" t="s">
        <v>394</v>
      </c>
      <c r="E31376" s="1">
        <v>37992</v>
      </c>
      <c r="F31376">
        <v>10000000</v>
      </c>
      <c r="G31376" t="s">
        <v>90162</v>
      </c>
      <c r="H31376" t="s">
        <v>90164</v>
      </c>
      <c r="I31376" t="s">
        <v>90165</v>
      </c>
      <c r="J31376" t="s">
        <v>90166</v>
      </c>
      <c r="K31376" t="s">
        <v>72</v>
      </c>
      <c r="L31376" t="s">
        <v>53</v>
      </c>
      <c r="M31376" t="s">
        <v>652</v>
      </c>
      <c r="N31376" t="s">
        <v>653</v>
      </c>
      <c r="O31376" t="s">
        <v>653</v>
      </c>
      <c r="Q31376" t="s">
        <v>53</v>
      </c>
      <c r="R31376" t="s">
        <v>56</v>
      </c>
      <c r="S31376" t="s">
        <v>41</v>
      </c>
      <c r="T31376" t="s">
        <v>87326</v>
      </c>
      <c r="U31376" t="s">
        <v>87326</v>
      </c>
      <c r="V31376">
        <v>0</v>
      </c>
      <c r="W31376">
        <v>0</v>
      </c>
      <c r="X31376">
        <v>0</v>
      </c>
      <c r="Y31376">
        <v>0</v>
      </c>
      <c r="Z31376">
        <v>1</v>
      </c>
      <c r="AA31376">
        <v>0</v>
      </c>
      <c r="AB31376">
        <v>0</v>
      </c>
      <c r="AC31376">
        <v>0</v>
      </c>
      <c r="AD31376">
        <v>0</v>
      </c>
    </row>
    <row r="31377" spans="1:30" hidden="1" x14ac:dyDescent="0.3">
      <c r="A31377" t="s">
        <v>90162</v>
      </c>
      <c r="B31377" t="s">
        <v>90168</v>
      </c>
      <c r="C31377" t="s">
        <v>32</v>
      </c>
      <c r="D31377" t="s">
        <v>322</v>
      </c>
      <c r="E31377" s="1">
        <v>36899</v>
      </c>
      <c r="F31377">
        <v>13100000</v>
      </c>
      <c r="G31377" t="s">
        <v>90162</v>
      </c>
      <c r="H31377" t="s">
        <v>90164</v>
      </c>
      <c r="I31377" t="s">
        <v>90165</v>
      </c>
      <c r="J31377" t="s">
        <v>90166</v>
      </c>
      <c r="K31377" t="s">
        <v>72</v>
      </c>
      <c r="L31377" t="s">
        <v>53</v>
      </c>
      <c r="M31377" t="s">
        <v>652</v>
      </c>
      <c r="N31377" t="s">
        <v>653</v>
      </c>
      <c r="O31377" t="s">
        <v>653</v>
      </c>
      <c r="Q31377" t="s">
        <v>53</v>
      </c>
      <c r="R31377" t="s">
        <v>56</v>
      </c>
      <c r="S31377" t="s">
        <v>41</v>
      </c>
      <c r="T31377" t="s">
        <v>87326</v>
      </c>
      <c r="U31377" t="s">
        <v>87326</v>
      </c>
      <c r="V31377">
        <v>0</v>
      </c>
      <c r="W31377">
        <v>0</v>
      </c>
      <c r="X31377">
        <v>0</v>
      </c>
      <c r="Y31377">
        <v>0</v>
      </c>
      <c r="Z31377">
        <v>1</v>
      </c>
      <c r="AA31377">
        <v>0</v>
      </c>
      <c r="AB31377">
        <v>0</v>
      </c>
      <c r="AC31377">
        <v>0</v>
      </c>
      <c r="AD31377">
        <v>0</v>
      </c>
    </row>
    <row r="31378" spans="1:30" hidden="1" x14ac:dyDescent="0.3">
      <c r="A31378" t="s">
        <v>90162</v>
      </c>
      <c r="B31378" t="s">
        <v>90169</v>
      </c>
      <c r="C31378" t="s">
        <v>32</v>
      </c>
      <c r="D31378" t="s">
        <v>139</v>
      </c>
      <c r="E31378" s="1">
        <v>36527</v>
      </c>
      <c r="F31378">
        <v>19000000</v>
      </c>
      <c r="G31378" t="s">
        <v>90162</v>
      </c>
      <c r="H31378" t="s">
        <v>90164</v>
      </c>
      <c r="I31378" t="s">
        <v>90165</v>
      </c>
      <c r="J31378" t="s">
        <v>90166</v>
      </c>
      <c r="K31378" t="s">
        <v>72</v>
      </c>
      <c r="L31378" t="s">
        <v>53</v>
      </c>
      <c r="M31378" t="s">
        <v>652</v>
      </c>
      <c r="N31378" t="s">
        <v>653</v>
      </c>
      <c r="O31378" t="s">
        <v>653</v>
      </c>
      <c r="Q31378" t="s">
        <v>53</v>
      </c>
      <c r="R31378" t="s">
        <v>56</v>
      </c>
      <c r="S31378" t="s">
        <v>41</v>
      </c>
      <c r="T31378" t="s">
        <v>87326</v>
      </c>
      <c r="U31378" t="s">
        <v>87326</v>
      </c>
      <c r="V31378">
        <v>0</v>
      </c>
      <c r="W31378">
        <v>0</v>
      </c>
      <c r="X31378">
        <v>0</v>
      </c>
      <c r="Y31378">
        <v>0</v>
      </c>
      <c r="Z31378">
        <v>1</v>
      </c>
      <c r="AA31378">
        <v>0</v>
      </c>
      <c r="AB31378">
        <v>0</v>
      </c>
      <c r="AC31378">
        <v>0</v>
      </c>
      <c r="AD31378">
        <v>0</v>
      </c>
    </row>
    <row r="31379" spans="1:30" hidden="1" x14ac:dyDescent="0.3">
      <c r="A31379" t="s">
        <v>90170</v>
      </c>
      <c r="B31379" t="s">
        <v>90171</v>
      </c>
      <c r="C31379" t="s">
        <v>32</v>
      </c>
      <c r="E31379" s="1">
        <v>41551</v>
      </c>
      <c r="F31379">
        <v>660000</v>
      </c>
      <c r="G31379" t="s">
        <v>90170</v>
      </c>
      <c r="H31379" t="s">
        <v>90172</v>
      </c>
      <c r="I31379" t="s">
        <v>90173</v>
      </c>
      <c r="J31379" t="s">
        <v>87326</v>
      </c>
      <c r="K31379" t="s">
        <v>37</v>
      </c>
      <c r="L31379" t="s">
        <v>53</v>
      </c>
      <c r="M31379" t="s">
        <v>54</v>
      </c>
      <c r="N31379" t="s">
        <v>95</v>
      </c>
      <c r="O31379" t="s">
        <v>5094</v>
      </c>
      <c r="P31379" s="1">
        <v>39814</v>
      </c>
      <c r="Q31379" t="s">
        <v>53</v>
      </c>
      <c r="R31379" t="s">
        <v>56</v>
      </c>
      <c r="S31379" t="s">
        <v>41</v>
      </c>
      <c r="T31379" t="s">
        <v>87326</v>
      </c>
      <c r="U31379" t="s">
        <v>87326</v>
      </c>
      <c r="V31379">
        <v>0</v>
      </c>
      <c r="W31379">
        <v>0</v>
      </c>
      <c r="X31379">
        <v>0</v>
      </c>
      <c r="Y31379">
        <v>0</v>
      </c>
      <c r="Z31379">
        <v>1</v>
      </c>
      <c r="AA31379">
        <v>0</v>
      </c>
      <c r="AB31379">
        <v>0</v>
      </c>
      <c r="AC31379">
        <v>0</v>
      </c>
      <c r="AD31379">
        <v>0</v>
      </c>
    </row>
    <row r="31380" spans="1:30" hidden="1" x14ac:dyDescent="0.3">
      <c r="A31380" t="s">
        <v>90170</v>
      </c>
      <c r="B31380" t="s">
        <v>90174</v>
      </c>
      <c r="C31380" t="s">
        <v>32</v>
      </c>
      <c r="D31380" t="s">
        <v>33</v>
      </c>
      <c r="E31380" t="s">
        <v>1829</v>
      </c>
      <c r="F31380">
        <v>1150000</v>
      </c>
      <c r="G31380" t="s">
        <v>90170</v>
      </c>
      <c r="H31380" t="s">
        <v>90172</v>
      </c>
      <c r="I31380" t="s">
        <v>90173</v>
      </c>
      <c r="J31380" t="s">
        <v>87326</v>
      </c>
      <c r="K31380" t="s">
        <v>37</v>
      </c>
      <c r="L31380" t="s">
        <v>53</v>
      </c>
      <c r="M31380" t="s">
        <v>54</v>
      </c>
      <c r="N31380" t="s">
        <v>95</v>
      </c>
      <c r="O31380" t="s">
        <v>5094</v>
      </c>
      <c r="P31380" s="1">
        <v>39814</v>
      </c>
      <c r="Q31380" t="s">
        <v>53</v>
      </c>
      <c r="R31380" t="s">
        <v>56</v>
      </c>
      <c r="S31380" t="s">
        <v>41</v>
      </c>
      <c r="T31380" t="s">
        <v>87326</v>
      </c>
      <c r="U31380" t="s">
        <v>87326</v>
      </c>
      <c r="V31380">
        <v>0</v>
      </c>
      <c r="W31380">
        <v>0</v>
      </c>
      <c r="X31380">
        <v>0</v>
      </c>
      <c r="Y31380">
        <v>0</v>
      </c>
      <c r="Z31380">
        <v>1</v>
      </c>
      <c r="AA31380">
        <v>0</v>
      </c>
      <c r="AB31380">
        <v>0</v>
      </c>
      <c r="AC31380">
        <v>0</v>
      </c>
      <c r="AD31380">
        <v>0</v>
      </c>
    </row>
    <row r="31381" spans="1:30" hidden="1" x14ac:dyDescent="0.3">
      <c r="A31381" t="s">
        <v>90175</v>
      </c>
      <c r="B31381" t="s">
        <v>90176</v>
      </c>
      <c r="C31381" t="s">
        <v>32</v>
      </c>
      <c r="D31381" t="s">
        <v>33</v>
      </c>
      <c r="E31381" s="1">
        <v>39874</v>
      </c>
      <c r="F31381">
        <v>20000000</v>
      </c>
      <c r="G31381" t="s">
        <v>90175</v>
      </c>
      <c r="H31381" t="s">
        <v>90177</v>
      </c>
      <c r="I31381" t="s">
        <v>90178</v>
      </c>
      <c r="J31381" t="s">
        <v>87326</v>
      </c>
      <c r="K31381" t="s">
        <v>37</v>
      </c>
      <c r="L31381" t="s">
        <v>53</v>
      </c>
      <c r="M31381" t="s">
        <v>54</v>
      </c>
      <c r="N31381" t="s">
        <v>1778</v>
      </c>
      <c r="O31381" t="s">
        <v>2941</v>
      </c>
      <c r="P31381" s="1">
        <v>39448</v>
      </c>
      <c r="Q31381" t="s">
        <v>53</v>
      </c>
      <c r="R31381" t="s">
        <v>56</v>
      </c>
      <c r="S31381" t="s">
        <v>41</v>
      </c>
      <c r="T31381" t="s">
        <v>87326</v>
      </c>
      <c r="U31381" t="s">
        <v>87326</v>
      </c>
      <c r="V31381">
        <v>0</v>
      </c>
      <c r="W31381">
        <v>0</v>
      </c>
      <c r="X31381">
        <v>0</v>
      </c>
      <c r="Y31381">
        <v>0</v>
      </c>
      <c r="Z31381">
        <v>1</v>
      </c>
      <c r="AA31381">
        <v>0</v>
      </c>
      <c r="AB31381">
        <v>0</v>
      </c>
      <c r="AC31381">
        <v>0</v>
      </c>
      <c r="AD31381">
        <v>0</v>
      </c>
    </row>
    <row r="31382" spans="1:30" hidden="1" x14ac:dyDescent="0.3">
      <c r="A31382" t="s">
        <v>90175</v>
      </c>
      <c r="B31382" t="s">
        <v>90179</v>
      </c>
      <c r="C31382" t="s">
        <v>32</v>
      </c>
      <c r="E31382" s="1">
        <v>41066</v>
      </c>
      <c r="F31382">
        <v>1500000</v>
      </c>
      <c r="G31382" t="s">
        <v>90175</v>
      </c>
      <c r="H31382" t="s">
        <v>90177</v>
      </c>
      <c r="I31382" t="s">
        <v>90178</v>
      </c>
      <c r="J31382" t="s">
        <v>87326</v>
      </c>
      <c r="K31382" t="s">
        <v>37</v>
      </c>
      <c r="L31382" t="s">
        <v>53</v>
      </c>
      <c r="M31382" t="s">
        <v>54</v>
      </c>
      <c r="N31382" t="s">
        <v>1778</v>
      </c>
      <c r="O31382" t="s">
        <v>2941</v>
      </c>
      <c r="P31382" s="1">
        <v>39448</v>
      </c>
      <c r="Q31382" t="s">
        <v>53</v>
      </c>
      <c r="R31382" t="s">
        <v>56</v>
      </c>
      <c r="S31382" t="s">
        <v>41</v>
      </c>
      <c r="T31382" t="s">
        <v>87326</v>
      </c>
      <c r="U31382" t="s">
        <v>87326</v>
      </c>
      <c r="V31382">
        <v>0</v>
      </c>
      <c r="W31382">
        <v>0</v>
      </c>
      <c r="X31382">
        <v>0</v>
      </c>
      <c r="Y31382">
        <v>0</v>
      </c>
      <c r="Z31382">
        <v>1</v>
      </c>
      <c r="AA31382">
        <v>0</v>
      </c>
      <c r="AB31382">
        <v>0</v>
      </c>
      <c r="AC31382">
        <v>0</v>
      </c>
      <c r="AD31382">
        <v>0</v>
      </c>
    </row>
    <row r="31383" spans="1:30" hidden="1" x14ac:dyDescent="0.3">
      <c r="A31383" t="s">
        <v>90175</v>
      </c>
      <c r="B31383" t="s">
        <v>90180</v>
      </c>
      <c r="C31383" t="s">
        <v>32</v>
      </c>
      <c r="D31383" t="s">
        <v>322</v>
      </c>
      <c r="E31383" t="s">
        <v>12132</v>
      </c>
      <c r="F31383">
        <v>38000000</v>
      </c>
      <c r="G31383" t="s">
        <v>90175</v>
      </c>
      <c r="H31383" t="s">
        <v>90177</v>
      </c>
      <c r="I31383" t="s">
        <v>90178</v>
      </c>
      <c r="J31383" t="s">
        <v>87326</v>
      </c>
      <c r="K31383" t="s">
        <v>37</v>
      </c>
      <c r="L31383" t="s">
        <v>53</v>
      </c>
      <c r="M31383" t="s">
        <v>54</v>
      </c>
      <c r="N31383" t="s">
        <v>1778</v>
      </c>
      <c r="O31383" t="s">
        <v>2941</v>
      </c>
      <c r="P31383" s="1">
        <v>39448</v>
      </c>
      <c r="Q31383" t="s">
        <v>53</v>
      </c>
      <c r="R31383" t="s">
        <v>56</v>
      </c>
      <c r="S31383" t="s">
        <v>41</v>
      </c>
      <c r="T31383" t="s">
        <v>87326</v>
      </c>
      <c r="U31383" t="s">
        <v>87326</v>
      </c>
      <c r="V31383">
        <v>0</v>
      </c>
      <c r="W31383">
        <v>0</v>
      </c>
      <c r="X31383">
        <v>0</v>
      </c>
      <c r="Y31383">
        <v>0</v>
      </c>
      <c r="Z31383">
        <v>1</v>
      </c>
      <c r="AA31383">
        <v>0</v>
      </c>
      <c r="AB31383">
        <v>0</v>
      </c>
      <c r="AC31383">
        <v>0</v>
      </c>
      <c r="AD31383">
        <v>0</v>
      </c>
    </row>
    <row r="31384" spans="1:30" hidden="1" x14ac:dyDescent="0.3">
      <c r="A31384" t="s">
        <v>90175</v>
      </c>
      <c r="B31384" t="s">
        <v>90181</v>
      </c>
      <c r="C31384" t="s">
        <v>32</v>
      </c>
      <c r="D31384" t="s">
        <v>139</v>
      </c>
      <c r="E31384" t="s">
        <v>446</v>
      </c>
      <c r="F31384">
        <v>15000000</v>
      </c>
      <c r="G31384" t="s">
        <v>90175</v>
      </c>
      <c r="H31384" t="s">
        <v>90177</v>
      </c>
      <c r="I31384" t="s">
        <v>90178</v>
      </c>
      <c r="J31384" t="s">
        <v>87326</v>
      </c>
      <c r="K31384" t="s">
        <v>37</v>
      </c>
      <c r="L31384" t="s">
        <v>53</v>
      </c>
      <c r="M31384" t="s">
        <v>54</v>
      </c>
      <c r="N31384" t="s">
        <v>1778</v>
      </c>
      <c r="O31384" t="s">
        <v>2941</v>
      </c>
      <c r="P31384" s="1">
        <v>39448</v>
      </c>
      <c r="Q31384" t="s">
        <v>53</v>
      </c>
      <c r="R31384" t="s">
        <v>56</v>
      </c>
      <c r="S31384" t="s">
        <v>41</v>
      </c>
      <c r="T31384" t="s">
        <v>87326</v>
      </c>
      <c r="U31384" t="s">
        <v>87326</v>
      </c>
      <c r="V31384">
        <v>0</v>
      </c>
      <c r="W31384">
        <v>0</v>
      </c>
      <c r="X31384">
        <v>0</v>
      </c>
      <c r="Y31384">
        <v>0</v>
      </c>
      <c r="Z31384">
        <v>1</v>
      </c>
      <c r="AA31384">
        <v>0</v>
      </c>
      <c r="AB31384">
        <v>0</v>
      </c>
      <c r="AC31384">
        <v>0</v>
      </c>
      <c r="AD31384">
        <v>0</v>
      </c>
    </row>
    <row r="31385" spans="1:30" hidden="1" x14ac:dyDescent="0.3">
      <c r="A31385" t="s">
        <v>90175</v>
      </c>
      <c r="B31385" t="s">
        <v>90182</v>
      </c>
      <c r="C31385" t="s">
        <v>32</v>
      </c>
      <c r="D31385" t="s">
        <v>50</v>
      </c>
      <c r="E31385" t="s">
        <v>12159</v>
      </c>
      <c r="F31385">
        <v>3000000</v>
      </c>
      <c r="G31385" t="s">
        <v>90175</v>
      </c>
      <c r="H31385" t="s">
        <v>90177</v>
      </c>
      <c r="I31385" t="s">
        <v>90178</v>
      </c>
      <c r="J31385" t="s">
        <v>87326</v>
      </c>
      <c r="K31385" t="s">
        <v>37</v>
      </c>
      <c r="L31385" t="s">
        <v>53</v>
      </c>
      <c r="M31385" t="s">
        <v>54</v>
      </c>
      <c r="N31385" t="s">
        <v>1778</v>
      </c>
      <c r="O31385" t="s">
        <v>2941</v>
      </c>
      <c r="P31385" s="1">
        <v>39448</v>
      </c>
      <c r="Q31385" t="s">
        <v>53</v>
      </c>
      <c r="R31385" t="s">
        <v>56</v>
      </c>
      <c r="S31385" t="s">
        <v>41</v>
      </c>
      <c r="T31385" t="s">
        <v>87326</v>
      </c>
      <c r="U31385" t="s">
        <v>87326</v>
      </c>
      <c r="V31385">
        <v>0</v>
      </c>
      <c r="W31385">
        <v>0</v>
      </c>
      <c r="X31385">
        <v>0</v>
      </c>
      <c r="Y31385">
        <v>0</v>
      </c>
      <c r="Z31385">
        <v>1</v>
      </c>
      <c r="AA31385">
        <v>0</v>
      </c>
      <c r="AB31385">
        <v>0</v>
      </c>
      <c r="AC31385">
        <v>0</v>
      </c>
      <c r="AD31385">
        <v>0</v>
      </c>
    </row>
    <row r="31386" spans="1:30" hidden="1" x14ac:dyDescent="0.3">
      <c r="A31386" t="s">
        <v>90183</v>
      </c>
      <c r="B31386" t="s">
        <v>90184</v>
      </c>
      <c r="C31386" t="s">
        <v>32</v>
      </c>
      <c r="D31386" t="s">
        <v>322</v>
      </c>
      <c r="E31386" s="1">
        <v>41373</v>
      </c>
      <c r="F31386">
        <v>10000006</v>
      </c>
      <c r="G31386" t="s">
        <v>90183</v>
      </c>
      <c r="H31386" t="s">
        <v>90185</v>
      </c>
      <c r="I31386" t="s">
        <v>90186</v>
      </c>
      <c r="J31386" t="s">
        <v>90187</v>
      </c>
      <c r="K31386" t="s">
        <v>37</v>
      </c>
      <c r="L31386" t="s">
        <v>53</v>
      </c>
      <c r="M31386" t="s">
        <v>747</v>
      </c>
      <c r="N31386" t="s">
        <v>748</v>
      </c>
      <c r="O31386" t="s">
        <v>5708</v>
      </c>
      <c r="P31386" s="1">
        <v>38718</v>
      </c>
      <c r="Q31386" t="s">
        <v>53</v>
      </c>
      <c r="R31386" t="s">
        <v>56</v>
      </c>
      <c r="S31386" t="s">
        <v>41</v>
      </c>
      <c r="T31386" t="s">
        <v>87326</v>
      </c>
      <c r="U31386" t="s">
        <v>87326</v>
      </c>
      <c r="V31386">
        <v>0</v>
      </c>
      <c r="W31386">
        <v>0</v>
      </c>
      <c r="X31386">
        <v>0</v>
      </c>
      <c r="Y31386">
        <v>0</v>
      </c>
      <c r="Z31386">
        <v>1</v>
      </c>
      <c r="AA31386">
        <v>0</v>
      </c>
      <c r="AB31386">
        <v>0</v>
      </c>
      <c r="AC31386">
        <v>0</v>
      </c>
      <c r="AD31386">
        <v>0</v>
      </c>
    </row>
    <row r="31387" spans="1:30" hidden="1" x14ac:dyDescent="0.3">
      <c r="A31387" t="s">
        <v>90183</v>
      </c>
      <c r="B31387" t="s">
        <v>90188</v>
      </c>
      <c r="C31387" t="s">
        <v>32</v>
      </c>
      <c r="E31387" t="s">
        <v>3390</v>
      </c>
      <c r="F31387">
        <v>20000000</v>
      </c>
      <c r="G31387" t="s">
        <v>90183</v>
      </c>
      <c r="H31387" t="s">
        <v>90185</v>
      </c>
      <c r="I31387" t="s">
        <v>90186</v>
      </c>
      <c r="J31387" t="s">
        <v>90187</v>
      </c>
      <c r="K31387" t="s">
        <v>37</v>
      </c>
      <c r="L31387" t="s">
        <v>53</v>
      </c>
      <c r="M31387" t="s">
        <v>747</v>
      </c>
      <c r="N31387" t="s">
        <v>748</v>
      </c>
      <c r="O31387" t="s">
        <v>5708</v>
      </c>
      <c r="P31387" s="1">
        <v>38718</v>
      </c>
      <c r="Q31387" t="s">
        <v>53</v>
      </c>
      <c r="R31387" t="s">
        <v>56</v>
      </c>
      <c r="S31387" t="s">
        <v>41</v>
      </c>
      <c r="T31387" t="s">
        <v>87326</v>
      </c>
      <c r="U31387" t="s">
        <v>87326</v>
      </c>
      <c r="V31387">
        <v>0</v>
      </c>
      <c r="W31387">
        <v>0</v>
      </c>
      <c r="X31387">
        <v>0</v>
      </c>
      <c r="Y31387">
        <v>0</v>
      </c>
      <c r="Z31387">
        <v>1</v>
      </c>
      <c r="AA31387">
        <v>0</v>
      </c>
      <c r="AB31387">
        <v>0</v>
      </c>
      <c r="AC31387">
        <v>0</v>
      </c>
      <c r="AD31387">
        <v>0</v>
      </c>
    </row>
    <row r="31388" spans="1:30" hidden="1" x14ac:dyDescent="0.3">
      <c r="A31388" t="s">
        <v>90189</v>
      </c>
      <c r="B31388" t="s">
        <v>90190</v>
      </c>
      <c r="C31388" t="s">
        <v>32</v>
      </c>
      <c r="D31388" t="s">
        <v>33</v>
      </c>
      <c r="E31388" t="s">
        <v>533</v>
      </c>
      <c r="F31388">
        <v>5800000</v>
      </c>
      <c r="G31388" t="s">
        <v>90189</v>
      </c>
      <c r="H31388" t="s">
        <v>90191</v>
      </c>
      <c r="I31388" t="s">
        <v>90192</v>
      </c>
      <c r="J31388" t="s">
        <v>87326</v>
      </c>
      <c r="K31388" t="s">
        <v>37</v>
      </c>
      <c r="L31388" t="s">
        <v>53</v>
      </c>
      <c r="M31388" t="s">
        <v>150</v>
      </c>
      <c r="N31388" t="s">
        <v>151</v>
      </c>
      <c r="O31388" t="s">
        <v>807</v>
      </c>
      <c r="P31388" s="1">
        <v>40179</v>
      </c>
      <c r="Q31388" t="s">
        <v>53</v>
      </c>
      <c r="R31388" t="s">
        <v>56</v>
      </c>
      <c r="S31388" t="s">
        <v>41</v>
      </c>
      <c r="T31388" t="s">
        <v>87326</v>
      </c>
      <c r="U31388" t="s">
        <v>87326</v>
      </c>
      <c r="V31388">
        <v>0</v>
      </c>
      <c r="W31388">
        <v>0</v>
      </c>
      <c r="X31388">
        <v>0</v>
      </c>
      <c r="Y31388">
        <v>0</v>
      </c>
      <c r="Z31388">
        <v>1</v>
      </c>
      <c r="AA31388">
        <v>0</v>
      </c>
      <c r="AB31388">
        <v>0</v>
      </c>
      <c r="AC31388">
        <v>0</v>
      </c>
      <c r="AD31388">
        <v>0</v>
      </c>
    </row>
    <row r="31389" spans="1:30" hidden="1" x14ac:dyDescent="0.3">
      <c r="A31389" t="s">
        <v>90189</v>
      </c>
      <c r="B31389" t="s">
        <v>90193</v>
      </c>
      <c r="C31389" t="s">
        <v>32</v>
      </c>
      <c r="E31389" s="1">
        <v>41030</v>
      </c>
      <c r="F31389">
        <v>781289</v>
      </c>
      <c r="G31389" t="s">
        <v>90189</v>
      </c>
      <c r="H31389" t="s">
        <v>90191</v>
      </c>
      <c r="I31389" t="s">
        <v>90192</v>
      </c>
      <c r="J31389" t="s">
        <v>87326</v>
      </c>
      <c r="K31389" t="s">
        <v>37</v>
      </c>
      <c r="L31389" t="s">
        <v>53</v>
      </c>
      <c r="M31389" t="s">
        <v>150</v>
      </c>
      <c r="N31389" t="s">
        <v>151</v>
      </c>
      <c r="O31389" t="s">
        <v>807</v>
      </c>
      <c r="P31389" s="1">
        <v>40179</v>
      </c>
      <c r="Q31389" t="s">
        <v>53</v>
      </c>
      <c r="R31389" t="s">
        <v>56</v>
      </c>
      <c r="S31389" t="s">
        <v>41</v>
      </c>
      <c r="T31389" t="s">
        <v>87326</v>
      </c>
      <c r="U31389" t="s">
        <v>87326</v>
      </c>
      <c r="V31389">
        <v>0</v>
      </c>
      <c r="W31389">
        <v>0</v>
      </c>
      <c r="X31389">
        <v>0</v>
      </c>
      <c r="Y31389">
        <v>0</v>
      </c>
      <c r="Z31389">
        <v>1</v>
      </c>
      <c r="AA31389">
        <v>0</v>
      </c>
      <c r="AB31389">
        <v>0</v>
      </c>
      <c r="AC31389">
        <v>0</v>
      </c>
      <c r="AD31389">
        <v>0</v>
      </c>
    </row>
    <row r="31390" spans="1:30" hidden="1" x14ac:dyDescent="0.3">
      <c r="A31390" t="s">
        <v>90194</v>
      </c>
      <c r="B31390" t="s">
        <v>90195</v>
      </c>
      <c r="C31390" t="s">
        <v>32</v>
      </c>
      <c r="D31390" t="s">
        <v>33</v>
      </c>
      <c r="E31390" t="s">
        <v>2938</v>
      </c>
      <c r="F31390">
        <v>10000000</v>
      </c>
      <c r="G31390" t="s">
        <v>90194</v>
      </c>
      <c r="H31390" t="s">
        <v>90196</v>
      </c>
      <c r="I31390" t="s">
        <v>90197</v>
      </c>
      <c r="J31390" t="s">
        <v>90137</v>
      </c>
      <c r="K31390" t="s">
        <v>37</v>
      </c>
      <c r="L31390" t="s">
        <v>53</v>
      </c>
      <c r="M31390" t="s">
        <v>54</v>
      </c>
      <c r="N31390" t="s">
        <v>95</v>
      </c>
      <c r="O31390" t="s">
        <v>46552</v>
      </c>
      <c r="Q31390" t="s">
        <v>53</v>
      </c>
      <c r="R31390" t="s">
        <v>56</v>
      </c>
      <c r="S31390" t="s">
        <v>41</v>
      </c>
      <c r="T31390" t="s">
        <v>87326</v>
      </c>
      <c r="U31390" t="s">
        <v>87326</v>
      </c>
      <c r="V31390">
        <v>0</v>
      </c>
      <c r="W31390">
        <v>0</v>
      </c>
      <c r="X31390">
        <v>0</v>
      </c>
      <c r="Y31390">
        <v>0</v>
      </c>
      <c r="Z31390">
        <v>1</v>
      </c>
      <c r="AA31390">
        <v>0</v>
      </c>
      <c r="AB31390">
        <v>0</v>
      </c>
      <c r="AC31390">
        <v>0</v>
      </c>
      <c r="AD31390">
        <v>0</v>
      </c>
    </row>
    <row r="31391" spans="1:30" hidden="1" x14ac:dyDescent="0.3">
      <c r="A31391" t="s">
        <v>90198</v>
      </c>
      <c r="B31391" t="s">
        <v>90199</v>
      </c>
      <c r="C31391" t="s">
        <v>32</v>
      </c>
      <c r="E31391" t="s">
        <v>78</v>
      </c>
      <c r="F31391">
        <v>2500000</v>
      </c>
      <c r="G31391" t="s">
        <v>90198</v>
      </c>
      <c r="H31391" t="s">
        <v>90200</v>
      </c>
      <c r="I31391" t="s">
        <v>90201</v>
      </c>
      <c r="J31391" t="s">
        <v>87326</v>
      </c>
      <c r="K31391" t="s">
        <v>72</v>
      </c>
      <c r="L31391" t="s">
        <v>53</v>
      </c>
      <c r="M31391" t="s">
        <v>54</v>
      </c>
      <c r="N31391" t="s">
        <v>939</v>
      </c>
      <c r="O31391" t="s">
        <v>1232</v>
      </c>
      <c r="P31391" s="1">
        <v>37987</v>
      </c>
      <c r="Q31391" t="s">
        <v>53</v>
      </c>
      <c r="R31391" t="s">
        <v>56</v>
      </c>
      <c r="S31391" t="s">
        <v>41</v>
      </c>
      <c r="T31391" t="s">
        <v>87326</v>
      </c>
      <c r="U31391" t="s">
        <v>87326</v>
      </c>
      <c r="V31391">
        <v>0</v>
      </c>
      <c r="W31391">
        <v>0</v>
      </c>
      <c r="X31391">
        <v>0</v>
      </c>
      <c r="Y31391">
        <v>0</v>
      </c>
      <c r="Z31391">
        <v>1</v>
      </c>
      <c r="AA31391">
        <v>0</v>
      </c>
      <c r="AB31391">
        <v>0</v>
      </c>
      <c r="AC31391">
        <v>0</v>
      </c>
      <c r="AD31391">
        <v>0</v>
      </c>
    </row>
    <row r="31392" spans="1:30" hidden="1" x14ac:dyDescent="0.3">
      <c r="A31392" t="s">
        <v>90198</v>
      </c>
      <c r="B31392" t="s">
        <v>90202</v>
      </c>
      <c r="C31392" t="s">
        <v>32</v>
      </c>
      <c r="E31392" t="s">
        <v>11151</v>
      </c>
      <c r="F31392">
        <v>15000000</v>
      </c>
      <c r="G31392" t="s">
        <v>90198</v>
      </c>
      <c r="H31392" t="s">
        <v>90200</v>
      </c>
      <c r="I31392" t="s">
        <v>90201</v>
      </c>
      <c r="J31392" t="s">
        <v>87326</v>
      </c>
      <c r="K31392" t="s">
        <v>72</v>
      </c>
      <c r="L31392" t="s">
        <v>53</v>
      </c>
      <c r="M31392" t="s">
        <v>54</v>
      </c>
      <c r="N31392" t="s">
        <v>939</v>
      </c>
      <c r="O31392" t="s">
        <v>1232</v>
      </c>
      <c r="P31392" s="1">
        <v>37987</v>
      </c>
      <c r="Q31392" t="s">
        <v>53</v>
      </c>
      <c r="R31392" t="s">
        <v>56</v>
      </c>
      <c r="S31392" t="s">
        <v>41</v>
      </c>
      <c r="T31392" t="s">
        <v>87326</v>
      </c>
      <c r="U31392" t="s">
        <v>87326</v>
      </c>
      <c r="V31392">
        <v>0</v>
      </c>
      <c r="W31392">
        <v>0</v>
      </c>
      <c r="X31392">
        <v>0</v>
      </c>
      <c r="Y31392">
        <v>0</v>
      </c>
      <c r="Z31392">
        <v>1</v>
      </c>
      <c r="AA31392">
        <v>0</v>
      </c>
      <c r="AB31392">
        <v>0</v>
      </c>
      <c r="AC31392">
        <v>0</v>
      </c>
      <c r="AD31392">
        <v>0</v>
      </c>
    </row>
    <row r="31393" spans="1:30" hidden="1" x14ac:dyDescent="0.3">
      <c r="A31393" t="s">
        <v>90198</v>
      </c>
      <c r="B31393" t="s">
        <v>90203</v>
      </c>
      <c r="C31393" t="s">
        <v>32</v>
      </c>
      <c r="E31393" t="s">
        <v>5476</v>
      </c>
      <c r="F31393">
        <v>12000000</v>
      </c>
      <c r="G31393" t="s">
        <v>90198</v>
      </c>
      <c r="H31393" t="s">
        <v>90200</v>
      </c>
      <c r="I31393" t="s">
        <v>90201</v>
      </c>
      <c r="J31393" t="s">
        <v>87326</v>
      </c>
      <c r="K31393" t="s">
        <v>72</v>
      </c>
      <c r="L31393" t="s">
        <v>53</v>
      </c>
      <c r="M31393" t="s">
        <v>54</v>
      </c>
      <c r="N31393" t="s">
        <v>939</v>
      </c>
      <c r="O31393" t="s">
        <v>1232</v>
      </c>
      <c r="P31393" s="1">
        <v>37987</v>
      </c>
      <c r="Q31393" t="s">
        <v>53</v>
      </c>
      <c r="R31393" t="s">
        <v>56</v>
      </c>
      <c r="S31393" t="s">
        <v>41</v>
      </c>
      <c r="T31393" t="s">
        <v>87326</v>
      </c>
      <c r="U31393" t="s">
        <v>87326</v>
      </c>
      <c r="V31393">
        <v>0</v>
      </c>
      <c r="W31393">
        <v>0</v>
      </c>
      <c r="X31393">
        <v>0</v>
      </c>
      <c r="Y31393">
        <v>0</v>
      </c>
      <c r="Z31393">
        <v>1</v>
      </c>
      <c r="AA31393">
        <v>0</v>
      </c>
      <c r="AB31393">
        <v>0</v>
      </c>
      <c r="AC31393">
        <v>0</v>
      </c>
      <c r="AD31393">
        <v>0</v>
      </c>
    </row>
    <row r="31394" spans="1:30" hidden="1" x14ac:dyDescent="0.3">
      <c r="A31394" t="s">
        <v>90204</v>
      </c>
      <c r="B31394" t="s">
        <v>90205</v>
      </c>
      <c r="C31394" t="s">
        <v>32</v>
      </c>
      <c r="E31394" t="s">
        <v>26470</v>
      </c>
      <c r="F31394">
        <v>5000000</v>
      </c>
      <c r="G31394" t="s">
        <v>90204</v>
      </c>
      <c r="H31394" t="s">
        <v>90206</v>
      </c>
      <c r="I31394" t="s">
        <v>90207</v>
      </c>
      <c r="J31394" t="s">
        <v>87326</v>
      </c>
      <c r="K31394" t="s">
        <v>72</v>
      </c>
      <c r="L31394" t="s">
        <v>53</v>
      </c>
      <c r="M31394" t="s">
        <v>150</v>
      </c>
      <c r="N31394" t="s">
        <v>151</v>
      </c>
      <c r="O31394" t="s">
        <v>5665</v>
      </c>
      <c r="P31394" s="1">
        <v>37987</v>
      </c>
      <c r="Q31394" t="s">
        <v>53</v>
      </c>
      <c r="R31394" t="s">
        <v>56</v>
      </c>
      <c r="S31394" t="s">
        <v>41</v>
      </c>
      <c r="T31394" t="s">
        <v>87326</v>
      </c>
      <c r="U31394" t="s">
        <v>87326</v>
      </c>
      <c r="V31394">
        <v>0</v>
      </c>
      <c r="W31394">
        <v>0</v>
      </c>
      <c r="X31394">
        <v>0</v>
      </c>
      <c r="Y31394">
        <v>0</v>
      </c>
      <c r="Z31394">
        <v>1</v>
      </c>
      <c r="AA31394">
        <v>0</v>
      </c>
      <c r="AB31394">
        <v>0</v>
      </c>
      <c r="AC31394">
        <v>0</v>
      </c>
      <c r="AD31394">
        <v>0</v>
      </c>
    </row>
    <row r="31395" spans="1:30" hidden="1" x14ac:dyDescent="0.3">
      <c r="A31395" t="s">
        <v>90204</v>
      </c>
      <c r="B31395" t="s">
        <v>90208</v>
      </c>
      <c r="C31395" t="s">
        <v>32</v>
      </c>
      <c r="E31395" t="s">
        <v>2745</v>
      </c>
      <c r="F31395">
        <v>2700000</v>
      </c>
      <c r="G31395" t="s">
        <v>90204</v>
      </c>
      <c r="H31395" t="s">
        <v>90206</v>
      </c>
      <c r="I31395" t="s">
        <v>90207</v>
      </c>
      <c r="J31395" t="s">
        <v>87326</v>
      </c>
      <c r="K31395" t="s">
        <v>72</v>
      </c>
      <c r="L31395" t="s">
        <v>53</v>
      </c>
      <c r="M31395" t="s">
        <v>150</v>
      </c>
      <c r="N31395" t="s">
        <v>151</v>
      </c>
      <c r="O31395" t="s">
        <v>5665</v>
      </c>
      <c r="P31395" s="1">
        <v>37987</v>
      </c>
      <c r="Q31395" t="s">
        <v>53</v>
      </c>
      <c r="R31395" t="s">
        <v>56</v>
      </c>
      <c r="S31395" t="s">
        <v>41</v>
      </c>
      <c r="T31395" t="s">
        <v>87326</v>
      </c>
      <c r="U31395" t="s">
        <v>87326</v>
      </c>
      <c r="V31395">
        <v>0</v>
      </c>
      <c r="W31395">
        <v>0</v>
      </c>
      <c r="X31395">
        <v>0</v>
      </c>
      <c r="Y31395">
        <v>0</v>
      </c>
      <c r="Z31395">
        <v>1</v>
      </c>
      <c r="AA31395">
        <v>0</v>
      </c>
      <c r="AB31395">
        <v>0</v>
      </c>
      <c r="AC31395">
        <v>0</v>
      </c>
      <c r="AD31395">
        <v>0</v>
      </c>
    </row>
    <row r="31396" spans="1:30" hidden="1" x14ac:dyDescent="0.3">
      <c r="A31396" t="s">
        <v>90204</v>
      </c>
      <c r="B31396" t="s">
        <v>90209</v>
      </c>
      <c r="C31396" t="s">
        <v>32</v>
      </c>
      <c r="D31396" t="s">
        <v>33</v>
      </c>
      <c r="E31396" s="1">
        <v>39235</v>
      </c>
      <c r="F31396">
        <v>7000000</v>
      </c>
      <c r="G31396" t="s">
        <v>90204</v>
      </c>
      <c r="H31396" t="s">
        <v>90206</v>
      </c>
      <c r="I31396" t="s">
        <v>90207</v>
      </c>
      <c r="J31396" t="s">
        <v>87326</v>
      </c>
      <c r="K31396" t="s">
        <v>72</v>
      </c>
      <c r="L31396" t="s">
        <v>53</v>
      </c>
      <c r="M31396" t="s">
        <v>150</v>
      </c>
      <c r="N31396" t="s">
        <v>151</v>
      </c>
      <c r="O31396" t="s">
        <v>5665</v>
      </c>
      <c r="P31396" s="1">
        <v>37987</v>
      </c>
      <c r="Q31396" t="s">
        <v>53</v>
      </c>
      <c r="R31396" t="s">
        <v>56</v>
      </c>
      <c r="S31396" t="s">
        <v>41</v>
      </c>
      <c r="T31396" t="s">
        <v>87326</v>
      </c>
      <c r="U31396" t="s">
        <v>87326</v>
      </c>
      <c r="V31396">
        <v>0</v>
      </c>
      <c r="W31396">
        <v>0</v>
      </c>
      <c r="X31396">
        <v>0</v>
      </c>
      <c r="Y31396">
        <v>0</v>
      </c>
      <c r="Z31396">
        <v>1</v>
      </c>
      <c r="AA31396">
        <v>0</v>
      </c>
      <c r="AB31396">
        <v>0</v>
      </c>
      <c r="AC31396">
        <v>0</v>
      </c>
      <c r="AD31396">
        <v>0</v>
      </c>
    </row>
    <row r="31397" spans="1:30" hidden="1" x14ac:dyDescent="0.3">
      <c r="A31397" t="s">
        <v>90210</v>
      </c>
      <c r="B31397" t="s">
        <v>90211</v>
      </c>
      <c r="C31397" t="s">
        <v>32</v>
      </c>
      <c r="E31397" s="1">
        <v>41153</v>
      </c>
      <c r="F31397">
        <v>50000</v>
      </c>
      <c r="G31397" t="s">
        <v>90210</v>
      </c>
      <c r="H31397" t="s">
        <v>90212</v>
      </c>
      <c r="I31397" t="s">
        <v>90213</v>
      </c>
      <c r="J31397" t="s">
        <v>87326</v>
      </c>
      <c r="K31397" t="s">
        <v>37</v>
      </c>
      <c r="L31397" t="s">
        <v>53</v>
      </c>
      <c r="M31397" t="s">
        <v>732</v>
      </c>
      <c r="N31397" t="s">
        <v>8928</v>
      </c>
      <c r="O31397" t="s">
        <v>90214</v>
      </c>
      <c r="Q31397" t="s">
        <v>53</v>
      </c>
      <c r="R31397" t="s">
        <v>56</v>
      </c>
      <c r="S31397" t="s">
        <v>41</v>
      </c>
      <c r="T31397" t="s">
        <v>87326</v>
      </c>
      <c r="U31397" t="s">
        <v>87326</v>
      </c>
      <c r="V31397">
        <v>0</v>
      </c>
      <c r="W31397">
        <v>0</v>
      </c>
      <c r="X31397">
        <v>0</v>
      </c>
      <c r="Y31397">
        <v>0</v>
      </c>
      <c r="Z31397">
        <v>1</v>
      </c>
      <c r="AA31397">
        <v>0</v>
      </c>
      <c r="AB31397">
        <v>0</v>
      </c>
      <c r="AC31397">
        <v>0</v>
      </c>
      <c r="AD31397">
        <v>0</v>
      </c>
    </row>
    <row r="31398" spans="1:30" hidden="1" x14ac:dyDescent="0.3">
      <c r="A31398" t="s">
        <v>90215</v>
      </c>
      <c r="B31398" t="s">
        <v>90216</v>
      </c>
      <c r="C31398" t="s">
        <v>32</v>
      </c>
      <c r="E31398" s="1">
        <v>41157</v>
      </c>
      <c r="F31398">
        <v>350000</v>
      </c>
      <c r="G31398" t="s">
        <v>90215</v>
      </c>
      <c r="H31398" t="s">
        <v>90217</v>
      </c>
      <c r="I31398" t="s">
        <v>90218</v>
      </c>
      <c r="J31398" t="s">
        <v>87326</v>
      </c>
      <c r="K31398" t="s">
        <v>37</v>
      </c>
      <c r="L31398" t="s">
        <v>53</v>
      </c>
      <c r="M31398" t="s">
        <v>774</v>
      </c>
      <c r="N31398" t="s">
        <v>775</v>
      </c>
      <c r="O31398" t="s">
        <v>775</v>
      </c>
      <c r="P31398" s="1">
        <v>40179</v>
      </c>
      <c r="Q31398" t="s">
        <v>53</v>
      </c>
      <c r="R31398" t="s">
        <v>56</v>
      </c>
      <c r="S31398" t="s">
        <v>41</v>
      </c>
      <c r="T31398" t="s">
        <v>87326</v>
      </c>
      <c r="U31398" t="s">
        <v>87326</v>
      </c>
      <c r="V31398">
        <v>0</v>
      </c>
      <c r="W31398">
        <v>0</v>
      </c>
      <c r="X31398">
        <v>0</v>
      </c>
      <c r="Y31398">
        <v>0</v>
      </c>
      <c r="Z31398">
        <v>1</v>
      </c>
      <c r="AA31398">
        <v>0</v>
      </c>
      <c r="AB31398">
        <v>0</v>
      </c>
      <c r="AC31398">
        <v>0</v>
      </c>
      <c r="AD31398">
        <v>0</v>
      </c>
    </row>
    <row r="31399" spans="1:30" hidden="1" x14ac:dyDescent="0.3">
      <c r="A31399" t="s">
        <v>90219</v>
      </c>
      <c r="B31399" t="s">
        <v>90220</v>
      </c>
      <c r="C31399" t="s">
        <v>32</v>
      </c>
      <c r="E31399" t="s">
        <v>22176</v>
      </c>
      <c r="F31399">
        <v>50000</v>
      </c>
      <c r="G31399" t="s">
        <v>90219</v>
      </c>
      <c r="H31399" t="s">
        <v>90221</v>
      </c>
      <c r="I31399" t="s">
        <v>90222</v>
      </c>
      <c r="J31399" t="s">
        <v>88442</v>
      </c>
      <c r="K31399" t="s">
        <v>37</v>
      </c>
      <c r="L31399" t="s">
        <v>53</v>
      </c>
      <c r="M31399" t="s">
        <v>1684</v>
      </c>
      <c r="N31399" t="s">
        <v>1685</v>
      </c>
      <c r="O31399" t="s">
        <v>1685</v>
      </c>
      <c r="P31399" s="1">
        <v>40452</v>
      </c>
      <c r="Q31399" t="s">
        <v>53</v>
      </c>
      <c r="R31399" t="s">
        <v>56</v>
      </c>
      <c r="S31399" t="s">
        <v>41</v>
      </c>
      <c r="T31399" t="s">
        <v>87326</v>
      </c>
      <c r="U31399" t="s">
        <v>87326</v>
      </c>
      <c r="V31399">
        <v>0</v>
      </c>
      <c r="W31399">
        <v>0</v>
      </c>
      <c r="X31399">
        <v>0</v>
      </c>
      <c r="Y31399">
        <v>0</v>
      </c>
      <c r="Z31399">
        <v>1</v>
      </c>
      <c r="AA31399">
        <v>0</v>
      </c>
      <c r="AB31399">
        <v>0</v>
      </c>
      <c r="AC31399">
        <v>0</v>
      </c>
      <c r="AD31399">
        <v>0</v>
      </c>
    </row>
    <row r="31400" spans="1:30" hidden="1" x14ac:dyDescent="0.3">
      <c r="A31400" t="s">
        <v>90223</v>
      </c>
      <c r="B31400" t="s">
        <v>90224</v>
      </c>
      <c r="C31400" t="s">
        <v>32</v>
      </c>
      <c r="E31400" s="1">
        <v>41069</v>
      </c>
      <c r="F31400">
        <v>6000000</v>
      </c>
      <c r="G31400" t="s">
        <v>90223</v>
      </c>
      <c r="H31400" t="s">
        <v>90225</v>
      </c>
      <c r="I31400" t="s">
        <v>90226</v>
      </c>
      <c r="J31400" t="s">
        <v>87326</v>
      </c>
      <c r="K31400" t="s">
        <v>37</v>
      </c>
      <c r="L31400" t="s">
        <v>53</v>
      </c>
      <c r="M31400" t="s">
        <v>54</v>
      </c>
      <c r="N31400" t="s">
        <v>1778</v>
      </c>
      <c r="O31400" t="s">
        <v>2941</v>
      </c>
      <c r="P31400" s="1">
        <v>37987</v>
      </c>
      <c r="Q31400" t="s">
        <v>53</v>
      </c>
      <c r="R31400" t="s">
        <v>56</v>
      </c>
      <c r="S31400" t="s">
        <v>41</v>
      </c>
      <c r="T31400" t="s">
        <v>87326</v>
      </c>
      <c r="U31400" t="s">
        <v>87326</v>
      </c>
      <c r="V31400">
        <v>0</v>
      </c>
      <c r="W31400">
        <v>0</v>
      </c>
      <c r="X31400">
        <v>0</v>
      </c>
      <c r="Y31400">
        <v>0</v>
      </c>
      <c r="Z31400">
        <v>1</v>
      </c>
      <c r="AA31400">
        <v>0</v>
      </c>
      <c r="AB31400">
        <v>0</v>
      </c>
      <c r="AC31400">
        <v>0</v>
      </c>
      <c r="AD31400">
        <v>0</v>
      </c>
    </row>
    <row r="31401" spans="1:30" hidden="1" x14ac:dyDescent="0.3">
      <c r="A31401" t="s">
        <v>90227</v>
      </c>
      <c r="B31401" t="s">
        <v>90228</v>
      </c>
      <c r="C31401" t="s">
        <v>32</v>
      </c>
      <c r="E31401" t="s">
        <v>59181</v>
      </c>
      <c r="F31401">
        <v>10000000</v>
      </c>
      <c r="G31401" t="s">
        <v>90227</v>
      </c>
      <c r="H31401" t="s">
        <v>90229</v>
      </c>
      <c r="I31401" t="s">
        <v>90230</v>
      </c>
      <c r="J31401" t="s">
        <v>87725</v>
      </c>
      <c r="K31401" t="s">
        <v>37</v>
      </c>
      <c r="L31401" t="s">
        <v>53</v>
      </c>
      <c r="M31401" t="s">
        <v>54</v>
      </c>
      <c r="N31401" t="s">
        <v>95</v>
      </c>
      <c r="O31401" t="s">
        <v>616</v>
      </c>
      <c r="P31401" s="1">
        <v>35796</v>
      </c>
      <c r="Q31401" t="s">
        <v>53</v>
      </c>
      <c r="R31401" t="s">
        <v>56</v>
      </c>
      <c r="S31401" t="s">
        <v>41</v>
      </c>
      <c r="T31401" t="s">
        <v>87326</v>
      </c>
      <c r="U31401" t="s">
        <v>87326</v>
      </c>
      <c r="V31401">
        <v>0</v>
      </c>
      <c r="W31401">
        <v>0</v>
      </c>
      <c r="X31401">
        <v>0</v>
      </c>
      <c r="Y31401">
        <v>0</v>
      </c>
      <c r="Z31401">
        <v>1</v>
      </c>
      <c r="AA31401">
        <v>0</v>
      </c>
      <c r="AB31401">
        <v>0</v>
      </c>
      <c r="AC31401">
        <v>0</v>
      </c>
      <c r="AD31401">
        <v>0</v>
      </c>
    </row>
    <row r="31402" spans="1:30" hidden="1" x14ac:dyDescent="0.3">
      <c r="A31402" t="s">
        <v>90231</v>
      </c>
      <c r="B31402" t="s">
        <v>90232</v>
      </c>
      <c r="C31402" t="s">
        <v>32</v>
      </c>
      <c r="D31402" t="s">
        <v>50</v>
      </c>
      <c r="E31402" t="s">
        <v>4285</v>
      </c>
      <c r="F31402">
        <v>2700000</v>
      </c>
      <c r="G31402" t="s">
        <v>90231</v>
      </c>
      <c r="H31402" t="s">
        <v>90233</v>
      </c>
      <c r="I31402" t="s">
        <v>90234</v>
      </c>
      <c r="J31402" t="s">
        <v>87326</v>
      </c>
      <c r="K31402" t="s">
        <v>37</v>
      </c>
      <c r="L31402" t="s">
        <v>53</v>
      </c>
      <c r="M31402" t="s">
        <v>1924</v>
      </c>
      <c r="N31402" t="s">
        <v>3180</v>
      </c>
      <c r="O31402" t="s">
        <v>23985</v>
      </c>
      <c r="P31402" t="s">
        <v>2088</v>
      </c>
      <c r="Q31402" t="s">
        <v>53</v>
      </c>
      <c r="R31402" t="s">
        <v>56</v>
      </c>
      <c r="S31402" t="s">
        <v>41</v>
      </c>
      <c r="T31402" t="s">
        <v>87326</v>
      </c>
      <c r="U31402" t="s">
        <v>87326</v>
      </c>
      <c r="V31402">
        <v>0</v>
      </c>
      <c r="W31402">
        <v>0</v>
      </c>
      <c r="X31402">
        <v>0</v>
      </c>
      <c r="Y31402">
        <v>0</v>
      </c>
      <c r="Z31402">
        <v>1</v>
      </c>
      <c r="AA31402">
        <v>0</v>
      </c>
      <c r="AB31402">
        <v>0</v>
      </c>
      <c r="AC31402">
        <v>0</v>
      </c>
      <c r="AD31402">
        <v>0</v>
      </c>
    </row>
    <row r="31403" spans="1:30" hidden="1" x14ac:dyDescent="0.3">
      <c r="A31403" t="s">
        <v>90235</v>
      </c>
      <c r="B31403" t="s">
        <v>90236</v>
      </c>
      <c r="C31403" t="s">
        <v>32</v>
      </c>
      <c r="D31403" t="s">
        <v>33</v>
      </c>
      <c r="E31403" t="s">
        <v>2346</v>
      </c>
      <c r="F31403">
        <v>3000000</v>
      </c>
      <c r="G31403" t="s">
        <v>90235</v>
      </c>
      <c r="H31403" t="s">
        <v>90237</v>
      </c>
      <c r="I31403" t="s">
        <v>90238</v>
      </c>
      <c r="J31403" t="s">
        <v>87326</v>
      </c>
      <c r="K31403" t="s">
        <v>37</v>
      </c>
      <c r="L31403" t="s">
        <v>53</v>
      </c>
      <c r="M31403" t="s">
        <v>54</v>
      </c>
      <c r="N31403" t="s">
        <v>95</v>
      </c>
      <c r="O31403" t="s">
        <v>1489</v>
      </c>
      <c r="Q31403" t="s">
        <v>53</v>
      </c>
      <c r="R31403" t="s">
        <v>56</v>
      </c>
      <c r="S31403" t="s">
        <v>41</v>
      </c>
      <c r="T31403" t="s">
        <v>87326</v>
      </c>
      <c r="U31403" t="s">
        <v>87326</v>
      </c>
      <c r="V31403">
        <v>0</v>
      </c>
      <c r="W31403">
        <v>0</v>
      </c>
      <c r="X31403">
        <v>0</v>
      </c>
      <c r="Y31403">
        <v>0</v>
      </c>
      <c r="Z31403">
        <v>1</v>
      </c>
      <c r="AA31403">
        <v>0</v>
      </c>
      <c r="AB31403">
        <v>0</v>
      </c>
      <c r="AC31403">
        <v>0</v>
      </c>
      <c r="AD31403">
        <v>0</v>
      </c>
    </row>
    <row r="31404" spans="1:30" hidden="1" x14ac:dyDescent="0.3">
      <c r="A31404" t="s">
        <v>90239</v>
      </c>
      <c r="B31404" t="s">
        <v>90240</v>
      </c>
      <c r="C31404" t="s">
        <v>32</v>
      </c>
      <c r="D31404" t="s">
        <v>139</v>
      </c>
      <c r="E31404" t="s">
        <v>25416</v>
      </c>
      <c r="F31404">
        <v>30000000</v>
      </c>
      <c r="G31404" t="s">
        <v>90239</v>
      </c>
      <c r="H31404" t="s">
        <v>90241</v>
      </c>
      <c r="I31404" t="s">
        <v>90242</v>
      </c>
      <c r="J31404" t="s">
        <v>87326</v>
      </c>
      <c r="K31404" t="s">
        <v>72</v>
      </c>
      <c r="L31404" t="s">
        <v>53</v>
      </c>
      <c r="M31404" t="s">
        <v>54</v>
      </c>
      <c r="N31404" t="s">
        <v>95</v>
      </c>
      <c r="O31404" t="s">
        <v>4664</v>
      </c>
      <c r="P31404" s="1">
        <v>37622</v>
      </c>
      <c r="Q31404" t="s">
        <v>53</v>
      </c>
      <c r="R31404" t="s">
        <v>56</v>
      </c>
      <c r="S31404" t="s">
        <v>41</v>
      </c>
      <c r="T31404" t="s">
        <v>87326</v>
      </c>
      <c r="U31404" t="s">
        <v>87326</v>
      </c>
      <c r="V31404">
        <v>0</v>
      </c>
      <c r="W31404">
        <v>0</v>
      </c>
      <c r="X31404">
        <v>0</v>
      </c>
      <c r="Y31404">
        <v>0</v>
      </c>
      <c r="Z31404">
        <v>1</v>
      </c>
      <c r="AA31404">
        <v>0</v>
      </c>
      <c r="AB31404">
        <v>0</v>
      </c>
      <c r="AC31404">
        <v>0</v>
      </c>
      <c r="AD31404">
        <v>0</v>
      </c>
    </row>
    <row r="31405" spans="1:30" hidden="1" x14ac:dyDescent="0.3">
      <c r="A31405" t="s">
        <v>90239</v>
      </c>
      <c r="B31405" t="s">
        <v>90243</v>
      </c>
      <c r="C31405" t="s">
        <v>32</v>
      </c>
      <c r="D31405" t="s">
        <v>33</v>
      </c>
      <c r="E31405" t="s">
        <v>9971</v>
      </c>
      <c r="F31405">
        <v>19000000</v>
      </c>
      <c r="G31405" t="s">
        <v>90239</v>
      </c>
      <c r="H31405" t="s">
        <v>90241</v>
      </c>
      <c r="I31405" t="s">
        <v>90242</v>
      </c>
      <c r="J31405" t="s">
        <v>87326</v>
      </c>
      <c r="K31405" t="s">
        <v>72</v>
      </c>
      <c r="L31405" t="s">
        <v>53</v>
      </c>
      <c r="M31405" t="s">
        <v>54</v>
      </c>
      <c r="N31405" t="s">
        <v>95</v>
      </c>
      <c r="O31405" t="s">
        <v>4664</v>
      </c>
      <c r="P31405" s="1">
        <v>37622</v>
      </c>
      <c r="Q31405" t="s">
        <v>53</v>
      </c>
      <c r="R31405" t="s">
        <v>56</v>
      </c>
      <c r="S31405" t="s">
        <v>41</v>
      </c>
      <c r="T31405" t="s">
        <v>87326</v>
      </c>
      <c r="U31405" t="s">
        <v>87326</v>
      </c>
      <c r="V31405">
        <v>0</v>
      </c>
      <c r="W31405">
        <v>0</v>
      </c>
      <c r="X31405">
        <v>0</v>
      </c>
      <c r="Y31405">
        <v>0</v>
      </c>
      <c r="Z31405">
        <v>1</v>
      </c>
      <c r="AA31405">
        <v>0</v>
      </c>
      <c r="AB31405">
        <v>0</v>
      </c>
      <c r="AC31405">
        <v>0</v>
      </c>
      <c r="AD31405">
        <v>0</v>
      </c>
    </row>
    <row r="31406" spans="1:30" hidden="1" x14ac:dyDescent="0.3">
      <c r="A31406" t="s">
        <v>90239</v>
      </c>
      <c r="B31406" t="s">
        <v>90244</v>
      </c>
      <c r="C31406" t="s">
        <v>32</v>
      </c>
      <c r="E31406" t="s">
        <v>7083</v>
      </c>
      <c r="F31406">
        <v>4000000</v>
      </c>
      <c r="G31406" t="s">
        <v>90239</v>
      </c>
      <c r="H31406" t="s">
        <v>90241</v>
      </c>
      <c r="I31406" t="s">
        <v>90242</v>
      </c>
      <c r="J31406" t="s">
        <v>87326</v>
      </c>
      <c r="K31406" t="s">
        <v>72</v>
      </c>
      <c r="L31406" t="s">
        <v>53</v>
      </c>
      <c r="M31406" t="s">
        <v>54</v>
      </c>
      <c r="N31406" t="s">
        <v>95</v>
      </c>
      <c r="O31406" t="s">
        <v>4664</v>
      </c>
      <c r="P31406" s="1">
        <v>37622</v>
      </c>
      <c r="Q31406" t="s">
        <v>53</v>
      </c>
      <c r="R31406" t="s">
        <v>56</v>
      </c>
      <c r="S31406" t="s">
        <v>41</v>
      </c>
      <c r="T31406" t="s">
        <v>87326</v>
      </c>
      <c r="U31406" t="s">
        <v>87326</v>
      </c>
      <c r="V31406">
        <v>0</v>
      </c>
      <c r="W31406">
        <v>0</v>
      </c>
      <c r="X31406">
        <v>0</v>
      </c>
      <c r="Y31406">
        <v>0</v>
      </c>
      <c r="Z31406">
        <v>1</v>
      </c>
      <c r="AA31406">
        <v>0</v>
      </c>
      <c r="AB31406">
        <v>0</v>
      </c>
      <c r="AC31406">
        <v>0</v>
      </c>
      <c r="AD31406">
        <v>0</v>
      </c>
    </row>
    <row r="31407" spans="1:30" hidden="1" x14ac:dyDescent="0.3">
      <c r="A31407" t="s">
        <v>90239</v>
      </c>
      <c r="B31407" t="s">
        <v>90245</v>
      </c>
      <c r="C31407" t="s">
        <v>32</v>
      </c>
      <c r="D31407" t="s">
        <v>50</v>
      </c>
      <c r="E31407" t="s">
        <v>45373</v>
      </c>
      <c r="F31407">
        <v>9000000</v>
      </c>
      <c r="G31407" t="s">
        <v>90239</v>
      </c>
      <c r="H31407" t="s">
        <v>90241</v>
      </c>
      <c r="I31407" t="s">
        <v>90242</v>
      </c>
      <c r="J31407" t="s">
        <v>87326</v>
      </c>
      <c r="K31407" t="s">
        <v>72</v>
      </c>
      <c r="L31407" t="s">
        <v>53</v>
      </c>
      <c r="M31407" t="s">
        <v>54</v>
      </c>
      <c r="N31407" t="s">
        <v>95</v>
      </c>
      <c r="O31407" t="s">
        <v>4664</v>
      </c>
      <c r="P31407" s="1">
        <v>37622</v>
      </c>
      <c r="Q31407" t="s">
        <v>53</v>
      </c>
      <c r="R31407" t="s">
        <v>56</v>
      </c>
      <c r="S31407" t="s">
        <v>41</v>
      </c>
      <c r="T31407" t="s">
        <v>87326</v>
      </c>
      <c r="U31407" t="s">
        <v>87326</v>
      </c>
      <c r="V31407">
        <v>0</v>
      </c>
      <c r="W31407">
        <v>0</v>
      </c>
      <c r="X31407">
        <v>0</v>
      </c>
      <c r="Y31407">
        <v>0</v>
      </c>
      <c r="Z31407">
        <v>1</v>
      </c>
      <c r="AA31407">
        <v>0</v>
      </c>
      <c r="AB31407">
        <v>0</v>
      </c>
      <c r="AC31407">
        <v>0</v>
      </c>
      <c r="AD31407">
        <v>0</v>
      </c>
    </row>
    <row r="31408" spans="1:30" hidden="1" x14ac:dyDescent="0.3">
      <c r="A31408" t="s">
        <v>90246</v>
      </c>
      <c r="B31408" t="s">
        <v>90247</v>
      </c>
      <c r="C31408" t="s">
        <v>32</v>
      </c>
      <c r="D31408" t="s">
        <v>322</v>
      </c>
      <c r="E31408" s="1">
        <v>37904</v>
      </c>
      <c r="F31408">
        <v>30000000</v>
      </c>
      <c r="G31408" t="s">
        <v>90246</v>
      </c>
      <c r="H31408" t="s">
        <v>90248</v>
      </c>
      <c r="I31408" t="s">
        <v>90249</v>
      </c>
      <c r="J31408" t="s">
        <v>87326</v>
      </c>
      <c r="K31408" t="s">
        <v>72</v>
      </c>
      <c r="L31408" t="s">
        <v>53</v>
      </c>
      <c r="M31408" t="s">
        <v>10568</v>
      </c>
      <c r="N31408" t="s">
        <v>15570</v>
      </c>
      <c r="O31408" t="s">
        <v>15570</v>
      </c>
      <c r="P31408" s="1">
        <v>36161</v>
      </c>
      <c r="Q31408" t="s">
        <v>53</v>
      </c>
      <c r="R31408" t="s">
        <v>56</v>
      </c>
      <c r="S31408" t="s">
        <v>41</v>
      </c>
      <c r="T31408" t="s">
        <v>87326</v>
      </c>
      <c r="U31408" t="s">
        <v>87326</v>
      </c>
      <c r="V31408">
        <v>0</v>
      </c>
      <c r="W31408">
        <v>0</v>
      </c>
      <c r="X31408">
        <v>0</v>
      </c>
      <c r="Y31408">
        <v>0</v>
      </c>
      <c r="Z31408">
        <v>1</v>
      </c>
      <c r="AA31408">
        <v>0</v>
      </c>
      <c r="AB31408">
        <v>0</v>
      </c>
      <c r="AC31408">
        <v>0</v>
      </c>
      <c r="AD31408">
        <v>0</v>
      </c>
    </row>
    <row r="31409" spans="1:30" hidden="1" x14ac:dyDescent="0.3">
      <c r="A31409" t="s">
        <v>90246</v>
      </c>
      <c r="B31409" t="s">
        <v>90250</v>
      </c>
      <c r="C31409" t="s">
        <v>32</v>
      </c>
      <c r="E31409" s="1">
        <v>40360</v>
      </c>
      <c r="F31409">
        <v>15000000</v>
      </c>
      <c r="G31409" t="s">
        <v>90246</v>
      </c>
      <c r="H31409" t="s">
        <v>90248</v>
      </c>
      <c r="I31409" t="s">
        <v>90249</v>
      </c>
      <c r="J31409" t="s">
        <v>87326</v>
      </c>
      <c r="K31409" t="s">
        <v>72</v>
      </c>
      <c r="L31409" t="s">
        <v>53</v>
      </c>
      <c r="M31409" t="s">
        <v>10568</v>
      </c>
      <c r="N31409" t="s">
        <v>15570</v>
      </c>
      <c r="O31409" t="s">
        <v>15570</v>
      </c>
      <c r="P31409" s="1">
        <v>36161</v>
      </c>
      <c r="Q31409" t="s">
        <v>53</v>
      </c>
      <c r="R31409" t="s">
        <v>56</v>
      </c>
      <c r="S31409" t="s">
        <v>41</v>
      </c>
      <c r="T31409" t="s">
        <v>87326</v>
      </c>
      <c r="U31409" t="s">
        <v>87326</v>
      </c>
      <c r="V31409">
        <v>0</v>
      </c>
      <c r="W31409">
        <v>0</v>
      </c>
      <c r="X31409">
        <v>0</v>
      </c>
      <c r="Y31409">
        <v>0</v>
      </c>
      <c r="Z31409">
        <v>1</v>
      </c>
      <c r="AA31409">
        <v>0</v>
      </c>
      <c r="AB31409">
        <v>0</v>
      </c>
      <c r="AC31409">
        <v>0</v>
      </c>
      <c r="AD31409">
        <v>0</v>
      </c>
    </row>
    <row r="31410" spans="1:30" hidden="1" x14ac:dyDescent="0.3">
      <c r="A31410" t="s">
        <v>90251</v>
      </c>
      <c r="B31410" t="s">
        <v>90252</v>
      </c>
      <c r="C31410" t="s">
        <v>32</v>
      </c>
      <c r="D31410" t="s">
        <v>33</v>
      </c>
      <c r="E31410" t="s">
        <v>7099</v>
      </c>
      <c r="F31410">
        <v>13800000</v>
      </c>
      <c r="G31410" t="s">
        <v>90251</v>
      </c>
      <c r="H31410" t="s">
        <v>90253</v>
      </c>
      <c r="I31410" t="s">
        <v>90254</v>
      </c>
      <c r="J31410" t="s">
        <v>87326</v>
      </c>
      <c r="K31410" t="s">
        <v>37</v>
      </c>
      <c r="L31410" t="s">
        <v>53</v>
      </c>
      <c r="M31410" t="s">
        <v>54</v>
      </c>
      <c r="N31410" t="s">
        <v>95</v>
      </c>
      <c r="O31410" t="s">
        <v>1238</v>
      </c>
      <c r="P31410" s="1">
        <v>36161</v>
      </c>
      <c r="Q31410" t="s">
        <v>53</v>
      </c>
      <c r="R31410" t="s">
        <v>56</v>
      </c>
      <c r="S31410" t="s">
        <v>41</v>
      </c>
      <c r="T31410" t="s">
        <v>87326</v>
      </c>
      <c r="U31410" t="s">
        <v>87326</v>
      </c>
      <c r="V31410">
        <v>0</v>
      </c>
      <c r="W31410">
        <v>0</v>
      </c>
      <c r="X31410">
        <v>0</v>
      </c>
      <c r="Y31410">
        <v>0</v>
      </c>
      <c r="Z31410">
        <v>1</v>
      </c>
      <c r="AA31410">
        <v>0</v>
      </c>
      <c r="AB31410">
        <v>0</v>
      </c>
      <c r="AC31410">
        <v>0</v>
      </c>
      <c r="AD31410">
        <v>0</v>
      </c>
    </row>
    <row r="31411" spans="1:30" hidden="1" x14ac:dyDescent="0.3">
      <c r="A31411" t="s">
        <v>90251</v>
      </c>
      <c r="B31411" t="s">
        <v>90255</v>
      </c>
      <c r="C31411" t="s">
        <v>32</v>
      </c>
      <c r="D31411" t="s">
        <v>139</v>
      </c>
      <c r="E31411" t="s">
        <v>19836</v>
      </c>
      <c r="F31411">
        <v>19120000</v>
      </c>
      <c r="G31411" t="s">
        <v>90251</v>
      </c>
      <c r="H31411" t="s">
        <v>90253</v>
      </c>
      <c r="I31411" t="s">
        <v>90254</v>
      </c>
      <c r="J31411" t="s">
        <v>87326</v>
      </c>
      <c r="K31411" t="s">
        <v>37</v>
      </c>
      <c r="L31411" t="s">
        <v>53</v>
      </c>
      <c r="M31411" t="s">
        <v>54</v>
      </c>
      <c r="N31411" t="s">
        <v>95</v>
      </c>
      <c r="O31411" t="s">
        <v>1238</v>
      </c>
      <c r="P31411" s="1">
        <v>36161</v>
      </c>
      <c r="Q31411" t="s">
        <v>53</v>
      </c>
      <c r="R31411" t="s">
        <v>56</v>
      </c>
      <c r="S31411" t="s">
        <v>41</v>
      </c>
      <c r="T31411" t="s">
        <v>87326</v>
      </c>
      <c r="U31411" t="s">
        <v>87326</v>
      </c>
      <c r="V31411">
        <v>0</v>
      </c>
      <c r="W31411">
        <v>0</v>
      </c>
      <c r="X31411">
        <v>0</v>
      </c>
      <c r="Y31411">
        <v>0</v>
      </c>
      <c r="Z31411">
        <v>1</v>
      </c>
      <c r="AA31411">
        <v>0</v>
      </c>
      <c r="AB31411">
        <v>0</v>
      </c>
      <c r="AC31411">
        <v>0</v>
      </c>
      <c r="AD31411">
        <v>0</v>
      </c>
    </row>
    <row r="31412" spans="1:30" hidden="1" x14ac:dyDescent="0.3">
      <c r="A31412" t="s">
        <v>90251</v>
      </c>
      <c r="B31412" t="s">
        <v>90256</v>
      </c>
      <c r="C31412" t="s">
        <v>32</v>
      </c>
      <c r="D31412" t="s">
        <v>399</v>
      </c>
      <c r="E31412" t="s">
        <v>7704</v>
      </c>
      <c r="F31412">
        <v>15000000</v>
      </c>
      <c r="G31412" t="s">
        <v>90251</v>
      </c>
      <c r="H31412" t="s">
        <v>90253</v>
      </c>
      <c r="I31412" t="s">
        <v>90254</v>
      </c>
      <c r="J31412" t="s">
        <v>87326</v>
      </c>
      <c r="K31412" t="s">
        <v>37</v>
      </c>
      <c r="L31412" t="s">
        <v>53</v>
      </c>
      <c r="M31412" t="s">
        <v>54</v>
      </c>
      <c r="N31412" t="s">
        <v>95</v>
      </c>
      <c r="O31412" t="s">
        <v>1238</v>
      </c>
      <c r="P31412" s="1">
        <v>36161</v>
      </c>
      <c r="Q31412" t="s">
        <v>53</v>
      </c>
      <c r="R31412" t="s">
        <v>56</v>
      </c>
      <c r="S31412" t="s">
        <v>41</v>
      </c>
      <c r="T31412" t="s">
        <v>87326</v>
      </c>
      <c r="U31412" t="s">
        <v>87326</v>
      </c>
      <c r="V31412">
        <v>0</v>
      </c>
      <c r="W31412">
        <v>0</v>
      </c>
      <c r="X31412">
        <v>0</v>
      </c>
      <c r="Y31412">
        <v>0</v>
      </c>
      <c r="Z31412">
        <v>1</v>
      </c>
      <c r="AA31412">
        <v>0</v>
      </c>
      <c r="AB31412">
        <v>0</v>
      </c>
      <c r="AC31412">
        <v>0</v>
      </c>
      <c r="AD31412">
        <v>0</v>
      </c>
    </row>
    <row r="31413" spans="1:30" hidden="1" x14ac:dyDescent="0.3">
      <c r="A31413" t="s">
        <v>90257</v>
      </c>
      <c r="B31413" t="s">
        <v>90258</v>
      </c>
      <c r="C31413" t="s">
        <v>32</v>
      </c>
      <c r="E31413" t="s">
        <v>2008</v>
      </c>
      <c r="F31413">
        <v>360000</v>
      </c>
      <c r="G31413" t="s">
        <v>90257</v>
      </c>
      <c r="H31413" t="s">
        <v>90259</v>
      </c>
      <c r="I31413" t="s">
        <v>90260</v>
      </c>
      <c r="J31413" t="s">
        <v>87326</v>
      </c>
      <c r="K31413" t="s">
        <v>37</v>
      </c>
      <c r="L31413" t="s">
        <v>53</v>
      </c>
      <c r="M31413" t="s">
        <v>652</v>
      </c>
      <c r="N31413" t="s">
        <v>653</v>
      </c>
      <c r="O31413" t="s">
        <v>796</v>
      </c>
      <c r="Q31413" t="s">
        <v>53</v>
      </c>
      <c r="R31413" t="s">
        <v>56</v>
      </c>
      <c r="S31413" t="s">
        <v>41</v>
      </c>
      <c r="T31413" t="s">
        <v>87326</v>
      </c>
      <c r="U31413" t="s">
        <v>87326</v>
      </c>
      <c r="V31413">
        <v>0</v>
      </c>
      <c r="W31413">
        <v>0</v>
      </c>
      <c r="X31413">
        <v>0</v>
      </c>
      <c r="Y31413">
        <v>0</v>
      </c>
      <c r="Z31413">
        <v>1</v>
      </c>
      <c r="AA31413">
        <v>0</v>
      </c>
      <c r="AB31413">
        <v>0</v>
      </c>
      <c r="AC31413">
        <v>0</v>
      </c>
      <c r="AD31413">
        <v>0</v>
      </c>
    </row>
    <row r="31414" spans="1:30" hidden="1" x14ac:dyDescent="0.3">
      <c r="A31414" t="s">
        <v>90257</v>
      </c>
      <c r="B31414" t="s">
        <v>90261</v>
      </c>
      <c r="C31414" t="s">
        <v>32</v>
      </c>
      <c r="E31414" s="1">
        <v>40400</v>
      </c>
      <c r="F31414">
        <v>800000</v>
      </c>
      <c r="G31414" t="s">
        <v>90257</v>
      </c>
      <c r="H31414" t="s">
        <v>90259</v>
      </c>
      <c r="I31414" t="s">
        <v>90260</v>
      </c>
      <c r="J31414" t="s">
        <v>87326</v>
      </c>
      <c r="K31414" t="s">
        <v>37</v>
      </c>
      <c r="L31414" t="s">
        <v>53</v>
      </c>
      <c r="M31414" t="s">
        <v>652</v>
      </c>
      <c r="N31414" t="s">
        <v>653</v>
      </c>
      <c r="O31414" t="s">
        <v>796</v>
      </c>
      <c r="Q31414" t="s">
        <v>53</v>
      </c>
      <c r="R31414" t="s">
        <v>56</v>
      </c>
      <c r="S31414" t="s">
        <v>41</v>
      </c>
      <c r="T31414" t="s">
        <v>87326</v>
      </c>
      <c r="U31414" t="s">
        <v>87326</v>
      </c>
      <c r="V31414">
        <v>0</v>
      </c>
      <c r="W31414">
        <v>0</v>
      </c>
      <c r="X31414">
        <v>0</v>
      </c>
      <c r="Y31414">
        <v>0</v>
      </c>
      <c r="Z31414">
        <v>1</v>
      </c>
      <c r="AA31414">
        <v>0</v>
      </c>
      <c r="AB31414">
        <v>0</v>
      </c>
      <c r="AC31414">
        <v>0</v>
      </c>
      <c r="AD31414">
        <v>0</v>
      </c>
    </row>
    <row r="31415" spans="1:30" hidden="1" x14ac:dyDescent="0.3">
      <c r="A31415" t="s">
        <v>90257</v>
      </c>
      <c r="B31415" t="s">
        <v>90262</v>
      </c>
      <c r="C31415" t="s">
        <v>32</v>
      </c>
      <c r="E31415" t="s">
        <v>3453</v>
      </c>
      <c r="F31415">
        <v>9114929</v>
      </c>
      <c r="G31415" t="s">
        <v>90257</v>
      </c>
      <c r="H31415" t="s">
        <v>90259</v>
      </c>
      <c r="I31415" t="s">
        <v>90260</v>
      </c>
      <c r="J31415" t="s">
        <v>87326</v>
      </c>
      <c r="K31415" t="s">
        <v>37</v>
      </c>
      <c r="L31415" t="s">
        <v>53</v>
      </c>
      <c r="M31415" t="s">
        <v>652</v>
      </c>
      <c r="N31415" t="s">
        <v>653</v>
      </c>
      <c r="O31415" t="s">
        <v>796</v>
      </c>
      <c r="Q31415" t="s">
        <v>53</v>
      </c>
      <c r="R31415" t="s">
        <v>56</v>
      </c>
      <c r="S31415" t="s">
        <v>41</v>
      </c>
      <c r="T31415" t="s">
        <v>87326</v>
      </c>
      <c r="U31415" t="s">
        <v>87326</v>
      </c>
      <c r="V31415">
        <v>0</v>
      </c>
      <c r="W31415">
        <v>0</v>
      </c>
      <c r="X31415">
        <v>0</v>
      </c>
      <c r="Y31415">
        <v>0</v>
      </c>
      <c r="Z31415">
        <v>1</v>
      </c>
      <c r="AA31415">
        <v>0</v>
      </c>
      <c r="AB31415">
        <v>0</v>
      </c>
      <c r="AC31415">
        <v>0</v>
      </c>
      <c r="AD31415">
        <v>0</v>
      </c>
    </row>
    <row r="31416" spans="1:30" hidden="1" x14ac:dyDescent="0.3">
      <c r="A31416" t="s">
        <v>90257</v>
      </c>
      <c r="B31416" t="s">
        <v>90263</v>
      </c>
      <c r="C31416" t="s">
        <v>32</v>
      </c>
      <c r="E31416" t="s">
        <v>8362</v>
      </c>
      <c r="F31416">
        <v>1429000</v>
      </c>
      <c r="G31416" t="s">
        <v>90257</v>
      </c>
      <c r="H31416" t="s">
        <v>90259</v>
      </c>
      <c r="I31416" t="s">
        <v>90260</v>
      </c>
      <c r="J31416" t="s">
        <v>87326</v>
      </c>
      <c r="K31416" t="s">
        <v>37</v>
      </c>
      <c r="L31416" t="s">
        <v>53</v>
      </c>
      <c r="M31416" t="s">
        <v>652</v>
      </c>
      <c r="N31416" t="s">
        <v>653</v>
      </c>
      <c r="O31416" t="s">
        <v>796</v>
      </c>
      <c r="Q31416" t="s">
        <v>53</v>
      </c>
      <c r="R31416" t="s">
        <v>56</v>
      </c>
      <c r="S31416" t="s">
        <v>41</v>
      </c>
      <c r="T31416" t="s">
        <v>87326</v>
      </c>
      <c r="U31416" t="s">
        <v>87326</v>
      </c>
      <c r="V31416">
        <v>0</v>
      </c>
      <c r="W31416">
        <v>0</v>
      </c>
      <c r="X31416">
        <v>0</v>
      </c>
      <c r="Y31416">
        <v>0</v>
      </c>
      <c r="Z31416">
        <v>1</v>
      </c>
      <c r="AA31416">
        <v>0</v>
      </c>
      <c r="AB31416">
        <v>0</v>
      </c>
      <c r="AC31416">
        <v>0</v>
      </c>
      <c r="AD31416">
        <v>0</v>
      </c>
    </row>
    <row r="31417" spans="1:30" hidden="1" x14ac:dyDescent="0.3">
      <c r="A31417" t="s">
        <v>90257</v>
      </c>
      <c r="B31417" t="s">
        <v>90264</v>
      </c>
      <c r="C31417" t="s">
        <v>32</v>
      </c>
      <c r="E31417" t="s">
        <v>3159</v>
      </c>
      <c r="F31417">
        <v>671700</v>
      </c>
      <c r="G31417" t="s">
        <v>90257</v>
      </c>
      <c r="H31417" t="s">
        <v>90259</v>
      </c>
      <c r="I31417" t="s">
        <v>90260</v>
      </c>
      <c r="J31417" t="s">
        <v>87326</v>
      </c>
      <c r="K31417" t="s">
        <v>37</v>
      </c>
      <c r="L31417" t="s">
        <v>53</v>
      </c>
      <c r="M31417" t="s">
        <v>652</v>
      </c>
      <c r="N31417" t="s">
        <v>653</v>
      </c>
      <c r="O31417" t="s">
        <v>796</v>
      </c>
      <c r="Q31417" t="s">
        <v>53</v>
      </c>
      <c r="R31417" t="s">
        <v>56</v>
      </c>
      <c r="S31417" t="s">
        <v>41</v>
      </c>
      <c r="T31417" t="s">
        <v>87326</v>
      </c>
      <c r="U31417" t="s">
        <v>87326</v>
      </c>
      <c r="V31417">
        <v>0</v>
      </c>
      <c r="W31417">
        <v>0</v>
      </c>
      <c r="X31417">
        <v>0</v>
      </c>
      <c r="Y31417">
        <v>0</v>
      </c>
      <c r="Z31417">
        <v>1</v>
      </c>
      <c r="AA31417">
        <v>0</v>
      </c>
      <c r="AB31417">
        <v>0</v>
      </c>
      <c r="AC31417">
        <v>0</v>
      </c>
      <c r="AD31417">
        <v>0</v>
      </c>
    </row>
    <row r="31418" spans="1:30" hidden="1" x14ac:dyDescent="0.3">
      <c r="A31418" t="s">
        <v>90265</v>
      </c>
      <c r="B31418" t="s">
        <v>90266</v>
      </c>
      <c r="C31418" t="s">
        <v>32</v>
      </c>
      <c r="D31418" t="s">
        <v>33</v>
      </c>
      <c r="E31418" t="s">
        <v>407</v>
      </c>
      <c r="F31418">
        <v>8600000</v>
      </c>
      <c r="G31418" t="s">
        <v>90265</v>
      </c>
      <c r="H31418" t="s">
        <v>90267</v>
      </c>
      <c r="I31418" t="s">
        <v>90268</v>
      </c>
      <c r="J31418" t="s">
        <v>87326</v>
      </c>
      <c r="K31418" t="s">
        <v>72</v>
      </c>
      <c r="L31418" t="s">
        <v>53</v>
      </c>
      <c r="M31418" t="s">
        <v>54</v>
      </c>
      <c r="N31418" t="s">
        <v>1301</v>
      </c>
      <c r="O31418" t="s">
        <v>9049</v>
      </c>
      <c r="P31418" s="1">
        <v>39083</v>
      </c>
      <c r="Q31418" t="s">
        <v>53</v>
      </c>
      <c r="R31418" t="s">
        <v>56</v>
      </c>
      <c r="S31418" t="s">
        <v>41</v>
      </c>
      <c r="T31418" t="s">
        <v>87326</v>
      </c>
      <c r="U31418" t="s">
        <v>87326</v>
      </c>
      <c r="V31418">
        <v>0</v>
      </c>
      <c r="W31418">
        <v>0</v>
      </c>
      <c r="X31418">
        <v>0</v>
      </c>
      <c r="Y31418">
        <v>0</v>
      </c>
      <c r="Z31418">
        <v>1</v>
      </c>
      <c r="AA31418">
        <v>0</v>
      </c>
      <c r="AB31418">
        <v>0</v>
      </c>
      <c r="AC31418">
        <v>0</v>
      </c>
      <c r="AD31418">
        <v>0</v>
      </c>
    </row>
    <row r="31419" spans="1:30" hidden="1" x14ac:dyDescent="0.3">
      <c r="A31419" t="s">
        <v>90265</v>
      </c>
      <c r="B31419" t="s">
        <v>90269</v>
      </c>
      <c r="C31419" t="s">
        <v>32</v>
      </c>
      <c r="D31419" t="s">
        <v>33</v>
      </c>
      <c r="E31419" s="1">
        <v>41495</v>
      </c>
      <c r="F31419">
        <v>19800000</v>
      </c>
      <c r="G31419" t="s">
        <v>90265</v>
      </c>
      <c r="H31419" t="s">
        <v>90267</v>
      </c>
      <c r="I31419" t="s">
        <v>90268</v>
      </c>
      <c r="J31419" t="s">
        <v>87326</v>
      </c>
      <c r="K31419" t="s">
        <v>72</v>
      </c>
      <c r="L31419" t="s">
        <v>53</v>
      </c>
      <c r="M31419" t="s">
        <v>54</v>
      </c>
      <c r="N31419" t="s">
        <v>1301</v>
      </c>
      <c r="O31419" t="s">
        <v>9049</v>
      </c>
      <c r="P31419" s="1">
        <v>39083</v>
      </c>
      <c r="Q31419" t="s">
        <v>53</v>
      </c>
      <c r="R31419" t="s">
        <v>56</v>
      </c>
      <c r="S31419" t="s">
        <v>41</v>
      </c>
      <c r="T31419" t="s">
        <v>87326</v>
      </c>
      <c r="U31419" t="s">
        <v>87326</v>
      </c>
      <c r="V31419">
        <v>0</v>
      </c>
      <c r="W31419">
        <v>0</v>
      </c>
      <c r="X31419">
        <v>0</v>
      </c>
      <c r="Y31419">
        <v>0</v>
      </c>
      <c r="Z31419">
        <v>1</v>
      </c>
      <c r="AA31419">
        <v>0</v>
      </c>
      <c r="AB31419">
        <v>0</v>
      </c>
      <c r="AC31419">
        <v>0</v>
      </c>
      <c r="AD31419">
        <v>0</v>
      </c>
    </row>
    <row r="31420" spans="1:30" hidden="1" x14ac:dyDescent="0.3">
      <c r="A31420" t="s">
        <v>90265</v>
      </c>
      <c r="B31420" t="s">
        <v>90270</v>
      </c>
      <c r="C31420" t="s">
        <v>32</v>
      </c>
      <c r="D31420" t="s">
        <v>50</v>
      </c>
      <c r="E31420" s="1">
        <v>40727</v>
      </c>
      <c r="F31420">
        <v>2399250</v>
      </c>
      <c r="G31420" t="s">
        <v>90265</v>
      </c>
      <c r="H31420" t="s">
        <v>90267</v>
      </c>
      <c r="I31420" t="s">
        <v>90268</v>
      </c>
      <c r="J31420" t="s">
        <v>87326</v>
      </c>
      <c r="K31420" t="s">
        <v>72</v>
      </c>
      <c r="L31420" t="s">
        <v>53</v>
      </c>
      <c r="M31420" t="s">
        <v>54</v>
      </c>
      <c r="N31420" t="s">
        <v>1301</v>
      </c>
      <c r="O31420" t="s">
        <v>9049</v>
      </c>
      <c r="P31420" s="1">
        <v>39083</v>
      </c>
      <c r="Q31420" t="s">
        <v>53</v>
      </c>
      <c r="R31420" t="s">
        <v>56</v>
      </c>
      <c r="S31420" t="s">
        <v>41</v>
      </c>
      <c r="T31420" t="s">
        <v>87326</v>
      </c>
      <c r="U31420" t="s">
        <v>87326</v>
      </c>
      <c r="V31420">
        <v>0</v>
      </c>
      <c r="W31420">
        <v>0</v>
      </c>
      <c r="X31420">
        <v>0</v>
      </c>
      <c r="Y31420">
        <v>0</v>
      </c>
      <c r="Z31420">
        <v>1</v>
      </c>
      <c r="AA31420">
        <v>0</v>
      </c>
      <c r="AB31420">
        <v>0</v>
      </c>
      <c r="AC31420">
        <v>0</v>
      </c>
      <c r="AD31420">
        <v>0</v>
      </c>
    </row>
    <row r="31421" spans="1:30" hidden="1" x14ac:dyDescent="0.3">
      <c r="A31421" t="s">
        <v>90265</v>
      </c>
      <c r="B31421" t="s">
        <v>90271</v>
      </c>
      <c r="C31421" t="s">
        <v>32</v>
      </c>
      <c r="E31421" t="s">
        <v>21038</v>
      </c>
      <c r="F31421">
        <v>50000</v>
      </c>
      <c r="G31421" t="s">
        <v>90265</v>
      </c>
      <c r="H31421" t="s">
        <v>90267</v>
      </c>
      <c r="I31421" t="s">
        <v>90268</v>
      </c>
      <c r="J31421" t="s">
        <v>87326</v>
      </c>
      <c r="K31421" t="s">
        <v>72</v>
      </c>
      <c r="L31421" t="s">
        <v>53</v>
      </c>
      <c r="M31421" t="s">
        <v>54</v>
      </c>
      <c r="N31421" t="s">
        <v>1301</v>
      </c>
      <c r="O31421" t="s">
        <v>9049</v>
      </c>
      <c r="P31421" s="1">
        <v>39083</v>
      </c>
      <c r="Q31421" t="s">
        <v>53</v>
      </c>
      <c r="R31421" t="s">
        <v>56</v>
      </c>
      <c r="S31421" t="s">
        <v>41</v>
      </c>
      <c r="T31421" t="s">
        <v>87326</v>
      </c>
      <c r="U31421" t="s">
        <v>87326</v>
      </c>
      <c r="V31421">
        <v>0</v>
      </c>
      <c r="W31421">
        <v>0</v>
      </c>
      <c r="X31421">
        <v>0</v>
      </c>
      <c r="Y31421">
        <v>0</v>
      </c>
      <c r="Z31421">
        <v>1</v>
      </c>
      <c r="AA31421">
        <v>0</v>
      </c>
      <c r="AB31421">
        <v>0</v>
      </c>
      <c r="AC31421">
        <v>0</v>
      </c>
      <c r="AD31421">
        <v>0</v>
      </c>
    </row>
    <row r="31422" spans="1:30" hidden="1" x14ac:dyDescent="0.3">
      <c r="A31422" t="s">
        <v>90272</v>
      </c>
      <c r="B31422" t="s">
        <v>90273</v>
      </c>
      <c r="C31422" t="s">
        <v>32</v>
      </c>
      <c r="E31422" s="1">
        <v>42041</v>
      </c>
      <c r="F31422">
        <v>2300000</v>
      </c>
      <c r="G31422" t="s">
        <v>90272</v>
      </c>
      <c r="H31422" t="s">
        <v>90274</v>
      </c>
      <c r="I31422" t="s">
        <v>90275</v>
      </c>
      <c r="J31422" t="s">
        <v>87326</v>
      </c>
      <c r="K31422" t="s">
        <v>37</v>
      </c>
      <c r="L31422" t="s">
        <v>53</v>
      </c>
      <c r="M31422" t="s">
        <v>123</v>
      </c>
      <c r="N31422" t="s">
        <v>5676</v>
      </c>
      <c r="O31422" t="s">
        <v>5676</v>
      </c>
      <c r="P31422" s="1">
        <v>40544</v>
      </c>
      <c r="Q31422" t="s">
        <v>53</v>
      </c>
      <c r="R31422" t="s">
        <v>56</v>
      </c>
      <c r="S31422" t="s">
        <v>41</v>
      </c>
      <c r="T31422" t="s">
        <v>87326</v>
      </c>
      <c r="U31422" t="s">
        <v>87326</v>
      </c>
      <c r="V31422">
        <v>0</v>
      </c>
      <c r="W31422">
        <v>0</v>
      </c>
      <c r="X31422">
        <v>0</v>
      </c>
      <c r="Y31422">
        <v>0</v>
      </c>
      <c r="Z31422">
        <v>1</v>
      </c>
      <c r="AA31422">
        <v>0</v>
      </c>
      <c r="AB31422">
        <v>0</v>
      </c>
      <c r="AC31422">
        <v>0</v>
      </c>
      <c r="AD31422">
        <v>0</v>
      </c>
    </row>
    <row r="31423" spans="1:30" hidden="1" x14ac:dyDescent="0.3">
      <c r="A31423" t="s">
        <v>90272</v>
      </c>
      <c r="B31423" t="s">
        <v>90276</v>
      </c>
      <c r="C31423" t="s">
        <v>32</v>
      </c>
      <c r="E31423" t="s">
        <v>1751</v>
      </c>
      <c r="F31423">
        <v>100000</v>
      </c>
      <c r="G31423" t="s">
        <v>90272</v>
      </c>
      <c r="H31423" t="s">
        <v>90274</v>
      </c>
      <c r="I31423" t="s">
        <v>90275</v>
      </c>
      <c r="J31423" t="s">
        <v>87326</v>
      </c>
      <c r="K31423" t="s">
        <v>37</v>
      </c>
      <c r="L31423" t="s">
        <v>53</v>
      </c>
      <c r="M31423" t="s">
        <v>123</v>
      </c>
      <c r="N31423" t="s">
        <v>5676</v>
      </c>
      <c r="O31423" t="s">
        <v>5676</v>
      </c>
      <c r="P31423" s="1">
        <v>40544</v>
      </c>
      <c r="Q31423" t="s">
        <v>53</v>
      </c>
      <c r="R31423" t="s">
        <v>56</v>
      </c>
      <c r="S31423" t="s">
        <v>41</v>
      </c>
      <c r="T31423" t="s">
        <v>87326</v>
      </c>
      <c r="U31423" t="s">
        <v>87326</v>
      </c>
      <c r="V31423">
        <v>0</v>
      </c>
      <c r="W31423">
        <v>0</v>
      </c>
      <c r="X31423">
        <v>0</v>
      </c>
      <c r="Y31423">
        <v>0</v>
      </c>
      <c r="Z31423">
        <v>1</v>
      </c>
      <c r="AA31423">
        <v>0</v>
      </c>
      <c r="AB31423">
        <v>0</v>
      </c>
      <c r="AC31423">
        <v>0</v>
      </c>
      <c r="AD31423">
        <v>0</v>
      </c>
    </row>
    <row r="31424" spans="1:30" hidden="1" x14ac:dyDescent="0.3">
      <c r="A31424" t="s">
        <v>90272</v>
      </c>
      <c r="B31424" t="s">
        <v>90277</v>
      </c>
      <c r="C31424" t="s">
        <v>32</v>
      </c>
      <c r="E31424" s="1">
        <v>41706</v>
      </c>
      <c r="F31424">
        <v>50000</v>
      </c>
      <c r="G31424" t="s">
        <v>90272</v>
      </c>
      <c r="H31424" t="s">
        <v>90274</v>
      </c>
      <c r="I31424" t="s">
        <v>90275</v>
      </c>
      <c r="J31424" t="s">
        <v>87326</v>
      </c>
      <c r="K31424" t="s">
        <v>37</v>
      </c>
      <c r="L31424" t="s">
        <v>53</v>
      </c>
      <c r="M31424" t="s">
        <v>123</v>
      </c>
      <c r="N31424" t="s">
        <v>5676</v>
      </c>
      <c r="O31424" t="s">
        <v>5676</v>
      </c>
      <c r="P31424" s="1">
        <v>40544</v>
      </c>
      <c r="Q31424" t="s">
        <v>53</v>
      </c>
      <c r="R31424" t="s">
        <v>56</v>
      </c>
      <c r="S31424" t="s">
        <v>41</v>
      </c>
      <c r="T31424" t="s">
        <v>87326</v>
      </c>
      <c r="U31424" t="s">
        <v>87326</v>
      </c>
      <c r="V31424">
        <v>0</v>
      </c>
      <c r="W31424">
        <v>0</v>
      </c>
      <c r="X31424">
        <v>0</v>
      </c>
      <c r="Y31424">
        <v>0</v>
      </c>
      <c r="Z31424">
        <v>1</v>
      </c>
      <c r="AA31424">
        <v>0</v>
      </c>
      <c r="AB31424">
        <v>0</v>
      </c>
      <c r="AC31424">
        <v>0</v>
      </c>
      <c r="AD31424">
        <v>0</v>
      </c>
    </row>
    <row r="31425" spans="1:30" hidden="1" x14ac:dyDescent="0.3">
      <c r="A31425" t="s">
        <v>90272</v>
      </c>
      <c r="B31425" t="s">
        <v>90278</v>
      </c>
      <c r="C31425" t="s">
        <v>32</v>
      </c>
      <c r="E31425" t="s">
        <v>15182</v>
      </c>
      <c r="F31425">
        <v>4500000</v>
      </c>
      <c r="G31425" t="s">
        <v>90272</v>
      </c>
      <c r="H31425" t="s">
        <v>90274</v>
      </c>
      <c r="I31425" t="s">
        <v>90275</v>
      </c>
      <c r="J31425" t="s">
        <v>87326</v>
      </c>
      <c r="K31425" t="s">
        <v>37</v>
      </c>
      <c r="L31425" t="s">
        <v>53</v>
      </c>
      <c r="M31425" t="s">
        <v>123</v>
      </c>
      <c r="N31425" t="s">
        <v>5676</v>
      </c>
      <c r="O31425" t="s">
        <v>5676</v>
      </c>
      <c r="P31425" s="1">
        <v>40544</v>
      </c>
      <c r="Q31425" t="s">
        <v>53</v>
      </c>
      <c r="R31425" t="s">
        <v>56</v>
      </c>
      <c r="S31425" t="s">
        <v>41</v>
      </c>
      <c r="T31425" t="s">
        <v>87326</v>
      </c>
      <c r="U31425" t="s">
        <v>87326</v>
      </c>
      <c r="V31425">
        <v>0</v>
      </c>
      <c r="W31425">
        <v>0</v>
      </c>
      <c r="X31425">
        <v>0</v>
      </c>
      <c r="Y31425">
        <v>0</v>
      </c>
      <c r="Z31425">
        <v>1</v>
      </c>
      <c r="AA31425">
        <v>0</v>
      </c>
      <c r="AB31425">
        <v>0</v>
      </c>
      <c r="AC31425">
        <v>0</v>
      </c>
      <c r="AD31425">
        <v>0</v>
      </c>
    </row>
    <row r="31426" spans="1:30" hidden="1" x14ac:dyDescent="0.3">
      <c r="A31426" t="s">
        <v>90279</v>
      </c>
      <c r="B31426" t="s">
        <v>90280</v>
      </c>
      <c r="C31426" t="s">
        <v>32</v>
      </c>
      <c r="D31426" t="s">
        <v>322</v>
      </c>
      <c r="E31426" t="s">
        <v>6258</v>
      </c>
      <c r="F31426">
        <v>30000000</v>
      </c>
      <c r="G31426" t="s">
        <v>90279</v>
      </c>
      <c r="H31426" t="s">
        <v>90281</v>
      </c>
      <c r="I31426" t="s">
        <v>90282</v>
      </c>
      <c r="J31426" t="s">
        <v>87326</v>
      </c>
      <c r="K31426" t="s">
        <v>109</v>
      </c>
      <c r="L31426" t="s">
        <v>53</v>
      </c>
      <c r="M31426" t="s">
        <v>54</v>
      </c>
      <c r="N31426" t="s">
        <v>95</v>
      </c>
      <c r="O31426" t="s">
        <v>1074</v>
      </c>
      <c r="P31426" s="1">
        <v>36526</v>
      </c>
      <c r="Q31426" t="s">
        <v>53</v>
      </c>
      <c r="R31426" t="s">
        <v>56</v>
      </c>
      <c r="S31426" t="s">
        <v>41</v>
      </c>
      <c r="T31426" t="s">
        <v>87326</v>
      </c>
      <c r="U31426" t="s">
        <v>87326</v>
      </c>
      <c r="V31426">
        <v>0</v>
      </c>
      <c r="W31426">
        <v>0</v>
      </c>
      <c r="X31426">
        <v>0</v>
      </c>
      <c r="Y31426">
        <v>0</v>
      </c>
      <c r="Z31426">
        <v>1</v>
      </c>
      <c r="AA31426">
        <v>0</v>
      </c>
      <c r="AB31426">
        <v>0</v>
      </c>
      <c r="AC31426">
        <v>0</v>
      </c>
      <c r="AD31426">
        <v>0</v>
      </c>
    </row>
    <row r="31427" spans="1:30" hidden="1" x14ac:dyDescent="0.3">
      <c r="A31427" t="s">
        <v>90279</v>
      </c>
      <c r="B31427" t="s">
        <v>90283</v>
      </c>
      <c r="C31427" t="s">
        <v>32</v>
      </c>
      <c r="D31427" t="s">
        <v>399</v>
      </c>
      <c r="E31427" t="s">
        <v>3371</v>
      </c>
      <c r="F31427">
        <v>25300000</v>
      </c>
      <c r="G31427" t="s">
        <v>90279</v>
      </c>
      <c r="H31427" t="s">
        <v>90281</v>
      </c>
      <c r="I31427" t="s">
        <v>90282</v>
      </c>
      <c r="J31427" t="s">
        <v>87326</v>
      </c>
      <c r="K31427" t="s">
        <v>109</v>
      </c>
      <c r="L31427" t="s">
        <v>53</v>
      </c>
      <c r="M31427" t="s">
        <v>54</v>
      </c>
      <c r="N31427" t="s">
        <v>95</v>
      </c>
      <c r="O31427" t="s">
        <v>1074</v>
      </c>
      <c r="P31427" s="1">
        <v>36526</v>
      </c>
      <c r="Q31427" t="s">
        <v>53</v>
      </c>
      <c r="R31427" t="s">
        <v>56</v>
      </c>
      <c r="S31427" t="s">
        <v>41</v>
      </c>
      <c r="T31427" t="s">
        <v>87326</v>
      </c>
      <c r="U31427" t="s">
        <v>87326</v>
      </c>
      <c r="V31427">
        <v>0</v>
      </c>
      <c r="W31427">
        <v>0</v>
      </c>
      <c r="X31427">
        <v>0</v>
      </c>
      <c r="Y31427">
        <v>0</v>
      </c>
      <c r="Z31427">
        <v>1</v>
      </c>
      <c r="AA31427">
        <v>0</v>
      </c>
      <c r="AB31427">
        <v>0</v>
      </c>
      <c r="AC31427">
        <v>0</v>
      </c>
      <c r="AD31427">
        <v>0</v>
      </c>
    </row>
    <row r="31428" spans="1:30" hidden="1" x14ac:dyDescent="0.3">
      <c r="A31428" t="s">
        <v>90284</v>
      </c>
      <c r="B31428" t="s">
        <v>90285</v>
      </c>
      <c r="C31428" t="s">
        <v>32</v>
      </c>
      <c r="D31428" t="s">
        <v>50</v>
      </c>
      <c r="E31428" s="1">
        <v>40026</v>
      </c>
      <c r="F31428">
        <v>22000000</v>
      </c>
      <c r="G31428" t="s">
        <v>90284</v>
      </c>
      <c r="H31428" t="s">
        <v>90286</v>
      </c>
      <c r="I31428" t="s">
        <v>90287</v>
      </c>
      <c r="J31428" t="s">
        <v>87326</v>
      </c>
      <c r="K31428" t="s">
        <v>109</v>
      </c>
      <c r="L31428" t="s">
        <v>53</v>
      </c>
      <c r="M31428" t="s">
        <v>150</v>
      </c>
      <c r="N31428" t="s">
        <v>151</v>
      </c>
      <c r="O31428" t="s">
        <v>911</v>
      </c>
      <c r="P31428" s="1">
        <v>38353</v>
      </c>
      <c r="Q31428" t="s">
        <v>53</v>
      </c>
      <c r="R31428" t="s">
        <v>56</v>
      </c>
      <c r="S31428" t="s">
        <v>41</v>
      </c>
      <c r="T31428" t="s">
        <v>87326</v>
      </c>
      <c r="U31428" t="s">
        <v>87326</v>
      </c>
      <c r="V31428">
        <v>0</v>
      </c>
      <c r="W31428">
        <v>0</v>
      </c>
      <c r="X31428">
        <v>0</v>
      </c>
      <c r="Y31428">
        <v>0</v>
      </c>
      <c r="Z31428">
        <v>1</v>
      </c>
      <c r="AA31428">
        <v>0</v>
      </c>
      <c r="AB31428">
        <v>0</v>
      </c>
      <c r="AC31428">
        <v>0</v>
      </c>
      <c r="AD31428">
        <v>0</v>
      </c>
    </row>
    <row r="31429" spans="1:30" hidden="1" x14ac:dyDescent="0.3">
      <c r="A31429" t="s">
        <v>90284</v>
      </c>
      <c r="B31429" t="s">
        <v>90288</v>
      </c>
      <c r="C31429" t="s">
        <v>32</v>
      </c>
      <c r="E31429" t="s">
        <v>15595</v>
      </c>
      <c r="F31429">
        <v>15000000</v>
      </c>
      <c r="G31429" t="s">
        <v>90284</v>
      </c>
      <c r="H31429" t="s">
        <v>90286</v>
      </c>
      <c r="I31429" t="s">
        <v>90287</v>
      </c>
      <c r="J31429" t="s">
        <v>87326</v>
      </c>
      <c r="K31429" t="s">
        <v>109</v>
      </c>
      <c r="L31429" t="s">
        <v>53</v>
      </c>
      <c r="M31429" t="s">
        <v>150</v>
      </c>
      <c r="N31429" t="s">
        <v>151</v>
      </c>
      <c r="O31429" t="s">
        <v>911</v>
      </c>
      <c r="P31429" s="1">
        <v>38353</v>
      </c>
      <c r="Q31429" t="s">
        <v>53</v>
      </c>
      <c r="R31429" t="s">
        <v>56</v>
      </c>
      <c r="S31429" t="s">
        <v>41</v>
      </c>
      <c r="T31429" t="s">
        <v>87326</v>
      </c>
      <c r="U31429" t="s">
        <v>87326</v>
      </c>
      <c r="V31429">
        <v>0</v>
      </c>
      <c r="W31429">
        <v>0</v>
      </c>
      <c r="X31429">
        <v>0</v>
      </c>
      <c r="Y31429">
        <v>0</v>
      </c>
      <c r="Z31429">
        <v>1</v>
      </c>
      <c r="AA31429">
        <v>0</v>
      </c>
      <c r="AB31429">
        <v>0</v>
      </c>
      <c r="AC31429">
        <v>0</v>
      </c>
      <c r="AD31429">
        <v>0</v>
      </c>
    </row>
    <row r="31430" spans="1:30" hidden="1" x14ac:dyDescent="0.3">
      <c r="A31430" t="s">
        <v>90284</v>
      </c>
      <c r="B31430" t="s">
        <v>90289</v>
      </c>
      <c r="C31430" t="s">
        <v>32</v>
      </c>
      <c r="D31430" t="s">
        <v>33</v>
      </c>
      <c r="E31430" s="1">
        <v>40664</v>
      </c>
      <c r="F31430">
        <v>7000000</v>
      </c>
      <c r="G31430" t="s">
        <v>90284</v>
      </c>
      <c r="H31430" t="s">
        <v>90286</v>
      </c>
      <c r="I31430" t="s">
        <v>90287</v>
      </c>
      <c r="J31430" t="s">
        <v>87326</v>
      </c>
      <c r="K31430" t="s">
        <v>109</v>
      </c>
      <c r="L31430" t="s">
        <v>53</v>
      </c>
      <c r="M31430" t="s">
        <v>150</v>
      </c>
      <c r="N31430" t="s">
        <v>151</v>
      </c>
      <c r="O31430" t="s">
        <v>911</v>
      </c>
      <c r="P31430" s="1">
        <v>38353</v>
      </c>
      <c r="Q31430" t="s">
        <v>53</v>
      </c>
      <c r="R31430" t="s">
        <v>56</v>
      </c>
      <c r="S31430" t="s">
        <v>41</v>
      </c>
      <c r="T31430" t="s">
        <v>87326</v>
      </c>
      <c r="U31430" t="s">
        <v>87326</v>
      </c>
      <c r="V31430">
        <v>0</v>
      </c>
      <c r="W31430">
        <v>0</v>
      </c>
      <c r="X31430">
        <v>0</v>
      </c>
      <c r="Y31430">
        <v>0</v>
      </c>
      <c r="Z31430">
        <v>1</v>
      </c>
      <c r="AA31430">
        <v>0</v>
      </c>
      <c r="AB31430">
        <v>0</v>
      </c>
      <c r="AC31430">
        <v>0</v>
      </c>
      <c r="AD31430">
        <v>0</v>
      </c>
    </row>
    <row r="31431" spans="1:30" hidden="1" x14ac:dyDescent="0.3">
      <c r="A31431" t="s">
        <v>90284</v>
      </c>
      <c r="B31431" t="s">
        <v>90290</v>
      </c>
      <c r="C31431" t="s">
        <v>32</v>
      </c>
      <c r="E31431" s="1">
        <v>38353</v>
      </c>
      <c r="F31431">
        <v>3000000</v>
      </c>
      <c r="G31431" t="s">
        <v>90284</v>
      </c>
      <c r="H31431" t="s">
        <v>90286</v>
      </c>
      <c r="I31431" t="s">
        <v>90287</v>
      </c>
      <c r="J31431" t="s">
        <v>87326</v>
      </c>
      <c r="K31431" t="s">
        <v>109</v>
      </c>
      <c r="L31431" t="s">
        <v>53</v>
      </c>
      <c r="M31431" t="s">
        <v>150</v>
      </c>
      <c r="N31431" t="s">
        <v>151</v>
      </c>
      <c r="O31431" t="s">
        <v>911</v>
      </c>
      <c r="P31431" s="1">
        <v>38353</v>
      </c>
      <c r="Q31431" t="s">
        <v>53</v>
      </c>
      <c r="R31431" t="s">
        <v>56</v>
      </c>
      <c r="S31431" t="s">
        <v>41</v>
      </c>
      <c r="T31431" t="s">
        <v>87326</v>
      </c>
      <c r="U31431" t="s">
        <v>87326</v>
      </c>
      <c r="V31431">
        <v>0</v>
      </c>
      <c r="W31431">
        <v>0</v>
      </c>
      <c r="X31431">
        <v>0</v>
      </c>
      <c r="Y31431">
        <v>0</v>
      </c>
      <c r="Z31431">
        <v>1</v>
      </c>
      <c r="AA31431">
        <v>0</v>
      </c>
      <c r="AB31431">
        <v>0</v>
      </c>
      <c r="AC31431">
        <v>0</v>
      </c>
      <c r="AD31431">
        <v>0</v>
      </c>
    </row>
    <row r="31432" spans="1:30" hidden="1" x14ac:dyDescent="0.3">
      <c r="A31432" t="s">
        <v>90284</v>
      </c>
      <c r="B31432" t="s">
        <v>90291</v>
      </c>
      <c r="C31432" t="s">
        <v>32</v>
      </c>
      <c r="E31432" s="1">
        <v>40302</v>
      </c>
      <c r="F31432">
        <v>315000</v>
      </c>
      <c r="G31432" t="s">
        <v>90284</v>
      </c>
      <c r="H31432" t="s">
        <v>90286</v>
      </c>
      <c r="I31432" t="s">
        <v>90287</v>
      </c>
      <c r="J31432" t="s">
        <v>87326</v>
      </c>
      <c r="K31432" t="s">
        <v>109</v>
      </c>
      <c r="L31432" t="s">
        <v>53</v>
      </c>
      <c r="M31432" t="s">
        <v>150</v>
      </c>
      <c r="N31432" t="s">
        <v>151</v>
      </c>
      <c r="O31432" t="s">
        <v>911</v>
      </c>
      <c r="P31432" s="1">
        <v>38353</v>
      </c>
      <c r="Q31432" t="s">
        <v>53</v>
      </c>
      <c r="R31432" t="s">
        <v>56</v>
      </c>
      <c r="S31432" t="s">
        <v>41</v>
      </c>
      <c r="T31432" t="s">
        <v>87326</v>
      </c>
      <c r="U31432" t="s">
        <v>87326</v>
      </c>
      <c r="V31432">
        <v>0</v>
      </c>
      <c r="W31432">
        <v>0</v>
      </c>
      <c r="X31432">
        <v>0</v>
      </c>
      <c r="Y31432">
        <v>0</v>
      </c>
      <c r="Z31432">
        <v>1</v>
      </c>
      <c r="AA31432">
        <v>0</v>
      </c>
      <c r="AB31432">
        <v>0</v>
      </c>
      <c r="AC31432">
        <v>0</v>
      </c>
      <c r="AD31432">
        <v>0</v>
      </c>
    </row>
    <row r="31433" spans="1:30" hidden="1" x14ac:dyDescent="0.3">
      <c r="A31433" t="s">
        <v>90292</v>
      </c>
      <c r="B31433" t="s">
        <v>90293</v>
      </c>
      <c r="C31433" t="s">
        <v>32</v>
      </c>
      <c r="D31433" t="s">
        <v>33</v>
      </c>
      <c r="E31433" t="s">
        <v>4311</v>
      </c>
      <c r="F31433">
        <v>35000000</v>
      </c>
      <c r="G31433" t="s">
        <v>90292</v>
      </c>
      <c r="H31433" t="s">
        <v>90294</v>
      </c>
      <c r="I31433" t="s">
        <v>90295</v>
      </c>
      <c r="J31433" t="s">
        <v>90296</v>
      </c>
      <c r="K31433" t="s">
        <v>37</v>
      </c>
      <c r="L31433" t="s">
        <v>53</v>
      </c>
      <c r="M31433" t="s">
        <v>54</v>
      </c>
      <c r="N31433" t="s">
        <v>95</v>
      </c>
      <c r="O31433" t="s">
        <v>1160</v>
      </c>
      <c r="P31433" s="1">
        <v>40544</v>
      </c>
      <c r="Q31433" t="s">
        <v>53</v>
      </c>
      <c r="R31433" t="s">
        <v>56</v>
      </c>
      <c r="S31433" t="s">
        <v>41</v>
      </c>
      <c r="T31433" t="s">
        <v>87326</v>
      </c>
      <c r="U31433" t="s">
        <v>87326</v>
      </c>
      <c r="V31433">
        <v>0</v>
      </c>
      <c r="W31433">
        <v>0</v>
      </c>
      <c r="X31433">
        <v>0</v>
      </c>
      <c r="Y31433">
        <v>0</v>
      </c>
      <c r="Z31433">
        <v>1</v>
      </c>
      <c r="AA31433">
        <v>0</v>
      </c>
      <c r="AB31433">
        <v>0</v>
      </c>
      <c r="AC31433">
        <v>0</v>
      </c>
      <c r="AD31433">
        <v>0</v>
      </c>
    </row>
    <row r="31434" spans="1:30" hidden="1" x14ac:dyDescent="0.3">
      <c r="A31434" t="s">
        <v>90292</v>
      </c>
      <c r="B31434" t="s">
        <v>90297</v>
      </c>
      <c r="C31434" t="s">
        <v>32</v>
      </c>
      <c r="D31434" t="s">
        <v>50</v>
      </c>
      <c r="E31434" s="1">
        <v>41619</v>
      </c>
      <c r="F31434">
        <v>10500000</v>
      </c>
      <c r="G31434" t="s">
        <v>90292</v>
      </c>
      <c r="H31434" t="s">
        <v>90294</v>
      </c>
      <c r="I31434" t="s">
        <v>90295</v>
      </c>
      <c r="J31434" t="s">
        <v>90296</v>
      </c>
      <c r="K31434" t="s">
        <v>37</v>
      </c>
      <c r="L31434" t="s">
        <v>53</v>
      </c>
      <c r="M31434" t="s">
        <v>54</v>
      </c>
      <c r="N31434" t="s">
        <v>95</v>
      </c>
      <c r="O31434" t="s">
        <v>1160</v>
      </c>
      <c r="P31434" s="1">
        <v>40544</v>
      </c>
      <c r="Q31434" t="s">
        <v>53</v>
      </c>
      <c r="R31434" t="s">
        <v>56</v>
      </c>
      <c r="S31434" t="s">
        <v>41</v>
      </c>
      <c r="T31434" t="s">
        <v>87326</v>
      </c>
      <c r="U31434" t="s">
        <v>87326</v>
      </c>
      <c r="V31434">
        <v>0</v>
      </c>
      <c r="W31434">
        <v>0</v>
      </c>
      <c r="X31434">
        <v>0</v>
      </c>
      <c r="Y31434">
        <v>0</v>
      </c>
      <c r="Z31434">
        <v>1</v>
      </c>
      <c r="AA31434">
        <v>0</v>
      </c>
      <c r="AB31434">
        <v>0</v>
      </c>
      <c r="AC31434">
        <v>0</v>
      </c>
      <c r="AD31434">
        <v>0</v>
      </c>
    </row>
    <row r="31435" spans="1:30" hidden="1" x14ac:dyDescent="0.3">
      <c r="A31435" t="s">
        <v>90298</v>
      </c>
      <c r="B31435" t="s">
        <v>90299</v>
      </c>
      <c r="C31435" t="s">
        <v>32</v>
      </c>
      <c r="E31435" s="1">
        <v>40909</v>
      </c>
      <c r="F31435">
        <v>1013000</v>
      </c>
      <c r="G31435" t="s">
        <v>90298</v>
      </c>
      <c r="H31435" t="s">
        <v>90300</v>
      </c>
      <c r="I31435" t="s">
        <v>90301</v>
      </c>
      <c r="J31435" t="s">
        <v>90302</v>
      </c>
      <c r="K31435" t="s">
        <v>37</v>
      </c>
      <c r="L31435" t="s">
        <v>53</v>
      </c>
      <c r="M31435" t="s">
        <v>54</v>
      </c>
      <c r="N31435" t="s">
        <v>95</v>
      </c>
      <c r="O31435" t="s">
        <v>4664</v>
      </c>
      <c r="Q31435" t="s">
        <v>53</v>
      </c>
      <c r="R31435" t="s">
        <v>56</v>
      </c>
      <c r="S31435" t="s">
        <v>41</v>
      </c>
      <c r="T31435" t="s">
        <v>87326</v>
      </c>
      <c r="U31435" t="s">
        <v>87326</v>
      </c>
      <c r="V31435">
        <v>0</v>
      </c>
      <c r="W31435">
        <v>0</v>
      </c>
      <c r="X31435">
        <v>0</v>
      </c>
      <c r="Y31435">
        <v>0</v>
      </c>
      <c r="Z31435">
        <v>1</v>
      </c>
      <c r="AA31435">
        <v>0</v>
      </c>
      <c r="AB31435">
        <v>0</v>
      </c>
      <c r="AC31435">
        <v>0</v>
      </c>
      <c r="AD31435">
        <v>0</v>
      </c>
    </row>
    <row r="31436" spans="1:30" hidden="1" x14ac:dyDescent="0.3">
      <c r="A31436" t="s">
        <v>90303</v>
      </c>
      <c r="B31436" t="s">
        <v>90304</v>
      </c>
      <c r="C31436" t="s">
        <v>32</v>
      </c>
      <c r="E31436" s="1">
        <v>41345</v>
      </c>
      <c r="F31436">
        <v>4000000</v>
      </c>
      <c r="G31436" t="s">
        <v>90303</v>
      </c>
      <c r="H31436" t="s">
        <v>90305</v>
      </c>
      <c r="I31436" t="s">
        <v>90306</v>
      </c>
      <c r="J31436" t="s">
        <v>89833</v>
      </c>
      <c r="K31436" t="s">
        <v>37</v>
      </c>
      <c r="L31436" t="s">
        <v>53</v>
      </c>
      <c r="M31436" t="s">
        <v>652</v>
      </c>
      <c r="N31436" t="s">
        <v>653</v>
      </c>
      <c r="O31436" t="s">
        <v>653</v>
      </c>
      <c r="P31436" s="1">
        <v>37622</v>
      </c>
      <c r="Q31436" t="s">
        <v>53</v>
      </c>
      <c r="R31436" t="s">
        <v>56</v>
      </c>
      <c r="S31436" t="s">
        <v>41</v>
      </c>
      <c r="T31436" t="s">
        <v>87326</v>
      </c>
      <c r="U31436" t="s">
        <v>87326</v>
      </c>
      <c r="V31436">
        <v>0</v>
      </c>
      <c r="W31436">
        <v>0</v>
      </c>
      <c r="X31436">
        <v>0</v>
      </c>
      <c r="Y31436">
        <v>0</v>
      </c>
      <c r="Z31436">
        <v>1</v>
      </c>
      <c r="AA31436">
        <v>0</v>
      </c>
      <c r="AB31436">
        <v>0</v>
      </c>
      <c r="AC31436">
        <v>0</v>
      </c>
      <c r="AD31436">
        <v>0</v>
      </c>
    </row>
    <row r="31437" spans="1:30" hidden="1" x14ac:dyDescent="0.3">
      <c r="A31437" t="s">
        <v>90303</v>
      </c>
      <c r="B31437" t="s">
        <v>90307</v>
      </c>
      <c r="C31437" t="s">
        <v>32</v>
      </c>
      <c r="E31437" t="s">
        <v>493</v>
      </c>
      <c r="F31437">
        <v>765000</v>
      </c>
      <c r="G31437" t="s">
        <v>90303</v>
      </c>
      <c r="H31437" t="s">
        <v>90305</v>
      </c>
      <c r="I31437" t="s">
        <v>90306</v>
      </c>
      <c r="J31437" t="s">
        <v>89833</v>
      </c>
      <c r="K31437" t="s">
        <v>37</v>
      </c>
      <c r="L31437" t="s">
        <v>53</v>
      </c>
      <c r="M31437" t="s">
        <v>652</v>
      </c>
      <c r="N31437" t="s">
        <v>653</v>
      </c>
      <c r="O31437" t="s">
        <v>653</v>
      </c>
      <c r="P31437" s="1">
        <v>37622</v>
      </c>
      <c r="Q31437" t="s">
        <v>53</v>
      </c>
      <c r="R31437" t="s">
        <v>56</v>
      </c>
      <c r="S31437" t="s">
        <v>41</v>
      </c>
      <c r="T31437" t="s">
        <v>87326</v>
      </c>
      <c r="U31437" t="s">
        <v>87326</v>
      </c>
      <c r="V31437">
        <v>0</v>
      </c>
      <c r="W31437">
        <v>0</v>
      </c>
      <c r="X31437">
        <v>0</v>
      </c>
      <c r="Y31437">
        <v>0</v>
      </c>
      <c r="Z31437">
        <v>1</v>
      </c>
      <c r="AA31437">
        <v>0</v>
      </c>
      <c r="AB31437">
        <v>0</v>
      </c>
      <c r="AC31437">
        <v>0</v>
      </c>
      <c r="AD31437">
        <v>0</v>
      </c>
    </row>
    <row r="31438" spans="1:30" hidden="1" x14ac:dyDescent="0.3">
      <c r="A31438" t="s">
        <v>90303</v>
      </c>
      <c r="B31438" t="s">
        <v>90308</v>
      </c>
      <c r="C31438" t="s">
        <v>32</v>
      </c>
      <c r="E31438" t="s">
        <v>3366</v>
      </c>
      <c r="F31438">
        <v>551630</v>
      </c>
      <c r="G31438" t="s">
        <v>90303</v>
      </c>
      <c r="H31438" t="s">
        <v>90305</v>
      </c>
      <c r="I31438" t="s">
        <v>90306</v>
      </c>
      <c r="J31438" t="s">
        <v>89833</v>
      </c>
      <c r="K31438" t="s">
        <v>37</v>
      </c>
      <c r="L31438" t="s">
        <v>53</v>
      </c>
      <c r="M31438" t="s">
        <v>652</v>
      </c>
      <c r="N31438" t="s">
        <v>653</v>
      </c>
      <c r="O31438" t="s">
        <v>653</v>
      </c>
      <c r="P31438" s="1">
        <v>37622</v>
      </c>
      <c r="Q31438" t="s">
        <v>53</v>
      </c>
      <c r="R31438" t="s">
        <v>56</v>
      </c>
      <c r="S31438" t="s">
        <v>41</v>
      </c>
      <c r="T31438" t="s">
        <v>87326</v>
      </c>
      <c r="U31438" t="s">
        <v>87326</v>
      </c>
      <c r="V31438">
        <v>0</v>
      </c>
      <c r="W31438">
        <v>0</v>
      </c>
      <c r="X31438">
        <v>0</v>
      </c>
      <c r="Y31438">
        <v>0</v>
      </c>
      <c r="Z31438">
        <v>1</v>
      </c>
      <c r="AA31438">
        <v>0</v>
      </c>
      <c r="AB31438">
        <v>0</v>
      </c>
      <c r="AC31438">
        <v>0</v>
      </c>
      <c r="AD31438">
        <v>0</v>
      </c>
    </row>
    <row r="31439" spans="1:30" hidden="1" x14ac:dyDescent="0.3">
      <c r="A31439" t="s">
        <v>90309</v>
      </c>
      <c r="B31439" t="s">
        <v>90310</v>
      </c>
      <c r="C31439" t="s">
        <v>32</v>
      </c>
      <c r="E31439" t="s">
        <v>23794</v>
      </c>
      <c r="F31439">
        <v>11449343</v>
      </c>
      <c r="G31439" t="s">
        <v>90309</v>
      </c>
      <c r="H31439" t="s">
        <v>90311</v>
      </c>
      <c r="I31439" t="s">
        <v>90312</v>
      </c>
      <c r="J31439" t="s">
        <v>87326</v>
      </c>
      <c r="K31439" t="s">
        <v>168</v>
      </c>
      <c r="L31439" t="s">
        <v>53</v>
      </c>
      <c r="M31439" t="s">
        <v>717</v>
      </c>
      <c r="N31439" t="s">
        <v>1531</v>
      </c>
      <c r="O31439" t="s">
        <v>4858</v>
      </c>
      <c r="P31439" s="1">
        <v>36161</v>
      </c>
      <c r="Q31439" t="s">
        <v>53</v>
      </c>
      <c r="R31439" t="s">
        <v>56</v>
      </c>
      <c r="S31439" t="s">
        <v>41</v>
      </c>
      <c r="T31439" t="s">
        <v>87326</v>
      </c>
      <c r="U31439" t="s">
        <v>87326</v>
      </c>
      <c r="V31439">
        <v>0</v>
      </c>
      <c r="W31439">
        <v>0</v>
      </c>
      <c r="X31439">
        <v>0</v>
      </c>
      <c r="Y31439">
        <v>0</v>
      </c>
      <c r="Z31439">
        <v>1</v>
      </c>
      <c r="AA31439">
        <v>0</v>
      </c>
      <c r="AB31439">
        <v>0</v>
      </c>
      <c r="AC31439">
        <v>0</v>
      </c>
      <c r="AD31439">
        <v>0</v>
      </c>
    </row>
    <row r="31440" spans="1:30" hidden="1" x14ac:dyDescent="0.3">
      <c r="A31440" t="s">
        <v>90313</v>
      </c>
      <c r="B31440" t="s">
        <v>90314</v>
      </c>
      <c r="C31440" t="s">
        <v>32</v>
      </c>
      <c r="E31440" s="1">
        <v>41793</v>
      </c>
      <c r="F31440">
        <v>1000000</v>
      </c>
      <c r="G31440" t="s">
        <v>90313</v>
      </c>
      <c r="H31440" t="s">
        <v>90315</v>
      </c>
      <c r="I31440" t="s">
        <v>90316</v>
      </c>
      <c r="J31440" t="s">
        <v>87326</v>
      </c>
      <c r="K31440" t="s">
        <v>37</v>
      </c>
      <c r="L31440" t="s">
        <v>53</v>
      </c>
      <c r="M31440" t="s">
        <v>2549</v>
      </c>
      <c r="N31440" t="s">
        <v>2550</v>
      </c>
      <c r="O31440" t="s">
        <v>23009</v>
      </c>
      <c r="P31440" s="1">
        <v>40544</v>
      </c>
      <c r="Q31440" t="s">
        <v>53</v>
      </c>
      <c r="R31440" t="s">
        <v>56</v>
      </c>
      <c r="S31440" t="s">
        <v>41</v>
      </c>
      <c r="T31440" t="s">
        <v>87326</v>
      </c>
      <c r="U31440" t="s">
        <v>87326</v>
      </c>
      <c r="V31440">
        <v>0</v>
      </c>
      <c r="W31440">
        <v>0</v>
      </c>
      <c r="X31440">
        <v>0</v>
      </c>
      <c r="Y31440">
        <v>0</v>
      </c>
      <c r="Z31440">
        <v>1</v>
      </c>
      <c r="AA31440">
        <v>0</v>
      </c>
      <c r="AB31440">
        <v>0</v>
      </c>
      <c r="AC31440">
        <v>0</v>
      </c>
      <c r="AD31440">
        <v>0</v>
      </c>
    </row>
    <row r="31441" spans="1:30" hidden="1" x14ac:dyDescent="0.3">
      <c r="A31441" t="s">
        <v>90313</v>
      </c>
      <c r="B31441" t="s">
        <v>90317</v>
      </c>
      <c r="C31441" t="s">
        <v>32</v>
      </c>
      <c r="E31441" s="1">
        <v>42047</v>
      </c>
      <c r="F31441">
        <v>2500000</v>
      </c>
      <c r="G31441" t="s">
        <v>90313</v>
      </c>
      <c r="H31441" t="s">
        <v>90315</v>
      </c>
      <c r="I31441" t="s">
        <v>90316</v>
      </c>
      <c r="J31441" t="s">
        <v>87326</v>
      </c>
      <c r="K31441" t="s">
        <v>37</v>
      </c>
      <c r="L31441" t="s">
        <v>53</v>
      </c>
      <c r="M31441" t="s">
        <v>2549</v>
      </c>
      <c r="N31441" t="s">
        <v>2550</v>
      </c>
      <c r="O31441" t="s">
        <v>23009</v>
      </c>
      <c r="P31441" s="1">
        <v>40544</v>
      </c>
      <c r="Q31441" t="s">
        <v>53</v>
      </c>
      <c r="R31441" t="s">
        <v>56</v>
      </c>
      <c r="S31441" t="s">
        <v>41</v>
      </c>
      <c r="T31441" t="s">
        <v>87326</v>
      </c>
      <c r="U31441" t="s">
        <v>87326</v>
      </c>
      <c r="V31441">
        <v>0</v>
      </c>
      <c r="W31441">
        <v>0</v>
      </c>
      <c r="X31441">
        <v>0</v>
      </c>
      <c r="Y31441">
        <v>0</v>
      </c>
      <c r="Z31441">
        <v>1</v>
      </c>
      <c r="AA31441">
        <v>0</v>
      </c>
      <c r="AB31441">
        <v>0</v>
      </c>
      <c r="AC31441">
        <v>0</v>
      </c>
      <c r="AD31441">
        <v>0</v>
      </c>
    </row>
    <row r="31442" spans="1:30" hidden="1" x14ac:dyDescent="0.3">
      <c r="A31442" t="s">
        <v>90318</v>
      </c>
      <c r="B31442" t="s">
        <v>90319</v>
      </c>
      <c r="C31442" t="s">
        <v>32</v>
      </c>
      <c r="E31442" t="s">
        <v>16774</v>
      </c>
      <c r="F31442">
        <v>3000000</v>
      </c>
      <c r="G31442" t="s">
        <v>90318</v>
      </c>
      <c r="H31442" t="s">
        <v>90320</v>
      </c>
      <c r="I31442" t="s">
        <v>90321</v>
      </c>
      <c r="J31442" t="s">
        <v>87326</v>
      </c>
      <c r="K31442" t="s">
        <v>37</v>
      </c>
      <c r="L31442" t="s">
        <v>53</v>
      </c>
      <c r="M31442" t="s">
        <v>54</v>
      </c>
      <c r="N31442" t="s">
        <v>55</v>
      </c>
      <c r="O31442" t="s">
        <v>90322</v>
      </c>
      <c r="P31442" s="1">
        <v>35796</v>
      </c>
      <c r="Q31442" t="s">
        <v>53</v>
      </c>
      <c r="R31442" t="s">
        <v>56</v>
      </c>
      <c r="S31442" t="s">
        <v>41</v>
      </c>
      <c r="T31442" t="s">
        <v>87326</v>
      </c>
      <c r="U31442" t="s">
        <v>87326</v>
      </c>
      <c r="V31442">
        <v>0</v>
      </c>
      <c r="W31442">
        <v>0</v>
      </c>
      <c r="X31442">
        <v>0</v>
      </c>
      <c r="Y31442">
        <v>0</v>
      </c>
      <c r="Z31442">
        <v>1</v>
      </c>
      <c r="AA31442">
        <v>0</v>
      </c>
      <c r="AB31442">
        <v>0</v>
      </c>
      <c r="AC31442">
        <v>0</v>
      </c>
      <c r="AD31442">
        <v>0</v>
      </c>
    </row>
    <row r="31443" spans="1:30" hidden="1" x14ac:dyDescent="0.3">
      <c r="A31443" t="s">
        <v>90318</v>
      </c>
      <c r="B31443" t="s">
        <v>90323</v>
      </c>
      <c r="C31443" t="s">
        <v>32</v>
      </c>
      <c r="E31443" s="1">
        <v>41677</v>
      </c>
      <c r="F31443">
        <v>6000000</v>
      </c>
      <c r="G31443" t="s">
        <v>90318</v>
      </c>
      <c r="H31443" t="s">
        <v>90320</v>
      </c>
      <c r="I31443" t="s">
        <v>90321</v>
      </c>
      <c r="J31443" t="s">
        <v>87326</v>
      </c>
      <c r="K31443" t="s">
        <v>37</v>
      </c>
      <c r="L31443" t="s">
        <v>53</v>
      </c>
      <c r="M31443" t="s">
        <v>54</v>
      </c>
      <c r="N31443" t="s">
        <v>55</v>
      </c>
      <c r="O31443" t="s">
        <v>90322</v>
      </c>
      <c r="P31443" s="1">
        <v>35796</v>
      </c>
      <c r="Q31443" t="s">
        <v>53</v>
      </c>
      <c r="R31443" t="s">
        <v>56</v>
      </c>
      <c r="S31443" t="s">
        <v>41</v>
      </c>
      <c r="T31443" t="s">
        <v>87326</v>
      </c>
      <c r="U31443" t="s">
        <v>87326</v>
      </c>
      <c r="V31443">
        <v>0</v>
      </c>
      <c r="W31443">
        <v>0</v>
      </c>
      <c r="X31443">
        <v>0</v>
      </c>
      <c r="Y31443">
        <v>0</v>
      </c>
      <c r="Z31443">
        <v>1</v>
      </c>
      <c r="AA31443">
        <v>0</v>
      </c>
      <c r="AB31443">
        <v>0</v>
      </c>
      <c r="AC31443">
        <v>0</v>
      </c>
      <c r="AD31443">
        <v>0</v>
      </c>
    </row>
    <row r="31444" spans="1:30" hidden="1" x14ac:dyDescent="0.3">
      <c r="A31444" t="s">
        <v>90318</v>
      </c>
      <c r="B31444" t="s">
        <v>90324</v>
      </c>
      <c r="C31444" t="s">
        <v>32</v>
      </c>
      <c r="E31444" t="s">
        <v>1447</v>
      </c>
      <c r="F31444">
        <v>2000000</v>
      </c>
      <c r="G31444" t="s">
        <v>90318</v>
      </c>
      <c r="H31444" t="s">
        <v>90320</v>
      </c>
      <c r="I31444" t="s">
        <v>90321</v>
      </c>
      <c r="J31444" t="s">
        <v>87326</v>
      </c>
      <c r="K31444" t="s">
        <v>37</v>
      </c>
      <c r="L31444" t="s">
        <v>53</v>
      </c>
      <c r="M31444" t="s">
        <v>54</v>
      </c>
      <c r="N31444" t="s">
        <v>55</v>
      </c>
      <c r="O31444" t="s">
        <v>90322</v>
      </c>
      <c r="P31444" s="1">
        <v>35796</v>
      </c>
      <c r="Q31444" t="s">
        <v>53</v>
      </c>
      <c r="R31444" t="s">
        <v>56</v>
      </c>
      <c r="S31444" t="s">
        <v>41</v>
      </c>
      <c r="T31444" t="s">
        <v>87326</v>
      </c>
      <c r="U31444" t="s">
        <v>87326</v>
      </c>
      <c r="V31444">
        <v>0</v>
      </c>
      <c r="W31444">
        <v>0</v>
      </c>
      <c r="X31444">
        <v>0</v>
      </c>
      <c r="Y31444">
        <v>0</v>
      </c>
      <c r="Z31444">
        <v>1</v>
      </c>
      <c r="AA31444">
        <v>0</v>
      </c>
      <c r="AB31444">
        <v>0</v>
      </c>
      <c r="AC31444">
        <v>0</v>
      </c>
      <c r="AD31444">
        <v>0</v>
      </c>
    </row>
    <row r="31445" spans="1:30" hidden="1" x14ac:dyDescent="0.3">
      <c r="A31445" t="s">
        <v>90325</v>
      </c>
      <c r="B31445" t="s">
        <v>90326</v>
      </c>
      <c r="C31445" t="s">
        <v>32</v>
      </c>
      <c r="E31445" t="s">
        <v>10369</v>
      </c>
      <c r="F31445">
        <v>4974737</v>
      </c>
      <c r="G31445" t="s">
        <v>90325</v>
      </c>
      <c r="H31445" t="s">
        <v>90327</v>
      </c>
      <c r="I31445" t="s">
        <v>90328</v>
      </c>
      <c r="J31445" t="s">
        <v>87474</v>
      </c>
      <c r="K31445" t="s">
        <v>37</v>
      </c>
      <c r="L31445" t="s">
        <v>53</v>
      </c>
      <c r="M31445" t="s">
        <v>123</v>
      </c>
      <c r="N31445" t="s">
        <v>9162</v>
      </c>
      <c r="O31445" t="s">
        <v>9162</v>
      </c>
      <c r="Q31445" t="s">
        <v>53</v>
      </c>
      <c r="R31445" t="s">
        <v>56</v>
      </c>
      <c r="S31445" t="s">
        <v>41</v>
      </c>
      <c r="T31445" t="s">
        <v>87326</v>
      </c>
      <c r="U31445" t="s">
        <v>87326</v>
      </c>
      <c r="V31445">
        <v>0</v>
      </c>
      <c r="W31445">
        <v>0</v>
      </c>
      <c r="X31445">
        <v>0</v>
      </c>
      <c r="Y31445">
        <v>0</v>
      </c>
      <c r="Z31445">
        <v>1</v>
      </c>
      <c r="AA31445">
        <v>0</v>
      </c>
      <c r="AB31445">
        <v>0</v>
      </c>
      <c r="AC31445">
        <v>0</v>
      </c>
      <c r="AD31445">
        <v>0</v>
      </c>
    </row>
    <row r="31446" spans="1:30" hidden="1" x14ac:dyDescent="0.3">
      <c r="A31446" t="s">
        <v>90325</v>
      </c>
      <c r="B31446" t="s">
        <v>90329</v>
      </c>
      <c r="C31446" t="s">
        <v>32</v>
      </c>
      <c r="E31446" s="1">
        <v>41155</v>
      </c>
      <c r="F31446">
        <v>7357544</v>
      </c>
      <c r="G31446" t="s">
        <v>90325</v>
      </c>
      <c r="H31446" t="s">
        <v>90327</v>
      </c>
      <c r="I31446" t="s">
        <v>90328</v>
      </c>
      <c r="J31446" t="s">
        <v>87474</v>
      </c>
      <c r="K31446" t="s">
        <v>37</v>
      </c>
      <c r="L31446" t="s">
        <v>53</v>
      </c>
      <c r="M31446" t="s">
        <v>123</v>
      </c>
      <c r="N31446" t="s">
        <v>9162</v>
      </c>
      <c r="O31446" t="s">
        <v>9162</v>
      </c>
      <c r="Q31446" t="s">
        <v>53</v>
      </c>
      <c r="R31446" t="s">
        <v>56</v>
      </c>
      <c r="S31446" t="s">
        <v>41</v>
      </c>
      <c r="T31446" t="s">
        <v>87326</v>
      </c>
      <c r="U31446" t="s">
        <v>87326</v>
      </c>
      <c r="V31446">
        <v>0</v>
      </c>
      <c r="W31446">
        <v>0</v>
      </c>
      <c r="X31446">
        <v>0</v>
      </c>
      <c r="Y31446">
        <v>0</v>
      </c>
      <c r="Z31446">
        <v>1</v>
      </c>
      <c r="AA31446">
        <v>0</v>
      </c>
      <c r="AB31446">
        <v>0</v>
      </c>
      <c r="AC31446">
        <v>0</v>
      </c>
      <c r="AD31446">
        <v>0</v>
      </c>
    </row>
    <row r="31447" spans="1:30" hidden="1" x14ac:dyDescent="0.3">
      <c r="A31447" t="s">
        <v>90325</v>
      </c>
      <c r="B31447" t="s">
        <v>90330</v>
      </c>
      <c r="C31447" t="s">
        <v>32</v>
      </c>
      <c r="D31447" t="s">
        <v>139</v>
      </c>
      <c r="E31447" t="s">
        <v>1847</v>
      </c>
      <c r="F31447">
        <v>39000000</v>
      </c>
      <c r="G31447" t="s">
        <v>90325</v>
      </c>
      <c r="H31447" t="s">
        <v>90327</v>
      </c>
      <c r="I31447" t="s">
        <v>90328</v>
      </c>
      <c r="J31447" t="s">
        <v>87474</v>
      </c>
      <c r="K31447" t="s">
        <v>37</v>
      </c>
      <c r="L31447" t="s">
        <v>53</v>
      </c>
      <c r="M31447" t="s">
        <v>123</v>
      </c>
      <c r="N31447" t="s">
        <v>9162</v>
      </c>
      <c r="O31447" t="s">
        <v>9162</v>
      </c>
      <c r="Q31447" t="s">
        <v>53</v>
      </c>
      <c r="R31447" t="s">
        <v>56</v>
      </c>
      <c r="S31447" t="s">
        <v>41</v>
      </c>
      <c r="T31447" t="s">
        <v>87326</v>
      </c>
      <c r="U31447" t="s">
        <v>87326</v>
      </c>
      <c r="V31447">
        <v>0</v>
      </c>
      <c r="W31447">
        <v>0</v>
      </c>
      <c r="X31447">
        <v>0</v>
      </c>
      <c r="Y31447">
        <v>0</v>
      </c>
      <c r="Z31447">
        <v>1</v>
      </c>
      <c r="AA31447">
        <v>0</v>
      </c>
      <c r="AB31447">
        <v>0</v>
      </c>
      <c r="AC31447">
        <v>0</v>
      </c>
      <c r="AD31447">
        <v>0</v>
      </c>
    </row>
    <row r="31448" spans="1:30" hidden="1" x14ac:dyDescent="0.3">
      <c r="A31448" t="s">
        <v>90331</v>
      </c>
      <c r="B31448" t="s">
        <v>90332</v>
      </c>
      <c r="C31448" t="s">
        <v>32</v>
      </c>
      <c r="D31448" t="s">
        <v>50</v>
      </c>
      <c r="E31448" s="1">
        <v>42193</v>
      </c>
      <c r="F31448">
        <v>1049999</v>
      </c>
      <c r="G31448" t="s">
        <v>90331</v>
      </c>
      <c r="H31448" t="s">
        <v>90333</v>
      </c>
      <c r="I31448" t="s">
        <v>90334</v>
      </c>
      <c r="J31448" t="s">
        <v>90335</v>
      </c>
      <c r="K31448" t="s">
        <v>37</v>
      </c>
      <c r="L31448" t="s">
        <v>53</v>
      </c>
      <c r="M31448" t="s">
        <v>150</v>
      </c>
      <c r="N31448" t="s">
        <v>151</v>
      </c>
      <c r="O31448" t="s">
        <v>24035</v>
      </c>
      <c r="Q31448" t="s">
        <v>53</v>
      </c>
      <c r="R31448" t="s">
        <v>56</v>
      </c>
      <c r="S31448" t="s">
        <v>41</v>
      </c>
      <c r="T31448" t="s">
        <v>87326</v>
      </c>
      <c r="U31448" t="s">
        <v>87326</v>
      </c>
      <c r="V31448">
        <v>0</v>
      </c>
      <c r="W31448">
        <v>0</v>
      </c>
      <c r="X31448">
        <v>0</v>
      </c>
      <c r="Y31448">
        <v>0</v>
      </c>
      <c r="Z31448">
        <v>1</v>
      </c>
      <c r="AA31448">
        <v>0</v>
      </c>
      <c r="AB31448">
        <v>0</v>
      </c>
      <c r="AC31448">
        <v>0</v>
      </c>
      <c r="AD31448">
        <v>0</v>
      </c>
    </row>
    <row r="31449" spans="1:30" hidden="1" x14ac:dyDescent="0.3">
      <c r="A31449" t="s">
        <v>90336</v>
      </c>
      <c r="B31449" t="s">
        <v>90337</v>
      </c>
      <c r="C31449" t="s">
        <v>32</v>
      </c>
      <c r="D31449" t="s">
        <v>139</v>
      </c>
      <c r="E31449" s="1">
        <v>41005</v>
      </c>
      <c r="F31449">
        <v>26000000</v>
      </c>
      <c r="G31449" t="s">
        <v>90336</v>
      </c>
      <c r="H31449" t="s">
        <v>90338</v>
      </c>
      <c r="I31449" t="s">
        <v>90339</v>
      </c>
      <c r="J31449" t="s">
        <v>87326</v>
      </c>
      <c r="K31449" t="s">
        <v>37</v>
      </c>
      <c r="L31449" t="s">
        <v>53</v>
      </c>
      <c r="M31449" t="s">
        <v>54</v>
      </c>
      <c r="N31449" t="s">
        <v>95</v>
      </c>
      <c r="O31449" t="s">
        <v>616</v>
      </c>
      <c r="Q31449" t="s">
        <v>53</v>
      </c>
      <c r="R31449" t="s">
        <v>56</v>
      </c>
      <c r="S31449" t="s">
        <v>41</v>
      </c>
      <c r="T31449" t="s">
        <v>87326</v>
      </c>
      <c r="U31449" t="s">
        <v>87326</v>
      </c>
      <c r="V31449">
        <v>0</v>
      </c>
      <c r="W31449">
        <v>0</v>
      </c>
      <c r="X31449">
        <v>0</v>
      </c>
      <c r="Y31449">
        <v>0</v>
      </c>
      <c r="Z31449">
        <v>1</v>
      </c>
      <c r="AA31449">
        <v>0</v>
      </c>
      <c r="AB31449">
        <v>0</v>
      </c>
      <c r="AC31449">
        <v>0</v>
      </c>
      <c r="AD31449">
        <v>0</v>
      </c>
    </row>
    <row r="31450" spans="1:30" hidden="1" x14ac:dyDescent="0.3">
      <c r="A31450" t="s">
        <v>90340</v>
      </c>
      <c r="B31450" t="s">
        <v>90341</v>
      </c>
      <c r="C31450" t="s">
        <v>32</v>
      </c>
      <c r="D31450" t="s">
        <v>50</v>
      </c>
      <c r="E31450" s="1">
        <v>40700</v>
      </c>
      <c r="F31450">
        <v>2700000</v>
      </c>
      <c r="G31450" t="s">
        <v>90340</v>
      </c>
      <c r="H31450" t="s">
        <v>90342</v>
      </c>
      <c r="I31450" t="s">
        <v>90343</v>
      </c>
      <c r="J31450" t="s">
        <v>87326</v>
      </c>
      <c r="K31450" t="s">
        <v>37</v>
      </c>
      <c r="L31450" t="s">
        <v>53</v>
      </c>
      <c r="M31450" t="s">
        <v>54</v>
      </c>
      <c r="N31450" t="s">
        <v>95</v>
      </c>
      <c r="O31450" t="s">
        <v>7380</v>
      </c>
      <c r="Q31450" t="s">
        <v>53</v>
      </c>
      <c r="R31450" t="s">
        <v>56</v>
      </c>
      <c r="S31450" t="s">
        <v>41</v>
      </c>
      <c r="T31450" t="s">
        <v>87326</v>
      </c>
      <c r="U31450" t="s">
        <v>87326</v>
      </c>
      <c r="V31450">
        <v>0</v>
      </c>
      <c r="W31450">
        <v>0</v>
      </c>
      <c r="X31450">
        <v>0</v>
      </c>
      <c r="Y31450">
        <v>0</v>
      </c>
      <c r="Z31450">
        <v>1</v>
      </c>
      <c r="AA31450">
        <v>0</v>
      </c>
      <c r="AB31450">
        <v>0</v>
      </c>
      <c r="AC31450">
        <v>0</v>
      </c>
      <c r="AD31450">
        <v>0</v>
      </c>
    </row>
    <row r="31451" spans="1:30" hidden="1" x14ac:dyDescent="0.3">
      <c r="A31451" t="s">
        <v>90344</v>
      </c>
      <c r="B31451" t="s">
        <v>90345</v>
      </c>
      <c r="C31451" t="s">
        <v>32</v>
      </c>
      <c r="D31451" t="s">
        <v>139</v>
      </c>
      <c r="E31451" s="1">
        <v>41063</v>
      </c>
      <c r="F31451">
        <v>26000000</v>
      </c>
      <c r="G31451" t="s">
        <v>90344</v>
      </c>
      <c r="H31451" t="s">
        <v>90346</v>
      </c>
      <c r="I31451" t="s">
        <v>90347</v>
      </c>
      <c r="J31451" t="s">
        <v>87326</v>
      </c>
      <c r="K31451" t="s">
        <v>37</v>
      </c>
      <c r="L31451" t="s">
        <v>53</v>
      </c>
      <c r="M31451" t="s">
        <v>54</v>
      </c>
      <c r="N31451" t="s">
        <v>1778</v>
      </c>
      <c r="O31451" t="s">
        <v>9879</v>
      </c>
      <c r="P31451" s="1">
        <v>39083</v>
      </c>
      <c r="Q31451" t="s">
        <v>53</v>
      </c>
      <c r="R31451" t="s">
        <v>56</v>
      </c>
      <c r="S31451" t="s">
        <v>41</v>
      </c>
      <c r="T31451" t="s">
        <v>87326</v>
      </c>
      <c r="U31451" t="s">
        <v>87326</v>
      </c>
      <c r="V31451">
        <v>0</v>
      </c>
      <c r="W31451">
        <v>0</v>
      </c>
      <c r="X31451">
        <v>0</v>
      </c>
      <c r="Y31451">
        <v>0</v>
      </c>
      <c r="Z31451">
        <v>1</v>
      </c>
      <c r="AA31451">
        <v>0</v>
      </c>
      <c r="AB31451">
        <v>0</v>
      </c>
      <c r="AC31451">
        <v>0</v>
      </c>
      <c r="AD31451">
        <v>0</v>
      </c>
    </row>
    <row r="31452" spans="1:30" hidden="1" x14ac:dyDescent="0.3">
      <c r="A31452" t="s">
        <v>90344</v>
      </c>
      <c r="B31452" t="s">
        <v>90348</v>
      </c>
      <c r="C31452" t="s">
        <v>32</v>
      </c>
      <c r="D31452" t="s">
        <v>33</v>
      </c>
      <c r="E31452" t="s">
        <v>32664</v>
      </c>
      <c r="F31452">
        <v>15600000</v>
      </c>
      <c r="G31452" t="s">
        <v>90344</v>
      </c>
      <c r="H31452" t="s">
        <v>90346</v>
      </c>
      <c r="I31452" t="s">
        <v>90347</v>
      </c>
      <c r="J31452" t="s">
        <v>87326</v>
      </c>
      <c r="K31452" t="s">
        <v>37</v>
      </c>
      <c r="L31452" t="s">
        <v>53</v>
      </c>
      <c r="M31452" t="s">
        <v>54</v>
      </c>
      <c r="N31452" t="s">
        <v>1778</v>
      </c>
      <c r="O31452" t="s">
        <v>9879</v>
      </c>
      <c r="P31452" s="1">
        <v>39083</v>
      </c>
      <c r="Q31452" t="s">
        <v>53</v>
      </c>
      <c r="R31452" t="s">
        <v>56</v>
      </c>
      <c r="S31452" t="s">
        <v>41</v>
      </c>
      <c r="T31452" t="s">
        <v>87326</v>
      </c>
      <c r="U31452" t="s">
        <v>87326</v>
      </c>
      <c r="V31452">
        <v>0</v>
      </c>
      <c r="W31452">
        <v>0</v>
      </c>
      <c r="X31452">
        <v>0</v>
      </c>
      <c r="Y31452">
        <v>0</v>
      </c>
      <c r="Z31452">
        <v>1</v>
      </c>
      <c r="AA31452">
        <v>0</v>
      </c>
      <c r="AB31452">
        <v>0</v>
      </c>
      <c r="AC31452">
        <v>0</v>
      </c>
      <c r="AD31452">
        <v>0</v>
      </c>
    </row>
    <row r="31453" spans="1:30" hidden="1" x14ac:dyDescent="0.3">
      <c r="A31453" t="s">
        <v>90344</v>
      </c>
      <c r="B31453" t="s">
        <v>90349</v>
      </c>
      <c r="C31453" t="s">
        <v>32</v>
      </c>
      <c r="D31453" t="s">
        <v>322</v>
      </c>
      <c r="E31453" s="1">
        <v>41855</v>
      </c>
      <c r="F31453">
        <v>20000000</v>
      </c>
      <c r="G31453" t="s">
        <v>90344</v>
      </c>
      <c r="H31453" t="s">
        <v>90346</v>
      </c>
      <c r="I31453" t="s">
        <v>90347</v>
      </c>
      <c r="J31453" t="s">
        <v>87326</v>
      </c>
      <c r="K31453" t="s">
        <v>37</v>
      </c>
      <c r="L31453" t="s">
        <v>53</v>
      </c>
      <c r="M31453" t="s">
        <v>54</v>
      </c>
      <c r="N31453" t="s">
        <v>1778</v>
      </c>
      <c r="O31453" t="s">
        <v>9879</v>
      </c>
      <c r="P31453" s="1">
        <v>39083</v>
      </c>
      <c r="Q31453" t="s">
        <v>53</v>
      </c>
      <c r="R31453" t="s">
        <v>56</v>
      </c>
      <c r="S31453" t="s">
        <v>41</v>
      </c>
      <c r="T31453" t="s">
        <v>87326</v>
      </c>
      <c r="U31453" t="s">
        <v>87326</v>
      </c>
      <c r="V31453">
        <v>0</v>
      </c>
      <c r="W31453">
        <v>0</v>
      </c>
      <c r="X31453">
        <v>0</v>
      </c>
      <c r="Y31453">
        <v>0</v>
      </c>
      <c r="Z31453">
        <v>1</v>
      </c>
      <c r="AA31453">
        <v>0</v>
      </c>
      <c r="AB31453">
        <v>0</v>
      </c>
      <c r="AC31453">
        <v>0</v>
      </c>
      <c r="AD31453">
        <v>0</v>
      </c>
    </row>
    <row r="31454" spans="1:30" hidden="1" x14ac:dyDescent="0.3">
      <c r="A31454" t="s">
        <v>90344</v>
      </c>
      <c r="B31454" t="s">
        <v>90350</v>
      </c>
      <c r="C31454" t="s">
        <v>32</v>
      </c>
      <c r="E31454" s="1">
        <v>40152</v>
      </c>
      <c r="F31454">
        <v>2500000</v>
      </c>
      <c r="G31454" t="s">
        <v>90344</v>
      </c>
      <c r="H31454" t="s">
        <v>90346</v>
      </c>
      <c r="I31454" t="s">
        <v>90347</v>
      </c>
      <c r="J31454" t="s">
        <v>87326</v>
      </c>
      <c r="K31454" t="s">
        <v>37</v>
      </c>
      <c r="L31454" t="s">
        <v>53</v>
      </c>
      <c r="M31454" t="s">
        <v>54</v>
      </c>
      <c r="N31454" t="s">
        <v>1778</v>
      </c>
      <c r="O31454" t="s">
        <v>9879</v>
      </c>
      <c r="P31454" s="1">
        <v>39083</v>
      </c>
      <c r="Q31454" t="s">
        <v>53</v>
      </c>
      <c r="R31454" t="s">
        <v>56</v>
      </c>
      <c r="S31454" t="s">
        <v>41</v>
      </c>
      <c r="T31454" t="s">
        <v>87326</v>
      </c>
      <c r="U31454" t="s">
        <v>87326</v>
      </c>
      <c r="V31454">
        <v>0</v>
      </c>
      <c r="W31454">
        <v>0</v>
      </c>
      <c r="X31454">
        <v>0</v>
      </c>
      <c r="Y31454">
        <v>0</v>
      </c>
      <c r="Z31454">
        <v>1</v>
      </c>
      <c r="AA31454">
        <v>0</v>
      </c>
      <c r="AB31454">
        <v>0</v>
      </c>
      <c r="AC31454">
        <v>0</v>
      </c>
      <c r="AD31454">
        <v>0</v>
      </c>
    </row>
    <row r="31455" spans="1:30" hidden="1" x14ac:dyDescent="0.3">
      <c r="A31455" t="s">
        <v>90351</v>
      </c>
      <c r="B31455" t="s">
        <v>90352</v>
      </c>
      <c r="C31455" t="s">
        <v>32</v>
      </c>
      <c r="E31455" s="1">
        <v>42066</v>
      </c>
      <c r="F31455">
        <v>43000000</v>
      </c>
      <c r="G31455" t="s">
        <v>90351</v>
      </c>
      <c r="H31455" t="s">
        <v>90353</v>
      </c>
      <c r="I31455" t="s">
        <v>90354</v>
      </c>
      <c r="J31455" t="s">
        <v>89257</v>
      </c>
      <c r="K31455" t="s">
        <v>37</v>
      </c>
      <c r="L31455" t="s">
        <v>53</v>
      </c>
      <c r="M31455" t="s">
        <v>54</v>
      </c>
      <c r="N31455" t="s">
        <v>95</v>
      </c>
      <c r="O31455" t="s">
        <v>96</v>
      </c>
      <c r="Q31455" t="s">
        <v>53</v>
      </c>
      <c r="R31455" t="s">
        <v>56</v>
      </c>
      <c r="S31455" t="s">
        <v>41</v>
      </c>
      <c r="T31455" t="s">
        <v>87326</v>
      </c>
      <c r="U31455" t="s">
        <v>87326</v>
      </c>
      <c r="V31455">
        <v>0</v>
      </c>
      <c r="W31455">
        <v>0</v>
      </c>
      <c r="X31455">
        <v>0</v>
      </c>
      <c r="Y31455">
        <v>0</v>
      </c>
      <c r="Z31455">
        <v>1</v>
      </c>
      <c r="AA31455">
        <v>0</v>
      </c>
      <c r="AB31455">
        <v>0</v>
      </c>
      <c r="AC31455">
        <v>0</v>
      </c>
      <c r="AD31455">
        <v>0</v>
      </c>
    </row>
    <row r="31456" spans="1:30" hidden="1" x14ac:dyDescent="0.3">
      <c r="A31456" t="s">
        <v>90355</v>
      </c>
      <c r="B31456" t="s">
        <v>90356</v>
      </c>
      <c r="C31456" t="s">
        <v>32</v>
      </c>
      <c r="D31456" t="s">
        <v>33</v>
      </c>
      <c r="E31456" t="s">
        <v>7620</v>
      </c>
      <c r="F31456">
        <v>40000000</v>
      </c>
      <c r="G31456" t="s">
        <v>90355</v>
      </c>
      <c r="H31456" t="s">
        <v>90357</v>
      </c>
      <c r="I31456" t="s">
        <v>90358</v>
      </c>
      <c r="J31456" t="s">
        <v>87326</v>
      </c>
      <c r="K31456" t="s">
        <v>37</v>
      </c>
      <c r="L31456" t="s">
        <v>53</v>
      </c>
      <c r="M31456" t="s">
        <v>54</v>
      </c>
      <c r="N31456" t="s">
        <v>2394</v>
      </c>
      <c r="O31456" t="s">
        <v>35489</v>
      </c>
      <c r="P31456" s="1">
        <v>39814</v>
      </c>
      <c r="Q31456" t="s">
        <v>53</v>
      </c>
      <c r="R31456" t="s">
        <v>56</v>
      </c>
      <c r="S31456" t="s">
        <v>41</v>
      </c>
      <c r="T31456" t="s">
        <v>87326</v>
      </c>
      <c r="U31456" t="s">
        <v>87326</v>
      </c>
      <c r="V31456">
        <v>0</v>
      </c>
      <c r="W31456">
        <v>0</v>
      </c>
      <c r="X31456">
        <v>0</v>
      </c>
      <c r="Y31456">
        <v>0</v>
      </c>
      <c r="Z31456">
        <v>1</v>
      </c>
      <c r="AA31456">
        <v>0</v>
      </c>
      <c r="AB31456">
        <v>0</v>
      </c>
      <c r="AC31456">
        <v>0</v>
      </c>
      <c r="AD31456">
        <v>0</v>
      </c>
    </row>
    <row r="31457" spans="1:30" hidden="1" x14ac:dyDescent="0.3">
      <c r="A31457" t="s">
        <v>90355</v>
      </c>
      <c r="B31457" t="s">
        <v>90359</v>
      </c>
      <c r="C31457" t="s">
        <v>32</v>
      </c>
      <c r="D31457" t="s">
        <v>50</v>
      </c>
      <c r="E31457" t="s">
        <v>23697</v>
      </c>
      <c r="F31457">
        <v>12500000</v>
      </c>
      <c r="G31457" t="s">
        <v>90355</v>
      </c>
      <c r="H31457" t="s">
        <v>90357</v>
      </c>
      <c r="I31457" t="s">
        <v>90358</v>
      </c>
      <c r="J31457" t="s">
        <v>87326</v>
      </c>
      <c r="K31457" t="s">
        <v>37</v>
      </c>
      <c r="L31457" t="s">
        <v>53</v>
      </c>
      <c r="M31457" t="s">
        <v>54</v>
      </c>
      <c r="N31457" t="s">
        <v>2394</v>
      </c>
      <c r="O31457" t="s">
        <v>35489</v>
      </c>
      <c r="P31457" s="1">
        <v>39814</v>
      </c>
      <c r="Q31457" t="s">
        <v>53</v>
      </c>
      <c r="R31457" t="s">
        <v>56</v>
      </c>
      <c r="S31457" t="s">
        <v>41</v>
      </c>
      <c r="T31457" t="s">
        <v>87326</v>
      </c>
      <c r="U31457" t="s">
        <v>87326</v>
      </c>
      <c r="V31457">
        <v>0</v>
      </c>
      <c r="W31457">
        <v>0</v>
      </c>
      <c r="X31457">
        <v>0</v>
      </c>
      <c r="Y31457">
        <v>0</v>
      </c>
      <c r="Z31457">
        <v>1</v>
      </c>
      <c r="AA31457">
        <v>0</v>
      </c>
      <c r="AB31457">
        <v>0</v>
      </c>
      <c r="AC31457">
        <v>0</v>
      </c>
      <c r="AD31457">
        <v>0</v>
      </c>
    </row>
    <row r="31458" spans="1:30" hidden="1" x14ac:dyDescent="0.3">
      <c r="A31458" t="s">
        <v>90360</v>
      </c>
      <c r="B31458" t="s">
        <v>90361</v>
      </c>
      <c r="C31458" t="s">
        <v>32</v>
      </c>
      <c r="D31458" t="s">
        <v>33</v>
      </c>
      <c r="E31458" t="s">
        <v>3766</v>
      </c>
      <c r="F31458">
        <v>10600000</v>
      </c>
      <c r="G31458" t="s">
        <v>90360</v>
      </c>
      <c r="H31458" t="s">
        <v>90362</v>
      </c>
      <c r="I31458" t="s">
        <v>90363</v>
      </c>
      <c r="J31458" t="s">
        <v>87326</v>
      </c>
      <c r="K31458" t="s">
        <v>109</v>
      </c>
      <c r="L31458" t="s">
        <v>53</v>
      </c>
      <c r="M31458" t="s">
        <v>54</v>
      </c>
      <c r="N31458" t="s">
        <v>95</v>
      </c>
      <c r="O31458" t="s">
        <v>1489</v>
      </c>
      <c r="P31458" s="1">
        <v>39451</v>
      </c>
      <c r="Q31458" t="s">
        <v>53</v>
      </c>
      <c r="R31458" t="s">
        <v>56</v>
      </c>
      <c r="S31458" t="s">
        <v>41</v>
      </c>
      <c r="T31458" t="s">
        <v>87326</v>
      </c>
      <c r="U31458" t="s">
        <v>87326</v>
      </c>
      <c r="V31458">
        <v>0</v>
      </c>
      <c r="W31458">
        <v>0</v>
      </c>
      <c r="X31458">
        <v>0</v>
      </c>
      <c r="Y31458">
        <v>0</v>
      </c>
      <c r="Z31458">
        <v>1</v>
      </c>
      <c r="AA31458">
        <v>0</v>
      </c>
      <c r="AB31458">
        <v>0</v>
      </c>
      <c r="AC31458">
        <v>0</v>
      </c>
      <c r="AD31458">
        <v>0</v>
      </c>
    </row>
    <row r="31459" spans="1:30" hidden="1" x14ac:dyDescent="0.3">
      <c r="A31459" t="s">
        <v>90360</v>
      </c>
      <c r="B31459" t="s">
        <v>90364</v>
      </c>
      <c r="C31459" t="s">
        <v>32</v>
      </c>
      <c r="E31459" t="s">
        <v>721</v>
      </c>
      <c r="F31459">
        <v>33000000</v>
      </c>
      <c r="G31459" t="s">
        <v>90360</v>
      </c>
      <c r="H31459" t="s">
        <v>90362</v>
      </c>
      <c r="I31459" t="s">
        <v>90363</v>
      </c>
      <c r="J31459" t="s">
        <v>87326</v>
      </c>
      <c r="K31459" t="s">
        <v>109</v>
      </c>
      <c r="L31459" t="s">
        <v>53</v>
      </c>
      <c r="M31459" t="s">
        <v>54</v>
      </c>
      <c r="N31459" t="s">
        <v>95</v>
      </c>
      <c r="O31459" t="s">
        <v>1489</v>
      </c>
      <c r="P31459" s="1">
        <v>39451</v>
      </c>
      <c r="Q31459" t="s">
        <v>53</v>
      </c>
      <c r="R31459" t="s">
        <v>56</v>
      </c>
      <c r="S31459" t="s">
        <v>41</v>
      </c>
      <c r="T31459" t="s">
        <v>87326</v>
      </c>
      <c r="U31459" t="s">
        <v>87326</v>
      </c>
      <c r="V31459">
        <v>0</v>
      </c>
      <c r="W31459">
        <v>0</v>
      </c>
      <c r="X31459">
        <v>0</v>
      </c>
      <c r="Y31459">
        <v>0</v>
      </c>
      <c r="Z31459">
        <v>1</v>
      </c>
      <c r="AA31459">
        <v>0</v>
      </c>
      <c r="AB31459">
        <v>0</v>
      </c>
      <c r="AC31459">
        <v>0</v>
      </c>
      <c r="AD31459">
        <v>0</v>
      </c>
    </row>
    <row r="31460" spans="1:30" hidden="1" x14ac:dyDescent="0.3">
      <c r="A31460" t="s">
        <v>90360</v>
      </c>
      <c r="B31460" t="s">
        <v>90365</v>
      </c>
      <c r="C31460" t="s">
        <v>32</v>
      </c>
      <c r="E31460" t="s">
        <v>2616</v>
      </c>
      <c r="F31460">
        <v>21000000</v>
      </c>
      <c r="G31460" t="s">
        <v>90360</v>
      </c>
      <c r="H31460" t="s">
        <v>90362</v>
      </c>
      <c r="I31460" t="s">
        <v>90363</v>
      </c>
      <c r="J31460" t="s">
        <v>87326</v>
      </c>
      <c r="K31460" t="s">
        <v>109</v>
      </c>
      <c r="L31460" t="s">
        <v>53</v>
      </c>
      <c r="M31460" t="s">
        <v>54</v>
      </c>
      <c r="N31460" t="s">
        <v>95</v>
      </c>
      <c r="O31460" t="s">
        <v>1489</v>
      </c>
      <c r="P31460" s="1">
        <v>39451</v>
      </c>
      <c r="Q31460" t="s">
        <v>53</v>
      </c>
      <c r="R31460" t="s">
        <v>56</v>
      </c>
      <c r="S31460" t="s">
        <v>41</v>
      </c>
      <c r="T31460" t="s">
        <v>87326</v>
      </c>
      <c r="U31460" t="s">
        <v>87326</v>
      </c>
      <c r="V31460">
        <v>0</v>
      </c>
      <c r="W31460">
        <v>0</v>
      </c>
      <c r="X31460">
        <v>0</v>
      </c>
      <c r="Y31460">
        <v>0</v>
      </c>
      <c r="Z31460">
        <v>1</v>
      </c>
      <c r="AA31460">
        <v>0</v>
      </c>
      <c r="AB31460">
        <v>0</v>
      </c>
      <c r="AC31460">
        <v>0</v>
      </c>
      <c r="AD31460">
        <v>0</v>
      </c>
    </row>
    <row r="31461" spans="1:30" hidden="1" x14ac:dyDescent="0.3">
      <c r="A31461" t="s">
        <v>90360</v>
      </c>
      <c r="B31461" t="s">
        <v>90366</v>
      </c>
      <c r="C31461" t="s">
        <v>32</v>
      </c>
      <c r="D31461" t="s">
        <v>50</v>
      </c>
      <c r="E31461" t="s">
        <v>10140</v>
      </c>
      <c r="F31461">
        <v>1520000</v>
      </c>
      <c r="G31461" t="s">
        <v>90360</v>
      </c>
      <c r="H31461" t="s">
        <v>90362</v>
      </c>
      <c r="I31461" t="s">
        <v>90363</v>
      </c>
      <c r="J31461" t="s">
        <v>87326</v>
      </c>
      <c r="K31461" t="s">
        <v>109</v>
      </c>
      <c r="L31461" t="s">
        <v>53</v>
      </c>
      <c r="M31461" t="s">
        <v>54</v>
      </c>
      <c r="N31461" t="s">
        <v>95</v>
      </c>
      <c r="O31461" t="s">
        <v>1489</v>
      </c>
      <c r="P31461" s="1">
        <v>39451</v>
      </c>
      <c r="Q31461" t="s">
        <v>53</v>
      </c>
      <c r="R31461" t="s">
        <v>56</v>
      </c>
      <c r="S31461" t="s">
        <v>41</v>
      </c>
      <c r="T31461" t="s">
        <v>87326</v>
      </c>
      <c r="U31461" t="s">
        <v>87326</v>
      </c>
      <c r="V31461">
        <v>0</v>
      </c>
      <c r="W31461">
        <v>0</v>
      </c>
      <c r="X31461">
        <v>0</v>
      </c>
      <c r="Y31461">
        <v>0</v>
      </c>
      <c r="Z31461">
        <v>1</v>
      </c>
      <c r="AA31461">
        <v>0</v>
      </c>
      <c r="AB31461">
        <v>0</v>
      </c>
      <c r="AC31461">
        <v>0</v>
      </c>
      <c r="AD31461">
        <v>0</v>
      </c>
    </row>
    <row r="31462" spans="1:30" hidden="1" x14ac:dyDescent="0.3">
      <c r="A31462" t="s">
        <v>90360</v>
      </c>
      <c r="B31462" t="s">
        <v>90367</v>
      </c>
      <c r="C31462" t="s">
        <v>32</v>
      </c>
      <c r="E31462" t="s">
        <v>3208</v>
      </c>
      <c r="F31462">
        <v>16000000</v>
      </c>
      <c r="G31462" t="s">
        <v>90360</v>
      </c>
      <c r="H31462" t="s">
        <v>90362</v>
      </c>
      <c r="I31462" t="s">
        <v>90363</v>
      </c>
      <c r="J31462" t="s">
        <v>87326</v>
      </c>
      <c r="K31462" t="s">
        <v>109</v>
      </c>
      <c r="L31462" t="s">
        <v>53</v>
      </c>
      <c r="M31462" t="s">
        <v>54</v>
      </c>
      <c r="N31462" t="s">
        <v>95</v>
      </c>
      <c r="O31462" t="s">
        <v>1489</v>
      </c>
      <c r="P31462" s="1">
        <v>39451</v>
      </c>
      <c r="Q31462" t="s">
        <v>53</v>
      </c>
      <c r="R31462" t="s">
        <v>56</v>
      </c>
      <c r="S31462" t="s">
        <v>41</v>
      </c>
      <c r="T31462" t="s">
        <v>87326</v>
      </c>
      <c r="U31462" t="s">
        <v>87326</v>
      </c>
      <c r="V31462">
        <v>0</v>
      </c>
      <c r="W31462">
        <v>0</v>
      </c>
      <c r="X31462">
        <v>0</v>
      </c>
      <c r="Y31462">
        <v>0</v>
      </c>
      <c r="Z31462">
        <v>1</v>
      </c>
      <c r="AA31462">
        <v>0</v>
      </c>
      <c r="AB31462">
        <v>0</v>
      </c>
      <c r="AC31462">
        <v>0</v>
      </c>
      <c r="AD31462">
        <v>0</v>
      </c>
    </row>
    <row r="31463" spans="1:30" hidden="1" x14ac:dyDescent="0.3">
      <c r="A31463" t="s">
        <v>90368</v>
      </c>
      <c r="B31463" t="s">
        <v>90369</v>
      </c>
      <c r="C31463" t="s">
        <v>32</v>
      </c>
      <c r="D31463" t="s">
        <v>33</v>
      </c>
      <c r="E31463" t="s">
        <v>13334</v>
      </c>
      <c r="F31463">
        <v>85000000</v>
      </c>
      <c r="G31463" t="s">
        <v>90368</v>
      </c>
      <c r="H31463" t="s">
        <v>90370</v>
      </c>
      <c r="I31463" t="s">
        <v>90371</v>
      </c>
      <c r="J31463" t="s">
        <v>87326</v>
      </c>
      <c r="K31463" t="s">
        <v>168</v>
      </c>
      <c r="L31463" t="s">
        <v>53</v>
      </c>
      <c r="M31463" t="s">
        <v>54</v>
      </c>
      <c r="N31463" t="s">
        <v>4801</v>
      </c>
      <c r="O31463" t="s">
        <v>4801</v>
      </c>
      <c r="P31463" s="1">
        <v>39083</v>
      </c>
      <c r="Q31463" t="s">
        <v>53</v>
      </c>
      <c r="R31463" t="s">
        <v>56</v>
      </c>
      <c r="S31463" t="s">
        <v>41</v>
      </c>
      <c r="T31463" t="s">
        <v>87326</v>
      </c>
      <c r="U31463" t="s">
        <v>87326</v>
      </c>
      <c r="V31463">
        <v>0</v>
      </c>
      <c r="W31463">
        <v>0</v>
      </c>
      <c r="X31463">
        <v>0</v>
      </c>
      <c r="Y31463">
        <v>0</v>
      </c>
      <c r="Z31463">
        <v>1</v>
      </c>
      <c r="AA31463">
        <v>0</v>
      </c>
      <c r="AB31463">
        <v>0</v>
      </c>
      <c r="AC31463">
        <v>0</v>
      </c>
      <c r="AD31463">
        <v>0</v>
      </c>
    </row>
    <row r="31464" spans="1:30" hidden="1" x14ac:dyDescent="0.3">
      <c r="A31464" t="s">
        <v>90368</v>
      </c>
      <c r="B31464" t="s">
        <v>90372</v>
      </c>
      <c r="C31464" t="s">
        <v>32</v>
      </c>
      <c r="D31464" t="s">
        <v>139</v>
      </c>
      <c r="E31464" t="s">
        <v>1125</v>
      </c>
      <c r="F31464">
        <v>65000000</v>
      </c>
      <c r="G31464" t="s">
        <v>90368</v>
      </c>
      <c r="H31464" t="s">
        <v>90370</v>
      </c>
      <c r="I31464" t="s">
        <v>90371</v>
      </c>
      <c r="J31464" t="s">
        <v>87326</v>
      </c>
      <c r="K31464" t="s">
        <v>168</v>
      </c>
      <c r="L31464" t="s">
        <v>53</v>
      </c>
      <c r="M31464" t="s">
        <v>54</v>
      </c>
      <c r="N31464" t="s">
        <v>4801</v>
      </c>
      <c r="O31464" t="s">
        <v>4801</v>
      </c>
      <c r="P31464" s="1">
        <v>39083</v>
      </c>
      <c r="Q31464" t="s">
        <v>53</v>
      </c>
      <c r="R31464" t="s">
        <v>56</v>
      </c>
      <c r="S31464" t="s">
        <v>41</v>
      </c>
      <c r="T31464" t="s">
        <v>87326</v>
      </c>
      <c r="U31464" t="s">
        <v>87326</v>
      </c>
      <c r="V31464">
        <v>0</v>
      </c>
      <c r="W31464">
        <v>0</v>
      </c>
      <c r="X31464">
        <v>0</v>
      </c>
      <c r="Y31464">
        <v>0</v>
      </c>
      <c r="Z31464">
        <v>1</v>
      </c>
      <c r="AA31464">
        <v>0</v>
      </c>
      <c r="AB31464">
        <v>0</v>
      </c>
      <c r="AC31464">
        <v>0</v>
      </c>
      <c r="AD31464">
        <v>0</v>
      </c>
    </row>
    <row r="31465" spans="1:30" hidden="1" x14ac:dyDescent="0.3">
      <c r="A31465" t="s">
        <v>90373</v>
      </c>
      <c r="B31465" t="s">
        <v>90374</v>
      </c>
      <c r="C31465" t="s">
        <v>32</v>
      </c>
      <c r="D31465" t="s">
        <v>50</v>
      </c>
      <c r="E31465" t="s">
        <v>8310</v>
      </c>
      <c r="F31465">
        <v>10000000</v>
      </c>
      <c r="G31465" t="s">
        <v>90373</v>
      </c>
      <c r="H31465" t="s">
        <v>90375</v>
      </c>
      <c r="J31465" t="s">
        <v>87951</v>
      </c>
      <c r="K31465" t="s">
        <v>37</v>
      </c>
      <c r="L31465" t="s">
        <v>53</v>
      </c>
      <c r="M31465" t="s">
        <v>54</v>
      </c>
      <c r="N31465" t="s">
        <v>939</v>
      </c>
      <c r="O31465" t="s">
        <v>939</v>
      </c>
      <c r="Q31465" t="s">
        <v>53</v>
      </c>
      <c r="R31465" t="s">
        <v>56</v>
      </c>
      <c r="S31465" t="s">
        <v>41</v>
      </c>
      <c r="T31465" t="s">
        <v>87326</v>
      </c>
      <c r="U31465" t="s">
        <v>87326</v>
      </c>
      <c r="V31465">
        <v>0</v>
      </c>
      <c r="W31465">
        <v>0</v>
      </c>
      <c r="X31465">
        <v>0</v>
      </c>
      <c r="Y31465">
        <v>0</v>
      </c>
      <c r="Z31465">
        <v>1</v>
      </c>
      <c r="AA31465">
        <v>0</v>
      </c>
      <c r="AB31465">
        <v>0</v>
      </c>
      <c r="AC31465">
        <v>0</v>
      </c>
      <c r="AD31465">
        <v>0</v>
      </c>
    </row>
    <row r="31466" spans="1:30" hidden="1" x14ac:dyDescent="0.3">
      <c r="A31466" t="s">
        <v>90376</v>
      </c>
      <c r="B31466" t="s">
        <v>90377</v>
      </c>
      <c r="C31466" t="s">
        <v>32</v>
      </c>
      <c r="E31466" t="s">
        <v>1854</v>
      </c>
      <c r="F31466">
        <v>15000000</v>
      </c>
      <c r="G31466" t="s">
        <v>90376</v>
      </c>
      <c r="H31466" t="s">
        <v>90378</v>
      </c>
      <c r="I31466" t="s">
        <v>90379</v>
      </c>
      <c r="J31466" t="s">
        <v>87326</v>
      </c>
      <c r="K31466" t="s">
        <v>37</v>
      </c>
      <c r="L31466" t="s">
        <v>53</v>
      </c>
      <c r="M31466" t="s">
        <v>54</v>
      </c>
      <c r="N31466" t="s">
        <v>95</v>
      </c>
      <c r="O31466" t="s">
        <v>2083</v>
      </c>
      <c r="P31466" s="1">
        <v>39083</v>
      </c>
      <c r="Q31466" t="s">
        <v>53</v>
      </c>
      <c r="R31466" t="s">
        <v>56</v>
      </c>
      <c r="S31466" t="s">
        <v>41</v>
      </c>
      <c r="T31466" t="s">
        <v>87326</v>
      </c>
      <c r="U31466" t="s">
        <v>87326</v>
      </c>
      <c r="V31466">
        <v>0</v>
      </c>
      <c r="W31466">
        <v>0</v>
      </c>
      <c r="X31466">
        <v>0</v>
      </c>
      <c r="Y31466">
        <v>0</v>
      </c>
      <c r="Z31466">
        <v>1</v>
      </c>
      <c r="AA31466">
        <v>0</v>
      </c>
      <c r="AB31466">
        <v>0</v>
      </c>
      <c r="AC31466">
        <v>0</v>
      </c>
      <c r="AD31466">
        <v>0</v>
      </c>
    </row>
    <row r="31467" spans="1:30" hidden="1" x14ac:dyDescent="0.3">
      <c r="A31467" t="s">
        <v>90376</v>
      </c>
      <c r="B31467" t="s">
        <v>90380</v>
      </c>
      <c r="C31467" t="s">
        <v>32</v>
      </c>
      <c r="D31467" t="s">
        <v>33</v>
      </c>
      <c r="E31467" t="s">
        <v>3326</v>
      </c>
      <c r="F31467">
        <v>17000000</v>
      </c>
      <c r="G31467" t="s">
        <v>90376</v>
      </c>
      <c r="H31467" t="s">
        <v>90378</v>
      </c>
      <c r="I31467" t="s">
        <v>90379</v>
      </c>
      <c r="J31467" t="s">
        <v>87326</v>
      </c>
      <c r="K31467" t="s">
        <v>37</v>
      </c>
      <c r="L31467" t="s">
        <v>53</v>
      </c>
      <c r="M31467" t="s">
        <v>54</v>
      </c>
      <c r="N31467" t="s">
        <v>95</v>
      </c>
      <c r="O31467" t="s">
        <v>2083</v>
      </c>
      <c r="P31467" s="1">
        <v>39083</v>
      </c>
      <c r="Q31467" t="s">
        <v>53</v>
      </c>
      <c r="R31467" t="s">
        <v>56</v>
      </c>
      <c r="S31467" t="s">
        <v>41</v>
      </c>
      <c r="T31467" t="s">
        <v>87326</v>
      </c>
      <c r="U31467" t="s">
        <v>87326</v>
      </c>
      <c r="V31467">
        <v>0</v>
      </c>
      <c r="W31467">
        <v>0</v>
      </c>
      <c r="X31467">
        <v>0</v>
      </c>
      <c r="Y31467">
        <v>0</v>
      </c>
      <c r="Z31467">
        <v>1</v>
      </c>
      <c r="AA31467">
        <v>0</v>
      </c>
      <c r="AB31467">
        <v>0</v>
      </c>
      <c r="AC31467">
        <v>0</v>
      </c>
      <c r="AD31467">
        <v>0</v>
      </c>
    </row>
    <row r="31468" spans="1:30" hidden="1" x14ac:dyDescent="0.3">
      <c r="A31468" t="s">
        <v>90376</v>
      </c>
      <c r="B31468" t="s">
        <v>90381</v>
      </c>
      <c r="C31468" t="s">
        <v>32</v>
      </c>
      <c r="D31468" t="s">
        <v>50</v>
      </c>
      <c r="E31468" s="1">
        <v>39268</v>
      </c>
      <c r="F31468">
        <v>3400000</v>
      </c>
      <c r="G31468" t="s">
        <v>90376</v>
      </c>
      <c r="H31468" t="s">
        <v>90378</v>
      </c>
      <c r="I31468" t="s">
        <v>90379</v>
      </c>
      <c r="J31468" t="s">
        <v>87326</v>
      </c>
      <c r="K31468" t="s">
        <v>37</v>
      </c>
      <c r="L31468" t="s">
        <v>53</v>
      </c>
      <c r="M31468" t="s">
        <v>54</v>
      </c>
      <c r="N31468" t="s">
        <v>95</v>
      </c>
      <c r="O31468" t="s">
        <v>2083</v>
      </c>
      <c r="P31468" s="1">
        <v>39083</v>
      </c>
      <c r="Q31468" t="s">
        <v>53</v>
      </c>
      <c r="R31468" t="s">
        <v>56</v>
      </c>
      <c r="S31468" t="s">
        <v>41</v>
      </c>
      <c r="T31468" t="s">
        <v>87326</v>
      </c>
      <c r="U31468" t="s">
        <v>87326</v>
      </c>
      <c r="V31468">
        <v>0</v>
      </c>
      <c r="W31468">
        <v>0</v>
      </c>
      <c r="X31468">
        <v>0</v>
      </c>
      <c r="Y31468">
        <v>0</v>
      </c>
      <c r="Z31468">
        <v>1</v>
      </c>
      <c r="AA31468">
        <v>0</v>
      </c>
      <c r="AB31468">
        <v>0</v>
      </c>
      <c r="AC31468">
        <v>0</v>
      </c>
      <c r="AD31468">
        <v>0</v>
      </c>
    </row>
    <row r="31469" spans="1:30" hidden="1" x14ac:dyDescent="0.3">
      <c r="A31469" t="s">
        <v>90376</v>
      </c>
      <c r="B31469" t="s">
        <v>90382</v>
      </c>
      <c r="C31469" t="s">
        <v>32</v>
      </c>
      <c r="E31469" t="s">
        <v>1485</v>
      </c>
      <c r="F31469">
        <v>57000000</v>
      </c>
      <c r="G31469" t="s">
        <v>90376</v>
      </c>
      <c r="H31469" t="s">
        <v>90378</v>
      </c>
      <c r="I31469" t="s">
        <v>90379</v>
      </c>
      <c r="J31469" t="s">
        <v>87326</v>
      </c>
      <c r="K31469" t="s">
        <v>37</v>
      </c>
      <c r="L31469" t="s">
        <v>53</v>
      </c>
      <c r="M31469" t="s">
        <v>54</v>
      </c>
      <c r="N31469" t="s">
        <v>95</v>
      </c>
      <c r="O31469" t="s">
        <v>2083</v>
      </c>
      <c r="P31469" s="1">
        <v>39083</v>
      </c>
      <c r="Q31469" t="s">
        <v>53</v>
      </c>
      <c r="R31469" t="s">
        <v>56</v>
      </c>
      <c r="S31469" t="s">
        <v>41</v>
      </c>
      <c r="T31469" t="s">
        <v>87326</v>
      </c>
      <c r="U31469" t="s">
        <v>87326</v>
      </c>
      <c r="V31469">
        <v>0</v>
      </c>
      <c r="W31469">
        <v>0</v>
      </c>
      <c r="X31469">
        <v>0</v>
      </c>
      <c r="Y31469">
        <v>0</v>
      </c>
      <c r="Z31469">
        <v>1</v>
      </c>
      <c r="AA31469">
        <v>0</v>
      </c>
      <c r="AB31469">
        <v>0</v>
      </c>
      <c r="AC31469">
        <v>0</v>
      </c>
      <c r="AD31469">
        <v>0</v>
      </c>
    </row>
    <row r="31470" spans="1:30" hidden="1" x14ac:dyDescent="0.3">
      <c r="A31470" t="s">
        <v>90376</v>
      </c>
      <c r="B31470" t="s">
        <v>90383</v>
      </c>
      <c r="C31470" t="s">
        <v>32</v>
      </c>
      <c r="D31470" t="s">
        <v>33</v>
      </c>
      <c r="E31470" s="1">
        <v>40728</v>
      </c>
      <c r="F31470">
        <v>8225794</v>
      </c>
      <c r="G31470" t="s">
        <v>90376</v>
      </c>
      <c r="H31470" t="s">
        <v>90378</v>
      </c>
      <c r="I31470" t="s">
        <v>90379</v>
      </c>
      <c r="J31470" t="s">
        <v>87326</v>
      </c>
      <c r="K31470" t="s">
        <v>37</v>
      </c>
      <c r="L31470" t="s">
        <v>53</v>
      </c>
      <c r="M31470" t="s">
        <v>54</v>
      </c>
      <c r="N31470" t="s">
        <v>95</v>
      </c>
      <c r="O31470" t="s">
        <v>2083</v>
      </c>
      <c r="P31470" s="1">
        <v>39083</v>
      </c>
      <c r="Q31470" t="s">
        <v>53</v>
      </c>
      <c r="R31470" t="s">
        <v>56</v>
      </c>
      <c r="S31470" t="s">
        <v>41</v>
      </c>
      <c r="T31470" t="s">
        <v>87326</v>
      </c>
      <c r="U31470" t="s">
        <v>87326</v>
      </c>
      <c r="V31470">
        <v>0</v>
      </c>
      <c r="W31470">
        <v>0</v>
      </c>
      <c r="X31470">
        <v>0</v>
      </c>
      <c r="Y31470">
        <v>0</v>
      </c>
      <c r="Z31470">
        <v>1</v>
      </c>
      <c r="AA31470">
        <v>0</v>
      </c>
      <c r="AB31470">
        <v>0</v>
      </c>
      <c r="AC31470">
        <v>0</v>
      </c>
      <c r="AD31470">
        <v>0</v>
      </c>
    </row>
    <row r="31471" spans="1:30" hidden="1" x14ac:dyDescent="0.3">
      <c r="A31471" t="s">
        <v>90376</v>
      </c>
      <c r="B31471" t="s">
        <v>90384</v>
      </c>
      <c r="C31471" t="s">
        <v>32</v>
      </c>
      <c r="D31471" t="s">
        <v>33</v>
      </c>
      <c r="E31471" s="1">
        <v>41186</v>
      </c>
      <c r="F31471">
        <v>12999999</v>
      </c>
      <c r="G31471" t="s">
        <v>90376</v>
      </c>
      <c r="H31471" t="s">
        <v>90378</v>
      </c>
      <c r="I31471" t="s">
        <v>90379</v>
      </c>
      <c r="J31471" t="s">
        <v>87326</v>
      </c>
      <c r="K31471" t="s">
        <v>37</v>
      </c>
      <c r="L31471" t="s">
        <v>53</v>
      </c>
      <c r="M31471" t="s">
        <v>54</v>
      </c>
      <c r="N31471" t="s">
        <v>95</v>
      </c>
      <c r="O31471" t="s">
        <v>2083</v>
      </c>
      <c r="P31471" s="1">
        <v>39083</v>
      </c>
      <c r="Q31471" t="s">
        <v>53</v>
      </c>
      <c r="R31471" t="s">
        <v>56</v>
      </c>
      <c r="S31471" t="s">
        <v>41</v>
      </c>
      <c r="T31471" t="s">
        <v>87326</v>
      </c>
      <c r="U31471" t="s">
        <v>87326</v>
      </c>
      <c r="V31471">
        <v>0</v>
      </c>
      <c r="W31471">
        <v>0</v>
      </c>
      <c r="X31471">
        <v>0</v>
      </c>
      <c r="Y31471">
        <v>0</v>
      </c>
      <c r="Z31471">
        <v>1</v>
      </c>
      <c r="AA31471">
        <v>0</v>
      </c>
      <c r="AB31471">
        <v>0</v>
      </c>
      <c r="AC31471">
        <v>0</v>
      </c>
      <c r="AD31471">
        <v>0</v>
      </c>
    </row>
    <row r="31472" spans="1:30" hidden="1" x14ac:dyDescent="0.3">
      <c r="A31472" t="s">
        <v>90385</v>
      </c>
      <c r="B31472" t="s">
        <v>90386</v>
      </c>
      <c r="C31472" t="s">
        <v>32</v>
      </c>
      <c r="D31472" t="s">
        <v>139</v>
      </c>
      <c r="E31472" t="s">
        <v>214</v>
      </c>
      <c r="F31472">
        <v>22000000</v>
      </c>
      <c r="G31472" t="s">
        <v>90385</v>
      </c>
      <c r="H31472" t="s">
        <v>90387</v>
      </c>
      <c r="I31472" t="s">
        <v>90388</v>
      </c>
      <c r="J31472" t="s">
        <v>87326</v>
      </c>
      <c r="K31472" t="s">
        <v>37</v>
      </c>
      <c r="L31472" t="s">
        <v>53</v>
      </c>
      <c r="M31472" t="s">
        <v>54</v>
      </c>
      <c r="N31472" t="s">
        <v>95</v>
      </c>
      <c r="O31472" t="s">
        <v>871</v>
      </c>
      <c r="P31472" s="1">
        <v>38718</v>
      </c>
      <c r="Q31472" t="s">
        <v>53</v>
      </c>
      <c r="R31472" t="s">
        <v>56</v>
      </c>
      <c r="S31472" t="s">
        <v>41</v>
      </c>
      <c r="T31472" t="s">
        <v>87326</v>
      </c>
      <c r="U31472" t="s">
        <v>87326</v>
      </c>
      <c r="V31472">
        <v>0</v>
      </c>
      <c r="W31472">
        <v>0</v>
      </c>
      <c r="X31472">
        <v>0</v>
      </c>
      <c r="Y31472">
        <v>0</v>
      </c>
      <c r="Z31472">
        <v>1</v>
      </c>
      <c r="AA31472">
        <v>0</v>
      </c>
      <c r="AB31472">
        <v>0</v>
      </c>
      <c r="AC31472">
        <v>0</v>
      </c>
      <c r="AD31472">
        <v>0</v>
      </c>
    </row>
    <row r="31473" spans="1:30" hidden="1" x14ac:dyDescent="0.3">
      <c r="A31473" t="s">
        <v>90389</v>
      </c>
      <c r="B31473" t="s">
        <v>90390</v>
      </c>
      <c r="C31473" t="s">
        <v>32</v>
      </c>
      <c r="D31473" t="s">
        <v>33</v>
      </c>
      <c r="E31473" s="1">
        <v>39574</v>
      </c>
      <c r="F31473">
        <v>20000000</v>
      </c>
      <c r="G31473" t="s">
        <v>90389</v>
      </c>
      <c r="H31473" t="s">
        <v>90391</v>
      </c>
      <c r="I31473" t="s">
        <v>90392</v>
      </c>
      <c r="J31473" t="s">
        <v>87725</v>
      </c>
      <c r="K31473" t="s">
        <v>37</v>
      </c>
      <c r="L31473" t="s">
        <v>53</v>
      </c>
      <c r="M31473" t="s">
        <v>54</v>
      </c>
      <c r="N31473" t="s">
        <v>95</v>
      </c>
      <c r="O31473" t="s">
        <v>1074</v>
      </c>
      <c r="Q31473" t="s">
        <v>53</v>
      </c>
      <c r="R31473" t="s">
        <v>56</v>
      </c>
      <c r="S31473" t="s">
        <v>41</v>
      </c>
      <c r="T31473" t="s">
        <v>87326</v>
      </c>
      <c r="U31473" t="s">
        <v>87326</v>
      </c>
      <c r="V31473">
        <v>0</v>
      </c>
      <c r="W31473">
        <v>0</v>
      </c>
      <c r="X31473">
        <v>0</v>
      </c>
      <c r="Y31473">
        <v>0</v>
      </c>
      <c r="Z31473">
        <v>1</v>
      </c>
      <c r="AA31473">
        <v>0</v>
      </c>
      <c r="AB31473">
        <v>0</v>
      </c>
      <c r="AC31473">
        <v>0</v>
      </c>
      <c r="AD31473">
        <v>0</v>
      </c>
    </row>
    <row r="31474" spans="1:30" hidden="1" x14ac:dyDescent="0.3">
      <c r="A31474" t="s">
        <v>90393</v>
      </c>
      <c r="B31474" t="s">
        <v>90394</v>
      </c>
      <c r="C31474" t="s">
        <v>32</v>
      </c>
      <c r="E31474" t="s">
        <v>5785</v>
      </c>
      <c r="F31474">
        <v>8258015</v>
      </c>
      <c r="G31474" t="s">
        <v>90393</v>
      </c>
      <c r="H31474" t="s">
        <v>90395</v>
      </c>
      <c r="I31474" t="s">
        <v>90396</v>
      </c>
      <c r="J31474" t="s">
        <v>87326</v>
      </c>
      <c r="K31474" t="s">
        <v>37</v>
      </c>
      <c r="L31474" t="s">
        <v>53</v>
      </c>
      <c r="M31474" t="s">
        <v>774</v>
      </c>
      <c r="N31474" t="s">
        <v>775</v>
      </c>
      <c r="O31474" t="s">
        <v>2155</v>
      </c>
      <c r="P31474" s="1">
        <v>40544</v>
      </c>
      <c r="Q31474" t="s">
        <v>53</v>
      </c>
      <c r="R31474" t="s">
        <v>56</v>
      </c>
      <c r="S31474" t="s">
        <v>41</v>
      </c>
      <c r="T31474" t="s">
        <v>87326</v>
      </c>
      <c r="U31474" t="s">
        <v>87326</v>
      </c>
      <c r="V31474">
        <v>0</v>
      </c>
      <c r="W31474">
        <v>0</v>
      </c>
      <c r="X31474">
        <v>0</v>
      </c>
      <c r="Y31474">
        <v>0</v>
      </c>
      <c r="Z31474">
        <v>1</v>
      </c>
      <c r="AA31474">
        <v>0</v>
      </c>
      <c r="AB31474">
        <v>0</v>
      </c>
      <c r="AC31474">
        <v>0</v>
      </c>
      <c r="AD31474">
        <v>0</v>
      </c>
    </row>
    <row r="31475" spans="1:30" hidden="1" x14ac:dyDescent="0.3">
      <c r="A31475" t="s">
        <v>90397</v>
      </c>
      <c r="B31475" t="s">
        <v>90398</v>
      </c>
      <c r="C31475" t="s">
        <v>32</v>
      </c>
      <c r="E31475" s="1">
        <v>39914</v>
      </c>
      <c r="F31475">
        <v>1593502</v>
      </c>
      <c r="G31475" t="s">
        <v>90397</v>
      </c>
      <c r="H31475" t="s">
        <v>90399</v>
      </c>
      <c r="I31475" t="s">
        <v>90400</v>
      </c>
      <c r="J31475" t="s">
        <v>87326</v>
      </c>
      <c r="K31475" t="s">
        <v>37</v>
      </c>
      <c r="L31475" t="s">
        <v>53</v>
      </c>
      <c r="M31475" t="s">
        <v>747</v>
      </c>
      <c r="N31475" t="s">
        <v>748</v>
      </c>
      <c r="O31475" t="s">
        <v>19057</v>
      </c>
      <c r="P31475" s="1">
        <v>37257</v>
      </c>
      <c r="Q31475" t="s">
        <v>53</v>
      </c>
      <c r="R31475" t="s">
        <v>56</v>
      </c>
      <c r="S31475" t="s">
        <v>41</v>
      </c>
      <c r="T31475" t="s">
        <v>87326</v>
      </c>
      <c r="U31475" t="s">
        <v>87326</v>
      </c>
      <c r="V31475">
        <v>0</v>
      </c>
      <c r="W31475">
        <v>0</v>
      </c>
      <c r="X31475">
        <v>0</v>
      </c>
      <c r="Y31475">
        <v>0</v>
      </c>
      <c r="Z31475">
        <v>1</v>
      </c>
      <c r="AA31475">
        <v>0</v>
      </c>
      <c r="AB31475">
        <v>0</v>
      </c>
      <c r="AC31475">
        <v>0</v>
      </c>
      <c r="AD31475">
        <v>0</v>
      </c>
    </row>
    <row r="31476" spans="1:30" hidden="1" x14ac:dyDescent="0.3">
      <c r="A31476" t="s">
        <v>90401</v>
      </c>
      <c r="B31476" t="s">
        <v>90402</v>
      </c>
      <c r="C31476" t="s">
        <v>32</v>
      </c>
      <c r="E31476" s="1">
        <v>37257</v>
      </c>
      <c r="F31476">
        <v>7000000</v>
      </c>
      <c r="G31476" t="s">
        <v>90401</v>
      </c>
      <c r="H31476" t="s">
        <v>90403</v>
      </c>
      <c r="I31476" t="s">
        <v>90404</v>
      </c>
      <c r="J31476" t="s">
        <v>87326</v>
      </c>
      <c r="K31476" t="s">
        <v>109</v>
      </c>
      <c r="L31476" t="s">
        <v>53</v>
      </c>
      <c r="M31476" t="s">
        <v>637</v>
      </c>
      <c r="N31476" t="s">
        <v>1506</v>
      </c>
      <c r="O31476" t="s">
        <v>22096</v>
      </c>
      <c r="Q31476" t="s">
        <v>53</v>
      </c>
      <c r="R31476" t="s">
        <v>56</v>
      </c>
      <c r="S31476" t="s">
        <v>41</v>
      </c>
      <c r="T31476" t="s">
        <v>87326</v>
      </c>
      <c r="U31476" t="s">
        <v>87326</v>
      </c>
      <c r="V31476">
        <v>0</v>
      </c>
      <c r="W31476">
        <v>0</v>
      </c>
      <c r="X31476">
        <v>0</v>
      </c>
      <c r="Y31476">
        <v>0</v>
      </c>
      <c r="Z31476">
        <v>1</v>
      </c>
      <c r="AA31476">
        <v>0</v>
      </c>
      <c r="AB31476">
        <v>0</v>
      </c>
      <c r="AC31476">
        <v>0</v>
      </c>
      <c r="AD31476">
        <v>0</v>
      </c>
    </row>
    <row r="31477" spans="1:30" hidden="1" x14ac:dyDescent="0.3">
      <c r="A31477" t="s">
        <v>90401</v>
      </c>
      <c r="B31477" t="s">
        <v>90405</v>
      </c>
      <c r="C31477" t="s">
        <v>32</v>
      </c>
      <c r="E31477" s="1">
        <v>37904</v>
      </c>
      <c r="F31477">
        <v>6100000</v>
      </c>
      <c r="G31477" t="s">
        <v>90401</v>
      </c>
      <c r="H31477" t="s">
        <v>90403</v>
      </c>
      <c r="I31477" t="s">
        <v>90404</v>
      </c>
      <c r="J31477" t="s">
        <v>87326</v>
      </c>
      <c r="K31477" t="s">
        <v>109</v>
      </c>
      <c r="L31477" t="s">
        <v>53</v>
      </c>
      <c r="M31477" t="s">
        <v>637</v>
      </c>
      <c r="N31477" t="s">
        <v>1506</v>
      </c>
      <c r="O31477" t="s">
        <v>22096</v>
      </c>
      <c r="Q31477" t="s">
        <v>53</v>
      </c>
      <c r="R31477" t="s">
        <v>56</v>
      </c>
      <c r="S31477" t="s">
        <v>41</v>
      </c>
      <c r="T31477" t="s">
        <v>87326</v>
      </c>
      <c r="U31477" t="s">
        <v>87326</v>
      </c>
      <c r="V31477">
        <v>0</v>
      </c>
      <c r="W31477">
        <v>0</v>
      </c>
      <c r="X31477">
        <v>0</v>
      </c>
      <c r="Y31477">
        <v>0</v>
      </c>
      <c r="Z31477">
        <v>1</v>
      </c>
      <c r="AA31477">
        <v>0</v>
      </c>
      <c r="AB31477">
        <v>0</v>
      </c>
      <c r="AC31477">
        <v>0</v>
      </c>
      <c r="AD31477">
        <v>0</v>
      </c>
    </row>
    <row r="31478" spans="1:30" hidden="1" x14ac:dyDescent="0.3">
      <c r="A31478" t="s">
        <v>90401</v>
      </c>
      <c r="B31478" t="s">
        <v>90406</v>
      </c>
      <c r="C31478" t="s">
        <v>32</v>
      </c>
      <c r="D31478" t="s">
        <v>394</v>
      </c>
      <c r="E31478" t="s">
        <v>10425</v>
      </c>
      <c r="F31478">
        <v>20000000</v>
      </c>
      <c r="G31478" t="s">
        <v>90401</v>
      </c>
      <c r="H31478" t="s">
        <v>90403</v>
      </c>
      <c r="I31478" t="s">
        <v>90404</v>
      </c>
      <c r="J31478" t="s">
        <v>87326</v>
      </c>
      <c r="K31478" t="s">
        <v>109</v>
      </c>
      <c r="L31478" t="s">
        <v>53</v>
      </c>
      <c r="M31478" t="s">
        <v>637</v>
      </c>
      <c r="N31478" t="s">
        <v>1506</v>
      </c>
      <c r="O31478" t="s">
        <v>22096</v>
      </c>
      <c r="Q31478" t="s">
        <v>53</v>
      </c>
      <c r="R31478" t="s">
        <v>56</v>
      </c>
      <c r="S31478" t="s">
        <v>41</v>
      </c>
      <c r="T31478" t="s">
        <v>87326</v>
      </c>
      <c r="U31478" t="s">
        <v>87326</v>
      </c>
      <c r="V31478">
        <v>0</v>
      </c>
      <c r="W31478">
        <v>0</v>
      </c>
      <c r="X31478">
        <v>0</v>
      </c>
      <c r="Y31478">
        <v>0</v>
      </c>
      <c r="Z31478">
        <v>1</v>
      </c>
      <c r="AA31478">
        <v>0</v>
      </c>
      <c r="AB31478">
        <v>0</v>
      </c>
      <c r="AC31478">
        <v>0</v>
      </c>
      <c r="AD31478">
        <v>0</v>
      </c>
    </row>
    <row r="31479" spans="1:30" hidden="1" x14ac:dyDescent="0.3">
      <c r="A31479" t="s">
        <v>90407</v>
      </c>
      <c r="B31479" t="s">
        <v>90408</v>
      </c>
      <c r="C31479" t="s">
        <v>32</v>
      </c>
      <c r="D31479" t="s">
        <v>399</v>
      </c>
      <c r="E31479" t="s">
        <v>1022</v>
      </c>
      <c r="F31479">
        <v>12000000</v>
      </c>
      <c r="G31479" t="s">
        <v>90407</v>
      </c>
      <c r="H31479" t="s">
        <v>90409</v>
      </c>
      <c r="I31479" t="s">
        <v>90410</v>
      </c>
      <c r="J31479" t="s">
        <v>87326</v>
      </c>
      <c r="K31479" t="s">
        <v>72</v>
      </c>
      <c r="L31479" t="s">
        <v>53</v>
      </c>
      <c r="M31479" t="s">
        <v>209</v>
      </c>
      <c r="N31479" t="s">
        <v>210</v>
      </c>
      <c r="O31479" t="s">
        <v>1532</v>
      </c>
      <c r="P31479" s="1">
        <v>39818</v>
      </c>
      <c r="Q31479" t="s">
        <v>53</v>
      </c>
      <c r="R31479" t="s">
        <v>56</v>
      </c>
      <c r="S31479" t="s">
        <v>41</v>
      </c>
      <c r="T31479" t="s">
        <v>87326</v>
      </c>
      <c r="U31479" t="s">
        <v>87326</v>
      </c>
      <c r="V31479">
        <v>0</v>
      </c>
      <c r="W31479">
        <v>0</v>
      </c>
      <c r="X31479">
        <v>0</v>
      </c>
      <c r="Y31479">
        <v>0</v>
      </c>
      <c r="Z31479">
        <v>1</v>
      </c>
      <c r="AA31479">
        <v>0</v>
      </c>
      <c r="AB31479">
        <v>0</v>
      </c>
      <c r="AC31479">
        <v>0</v>
      </c>
      <c r="AD31479">
        <v>0</v>
      </c>
    </row>
    <row r="31480" spans="1:30" hidden="1" x14ac:dyDescent="0.3">
      <c r="A31480" t="s">
        <v>90407</v>
      </c>
      <c r="B31480" t="s">
        <v>90411</v>
      </c>
      <c r="C31480" t="s">
        <v>32</v>
      </c>
      <c r="D31480" t="s">
        <v>139</v>
      </c>
      <c r="E31480" s="1">
        <v>39448</v>
      </c>
      <c r="F31480">
        <v>36000000</v>
      </c>
      <c r="G31480" t="s">
        <v>90407</v>
      </c>
      <c r="H31480" t="s">
        <v>90409</v>
      </c>
      <c r="I31480" t="s">
        <v>90410</v>
      </c>
      <c r="J31480" t="s">
        <v>87326</v>
      </c>
      <c r="K31480" t="s">
        <v>72</v>
      </c>
      <c r="L31480" t="s">
        <v>53</v>
      </c>
      <c r="M31480" t="s">
        <v>209</v>
      </c>
      <c r="N31480" t="s">
        <v>210</v>
      </c>
      <c r="O31480" t="s">
        <v>1532</v>
      </c>
      <c r="P31480" s="1">
        <v>39818</v>
      </c>
      <c r="Q31480" t="s">
        <v>53</v>
      </c>
      <c r="R31480" t="s">
        <v>56</v>
      </c>
      <c r="S31480" t="s">
        <v>41</v>
      </c>
      <c r="T31480" t="s">
        <v>87326</v>
      </c>
      <c r="U31480" t="s">
        <v>87326</v>
      </c>
      <c r="V31480">
        <v>0</v>
      </c>
      <c r="W31480">
        <v>0</v>
      </c>
      <c r="X31480">
        <v>0</v>
      </c>
      <c r="Y31480">
        <v>0</v>
      </c>
      <c r="Z31480">
        <v>1</v>
      </c>
      <c r="AA31480">
        <v>0</v>
      </c>
      <c r="AB31480">
        <v>0</v>
      </c>
      <c r="AC31480">
        <v>0</v>
      </c>
      <c r="AD31480">
        <v>0</v>
      </c>
    </row>
    <row r="31481" spans="1:30" hidden="1" x14ac:dyDescent="0.3">
      <c r="A31481" t="s">
        <v>90407</v>
      </c>
      <c r="B31481" t="s">
        <v>90412</v>
      </c>
      <c r="C31481" t="s">
        <v>32</v>
      </c>
      <c r="D31481" t="s">
        <v>394</v>
      </c>
      <c r="E31481" t="s">
        <v>90413</v>
      </c>
      <c r="F31481">
        <v>15000000</v>
      </c>
      <c r="G31481" t="s">
        <v>90407</v>
      </c>
      <c r="H31481" t="s">
        <v>90409</v>
      </c>
      <c r="I31481" t="s">
        <v>90410</v>
      </c>
      <c r="J31481" t="s">
        <v>87326</v>
      </c>
      <c r="K31481" t="s">
        <v>72</v>
      </c>
      <c r="L31481" t="s">
        <v>53</v>
      </c>
      <c r="M31481" t="s">
        <v>209</v>
      </c>
      <c r="N31481" t="s">
        <v>210</v>
      </c>
      <c r="O31481" t="s">
        <v>1532</v>
      </c>
      <c r="P31481" s="1">
        <v>39818</v>
      </c>
      <c r="Q31481" t="s">
        <v>53</v>
      </c>
      <c r="R31481" t="s">
        <v>56</v>
      </c>
      <c r="S31481" t="s">
        <v>41</v>
      </c>
      <c r="T31481" t="s">
        <v>87326</v>
      </c>
      <c r="U31481" t="s">
        <v>87326</v>
      </c>
      <c r="V31481">
        <v>0</v>
      </c>
      <c r="W31481">
        <v>0</v>
      </c>
      <c r="X31481">
        <v>0</v>
      </c>
      <c r="Y31481">
        <v>0</v>
      </c>
      <c r="Z31481">
        <v>1</v>
      </c>
      <c r="AA31481">
        <v>0</v>
      </c>
      <c r="AB31481">
        <v>0</v>
      </c>
      <c r="AC31481">
        <v>0</v>
      </c>
      <c r="AD31481">
        <v>0</v>
      </c>
    </row>
    <row r="31482" spans="1:30" hidden="1" x14ac:dyDescent="0.3">
      <c r="A31482" t="s">
        <v>90407</v>
      </c>
      <c r="B31482" t="s">
        <v>90414</v>
      </c>
      <c r="C31482" t="s">
        <v>32</v>
      </c>
      <c r="D31482" t="s">
        <v>322</v>
      </c>
      <c r="E31482" t="s">
        <v>16803</v>
      </c>
      <c r="F31482">
        <v>108000000</v>
      </c>
      <c r="G31482" t="s">
        <v>90407</v>
      </c>
      <c r="H31482" t="s">
        <v>90409</v>
      </c>
      <c r="I31482" t="s">
        <v>90410</v>
      </c>
      <c r="J31482" t="s">
        <v>87326</v>
      </c>
      <c r="K31482" t="s">
        <v>72</v>
      </c>
      <c r="L31482" t="s">
        <v>53</v>
      </c>
      <c r="M31482" t="s">
        <v>209</v>
      </c>
      <c r="N31482" t="s">
        <v>210</v>
      </c>
      <c r="O31482" t="s">
        <v>1532</v>
      </c>
      <c r="P31482" s="1">
        <v>39818</v>
      </c>
      <c r="Q31482" t="s">
        <v>53</v>
      </c>
      <c r="R31482" t="s">
        <v>56</v>
      </c>
      <c r="S31482" t="s">
        <v>41</v>
      </c>
      <c r="T31482" t="s">
        <v>87326</v>
      </c>
      <c r="U31482" t="s">
        <v>87326</v>
      </c>
      <c r="V31482">
        <v>0</v>
      </c>
      <c r="W31482">
        <v>0</v>
      </c>
      <c r="X31482">
        <v>0</v>
      </c>
      <c r="Y31482">
        <v>0</v>
      </c>
      <c r="Z31482">
        <v>1</v>
      </c>
      <c r="AA31482">
        <v>0</v>
      </c>
      <c r="AB31482">
        <v>0</v>
      </c>
      <c r="AC31482">
        <v>0</v>
      </c>
      <c r="AD31482">
        <v>0</v>
      </c>
    </row>
    <row r="31483" spans="1:30" hidden="1" x14ac:dyDescent="0.3">
      <c r="A31483" t="s">
        <v>90415</v>
      </c>
      <c r="B31483" t="s">
        <v>90416</v>
      </c>
      <c r="C31483" t="s">
        <v>32</v>
      </c>
      <c r="E31483" s="1">
        <v>41791</v>
      </c>
      <c r="F31483">
        <v>5000000</v>
      </c>
      <c r="G31483" t="s">
        <v>90415</v>
      </c>
      <c r="H31483" t="s">
        <v>90417</v>
      </c>
      <c r="I31483" t="s">
        <v>90418</v>
      </c>
      <c r="J31483" t="s">
        <v>87326</v>
      </c>
      <c r="K31483" t="s">
        <v>37</v>
      </c>
      <c r="L31483" t="s">
        <v>53</v>
      </c>
      <c r="M31483" t="s">
        <v>2823</v>
      </c>
      <c r="N31483" t="s">
        <v>2824</v>
      </c>
      <c r="O31483" t="s">
        <v>5082</v>
      </c>
      <c r="P31483" s="1">
        <v>39448</v>
      </c>
      <c r="Q31483" t="s">
        <v>53</v>
      </c>
      <c r="R31483" t="s">
        <v>56</v>
      </c>
      <c r="S31483" t="s">
        <v>41</v>
      </c>
      <c r="T31483" t="s">
        <v>87326</v>
      </c>
      <c r="U31483" t="s">
        <v>87326</v>
      </c>
      <c r="V31483">
        <v>0</v>
      </c>
      <c r="W31483">
        <v>0</v>
      </c>
      <c r="X31483">
        <v>0</v>
      </c>
      <c r="Y31483">
        <v>0</v>
      </c>
      <c r="Z31483">
        <v>1</v>
      </c>
      <c r="AA31483">
        <v>0</v>
      </c>
      <c r="AB31483">
        <v>0</v>
      </c>
      <c r="AC31483">
        <v>0</v>
      </c>
      <c r="AD31483">
        <v>0</v>
      </c>
    </row>
    <row r="31484" spans="1:30" hidden="1" x14ac:dyDescent="0.3">
      <c r="A31484" t="s">
        <v>90415</v>
      </c>
      <c r="B31484" t="s">
        <v>90419</v>
      </c>
      <c r="C31484" t="s">
        <v>32</v>
      </c>
      <c r="E31484" s="1">
        <v>41831</v>
      </c>
      <c r="F31484">
        <v>7618852</v>
      </c>
      <c r="G31484" t="s">
        <v>90415</v>
      </c>
      <c r="H31484" t="s">
        <v>90417</v>
      </c>
      <c r="I31484" t="s">
        <v>90418</v>
      </c>
      <c r="J31484" t="s">
        <v>87326</v>
      </c>
      <c r="K31484" t="s">
        <v>37</v>
      </c>
      <c r="L31484" t="s">
        <v>53</v>
      </c>
      <c r="M31484" t="s">
        <v>2823</v>
      </c>
      <c r="N31484" t="s">
        <v>2824</v>
      </c>
      <c r="O31484" t="s">
        <v>5082</v>
      </c>
      <c r="P31484" s="1">
        <v>39448</v>
      </c>
      <c r="Q31484" t="s">
        <v>53</v>
      </c>
      <c r="R31484" t="s">
        <v>56</v>
      </c>
      <c r="S31484" t="s">
        <v>41</v>
      </c>
      <c r="T31484" t="s">
        <v>87326</v>
      </c>
      <c r="U31484" t="s">
        <v>87326</v>
      </c>
      <c r="V31484">
        <v>0</v>
      </c>
      <c r="W31484">
        <v>0</v>
      </c>
      <c r="X31484">
        <v>0</v>
      </c>
      <c r="Y31484">
        <v>0</v>
      </c>
      <c r="Z31484">
        <v>1</v>
      </c>
      <c r="AA31484">
        <v>0</v>
      </c>
      <c r="AB31484">
        <v>0</v>
      </c>
      <c r="AC31484">
        <v>0</v>
      </c>
      <c r="AD31484">
        <v>0</v>
      </c>
    </row>
    <row r="31485" spans="1:30" hidden="1" x14ac:dyDescent="0.3">
      <c r="A31485" t="s">
        <v>90415</v>
      </c>
      <c r="B31485" t="s">
        <v>90420</v>
      </c>
      <c r="C31485" t="s">
        <v>32</v>
      </c>
      <c r="E31485" s="1">
        <v>40032</v>
      </c>
      <c r="F31485">
        <v>2804767</v>
      </c>
      <c r="G31485" t="s">
        <v>90415</v>
      </c>
      <c r="H31485" t="s">
        <v>90417</v>
      </c>
      <c r="I31485" t="s">
        <v>90418</v>
      </c>
      <c r="J31485" t="s">
        <v>87326</v>
      </c>
      <c r="K31485" t="s">
        <v>37</v>
      </c>
      <c r="L31485" t="s">
        <v>53</v>
      </c>
      <c r="M31485" t="s">
        <v>2823</v>
      </c>
      <c r="N31485" t="s">
        <v>2824</v>
      </c>
      <c r="O31485" t="s">
        <v>5082</v>
      </c>
      <c r="P31485" s="1">
        <v>39448</v>
      </c>
      <c r="Q31485" t="s">
        <v>53</v>
      </c>
      <c r="R31485" t="s">
        <v>56</v>
      </c>
      <c r="S31485" t="s">
        <v>41</v>
      </c>
      <c r="T31485" t="s">
        <v>87326</v>
      </c>
      <c r="U31485" t="s">
        <v>87326</v>
      </c>
      <c r="V31485">
        <v>0</v>
      </c>
      <c r="W31485">
        <v>0</v>
      </c>
      <c r="X31485">
        <v>0</v>
      </c>
      <c r="Y31485">
        <v>0</v>
      </c>
      <c r="Z31485">
        <v>1</v>
      </c>
      <c r="AA31485">
        <v>0</v>
      </c>
      <c r="AB31485">
        <v>0</v>
      </c>
      <c r="AC31485">
        <v>0</v>
      </c>
      <c r="AD31485">
        <v>0</v>
      </c>
    </row>
    <row r="31486" spans="1:30" hidden="1" x14ac:dyDescent="0.3">
      <c r="A31486" t="s">
        <v>90421</v>
      </c>
      <c r="B31486" t="s">
        <v>90422</v>
      </c>
      <c r="C31486" t="s">
        <v>32</v>
      </c>
      <c r="D31486" t="s">
        <v>33</v>
      </c>
      <c r="E31486" t="s">
        <v>1125</v>
      </c>
      <c r="F31486">
        <v>7000000</v>
      </c>
      <c r="G31486" t="s">
        <v>90421</v>
      </c>
      <c r="H31486" t="s">
        <v>90423</v>
      </c>
      <c r="I31486" t="s">
        <v>90424</v>
      </c>
      <c r="J31486" t="s">
        <v>87326</v>
      </c>
      <c r="K31486" t="s">
        <v>37</v>
      </c>
      <c r="L31486" t="s">
        <v>53</v>
      </c>
      <c r="M31486" t="s">
        <v>150</v>
      </c>
      <c r="N31486" t="s">
        <v>151</v>
      </c>
      <c r="O31486" t="s">
        <v>10802</v>
      </c>
      <c r="P31486" s="1">
        <v>35431</v>
      </c>
      <c r="Q31486" t="s">
        <v>53</v>
      </c>
      <c r="R31486" t="s">
        <v>56</v>
      </c>
      <c r="S31486" t="s">
        <v>41</v>
      </c>
      <c r="T31486" t="s">
        <v>87326</v>
      </c>
      <c r="U31486" t="s">
        <v>87326</v>
      </c>
      <c r="V31486">
        <v>0</v>
      </c>
      <c r="W31486">
        <v>0</v>
      </c>
      <c r="X31486">
        <v>0</v>
      </c>
      <c r="Y31486">
        <v>0</v>
      </c>
      <c r="Z31486">
        <v>1</v>
      </c>
      <c r="AA31486">
        <v>0</v>
      </c>
      <c r="AB31486">
        <v>0</v>
      </c>
      <c r="AC31486">
        <v>0</v>
      </c>
      <c r="AD31486">
        <v>0</v>
      </c>
    </row>
    <row r="31487" spans="1:30" hidden="1" x14ac:dyDescent="0.3">
      <c r="A31487" t="s">
        <v>90421</v>
      </c>
      <c r="B31487" t="s">
        <v>90425</v>
      </c>
      <c r="C31487" t="s">
        <v>32</v>
      </c>
      <c r="D31487" t="s">
        <v>33</v>
      </c>
      <c r="E31487" s="1">
        <v>41645</v>
      </c>
      <c r="F31487">
        <v>13000000</v>
      </c>
      <c r="G31487" t="s">
        <v>90421</v>
      </c>
      <c r="H31487" t="s">
        <v>90423</v>
      </c>
      <c r="I31487" t="s">
        <v>90424</v>
      </c>
      <c r="J31487" t="s">
        <v>87326</v>
      </c>
      <c r="K31487" t="s">
        <v>37</v>
      </c>
      <c r="L31487" t="s">
        <v>53</v>
      </c>
      <c r="M31487" t="s">
        <v>150</v>
      </c>
      <c r="N31487" t="s">
        <v>151</v>
      </c>
      <c r="O31487" t="s">
        <v>10802</v>
      </c>
      <c r="P31487" s="1">
        <v>35431</v>
      </c>
      <c r="Q31487" t="s">
        <v>53</v>
      </c>
      <c r="R31487" t="s">
        <v>56</v>
      </c>
      <c r="S31487" t="s">
        <v>41</v>
      </c>
      <c r="T31487" t="s">
        <v>87326</v>
      </c>
      <c r="U31487" t="s">
        <v>87326</v>
      </c>
      <c r="V31487">
        <v>0</v>
      </c>
      <c r="W31487">
        <v>0</v>
      </c>
      <c r="X31487">
        <v>0</v>
      </c>
      <c r="Y31487">
        <v>0</v>
      </c>
      <c r="Z31487">
        <v>1</v>
      </c>
      <c r="AA31487">
        <v>0</v>
      </c>
      <c r="AB31487">
        <v>0</v>
      </c>
      <c r="AC31487">
        <v>0</v>
      </c>
      <c r="AD31487">
        <v>0</v>
      </c>
    </row>
    <row r="31488" spans="1:30" hidden="1" x14ac:dyDescent="0.3">
      <c r="A31488" t="s">
        <v>90426</v>
      </c>
      <c r="B31488" t="s">
        <v>90427</v>
      </c>
      <c r="C31488" t="s">
        <v>32</v>
      </c>
      <c r="E31488" s="1">
        <v>40301</v>
      </c>
      <c r="F31488">
        <v>4750000</v>
      </c>
      <c r="G31488" t="s">
        <v>90426</v>
      </c>
      <c r="H31488" t="s">
        <v>90428</v>
      </c>
      <c r="I31488" t="s">
        <v>90429</v>
      </c>
      <c r="J31488" t="s">
        <v>87326</v>
      </c>
      <c r="K31488" t="s">
        <v>72</v>
      </c>
      <c r="L31488" t="s">
        <v>53</v>
      </c>
      <c r="M31488" t="s">
        <v>54</v>
      </c>
      <c r="N31488" t="s">
        <v>95</v>
      </c>
      <c r="O31488" t="s">
        <v>11839</v>
      </c>
      <c r="P31488" s="1">
        <v>34700</v>
      </c>
      <c r="Q31488" t="s">
        <v>53</v>
      </c>
      <c r="R31488" t="s">
        <v>56</v>
      </c>
      <c r="S31488" t="s">
        <v>41</v>
      </c>
      <c r="T31488" t="s">
        <v>87326</v>
      </c>
      <c r="U31488" t="s">
        <v>87326</v>
      </c>
      <c r="V31488">
        <v>0</v>
      </c>
      <c r="W31488">
        <v>0</v>
      </c>
      <c r="X31488">
        <v>0</v>
      </c>
      <c r="Y31488">
        <v>0</v>
      </c>
      <c r="Z31488">
        <v>1</v>
      </c>
      <c r="AA31488">
        <v>0</v>
      </c>
      <c r="AB31488">
        <v>0</v>
      </c>
      <c r="AC31488">
        <v>0</v>
      </c>
      <c r="AD31488">
        <v>0</v>
      </c>
    </row>
    <row r="31489" spans="1:30" hidden="1" x14ac:dyDescent="0.3">
      <c r="A31489" t="s">
        <v>90426</v>
      </c>
      <c r="B31489" t="s">
        <v>90430</v>
      </c>
      <c r="C31489" t="s">
        <v>32</v>
      </c>
      <c r="E31489" s="1">
        <v>40483</v>
      </c>
      <c r="F31489">
        <v>17200000</v>
      </c>
      <c r="G31489" t="s">
        <v>90426</v>
      </c>
      <c r="H31489" t="s">
        <v>90428</v>
      </c>
      <c r="I31489" t="s">
        <v>90429</v>
      </c>
      <c r="J31489" t="s">
        <v>87326</v>
      </c>
      <c r="K31489" t="s">
        <v>72</v>
      </c>
      <c r="L31489" t="s">
        <v>53</v>
      </c>
      <c r="M31489" t="s">
        <v>54</v>
      </c>
      <c r="N31489" t="s">
        <v>95</v>
      </c>
      <c r="O31489" t="s">
        <v>11839</v>
      </c>
      <c r="P31489" s="1">
        <v>34700</v>
      </c>
      <c r="Q31489" t="s">
        <v>53</v>
      </c>
      <c r="R31489" t="s">
        <v>56</v>
      </c>
      <c r="S31489" t="s">
        <v>41</v>
      </c>
      <c r="T31489" t="s">
        <v>87326</v>
      </c>
      <c r="U31489" t="s">
        <v>87326</v>
      </c>
      <c r="V31489">
        <v>0</v>
      </c>
      <c r="W31489">
        <v>0</v>
      </c>
      <c r="X31489">
        <v>0</v>
      </c>
      <c r="Y31489">
        <v>0</v>
      </c>
      <c r="Z31489">
        <v>1</v>
      </c>
      <c r="AA31489">
        <v>0</v>
      </c>
      <c r="AB31489">
        <v>0</v>
      </c>
      <c r="AC31489">
        <v>0</v>
      </c>
      <c r="AD31489">
        <v>0</v>
      </c>
    </row>
    <row r="31490" spans="1:30" hidden="1" x14ac:dyDescent="0.3">
      <c r="A31490" t="s">
        <v>90431</v>
      </c>
      <c r="B31490" t="s">
        <v>90432</v>
      </c>
      <c r="C31490" t="s">
        <v>32</v>
      </c>
      <c r="E31490" t="s">
        <v>1936</v>
      </c>
      <c r="F31490">
        <v>3533889</v>
      </c>
      <c r="G31490" t="s">
        <v>90431</v>
      </c>
      <c r="H31490" t="s">
        <v>90433</v>
      </c>
      <c r="I31490" t="s">
        <v>90434</v>
      </c>
      <c r="J31490" t="s">
        <v>87326</v>
      </c>
      <c r="K31490" t="s">
        <v>37</v>
      </c>
      <c r="L31490" t="s">
        <v>53</v>
      </c>
      <c r="M31490" t="s">
        <v>732</v>
      </c>
      <c r="N31490" t="s">
        <v>102</v>
      </c>
      <c r="O31490" t="s">
        <v>90435</v>
      </c>
      <c r="P31490" s="1">
        <v>36161</v>
      </c>
      <c r="Q31490" t="s">
        <v>53</v>
      </c>
      <c r="R31490" t="s">
        <v>56</v>
      </c>
      <c r="S31490" t="s">
        <v>41</v>
      </c>
      <c r="T31490" t="s">
        <v>87326</v>
      </c>
      <c r="U31490" t="s">
        <v>87326</v>
      </c>
      <c r="V31490">
        <v>0</v>
      </c>
      <c r="W31490">
        <v>0</v>
      </c>
      <c r="X31490">
        <v>0</v>
      </c>
      <c r="Y31490">
        <v>0</v>
      </c>
      <c r="Z31490">
        <v>1</v>
      </c>
      <c r="AA31490">
        <v>0</v>
      </c>
      <c r="AB31490">
        <v>0</v>
      </c>
      <c r="AC31490">
        <v>0</v>
      </c>
      <c r="AD31490">
        <v>0</v>
      </c>
    </row>
    <row r="31491" spans="1:30" hidden="1" x14ac:dyDescent="0.3">
      <c r="A31491" t="s">
        <v>90436</v>
      </c>
      <c r="B31491" t="s">
        <v>90437</v>
      </c>
      <c r="C31491" t="s">
        <v>32</v>
      </c>
      <c r="E31491" s="1">
        <v>41580</v>
      </c>
      <c r="F31491">
        <v>25000</v>
      </c>
      <c r="G31491" t="s">
        <v>90436</v>
      </c>
      <c r="H31491" t="s">
        <v>90438</v>
      </c>
      <c r="I31491" t="s">
        <v>90439</v>
      </c>
      <c r="J31491" t="s">
        <v>87326</v>
      </c>
      <c r="K31491" t="s">
        <v>37</v>
      </c>
      <c r="L31491" t="s">
        <v>53</v>
      </c>
      <c r="M31491" t="s">
        <v>116</v>
      </c>
      <c r="N31491" t="s">
        <v>117</v>
      </c>
      <c r="O31491" t="s">
        <v>4945</v>
      </c>
      <c r="P31491" s="1">
        <v>39814</v>
      </c>
      <c r="Q31491" t="s">
        <v>53</v>
      </c>
      <c r="R31491" t="s">
        <v>56</v>
      </c>
      <c r="S31491" t="s">
        <v>41</v>
      </c>
      <c r="T31491" t="s">
        <v>87326</v>
      </c>
      <c r="U31491" t="s">
        <v>87326</v>
      </c>
      <c r="V31491">
        <v>0</v>
      </c>
      <c r="W31491">
        <v>0</v>
      </c>
      <c r="X31491">
        <v>0</v>
      </c>
      <c r="Y31491">
        <v>0</v>
      </c>
      <c r="Z31491">
        <v>1</v>
      </c>
      <c r="AA31491">
        <v>0</v>
      </c>
      <c r="AB31491">
        <v>0</v>
      </c>
      <c r="AC31491">
        <v>0</v>
      </c>
      <c r="AD31491">
        <v>0</v>
      </c>
    </row>
    <row r="31492" spans="1:30" hidden="1" x14ac:dyDescent="0.3">
      <c r="A31492" t="s">
        <v>90440</v>
      </c>
      <c r="B31492" t="s">
        <v>90441</v>
      </c>
      <c r="C31492" t="s">
        <v>32</v>
      </c>
      <c r="E31492" t="s">
        <v>13828</v>
      </c>
      <c r="F31492">
        <v>3250000</v>
      </c>
      <c r="G31492" t="s">
        <v>90440</v>
      </c>
      <c r="H31492" t="s">
        <v>90442</v>
      </c>
      <c r="I31492" t="s">
        <v>90443</v>
      </c>
      <c r="J31492" t="s">
        <v>87326</v>
      </c>
      <c r="K31492" t="s">
        <v>37</v>
      </c>
      <c r="L31492" t="s">
        <v>53</v>
      </c>
      <c r="M31492" t="s">
        <v>150</v>
      </c>
      <c r="N31492" t="s">
        <v>151</v>
      </c>
      <c r="O31492" t="s">
        <v>807</v>
      </c>
      <c r="P31492" s="1">
        <v>36526</v>
      </c>
      <c r="Q31492" t="s">
        <v>53</v>
      </c>
      <c r="R31492" t="s">
        <v>56</v>
      </c>
      <c r="S31492" t="s">
        <v>41</v>
      </c>
      <c r="T31492" t="s">
        <v>87326</v>
      </c>
      <c r="U31492" t="s">
        <v>87326</v>
      </c>
      <c r="V31492">
        <v>0</v>
      </c>
      <c r="W31492">
        <v>0</v>
      </c>
      <c r="X31492">
        <v>0</v>
      </c>
      <c r="Y31492">
        <v>0</v>
      </c>
      <c r="Z31492">
        <v>1</v>
      </c>
      <c r="AA31492">
        <v>0</v>
      </c>
      <c r="AB31492">
        <v>0</v>
      </c>
      <c r="AC31492">
        <v>0</v>
      </c>
      <c r="AD31492">
        <v>0</v>
      </c>
    </row>
    <row r="31493" spans="1:30" hidden="1" x14ac:dyDescent="0.3">
      <c r="A31493" t="s">
        <v>90440</v>
      </c>
      <c r="B31493" t="s">
        <v>90444</v>
      </c>
      <c r="C31493" t="s">
        <v>32</v>
      </c>
      <c r="E31493" t="s">
        <v>23052</v>
      </c>
      <c r="F31493">
        <v>3700000</v>
      </c>
      <c r="G31493" t="s">
        <v>90440</v>
      </c>
      <c r="H31493" t="s">
        <v>90442</v>
      </c>
      <c r="I31493" t="s">
        <v>90443</v>
      </c>
      <c r="J31493" t="s">
        <v>87326</v>
      </c>
      <c r="K31493" t="s">
        <v>37</v>
      </c>
      <c r="L31493" t="s">
        <v>53</v>
      </c>
      <c r="M31493" t="s">
        <v>150</v>
      </c>
      <c r="N31493" t="s">
        <v>151</v>
      </c>
      <c r="O31493" t="s">
        <v>807</v>
      </c>
      <c r="P31493" s="1">
        <v>36526</v>
      </c>
      <c r="Q31493" t="s">
        <v>53</v>
      </c>
      <c r="R31493" t="s">
        <v>56</v>
      </c>
      <c r="S31493" t="s">
        <v>41</v>
      </c>
      <c r="T31493" t="s">
        <v>87326</v>
      </c>
      <c r="U31493" t="s">
        <v>87326</v>
      </c>
      <c r="V31493">
        <v>0</v>
      </c>
      <c r="W31493">
        <v>0</v>
      </c>
      <c r="X31493">
        <v>0</v>
      </c>
      <c r="Y31493">
        <v>0</v>
      </c>
      <c r="Z31493">
        <v>1</v>
      </c>
      <c r="AA31493">
        <v>0</v>
      </c>
      <c r="AB31493">
        <v>0</v>
      </c>
      <c r="AC31493">
        <v>0</v>
      </c>
      <c r="AD31493">
        <v>0</v>
      </c>
    </row>
    <row r="31494" spans="1:30" hidden="1" x14ac:dyDescent="0.3">
      <c r="A31494" t="s">
        <v>90445</v>
      </c>
      <c r="B31494" t="s">
        <v>90446</v>
      </c>
      <c r="C31494" t="s">
        <v>32</v>
      </c>
      <c r="D31494" t="s">
        <v>322</v>
      </c>
      <c r="E31494" t="s">
        <v>3927</v>
      </c>
      <c r="F31494">
        <v>25000000</v>
      </c>
      <c r="G31494" t="s">
        <v>90445</v>
      </c>
      <c r="H31494" t="s">
        <v>90447</v>
      </c>
      <c r="I31494" t="s">
        <v>90448</v>
      </c>
      <c r="J31494" t="s">
        <v>87326</v>
      </c>
      <c r="K31494" t="s">
        <v>109</v>
      </c>
      <c r="L31494" t="s">
        <v>53</v>
      </c>
      <c r="M31494" t="s">
        <v>54</v>
      </c>
      <c r="N31494" t="s">
        <v>95</v>
      </c>
      <c r="O31494" t="s">
        <v>1662</v>
      </c>
      <c r="P31494" s="1">
        <v>38718</v>
      </c>
      <c r="Q31494" t="s">
        <v>53</v>
      </c>
      <c r="R31494" t="s">
        <v>56</v>
      </c>
      <c r="S31494" t="s">
        <v>41</v>
      </c>
      <c r="T31494" t="s">
        <v>87326</v>
      </c>
      <c r="U31494" t="s">
        <v>87326</v>
      </c>
      <c r="V31494">
        <v>0</v>
      </c>
      <c r="W31494">
        <v>0</v>
      </c>
      <c r="X31494">
        <v>0</v>
      </c>
      <c r="Y31494">
        <v>0</v>
      </c>
      <c r="Z31494">
        <v>1</v>
      </c>
      <c r="AA31494">
        <v>0</v>
      </c>
      <c r="AB31494">
        <v>0</v>
      </c>
      <c r="AC31494">
        <v>0</v>
      </c>
      <c r="AD31494">
        <v>0</v>
      </c>
    </row>
    <row r="31495" spans="1:30" hidden="1" x14ac:dyDescent="0.3">
      <c r="A31495" t="s">
        <v>90445</v>
      </c>
      <c r="B31495" t="s">
        <v>90449</v>
      </c>
      <c r="C31495" t="s">
        <v>32</v>
      </c>
      <c r="E31495" t="s">
        <v>721</v>
      </c>
      <c r="F31495">
        <v>10215211</v>
      </c>
      <c r="G31495" t="s">
        <v>90445</v>
      </c>
      <c r="H31495" t="s">
        <v>90447</v>
      </c>
      <c r="I31495" t="s">
        <v>90448</v>
      </c>
      <c r="J31495" t="s">
        <v>87326</v>
      </c>
      <c r="K31495" t="s">
        <v>109</v>
      </c>
      <c r="L31495" t="s">
        <v>53</v>
      </c>
      <c r="M31495" t="s">
        <v>54</v>
      </c>
      <c r="N31495" t="s">
        <v>95</v>
      </c>
      <c r="O31495" t="s">
        <v>1662</v>
      </c>
      <c r="P31495" s="1">
        <v>38718</v>
      </c>
      <c r="Q31495" t="s">
        <v>53</v>
      </c>
      <c r="R31495" t="s">
        <v>56</v>
      </c>
      <c r="S31495" t="s">
        <v>41</v>
      </c>
      <c r="T31495" t="s">
        <v>87326</v>
      </c>
      <c r="U31495" t="s">
        <v>87326</v>
      </c>
      <c r="V31495">
        <v>0</v>
      </c>
      <c r="W31495">
        <v>0</v>
      </c>
      <c r="X31495">
        <v>0</v>
      </c>
      <c r="Y31495">
        <v>0</v>
      </c>
      <c r="Z31495">
        <v>1</v>
      </c>
      <c r="AA31495">
        <v>0</v>
      </c>
      <c r="AB31495">
        <v>0</v>
      </c>
      <c r="AC31495">
        <v>0</v>
      </c>
      <c r="AD31495">
        <v>0</v>
      </c>
    </row>
    <row r="31496" spans="1:30" hidden="1" x14ac:dyDescent="0.3">
      <c r="A31496" t="s">
        <v>90445</v>
      </c>
      <c r="B31496" t="s">
        <v>90450</v>
      </c>
      <c r="C31496" t="s">
        <v>32</v>
      </c>
      <c r="E31496" s="1">
        <v>39817</v>
      </c>
      <c r="F31496">
        <v>437500</v>
      </c>
      <c r="G31496" t="s">
        <v>90445</v>
      </c>
      <c r="H31496" t="s">
        <v>90447</v>
      </c>
      <c r="I31496" t="s">
        <v>90448</v>
      </c>
      <c r="J31496" t="s">
        <v>87326</v>
      </c>
      <c r="K31496" t="s">
        <v>109</v>
      </c>
      <c r="L31496" t="s">
        <v>53</v>
      </c>
      <c r="M31496" t="s">
        <v>54</v>
      </c>
      <c r="N31496" t="s">
        <v>95</v>
      </c>
      <c r="O31496" t="s">
        <v>1662</v>
      </c>
      <c r="P31496" s="1">
        <v>38718</v>
      </c>
      <c r="Q31496" t="s">
        <v>53</v>
      </c>
      <c r="R31496" t="s">
        <v>56</v>
      </c>
      <c r="S31496" t="s">
        <v>41</v>
      </c>
      <c r="T31496" t="s">
        <v>87326</v>
      </c>
      <c r="U31496" t="s">
        <v>87326</v>
      </c>
      <c r="V31496">
        <v>0</v>
      </c>
      <c r="W31496">
        <v>0</v>
      </c>
      <c r="X31496">
        <v>0</v>
      </c>
      <c r="Y31496">
        <v>0</v>
      </c>
      <c r="Z31496">
        <v>1</v>
      </c>
      <c r="AA31496">
        <v>0</v>
      </c>
      <c r="AB31496">
        <v>0</v>
      </c>
      <c r="AC31496">
        <v>0</v>
      </c>
      <c r="AD31496">
        <v>0</v>
      </c>
    </row>
    <row r="31497" spans="1:30" hidden="1" x14ac:dyDescent="0.3">
      <c r="A31497" t="s">
        <v>90445</v>
      </c>
      <c r="B31497" t="s">
        <v>90451</v>
      </c>
      <c r="C31497" t="s">
        <v>32</v>
      </c>
      <c r="E31497" s="1">
        <v>40851</v>
      </c>
      <c r="F31497">
        <v>21988993</v>
      </c>
      <c r="G31497" t="s">
        <v>90445</v>
      </c>
      <c r="H31497" t="s">
        <v>90447</v>
      </c>
      <c r="I31497" t="s">
        <v>90448</v>
      </c>
      <c r="J31497" t="s">
        <v>87326</v>
      </c>
      <c r="K31497" t="s">
        <v>109</v>
      </c>
      <c r="L31497" t="s">
        <v>53</v>
      </c>
      <c r="M31497" t="s">
        <v>54</v>
      </c>
      <c r="N31497" t="s">
        <v>95</v>
      </c>
      <c r="O31497" t="s">
        <v>1662</v>
      </c>
      <c r="P31497" s="1">
        <v>38718</v>
      </c>
      <c r="Q31497" t="s">
        <v>53</v>
      </c>
      <c r="R31497" t="s">
        <v>56</v>
      </c>
      <c r="S31497" t="s">
        <v>41</v>
      </c>
      <c r="T31497" t="s">
        <v>87326</v>
      </c>
      <c r="U31497" t="s">
        <v>87326</v>
      </c>
      <c r="V31497">
        <v>0</v>
      </c>
      <c r="W31497">
        <v>0</v>
      </c>
      <c r="X31497">
        <v>0</v>
      </c>
      <c r="Y31497">
        <v>0</v>
      </c>
      <c r="Z31497">
        <v>1</v>
      </c>
      <c r="AA31497">
        <v>0</v>
      </c>
      <c r="AB31497">
        <v>0</v>
      </c>
      <c r="AC31497">
        <v>0</v>
      </c>
      <c r="AD31497">
        <v>0</v>
      </c>
    </row>
    <row r="31498" spans="1:30" hidden="1" x14ac:dyDescent="0.3">
      <c r="A31498" t="s">
        <v>90452</v>
      </c>
      <c r="B31498" t="s">
        <v>90453</v>
      </c>
      <c r="C31498" t="s">
        <v>32</v>
      </c>
      <c r="E31498" s="1">
        <v>42249</v>
      </c>
      <c r="F31498">
        <v>7086011</v>
      </c>
      <c r="G31498" t="s">
        <v>90452</v>
      </c>
      <c r="H31498" t="s">
        <v>90454</v>
      </c>
      <c r="I31498" t="s">
        <v>90455</v>
      </c>
      <c r="J31498" t="s">
        <v>87326</v>
      </c>
      <c r="K31498" t="s">
        <v>37</v>
      </c>
      <c r="L31498" t="s">
        <v>53</v>
      </c>
      <c r="M31498" t="s">
        <v>1684</v>
      </c>
      <c r="N31498" t="s">
        <v>7587</v>
      </c>
      <c r="O31498" t="s">
        <v>7588</v>
      </c>
      <c r="P31498" s="1">
        <v>36526</v>
      </c>
      <c r="Q31498" t="s">
        <v>53</v>
      </c>
      <c r="R31498" t="s">
        <v>56</v>
      </c>
      <c r="S31498" t="s">
        <v>41</v>
      </c>
      <c r="T31498" t="s">
        <v>87326</v>
      </c>
      <c r="U31498" t="s">
        <v>87326</v>
      </c>
      <c r="V31498">
        <v>0</v>
      </c>
      <c r="W31498">
        <v>0</v>
      </c>
      <c r="X31498">
        <v>0</v>
      </c>
      <c r="Y31498">
        <v>0</v>
      </c>
      <c r="Z31498">
        <v>1</v>
      </c>
      <c r="AA31498">
        <v>0</v>
      </c>
      <c r="AB31498">
        <v>0</v>
      </c>
      <c r="AC31498">
        <v>0</v>
      </c>
      <c r="AD31498">
        <v>0</v>
      </c>
    </row>
    <row r="31499" spans="1:30" hidden="1" x14ac:dyDescent="0.3">
      <c r="A31499" t="s">
        <v>90456</v>
      </c>
      <c r="B31499" t="s">
        <v>90457</v>
      </c>
      <c r="C31499" t="s">
        <v>32</v>
      </c>
      <c r="D31499" t="s">
        <v>33</v>
      </c>
      <c r="E31499" t="s">
        <v>4209</v>
      </c>
      <c r="F31499">
        <v>7000000</v>
      </c>
      <c r="G31499" t="s">
        <v>90456</v>
      </c>
      <c r="H31499" t="s">
        <v>90458</v>
      </c>
      <c r="I31499" t="s">
        <v>90459</v>
      </c>
      <c r="J31499" t="s">
        <v>87326</v>
      </c>
      <c r="K31499" t="s">
        <v>37</v>
      </c>
      <c r="L31499" t="s">
        <v>53</v>
      </c>
      <c r="M31499" t="s">
        <v>774</v>
      </c>
      <c r="N31499" t="s">
        <v>775</v>
      </c>
      <c r="O31499" t="s">
        <v>2155</v>
      </c>
      <c r="P31499" s="1">
        <v>39814</v>
      </c>
      <c r="Q31499" t="s">
        <v>53</v>
      </c>
      <c r="R31499" t="s">
        <v>56</v>
      </c>
      <c r="S31499" t="s">
        <v>41</v>
      </c>
      <c r="T31499" t="s">
        <v>87326</v>
      </c>
      <c r="U31499" t="s">
        <v>87326</v>
      </c>
      <c r="V31499">
        <v>0</v>
      </c>
      <c r="W31499">
        <v>0</v>
      </c>
      <c r="X31499">
        <v>0</v>
      </c>
      <c r="Y31499">
        <v>0</v>
      </c>
      <c r="Z31499">
        <v>1</v>
      </c>
      <c r="AA31499">
        <v>0</v>
      </c>
      <c r="AB31499">
        <v>0</v>
      </c>
      <c r="AC31499">
        <v>0</v>
      </c>
      <c r="AD31499">
        <v>0</v>
      </c>
    </row>
    <row r="31500" spans="1:30" hidden="1" x14ac:dyDescent="0.3">
      <c r="A31500" t="s">
        <v>90456</v>
      </c>
      <c r="B31500" t="s">
        <v>90460</v>
      </c>
      <c r="C31500" t="s">
        <v>32</v>
      </c>
      <c r="E31500" t="s">
        <v>8784</v>
      </c>
      <c r="F31500">
        <v>499999</v>
      </c>
      <c r="G31500" t="s">
        <v>90456</v>
      </c>
      <c r="H31500" t="s">
        <v>90458</v>
      </c>
      <c r="I31500" t="s">
        <v>90459</v>
      </c>
      <c r="J31500" t="s">
        <v>87326</v>
      </c>
      <c r="K31500" t="s">
        <v>37</v>
      </c>
      <c r="L31500" t="s">
        <v>53</v>
      </c>
      <c r="M31500" t="s">
        <v>774</v>
      </c>
      <c r="N31500" t="s">
        <v>775</v>
      </c>
      <c r="O31500" t="s">
        <v>2155</v>
      </c>
      <c r="P31500" s="1">
        <v>39814</v>
      </c>
      <c r="Q31500" t="s">
        <v>53</v>
      </c>
      <c r="R31500" t="s">
        <v>56</v>
      </c>
      <c r="S31500" t="s">
        <v>41</v>
      </c>
      <c r="T31500" t="s">
        <v>87326</v>
      </c>
      <c r="U31500" t="s">
        <v>87326</v>
      </c>
      <c r="V31500">
        <v>0</v>
      </c>
      <c r="W31500">
        <v>0</v>
      </c>
      <c r="X31500">
        <v>0</v>
      </c>
      <c r="Y31500">
        <v>0</v>
      </c>
      <c r="Z31500">
        <v>1</v>
      </c>
      <c r="AA31500">
        <v>0</v>
      </c>
      <c r="AB31500">
        <v>0</v>
      </c>
      <c r="AC31500">
        <v>0</v>
      </c>
      <c r="AD31500">
        <v>0</v>
      </c>
    </row>
    <row r="31501" spans="1:30" hidden="1" x14ac:dyDescent="0.3">
      <c r="A31501" t="s">
        <v>90456</v>
      </c>
      <c r="B31501" t="s">
        <v>90461</v>
      </c>
      <c r="C31501" t="s">
        <v>32</v>
      </c>
      <c r="E31501" s="1">
        <v>41945</v>
      </c>
      <c r="F31501">
        <v>1023999</v>
      </c>
      <c r="G31501" t="s">
        <v>90456</v>
      </c>
      <c r="H31501" t="s">
        <v>90458</v>
      </c>
      <c r="I31501" t="s">
        <v>90459</v>
      </c>
      <c r="J31501" t="s">
        <v>87326</v>
      </c>
      <c r="K31501" t="s">
        <v>37</v>
      </c>
      <c r="L31501" t="s">
        <v>53</v>
      </c>
      <c r="M31501" t="s">
        <v>774</v>
      </c>
      <c r="N31501" t="s">
        <v>775</v>
      </c>
      <c r="O31501" t="s">
        <v>2155</v>
      </c>
      <c r="P31501" s="1">
        <v>39814</v>
      </c>
      <c r="Q31501" t="s">
        <v>53</v>
      </c>
      <c r="R31501" t="s">
        <v>56</v>
      </c>
      <c r="S31501" t="s">
        <v>41</v>
      </c>
      <c r="T31501" t="s">
        <v>87326</v>
      </c>
      <c r="U31501" t="s">
        <v>87326</v>
      </c>
      <c r="V31501">
        <v>0</v>
      </c>
      <c r="W31501">
        <v>0</v>
      </c>
      <c r="X31501">
        <v>0</v>
      </c>
      <c r="Y31501">
        <v>0</v>
      </c>
      <c r="Z31501">
        <v>1</v>
      </c>
      <c r="AA31501">
        <v>0</v>
      </c>
      <c r="AB31501">
        <v>0</v>
      </c>
      <c r="AC31501">
        <v>0</v>
      </c>
      <c r="AD31501">
        <v>0</v>
      </c>
    </row>
    <row r="31502" spans="1:30" hidden="1" x14ac:dyDescent="0.3">
      <c r="A31502" t="s">
        <v>90462</v>
      </c>
      <c r="B31502" t="s">
        <v>90463</v>
      </c>
      <c r="C31502" t="s">
        <v>32</v>
      </c>
      <c r="E31502" t="s">
        <v>2225</v>
      </c>
      <c r="F31502">
        <v>6567840</v>
      </c>
      <c r="G31502" t="s">
        <v>90462</v>
      </c>
      <c r="H31502" t="s">
        <v>90464</v>
      </c>
      <c r="I31502" t="s">
        <v>90465</v>
      </c>
      <c r="J31502" t="s">
        <v>87326</v>
      </c>
      <c r="K31502" t="s">
        <v>109</v>
      </c>
      <c r="L31502" t="s">
        <v>53</v>
      </c>
      <c r="M31502" t="s">
        <v>150</v>
      </c>
      <c r="N31502" t="s">
        <v>151</v>
      </c>
      <c r="O31502" t="s">
        <v>11562</v>
      </c>
      <c r="P31502" s="1">
        <v>37987</v>
      </c>
      <c r="Q31502" t="s">
        <v>53</v>
      </c>
      <c r="R31502" t="s">
        <v>56</v>
      </c>
      <c r="S31502" t="s">
        <v>41</v>
      </c>
      <c r="T31502" t="s">
        <v>87326</v>
      </c>
      <c r="U31502" t="s">
        <v>87326</v>
      </c>
      <c r="V31502">
        <v>0</v>
      </c>
      <c r="W31502">
        <v>0</v>
      </c>
      <c r="X31502">
        <v>0</v>
      </c>
      <c r="Y31502">
        <v>0</v>
      </c>
      <c r="Z31502">
        <v>1</v>
      </c>
      <c r="AA31502">
        <v>0</v>
      </c>
      <c r="AB31502">
        <v>0</v>
      </c>
      <c r="AC31502">
        <v>0</v>
      </c>
      <c r="AD31502">
        <v>0</v>
      </c>
    </row>
    <row r="31503" spans="1:30" hidden="1" x14ac:dyDescent="0.3">
      <c r="A31503" t="s">
        <v>90466</v>
      </c>
      <c r="B31503" t="s">
        <v>90467</v>
      </c>
      <c r="C31503" t="s">
        <v>32</v>
      </c>
      <c r="D31503" t="s">
        <v>33</v>
      </c>
      <c r="E31503" t="s">
        <v>7303</v>
      </c>
      <c r="F31503">
        <v>20300000</v>
      </c>
      <c r="G31503" t="s">
        <v>90466</v>
      </c>
      <c r="H31503" t="s">
        <v>90468</v>
      </c>
      <c r="I31503" t="s">
        <v>90469</v>
      </c>
      <c r="J31503" t="s">
        <v>87326</v>
      </c>
      <c r="K31503" t="s">
        <v>37</v>
      </c>
      <c r="L31503" t="s">
        <v>53</v>
      </c>
      <c r="M31503" t="s">
        <v>54</v>
      </c>
      <c r="N31503" t="s">
        <v>939</v>
      </c>
      <c r="O31503" t="s">
        <v>939</v>
      </c>
      <c r="P31503" s="1">
        <v>37987</v>
      </c>
      <c r="Q31503" t="s">
        <v>53</v>
      </c>
      <c r="R31503" t="s">
        <v>56</v>
      </c>
      <c r="S31503" t="s">
        <v>41</v>
      </c>
      <c r="T31503" t="s">
        <v>87326</v>
      </c>
      <c r="U31503" t="s">
        <v>87326</v>
      </c>
      <c r="V31503">
        <v>0</v>
      </c>
      <c r="W31503">
        <v>0</v>
      </c>
      <c r="X31503">
        <v>0</v>
      </c>
      <c r="Y31503">
        <v>0</v>
      </c>
      <c r="Z31503">
        <v>1</v>
      </c>
      <c r="AA31503">
        <v>0</v>
      </c>
      <c r="AB31503">
        <v>0</v>
      </c>
      <c r="AC31503">
        <v>0</v>
      </c>
      <c r="AD31503">
        <v>0</v>
      </c>
    </row>
    <row r="31504" spans="1:30" hidden="1" x14ac:dyDescent="0.3">
      <c r="A31504" t="s">
        <v>90466</v>
      </c>
      <c r="B31504" t="s">
        <v>90470</v>
      </c>
      <c r="C31504" t="s">
        <v>32</v>
      </c>
      <c r="E31504" t="s">
        <v>4195</v>
      </c>
      <c r="F31504">
        <v>20700000</v>
      </c>
      <c r="G31504" t="s">
        <v>90466</v>
      </c>
      <c r="H31504" t="s">
        <v>90468</v>
      </c>
      <c r="I31504" t="s">
        <v>90469</v>
      </c>
      <c r="J31504" t="s">
        <v>87326</v>
      </c>
      <c r="K31504" t="s">
        <v>37</v>
      </c>
      <c r="L31504" t="s">
        <v>53</v>
      </c>
      <c r="M31504" t="s">
        <v>54</v>
      </c>
      <c r="N31504" t="s">
        <v>939</v>
      </c>
      <c r="O31504" t="s">
        <v>939</v>
      </c>
      <c r="P31504" s="1">
        <v>37987</v>
      </c>
      <c r="Q31504" t="s">
        <v>53</v>
      </c>
      <c r="R31504" t="s">
        <v>56</v>
      </c>
      <c r="S31504" t="s">
        <v>41</v>
      </c>
      <c r="T31504" t="s">
        <v>87326</v>
      </c>
      <c r="U31504" t="s">
        <v>87326</v>
      </c>
      <c r="V31504">
        <v>0</v>
      </c>
      <c r="W31504">
        <v>0</v>
      </c>
      <c r="X31504">
        <v>0</v>
      </c>
      <c r="Y31504">
        <v>0</v>
      </c>
      <c r="Z31504">
        <v>1</v>
      </c>
      <c r="AA31504">
        <v>0</v>
      </c>
      <c r="AB31504">
        <v>0</v>
      </c>
      <c r="AC31504">
        <v>0</v>
      </c>
      <c r="AD31504">
        <v>0</v>
      </c>
    </row>
    <row r="31505" spans="1:30" hidden="1" x14ac:dyDescent="0.3">
      <c r="A31505" t="s">
        <v>90466</v>
      </c>
      <c r="B31505" t="s">
        <v>90471</v>
      </c>
      <c r="C31505" t="s">
        <v>32</v>
      </c>
      <c r="D31505" t="s">
        <v>322</v>
      </c>
      <c r="E31505" t="s">
        <v>6275</v>
      </c>
      <c r="F31505">
        <v>12200000</v>
      </c>
      <c r="G31505" t="s">
        <v>90466</v>
      </c>
      <c r="H31505" t="s">
        <v>90468</v>
      </c>
      <c r="I31505" t="s">
        <v>90469</v>
      </c>
      <c r="J31505" t="s">
        <v>87326</v>
      </c>
      <c r="K31505" t="s">
        <v>37</v>
      </c>
      <c r="L31505" t="s">
        <v>53</v>
      </c>
      <c r="M31505" t="s">
        <v>54</v>
      </c>
      <c r="N31505" t="s">
        <v>939</v>
      </c>
      <c r="O31505" t="s">
        <v>939</v>
      </c>
      <c r="P31505" s="1">
        <v>37987</v>
      </c>
      <c r="Q31505" t="s">
        <v>53</v>
      </c>
      <c r="R31505" t="s">
        <v>56</v>
      </c>
      <c r="S31505" t="s">
        <v>41</v>
      </c>
      <c r="T31505" t="s">
        <v>87326</v>
      </c>
      <c r="U31505" t="s">
        <v>87326</v>
      </c>
      <c r="V31505">
        <v>0</v>
      </c>
      <c r="W31505">
        <v>0</v>
      </c>
      <c r="X31505">
        <v>0</v>
      </c>
      <c r="Y31505">
        <v>0</v>
      </c>
      <c r="Z31505">
        <v>1</v>
      </c>
      <c r="AA31505">
        <v>0</v>
      </c>
      <c r="AB31505">
        <v>0</v>
      </c>
      <c r="AC31505">
        <v>0</v>
      </c>
      <c r="AD31505">
        <v>0</v>
      </c>
    </row>
    <row r="31506" spans="1:30" hidden="1" x14ac:dyDescent="0.3">
      <c r="A31506" t="s">
        <v>90466</v>
      </c>
      <c r="B31506" t="s">
        <v>90472</v>
      </c>
      <c r="C31506" t="s">
        <v>32</v>
      </c>
      <c r="D31506" t="s">
        <v>322</v>
      </c>
      <c r="E31506" s="1">
        <v>41427</v>
      </c>
      <c r="F31506">
        <v>14800000</v>
      </c>
      <c r="G31506" t="s">
        <v>90466</v>
      </c>
      <c r="H31506" t="s">
        <v>90468</v>
      </c>
      <c r="I31506" t="s">
        <v>90469</v>
      </c>
      <c r="J31506" t="s">
        <v>87326</v>
      </c>
      <c r="K31506" t="s">
        <v>37</v>
      </c>
      <c r="L31506" t="s">
        <v>53</v>
      </c>
      <c r="M31506" t="s">
        <v>54</v>
      </c>
      <c r="N31506" t="s">
        <v>939</v>
      </c>
      <c r="O31506" t="s">
        <v>939</v>
      </c>
      <c r="P31506" s="1">
        <v>37987</v>
      </c>
      <c r="Q31506" t="s">
        <v>53</v>
      </c>
      <c r="R31506" t="s">
        <v>56</v>
      </c>
      <c r="S31506" t="s">
        <v>41</v>
      </c>
      <c r="T31506" t="s">
        <v>87326</v>
      </c>
      <c r="U31506" t="s">
        <v>87326</v>
      </c>
      <c r="V31506">
        <v>0</v>
      </c>
      <c r="W31506">
        <v>0</v>
      </c>
      <c r="X31506">
        <v>0</v>
      </c>
      <c r="Y31506">
        <v>0</v>
      </c>
      <c r="Z31506">
        <v>1</v>
      </c>
      <c r="AA31506">
        <v>0</v>
      </c>
      <c r="AB31506">
        <v>0</v>
      </c>
      <c r="AC31506">
        <v>0</v>
      </c>
      <c r="AD31506">
        <v>0</v>
      </c>
    </row>
    <row r="31507" spans="1:30" hidden="1" x14ac:dyDescent="0.3">
      <c r="A31507" t="s">
        <v>90466</v>
      </c>
      <c r="B31507" t="s">
        <v>90473</v>
      </c>
      <c r="C31507" t="s">
        <v>32</v>
      </c>
      <c r="D31507" t="s">
        <v>139</v>
      </c>
      <c r="E31507" t="s">
        <v>6415</v>
      </c>
      <c r="F31507">
        <v>10750000</v>
      </c>
      <c r="G31507" t="s">
        <v>90466</v>
      </c>
      <c r="H31507" t="s">
        <v>90468</v>
      </c>
      <c r="I31507" t="s">
        <v>90469</v>
      </c>
      <c r="J31507" t="s">
        <v>87326</v>
      </c>
      <c r="K31507" t="s">
        <v>37</v>
      </c>
      <c r="L31507" t="s">
        <v>53</v>
      </c>
      <c r="M31507" t="s">
        <v>54</v>
      </c>
      <c r="N31507" t="s">
        <v>939</v>
      </c>
      <c r="O31507" t="s">
        <v>939</v>
      </c>
      <c r="P31507" s="1">
        <v>37987</v>
      </c>
      <c r="Q31507" t="s">
        <v>53</v>
      </c>
      <c r="R31507" t="s">
        <v>56</v>
      </c>
      <c r="S31507" t="s">
        <v>41</v>
      </c>
      <c r="T31507" t="s">
        <v>87326</v>
      </c>
      <c r="U31507" t="s">
        <v>87326</v>
      </c>
      <c r="V31507">
        <v>0</v>
      </c>
      <c r="W31507">
        <v>0</v>
      </c>
      <c r="X31507">
        <v>0</v>
      </c>
      <c r="Y31507">
        <v>0</v>
      </c>
      <c r="Z31507">
        <v>1</v>
      </c>
      <c r="AA31507">
        <v>0</v>
      </c>
      <c r="AB31507">
        <v>0</v>
      </c>
      <c r="AC31507">
        <v>0</v>
      </c>
      <c r="AD31507">
        <v>0</v>
      </c>
    </row>
    <row r="31508" spans="1:30" hidden="1" x14ac:dyDescent="0.3">
      <c r="A31508" t="s">
        <v>90474</v>
      </c>
      <c r="B31508" t="s">
        <v>90475</v>
      </c>
      <c r="C31508" t="s">
        <v>32</v>
      </c>
      <c r="D31508" t="s">
        <v>50</v>
      </c>
      <c r="E31508" s="1">
        <v>37530</v>
      </c>
      <c r="F31508">
        <v>8000000</v>
      </c>
      <c r="G31508" t="s">
        <v>90474</v>
      </c>
      <c r="H31508" t="s">
        <v>90476</v>
      </c>
      <c r="I31508" t="s">
        <v>90477</v>
      </c>
      <c r="J31508" t="s">
        <v>87474</v>
      </c>
      <c r="K31508" t="s">
        <v>37</v>
      </c>
      <c r="L31508" t="s">
        <v>53</v>
      </c>
      <c r="M31508" t="s">
        <v>54</v>
      </c>
      <c r="N31508" t="s">
        <v>95</v>
      </c>
      <c r="O31508" t="s">
        <v>616</v>
      </c>
      <c r="P31508" s="1">
        <v>36526</v>
      </c>
      <c r="Q31508" t="s">
        <v>53</v>
      </c>
      <c r="R31508" t="s">
        <v>56</v>
      </c>
      <c r="S31508" t="s">
        <v>41</v>
      </c>
      <c r="T31508" t="s">
        <v>87326</v>
      </c>
      <c r="U31508" t="s">
        <v>87326</v>
      </c>
      <c r="V31508">
        <v>0</v>
      </c>
      <c r="W31508">
        <v>0</v>
      </c>
      <c r="X31508">
        <v>0</v>
      </c>
      <c r="Y31508">
        <v>0</v>
      </c>
      <c r="Z31508">
        <v>1</v>
      </c>
      <c r="AA31508">
        <v>0</v>
      </c>
      <c r="AB31508">
        <v>0</v>
      </c>
      <c r="AC31508">
        <v>0</v>
      </c>
      <c r="AD31508">
        <v>0</v>
      </c>
    </row>
    <row r="31509" spans="1:30" hidden="1" x14ac:dyDescent="0.3">
      <c r="A31509" t="s">
        <v>90478</v>
      </c>
      <c r="B31509" t="s">
        <v>90479</v>
      </c>
      <c r="C31509" t="s">
        <v>32</v>
      </c>
      <c r="D31509" t="s">
        <v>399</v>
      </c>
      <c r="E31509" s="1">
        <v>38995</v>
      </c>
      <c r="F31509">
        <v>16000000</v>
      </c>
      <c r="G31509" t="s">
        <v>90478</v>
      </c>
      <c r="H31509" t="s">
        <v>90480</v>
      </c>
      <c r="I31509" t="s">
        <v>90481</v>
      </c>
      <c r="J31509" t="s">
        <v>87326</v>
      </c>
      <c r="K31509" t="s">
        <v>37</v>
      </c>
      <c r="L31509" t="s">
        <v>53</v>
      </c>
      <c r="M31509" t="s">
        <v>2823</v>
      </c>
      <c r="N31509" t="s">
        <v>2824</v>
      </c>
      <c r="O31509" t="s">
        <v>22642</v>
      </c>
      <c r="Q31509" t="s">
        <v>53</v>
      </c>
      <c r="R31509" t="s">
        <v>56</v>
      </c>
      <c r="S31509" t="s">
        <v>41</v>
      </c>
      <c r="T31509" t="s">
        <v>87326</v>
      </c>
      <c r="U31509" t="s">
        <v>87326</v>
      </c>
      <c r="V31509">
        <v>0</v>
      </c>
      <c r="W31509">
        <v>0</v>
      </c>
      <c r="X31509">
        <v>0</v>
      </c>
      <c r="Y31509">
        <v>0</v>
      </c>
      <c r="Z31509">
        <v>1</v>
      </c>
      <c r="AA31509">
        <v>0</v>
      </c>
      <c r="AB31509">
        <v>0</v>
      </c>
      <c r="AC31509">
        <v>0</v>
      </c>
      <c r="AD31509">
        <v>0</v>
      </c>
    </row>
    <row r="31510" spans="1:30" hidden="1" x14ac:dyDescent="0.3">
      <c r="A31510" t="s">
        <v>90482</v>
      </c>
      <c r="B31510" t="s">
        <v>90483</v>
      </c>
      <c r="C31510" t="s">
        <v>32</v>
      </c>
      <c r="D31510" t="s">
        <v>50</v>
      </c>
      <c r="E31510" s="1">
        <v>39152</v>
      </c>
      <c r="F31510">
        <v>5000000</v>
      </c>
      <c r="G31510" t="s">
        <v>90482</v>
      </c>
      <c r="H31510" t="s">
        <v>90484</v>
      </c>
      <c r="I31510" t="s">
        <v>90485</v>
      </c>
      <c r="J31510" t="s">
        <v>87326</v>
      </c>
      <c r="K31510" t="s">
        <v>37</v>
      </c>
      <c r="L31510" t="s">
        <v>53</v>
      </c>
      <c r="M31510" t="s">
        <v>679</v>
      </c>
      <c r="N31510" t="s">
        <v>789</v>
      </c>
      <c r="O31510" t="s">
        <v>789</v>
      </c>
      <c r="P31510" s="1">
        <v>39083</v>
      </c>
      <c r="Q31510" t="s">
        <v>53</v>
      </c>
      <c r="R31510" t="s">
        <v>56</v>
      </c>
      <c r="S31510" t="s">
        <v>41</v>
      </c>
      <c r="T31510" t="s">
        <v>87326</v>
      </c>
      <c r="U31510" t="s">
        <v>87326</v>
      </c>
      <c r="V31510">
        <v>0</v>
      </c>
      <c r="W31510">
        <v>0</v>
      </c>
      <c r="X31510">
        <v>0</v>
      </c>
      <c r="Y31510">
        <v>0</v>
      </c>
      <c r="Z31510">
        <v>1</v>
      </c>
      <c r="AA31510">
        <v>0</v>
      </c>
      <c r="AB31510">
        <v>0</v>
      </c>
      <c r="AC31510">
        <v>0</v>
      </c>
      <c r="AD31510">
        <v>0</v>
      </c>
    </row>
    <row r="31511" spans="1:30" hidden="1" x14ac:dyDescent="0.3">
      <c r="A31511" t="s">
        <v>90486</v>
      </c>
      <c r="B31511" t="s">
        <v>90487</v>
      </c>
      <c r="C31511" t="s">
        <v>32</v>
      </c>
      <c r="D31511" t="s">
        <v>139</v>
      </c>
      <c r="E31511" s="1">
        <v>40067</v>
      </c>
      <c r="F31511">
        <v>27400000</v>
      </c>
      <c r="G31511" t="s">
        <v>90486</v>
      </c>
      <c r="H31511" t="s">
        <v>90488</v>
      </c>
      <c r="I31511" t="s">
        <v>90489</v>
      </c>
      <c r="J31511" t="s">
        <v>87474</v>
      </c>
      <c r="K31511" t="s">
        <v>37</v>
      </c>
      <c r="L31511" t="s">
        <v>53</v>
      </c>
      <c r="M31511" t="s">
        <v>54</v>
      </c>
      <c r="N31511" t="s">
        <v>95</v>
      </c>
      <c r="O31511" t="s">
        <v>1313</v>
      </c>
      <c r="P31511" s="1">
        <v>37987</v>
      </c>
      <c r="Q31511" t="s">
        <v>53</v>
      </c>
      <c r="R31511" t="s">
        <v>56</v>
      </c>
      <c r="S31511" t="s">
        <v>41</v>
      </c>
      <c r="T31511" t="s">
        <v>87326</v>
      </c>
      <c r="U31511" t="s">
        <v>87326</v>
      </c>
      <c r="V31511">
        <v>0</v>
      </c>
      <c r="W31511">
        <v>0</v>
      </c>
      <c r="X31511">
        <v>0</v>
      </c>
      <c r="Y31511">
        <v>0</v>
      </c>
      <c r="Z31511">
        <v>1</v>
      </c>
      <c r="AA31511">
        <v>0</v>
      </c>
      <c r="AB31511">
        <v>0</v>
      </c>
      <c r="AC31511">
        <v>0</v>
      </c>
      <c r="AD31511">
        <v>0</v>
      </c>
    </row>
    <row r="31512" spans="1:30" hidden="1" x14ac:dyDescent="0.3">
      <c r="A31512" t="s">
        <v>90486</v>
      </c>
      <c r="B31512" t="s">
        <v>90490</v>
      </c>
      <c r="C31512" t="s">
        <v>32</v>
      </c>
      <c r="D31512" t="s">
        <v>50</v>
      </c>
      <c r="E31512" t="s">
        <v>11911</v>
      </c>
      <c r="F31512">
        <v>7000000</v>
      </c>
      <c r="G31512" t="s">
        <v>90486</v>
      </c>
      <c r="H31512" t="s">
        <v>90488</v>
      </c>
      <c r="I31512" t="s">
        <v>90489</v>
      </c>
      <c r="J31512" t="s">
        <v>87474</v>
      </c>
      <c r="K31512" t="s">
        <v>37</v>
      </c>
      <c r="L31512" t="s">
        <v>53</v>
      </c>
      <c r="M31512" t="s">
        <v>54</v>
      </c>
      <c r="N31512" t="s">
        <v>95</v>
      </c>
      <c r="O31512" t="s">
        <v>1313</v>
      </c>
      <c r="P31512" s="1">
        <v>37987</v>
      </c>
      <c r="Q31512" t="s">
        <v>53</v>
      </c>
      <c r="R31512" t="s">
        <v>56</v>
      </c>
      <c r="S31512" t="s">
        <v>41</v>
      </c>
      <c r="T31512" t="s">
        <v>87326</v>
      </c>
      <c r="U31512" t="s">
        <v>87326</v>
      </c>
      <c r="V31512">
        <v>0</v>
      </c>
      <c r="W31512">
        <v>0</v>
      </c>
      <c r="X31512">
        <v>0</v>
      </c>
      <c r="Y31512">
        <v>0</v>
      </c>
      <c r="Z31512">
        <v>1</v>
      </c>
      <c r="AA31512">
        <v>0</v>
      </c>
      <c r="AB31512">
        <v>0</v>
      </c>
      <c r="AC31512">
        <v>0</v>
      </c>
      <c r="AD31512">
        <v>0</v>
      </c>
    </row>
    <row r="31513" spans="1:30" hidden="1" x14ac:dyDescent="0.3">
      <c r="A31513" t="s">
        <v>90486</v>
      </c>
      <c r="B31513" t="s">
        <v>90491</v>
      </c>
      <c r="C31513" t="s">
        <v>32</v>
      </c>
      <c r="D31513" t="s">
        <v>322</v>
      </c>
      <c r="E31513" t="s">
        <v>5454</v>
      </c>
      <c r="F31513">
        <v>30000000</v>
      </c>
      <c r="G31513" t="s">
        <v>90486</v>
      </c>
      <c r="H31513" t="s">
        <v>90488</v>
      </c>
      <c r="I31513" t="s">
        <v>90489</v>
      </c>
      <c r="J31513" t="s">
        <v>87474</v>
      </c>
      <c r="K31513" t="s">
        <v>37</v>
      </c>
      <c r="L31513" t="s">
        <v>53</v>
      </c>
      <c r="M31513" t="s">
        <v>54</v>
      </c>
      <c r="N31513" t="s">
        <v>95</v>
      </c>
      <c r="O31513" t="s">
        <v>1313</v>
      </c>
      <c r="P31513" s="1">
        <v>37987</v>
      </c>
      <c r="Q31513" t="s">
        <v>53</v>
      </c>
      <c r="R31513" t="s">
        <v>56</v>
      </c>
      <c r="S31513" t="s">
        <v>41</v>
      </c>
      <c r="T31513" t="s">
        <v>87326</v>
      </c>
      <c r="U31513" t="s">
        <v>87326</v>
      </c>
      <c r="V31513">
        <v>0</v>
      </c>
      <c r="W31513">
        <v>0</v>
      </c>
      <c r="X31513">
        <v>0</v>
      </c>
      <c r="Y31513">
        <v>0</v>
      </c>
      <c r="Z31513">
        <v>1</v>
      </c>
      <c r="AA31513">
        <v>0</v>
      </c>
      <c r="AB31513">
        <v>0</v>
      </c>
      <c r="AC31513">
        <v>0</v>
      </c>
      <c r="AD31513">
        <v>0</v>
      </c>
    </row>
    <row r="31514" spans="1:30" hidden="1" x14ac:dyDescent="0.3">
      <c r="A31514" t="s">
        <v>90486</v>
      </c>
      <c r="B31514" t="s">
        <v>90492</v>
      </c>
      <c r="C31514" t="s">
        <v>32</v>
      </c>
      <c r="D31514" t="s">
        <v>399</v>
      </c>
      <c r="E31514" s="1">
        <v>41461</v>
      </c>
      <c r="F31514">
        <v>45000000</v>
      </c>
      <c r="G31514" t="s">
        <v>90486</v>
      </c>
      <c r="H31514" t="s">
        <v>90488</v>
      </c>
      <c r="I31514" t="s">
        <v>90489</v>
      </c>
      <c r="J31514" t="s">
        <v>87474</v>
      </c>
      <c r="K31514" t="s">
        <v>37</v>
      </c>
      <c r="L31514" t="s">
        <v>53</v>
      </c>
      <c r="M31514" t="s">
        <v>54</v>
      </c>
      <c r="N31514" t="s">
        <v>95</v>
      </c>
      <c r="O31514" t="s">
        <v>1313</v>
      </c>
      <c r="P31514" s="1">
        <v>37987</v>
      </c>
      <c r="Q31514" t="s">
        <v>53</v>
      </c>
      <c r="R31514" t="s">
        <v>56</v>
      </c>
      <c r="S31514" t="s">
        <v>41</v>
      </c>
      <c r="T31514" t="s">
        <v>87326</v>
      </c>
      <c r="U31514" t="s">
        <v>87326</v>
      </c>
      <c r="V31514">
        <v>0</v>
      </c>
      <c r="W31514">
        <v>0</v>
      </c>
      <c r="X31514">
        <v>0</v>
      </c>
      <c r="Y31514">
        <v>0</v>
      </c>
      <c r="Z31514">
        <v>1</v>
      </c>
      <c r="AA31514">
        <v>0</v>
      </c>
      <c r="AB31514">
        <v>0</v>
      </c>
      <c r="AC31514">
        <v>0</v>
      </c>
      <c r="AD31514">
        <v>0</v>
      </c>
    </row>
    <row r="31515" spans="1:30" hidden="1" x14ac:dyDescent="0.3">
      <c r="A31515" t="s">
        <v>90493</v>
      </c>
      <c r="B31515" t="s">
        <v>90494</v>
      </c>
      <c r="C31515" t="s">
        <v>32</v>
      </c>
      <c r="E31515" t="s">
        <v>19431</v>
      </c>
      <c r="F31515">
        <v>2446187</v>
      </c>
      <c r="G31515" t="s">
        <v>90493</v>
      </c>
      <c r="H31515" t="s">
        <v>90495</v>
      </c>
      <c r="I31515" t="s">
        <v>90496</v>
      </c>
      <c r="J31515" t="s">
        <v>87326</v>
      </c>
      <c r="K31515" t="s">
        <v>37</v>
      </c>
      <c r="L31515" t="s">
        <v>53</v>
      </c>
      <c r="M31515" t="s">
        <v>1924</v>
      </c>
      <c r="N31515" t="s">
        <v>3180</v>
      </c>
      <c r="O31515" t="s">
        <v>5579</v>
      </c>
      <c r="P31515" s="1">
        <v>39448</v>
      </c>
      <c r="Q31515" t="s">
        <v>53</v>
      </c>
      <c r="R31515" t="s">
        <v>56</v>
      </c>
      <c r="S31515" t="s">
        <v>41</v>
      </c>
      <c r="T31515" t="s">
        <v>87326</v>
      </c>
      <c r="U31515" t="s">
        <v>87326</v>
      </c>
      <c r="V31515">
        <v>0</v>
      </c>
      <c r="W31515">
        <v>0</v>
      </c>
      <c r="X31515">
        <v>0</v>
      </c>
      <c r="Y31515">
        <v>0</v>
      </c>
      <c r="Z31515">
        <v>1</v>
      </c>
      <c r="AA31515">
        <v>0</v>
      </c>
      <c r="AB31515">
        <v>0</v>
      </c>
      <c r="AC31515">
        <v>0</v>
      </c>
      <c r="AD31515">
        <v>0</v>
      </c>
    </row>
    <row r="31516" spans="1:30" hidden="1" x14ac:dyDescent="0.3">
      <c r="A31516" t="s">
        <v>90493</v>
      </c>
      <c r="B31516" t="s">
        <v>90497</v>
      </c>
      <c r="C31516" t="s">
        <v>32</v>
      </c>
      <c r="E31516" t="s">
        <v>7618</v>
      </c>
      <c r="F31516">
        <v>1408969</v>
      </c>
      <c r="G31516" t="s">
        <v>90493</v>
      </c>
      <c r="H31516" t="s">
        <v>90495</v>
      </c>
      <c r="I31516" t="s">
        <v>90496</v>
      </c>
      <c r="J31516" t="s">
        <v>87326</v>
      </c>
      <c r="K31516" t="s">
        <v>37</v>
      </c>
      <c r="L31516" t="s">
        <v>53</v>
      </c>
      <c r="M31516" t="s">
        <v>1924</v>
      </c>
      <c r="N31516" t="s">
        <v>3180</v>
      </c>
      <c r="O31516" t="s">
        <v>5579</v>
      </c>
      <c r="P31516" s="1">
        <v>39448</v>
      </c>
      <c r="Q31516" t="s">
        <v>53</v>
      </c>
      <c r="R31516" t="s">
        <v>56</v>
      </c>
      <c r="S31516" t="s">
        <v>41</v>
      </c>
      <c r="T31516" t="s">
        <v>87326</v>
      </c>
      <c r="U31516" t="s">
        <v>87326</v>
      </c>
      <c r="V31516">
        <v>0</v>
      </c>
      <c r="W31516">
        <v>0</v>
      </c>
      <c r="X31516">
        <v>0</v>
      </c>
      <c r="Y31516">
        <v>0</v>
      </c>
      <c r="Z31516">
        <v>1</v>
      </c>
      <c r="AA31516">
        <v>0</v>
      </c>
      <c r="AB31516">
        <v>0</v>
      </c>
      <c r="AC31516">
        <v>0</v>
      </c>
      <c r="AD31516">
        <v>0</v>
      </c>
    </row>
    <row r="31517" spans="1:30" hidden="1" x14ac:dyDescent="0.3">
      <c r="A31517" t="s">
        <v>90498</v>
      </c>
      <c r="B31517" t="s">
        <v>90499</v>
      </c>
      <c r="C31517" t="s">
        <v>32</v>
      </c>
      <c r="D31517" t="s">
        <v>33</v>
      </c>
      <c r="E31517" t="s">
        <v>19166</v>
      </c>
      <c r="F31517">
        <v>20110000</v>
      </c>
      <c r="G31517" t="s">
        <v>90498</v>
      </c>
      <c r="H31517" t="s">
        <v>90500</v>
      </c>
      <c r="I31517" t="s">
        <v>90501</v>
      </c>
      <c r="J31517" t="s">
        <v>87326</v>
      </c>
      <c r="K31517" t="s">
        <v>37</v>
      </c>
      <c r="L31517" t="s">
        <v>53</v>
      </c>
      <c r="M31517" t="s">
        <v>54</v>
      </c>
      <c r="N31517" t="s">
        <v>95</v>
      </c>
      <c r="O31517" t="s">
        <v>1160</v>
      </c>
      <c r="P31517" s="1">
        <v>37987</v>
      </c>
      <c r="Q31517" t="s">
        <v>53</v>
      </c>
      <c r="R31517" t="s">
        <v>56</v>
      </c>
      <c r="S31517" t="s">
        <v>41</v>
      </c>
      <c r="T31517" t="s">
        <v>87326</v>
      </c>
      <c r="U31517" t="s">
        <v>87326</v>
      </c>
      <c r="V31517">
        <v>0</v>
      </c>
      <c r="W31517">
        <v>0</v>
      </c>
      <c r="X31517">
        <v>0</v>
      </c>
      <c r="Y31517">
        <v>0</v>
      </c>
      <c r="Z31517">
        <v>1</v>
      </c>
      <c r="AA31517">
        <v>0</v>
      </c>
      <c r="AB31517">
        <v>0</v>
      </c>
      <c r="AC31517">
        <v>0</v>
      </c>
      <c r="AD31517">
        <v>0</v>
      </c>
    </row>
    <row r="31518" spans="1:30" hidden="1" x14ac:dyDescent="0.3">
      <c r="A31518" t="s">
        <v>90498</v>
      </c>
      <c r="B31518" t="s">
        <v>90502</v>
      </c>
      <c r="C31518" t="s">
        <v>32</v>
      </c>
      <c r="D31518" t="s">
        <v>139</v>
      </c>
      <c r="E31518" s="1">
        <v>39905</v>
      </c>
      <c r="F31518">
        <v>500000</v>
      </c>
      <c r="G31518" t="s">
        <v>90498</v>
      </c>
      <c r="H31518" t="s">
        <v>90500</v>
      </c>
      <c r="I31518" t="s">
        <v>90501</v>
      </c>
      <c r="J31518" t="s">
        <v>87326</v>
      </c>
      <c r="K31518" t="s">
        <v>37</v>
      </c>
      <c r="L31518" t="s">
        <v>53</v>
      </c>
      <c r="M31518" t="s">
        <v>54</v>
      </c>
      <c r="N31518" t="s">
        <v>95</v>
      </c>
      <c r="O31518" t="s">
        <v>1160</v>
      </c>
      <c r="P31518" s="1">
        <v>37987</v>
      </c>
      <c r="Q31518" t="s">
        <v>53</v>
      </c>
      <c r="R31518" t="s">
        <v>56</v>
      </c>
      <c r="S31518" t="s">
        <v>41</v>
      </c>
      <c r="T31518" t="s">
        <v>87326</v>
      </c>
      <c r="U31518" t="s">
        <v>87326</v>
      </c>
      <c r="V31518">
        <v>0</v>
      </c>
      <c r="W31518">
        <v>0</v>
      </c>
      <c r="X31518">
        <v>0</v>
      </c>
      <c r="Y31518">
        <v>0</v>
      </c>
      <c r="Z31518">
        <v>1</v>
      </c>
      <c r="AA31518">
        <v>0</v>
      </c>
      <c r="AB31518">
        <v>0</v>
      </c>
      <c r="AC31518">
        <v>0</v>
      </c>
      <c r="AD31518">
        <v>0</v>
      </c>
    </row>
    <row r="31519" spans="1:30" hidden="1" x14ac:dyDescent="0.3">
      <c r="A31519" t="s">
        <v>90503</v>
      </c>
      <c r="B31519" t="s">
        <v>90504</v>
      </c>
      <c r="C31519" t="s">
        <v>32</v>
      </c>
      <c r="D31519" t="s">
        <v>322</v>
      </c>
      <c r="E31519" s="1">
        <v>39390</v>
      </c>
      <c r="F31519">
        <v>45000000</v>
      </c>
      <c r="G31519" t="s">
        <v>90503</v>
      </c>
      <c r="H31519" t="s">
        <v>90505</v>
      </c>
      <c r="I31519" t="s">
        <v>90506</v>
      </c>
      <c r="J31519" t="s">
        <v>87326</v>
      </c>
      <c r="K31519" t="s">
        <v>37</v>
      </c>
      <c r="L31519" t="s">
        <v>53</v>
      </c>
      <c r="M31519" t="s">
        <v>2823</v>
      </c>
      <c r="N31519" t="s">
        <v>2824</v>
      </c>
      <c r="O31519" t="s">
        <v>6173</v>
      </c>
      <c r="P31519" s="1">
        <v>36893</v>
      </c>
      <c r="Q31519" t="s">
        <v>53</v>
      </c>
      <c r="R31519" t="s">
        <v>56</v>
      </c>
      <c r="S31519" t="s">
        <v>41</v>
      </c>
      <c r="T31519" t="s">
        <v>87326</v>
      </c>
      <c r="U31519" t="s">
        <v>87326</v>
      </c>
      <c r="V31519">
        <v>0</v>
      </c>
      <c r="W31519">
        <v>0</v>
      </c>
      <c r="X31519">
        <v>0</v>
      </c>
      <c r="Y31519">
        <v>0</v>
      </c>
      <c r="Z31519">
        <v>1</v>
      </c>
      <c r="AA31519">
        <v>0</v>
      </c>
      <c r="AB31519">
        <v>0</v>
      </c>
      <c r="AC31519">
        <v>0</v>
      </c>
      <c r="AD31519">
        <v>0</v>
      </c>
    </row>
    <row r="31520" spans="1:30" hidden="1" x14ac:dyDescent="0.3">
      <c r="A31520" t="s">
        <v>90503</v>
      </c>
      <c r="B31520" t="s">
        <v>90507</v>
      </c>
      <c r="C31520" t="s">
        <v>32</v>
      </c>
      <c r="D31520" t="s">
        <v>399</v>
      </c>
      <c r="E31520" s="1">
        <v>40576</v>
      </c>
      <c r="F31520">
        <v>17500000</v>
      </c>
      <c r="G31520" t="s">
        <v>90503</v>
      </c>
      <c r="H31520" t="s">
        <v>90505</v>
      </c>
      <c r="I31520" t="s">
        <v>90506</v>
      </c>
      <c r="J31520" t="s">
        <v>87326</v>
      </c>
      <c r="K31520" t="s">
        <v>37</v>
      </c>
      <c r="L31520" t="s">
        <v>53</v>
      </c>
      <c r="M31520" t="s">
        <v>2823</v>
      </c>
      <c r="N31520" t="s">
        <v>2824</v>
      </c>
      <c r="O31520" t="s">
        <v>6173</v>
      </c>
      <c r="P31520" s="1">
        <v>36893</v>
      </c>
      <c r="Q31520" t="s">
        <v>53</v>
      </c>
      <c r="R31520" t="s">
        <v>56</v>
      </c>
      <c r="S31520" t="s">
        <v>41</v>
      </c>
      <c r="T31520" t="s">
        <v>87326</v>
      </c>
      <c r="U31520" t="s">
        <v>87326</v>
      </c>
      <c r="V31520">
        <v>0</v>
      </c>
      <c r="W31520">
        <v>0</v>
      </c>
      <c r="X31520">
        <v>0</v>
      </c>
      <c r="Y31520">
        <v>0</v>
      </c>
      <c r="Z31520">
        <v>1</v>
      </c>
      <c r="AA31520">
        <v>0</v>
      </c>
      <c r="AB31520">
        <v>0</v>
      </c>
      <c r="AC31520">
        <v>0</v>
      </c>
      <c r="AD31520">
        <v>0</v>
      </c>
    </row>
    <row r="31521" spans="1:30" hidden="1" x14ac:dyDescent="0.3">
      <c r="A31521" t="s">
        <v>90508</v>
      </c>
      <c r="B31521" t="s">
        <v>90509</v>
      </c>
      <c r="C31521" t="s">
        <v>32</v>
      </c>
      <c r="E31521" s="1">
        <v>39513</v>
      </c>
      <c r="F31521">
        <v>8800000</v>
      </c>
      <c r="G31521" t="s">
        <v>90508</v>
      </c>
      <c r="H31521" t="s">
        <v>90510</v>
      </c>
      <c r="I31521" t="s">
        <v>90511</v>
      </c>
      <c r="J31521" t="s">
        <v>87326</v>
      </c>
      <c r="K31521" t="s">
        <v>37</v>
      </c>
      <c r="L31521" t="s">
        <v>53</v>
      </c>
      <c r="M31521" t="s">
        <v>54</v>
      </c>
      <c r="N31521" t="s">
        <v>95</v>
      </c>
      <c r="O31521" t="s">
        <v>1489</v>
      </c>
      <c r="P31521" s="1">
        <v>38353</v>
      </c>
      <c r="Q31521" t="s">
        <v>53</v>
      </c>
      <c r="R31521" t="s">
        <v>56</v>
      </c>
      <c r="S31521" t="s">
        <v>41</v>
      </c>
      <c r="T31521" t="s">
        <v>87326</v>
      </c>
      <c r="U31521" t="s">
        <v>87326</v>
      </c>
      <c r="V31521">
        <v>0</v>
      </c>
      <c r="W31521">
        <v>0</v>
      </c>
      <c r="X31521">
        <v>0</v>
      </c>
      <c r="Y31521">
        <v>0</v>
      </c>
      <c r="Z31521">
        <v>1</v>
      </c>
      <c r="AA31521">
        <v>0</v>
      </c>
      <c r="AB31521">
        <v>0</v>
      </c>
      <c r="AC31521">
        <v>0</v>
      </c>
      <c r="AD31521">
        <v>0</v>
      </c>
    </row>
    <row r="31522" spans="1:30" hidden="1" x14ac:dyDescent="0.3">
      <c r="A31522" t="s">
        <v>90512</v>
      </c>
      <c r="B31522" t="s">
        <v>90513</v>
      </c>
      <c r="C31522" t="s">
        <v>32</v>
      </c>
      <c r="E31522" s="1">
        <v>40667</v>
      </c>
      <c r="F31522">
        <v>539081</v>
      </c>
      <c r="G31522" t="s">
        <v>90512</v>
      </c>
      <c r="H31522" t="s">
        <v>90514</v>
      </c>
      <c r="I31522" t="s">
        <v>90515</v>
      </c>
      <c r="J31522" t="s">
        <v>87326</v>
      </c>
      <c r="K31522" t="s">
        <v>37</v>
      </c>
      <c r="L31522" t="s">
        <v>53</v>
      </c>
      <c r="M31522" t="s">
        <v>202</v>
      </c>
      <c r="N31522" t="s">
        <v>1822</v>
      </c>
      <c r="O31522" t="s">
        <v>1822</v>
      </c>
      <c r="P31522" s="1">
        <v>37987</v>
      </c>
      <c r="Q31522" t="s">
        <v>53</v>
      </c>
      <c r="R31522" t="s">
        <v>56</v>
      </c>
      <c r="S31522" t="s">
        <v>41</v>
      </c>
      <c r="T31522" t="s">
        <v>87326</v>
      </c>
      <c r="U31522" t="s">
        <v>87326</v>
      </c>
      <c r="V31522">
        <v>0</v>
      </c>
      <c r="W31522">
        <v>0</v>
      </c>
      <c r="X31522">
        <v>0</v>
      </c>
      <c r="Y31522">
        <v>0</v>
      </c>
      <c r="Z31522">
        <v>1</v>
      </c>
      <c r="AA31522">
        <v>0</v>
      </c>
      <c r="AB31522">
        <v>0</v>
      </c>
      <c r="AC31522">
        <v>0</v>
      </c>
      <c r="AD31522">
        <v>0</v>
      </c>
    </row>
    <row r="31523" spans="1:30" hidden="1" x14ac:dyDescent="0.3">
      <c r="A31523" t="s">
        <v>90516</v>
      </c>
      <c r="B31523" t="s">
        <v>90517</v>
      </c>
      <c r="C31523" t="s">
        <v>32</v>
      </c>
      <c r="D31523" t="s">
        <v>33</v>
      </c>
      <c r="E31523" t="s">
        <v>13922</v>
      </c>
      <c r="F31523">
        <v>6200000</v>
      </c>
      <c r="G31523" t="s">
        <v>90516</v>
      </c>
      <c r="H31523" t="s">
        <v>90518</v>
      </c>
      <c r="I31523" t="s">
        <v>90519</v>
      </c>
      <c r="J31523" t="s">
        <v>87326</v>
      </c>
      <c r="K31523" t="s">
        <v>168</v>
      </c>
      <c r="L31523" t="s">
        <v>53</v>
      </c>
      <c r="M31523" t="s">
        <v>54</v>
      </c>
      <c r="N31523" t="s">
        <v>95</v>
      </c>
      <c r="O31523" t="s">
        <v>96</v>
      </c>
      <c r="P31523" s="1">
        <v>39814</v>
      </c>
      <c r="Q31523" t="s">
        <v>53</v>
      </c>
      <c r="R31523" t="s">
        <v>56</v>
      </c>
      <c r="S31523" t="s">
        <v>41</v>
      </c>
      <c r="T31523" t="s">
        <v>87326</v>
      </c>
      <c r="U31523" t="s">
        <v>87326</v>
      </c>
      <c r="V31523">
        <v>0</v>
      </c>
      <c r="W31523">
        <v>0</v>
      </c>
      <c r="X31523">
        <v>0</v>
      </c>
      <c r="Y31523">
        <v>0</v>
      </c>
      <c r="Z31523">
        <v>1</v>
      </c>
      <c r="AA31523">
        <v>0</v>
      </c>
      <c r="AB31523">
        <v>0</v>
      </c>
      <c r="AC31523">
        <v>0</v>
      </c>
      <c r="AD31523">
        <v>0</v>
      </c>
    </row>
    <row r="31524" spans="1:30" hidden="1" x14ac:dyDescent="0.3">
      <c r="A31524" t="s">
        <v>90516</v>
      </c>
      <c r="B31524" t="s">
        <v>90520</v>
      </c>
      <c r="C31524" t="s">
        <v>32</v>
      </c>
      <c r="D31524" t="s">
        <v>50</v>
      </c>
      <c r="E31524" t="s">
        <v>7752</v>
      </c>
      <c r="F31524">
        <v>4000000</v>
      </c>
      <c r="G31524" t="s">
        <v>90516</v>
      </c>
      <c r="H31524" t="s">
        <v>90518</v>
      </c>
      <c r="I31524" t="s">
        <v>90519</v>
      </c>
      <c r="J31524" t="s">
        <v>87326</v>
      </c>
      <c r="K31524" t="s">
        <v>168</v>
      </c>
      <c r="L31524" t="s">
        <v>53</v>
      </c>
      <c r="M31524" t="s">
        <v>54</v>
      </c>
      <c r="N31524" t="s">
        <v>95</v>
      </c>
      <c r="O31524" t="s">
        <v>96</v>
      </c>
      <c r="P31524" s="1">
        <v>39814</v>
      </c>
      <c r="Q31524" t="s">
        <v>53</v>
      </c>
      <c r="R31524" t="s">
        <v>56</v>
      </c>
      <c r="S31524" t="s">
        <v>41</v>
      </c>
      <c r="T31524" t="s">
        <v>87326</v>
      </c>
      <c r="U31524" t="s">
        <v>87326</v>
      </c>
      <c r="V31524">
        <v>0</v>
      </c>
      <c r="W31524">
        <v>0</v>
      </c>
      <c r="X31524">
        <v>0</v>
      </c>
      <c r="Y31524">
        <v>0</v>
      </c>
      <c r="Z31524">
        <v>1</v>
      </c>
      <c r="AA31524">
        <v>0</v>
      </c>
      <c r="AB31524">
        <v>0</v>
      </c>
      <c r="AC31524">
        <v>0</v>
      </c>
      <c r="AD31524">
        <v>0</v>
      </c>
    </row>
    <row r="31525" spans="1:30" hidden="1" x14ac:dyDescent="0.3">
      <c r="A31525" t="s">
        <v>90521</v>
      </c>
      <c r="B31525" t="s">
        <v>90522</v>
      </c>
      <c r="C31525" t="s">
        <v>32</v>
      </c>
      <c r="D31525" t="s">
        <v>50</v>
      </c>
      <c r="E31525" t="s">
        <v>8124</v>
      </c>
      <c r="F31525">
        <v>10000000</v>
      </c>
      <c r="G31525" t="s">
        <v>90521</v>
      </c>
      <c r="H31525" t="s">
        <v>90523</v>
      </c>
      <c r="I31525" t="s">
        <v>90524</v>
      </c>
      <c r="J31525" t="s">
        <v>87326</v>
      </c>
      <c r="K31525" t="s">
        <v>37</v>
      </c>
      <c r="L31525" t="s">
        <v>53</v>
      </c>
      <c r="M31525" t="s">
        <v>54</v>
      </c>
      <c r="N31525" t="s">
        <v>939</v>
      </c>
      <c r="O31525" t="s">
        <v>939</v>
      </c>
      <c r="Q31525" t="s">
        <v>53</v>
      </c>
      <c r="R31525" t="s">
        <v>56</v>
      </c>
      <c r="S31525" t="s">
        <v>41</v>
      </c>
      <c r="T31525" t="s">
        <v>87326</v>
      </c>
      <c r="U31525" t="s">
        <v>87326</v>
      </c>
      <c r="V31525">
        <v>0</v>
      </c>
      <c r="W31525">
        <v>0</v>
      </c>
      <c r="X31525">
        <v>0</v>
      </c>
      <c r="Y31525">
        <v>0</v>
      </c>
      <c r="Z31525">
        <v>1</v>
      </c>
      <c r="AA31525">
        <v>0</v>
      </c>
      <c r="AB31525">
        <v>0</v>
      </c>
      <c r="AC31525">
        <v>0</v>
      </c>
      <c r="AD31525">
        <v>0</v>
      </c>
    </row>
    <row r="31526" spans="1:30" hidden="1" x14ac:dyDescent="0.3">
      <c r="A31526" t="s">
        <v>90525</v>
      </c>
      <c r="B31526" t="s">
        <v>90526</v>
      </c>
      <c r="C31526" t="s">
        <v>32</v>
      </c>
      <c r="D31526" t="s">
        <v>33</v>
      </c>
      <c r="E31526" t="s">
        <v>1081</v>
      </c>
      <c r="F31526">
        <v>20300000</v>
      </c>
      <c r="G31526" t="s">
        <v>90525</v>
      </c>
      <c r="H31526" t="s">
        <v>90527</v>
      </c>
      <c r="I31526" t="s">
        <v>90528</v>
      </c>
      <c r="J31526" t="s">
        <v>87326</v>
      </c>
      <c r="K31526" t="s">
        <v>37</v>
      </c>
      <c r="L31526" t="s">
        <v>53</v>
      </c>
      <c r="M31526" t="s">
        <v>54</v>
      </c>
      <c r="N31526" t="s">
        <v>95</v>
      </c>
      <c r="O31526" t="s">
        <v>616</v>
      </c>
      <c r="P31526" s="1">
        <v>39083</v>
      </c>
      <c r="Q31526" t="s">
        <v>53</v>
      </c>
      <c r="R31526" t="s">
        <v>56</v>
      </c>
      <c r="S31526" t="s">
        <v>41</v>
      </c>
      <c r="T31526" t="s">
        <v>87326</v>
      </c>
      <c r="U31526" t="s">
        <v>87326</v>
      </c>
      <c r="V31526">
        <v>0</v>
      </c>
      <c r="W31526">
        <v>0</v>
      </c>
      <c r="X31526">
        <v>0</v>
      </c>
      <c r="Y31526">
        <v>0</v>
      </c>
      <c r="Z31526">
        <v>1</v>
      </c>
      <c r="AA31526">
        <v>0</v>
      </c>
      <c r="AB31526">
        <v>0</v>
      </c>
      <c r="AC31526">
        <v>0</v>
      </c>
      <c r="AD31526">
        <v>0</v>
      </c>
    </row>
    <row r="31527" spans="1:30" hidden="1" x14ac:dyDescent="0.3">
      <c r="A31527" t="s">
        <v>90525</v>
      </c>
      <c r="B31527" t="s">
        <v>90529</v>
      </c>
      <c r="C31527" t="s">
        <v>32</v>
      </c>
      <c r="E31527" s="1">
        <v>40545</v>
      </c>
      <c r="F31527">
        <v>35000000</v>
      </c>
      <c r="G31527" t="s">
        <v>90525</v>
      </c>
      <c r="H31527" t="s">
        <v>90527</v>
      </c>
      <c r="I31527" t="s">
        <v>90528</v>
      </c>
      <c r="J31527" t="s">
        <v>87326</v>
      </c>
      <c r="K31527" t="s">
        <v>37</v>
      </c>
      <c r="L31527" t="s">
        <v>53</v>
      </c>
      <c r="M31527" t="s">
        <v>54</v>
      </c>
      <c r="N31527" t="s">
        <v>95</v>
      </c>
      <c r="O31527" t="s">
        <v>616</v>
      </c>
      <c r="P31527" s="1">
        <v>39083</v>
      </c>
      <c r="Q31527" t="s">
        <v>53</v>
      </c>
      <c r="R31527" t="s">
        <v>56</v>
      </c>
      <c r="S31527" t="s">
        <v>41</v>
      </c>
      <c r="T31527" t="s">
        <v>87326</v>
      </c>
      <c r="U31527" t="s">
        <v>87326</v>
      </c>
      <c r="V31527">
        <v>0</v>
      </c>
      <c r="W31527">
        <v>0</v>
      </c>
      <c r="X31527">
        <v>0</v>
      </c>
      <c r="Y31527">
        <v>0</v>
      </c>
      <c r="Z31527">
        <v>1</v>
      </c>
      <c r="AA31527">
        <v>0</v>
      </c>
      <c r="AB31527">
        <v>0</v>
      </c>
      <c r="AC31527">
        <v>0</v>
      </c>
      <c r="AD31527">
        <v>0</v>
      </c>
    </row>
    <row r="31528" spans="1:30" hidden="1" x14ac:dyDescent="0.3">
      <c r="A31528" t="s">
        <v>90530</v>
      </c>
      <c r="B31528" t="s">
        <v>90531</v>
      </c>
      <c r="C31528" t="s">
        <v>32</v>
      </c>
      <c r="D31528" t="s">
        <v>50</v>
      </c>
      <c r="E31528" s="1">
        <v>42190</v>
      </c>
      <c r="F31528">
        <v>18000000</v>
      </c>
      <c r="G31528" t="s">
        <v>90530</v>
      </c>
      <c r="H31528" t="s">
        <v>90532</v>
      </c>
      <c r="I31528" t="s">
        <v>90533</v>
      </c>
      <c r="J31528" t="s">
        <v>87326</v>
      </c>
      <c r="K31528" t="s">
        <v>37</v>
      </c>
      <c r="L31528" t="s">
        <v>53</v>
      </c>
      <c r="M31528" t="s">
        <v>717</v>
      </c>
      <c r="P31528" s="1">
        <v>41275</v>
      </c>
      <c r="Q31528" t="s">
        <v>53</v>
      </c>
      <c r="R31528" t="s">
        <v>56</v>
      </c>
      <c r="S31528" t="s">
        <v>41</v>
      </c>
      <c r="T31528" t="s">
        <v>87326</v>
      </c>
      <c r="U31528" t="s">
        <v>87326</v>
      </c>
      <c r="V31528">
        <v>0</v>
      </c>
      <c r="W31528">
        <v>0</v>
      </c>
      <c r="X31528">
        <v>0</v>
      </c>
      <c r="Y31528">
        <v>0</v>
      </c>
      <c r="Z31528">
        <v>1</v>
      </c>
      <c r="AA31528">
        <v>0</v>
      </c>
      <c r="AB31528">
        <v>0</v>
      </c>
      <c r="AC31528">
        <v>0</v>
      </c>
      <c r="AD31528">
        <v>0</v>
      </c>
    </row>
    <row r="31529" spans="1:30" hidden="1" x14ac:dyDescent="0.3">
      <c r="A31529" t="s">
        <v>90534</v>
      </c>
      <c r="B31529" t="s">
        <v>90535</v>
      </c>
      <c r="C31529" t="s">
        <v>32</v>
      </c>
      <c r="E31529" t="s">
        <v>2111</v>
      </c>
      <c r="F31529">
        <v>110000</v>
      </c>
      <c r="G31529" t="s">
        <v>90534</v>
      </c>
      <c r="H31529" t="s">
        <v>90536</v>
      </c>
      <c r="I31529" t="s">
        <v>90537</v>
      </c>
      <c r="J31529" t="s">
        <v>87326</v>
      </c>
      <c r="K31529" t="s">
        <v>37</v>
      </c>
      <c r="L31529" t="s">
        <v>53</v>
      </c>
      <c r="M31529" t="s">
        <v>774</v>
      </c>
      <c r="N31529" t="s">
        <v>7318</v>
      </c>
      <c r="O31529" t="s">
        <v>7318</v>
      </c>
      <c r="Q31529" t="s">
        <v>53</v>
      </c>
      <c r="R31529" t="s">
        <v>56</v>
      </c>
      <c r="S31529" t="s">
        <v>41</v>
      </c>
      <c r="T31529" t="s">
        <v>87326</v>
      </c>
      <c r="U31529" t="s">
        <v>87326</v>
      </c>
      <c r="V31529">
        <v>0</v>
      </c>
      <c r="W31529">
        <v>0</v>
      </c>
      <c r="X31529">
        <v>0</v>
      </c>
      <c r="Y31529">
        <v>0</v>
      </c>
      <c r="Z31529">
        <v>1</v>
      </c>
      <c r="AA31529">
        <v>0</v>
      </c>
      <c r="AB31529">
        <v>0</v>
      </c>
      <c r="AC31529">
        <v>0</v>
      </c>
      <c r="AD31529">
        <v>0</v>
      </c>
    </row>
    <row r="31530" spans="1:30" hidden="1" x14ac:dyDescent="0.3">
      <c r="A31530" t="s">
        <v>90534</v>
      </c>
      <c r="B31530" t="s">
        <v>90538</v>
      </c>
      <c r="C31530" t="s">
        <v>32</v>
      </c>
      <c r="E31530" t="s">
        <v>3723</v>
      </c>
      <c r="F31530">
        <v>5000000</v>
      </c>
      <c r="G31530" t="s">
        <v>90534</v>
      </c>
      <c r="H31530" t="s">
        <v>90536</v>
      </c>
      <c r="I31530" t="s">
        <v>90537</v>
      </c>
      <c r="J31530" t="s">
        <v>87326</v>
      </c>
      <c r="K31530" t="s">
        <v>37</v>
      </c>
      <c r="L31530" t="s">
        <v>53</v>
      </c>
      <c r="M31530" t="s">
        <v>774</v>
      </c>
      <c r="N31530" t="s">
        <v>7318</v>
      </c>
      <c r="O31530" t="s">
        <v>7318</v>
      </c>
      <c r="Q31530" t="s">
        <v>53</v>
      </c>
      <c r="R31530" t="s">
        <v>56</v>
      </c>
      <c r="S31530" t="s">
        <v>41</v>
      </c>
      <c r="T31530" t="s">
        <v>87326</v>
      </c>
      <c r="U31530" t="s">
        <v>87326</v>
      </c>
      <c r="V31530">
        <v>0</v>
      </c>
      <c r="W31530">
        <v>0</v>
      </c>
      <c r="X31530">
        <v>0</v>
      </c>
      <c r="Y31530">
        <v>0</v>
      </c>
      <c r="Z31530">
        <v>1</v>
      </c>
      <c r="AA31530">
        <v>0</v>
      </c>
      <c r="AB31530">
        <v>0</v>
      </c>
      <c r="AC31530">
        <v>0</v>
      </c>
      <c r="AD31530">
        <v>0</v>
      </c>
    </row>
    <row r="31531" spans="1:30" hidden="1" x14ac:dyDescent="0.3">
      <c r="A31531" t="s">
        <v>90534</v>
      </c>
      <c r="B31531" t="s">
        <v>90539</v>
      </c>
      <c r="C31531" t="s">
        <v>32</v>
      </c>
      <c r="E31531" s="1">
        <v>40792</v>
      </c>
      <c r="F31531">
        <v>5828830</v>
      </c>
      <c r="G31531" t="s">
        <v>90534</v>
      </c>
      <c r="H31531" t="s">
        <v>90536</v>
      </c>
      <c r="I31531" t="s">
        <v>90537</v>
      </c>
      <c r="J31531" t="s">
        <v>87326</v>
      </c>
      <c r="K31531" t="s">
        <v>37</v>
      </c>
      <c r="L31531" t="s">
        <v>53</v>
      </c>
      <c r="M31531" t="s">
        <v>774</v>
      </c>
      <c r="N31531" t="s">
        <v>7318</v>
      </c>
      <c r="O31531" t="s">
        <v>7318</v>
      </c>
      <c r="Q31531" t="s">
        <v>53</v>
      </c>
      <c r="R31531" t="s">
        <v>56</v>
      </c>
      <c r="S31531" t="s">
        <v>41</v>
      </c>
      <c r="T31531" t="s">
        <v>87326</v>
      </c>
      <c r="U31531" t="s">
        <v>87326</v>
      </c>
      <c r="V31531">
        <v>0</v>
      </c>
      <c r="W31531">
        <v>0</v>
      </c>
      <c r="X31531">
        <v>0</v>
      </c>
      <c r="Y31531">
        <v>0</v>
      </c>
      <c r="Z31531">
        <v>1</v>
      </c>
      <c r="AA31531">
        <v>0</v>
      </c>
      <c r="AB31531">
        <v>0</v>
      </c>
      <c r="AC31531">
        <v>0</v>
      </c>
      <c r="AD31531">
        <v>0</v>
      </c>
    </row>
    <row r="31532" spans="1:30" hidden="1" x14ac:dyDescent="0.3">
      <c r="A31532" t="s">
        <v>90534</v>
      </c>
      <c r="B31532" t="s">
        <v>90540</v>
      </c>
      <c r="C31532" t="s">
        <v>32</v>
      </c>
      <c r="E31532" t="s">
        <v>380</v>
      </c>
      <c r="F31532">
        <v>141750</v>
      </c>
      <c r="G31532" t="s">
        <v>90534</v>
      </c>
      <c r="H31532" t="s">
        <v>90536</v>
      </c>
      <c r="I31532" t="s">
        <v>90537</v>
      </c>
      <c r="J31532" t="s">
        <v>87326</v>
      </c>
      <c r="K31532" t="s">
        <v>37</v>
      </c>
      <c r="L31532" t="s">
        <v>53</v>
      </c>
      <c r="M31532" t="s">
        <v>774</v>
      </c>
      <c r="N31532" t="s">
        <v>7318</v>
      </c>
      <c r="O31532" t="s">
        <v>7318</v>
      </c>
      <c r="Q31532" t="s">
        <v>53</v>
      </c>
      <c r="R31532" t="s">
        <v>56</v>
      </c>
      <c r="S31532" t="s">
        <v>41</v>
      </c>
      <c r="T31532" t="s">
        <v>87326</v>
      </c>
      <c r="U31532" t="s">
        <v>87326</v>
      </c>
      <c r="V31532">
        <v>0</v>
      </c>
      <c r="W31532">
        <v>0</v>
      </c>
      <c r="X31532">
        <v>0</v>
      </c>
      <c r="Y31532">
        <v>0</v>
      </c>
      <c r="Z31532">
        <v>1</v>
      </c>
      <c r="AA31532">
        <v>0</v>
      </c>
      <c r="AB31532">
        <v>0</v>
      </c>
      <c r="AC31532">
        <v>0</v>
      </c>
      <c r="AD31532">
        <v>0</v>
      </c>
    </row>
    <row r="31533" spans="1:30" hidden="1" x14ac:dyDescent="0.3">
      <c r="A31533" t="s">
        <v>90541</v>
      </c>
      <c r="B31533" t="s">
        <v>90542</v>
      </c>
      <c r="C31533" t="s">
        <v>32</v>
      </c>
      <c r="E31533" t="s">
        <v>23270</v>
      </c>
      <c r="F31533">
        <v>1130000</v>
      </c>
      <c r="G31533" t="s">
        <v>90541</v>
      </c>
      <c r="H31533" t="s">
        <v>90543</v>
      </c>
      <c r="I31533" t="s">
        <v>90544</v>
      </c>
      <c r="J31533" t="s">
        <v>87326</v>
      </c>
      <c r="K31533" t="s">
        <v>37</v>
      </c>
      <c r="L31533" t="s">
        <v>53</v>
      </c>
      <c r="M31533" t="s">
        <v>747</v>
      </c>
      <c r="N31533" t="s">
        <v>748</v>
      </c>
      <c r="O31533" t="s">
        <v>1222</v>
      </c>
      <c r="P31533" s="1">
        <v>40179</v>
      </c>
      <c r="Q31533" t="s">
        <v>53</v>
      </c>
      <c r="R31533" t="s">
        <v>56</v>
      </c>
      <c r="S31533" t="s">
        <v>41</v>
      </c>
      <c r="T31533" t="s">
        <v>87326</v>
      </c>
      <c r="U31533" t="s">
        <v>87326</v>
      </c>
      <c r="V31533">
        <v>0</v>
      </c>
      <c r="W31533">
        <v>0</v>
      </c>
      <c r="X31533">
        <v>0</v>
      </c>
      <c r="Y31533">
        <v>0</v>
      </c>
      <c r="Z31533">
        <v>1</v>
      </c>
      <c r="AA31533">
        <v>0</v>
      </c>
      <c r="AB31533">
        <v>0</v>
      </c>
      <c r="AC31533">
        <v>0</v>
      </c>
      <c r="AD31533">
        <v>0</v>
      </c>
    </row>
    <row r="31534" spans="1:30" hidden="1" x14ac:dyDescent="0.3">
      <c r="A31534" t="s">
        <v>90541</v>
      </c>
      <c r="B31534" t="s">
        <v>90545</v>
      </c>
      <c r="C31534" t="s">
        <v>32</v>
      </c>
      <c r="E31534" t="s">
        <v>10186</v>
      </c>
      <c r="F31534">
        <v>2108344</v>
      </c>
      <c r="G31534" t="s">
        <v>90541</v>
      </c>
      <c r="H31534" t="s">
        <v>90543</v>
      </c>
      <c r="I31534" t="s">
        <v>90544</v>
      </c>
      <c r="J31534" t="s">
        <v>87326</v>
      </c>
      <c r="K31534" t="s">
        <v>37</v>
      </c>
      <c r="L31534" t="s">
        <v>53</v>
      </c>
      <c r="M31534" t="s">
        <v>747</v>
      </c>
      <c r="N31534" t="s">
        <v>748</v>
      </c>
      <c r="O31534" t="s">
        <v>1222</v>
      </c>
      <c r="P31534" s="1">
        <v>40179</v>
      </c>
      <c r="Q31534" t="s">
        <v>53</v>
      </c>
      <c r="R31534" t="s">
        <v>56</v>
      </c>
      <c r="S31534" t="s">
        <v>41</v>
      </c>
      <c r="T31534" t="s">
        <v>87326</v>
      </c>
      <c r="U31534" t="s">
        <v>87326</v>
      </c>
      <c r="V31534">
        <v>0</v>
      </c>
      <c r="W31534">
        <v>0</v>
      </c>
      <c r="X31534">
        <v>0</v>
      </c>
      <c r="Y31534">
        <v>0</v>
      </c>
      <c r="Z31534">
        <v>1</v>
      </c>
      <c r="AA31534">
        <v>0</v>
      </c>
      <c r="AB31534">
        <v>0</v>
      </c>
      <c r="AC31534">
        <v>0</v>
      </c>
      <c r="AD31534">
        <v>0</v>
      </c>
    </row>
    <row r="31535" spans="1:30" hidden="1" x14ac:dyDescent="0.3">
      <c r="A31535" t="s">
        <v>90541</v>
      </c>
      <c r="B31535" t="s">
        <v>90546</v>
      </c>
      <c r="C31535" t="s">
        <v>32</v>
      </c>
      <c r="E31535" s="1">
        <v>40797</v>
      </c>
      <c r="F31535">
        <v>470000</v>
      </c>
      <c r="G31535" t="s">
        <v>90541</v>
      </c>
      <c r="H31535" t="s">
        <v>90543</v>
      </c>
      <c r="I31535" t="s">
        <v>90544</v>
      </c>
      <c r="J31535" t="s">
        <v>87326</v>
      </c>
      <c r="K31535" t="s">
        <v>37</v>
      </c>
      <c r="L31535" t="s">
        <v>53</v>
      </c>
      <c r="M31535" t="s">
        <v>747</v>
      </c>
      <c r="N31535" t="s">
        <v>748</v>
      </c>
      <c r="O31535" t="s">
        <v>1222</v>
      </c>
      <c r="P31535" s="1">
        <v>40179</v>
      </c>
      <c r="Q31535" t="s">
        <v>53</v>
      </c>
      <c r="R31535" t="s">
        <v>56</v>
      </c>
      <c r="S31535" t="s">
        <v>41</v>
      </c>
      <c r="T31535" t="s">
        <v>87326</v>
      </c>
      <c r="U31535" t="s">
        <v>87326</v>
      </c>
      <c r="V31535">
        <v>0</v>
      </c>
      <c r="W31535">
        <v>0</v>
      </c>
      <c r="X31535">
        <v>0</v>
      </c>
      <c r="Y31535">
        <v>0</v>
      </c>
      <c r="Z31535">
        <v>1</v>
      </c>
      <c r="AA31535">
        <v>0</v>
      </c>
      <c r="AB31535">
        <v>0</v>
      </c>
      <c r="AC31535">
        <v>0</v>
      </c>
      <c r="AD31535">
        <v>0</v>
      </c>
    </row>
    <row r="31536" spans="1:30" hidden="1" x14ac:dyDescent="0.3">
      <c r="A31536" t="s">
        <v>90541</v>
      </c>
      <c r="B31536" t="s">
        <v>90547</v>
      </c>
      <c r="C31536" t="s">
        <v>32</v>
      </c>
      <c r="E31536" s="1">
        <v>40216</v>
      </c>
      <c r="F31536">
        <v>132000</v>
      </c>
      <c r="G31536" t="s">
        <v>90541</v>
      </c>
      <c r="H31536" t="s">
        <v>90543</v>
      </c>
      <c r="I31536" t="s">
        <v>90544</v>
      </c>
      <c r="J31536" t="s">
        <v>87326</v>
      </c>
      <c r="K31536" t="s">
        <v>37</v>
      </c>
      <c r="L31536" t="s">
        <v>53</v>
      </c>
      <c r="M31536" t="s">
        <v>747</v>
      </c>
      <c r="N31536" t="s">
        <v>748</v>
      </c>
      <c r="O31536" t="s">
        <v>1222</v>
      </c>
      <c r="P31536" s="1">
        <v>40179</v>
      </c>
      <c r="Q31536" t="s">
        <v>53</v>
      </c>
      <c r="R31536" t="s">
        <v>56</v>
      </c>
      <c r="S31536" t="s">
        <v>41</v>
      </c>
      <c r="T31536" t="s">
        <v>87326</v>
      </c>
      <c r="U31536" t="s">
        <v>87326</v>
      </c>
      <c r="V31536">
        <v>0</v>
      </c>
      <c r="W31536">
        <v>0</v>
      </c>
      <c r="X31536">
        <v>0</v>
      </c>
      <c r="Y31536">
        <v>0</v>
      </c>
      <c r="Z31536">
        <v>1</v>
      </c>
      <c r="AA31536">
        <v>0</v>
      </c>
      <c r="AB31536">
        <v>0</v>
      </c>
      <c r="AC31536">
        <v>0</v>
      </c>
      <c r="AD31536">
        <v>0</v>
      </c>
    </row>
    <row r="31537" spans="1:30" hidden="1" x14ac:dyDescent="0.3">
      <c r="A31537" t="s">
        <v>90541</v>
      </c>
      <c r="B31537" t="s">
        <v>90548</v>
      </c>
      <c r="C31537" t="s">
        <v>32</v>
      </c>
      <c r="E31537" t="s">
        <v>20488</v>
      </c>
      <c r="F31537">
        <v>140000</v>
      </c>
      <c r="G31537" t="s">
        <v>90541</v>
      </c>
      <c r="H31537" t="s">
        <v>90543</v>
      </c>
      <c r="I31537" t="s">
        <v>90544</v>
      </c>
      <c r="J31537" t="s">
        <v>87326</v>
      </c>
      <c r="K31537" t="s">
        <v>37</v>
      </c>
      <c r="L31537" t="s">
        <v>53</v>
      </c>
      <c r="M31537" t="s">
        <v>747</v>
      </c>
      <c r="N31537" t="s">
        <v>748</v>
      </c>
      <c r="O31537" t="s">
        <v>1222</v>
      </c>
      <c r="P31537" s="1">
        <v>40179</v>
      </c>
      <c r="Q31537" t="s">
        <v>53</v>
      </c>
      <c r="R31537" t="s">
        <v>56</v>
      </c>
      <c r="S31537" t="s">
        <v>41</v>
      </c>
      <c r="T31537" t="s">
        <v>87326</v>
      </c>
      <c r="U31537" t="s">
        <v>87326</v>
      </c>
      <c r="V31537">
        <v>0</v>
      </c>
      <c r="W31537">
        <v>0</v>
      </c>
      <c r="X31537">
        <v>0</v>
      </c>
      <c r="Y31537">
        <v>0</v>
      </c>
      <c r="Z31537">
        <v>1</v>
      </c>
      <c r="AA31537">
        <v>0</v>
      </c>
      <c r="AB31537">
        <v>0</v>
      </c>
      <c r="AC31537">
        <v>0</v>
      </c>
      <c r="AD31537">
        <v>0</v>
      </c>
    </row>
    <row r="31538" spans="1:30" hidden="1" x14ac:dyDescent="0.3">
      <c r="A31538" t="s">
        <v>90549</v>
      </c>
      <c r="B31538" t="s">
        <v>90550</v>
      </c>
      <c r="C31538" t="s">
        <v>32</v>
      </c>
      <c r="E31538" t="s">
        <v>24416</v>
      </c>
      <c r="F31538">
        <v>120000</v>
      </c>
      <c r="G31538" t="s">
        <v>90549</v>
      </c>
      <c r="H31538" t="s">
        <v>90551</v>
      </c>
      <c r="I31538" t="s">
        <v>90552</v>
      </c>
      <c r="J31538" t="s">
        <v>87326</v>
      </c>
      <c r="K31538" t="s">
        <v>37</v>
      </c>
      <c r="L31538" t="s">
        <v>53</v>
      </c>
      <c r="M31538" t="s">
        <v>209</v>
      </c>
      <c r="N31538" t="s">
        <v>210</v>
      </c>
      <c r="O31538" t="s">
        <v>210</v>
      </c>
      <c r="Q31538" t="s">
        <v>53</v>
      </c>
      <c r="R31538" t="s">
        <v>56</v>
      </c>
      <c r="S31538" t="s">
        <v>41</v>
      </c>
      <c r="T31538" t="s">
        <v>87326</v>
      </c>
      <c r="U31538" t="s">
        <v>87326</v>
      </c>
      <c r="V31538">
        <v>0</v>
      </c>
      <c r="W31538">
        <v>0</v>
      </c>
      <c r="X31538">
        <v>0</v>
      </c>
      <c r="Y31538">
        <v>0</v>
      </c>
      <c r="Z31538">
        <v>1</v>
      </c>
      <c r="AA31538">
        <v>0</v>
      </c>
      <c r="AB31538">
        <v>0</v>
      </c>
      <c r="AC31538">
        <v>0</v>
      </c>
      <c r="AD31538">
        <v>0</v>
      </c>
    </row>
    <row r="31539" spans="1:30" hidden="1" x14ac:dyDescent="0.3">
      <c r="A31539" t="s">
        <v>90553</v>
      </c>
      <c r="B31539" t="s">
        <v>90554</v>
      </c>
      <c r="C31539" t="s">
        <v>32</v>
      </c>
      <c r="D31539" t="s">
        <v>50</v>
      </c>
      <c r="E31539" t="s">
        <v>2616</v>
      </c>
      <c r="F31539">
        <v>3000000</v>
      </c>
      <c r="G31539" t="s">
        <v>90553</v>
      </c>
      <c r="H31539" t="s">
        <v>90555</v>
      </c>
      <c r="I31539" t="s">
        <v>90556</v>
      </c>
      <c r="J31539" t="s">
        <v>87326</v>
      </c>
      <c r="K31539" t="s">
        <v>37</v>
      </c>
      <c r="L31539" t="s">
        <v>53</v>
      </c>
      <c r="M31539" t="s">
        <v>54</v>
      </c>
      <c r="N31539" t="s">
        <v>55</v>
      </c>
      <c r="O31539" t="s">
        <v>55</v>
      </c>
      <c r="P31539" s="1">
        <v>41275</v>
      </c>
      <c r="Q31539" t="s">
        <v>53</v>
      </c>
      <c r="R31539" t="s">
        <v>56</v>
      </c>
      <c r="S31539" t="s">
        <v>41</v>
      </c>
      <c r="T31539" t="s">
        <v>87326</v>
      </c>
      <c r="U31539" t="s">
        <v>87326</v>
      </c>
      <c r="V31539">
        <v>0</v>
      </c>
      <c r="W31539">
        <v>0</v>
      </c>
      <c r="X31539">
        <v>0</v>
      </c>
      <c r="Y31539">
        <v>0</v>
      </c>
      <c r="Z31539">
        <v>1</v>
      </c>
      <c r="AA31539">
        <v>0</v>
      </c>
      <c r="AB31539">
        <v>0</v>
      </c>
      <c r="AC31539">
        <v>0</v>
      </c>
      <c r="AD31539">
        <v>0</v>
      </c>
    </row>
    <row r="31540" spans="1:30" hidden="1" x14ac:dyDescent="0.3">
      <c r="A31540" t="s">
        <v>90557</v>
      </c>
      <c r="B31540" t="s">
        <v>90558</v>
      </c>
      <c r="C31540" t="s">
        <v>32</v>
      </c>
      <c r="E31540" s="1">
        <v>40522</v>
      </c>
      <c r="F31540">
        <v>3702500</v>
      </c>
      <c r="G31540" t="s">
        <v>90557</v>
      </c>
      <c r="H31540" t="s">
        <v>90559</v>
      </c>
      <c r="I31540" t="s">
        <v>90560</v>
      </c>
      <c r="J31540" t="s">
        <v>87326</v>
      </c>
      <c r="K31540" t="s">
        <v>37</v>
      </c>
      <c r="L31540" t="s">
        <v>53</v>
      </c>
      <c r="M31540" t="s">
        <v>209</v>
      </c>
      <c r="N31540" t="s">
        <v>801</v>
      </c>
      <c r="O31540" t="s">
        <v>27000</v>
      </c>
      <c r="Q31540" t="s">
        <v>53</v>
      </c>
      <c r="R31540" t="s">
        <v>56</v>
      </c>
      <c r="S31540" t="s">
        <v>41</v>
      </c>
      <c r="T31540" t="s">
        <v>87326</v>
      </c>
      <c r="U31540" t="s">
        <v>87326</v>
      </c>
      <c r="V31540">
        <v>0</v>
      </c>
      <c r="W31540">
        <v>0</v>
      </c>
      <c r="X31540">
        <v>0</v>
      </c>
      <c r="Y31540">
        <v>0</v>
      </c>
      <c r="Z31540">
        <v>1</v>
      </c>
      <c r="AA31540">
        <v>0</v>
      </c>
      <c r="AB31540">
        <v>0</v>
      </c>
      <c r="AC31540">
        <v>0</v>
      </c>
      <c r="AD31540">
        <v>0</v>
      </c>
    </row>
    <row r="31541" spans="1:30" hidden="1" x14ac:dyDescent="0.3">
      <c r="A31541" t="s">
        <v>90557</v>
      </c>
      <c r="B31541" t="s">
        <v>90561</v>
      </c>
      <c r="C31541" t="s">
        <v>32</v>
      </c>
      <c r="E31541" t="s">
        <v>186</v>
      </c>
      <c r="F31541">
        <v>1420000</v>
      </c>
      <c r="G31541" t="s">
        <v>90557</v>
      </c>
      <c r="H31541" t="s">
        <v>90559</v>
      </c>
      <c r="I31541" t="s">
        <v>90560</v>
      </c>
      <c r="J31541" t="s">
        <v>87326</v>
      </c>
      <c r="K31541" t="s">
        <v>37</v>
      </c>
      <c r="L31541" t="s">
        <v>53</v>
      </c>
      <c r="M31541" t="s">
        <v>209</v>
      </c>
      <c r="N31541" t="s">
        <v>801</v>
      </c>
      <c r="O31541" t="s">
        <v>27000</v>
      </c>
      <c r="Q31541" t="s">
        <v>53</v>
      </c>
      <c r="R31541" t="s">
        <v>56</v>
      </c>
      <c r="S31541" t="s">
        <v>41</v>
      </c>
      <c r="T31541" t="s">
        <v>87326</v>
      </c>
      <c r="U31541" t="s">
        <v>87326</v>
      </c>
      <c r="V31541">
        <v>0</v>
      </c>
      <c r="W31541">
        <v>0</v>
      </c>
      <c r="X31541">
        <v>0</v>
      </c>
      <c r="Y31541">
        <v>0</v>
      </c>
      <c r="Z31541">
        <v>1</v>
      </c>
      <c r="AA31541">
        <v>0</v>
      </c>
      <c r="AB31541">
        <v>0</v>
      </c>
      <c r="AC31541">
        <v>0</v>
      </c>
      <c r="AD31541">
        <v>0</v>
      </c>
    </row>
    <row r="31542" spans="1:30" hidden="1" x14ac:dyDescent="0.3">
      <c r="A31542" t="s">
        <v>90562</v>
      </c>
      <c r="B31542" t="s">
        <v>90563</v>
      </c>
      <c r="C31542" t="s">
        <v>32</v>
      </c>
      <c r="E31542" t="s">
        <v>5923</v>
      </c>
      <c r="F31542">
        <v>3075000</v>
      </c>
      <c r="G31542" t="s">
        <v>90562</v>
      </c>
      <c r="H31542" t="s">
        <v>90564</v>
      </c>
      <c r="I31542" t="s">
        <v>90565</v>
      </c>
      <c r="J31542" t="s">
        <v>87326</v>
      </c>
      <c r="K31542" t="s">
        <v>37</v>
      </c>
      <c r="L31542" t="s">
        <v>53</v>
      </c>
      <c r="M31542" t="s">
        <v>123</v>
      </c>
      <c r="N31542" t="s">
        <v>124</v>
      </c>
      <c r="O31542" t="s">
        <v>16899</v>
      </c>
      <c r="P31542" s="1">
        <v>40179</v>
      </c>
      <c r="Q31542" t="s">
        <v>53</v>
      </c>
      <c r="R31542" t="s">
        <v>56</v>
      </c>
      <c r="S31542" t="s">
        <v>41</v>
      </c>
      <c r="T31542" t="s">
        <v>87326</v>
      </c>
      <c r="U31542" t="s">
        <v>87326</v>
      </c>
      <c r="V31542">
        <v>0</v>
      </c>
      <c r="W31542">
        <v>0</v>
      </c>
      <c r="X31542">
        <v>0</v>
      </c>
      <c r="Y31542">
        <v>0</v>
      </c>
      <c r="Z31542">
        <v>1</v>
      </c>
      <c r="AA31542">
        <v>0</v>
      </c>
      <c r="AB31542">
        <v>0</v>
      </c>
      <c r="AC31542">
        <v>0</v>
      </c>
      <c r="AD31542">
        <v>0</v>
      </c>
    </row>
    <row r="31543" spans="1:30" hidden="1" x14ac:dyDescent="0.3">
      <c r="A31543" t="s">
        <v>90566</v>
      </c>
      <c r="B31543" t="s">
        <v>90567</v>
      </c>
      <c r="C31543" t="s">
        <v>32</v>
      </c>
      <c r="E31543" t="s">
        <v>81627</v>
      </c>
      <c r="F31543">
        <v>1150000</v>
      </c>
      <c r="G31543" t="s">
        <v>90566</v>
      </c>
      <c r="H31543" t="s">
        <v>90568</v>
      </c>
      <c r="J31543" t="s">
        <v>87326</v>
      </c>
      <c r="K31543" t="s">
        <v>37</v>
      </c>
      <c r="L31543" t="s">
        <v>53</v>
      </c>
      <c r="M31543" t="s">
        <v>1139</v>
      </c>
      <c r="N31543" t="s">
        <v>6358</v>
      </c>
      <c r="O31543" t="s">
        <v>55477</v>
      </c>
      <c r="Q31543" t="s">
        <v>53</v>
      </c>
      <c r="R31543" t="s">
        <v>56</v>
      </c>
      <c r="S31543" t="s">
        <v>41</v>
      </c>
      <c r="T31543" t="s">
        <v>87326</v>
      </c>
      <c r="U31543" t="s">
        <v>87326</v>
      </c>
      <c r="V31543">
        <v>0</v>
      </c>
      <c r="W31543">
        <v>0</v>
      </c>
      <c r="X31543">
        <v>0</v>
      </c>
      <c r="Y31543">
        <v>0</v>
      </c>
      <c r="Z31543">
        <v>1</v>
      </c>
      <c r="AA31543">
        <v>0</v>
      </c>
      <c r="AB31543">
        <v>0</v>
      </c>
      <c r="AC31543">
        <v>0</v>
      </c>
      <c r="AD31543">
        <v>0</v>
      </c>
    </row>
    <row r="31544" spans="1:30" hidden="1" x14ac:dyDescent="0.3">
      <c r="A31544" t="s">
        <v>90569</v>
      </c>
      <c r="B31544" t="s">
        <v>90570</v>
      </c>
      <c r="C31544" t="s">
        <v>32</v>
      </c>
      <c r="E31544" s="1">
        <v>41643</v>
      </c>
      <c r="F31544">
        <v>1300000</v>
      </c>
      <c r="G31544" t="s">
        <v>90569</v>
      </c>
      <c r="H31544" t="s">
        <v>90571</v>
      </c>
      <c r="I31544" t="s">
        <v>90572</v>
      </c>
      <c r="J31544" t="s">
        <v>87951</v>
      </c>
      <c r="K31544" t="s">
        <v>37</v>
      </c>
      <c r="L31544" t="s">
        <v>53</v>
      </c>
      <c r="M31544" t="s">
        <v>202</v>
      </c>
      <c r="N31544" t="s">
        <v>203</v>
      </c>
      <c r="O31544" t="s">
        <v>90573</v>
      </c>
      <c r="Q31544" t="s">
        <v>53</v>
      </c>
      <c r="R31544" t="s">
        <v>56</v>
      </c>
      <c r="S31544" t="s">
        <v>41</v>
      </c>
      <c r="T31544" t="s">
        <v>87326</v>
      </c>
      <c r="U31544" t="s">
        <v>87326</v>
      </c>
      <c r="V31544">
        <v>0</v>
      </c>
      <c r="W31544">
        <v>0</v>
      </c>
      <c r="X31544">
        <v>0</v>
      </c>
      <c r="Y31544">
        <v>0</v>
      </c>
      <c r="Z31544">
        <v>1</v>
      </c>
      <c r="AA31544">
        <v>0</v>
      </c>
      <c r="AB31544">
        <v>0</v>
      </c>
      <c r="AC31544">
        <v>0</v>
      </c>
      <c r="AD31544">
        <v>0</v>
      </c>
    </row>
    <row r="31545" spans="1:30" hidden="1" x14ac:dyDescent="0.3">
      <c r="A31545" t="s">
        <v>90574</v>
      </c>
      <c r="B31545" t="s">
        <v>90575</v>
      </c>
      <c r="C31545" t="s">
        <v>32</v>
      </c>
      <c r="D31545" t="s">
        <v>33</v>
      </c>
      <c r="E31545" s="1">
        <v>41883</v>
      </c>
      <c r="F31545">
        <v>20000000</v>
      </c>
      <c r="G31545" t="s">
        <v>90574</v>
      </c>
      <c r="H31545" t="s">
        <v>90576</v>
      </c>
      <c r="I31545" t="s">
        <v>90577</v>
      </c>
      <c r="J31545" t="s">
        <v>87326</v>
      </c>
      <c r="K31545" t="s">
        <v>37</v>
      </c>
      <c r="L31545" t="s">
        <v>53</v>
      </c>
      <c r="M31545" t="s">
        <v>54</v>
      </c>
      <c r="N31545" t="s">
        <v>939</v>
      </c>
      <c r="O31545" t="s">
        <v>939</v>
      </c>
      <c r="P31545" s="1">
        <v>39817</v>
      </c>
      <c r="Q31545" t="s">
        <v>53</v>
      </c>
      <c r="R31545" t="s">
        <v>56</v>
      </c>
      <c r="S31545" t="s">
        <v>41</v>
      </c>
      <c r="T31545" t="s">
        <v>87326</v>
      </c>
      <c r="U31545" t="s">
        <v>87326</v>
      </c>
      <c r="V31545">
        <v>0</v>
      </c>
      <c r="W31545">
        <v>0</v>
      </c>
      <c r="X31545">
        <v>0</v>
      </c>
      <c r="Y31545">
        <v>0</v>
      </c>
      <c r="Z31545">
        <v>1</v>
      </c>
      <c r="AA31545">
        <v>0</v>
      </c>
      <c r="AB31545">
        <v>0</v>
      </c>
      <c r="AC31545">
        <v>0</v>
      </c>
      <c r="AD31545">
        <v>0</v>
      </c>
    </row>
    <row r="31546" spans="1:30" hidden="1" x14ac:dyDescent="0.3">
      <c r="A31546" t="s">
        <v>90574</v>
      </c>
      <c r="B31546" t="s">
        <v>90578</v>
      </c>
      <c r="C31546" t="s">
        <v>32</v>
      </c>
      <c r="E31546" t="s">
        <v>1315</v>
      </c>
      <c r="F31546">
        <v>9999996</v>
      </c>
      <c r="G31546" t="s">
        <v>90574</v>
      </c>
      <c r="H31546" t="s">
        <v>90576</v>
      </c>
      <c r="I31546" t="s">
        <v>90577</v>
      </c>
      <c r="J31546" t="s">
        <v>87326</v>
      </c>
      <c r="K31546" t="s">
        <v>37</v>
      </c>
      <c r="L31546" t="s">
        <v>53</v>
      </c>
      <c r="M31546" t="s">
        <v>54</v>
      </c>
      <c r="N31546" t="s">
        <v>939</v>
      </c>
      <c r="O31546" t="s">
        <v>939</v>
      </c>
      <c r="P31546" s="1">
        <v>39817</v>
      </c>
      <c r="Q31546" t="s">
        <v>53</v>
      </c>
      <c r="R31546" t="s">
        <v>56</v>
      </c>
      <c r="S31546" t="s">
        <v>41</v>
      </c>
      <c r="T31546" t="s">
        <v>87326</v>
      </c>
      <c r="U31546" t="s">
        <v>87326</v>
      </c>
      <c r="V31546">
        <v>0</v>
      </c>
      <c r="W31546">
        <v>0</v>
      </c>
      <c r="X31546">
        <v>0</v>
      </c>
      <c r="Y31546">
        <v>0</v>
      </c>
      <c r="Z31546">
        <v>1</v>
      </c>
      <c r="AA31546">
        <v>0</v>
      </c>
      <c r="AB31546">
        <v>0</v>
      </c>
      <c r="AC31546">
        <v>0</v>
      </c>
      <c r="AD31546">
        <v>0</v>
      </c>
    </row>
    <row r="31547" spans="1:30" hidden="1" x14ac:dyDescent="0.3">
      <c r="A31547" t="s">
        <v>90574</v>
      </c>
      <c r="B31547" t="s">
        <v>90579</v>
      </c>
      <c r="C31547" t="s">
        <v>32</v>
      </c>
      <c r="D31547" t="s">
        <v>139</v>
      </c>
      <c r="E31547" t="s">
        <v>5591</v>
      </c>
      <c r="F31547">
        <v>15000000</v>
      </c>
      <c r="G31547" t="s">
        <v>90574</v>
      </c>
      <c r="H31547" t="s">
        <v>90576</v>
      </c>
      <c r="I31547" t="s">
        <v>90577</v>
      </c>
      <c r="J31547" t="s">
        <v>87326</v>
      </c>
      <c r="K31547" t="s">
        <v>37</v>
      </c>
      <c r="L31547" t="s">
        <v>53</v>
      </c>
      <c r="M31547" t="s">
        <v>54</v>
      </c>
      <c r="N31547" t="s">
        <v>939</v>
      </c>
      <c r="O31547" t="s">
        <v>939</v>
      </c>
      <c r="P31547" s="1">
        <v>39817</v>
      </c>
      <c r="Q31547" t="s">
        <v>53</v>
      </c>
      <c r="R31547" t="s">
        <v>56</v>
      </c>
      <c r="S31547" t="s">
        <v>41</v>
      </c>
      <c r="T31547" t="s">
        <v>87326</v>
      </c>
      <c r="U31547" t="s">
        <v>87326</v>
      </c>
      <c r="V31547">
        <v>0</v>
      </c>
      <c r="W31547">
        <v>0</v>
      </c>
      <c r="X31547">
        <v>0</v>
      </c>
      <c r="Y31547">
        <v>0</v>
      </c>
      <c r="Z31547">
        <v>1</v>
      </c>
      <c r="AA31547">
        <v>0</v>
      </c>
      <c r="AB31547">
        <v>0</v>
      </c>
      <c r="AC31547">
        <v>0</v>
      </c>
      <c r="AD31547">
        <v>0</v>
      </c>
    </row>
    <row r="31548" spans="1:30" hidden="1" x14ac:dyDescent="0.3">
      <c r="A31548" t="s">
        <v>90580</v>
      </c>
      <c r="B31548" t="s">
        <v>90581</v>
      </c>
      <c r="C31548" t="s">
        <v>32</v>
      </c>
      <c r="E31548" s="1">
        <v>40886</v>
      </c>
      <c r="F31548">
        <v>11000000</v>
      </c>
      <c r="G31548" t="s">
        <v>90580</v>
      </c>
      <c r="H31548" t="s">
        <v>90582</v>
      </c>
      <c r="I31548" t="s">
        <v>90583</v>
      </c>
      <c r="J31548" t="s">
        <v>88442</v>
      </c>
      <c r="K31548" t="s">
        <v>72</v>
      </c>
      <c r="L31548" t="s">
        <v>53</v>
      </c>
      <c r="M31548" t="s">
        <v>747</v>
      </c>
      <c r="N31548" t="s">
        <v>748</v>
      </c>
      <c r="O31548" t="s">
        <v>748</v>
      </c>
      <c r="P31548" s="1">
        <v>34700</v>
      </c>
      <c r="Q31548" t="s">
        <v>53</v>
      </c>
      <c r="R31548" t="s">
        <v>56</v>
      </c>
      <c r="S31548" t="s">
        <v>41</v>
      </c>
      <c r="T31548" t="s">
        <v>87326</v>
      </c>
      <c r="U31548" t="s">
        <v>87326</v>
      </c>
      <c r="V31548">
        <v>0</v>
      </c>
      <c r="W31548">
        <v>0</v>
      </c>
      <c r="X31548">
        <v>0</v>
      </c>
      <c r="Y31548">
        <v>0</v>
      </c>
      <c r="Z31548">
        <v>1</v>
      </c>
      <c r="AA31548">
        <v>0</v>
      </c>
      <c r="AB31548">
        <v>0</v>
      </c>
      <c r="AC31548">
        <v>0</v>
      </c>
      <c r="AD31548">
        <v>0</v>
      </c>
    </row>
    <row r="31549" spans="1:30" hidden="1" x14ac:dyDescent="0.3">
      <c r="A31549" t="s">
        <v>90580</v>
      </c>
      <c r="B31549" t="s">
        <v>90584</v>
      </c>
      <c r="C31549" t="s">
        <v>32</v>
      </c>
      <c r="E31549" s="1">
        <v>40368</v>
      </c>
      <c r="F31549">
        <v>24800000</v>
      </c>
      <c r="G31549" t="s">
        <v>90580</v>
      </c>
      <c r="H31549" t="s">
        <v>90582</v>
      </c>
      <c r="I31549" t="s">
        <v>90583</v>
      </c>
      <c r="J31549" t="s">
        <v>88442</v>
      </c>
      <c r="K31549" t="s">
        <v>72</v>
      </c>
      <c r="L31549" t="s">
        <v>53</v>
      </c>
      <c r="M31549" t="s">
        <v>747</v>
      </c>
      <c r="N31549" t="s">
        <v>748</v>
      </c>
      <c r="O31549" t="s">
        <v>748</v>
      </c>
      <c r="P31549" s="1">
        <v>34700</v>
      </c>
      <c r="Q31549" t="s">
        <v>53</v>
      </c>
      <c r="R31549" t="s">
        <v>56</v>
      </c>
      <c r="S31549" t="s">
        <v>41</v>
      </c>
      <c r="T31549" t="s">
        <v>87326</v>
      </c>
      <c r="U31549" t="s">
        <v>87326</v>
      </c>
      <c r="V31549">
        <v>0</v>
      </c>
      <c r="W31549">
        <v>0</v>
      </c>
      <c r="X31549">
        <v>0</v>
      </c>
      <c r="Y31549">
        <v>0</v>
      </c>
      <c r="Z31549">
        <v>1</v>
      </c>
      <c r="AA31549">
        <v>0</v>
      </c>
      <c r="AB31549">
        <v>0</v>
      </c>
      <c r="AC31549">
        <v>0</v>
      </c>
      <c r="AD31549">
        <v>0</v>
      </c>
    </row>
    <row r="31550" spans="1:30" hidden="1" x14ac:dyDescent="0.3">
      <c r="A31550" t="s">
        <v>90580</v>
      </c>
      <c r="B31550" t="s">
        <v>90585</v>
      </c>
      <c r="C31550" t="s">
        <v>32</v>
      </c>
      <c r="D31550" t="s">
        <v>33</v>
      </c>
      <c r="E31550" s="1">
        <v>38389</v>
      </c>
      <c r="F31550">
        <v>27000000</v>
      </c>
      <c r="G31550" t="s">
        <v>90580</v>
      </c>
      <c r="H31550" t="s">
        <v>90582</v>
      </c>
      <c r="I31550" t="s">
        <v>90583</v>
      </c>
      <c r="J31550" t="s">
        <v>88442</v>
      </c>
      <c r="K31550" t="s">
        <v>72</v>
      </c>
      <c r="L31550" t="s">
        <v>53</v>
      </c>
      <c r="M31550" t="s">
        <v>747</v>
      </c>
      <c r="N31550" t="s">
        <v>748</v>
      </c>
      <c r="O31550" t="s">
        <v>748</v>
      </c>
      <c r="P31550" s="1">
        <v>34700</v>
      </c>
      <c r="Q31550" t="s">
        <v>53</v>
      </c>
      <c r="R31550" t="s">
        <v>56</v>
      </c>
      <c r="S31550" t="s">
        <v>41</v>
      </c>
      <c r="T31550" t="s">
        <v>87326</v>
      </c>
      <c r="U31550" t="s">
        <v>87326</v>
      </c>
      <c r="V31550">
        <v>0</v>
      </c>
      <c r="W31550">
        <v>0</v>
      </c>
      <c r="X31550">
        <v>0</v>
      </c>
      <c r="Y31550">
        <v>0</v>
      </c>
      <c r="Z31550">
        <v>1</v>
      </c>
      <c r="AA31550">
        <v>0</v>
      </c>
      <c r="AB31550">
        <v>0</v>
      </c>
      <c r="AC31550">
        <v>0</v>
      </c>
      <c r="AD31550">
        <v>0</v>
      </c>
    </row>
    <row r="31551" spans="1:30" hidden="1" x14ac:dyDescent="0.3">
      <c r="A31551" t="s">
        <v>90580</v>
      </c>
      <c r="B31551" t="s">
        <v>90586</v>
      </c>
      <c r="C31551" t="s">
        <v>32</v>
      </c>
      <c r="E31551" t="s">
        <v>90587</v>
      </c>
      <c r="F31551">
        <v>13000000</v>
      </c>
      <c r="G31551" t="s">
        <v>90580</v>
      </c>
      <c r="H31551" t="s">
        <v>90582</v>
      </c>
      <c r="I31551" t="s">
        <v>90583</v>
      </c>
      <c r="J31551" t="s">
        <v>88442</v>
      </c>
      <c r="K31551" t="s">
        <v>72</v>
      </c>
      <c r="L31551" t="s">
        <v>53</v>
      </c>
      <c r="M31551" t="s">
        <v>747</v>
      </c>
      <c r="N31551" t="s">
        <v>748</v>
      </c>
      <c r="O31551" t="s">
        <v>748</v>
      </c>
      <c r="P31551" s="1">
        <v>34700</v>
      </c>
      <c r="Q31551" t="s">
        <v>53</v>
      </c>
      <c r="R31551" t="s">
        <v>56</v>
      </c>
      <c r="S31551" t="s">
        <v>41</v>
      </c>
      <c r="T31551" t="s">
        <v>87326</v>
      </c>
      <c r="U31551" t="s">
        <v>87326</v>
      </c>
      <c r="V31551">
        <v>0</v>
      </c>
      <c r="W31551">
        <v>0</v>
      </c>
      <c r="X31551">
        <v>0</v>
      </c>
      <c r="Y31551">
        <v>0</v>
      </c>
      <c r="Z31551">
        <v>1</v>
      </c>
      <c r="AA31551">
        <v>0</v>
      </c>
      <c r="AB31551">
        <v>0</v>
      </c>
      <c r="AC31551">
        <v>0</v>
      </c>
      <c r="AD31551">
        <v>0</v>
      </c>
    </row>
    <row r="31552" spans="1:30" hidden="1" x14ac:dyDescent="0.3">
      <c r="A31552" t="s">
        <v>90588</v>
      </c>
      <c r="B31552" t="s">
        <v>90589</v>
      </c>
      <c r="C31552" t="s">
        <v>32</v>
      </c>
      <c r="E31552" t="s">
        <v>42869</v>
      </c>
      <c r="F31552">
        <v>120377</v>
      </c>
      <c r="G31552" t="s">
        <v>90588</v>
      </c>
      <c r="H31552" t="s">
        <v>90590</v>
      </c>
      <c r="I31552" t="s">
        <v>90591</v>
      </c>
      <c r="J31552" t="s">
        <v>87326</v>
      </c>
      <c r="K31552" t="s">
        <v>37</v>
      </c>
      <c r="L31552" t="s">
        <v>53</v>
      </c>
      <c r="M31552" t="s">
        <v>643</v>
      </c>
      <c r="N31552" t="s">
        <v>644</v>
      </c>
      <c r="O31552" t="s">
        <v>90592</v>
      </c>
      <c r="P31552" s="1">
        <v>39083</v>
      </c>
      <c r="Q31552" t="s">
        <v>53</v>
      </c>
      <c r="R31552" t="s">
        <v>56</v>
      </c>
      <c r="S31552" t="s">
        <v>41</v>
      </c>
      <c r="T31552" t="s">
        <v>87326</v>
      </c>
      <c r="U31552" t="s">
        <v>87326</v>
      </c>
      <c r="V31552">
        <v>0</v>
      </c>
      <c r="W31552">
        <v>0</v>
      </c>
      <c r="X31552">
        <v>0</v>
      </c>
      <c r="Y31552">
        <v>0</v>
      </c>
      <c r="Z31552">
        <v>1</v>
      </c>
      <c r="AA31552">
        <v>0</v>
      </c>
      <c r="AB31552">
        <v>0</v>
      </c>
      <c r="AC31552">
        <v>0</v>
      </c>
      <c r="AD31552">
        <v>0</v>
      </c>
    </row>
    <row r="31553" spans="1:30" hidden="1" x14ac:dyDescent="0.3">
      <c r="A31553" t="s">
        <v>90593</v>
      </c>
      <c r="B31553" t="s">
        <v>90594</v>
      </c>
      <c r="C31553" t="s">
        <v>32</v>
      </c>
      <c r="E31553" t="s">
        <v>5690</v>
      </c>
      <c r="F31553">
        <v>9999992</v>
      </c>
      <c r="G31553" t="s">
        <v>90593</v>
      </c>
      <c r="H31553" t="s">
        <v>90595</v>
      </c>
      <c r="I31553" t="s">
        <v>90596</v>
      </c>
      <c r="J31553" t="s">
        <v>87326</v>
      </c>
      <c r="K31553" t="s">
        <v>72</v>
      </c>
      <c r="L31553" t="s">
        <v>53</v>
      </c>
      <c r="M31553" t="s">
        <v>2823</v>
      </c>
      <c r="N31553" t="s">
        <v>2824</v>
      </c>
      <c r="O31553" t="s">
        <v>5514</v>
      </c>
      <c r="P31553" s="1">
        <v>38722</v>
      </c>
      <c r="Q31553" t="s">
        <v>53</v>
      </c>
      <c r="R31553" t="s">
        <v>56</v>
      </c>
      <c r="S31553" t="s">
        <v>41</v>
      </c>
      <c r="T31553" t="s">
        <v>87326</v>
      </c>
      <c r="U31553" t="s">
        <v>87326</v>
      </c>
      <c r="V31553">
        <v>0</v>
      </c>
      <c r="W31553">
        <v>0</v>
      </c>
      <c r="X31553">
        <v>0</v>
      </c>
      <c r="Y31553">
        <v>0</v>
      </c>
      <c r="Z31553">
        <v>1</v>
      </c>
      <c r="AA31553">
        <v>0</v>
      </c>
      <c r="AB31553">
        <v>0</v>
      </c>
      <c r="AC31553">
        <v>0</v>
      </c>
      <c r="AD31553">
        <v>0</v>
      </c>
    </row>
    <row r="31554" spans="1:30" hidden="1" x14ac:dyDescent="0.3">
      <c r="A31554" t="s">
        <v>90593</v>
      </c>
      <c r="B31554" t="s">
        <v>90597</v>
      </c>
      <c r="C31554" t="s">
        <v>32</v>
      </c>
      <c r="D31554" t="s">
        <v>322</v>
      </c>
      <c r="E31554" s="1">
        <v>41041</v>
      </c>
      <c r="F31554">
        <v>7500000</v>
      </c>
      <c r="G31554" t="s">
        <v>90593</v>
      </c>
      <c r="H31554" t="s">
        <v>90595</v>
      </c>
      <c r="I31554" t="s">
        <v>90596</v>
      </c>
      <c r="J31554" t="s">
        <v>87326</v>
      </c>
      <c r="K31554" t="s">
        <v>72</v>
      </c>
      <c r="L31554" t="s">
        <v>53</v>
      </c>
      <c r="M31554" t="s">
        <v>2823</v>
      </c>
      <c r="N31554" t="s">
        <v>2824</v>
      </c>
      <c r="O31554" t="s">
        <v>5514</v>
      </c>
      <c r="P31554" s="1">
        <v>38722</v>
      </c>
      <c r="Q31554" t="s">
        <v>53</v>
      </c>
      <c r="R31554" t="s">
        <v>56</v>
      </c>
      <c r="S31554" t="s">
        <v>41</v>
      </c>
      <c r="T31554" t="s">
        <v>87326</v>
      </c>
      <c r="U31554" t="s">
        <v>87326</v>
      </c>
      <c r="V31554">
        <v>0</v>
      </c>
      <c r="W31554">
        <v>0</v>
      </c>
      <c r="X31554">
        <v>0</v>
      </c>
      <c r="Y31554">
        <v>0</v>
      </c>
      <c r="Z31554">
        <v>1</v>
      </c>
      <c r="AA31554">
        <v>0</v>
      </c>
      <c r="AB31554">
        <v>0</v>
      </c>
      <c r="AC31554">
        <v>0</v>
      </c>
      <c r="AD31554">
        <v>0</v>
      </c>
    </row>
    <row r="31555" spans="1:30" hidden="1" x14ac:dyDescent="0.3">
      <c r="A31555" t="s">
        <v>90593</v>
      </c>
      <c r="B31555" t="s">
        <v>90598</v>
      </c>
      <c r="C31555" t="s">
        <v>32</v>
      </c>
      <c r="D31555" t="s">
        <v>139</v>
      </c>
      <c r="E31555" s="1">
        <v>40762</v>
      </c>
      <c r="F31555">
        <v>19000000</v>
      </c>
      <c r="G31555" t="s">
        <v>90593</v>
      </c>
      <c r="H31555" t="s">
        <v>90595</v>
      </c>
      <c r="I31555" t="s">
        <v>90596</v>
      </c>
      <c r="J31555" t="s">
        <v>87326</v>
      </c>
      <c r="K31555" t="s">
        <v>72</v>
      </c>
      <c r="L31555" t="s">
        <v>53</v>
      </c>
      <c r="M31555" t="s">
        <v>2823</v>
      </c>
      <c r="N31555" t="s">
        <v>2824</v>
      </c>
      <c r="O31555" t="s">
        <v>5514</v>
      </c>
      <c r="P31555" s="1">
        <v>38722</v>
      </c>
      <c r="Q31555" t="s">
        <v>53</v>
      </c>
      <c r="R31555" t="s">
        <v>56</v>
      </c>
      <c r="S31555" t="s">
        <v>41</v>
      </c>
      <c r="T31555" t="s">
        <v>87326</v>
      </c>
      <c r="U31555" t="s">
        <v>87326</v>
      </c>
      <c r="V31555">
        <v>0</v>
      </c>
      <c r="W31555">
        <v>0</v>
      </c>
      <c r="X31555">
        <v>0</v>
      </c>
      <c r="Y31555">
        <v>0</v>
      </c>
      <c r="Z31555">
        <v>1</v>
      </c>
      <c r="AA31555">
        <v>0</v>
      </c>
      <c r="AB31555">
        <v>0</v>
      </c>
      <c r="AC31555">
        <v>0</v>
      </c>
      <c r="AD31555">
        <v>0</v>
      </c>
    </row>
    <row r="31556" spans="1:30" hidden="1" x14ac:dyDescent="0.3">
      <c r="A31556" t="s">
        <v>90593</v>
      </c>
      <c r="B31556" t="s">
        <v>90599</v>
      </c>
      <c r="C31556" t="s">
        <v>32</v>
      </c>
      <c r="E31556" s="1">
        <v>40002</v>
      </c>
      <c r="F31556">
        <v>3333104</v>
      </c>
      <c r="G31556" t="s">
        <v>90593</v>
      </c>
      <c r="H31556" t="s">
        <v>90595</v>
      </c>
      <c r="I31556" t="s">
        <v>90596</v>
      </c>
      <c r="J31556" t="s">
        <v>87326</v>
      </c>
      <c r="K31556" t="s">
        <v>72</v>
      </c>
      <c r="L31556" t="s">
        <v>53</v>
      </c>
      <c r="M31556" t="s">
        <v>2823</v>
      </c>
      <c r="N31556" t="s">
        <v>2824</v>
      </c>
      <c r="O31556" t="s">
        <v>5514</v>
      </c>
      <c r="P31556" s="1">
        <v>38722</v>
      </c>
      <c r="Q31556" t="s">
        <v>53</v>
      </c>
      <c r="R31556" t="s">
        <v>56</v>
      </c>
      <c r="S31556" t="s">
        <v>41</v>
      </c>
      <c r="T31556" t="s">
        <v>87326</v>
      </c>
      <c r="U31556" t="s">
        <v>87326</v>
      </c>
      <c r="V31556">
        <v>0</v>
      </c>
      <c r="W31556">
        <v>0</v>
      </c>
      <c r="X31556">
        <v>0</v>
      </c>
      <c r="Y31556">
        <v>0</v>
      </c>
      <c r="Z31556">
        <v>1</v>
      </c>
      <c r="AA31556">
        <v>0</v>
      </c>
      <c r="AB31556">
        <v>0</v>
      </c>
      <c r="AC31556">
        <v>0</v>
      </c>
      <c r="AD31556">
        <v>0</v>
      </c>
    </row>
    <row r="31557" spans="1:30" hidden="1" x14ac:dyDescent="0.3">
      <c r="A31557" t="s">
        <v>90593</v>
      </c>
      <c r="B31557" t="s">
        <v>90600</v>
      </c>
      <c r="C31557" t="s">
        <v>32</v>
      </c>
      <c r="D31557" t="s">
        <v>33</v>
      </c>
      <c r="E31557" t="s">
        <v>33495</v>
      </c>
      <c r="F31557">
        <v>14499996</v>
      </c>
      <c r="G31557" t="s">
        <v>90593</v>
      </c>
      <c r="H31557" t="s">
        <v>90595</v>
      </c>
      <c r="I31557" t="s">
        <v>90596</v>
      </c>
      <c r="J31557" t="s">
        <v>87326</v>
      </c>
      <c r="K31557" t="s">
        <v>72</v>
      </c>
      <c r="L31557" t="s">
        <v>53</v>
      </c>
      <c r="M31557" t="s">
        <v>2823</v>
      </c>
      <c r="N31557" t="s">
        <v>2824</v>
      </c>
      <c r="O31557" t="s">
        <v>5514</v>
      </c>
      <c r="P31557" s="1">
        <v>38722</v>
      </c>
      <c r="Q31557" t="s">
        <v>53</v>
      </c>
      <c r="R31557" t="s">
        <v>56</v>
      </c>
      <c r="S31557" t="s">
        <v>41</v>
      </c>
      <c r="T31557" t="s">
        <v>87326</v>
      </c>
      <c r="U31557" t="s">
        <v>87326</v>
      </c>
      <c r="V31557">
        <v>0</v>
      </c>
      <c r="W31557">
        <v>0</v>
      </c>
      <c r="X31557">
        <v>0</v>
      </c>
      <c r="Y31557">
        <v>0</v>
      </c>
      <c r="Z31557">
        <v>1</v>
      </c>
      <c r="AA31557">
        <v>0</v>
      </c>
      <c r="AB31557">
        <v>0</v>
      </c>
      <c r="AC31557">
        <v>0</v>
      </c>
      <c r="AD31557">
        <v>0</v>
      </c>
    </row>
    <row r="31558" spans="1:30" hidden="1" x14ac:dyDescent="0.3">
      <c r="A31558" t="s">
        <v>90601</v>
      </c>
      <c r="B31558" t="s">
        <v>90602</v>
      </c>
      <c r="C31558" t="s">
        <v>32</v>
      </c>
      <c r="E31558" s="1">
        <v>40555</v>
      </c>
      <c r="F31558">
        <v>18784666</v>
      </c>
      <c r="G31558" t="s">
        <v>90601</v>
      </c>
      <c r="H31558" t="s">
        <v>90603</v>
      </c>
      <c r="I31558" t="s">
        <v>90604</v>
      </c>
      <c r="J31558" t="s">
        <v>87326</v>
      </c>
      <c r="K31558" t="s">
        <v>37</v>
      </c>
      <c r="L31558" t="s">
        <v>53</v>
      </c>
      <c r="M31558" t="s">
        <v>658</v>
      </c>
      <c r="N31558" t="s">
        <v>1105</v>
      </c>
      <c r="O31558" t="s">
        <v>90605</v>
      </c>
      <c r="P31558" s="1">
        <v>39083</v>
      </c>
      <c r="Q31558" t="s">
        <v>53</v>
      </c>
      <c r="R31558" t="s">
        <v>56</v>
      </c>
      <c r="S31558" t="s">
        <v>41</v>
      </c>
      <c r="T31558" t="s">
        <v>87326</v>
      </c>
      <c r="U31558" t="s">
        <v>87326</v>
      </c>
      <c r="V31558">
        <v>0</v>
      </c>
      <c r="W31558">
        <v>0</v>
      </c>
      <c r="X31558">
        <v>0</v>
      </c>
      <c r="Y31558">
        <v>0</v>
      </c>
      <c r="Z31558">
        <v>1</v>
      </c>
      <c r="AA31558">
        <v>0</v>
      </c>
      <c r="AB31558">
        <v>0</v>
      </c>
      <c r="AC31558">
        <v>0</v>
      </c>
      <c r="AD31558">
        <v>0</v>
      </c>
    </row>
    <row r="31559" spans="1:30" hidden="1" x14ac:dyDescent="0.3">
      <c r="A31559" t="s">
        <v>90601</v>
      </c>
      <c r="B31559" t="s">
        <v>90606</v>
      </c>
      <c r="C31559" t="s">
        <v>32</v>
      </c>
      <c r="E31559" t="s">
        <v>22621</v>
      </c>
      <c r="F31559">
        <v>6270000</v>
      </c>
      <c r="G31559" t="s">
        <v>90601</v>
      </c>
      <c r="H31559" t="s">
        <v>90603</v>
      </c>
      <c r="I31559" t="s">
        <v>90604</v>
      </c>
      <c r="J31559" t="s">
        <v>87326</v>
      </c>
      <c r="K31559" t="s">
        <v>37</v>
      </c>
      <c r="L31559" t="s">
        <v>53</v>
      </c>
      <c r="M31559" t="s">
        <v>658</v>
      </c>
      <c r="N31559" t="s">
        <v>1105</v>
      </c>
      <c r="O31559" t="s">
        <v>90605</v>
      </c>
      <c r="P31559" s="1">
        <v>39083</v>
      </c>
      <c r="Q31559" t="s">
        <v>53</v>
      </c>
      <c r="R31559" t="s">
        <v>56</v>
      </c>
      <c r="S31559" t="s">
        <v>41</v>
      </c>
      <c r="T31559" t="s">
        <v>87326</v>
      </c>
      <c r="U31559" t="s">
        <v>87326</v>
      </c>
      <c r="V31559">
        <v>0</v>
      </c>
      <c r="W31559">
        <v>0</v>
      </c>
      <c r="X31559">
        <v>0</v>
      </c>
      <c r="Y31559">
        <v>0</v>
      </c>
      <c r="Z31559">
        <v>1</v>
      </c>
      <c r="AA31559">
        <v>0</v>
      </c>
      <c r="AB31559">
        <v>0</v>
      </c>
      <c r="AC31559">
        <v>0</v>
      </c>
      <c r="AD31559">
        <v>0</v>
      </c>
    </row>
    <row r="31560" spans="1:30" hidden="1" x14ac:dyDescent="0.3">
      <c r="A31560" t="s">
        <v>90607</v>
      </c>
      <c r="B31560" t="s">
        <v>90608</v>
      </c>
      <c r="C31560" t="s">
        <v>32</v>
      </c>
      <c r="E31560" t="s">
        <v>4914</v>
      </c>
      <c r="F31560">
        <v>5684658</v>
      </c>
      <c r="G31560" t="s">
        <v>90607</v>
      </c>
      <c r="H31560" t="s">
        <v>90609</v>
      </c>
      <c r="I31560" t="s">
        <v>90610</v>
      </c>
      <c r="J31560" t="s">
        <v>87326</v>
      </c>
      <c r="K31560" t="s">
        <v>37</v>
      </c>
      <c r="L31560" t="s">
        <v>53</v>
      </c>
      <c r="M31560" t="s">
        <v>12661</v>
      </c>
      <c r="N31560" t="s">
        <v>12662</v>
      </c>
      <c r="O31560" t="s">
        <v>90611</v>
      </c>
      <c r="P31560" s="1">
        <v>38353</v>
      </c>
      <c r="Q31560" t="s">
        <v>53</v>
      </c>
      <c r="R31560" t="s">
        <v>56</v>
      </c>
      <c r="S31560" t="s">
        <v>41</v>
      </c>
      <c r="T31560" t="s">
        <v>87326</v>
      </c>
      <c r="U31560" t="s">
        <v>87326</v>
      </c>
      <c r="V31560">
        <v>0</v>
      </c>
      <c r="W31560">
        <v>0</v>
      </c>
      <c r="X31560">
        <v>0</v>
      </c>
      <c r="Y31560">
        <v>0</v>
      </c>
      <c r="Z31560">
        <v>1</v>
      </c>
      <c r="AA31560">
        <v>0</v>
      </c>
      <c r="AB31560">
        <v>0</v>
      </c>
      <c r="AC31560">
        <v>0</v>
      </c>
      <c r="AD31560">
        <v>0</v>
      </c>
    </row>
    <row r="31561" spans="1:30" hidden="1" x14ac:dyDescent="0.3">
      <c r="A31561" t="s">
        <v>90612</v>
      </c>
      <c r="B31561" t="s">
        <v>90613</v>
      </c>
      <c r="C31561" t="s">
        <v>32</v>
      </c>
      <c r="E31561" s="1">
        <v>42221</v>
      </c>
      <c r="F31561">
        <v>848540</v>
      </c>
      <c r="G31561" t="s">
        <v>90612</v>
      </c>
      <c r="H31561" t="s">
        <v>90614</v>
      </c>
      <c r="I31561" t="s">
        <v>90615</v>
      </c>
      <c r="J31561" t="s">
        <v>90616</v>
      </c>
      <c r="K31561" t="s">
        <v>37</v>
      </c>
      <c r="L31561" t="s">
        <v>53</v>
      </c>
      <c r="M31561" t="s">
        <v>643</v>
      </c>
      <c r="N31561" t="s">
        <v>644</v>
      </c>
      <c r="O31561" t="s">
        <v>644</v>
      </c>
      <c r="P31561" s="1">
        <v>40909</v>
      </c>
      <c r="Q31561" t="s">
        <v>53</v>
      </c>
      <c r="R31561" t="s">
        <v>56</v>
      </c>
      <c r="S31561" t="s">
        <v>41</v>
      </c>
      <c r="T31561" t="s">
        <v>87326</v>
      </c>
      <c r="U31561" t="s">
        <v>87326</v>
      </c>
      <c r="V31561">
        <v>0</v>
      </c>
      <c r="W31561">
        <v>0</v>
      </c>
      <c r="X31561">
        <v>0</v>
      </c>
      <c r="Y31561">
        <v>0</v>
      </c>
      <c r="Z31561">
        <v>1</v>
      </c>
      <c r="AA31561">
        <v>0</v>
      </c>
      <c r="AB31561">
        <v>0</v>
      </c>
      <c r="AC31561">
        <v>0</v>
      </c>
      <c r="AD31561">
        <v>0</v>
      </c>
    </row>
    <row r="31562" spans="1:30" hidden="1" x14ac:dyDescent="0.3">
      <c r="A31562" t="s">
        <v>90617</v>
      </c>
      <c r="B31562" t="s">
        <v>90618</v>
      </c>
      <c r="C31562" t="s">
        <v>32</v>
      </c>
      <c r="D31562" t="s">
        <v>33</v>
      </c>
      <c r="E31562" s="1">
        <v>41254</v>
      </c>
      <c r="F31562">
        <v>6000000</v>
      </c>
      <c r="G31562" t="s">
        <v>90617</v>
      </c>
      <c r="H31562" t="s">
        <v>90619</v>
      </c>
      <c r="I31562" t="s">
        <v>90620</v>
      </c>
      <c r="J31562" t="s">
        <v>87326</v>
      </c>
      <c r="K31562" t="s">
        <v>37</v>
      </c>
      <c r="L31562" t="s">
        <v>53</v>
      </c>
      <c r="M31562" t="s">
        <v>150</v>
      </c>
      <c r="N31562" t="s">
        <v>151</v>
      </c>
      <c r="O31562" t="s">
        <v>1469</v>
      </c>
      <c r="P31562" s="1">
        <v>40179</v>
      </c>
      <c r="Q31562" t="s">
        <v>53</v>
      </c>
      <c r="R31562" t="s">
        <v>56</v>
      </c>
      <c r="S31562" t="s">
        <v>41</v>
      </c>
      <c r="T31562" t="s">
        <v>87326</v>
      </c>
      <c r="U31562" t="s">
        <v>87326</v>
      </c>
      <c r="V31562">
        <v>0</v>
      </c>
      <c r="W31562">
        <v>0</v>
      </c>
      <c r="X31562">
        <v>0</v>
      </c>
      <c r="Y31562">
        <v>0</v>
      </c>
      <c r="Z31562">
        <v>1</v>
      </c>
      <c r="AA31562">
        <v>0</v>
      </c>
      <c r="AB31562">
        <v>0</v>
      </c>
      <c r="AC31562">
        <v>0</v>
      </c>
      <c r="AD31562">
        <v>0</v>
      </c>
    </row>
    <row r="31563" spans="1:30" hidden="1" x14ac:dyDescent="0.3">
      <c r="A31563" t="s">
        <v>90617</v>
      </c>
      <c r="B31563" t="s">
        <v>90621</v>
      </c>
      <c r="C31563" t="s">
        <v>32</v>
      </c>
      <c r="D31563" t="s">
        <v>139</v>
      </c>
      <c r="E31563" t="s">
        <v>13261</v>
      </c>
      <c r="F31563">
        <v>2000000</v>
      </c>
      <c r="G31563" t="s">
        <v>90617</v>
      </c>
      <c r="H31563" t="s">
        <v>90619</v>
      </c>
      <c r="I31563" t="s">
        <v>90620</v>
      </c>
      <c r="J31563" t="s">
        <v>87326</v>
      </c>
      <c r="K31563" t="s">
        <v>37</v>
      </c>
      <c r="L31563" t="s">
        <v>53</v>
      </c>
      <c r="M31563" t="s">
        <v>150</v>
      </c>
      <c r="N31563" t="s">
        <v>151</v>
      </c>
      <c r="O31563" t="s">
        <v>1469</v>
      </c>
      <c r="P31563" s="1">
        <v>40179</v>
      </c>
      <c r="Q31563" t="s">
        <v>53</v>
      </c>
      <c r="R31563" t="s">
        <v>56</v>
      </c>
      <c r="S31563" t="s">
        <v>41</v>
      </c>
      <c r="T31563" t="s">
        <v>87326</v>
      </c>
      <c r="U31563" t="s">
        <v>87326</v>
      </c>
      <c r="V31563">
        <v>0</v>
      </c>
      <c r="W31563">
        <v>0</v>
      </c>
      <c r="X31563">
        <v>0</v>
      </c>
      <c r="Y31563">
        <v>0</v>
      </c>
      <c r="Z31563">
        <v>1</v>
      </c>
      <c r="AA31563">
        <v>0</v>
      </c>
      <c r="AB31563">
        <v>0</v>
      </c>
      <c r="AC31563">
        <v>0</v>
      </c>
      <c r="AD31563">
        <v>0</v>
      </c>
    </row>
    <row r="31564" spans="1:30" hidden="1" x14ac:dyDescent="0.3">
      <c r="A31564" t="s">
        <v>90617</v>
      </c>
      <c r="B31564" t="s">
        <v>90622</v>
      </c>
      <c r="C31564" t="s">
        <v>32</v>
      </c>
      <c r="E31564" t="s">
        <v>16554</v>
      </c>
      <c r="F31564">
        <v>15400000</v>
      </c>
      <c r="G31564" t="s">
        <v>90617</v>
      </c>
      <c r="H31564" t="s">
        <v>90619</v>
      </c>
      <c r="I31564" t="s">
        <v>90620</v>
      </c>
      <c r="J31564" t="s">
        <v>87326</v>
      </c>
      <c r="K31564" t="s">
        <v>37</v>
      </c>
      <c r="L31564" t="s">
        <v>53</v>
      </c>
      <c r="M31564" t="s">
        <v>150</v>
      </c>
      <c r="N31564" t="s">
        <v>151</v>
      </c>
      <c r="O31564" t="s">
        <v>1469</v>
      </c>
      <c r="P31564" s="1">
        <v>40179</v>
      </c>
      <c r="Q31564" t="s">
        <v>53</v>
      </c>
      <c r="R31564" t="s">
        <v>56</v>
      </c>
      <c r="S31564" t="s">
        <v>41</v>
      </c>
      <c r="T31564" t="s">
        <v>87326</v>
      </c>
      <c r="U31564" t="s">
        <v>87326</v>
      </c>
      <c r="V31564">
        <v>0</v>
      </c>
      <c r="W31564">
        <v>0</v>
      </c>
      <c r="X31564">
        <v>0</v>
      </c>
      <c r="Y31564">
        <v>0</v>
      </c>
      <c r="Z31564">
        <v>1</v>
      </c>
      <c r="AA31564">
        <v>0</v>
      </c>
      <c r="AB31564">
        <v>0</v>
      </c>
      <c r="AC31564">
        <v>0</v>
      </c>
      <c r="AD31564">
        <v>0</v>
      </c>
    </row>
    <row r="31565" spans="1:30" hidden="1" x14ac:dyDescent="0.3">
      <c r="A31565" t="s">
        <v>90617</v>
      </c>
      <c r="B31565" t="s">
        <v>90623</v>
      </c>
      <c r="C31565" t="s">
        <v>32</v>
      </c>
      <c r="D31565" t="s">
        <v>50</v>
      </c>
      <c r="E31565" s="1">
        <v>40184</v>
      </c>
      <c r="F31565">
        <v>9000000</v>
      </c>
      <c r="G31565" t="s">
        <v>90617</v>
      </c>
      <c r="H31565" t="s">
        <v>90619</v>
      </c>
      <c r="I31565" t="s">
        <v>90620</v>
      </c>
      <c r="J31565" t="s">
        <v>87326</v>
      </c>
      <c r="K31565" t="s">
        <v>37</v>
      </c>
      <c r="L31565" t="s">
        <v>53</v>
      </c>
      <c r="M31565" t="s">
        <v>150</v>
      </c>
      <c r="N31565" t="s">
        <v>151</v>
      </c>
      <c r="O31565" t="s">
        <v>1469</v>
      </c>
      <c r="P31565" s="1">
        <v>40179</v>
      </c>
      <c r="Q31565" t="s">
        <v>53</v>
      </c>
      <c r="R31565" t="s">
        <v>56</v>
      </c>
      <c r="S31565" t="s">
        <v>41</v>
      </c>
      <c r="T31565" t="s">
        <v>87326</v>
      </c>
      <c r="U31565" t="s">
        <v>87326</v>
      </c>
      <c r="V31565">
        <v>0</v>
      </c>
      <c r="W31565">
        <v>0</v>
      </c>
      <c r="X31565">
        <v>0</v>
      </c>
      <c r="Y31565">
        <v>0</v>
      </c>
      <c r="Z31565">
        <v>1</v>
      </c>
      <c r="AA31565">
        <v>0</v>
      </c>
      <c r="AB31565">
        <v>0</v>
      </c>
      <c r="AC31565">
        <v>0</v>
      </c>
      <c r="AD31565">
        <v>0</v>
      </c>
    </row>
    <row r="31566" spans="1:30" hidden="1" x14ac:dyDescent="0.3">
      <c r="A31566" t="s">
        <v>90624</v>
      </c>
      <c r="B31566" t="s">
        <v>90625</v>
      </c>
      <c r="C31566" t="s">
        <v>32</v>
      </c>
      <c r="E31566" t="s">
        <v>14418</v>
      </c>
      <c r="F31566">
        <v>433358</v>
      </c>
      <c r="G31566" t="s">
        <v>90624</v>
      </c>
      <c r="H31566" t="s">
        <v>90626</v>
      </c>
      <c r="I31566" t="s">
        <v>90627</v>
      </c>
      <c r="J31566" t="s">
        <v>87326</v>
      </c>
      <c r="K31566" t="s">
        <v>37</v>
      </c>
      <c r="L31566" t="s">
        <v>53</v>
      </c>
      <c r="M31566" t="s">
        <v>202</v>
      </c>
      <c r="N31566" t="s">
        <v>203</v>
      </c>
      <c r="O31566" t="s">
        <v>90628</v>
      </c>
      <c r="P31566" s="1">
        <v>37257</v>
      </c>
      <c r="Q31566" t="s">
        <v>53</v>
      </c>
      <c r="R31566" t="s">
        <v>56</v>
      </c>
      <c r="S31566" t="s">
        <v>41</v>
      </c>
      <c r="T31566" t="s">
        <v>87326</v>
      </c>
      <c r="U31566" t="s">
        <v>87326</v>
      </c>
      <c r="V31566">
        <v>0</v>
      </c>
      <c r="W31566">
        <v>0</v>
      </c>
      <c r="X31566">
        <v>0</v>
      </c>
      <c r="Y31566">
        <v>0</v>
      </c>
      <c r="Z31566">
        <v>1</v>
      </c>
      <c r="AA31566">
        <v>0</v>
      </c>
      <c r="AB31566">
        <v>0</v>
      </c>
      <c r="AC31566">
        <v>0</v>
      </c>
      <c r="AD31566">
        <v>0</v>
      </c>
    </row>
    <row r="31567" spans="1:30" hidden="1" x14ac:dyDescent="0.3">
      <c r="A31567" t="s">
        <v>90624</v>
      </c>
      <c r="B31567" t="s">
        <v>90629</v>
      </c>
      <c r="C31567" t="s">
        <v>32</v>
      </c>
      <c r="E31567" t="s">
        <v>9524</v>
      </c>
      <c r="F31567">
        <v>2400000</v>
      </c>
      <c r="G31567" t="s">
        <v>90624</v>
      </c>
      <c r="H31567" t="s">
        <v>90626</v>
      </c>
      <c r="I31567" t="s">
        <v>90627</v>
      </c>
      <c r="J31567" t="s">
        <v>87326</v>
      </c>
      <c r="K31567" t="s">
        <v>37</v>
      </c>
      <c r="L31567" t="s">
        <v>53</v>
      </c>
      <c r="M31567" t="s">
        <v>202</v>
      </c>
      <c r="N31567" t="s">
        <v>203</v>
      </c>
      <c r="O31567" t="s">
        <v>90628</v>
      </c>
      <c r="P31567" s="1">
        <v>37257</v>
      </c>
      <c r="Q31567" t="s">
        <v>53</v>
      </c>
      <c r="R31567" t="s">
        <v>56</v>
      </c>
      <c r="S31567" t="s">
        <v>41</v>
      </c>
      <c r="T31567" t="s">
        <v>87326</v>
      </c>
      <c r="U31567" t="s">
        <v>87326</v>
      </c>
      <c r="V31567">
        <v>0</v>
      </c>
      <c r="W31567">
        <v>0</v>
      </c>
      <c r="X31567">
        <v>0</v>
      </c>
      <c r="Y31567">
        <v>0</v>
      </c>
      <c r="Z31567">
        <v>1</v>
      </c>
      <c r="AA31567">
        <v>0</v>
      </c>
      <c r="AB31567">
        <v>0</v>
      </c>
      <c r="AC31567">
        <v>0</v>
      </c>
      <c r="AD31567">
        <v>0</v>
      </c>
    </row>
    <row r="31568" spans="1:30" hidden="1" x14ac:dyDescent="0.3">
      <c r="A31568" t="s">
        <v>90630</v>
      </c>
      <c r="B31568" t="s">
        <v>90631</v>
      </c>
      <c r="C31568" t="s">
        <v>32</v>
      </c>
      <c r="D31568" t="s">
        <v>139</v>
      </c>
      <c r="E31568" s="1">
        <v>41673</v>
      </c>
      <c r="F31568">
        <v>2500000</v>
      </c>
      <c r="G31568" t="s">
        <v>90630</v>
      </c>
      <c r="H31568" t="s">
        <v>90632</v>
      </c>
      <c r="I31568" t="s">
        <v>90633</v>
      </c>
      <c r="J31568" t="s">
        <v>87326</v>
      </c>
      <c r="K31568" t="s">
        <v>37</v>
      </c>
      <c r="L31568" t="s">
        <v>53</v>
      </c>
      <c r="M31568" t="s">
        <v>54</v>
      </c>
      <c r="N31568" t="s">
        <v>6694</v>
      </c>
      <c r="O31568" t="s">
        <v>6694</v>
      </c>
      <c r="P31568" s="1">
        <v>39823</v>
      </c>
      <c r="Q31568" t="s">
        <v>53</v>
      </c>
      <c r="R31568" t="s">
        <v>56</v>
      </c>
      <c r="S31568" t="s">
        <v>41</v>
      </c>
      <c r="T31568" t="s">
        <v>87326</v>
      </c>
      <c r="U31568" t="s">
        <v>87326</v>
      </c>
      <c r="V31568">
        <v>0</v>
      </c>
      <c r="W31568">
        <v>0</v>
      </c>
      <c r="X31568">
        <v>0</v>
      </c>
      <c r="Y31568">
        <v>0</v>
      </c>
      <c r="Z31568">
        <v>1</v>
      </c>
      <c r="AA31568">
        <v>0</v>
      </c>
      <c r="AB31568">
        <v>0</v>
      </c>
      <c r="AC31568">
        <v>0</v>
      </c>
      <c r="AD31568">
        <v>0</v>
      </c>
    </row>
    <row r="31569" spans="1:30" hidden="1" x14ac:dyDescent="0.3">
      <c r="A31569" t="s">
        <v>90630</v>
      </c>
      <c r="B31569" t="s">
        <v>90634</v>
      </c>
      <c r="C31569" t="s">
        <v>32</v>
      </c>
      <c r="D31569" t="s">
        <v>33</v>
      </c>
      <c r="E31569" s="1">
        <v>41554</v>
      </c>
      <c r="F31569">
        <v>2000000</v>
      </c>
      <c r="G31569" t="s">
        <v>90630</v>
      </c>
      <c r="H31569" t="s">
        <v>90632</v>
      </c>
      <c r="I31569" t="s">
        <v>90633</v>
      </c>
      <c r="J31569" t="s">
        <v>87326</v>
      </c>
      <c r="K31569" t="s">
        <v>37</v>
      </c>
      <c r="L31569" t="s">
        <v>53</v>
      </c>
      <c r="M31569" t="s">
        <v>54</v>
      </c>
      <c r="N31569" t="s">
        <v>6694</v>
      </c>
      <c r="O31569" t="s">
        <v>6694</v>
      </c>
      <c r="P31569" s="1">
        <v>39823</v>
      </c>
      <c r="Q31569" t="s">
        <v>53</v>
      </c>
      <c r="R31569" t="s">
        <v>56</v>
      </c>
      <c r="S31569" t="s">
        <v>41</v>
      </c>
      <c r="T31569" t="s">
        <v>87326</v>
      </c>
      <c r="U31569" t="s">
        <v>87326</v>
      </c>
      <c r="V31569">
        <v>0</v>
      </c>
      <c r="W31569">
        <v>0</v>
      </c>
      <c r="X31569">
        <v>0</v>
      </c>
      <c r="Y31569">
        <v>0</v>
      </c>
      <c r="Z31569">
        <v>1</v>
      </c>
      <c r="AA31569">
        <v>0</v>
      </c>
      <c r="AB31569">
        <v>0</v>
      </c>
      <c r="AC31569">
        <v>0</v>
      </c>
      <c r="AD31569">
        <v>0</v>
      </c>
    </row>
    <row r="31570" spans="1:30" hidden="1" x14ac:dyDescent="0.3">
      <c r="A31570" t="s">
        <v>90630</v>
      </c>
      <c r="B31570" t="s">
        <v>90635</v>
      </c>
      <c r="C31570" t="s">
        <v>32</v>
      </c>
      <c r="D31570" t="s">
        <v>50</v>
      </c>
      <c r="E31570" t="s">
        <v>4584</v>
      </c>
      <c r="F31570">
        <v>5000000</v>
      </c>
      <c r="G31570" t="s">
        <v>90630</v>
      </c>
      <c r="H31570" t="s">
        <v>90632</v>
      </c>
      <c r="I31570" t="s">
        <v>90633</v>
      </c>
      <c r="J31570" t="s">
        <v>87326</v>
      </c>
      <c r="K31570" t="s">
        <v>37</v>
      </c>
      <c r="L31570" t="s">
        <v>53</v>
      </c>
      <c r="M31570" t="s">
        <v>54</v>
      </c>
      <c r="N31570" t="s">
        <v>6694</v>
      </c>
      <c r="O31570" t="s">
        <v>6694</v>
      </c>
      <c r="P31570" s="1">
        <v>39823</v>
      </c>
      <c r="Q31570" t="s">
        <v>53</v>
      </c>
      <c r="R31570" t="s">
        <v>56</v>
      </c>
      <c r="S31570" t="s">
        <v>41</v>
      </c>
      <c r="T31570" t="s">
        <v>87326</v>
      </c>
      <c r="U31570" t="s">
        <v>87326</v>
      </c>
      <c r="V31570">
        <v>0</v>
      </c>
      <c r="W31570">
        <v>0</v>
      </c>
      <c r="X31570">
        <v>0</v>
      </c>
      <c r="Y31570">
        <v>0</v>
      </c>
      <c r="Z31570">
        <v>1</v>
      </c>
      <c r="AA31570">
        <v>0</v>
      </c>
      <c r="AB31570">
        <v>0</v>
      </c>
      <c r="AC31570">
        <v>0</v>
      </c>
      <c r="AD31570">
        <v>0</v>
      </c>
    </row>
    <row r="31571" spans="1:30" hidden="1" x14ac:dyDescent="0.3">
      <c r="A31571" t="s">
        <v>90636</v>
      </c>
      <c r="B31571" t="s">
        <v>90637</v>
      </c>
      <c r="C31571" t="s">
        <v>32</v>
      </c>
      <c r="E31571" s="1">
        <v>38718</v>
      </c>
      <c r="F31571">
        <v>5500000</v>
      </c>
      <c r="G31571" t="s">
        <v>90636</v>
      </c>
      <c r="H31571" t="s">
        <v>90638</v>
      </c>
      <c r="I31571" t="s">
        <v>90639</v>
      </c>
      <c r="J31571" t="s">
        <v>87326</v>
      </c>
      <c r="K31571" t="s">
        <v>168</v>
      </c>
      <c r="L31571" t="s">
        <v>53</v>
      </c>
      <c r="M31571" t="s">
        <v>150</v>
      </c>
      <c r="N31571" t="s">
        <v>151</v>
      </c>
      <c r="O31571" t="s">
        <v>1469</v>
      </c>
      <c r="P31571" s="1">
        <v>38718</v>
      </c>
      <c r="Q31571" t="s">
        <v>53</v>
      </c>
      <c r="R31571" t="s">
        <v>56</v>
      </c>
      <c r="S31571" t="s">
        <v>41</v>
      </c>
      <c r="T31571" t="s">
        <v>87326</v>
      </c>
      <c r="U31571" t="s">
        <v>87326</v>
      </c>
      <c r="V31571">
        <v>0</v>
      </c>
      <c r="W31571">
        <v>0</v>
      </c>
      <c r="X31571">
        <v>0</v>
      </c>
      <c r="Y31571">
        <v>0</v>
      </c>
      <c r="Z31571">
        <v>1</v>
      </c>
      <c r="AA31571">
        <v>0</v>
      </c>
      <c r="AB31571">
        <v>0</v>
      </c>
      <c r="AC31571">
        <v>0</v>
      </c>
      <c r="AD31571">
        <v>0</v>
      </c>
    </row>
    <row r="31572" spans="1:30" hidden="1" x14ac:dyDescent="0.3">
      <c r="A31572" t="s">
        <v>90636</v>
      </c>
      <c r="B31572" t="s">
        <v>90640</v>
      </c>
      <c r="C31572" t="s">
        <v>32</v>
      </c>
      <c r="D31572" t="s">
        <v>139</v>
      </c>
      <c r="E31572" t="s">
        <v>4652</v>
      </c>
      <c r="F31572">
        <v>15000000</v>
      </c>
      <c r="G31572" t="s">
        <v>90636</v>
      </c>
      <c r="H31572" t="s">
        <v>90638</v>
      </c>
      <c r="I31572" t="s">
        <v>90639</v>
      </c>
      <c r="J31572" t="s">
        <v>87326</v>
      </c>
      <c r="K31572" t="s">
        <v>168</v>
      </c>
      <c r="L31572" t="s">
        <v>53</v>
      </c>
      <c r="M31572" t="s">
        <v>150</v>
      </c>
      <c r="N31572" t="s">
        <v>151</v>
      </c>
      <c r="O31572" t="s">
        <v>1469</v>
      </c>
      <c r="P31572" s="1">
        <v>38718</v>
      </c>
      <c r="Q31572" t="s">
        <v>53</v>
      </c>
      <c r="R31572" t="s">
        <v>56</v>
      </c>
      <c r="S31572" t="s">
        <v>41</v>
      </c>
      <c r="T31572" t="s">
        <v>87326</v>
      </c>
      <c r="U31572" t="s">
        <v>87326</v>
      </c>
      <c r="V31572">
        <v>0</v>
      </c>
      <c r="W31572">
        <v>0</v>
      </c>
      <c r="X31572">
        <v>0</v>
      </c>
      <c r="Y31572">
        <v>0</v>
      </c>
      <c r="Z31572">
        <v>1</v>
      </c>
      <c r="AA31572">
        <v>0</v>
      </c>
      <c r="AB31572">
        <v>0</v>
      </c>
      <c r="AC31572">
        <v>0</v>
      </c>
      <c r="AD31572">
        <v>0</v>
      </c>
    </row>
    <row r="31573" spans="1:30" hidden="1" x14ac:dyDescent="0.3">
      <c r="A31573" t="s">
        <v>90636</v>
      </c>
      <c r="B31573" t="s">
        <v>90641</v>
      </c>
      <c r="C31573" t="s">
        <v>32</v>
      </c>
      <c r="D31573" t="s">
        <v>399</v>
      </c>
      <c r="E31573" t="s">
        <v>6065</v>
      </c>
      <c r="F31573">
        <v>40000000</v>
      </c>
      <c r="G31573" t="s">
        <v>90636</v>
      </c>
      <c r="H31573" t="s">
        <v>90638</v>
      </c>
      <c r="I31573" t="s">
        <v>90639</v>
      </c>
      <c r="J31573" t="s">
        <v>87326</v>
      </c>
      <c r="K31573" t="s">
        <v>168</v>
      </c>
      <c r="L31573" t="s">
        <v>53</v>
      </c>
      <c r="M31573" t="s">
        <v>150</v>
      </c>
      <c r="N31573" t="s">
        <v>151</v>
      </c>
      <c r="O31573" t="s">
        <v>1469</v>
      </c>
      <c r="P31573" s="1">
        <v>38718</v>
      </c>
      <c r="Q31573" t="s">
        <v>53</v>
      </c>
      <c r="R31573" t="s">
        <v>56</v>
      </c>
      <c r="S31573" t="s">
        <v>41</v>
      </c>
      <c r="T31573" t="s">
        <v>87326</v>
      </c>
      <c r="U31573" t="s">
        <v>87326</v>
      </c>
      <c r="V31573">
        <v>0</v>
      </c>
      <c r="W31573">
        <v>0</v>
      </c>
      <c r="X31573">
        <v>0</v>
      </c>
      <c r="Y31573">
        <v>0</v>
      </c>
      <c r="Z31573">
        <v>1</v>
      </c>
      <c r="AA31573">
        <v>0</v>
      </c>
      <c r="AB31573">
        <v>0</v>
      </c>
      <c r="AC31573">
        <v>0</v>
      </c>
      <c r="AD31573">
        <v>0</v>
      </c>
    </row>
    <row r="31574" spans="1:30" hidden="1" x14ac:dyDescent="0.3">
      <c r="A31574" t="s">
        <v>90636</v>
      </c>
      <c r="B31574" t="s">
        <v>90642</v>
      </c>
      <c r="C31574" t="s">
        <v>32</v>
      </c>
      <c r="D31574" t="s">
        <v>322</v>
      </c>
      <c r="E31574" s="1">
        <v>40824</v>
      </c>
      <c r="F31574">
        <v>23000000</v>
      </c>
      <c r="G31574" t="s">
        <v>90636</v>
      </c>
      <c r="H31574" t="s">
        <v>90638</v>
      </c>
      <c r="I31574" t="s">
        <v>90639</v>
      </c>
      <c r="J31574" t="s">
        <v>87326</v>
      </c>
      <c r="K31574" t="s">
        <v>168</v>
      </c>
      <c r="L31574" t="s">
        <v>53</v>
      </c>
      <c r="M31574" t="s">
        <v>150</v>
      </c>
      <c r="N31574" t="s">
        <v>151</v>
      </c>
      <c r="O31574" t="s">
        <v>1469</v>
      </c>
      <c r="P31574" s="1">
        <v>38718</v>
      </c>
      <c r="Q31574" t="s">
        <v>53</v>
      </c>
      <c r="R31574" t="s">
        <v>56</v>
      </c>
      <c r="S31574" t="s">
        <v>41</v>
      </c>
      <c r="T31574" t="s">
        <v>87326</v>
      </c>
      <c r="U31574" t="s">
        <v>87326</v>
      </c>
      <c r="V31574">
        <v>0</v>
      </c>
      <c r="W31574">
        <v>0</v>
      </c>
      <c r="X31574">
        <v>0</v>
      </c>
      <c r="Y31574">
        <v>0</v>
      </c>
      <c r="Z31574">
        <v>1</v>
      </c>
      <c r="AA31574">
        <v>0</v>
      </c>
      <c r="AB31574">
        <v>0</v>
      </c>
      <c r="AC31574">
        <v>0</v>
      </c>
      <c r="AD31574">
        <v>0</v>
      </c>
    </row>
    <row r="31575" spans="1:30" hidden="1" x14ac:dyDescent="0.3">
      <c r="A31575" t="s">
        <v>90643</v>
      </c>
      <c r="B31575" t="s">
        <v>90644</v>
      </c>
      <c r="C31575" t="s">
        <v>32</v>
      </c>
      <c r="E31575" t="s">
        <v>16155</v>
      </c>
      <c r="F31575">
        <v>11800000</v>
      </c>
      <c r="G31575" t="s">
        <v>90643</v>
      </c>
      <c r="H31575" t="s">
        <v>90645</v>
      </c>
      <c r="I31575" t="s">
        <v>90646</v>
      </c>
      <c r="J31575" t="s">
        <v>87326</v>
      </c>
      <c r="K31575" t="s">
        <v>37</v>
      </c>
      <c r="L31575" t="s">
        <v>53</v>
      </c>
      <c r="M31575" t="s">
        <v>747</v>
      </c>
      <c r="N31575" t="s">
        <v>748</v>
      </c>
      <c r="O31575" t="s">
        <v>748</v>
      </c>
      <c r="Q31575" t="s">
        <v>53</v>
      </c>
      <c r="R31575" t="s">
        <v>56</v>
      </c>
      <c r="S31575" t="s">
        <v>41</v>
      </c>
      <c r="T31575" t="s">
        <v>87326</v>
      </c>
      <c r="U31575" t="s">
        <v>87326</v>
      </c>
      <c r="V31575">
        <v>0</v>
      </c>
      <c r="W31575">
        <v>0</v>
      </c>
      <c r="X31575">
        <v>0</v>
      </c>
      <c r="Y31575">
        <v>0</v>
      </c>
      <c r="Z31575">
        <v>1</v>
      </c>
      <c r="AA31575">
        <v>0</v>
      </c>
      <c r="AB31575">
        <v>0</v>
      </c>
      <c r="AC31575">
        <v>0</v>
      </c>
      <c r="AD31575">
        <v>0</v>
      </c>
    </row>
    <row r="31576" spans="1:30" hidden="1" x14ac:dyDescent="0.3">
      <c r="A31576" t="s">
        <v>90643</v>
      </c>
      <c r="B31576" t="s">
        <v>90647</v>
      </c>
      <c r="C31576" t="s">
        <v>32</v>
      </c>
      <c r="D31576" t="s">
        <v>33</v>
      </c>
      <c r="E31576" s="1">
        <v>41039</v>
      </c>
      <c r="F31576">
        <v>10400000</v>
      </c>
      <c r="G31576" t="s">
        <v>90643</v>
      </c>
      <c r="H31576" t="s">
        <v>90645</v>
      </c>
      <c r="I31576" t="s">
        <v>90646</v>
      </c>
      <c r="J31576" t="s">
        <v>87326</v>
      </c>
      <c r="K31576" t="s">
        <v>37</v>
      </c>
      <c r="L31576" t="s">
        <v>53</v>
      </c>
      <c r="M31576" t="s">
        <v>747</v>
      </c>
      <c r="N31576" t="s">
        <v>748</v>
      </c>
      <c r="O31576" t="s">
        <v>748</v>
      </c>
      <c r="Q31576" t="s">
        <v>53</v>
      </c>
      <c r="R31576" t="s">
        <v>56</v>
      </c>
      <c r="S31576" t="s">
        <v>41</v>
      </c>
      <c r="T31576" t="s">
        <v>87326</v>
      </c>
      <c r="U31576" t="s">
        <v>87326</v>
      </c>
      <c r="V31576">
        <v>0</v>
      </c>
      <c r="W31576">
        <v>0</v>
      </c>
      <c r="X31576">
        <v>0</v>
      </c>
      <c r="Y31576">
        <v>0</v>
      </c>
      <c r="Z31576">
        <v>1</v>
      </c>
      <c r="AA31576">
        <v>0</v>
      </c>
      <c r="AB31576">
        <v>0</v>
      </c>
      <c r="AC31576">
        <v>0</v>
      </c>
      <c r="AD31576">
        <v>0</v>
      </c>
    </row>
    <row r="31577" spans="1:30" hidden="1" x14ac:dyDescent="0.3">
      <c r="A31577" t="s">
        <v>90643</v>
      </c>
      <c r="B31577" t="s">
        <v>90648</v>
      </c>
      <c r="C31577" t="s">
        <v>32</v>
      </c>
      <c r="E31577" s="1">
        <v>39820</v>
      </c>
      <c r="F31577">
        <v>1000000</v>
      </c>
      <c r="G31577" t="s">
        <v>90643</v>
      </c>
      <c r="H31577" t="s">
        <v>90645</v>
      </c>
      <c r="I31577" t="s">
        <v>90646</v>
      </c>
      <c r="J31577" t="s">
        <v>87326</v>
      </c>
      <c r="K31577" t="s">
        <v>37</v>
      </c>
      <c r="L31577" t="s">
        <v>53</v>
      </c>
      <c r="M31577" t="s">
        <v>747</v>
      </c>
      <c r="N31577" t="s">
        <v>748</v>
      </c>
      <c r="O31577" t="s">
        <v>748</v>
      </c>
      <c r="Q31577" t="s">
        <v>53</v>
      </c>
      <c r="R31577" t="s">
        <v>56</v>
      </c>
      <c r="S31577" t="s">
        <v>41</v>
      </c>
      <c r="T31577" t="s">
        <v>87326</v>
      </c>
      <c r="U31577" t="s">
        <v>87326</v>
      </c>
      <c r="V31577">
        <v>0</v>
      </c>
      <c r="W31577">
        <v>0</v>
      </c>
      <c r="X31577">
        <v>0</v>
      </c>
      <c r="Y31577">
        <v>0</v>
      </c>
      <c r="Z31577">
        <v>1</v>
      </c>
      <c r="AA31577">
        <v>0</v>
      </c>
      <c r="AB31577">
        <v>0</v>
      </c>
      <c r="AC31577">
        <v>0</v>
      </c>
      <c r="AD31577">
        <v>0</v>
      </c>
    </row>
    <row r="31578" spans="1:30" hidden="1" x14ac:dyDescent="0.3">
      <c r="A31578" t="s">
        <v>90649</v>
      </c>
      <c r="B31578" t="s">
        <v>90650</v>
      </c>
      <c r="C31578" t="s">
        <v>32</v>
      </c>
      <c r="D31578" t="s">
        <v>50</v>
      </c>
      <c r="E31578" t="s">
        <v>3114</v>
      </c>
      <c r="F31578">
        <v>14000000</v>
      </c>
      <c r="G31578" t="s">
        <v>90649</v>
      </c>
      <c r="H31578" t="s">
        <v>90651</v>
      </c>
      <c r="I31578" t="s">
        <v>90652</v>
      </c>
      <c r="J31578" t="s">
        <v>87326</v>
      </c>
      <c r="K31578" t="s">
        <v>37</v>
      </c>
      <c r="L31578" t="s">
        <v>53</v>
      </c>
      <c r="M31578" t="s">
        <v>150</v>
      </c>
      <c r="N31578" t="s">
        <v>151</v>
      </c>
      <c r="O31578" t="s">
        <v>151</v>
      </c>
      <c r="P31578" s="1">
        <v>40544</v>
      </c>
      <c r="Q31578" t="s">
        <v>53</v>
      </c>
      <c r="R31578" t="s">
        <v>56</v>
      </c>
      <c r="S31578" t="s">
        <v>41</v>
      </c>
      <c r="T31578" t="s">
        <v>87326</v>
      </c>
      <c r="U31578" t="s">
        <v>87326</v>
      </c>
      <c r="V31578">
        <v>0</v>
      </c>
      <c r="W31578">
        <v>0</v>
      </c>
      <c r="X31578">
        <v>0</v>
      </c>
      <c r="Y31578">
        <v>0</v>
      </c>
      <c r="Z31578">
        <v>1</v>
      </c>
      <c r="AA31578">
        <v>0</v>
      </c>
      <c r="AB31578">
        <v>0</v>
      </c>
      <c r="AC31578">
        <v>0</v>
      </c>
      <c r="AD31578">
        <v>0</v>
      </c>
    </row>
    <row r="31579" spans="1:30" hidden="1" x14ac:dyDescent="0.3">
      <c r="A31579" t="s">
        <v>90653</v>
      </c>
      <c r="B31579" t="s">
        <v>90654</v>
      </c>
      <c r="C31579" t="s">
        <v>32</v>
      </c>
      <c r="E31579" t="s">
        <v>1664</v>
      </c>
      <c r="F31579">
        <v>6000000</v>
      </c>
      <c r="G31579" t="s">
        <v>90653</v>
      </c>
      <c r="H31579" t="s">
        <v>90655</v>
      </c>
      <c r="I31579" t="s">
        <v>90656</v>
      </c>
      <c r="J31579" t="s">
        <v>90657</v>
      </c>
      <c r="K31579" t="s">
        <v>37</v>
      </c>
      <c r="L31579" t="s">
        <v>53</v>
      </c>
      <c r="M31579" t="s">
        <v>62</v>
      </c>
      <c r="N31579" t="s">
        <v>63</v>
      </c>
      <c r="O31579" t="s">
        <v>948</v>
      </c>
      <c r="P31579" s="1">
        <v>37257</v>
      </c>
      <c r="Q31579" t="s">
        <v>53</v>
      </c>
      <c r="R31579" t="s">
        <v>56</v>
      </c>
      <c r="S31579" t="s">
        <v>41</v>
      </c>
      <c r="T31579" t="s">
        <v>87326</v>
      </c>
      <c r="U31579" t="s">
        <v>87326</v>
      </c>
      <c r="V31579">
        <v>0</v>
      </c>
      <c r="W31579">
        <v>0</v>
      </c>
      <c r="X31579">
        <v>0</v>
      </c>
      <c r="Y31579">
        <v>0</v>
      </c>
      <c r="Z31579">
        <v>1</v>
      </c>
      <c r="AA31579">
        <v>0</v>
      </c>
      <c r="AB31579">
        <v>0</v>
      </c>
      <c r="AC31579">
        <v>0</v>
      </c>
      <c r="AD31579">
        <v>0</v>
      </c>
    </row>
    <row r="31580" spans="1:30" hidden="1" x14ac:dyDescent="0.3">
      <c r="A31580" t="s">
        <v>90653</v>
      </c>
      <c r="B31580" t="s">
        <v>90658</v>
      </c>
      <c r="C31580" t="s">
        <v>32</v>
      </c>
      <c r="E31580" s="1">
        <v>41132</v>
      </c>
      <c r="F31580">
        <v>10000000</v>
      </c>
      <c r="G31580" t="s">
        <v>90653</v>
      </c>
      <c r="H31580" t="s">
        <v>90655</v>
      </c>
      <c r="I31580" t="s">
        <v>90656</v>
      </c>
      <c r="J31580" t="s">
        <v>90657</v>
      </c>
      <c r="K31580" t="s">
        <v>37</v>
      </c>
      <c r="L31580" t="s">
        <v>53</v>
      </c>
      <c r="M31580" t="s">
        <v>62</v>
      </c>
      <c r="N31580" t="s">
        <v>63</v>
      </c>
      <c r="O31580" t="s">
        <v>948</v>
      </c>
      <c r="P31580" s="1">
        <v>37257</v>
      </c>
      <c r="Q31580" t="s">
        <v>53</v>
      </c>
      <c r="R31580" t="s">
        <v>56</v>
      </c>
      <c r="S31580" t="s">
        <v>41</v>
      </c>
      <c r="T31580" t="s">
        <v>87326</v>
      </c>
      <c r="U31580" t="s">
        <v>87326</v>
      </c>
      <c r="V31580">
        <v>0</v>
      </c>
      <c r="W31580">
        <v>0</v>
      </c>
      <c r="X31580">
        <v>0</v>
      </c>
      <c r="Y31580">
        <v>0</v>
      </c>
      <c r="Z31580">
        <v>1</v>
      </c>
      <c r="AA31580">
        <v>0</v>
      </c>
      <c r="AB31580">
        <v>0</v>
      </c>
      <c r="AC31580">
        <v>0</v>
      </c>
      <c r="AD31580">
        <v>0</v>
      </c>
    </row>
    <row r="31581" spans="1:30" hidden="1" x14ac:dyDescent="0.3">
      <c r="A31581" t="s">
        <v>90653</v>
      </c>
      <c r="B31581" t="s">
        <v>90659</v>
      </c>
      <c r="C31581" t="s">
        <v>32</v>
      </c>
      <c r="E31581" s="1">
        <v>39001</v>
      </c>
      <c r="F31581">
        <v>20000000</v>
      </c>
      <c r="G31581" t="s">
        <v>90653</v>
      </c>
      <c r="H31581" t="s">
        <v>90655</v>
      </c>
      <c r="I31581" t="s">
        <v>90656</v>
      </c>
      <c r="J31581" t="s">
        <v>90657</v>
      </c>
      <c r="K31581" t="s">
        <v>37</v>
      </c>
      <c r="L31581" t="s">
        <v>53</v>
      </c>
      <c r="M31581" t="s">
        <v>62</v>
      </c>
      <c r="N31581" t="s">
        <v>63</v>
      </c>
      <c r="O31581" t="s">
        <v>948</v>
      </c>
      <c r="P31581" s="1">
        <v>37257</v>
      </c>
      <c r="Q31581" t="s">
        <v>53</v>
      </c>
      <c r="R31581" t="s">
        <v>56</v>
      </c>
      <c r="S31581" t="s">
        <v>41</v>
      </c>
      <c r="T31581" t="s">
        <v>87326</v>
      </c>
      <c r="U31581" t="s">
        <v>87326</v>
      </c>
      <c r="V31581">
        <v>0</v>
      </c>
      <c r="W31581">
        <v>0</v>
      </c>
      <c r="X31581">
        <v>0</v>
      </c>
      <c r="Y31581">
        <v>0</v>
      </c>
      <c r="Z31581">
        <v>1</v>
      </c>
      <c r="AA31581">
        <v>0</v>
      </c>
      <c r="AB31581">
        <v>0</v>
      </c>
      <c r="AC31581">
        <v>0</v>
      </c>
      <c r="AD31581">
        <v>0</v>
      </c>
    </row>
    <row r="31582" spans="1:30" hidden="1" x14ac:dyDescent="0.3">
      <c r="A31582" t="s">
        <v>90660</v>
      </c>
      <c r="B31582" t="s">
        <v>90661</v>
      </c>
      <c r="C31582" t="s">
        <v>32</v>
      </c>
      <c r="D31582" t="s">
        <v>139</v>
      </c>
      <c r="E31582" t="s">
        <v>4845</v>
      </c>
      <c r="F31582">
        <v>53000000</v>
      </c>
      <c r="G31582" t="s">
        <v>90660</v>
      </c>
      <c r="H31582" t="s">
        <v>90662</v>
      </c>
      <c r="I31582" t="s">
        <v>90663</v>
      </c>
      <c r="J31582" t="s">
        <v>87326</v>
      </c>
      <c r="K31582" t="s">
        <v>168</v>
      </c>
      <c r="L31582" t="s">
        <v>53</v>
      </c>
      <c r="M31582" t="s">
        <v>54</v>
      </c>
      <c r="N31582" t="s">
        <v>939</v>
      </c>
      <c r="O31582" t="s">
        <v>939</v>
      </c>
      <c r="P31582" s="1">
        <v>39448</v>
      </c>
      <c r="Q31582" t="s">
        <v>53</v>
      </c>
      <c r="R31582" t="s">
        <v>56</v>
      </c>
      <c r="S31582" t="s">
        <v>41</v>
      </c>
      <c r="T31582" t="s">
        <v>87326</v>
      </c>
      <c r="U31582" t="s">
        <v>87326</v>
      </c>
      <c r="V31582">
        <v>0</v>
      </c>
      <c r="W31582">
        <v>0</v>
      </c>
      <c r="X31582">
        <v>0</v>
      </c>
      <c r="Y31582">
        <v>0</v>
      </c>
      <c r="Z31582">
        <v>1</v>
      </c>
      <c r="AA31582">
        <v>0</v>
      </c>
      <c r="AB31582">
        <v>0</v>
      </c>
      <c r="AC31582">
        <v>0</v>
      </c>
      <c r="AD31582">
        <v>0</v>
      </c>
    </row>
    <row r="31583" spans="1:30" hidden="1" x14ac:dyDescent="0.3">
      <c r="A31583" t="s">
        <v>90660</v>
      </c>
      <c r="B31583" t="s">
        <v>90664</v>
      </c>
      <c r="C31583" t="s">
        <v>32</v>
      </c>
      <c r="D31583" t="s">
        <v>322</v>
      </c>
      <c r="E31583" s="1">
        <v>41222</v>
      </c>
      <c r="F31583">
        <v>74000000</v>
      </c>
      <c r="G31583" t="s">
        <v>90660</v>
      </c>
      <c r="H31583" t="s">
        <v>90662</v>
      </c>
      <c r="I31583" t="s">
        <v>90663</v>
      </c>
      <c r="J31583" t="s">
        <v>87326</v>
      </c>
      <c r="K31583" t="s">
        <v>168</v>
      </c>
      <c r="L31583" t="s">
        <v>53</v>
      </c>
      <c r="M31583" t="s">
        <v>54</v>
      </c>
      <c r="N31583" t="s">
        <v>939</v>
      </c>
      <c r="O31583" t="s">
        <v>939</v>
      </c>
      <c r="P31583" s="1">
        <v>39448</v>
      </c>
      <c r="Q31583" t="s">
        <v>53</v>
      </c>
      <c r="R31583" t="s">
        <v>56</v>
      </c>
      <c r="S31583" t="s">
        <v>41</v>
      </c>
      <c r="T31583" t="s">
        <v>87326</v>
      </c>
      <c r="U31583" t="s">
        <v>87326</v>
      </c>
      <c r="V31583">
        <v>0</v>
      </c>
      <c r="W31583">
        <v>0</v>
      </c>
      <c r="X31583">
        <v>0</v>
      </c>
      <c r="Y31583">
        <v>0</v>
      </c>
      <c r="Z31583">
        <v>1</v>
      </c>
      <c r="AA31583">
        <v>0</v>
      </c>
      <c r="AB31583">
        <v>0</v>
      </c>
      <c r="AC31583">
        <v>0</v>
      </c>
      <c r="AD31583">
        <v>0</v>
      </c>
    </row>
    <row r="31584" spans="1:30" hidden="1" x14ac:dyDescent="0.3">
      <c r="A31584" t="s">
        <v>90660</v>
      </c>
      <c r="B31584" t="s">
        <v>90665</v>
      </c>
      <c r="C31584" t="s">
        <v>32</v>
      </c>
      <c r="D31584" t="s">
        <v>33</v>
      </c>
      <c r="E31584" s="1">
        <v>39636</v>
      </c>
      <c r="F31584">
        <v>13000000</v>
      </c>
      <c r="G31584" t="s">
        <v>90660</v>
      </c>
      <c r="H31584" t="s">
        <v>90662</v>
      </c>
      <c r="I31584" t="s">
        <v>90663</v>
      </c>
      <c r="J31584" t="s">
        <v>87326</v>
      </c>
      <c r="K31584" t="s">
        <v>168</v>
      </c>
      <c r="L31584" t="s">
        <v>53</v>
      </c>
      <c r="M31584" t="s">
        <v>54</v>
      </c>
      <c r="N31584" t="s">
        <v>939</v>
      </c>
      <c r="O31584" t="s">
        <v>939</v>
      </c>
      <c r="P31584" s="1">
        <v>39448</v>
      </c>
      <c r="Q31584" t="s">
        <v>53</v>
      </c>
      <c r="R31584" t="s">
        <v>56</v>
      </c>
      <c r="S31584" t="s">
        <v>41</v>
      </c>
      <c r="T31584" t="s">
        <v>87326</v>
      </c>
      <c r="U31584" t="s">
        <v>87326</v>
      </c>
      <c r="V31584">
        <v>0</v>
      </c>
      <c r="W31584">
        <v>0</v>
      </c>
      <c r="X31584">
        <v>0</v>
      </c>
      <c r="Y31584">
        <v>0</v>
      </c>
      <c r="Z31584">
        <v>1</v>
      </c>
      <c r="AA31584">
        <v>0</v>
      </c>
      <c r="AB31584">
        <v>0</v>
      </c>
      <c r="AC31584">
        <v>0</v>
      </c>
      <c r="AD31584">
        <v>0</v>
      </c>
    </row>
    <row r="31585" spans="1:30" hidden="1" x14ac:dyDescent="0.3">
      <c r="A31585" t="s">
        <v>90666</v>
      </c>
      <c r="B31585" t="s">
        <v>90667</v>
      </c>
      <c r="C31585" t="s">
        <v>32</v>
      </c>
      <c r="E31585" t="s">
        <v>3803</v>
      </c>
      <c r="F31585">
        <v>7875004</v>
      </c>
      <c r="G31585" t="s">
        <v>90666</v>
      </c>
      <c r="H31585" t="s">
        <v>90668</v>
      </c>
      <c r="I31585" t="s">
        <v>90669</v>
      </c>
      <c r="J31585" t="s">
        <v>87326</v>
      </c>
      <c r="K31585" t="s">
        <v>37</v>
      </c>
      <c r="L31585" t="s">
        <v>53</v>
      </c>
      <c r="M31585" t="s">
        <v>1025</v>
      </c>
      <c r="N31585" t="s">
        <v>1026</v>
      </c>
      <c r="O31585" t="s">
        <v>1027</v>
      </c>
      <c r="Q31585" t="s">
        <v>53</v>
      </c>
      <c r="R31585" t="s">
        <v>56</v>
      </c>
      <c r="S31585" t="s">
        <v>41</v>
      </c>
      <c r="T31585" t="s">
        <v>87326</v>
      </c>
      <c r="U31585" t="s">
        <v>87326</v>
      </c>
      <c r="V31585">
        <v>0</v>
      </c>
      <c r="W31585">
        <v>0</v>
      </c>
      <c r="X31585">
        <v>0</v>
      </c>
      <c r="Y31585">
        <v>0</v>
      </c>
      <c r="Z31585">
        <v>1</v>
      </c>
      <c r="AA31585">
        <v>0</v>
      </c>
      <c r="AB31585">
        <v>0</v>
      </c>
      <c r="AC31585">
        <v>0</v>
      </c>
      <c r="AD31585">
        <v>0</v>
      </c>
    </row>
    <row r="31586" spans="1:30" hidden="1" x14ac:dyDescent="0.3">
      <c r="A31586" t="s">
        <v>90666</v>
      </c>
      <c r="B31586" t="s">
        <v>90670</v>
      </c>
      <c r="C31586" t="s">
        <v>32</v>
      </c>
      <c r="D31586" t="s">
        <v>33</v>
      </c>
      <c r="E31586" t="s">
        <v>19217</v>
      </c>
      <c r="F31586">
        <v>8624988</v>
      </c>
      <c r="G31586" t="s">
        <v>90666</v>
      </c>
      <c r="H31586" t="s">
        <v>90668</v>
      </c>
      <c r="I31586" t="s">
        <v>90669</v>
      </c>
      <c r="J31586" t="s">
        <v>87326</v>
      </c>
      <c r="K31586" t="s">
        <v>37</v>
      </c>
      <c r="L31586" t="s">
        <v>53</v>
      </c>
      <c r="M31586" t="s">
        <v>1025</v>
      </c>
      <c r="N31586" t="s">
        <v>1026</v>
      </c>
      <c r="O31586" t="s">
        <v>1027</v>
      </c>
      <c r="Q31586" t="s">
        <v>53</v>
      </c>
      <c r="R31586" t="s">
        <v>56</v>
      </c>
      <c r="S31586" t="s">
        <v>41</v>
      </c>
      <c r="T31586" t="s">
        <v>87326</v>
      </c>
      <c r="U31586" t="s">
        <v>87326</v>
      </c>
      <c r="V31586">
        <v>0</v>
      </c>
      <c r="W31586">
        <v>0</v>
      </c>
      <c r="X31586">
        <v>0</v>
      </c>
      <c r="Y31586">
        <v>0</v>
      </c>
      <c r="Z31586">
        <v>1</v>
      </c>
      <c r="AA31586">
        <v>0</v>
      </c>
      <c r="AB31586">
        <v>0</v>
      </c>
      <c r="AC31586">
        <v>0</v>
      </c>
      <c r="AD31586">
        <v>0</v>
      </c>
    </row>
    <row r="31587" spans="1:30" hidden="1" x14ac:dyDescent="0.3">
      <c r="A31587" t="s">
        <v>90666</v>
      </c>
      <c r="B31587" t="s">
        <v>90671</v>
      </c>
      <c r="C31587" t="s">
        <v>32</v>
      </c>
      <c r="D31587" t="s">
        <v>50</v>
      </c>
      <c r="E31587" s="1">
        <v>40613</v>
      </c>
      <c r="F31587">
        <v>4500000</v>
      </c>
      <c r="G31587" t="s">
        <v>90666</v>
      </c>
      <c r="H31587" t="s">
        <v>90668</v>
      </c>
      <c r="I31587" t="s">
        <v>90669</v>
      </c>
      <c r="J31587" t="s">
        <v>87326</v>
      </c>
      <c r="K31587" t="s">
        <v>37</v>
      </c>
      <c r="L31587" t="s">
        <v>53</v>
      </c>
      <c r="M31587" t="s">
        <v>1025</v>
      </c>
      <c r="N31587" t="s">
        <v>1026</v>
      </c>
      <c r="O31587" t="s">
        <v>1027</v>
      </c>
      <c r="Q31587" t="s">
        <v>53</v>
      </c>
      <c r="R31587" t="s">
        <v>56</v>
      </c>
      <c r="S31587" t="s">
        <v>41</v>
      </c>
      <c r="T31587" t="s">
        <v>87326</v>
      </c>
      <c r="U31587" t="s">
        <v>87326</v>
      </c>
      <c r="V31587">
        <v>0</v>
      </c>
      <c r="W31587">
        <v>0</v>
      </c>
      <c r="X31587">
        <v>0</v>
      </c>
      <c r="Y31587">
        <v>0</v>
      </c>
      <c r="Z31587">
        <v>1</v>
      </c>
      <c r="AA31587">
        <v>0</v>
      </c>
      <c r="AB31587">
        <v>0</v>
      </c>
      <c r="AC31587">
        <v>0</v>
      </c>
      <c r="AD31587">
        <v>0</v>
      </c>
    </row>
    <row r="31588" spans="1:30" hidden="1" x14ac:dyDescent="0.3">
      <c r="A31588" t="s">
        <v>90672</v>
      </c>
      <c r="B31588" t="s">
        <v>90673</v>
      </c>
      <c r="C31588" t="s">
        <v>32</v>
      </c>
      <c r="D31588" t="s">
        <v>139</v>
      </c>
      <c r="E31588" s="1">
        <v>39418</v>
      </c>
      <c r="F31588">
        <v>70000000</v>
      </c>
      <c r="G31588" t="s">
        <v>90672</v>
      </c>
      <c r="H31588" t="s">
        <v>90674</v>
      </c>
      <c r="I31588" t="s">
        <v>90675</v>
      </c>
      <c r="J31588" t="s">
        <v>87326</v>
      </c>
      <c r="K31588" t="s">
        <v>168</v>
      </c>
      <c r="L31588" t="s">
        <v>53</v>
      </c>
      <c r="M31588" t="s">
        <v>150</v>
      </c>
      <c r="N31588" t="s">
        <v>151</v>
      </c>
      <c r="O31588" t="s">
        <v>911</v>
      </c>
      <c r="Q31588" t="s">
        <v>53</v>
      </c>
      <c r="R31588" t="s">
        <v>56</v>
      </c>
      <c r="S31588" t="s">
        <v>41</v>
      </c>
      <c r="T31588" t="s">
        <v>87326</v>
      </c>
      <c r="U31588" t="s">
        <v>87326</v>
      </c>
      <c r="V31588">
        <v>0</v>
      </c>
      <c r="W31588">
        <v>0</v>
      </c>
      <c r="X31588">
        <v>0</v>
      </c>
      <c r="Y31588">
        <v>0</v>
      </c>
      <c r="Z31588">
        <v>1</v>
      </c>
      <c r="AA31588">
        <v>0</v>
      </c>
      <c r="AB31588">
        <v>0</v>
      </c>
      <c r="AC31588">
        <v>0</v>
      </c>
      <c r="AD31588">
        <v>0</v>
      </c>
    </row>
    <row r="31589" spans="1:30" hidden="1" x14ac:dyDescent="0.3">
      <c r="A31589" t="s">
        <v>90676</v>
      </c>
      <c r="B31589" t="s">
        <v>90677</v>
      </c>
      <c r="C31589" t="s">
        <v>32</v>
      </c>
      <c r="D31589" t="s">
        <v>139</v>
      </c>
      <c r="E31589" s="1">
        <v>40334</v>
      </c>
      <c r="F31589">
        <v>44500000</v>
      </c>
      <c r="G31589" t="s">
        <v>90676</v>
      </c>
      <c r="H31589" t="s">
        <v>90678</v>
      </c>
      <c r="I31589" t="s">
        <v>90679</v>
      </c>
      <c r="J31589" t="s">
        <v>87474</v>
      </c>
      <c r="K31589" t="s">
        <v>37</v>
      </c>
      <c r="L31589" t="s">
        <v>53</v>
      </c>
      <c r="M31589" t="s">
        <v>717</v>
      </c>
      <c r="N31589" t="s">
        <v>1531</v>
      </c>
      <c r="O31589" t="s">
        <v>1532</v>
      </c>
      <c r="P31589" s="1">
        <v>38353</v>
      </c>
      <c r="Q31589" t="s">
        <v>53</v>
      </c>
      <c r="R31589" t="s">
        <v>56</v>
      </c>
      <c r="S31589" t="s">
        <v>41</v>
      </c>
      <c r="T31589" t="s">
        <v>87326</v>
      </c>
      <c r="U31589" t="s">
        <v>87326</v>
      </c>
      <c r="V31589">
        <v>0</v>
      </c>
      <c r="W31589">
        <v>0</v>
      </c>
      <c r="X31589">
        <v>0</v>
      </c>
      <c r="Y31589">
        <v>0</v>
      </c>
      <c r="Z31589">
        <v>1</v>
      </c>
      <c r="AA31589">
        <v>0</v>
      </c>
      <c r="AB31589">
        <v>0</v>
      </c>
      <c r="AC31589">
        <v>0</v>
      </c>
      <c r="AD31589">
        <v>0</v>
      </c>
    </row>
    <row r="31590" spans="1:30" hidden="1" x14ac:dyDescent="0.3">
      <c r="A31590" t="s">
        <v>90680</v>
      </c>
      <c r="B31590" t="s">
        <v>90681</v>
      </c>
      <c r="C31590" t="s">
        <v>32</v>
      </c>
      <c r="E31590" s="1">
        <v>40184</v>
      </c>
      <c r="F31590">
        <v>3175000</v>
      </c>
      <c r="G31590" t="s">
        <v>90680</v>
      </c>
      <c r="H31590" t="s">
        <v>90682</v>
      </c>
      <c r="I31590" t="s">
        <v>90683</v>
      </c>
      <c r="J31590" t="s">
        <v>87326</v>
      </c>
      <c r="K31590" t="s">
        <v>37</v>
      </c>
      <c r="L31590" t="s">
        <v>53</v>
      </c>
      <c r="M31590" t="s">
        <v>123</v>
      </c>
      <c r="N31590" t="s">
        <v>923</v>
      </c>
      <c r="O31590" t="s">
        <v>923</v>
      </c>
      <c r="Q31590" t="s">
        <v>53</v>
      </c>
      <c r="R31590" t="s">
        <v>56</v>
      </c>
      <c r="S31590" t="s">
        <v>41</v>
      </c>
      <c r="T31590" t="s">
        <v>87326</v>
      </c>
      <c r="U31590" t="s">
        <v>87326</v>
      </c>
      <c r="V31590">
        <v>0</v>
      </c>
      <c r="W31590">
        <v>0</v>
      </c>
      <c r="X31590">
        <v>0</v>
      </c>
      <c r="Y31590">
        <v>0</v>
      </c>
      <c r="Z31590">
        <v>1</v>
      </c>
      <c r="AA31590">
        <v>0</v>
      </c>
      <c r="AB31590">
        <v>0</v>
      </c>
      <c r="AC31590">
        <v>0</v>
      </c>
      <c r="AD31590">
        <v>0</v>
      </c>
    </row>
    <row r="31591" spans="1:30" hidden="1" x14ac:dyDescent="0.3">
      <c r="A31591" t="s">
        <v>90684</v>
      </c>
      <c r="B31591" t="s">
        <v>90685</v>
      </c>
      <c r="C31591" t="s">
        <v>32</v>
      </c>
      <c r="E31591" s="1">
        <v>41859</v>
      </c>
      <c r="F31591">
        <v>2500000</v>
      </c>
      <c r="G31591" t="s">
        <v>90684</v>
      </c>
      <c r="H31591" t="s">
        <v>90686</v>
      </c>
      <c r="I31591" t="s">
        <v>90687</v>
      </c>
      <c r="J31591" t="s">
        <v>90688</v>
      </c>
      <c r="K31591" t="s">
        <v>37</v>
      </c>
      <c r="L31591" t="s">
        <v>53</v>
      </c>
      <c r="M31591" t="s">
        <v>3141</v>
      </c>
      <c r="N31591" t="s">
        <v>5572</v>
      </c>
      <c r="O31591" t="s">
        <v>35070</v>
      </c>
      <c r="P31591" t="s">
        <v>5495</v>
      </c>
      <c r="Q31591" t="s">
        <v>53</v>
      </c>
      <c r="R31591" t="s">
        <v>56</v>
      </c>
      <c r="S31591" t="s">
        <v>41</v>
      </c>
      <c r="T31591" t="s">
        <v>87326</v>
      </c>
      <c r="U31591" t="s">
        <v>87326</v>
      </c>
      <c r="V31591">
        <v>0</v>
      </c>
      <c r="W31591">
        <v>0</v>
      </c>
      <c r="X31591">
        <v>0</v>
      </c>
      <c r="Y31591">
        <v>0</v>
      </c>
      <c r="Z31591">
        <v>1</v>
      </c>
      <c r="AA31591">
        <v>0</v>
      </c>
      <c r="AB31591">
        <v>0</v>
      </c>
      <c r="AC31591">
        <v>0</v>
      </c>
      <c r="AD31591">
        <v>0</v>
      </c>
    </row>
    <row r="31592" spans="1:30" hidden="1" x14ac:dyDescent="0.3">
      <c r="A31592" t="s">
        <v>90689</v>
      </c>
      <c r="B31592" t="s">
        <v>90690</v>
      </c>
      <c r="C31592" t="s">
        <v>32</v>
      </c>
      <c r="E31592" t="s">
        <v>4333</v>
      </c>
      <c r="F31592">
        <v>3169756</v>
      </c>
      <c r="G31592" t="s">
        <v>90689</v>
      </c>
      <c r="H31592" t="s">
        <v>90691</v>
      </c>
      <c r="I31592" t="s">
        <v>90692</v>
      </c>
      <c r="J31592" t="s">
        <v>87326</v>
      </c>
      <c r="K31592" t="s">
        <v>72</v>
      </c>
      <c r="L31592" t="s">
        <v>53</v>
      </c>
      <c r="M31592" t="s">
        <v>54</v>
      </c>
      <c r="N31592" t="s">
        <v>95</v>
      </c>
      <c r="O31592" t="s">
        <v>1160</v>
      </c>
      <c r="P31592" s="1">
        <v>37987</v>
      </c>
      <c r="Q31592" t="s">
        <v>53</v>
      </c>
      <c r="R31592" t="s">
        <v>56</v>
      </c>
      <c r="S31592" t="s">
        <v>41</v>
      </c>
      <c r="T31592" t="s">
        <v>87326</v>
      </c>
      <c r="U31592" t="s">
        <v>87326</v>
      </c>
      <c r="V31592">
        <v>0</v>
      </c>
      <c r="W31592">
        <v>0</v>
      </c>
      <c r="X31592">
        <v>0</v>
      </c>
      <c r="Y31592">
        <v>0</v>
      </c>
      <c r="Z31592">
        <v>1</v>
      </c>
      <c r="AA31592">
        <v>0</v>
      </c>
      <c r="AB31592">
        <v>0</v>
      </c>
      <c r="AC31592">
        <v>0</v>
      </c>
      <c r="AD31592">
        <v>0</v>
      </c>
    </row>
    <row r="31593" spans="1:30" hidden="1" x14ac:dyDescent="0.3">
      <c r="A31593" t="s">
        <v>90689</v>
      </c>
      <c r="B31593" t="s">
        <v>90693</v>
      </c>
      <c r="C31593" t="s">
        <v>32</v>
      </c>
      <c r="E31593" t="s">
        <v>12345</v>
      </c>
      <c r="F31593">
        <v>12316028</v>
      </c>
      <c r="G31593" t="s">
        <v>90689</v>
      </c>
      <c r="H31593" t="s">
        <v>90691</v>
      </c>
      <c r="I31593" t="s">
        <v>90692</v>
      </c>
      <c r="J31593" t="s">
        <v>87326</v>
      </c>
      <c r="K31593" t="s">
        <v>72</v>
      </c>
      <c r="L31593" t="s">
        <v>53</v>
      </c>
      <c r="M31593" t="s">
        <v>54</v>
      </c>
      <c r="N31593" t="s">
        <v>95</v>
      </c>
      <c r="O31593" t="s">
        <v>1160</v>
      </c>
      <c r="P31593" s="1">
        <v>37987</v>
      </c>
      <c r="Q31593" t="s">
        <v>53</v>
      </c>
      <c r="R31593" t="s">
        <v>56</v>
      </c>
      <c r="S31593" t="s">
        <v>41</v>
      </c>
      <c r="T31593" t="s">
        <v>87326</v>
      </c>
      <c r="U31593" t="s">
        <v>87326</v>
      </c>
      <c r="V31593">
        <v>0</v>
      </c>
      <c r="W31593">
        <v>0</v>
      </c>
      <c r="X31593">
        <v>0</v>
      </c>
      <c r="Y31593">
        <v>0</v>
      </c>
      <c r="Z31593">
        <v>1</v>
      </c>
      <c r="AA31593">
        <v>0</v>
      </c>
      <c r="AB31593">
        <v>0</v>
      </c>
      <c r="AC31593">
        <v>0</v>
      </c>
      <c r="AD31593">
        <v>0</v>
      </c>
    </row>
    <row r="31594" spans="1:30" hidden="1" x14ac:dyDescent="0.3">
      <c r="A31594" t="s">
        <v>90689</v>
      </c>
      <c r="B31594" t="s">
        <v>90694</v>
      </c>
      <c r="C31594" t="s">
        <v>32</v>
      </c>
      <c r="D31594" t="s">
        <v>33</v>
      </c>
      <c r="E31594" t="s">
        <v>26646</v>
      </c>
      <c r="F31594">
        <v>5000000</v>
      </c>
      <c r="G31594" t="s">
        <v>90689</v>
      </c>
      <c r="H31594" t="s">
        <v>90691</v>
      </c>
      <c r="I31594" t="s">
        <v>90692</v>
      </c>
      <c r="J31594" t="s">
        <v>87326</v>
      </c>
      <c r="K31594" t="s">
        <v>72</v>
      </c>
      <c r="L31594" t="s">
        <v>53</v>
      </c>
      <c r="M31594" t="s">
        <v>54</v>
      </c>
      <c r="N31594" t="s">
        <v>95</v>
      </c>
      <c r="O31594" t="s">
        <v>1160</v>
      </c>
      <c r="P31594" s="1">
        <v>37987</v>
      </c>
      <c r="Q31594" t="s">
        <v>53</v>
      </c>
      <c r="R31594" t="s">
        <v>56</v>
      </c>
      <c r="S31594" t="s">
        <v>41</v>
      </c>
      <c r="T31594" t="s">
        <v>87326</v>
      </c>
      <c r="U31594" t="s">
        <v>87326</v>
      </c>
      <c r="V31594">
        <v>0</v>
      </c>
      <c r="W31594">
        <v>0</v>
      </c>
      <c r="X31594">
        <v>0</v>
      </c>
      <c r="Y31594">
        <v>0</v>
      </c>
      <c r="Z31594">
        <v>1</v>
      </c>
      <c r="AA31594">
        <v>0</v>
      </c>
      <c r="AB31594">
        <v>0</v>
      </c>
      <c r="AC31594">
        <v>0</v>
      </c>
      <c r="AD31594">
        <v>0</v>
      </c>
    </row>
    <row r="31595" spans="1:30" hidden="1" x14ac:dyDescent="0.3">
      <c r="A31595" t="s">
        <v>90695</v>
      </c>
      <c r="B31595" t="s">
        <v>90696</v>
      </c>
      <c r="C31595" t="s">
        <v>32</v>
      </c>
      <c r="E31595" t="s">
        <v>13769</v>
      </c>
      <c r="F31595">
        <v>4970273</v>
      </c>
      <c r="G31595" t="s">
        <v>90695</v>
      </c>
      <c r="H31595" t="s">
        <v>90697</v>
      </c>
      <c r="I31595" t="s">
        <v>90698</v>
      </c>
      <c r="J31595" t="s">
        <v>87326</v>
      </c>
      <c r="K31595" t="s">
        <v>37</v>
      </c>
      <c r="L31595" t="s">
        <v>53</v>
      </c>
      <c r="M31595" t="s">
        <v>150</v>
      </c>
      <c r="N31595" t="s">
        <v>151</v>
      </c>
      <c r="O31595" t="s">
        <v>1469</v>
      </c>
      <c r="P31595" s="1">
        <v>35796</v>
      </c>
      <c r="Q31595" t="s">
        <v>53</v>
      </c>
      <c r="R31595" t="s">
        <v>56</v>
      </c>
      <c r="S31595" t="s">
        <v>41</v>
      </c>
      <c r="T31595" t="s">
        <v>87326</v>
      </c>
      <c r="U31595" t="s">
        <v>87326</v>
      </c>
      <c r="V31595">
        <v>0</v>
      </c>
      <c r="W31595">
        <v>0</v>
      </c>
      <c r="X31595">
        <v>0</v>
      </c>
      <c r="Y31595">
        <v>0</v>
      </c>
      <c r="Z31595">
        <v>1</v>
      </c>
      <c r="AA31595">
        <v>0</v>
      </c>
      <c r="AB31595">
        <v>0</v>
      </c>
      <c r="AC31595">
        <v>0</v>
      </c>
      <c r="AD31595">
        <v>0</v>
      </c>
    </row>
    <row r="31596" spans="1:30" hidden="1" x14ac:dyDescent="0.3">
      <c r="A31596" t="s">
        <v>90695</v>
      </c>
      <c r="B31596" t="s">
        <v>90699</v>
      </c>
      <c r="C31596" t="s">
        <v>32</v>
      </c>
      <c r="E31596" t="s">
        <v>13783</v>
      </c>
      <c r="F31596">
        <v>11300000</v>
      </c>
      <c r="G31596" t="s">
        <v>90695</v>
      </c>
      <c r="H31596" t="s">
        <v>90697</v>
      </c>
      <c r="I31596" t="s">
        <v>90698</v>
      </c>
      <c r="J31596" t="s">
        <v>87326</v>
      </c>
      <c r="K31596" t="s">
        <v>37</v>
      </c>
      <c r="L31596" t="s">
        <v>53</v>
      </c>
      <c r="M31596" t="s">
        <v>150</v>
      </c>
      <c r="N31596" t="s">
        <v>151</v>
      </c>
      <c r="O31596" t="s">
        <v>1469</v>
      </c>
      <c r="P31596" s="1">
        <v>35796</v>
      </c>
      <c r="Q31596" t="s">
        <v>53</v>
      </c>
      <c r="R31596" t="s">
        <v>56</v>
      </c>
      <c r="S31596" t="s">
        <v>41</v>
      </c>
      <c r="T31596" t="s">
        <v>87326</v>
      </c>
      <c r="U31596" t="s">
        <v>87326</v>
      </c>
      <c r="V31596">
        <v>0</v>
      </c>
      <c r="W31596">
        <v>0</v>
      </c>
      <c r="X31596">
        <v>0</v>
      </c>
      <c r="Y31596">
        <v>0</v>
      </c>
      <c r="Z31596">
        <v>1</v>
      </c>
      <c r="AA31596">
        <v>0</v>
      </c>
      <c r="AB31596">
        <v>0</v>
      </c>
      <c r="AC31596">
        <v>0</v>
      </c>
      <c r="AD31596">
        <v>0</v>
      </c>
    </row>
    <row r="31597" spans="1:30" hidden="1" x14ac:dyDescent="0.3">
      <c r="A31597" t="s">
        <v>90695</v>
      </c>
      <c r="B31597" t="s">
        <v>90700</v>
      </c>
      <c r="C31597" t="s">
        <v>32</v>
      </c>
      <c r="E31597" s="1">
        <v>40239</v>
      </c>
      <c r="F31597">
        <v>2972576</v>
      </c>
      <c r="G31597" t="s">
        <v>90695</v>
      </c>
      <c r="H31597" t="s">
        <v>90697</v>
      </c>
      <c r="I31597" t="s">
        <v>90698</v>
      </c>
      <c r="J31597" t="s">
        <v>87326</v>
      </c>
      <c r="K31597" t="s">
        <v>37</v>
      </c>
      <c r="L31597" t="s">
        <v>53</v>
      </c>
      <c r="M31597" t="s">
        <v>150</v>
      </c>
      <c r="N31597" t="s">
        <v>151</v>
      </c>
      <c r="O31597" t="s">
        <v>1469</v>
      </c>
      <c r="P31597" s="1">
        <v>35796</v>
      </c>
      <c r="Q31597" t="s">
        <v>53</v>
      </c>
      <c r="R31597" t="s">
        <v>56</v>
      </c>
      <c r="S31597" t="s">
        <v>41</v>
      </c>
      <c r="T31597" t="s">
        <v>87326</v>
      </c>
      <c r="U31597" t="s">
        <v>87326</v>
      </c>
      <c r="V31597">
        <v>0</v>
      </c>
      <c r="W31597">
        <v>0</v>
      </c>
      <c r="X31597">
        <v>0</v>
      </c>
      <c r="Y31597">
        <v>0</v>
      </c>
      <c r="Z31597">
        <v>1</v>
      </c>
      <c r="AA31597">
        <v>0</v>
      </c>
      <c r="AB31597">
        <v>0</v>
      </c>
      <c r="AC31597">
        <v>0</v>
      </c>
      <c r="AD31597">
        <v>0</v>
      </c>
    </row>
    <row r="31598" spans="1:30" hidden="1" x14ac:dyDescent="0.3">
      <c r="A31598" t="s">
        <v>90695</v>
      </c>
      <c r="B31598" t="s">
        <v>90701</v>
      </c>
      <c r="C31598" t="s">
        <v>32</v>
      </c>
      <c r="D31598" t="s">
        <v>33</v>
      </c>
      <c r="E31598" s="1">
        <v>39239</v>
      </c>
      <c r="F31598">
        <v>10700000</v>
      </c>
      <c r="G31598" t="s">
        <v>90695</v>
      </c>
      <c r="H31598" t="s">
        <v>90697</v>
      </c>
      <c r="I31598" t="s">
        <v>90698</v>
      </c>
      <c r="J31598" t="s">
        <v>87326</v>
      </c>
      <c r="K31598" t="s">
        <v>37</v>
      </c>
      <c r="L31598" t="s">
        <v>53</v>
      </c>
      <c r="M31598" t="s">
        <v>150</v>
      </c>
      <c r="N31598" t="s">
        <v>151</v>
      </c>
      <c r="O31598" t="s">
        <v>1469</v>
      </c>
      <c r="P31598" s="1">
        <v>35796</v>
      </c>
      <c r="Q31598" t="s">
        <v>53</v>
      </c>
      <c r="R31598" t="s">
        <v>56</v>
      </c>
      <c r="S31598" t="s">
        <v>41</v>
      </c>
      <c r="T31598" t="s">
        <v>87326</v>
      </c>
      <c r="U31598" t="s">
        <v>87326</v>
      </c>
      <c r="V31598">
        <v>0</v>
      </c>
      <c r="W31598">
        <v>0</v>
      </c>
      <c r="X31598">
        <v>0</v>
      </c>
      <c r="Y31598">
        <v>0</v>
      </c>
      <c r="Z31598">
        <v>1</v>
      </c>
      <c r="AA31598">
        <v>0</v>
      </c>
      <c r="AB31598">
        <v>0</v>
      </c>
      <c r="AC31598">
        <v>0</v>
      </c>
      <c r="AD31598">
        <v>0</v>
      </c>
    </row>
    <row r="31599" spans="1:30" hidden="1" x14ac:dyDescent="0.3">
      <c r="A31599" t="s">
        <v>90702</v>
      </c>
      <c r="B31599" t="s">
        <v>90703</v>
      </c>
      <c r="C31599" t="s">
        <v>32</v>
      </c>
      <c r="E31599" t="s">
        <v>11373</v>
      </c>
      <c r="F31599">
        <v>3409738</v>
      </c>
      <c r="G31599" t="s">
        <v>90702</v>
      </c>
      <c r="H31599" t="s">
        <v>90704</v>
      </c>
      <c r="I31599" t="s">
        <v>90705</v>
      </c>
      <c r="J31599" t="s">
        <v>87326</v>
      </c>
      <c r="K31599" t="s">
        <v>37</v>
      </c>
      <c r="L31599" t="s">
        <v>53</v>
      </c>
      <c r="M31599" t="s">
        <v>658</v>
      </c>
      <c r="N31599" t="s">
        <v>1105</v>
      </c>
      <c r="O31599" t="s">
        <v>8765</v>
      </c>
      <c r="Q31599" t="s">
        <v>53</v>
      </c>
      <c r="R31599" t="s">
        <v>56</v>
      </c>
      <c r="S31599" t="s">
        <v>41</v>
      </c>
      <c r="T31599" t="s">
        <v>87326</v>
      </c>
      <c r="U31599" t="s">
        <v>87326</v>
      </c>
      <c r="V31599">
        <v>0</v>
      </c>
      <c r="W31599">
        <v>0</v>
      </c>
      <c r="X31599">
        <v>0</v>
      </c>
      <c r="Y31599">
        <v>0</v>
      </c>
      <c r="Z31599">
        <v>1</v>
      </c>
      <c r="AA31599">
        <v>0</v>
      </c>
      <c r="AB31599">
        <v>0</v>
      </c>
      <c r="AC31599">
        <v>0</v>
      </c>
      <c r="AD31599">
        <v>0</v>
      </c>
    </row>
    <row r="31600" spans="1:30" hidden="1" x14ac:dyDescent="0.3">
      <c r="A31600" t="s">
        <v>90702</v>
      </c>
      <c r="B31600" t="s">
        <v>90706</v>
      </c>
      <c r="C31600" t="s">
        <v>32</v>
      </c>
      <c r="E31600" t="s">
        <v>1009</v>
      </c>
      <c r="F31600">
        <v>2136977</v>
      </c>
      <c r="G31600" t="s">
        <v>90702</v>
      </c>
      <c r="H31600" t="s">
        <v>90704</v>
      </c>
      <c r="I31600" t="s">
        <v>90705</v>
      </c>
      <c r="J31600" t="s">
        <v>87326</v>
      </c>
      <c r="K31600" t="s">
        <v>37</v>
      </c>
      <c r="L31600" t="s">
        <v>53</v>
      </c>
      <c r="M31600" t="s">
        <v>658</v>
      </c>
      <c r="N31600" t="s">
        <v>1105</v>
      </c>
      <c r="O31600" t="s">
        <v>8765</v>
      </c>
      <c r="Q31600" t="s">
        <v>53</v>
      </c>
      <c r="R31600" t="s">
        <v>56</v>
      </c>
      <c r="S31600" t="s">
        <v>41</v>
      </c>
      <c r="T31600" t="s">
        <v>87326</v>
      </c>
      <c r="U31600" t="s">
        <v>87326</v>
      </c>
      <c r="V31600">
        <v>0</v>
      </c>
      <c r="W31600">
        <v>0</v>
      </c>
      <c r="X31600">
        <v>0</v>
      </c>
      <c r="Y31600">
        <v>0</v>
      </c>
      <c r="Z31600">
        <v>1</v>
      </c>
      <c r="AA31600">
        <v>0</v>
      </c>
      <c r="AB31600">
        <v>0</v>
      </c>
      <c r="AC31600">
        <v>0</v>
      </c>
      <c r="AD31600">
        <v>0</v>
      </c>
    </row>
    <row r="31601" spans="1:30" hidden="1" x14ac:dyDescent="0.3">
      <c r="A31601" t="s">
        <v>90707</v>
      </c>
      <c r="B31601" t="s">
        <v>90708</v>
      </c>
      <c r="C31601" t="s">
        <v>32</v>
      </c>
      <c r="D31601" t="s">
        <v>50</v>
      </c>
      <c r="E31601" t="s">
        <v>5731</v>
      </c>
      <c r="F31601">
        <v>3000000</v>
      </c>
      <c r="G31601" t="s">
        <v>90707</v>
      </c>
      <c r="H31601" t="s">
        <v>90709</v>
      </c>
      <c r="I31601" t="s">
        <v>90710</v>
      </c>
      <c r="J31601" t="s">
        <v>87326</v>
      </c>
      <c r="K31601" t="s">
        <v>37</v>
      </c>
      <c r="L31601" t="s">
        <v>53</v>
      </c>
      <c r="M31601" t="s">
        <v>54</v>
      </c>
      <c r="N31601" t="s">
        <v>95</v>
      </c>
      <c r="O31601" t="s">
        <v>1313</v>
      </c>
      <c r="Q31601" t="s">
        <v>53</v>
      </c>
      <c r="R31601" t="s">
        <v>56</v>
      </c>
      <c r="S31601" t="s">
        <v>41</v>
      </c>
      <c r="T31601" t="s">
        <v>87326</v>
      </c>
      <c r="U31601" t="s">
        <v>87326</v>
      </c>
      <c r="V31601">
        <v>0</v>
      </c>
      <c r="W31601">
        <v>0</v>
      </c>
      <c r="X31601">
        <v>0</v>
      </c>
      <c r="Y31601">
        <v>0</v>
      </c>
      <c r="Z31601">
        <v>1</v>
      </c>
      <c r="AA31601">
        <v>0</v>
      </c>
      <c r="AB31601">
        <v>0</v>
      </c>
      <c r="AC31601">
        <v>0</v>
      </c>
      <c r="AD31601">
        <v>0</v>
      </c>
    </row>
    <row r="31602" spans="1:30" hidden="1" x14ac:dyDescent="0.3">
      <c r="A31602" t="s">
        <v>90711</v>
      </c>
      <c r="B31602" t="s">
        <v>90712</v>
      </c>
      <c r="C31602" t="s">
        <v>32</v>
      </c>
      <c r="D31602" t="s">
        <v>139</v>
      </c>
      <c r="E31602" t="s">
        <v>42857</v>
      </c>
      <c r="F31602">
        <v>9000000</v>
      </c>
      <c r="G31602" t="s">
        <v>90711</v>
      </c>
      <c r="H31602" t="s">
        <v>90713</v>
      </c>
      <c r="I31602" t="s">
        <v>90714</v>
      </c>
      <c r="J31602" t="s">
        <v>87326</v>
      </c>
      <c r="K31602" t="s">
        <v>37</v>
      </c>
      <c r="L31602" t="s">
        <v>53</v>
      </c>
      <c r="M31602" t="s">
        <v>54</v>
      </c>
      <c r="N31602" t="s">
        <v>95</v>
      </c>
      <c r="O31602" t="s">
        <v>96</v>
      </c>
      <c r="P31602" s="1">
        <v>37987</v>
      </c>
      <c r="Q31602" t="s">
        <v>53</v>
      </c>
      <c r="R31602" t="s">
        <v>56</v>
      </c>
      <c r="S31602" t="s">
        <v>41</v>
      </c>
      <c r="T31602" t="s">
        <v>87326</v>
      </c>
      <c r="U31602" t="s">
        <v>87326</v>
      </c>
      <c r="V31602">
        <v>0</v>
      </c>
      <c r="W31602">
        <v>0</v>
      </c>
      <c r="X31602">
        <v>0</v>
      </c>
      <c r="Y31602">
        <v>0</v>
      </c>
      <c r="Z31602">
        <v>1</v>
      </c>
      <c r="AA31602">
        <v>0</v>
      </c>
      <c r="AB31602">
        <v>0</v>
      </c>
      <c r="AC31602">
        <v>0</v>
      </c>
      <c r="AD31602">
        <v>0</v>
      </c>
    </row>
    <row r="31603" spans="1:30" hidden="1" x14ac:dyDescent="0.3">
      <c r="A31603" t="s">
        <v>90715</v>
      </c>
      <c r="B31603" t="s">
        <v>90716</v>
      </c>
      <c r="C31603" t="s">
        <v>32</v>
      </c>
      <c r="E31603" t="s">
        <v>3473</v>
      </c>
      <c r="F31603">
        <v>105080</v>
      </c>
      <c r="G31603" t="s">
        <v>90715</v>
      </c>
      <c r="H31603" t="s">
        <v>90717</v>
      </c>
      <c r="I31603" t="s">
        <v>90718</v>
      </c>
      <c r="J31603" t="s">
        <v>87326</v>
      </c>
      <c r="K31603" t="s">
        <v>37</v>
      </c>
      <c r="L31603" t="s">
        <v>53</v>
      </c>
      <c r="M31603" t="s">
        <v>150</v>
      </c>
      <c r="N31603" t="s">
        <v>151</v>
      </c>
      <c r="O31603" t="s">
        <v>14132</v>
      </c>
      <c r="P31603" s="1">
        <v>38718</v>
      </c>
      <c r="Q31603" t="s">
        <v>53</v>
      </c>
      <c r="R31603" t="s">
        <v>56</v>
      </c>
      <c r="S31603" t="s">
        <v>41</v>
      </c>
      <c r="T31603" t="s">
        <v>87326</v>
      </c>
      <c r="U31603" t="s">
        <v>87326</v>
      </c>
      <c r="V31603">
        <v>0</v>
      </c>
      <c r="W31603">
        <v>0</v>
      </c>
      <c r="X31603">
        <v>0</v>
      </c>
      <c r="Y31603">
        <v>0</v>
      </c>
      <c r="Z31603">
        <v>1</v>
      </c>
      <c r="AA31603">
        <v>0</v>
      </c>
      <c r="AB31603">
        <v>0</v>
      </c>
      <c r="AC31603">
        <v>0</v>
      </c>
      <c r="AD31603">
        <v>0</v>
      </c>
    </row>
    <row r="31604" spans="1:30" hidden="1" x14ac:dyDescent="0.3">
      <c r="A31604" t="s">
        <v>90719</v>
      </c>
      <c r="B31604" t="s">
        <v>90720</v>
      </c>
      <c r="C31604" t="s">
        <v>32</v>
      </c>
      <c r="E31604" t="s">
        <v>2060</v>
      </c>
      <c r="F31604">
        <v>275000</v>
      </c>
      <c r="G31604" t="s">
        <v>90719</v>
      </c>
      <c r="H31604" t="s">
        <v>90721</v>
      </c>
      <c r="I31604" t="s">
        <v>90722</v>
      </c>
      <c r="J31604" t="s">
        <v>87672</v>
      </c>
      <c r="K31604" t="s">
        <v>37</v>
      </c>
      <c r="L31604" t="s">
        <v>53</v>
      </c>
      <c r="M31604" t="s">
        <v>1924</v>
      </c>
      <c r="N31604" t="s">
        <v>3180</v>
      </c>
      <c r="O31604" t="s">
        <v>8975</v>
      </c>
      <c r="P31604" s="1">
        <v>40544</v>
      </c>
      <c r="Q31604" t="s">
        <v>53</v>
      </c>
      <c r="R31604" t="s">
        <v>56</v>
      </c>
      <c r="S31604" t="s">
        <v>41</v>
      </c>
      <c r="T31604" t="s">
        <v>87326</v>
      </c>
      <c r="U31604" t="s">
        <v>87326</v>
      </c>
      <c r="V31604">
        <v>0</v>
      </c>
      <c r="W31604">
        <v>0</v>
      </c>
      <c r="X31604">
        <v>0</v>
      </c>
      <c r="Y31604">
        <v>0</v>
      </c>
      <c r="Z31604">
        <v>1</v>
      </c>
      <c r="AA31604">
        <v>0</v>
      </c>
      <c r="AB31604">
        <v>0</v>
      </c>
      <c r="AC31604">
        <v>0</v>
      </c>
      <c r="AD31604">
        <v>0</v>
      </c>
    </row>
    <row r="31605" spans="1:30" hidden="1" x14ac:dyDescent="0.3">
      <c r="A31605" t="s">
        <v>90723</v>
      </c>
      <c r="B31605" t="s">
        <v>90724</v>
      </c>
      <c r="C31605" t="s">
        <v>32</v>
      </c>
      <c r="E31605" s="1">
        <v>37842</v>
      </c>
      <c r="F31605">
        <v>39000000</v>
      </c>
      <c r="G31605" t="s">
        <v>90723</v>
      </c>
      <c r="H31605" t="s">
        <v>90725</v>
      </c>
      <c r="J31605" t="s">
        <v>87951</v>
      </c>
      <c r="K31605" t="s">
        <v>37</v>
      </c>
      <c r="L31605" t="s">
        <v>53</v>
      </c>
      <c r="M31605" t="s">
        <v>150</v>
      </c>
      <c r="N31605" t="s">
        <v>151</v>
      </c>
      <c r="O31605" t="s">
        <v>911</v>
      </c>
      <c r="Q31605" t="s">
        <v>53</v>
      </c>
      <c r="R31605" t="s">
        <v>56</v>
      </c>
      <c r="S31605" t="s">
        <v>41</v>
      </c>
      <c r="T31605" t="s">
        <v>87326</v>
      </c>
      <c r="U31605" t="s">
        <v>87326</v>
      </c>
      <c r="V31605">
        <v>0</v>
      </c>
      <c r="W31605">
        <v>0</v>
      </c>
      <c r="X31605">
        <v>0</v>
      </c>
      <c r="Y31605">
        <v>0</v>
      </c>
      <c r="Z31605">
        <v>1</v>
      </c>
      <c r="AA31605">
        <v>0</v>
      </c>
      <c r="AB31605">
        <v>0</v>
      </c>
      <c r="AC31605">
        <v>0</v>
      </c>
      <c r="AD31605">
        <v>0</v>
      </c>
    </row>
    <row r="31606" spans="1:30" hidden="1" x14ac:dyDescent="0.3">
      <c r="A31606" t="s">
        <v>90726</v>
      </c>
      <c r="B31606" t="s">
        <v>90727</v>
      </c>
      <c r="C31606" t="s">
        <v>32</v>
      </c>
      <c r="E31606" s="1">
        <v>40797</v>
      </c>
      <c r="F31606">
        <v>808462</v>
      </c>
      <c r="G31606" t="s">
        <v>90726</v>
      </c>
      <c r="H31606" t="s">
        <v>90728</v>
      </c>
      <c r="I31606" t="s">
        <v>90729</v>
      </c>
      <c r="J31606" t="s">
        <v>88173</v>
      </c>
      <c r="K31606" t="s">
        <v>109</v>
      </c>
      <c r="L31606" t="s">
        <v>53</v>
      </c>
      <c r="M31606" t="s">
        <v>209</v>
      </c>
      <c r="N31606" t="s">
        <v>801</v>
      </c>
      <c r="O31606" t="s">
        <v>801</v>
      </c>
      <c r="P31606" s="1">
        <v>38723</v>
      </c>
      <c r="Q31606" t="s">
        <v>53</v>
      </c>
      <c r="R31606" t="s">
        <v>56</v>
      </c>
      <c r="S31606" t="s">
        <v>41</v>
      </c>
      <c r="T31606" t="s">
        <v>87326</v>
      </c>
      <c r="U31606" t="s">
        <v>87326</v>
      </c>
      <c r="V31606">
        <v>0</v>
      </c>
      <c r="W31606">
        <v>0</v>
      </c>
      <c r="X31606">
        <v>0</v>
      </c>
      <c r="Y31606">
        <v>0</v>
      </c>
      <c r="Z31606">
        <v>1</v>
      </c>
      <c r="AA31606">
        <v>0</v>
      </c>
      <c r="AB31606">
        <v>0</v>
      </c>
      <c r="AC31606">
        <v>0</v>
      </c>
      <c r="AD31606">
        <v>0</v>
      </c>
    </row>
    <row r="31607" spans="1:30" hidden="1" x14ac:dyDescent="0.3">
      <c r="A31607" t="s">
        <v>90726</v>
      </c>
      <c r="B31607" t="s">
        <v>90730</v>
      </c>
      <c r="C31607" t="s">
        <v>32</v>
      </c>
      <c r="D31607" t="s">
        <v>50</v>
      </c>
      <c r="E31607" s="1">
        <v>39825</v>
      </c>
      <c r="F31607">
        <v>2700000</v>
      </c>
      <c r="G31607" t="s">
        <v>90726</v>
      </c>
      <c r="H31607" t="s">
        <v>90728</v>
      </c>
      <c r="I31607" t="s">
        <v>90729</v>
      </c>
      <c r="J31607" t="s">
        <v>88173</v>
      </c>
      <c r="K31607" t="s">
        <v>109</v>
      </c>
      <c r="L31607" t="s">
        <v>53</v>
      </c>
      <c r="M31607" t="s">
        <v>209</v>
      </c>
      <c r="N31607" t="s">
        <v>801</v>
      </c>
      <c r="O31607" t="s">
        <v>801</v>
      </c>
      <c r="P31607" s="1">
        <v>38723</v>
      </c>
      <c r="Q31607" t="s">
        <v>53</v>
      </c>
      <c r="R31607" t="s">
        <v>56</v>
      </c>
      <c r="S31607" t="s">
        <v>41</v>
      </c>
      <c r="T31607" t="s">
        <v>87326</v>
      </c>
      <c r="U31607" t="s">
        <v>87326</v>
      </c>
      <c r="V31607">
        <v>0</v>
      </c>
      <c r="W31607">
        <v>0</v>
      </c>
      <c r="X31607">
        <v>0</v>
      </c>
      <c r="Y31607">
        <v>0</v>
      </c>
      <c r="Z31607">
        <v>1</v>
      </c>
      <c r="AA31607">
        <v>0</v>
      </c>
      <c r="AB31607">
        <v>0</v>
      </c>
      <c r="AC31607">
        <v>0</v>
      </c>
      <c r="AD31607">
        <v>0</v>
      </c>
    </row>
    <row r="31608" spans="1:30" hidden="1" x14ac:dyDescent="0.3">
      <c r="A31608" t="s">
        <v>90731</v>
      </c>
      <c r="B31608" t="s">
        <v>90732</v>
      </c>
      <c r="C31608" t="s">
        <v>32</v>
      </c>
      <c r="E31608" s="1">
        <v>42285</v>
      </c>
      <c r="F31608">
        <v>16806247</v>
      </c>
      <c r="G31608" t="s">
        <v>90731</v>
      </c>
      <c r="H31608" t="s">
        <v>90733</v>
      </c>
      <c r="I31608" t="s">
        <v>90734</v>
      </c>
      <c r="J31608" t="s">
        <v>87474</v>
      </c>
      <c r="K31608" t="s">
        <v>37</v>
      </c>
      <c r="L31608" t="s">
        <v>53</v>
      </c>
      <c r="M31608" t="s">
        <v>54</v>
      </c>
      <c r="N31608" t="s">
        <v>1778</v>
      </c>
      <c r="O31608" t="s">
        <v>1779</v>
      </c>
      <c r="P31608" s="1">
        <v>34335</v>
      </c>
      <c r="Q31608" t="s">
        <v>53</v>
      </c>
      <c r="R31608" t="s">
        <v>56</v>
      </c>
      <c r="S31608" t="s">
        <v>41</v>
      </c>
      <c r="T31608" t="s">
        <v>87326</v>
      </c>
      <c r="U31608" t="s">
        <v>87326</v>
      </c>
      <c r="V31608">
        <v>0</v>
      </c>
      <c r="W31608">
        <v>0</v>
      </c>
      <c r="X31608">
        <v>0</v>
      </c>
      <c r="Y31608">
        <v>0</v>
      </c>
      <c r="Z31608">
        <v>1</v>
      </c>
      <c r="AA31608">
        <v>0</v>
      </c>
      <c r="AB31608">
        <v>0</v>
      </c>
      <c r="AC31608">
        <v>0</v>
      </c>
      <c r="AD31608">
        <v>0</v>
      </c>
    </row>
    <row r="31609" spans="1:30" hidden="1" x14ac:dyDescent="0.3">
      <c r="A31609" t="s">
        <v>90731</v>
      </c>
      <c r="B31609" t="s">
        <v>90735</v>
      </c>
      <c r="C31609" t="s">
        <v>32</v>
      </c>
      <c r="D31609" t="s">
        <v>399</v>
      </c>
      <c r="E31609" s="1">
        <v>39449</v>
      </c>
      <c r="F31609">
        <v>30000000</v>
      </c>
      <c r="G31609" t="s">
        <v>90731</v>
      </c>
      <c r="H31609" t="s">
        <v>90733</v>
      </c>
      <c r="I31609" t="s">
        <v>90734</v>
      </c>
      <c r="J31609" t="s">
        <v>87474</v>
      </c>
      <c r="K31609" t="s">
        <v>37</v>
      </c>
      <c r="L31609" t="s">
        <v>53</v>
      </c>
      <c r="M31609" t="s">
        <v>54</v>
      </c>
      <c r="N31609" t="s">
        <v>1778</v>
      </c>
      <c r="O31609" t="s">
        <v>1779</v>
      </c>
      <c r="P31609" s="1">
        <v>34335</v>
      </c>
      <c r="Q31609" t="s">
        <v>53</v>
      </c>
      <c r="R31609" t="s">
        <v>56</v>
      </c>
      <c r="S31609" t="s">
        <v>41</v>
      </c>
      <c r="T31609" t="s">
        <v>87326</v>
      </c>
      <c r="U31609" t="s">
        <v>87326</v>
      </c>
      <c r="V31609">
        <v>0</v>
      </c>
      <c r="W31609">
        <v>0</v>
      </c>
      <c r="X31609">
        <v>0</v>
      </c>
      <c r="Y31609">
        <v>0</v>
      </c>
      <c r="Z31609">
        <v>1</v>
      </c>
      <c r="AA31609">
        <v>0</v>
      </c>
      <c r="AB31609">
        <v>0</v>
      </c>
      <c r="AC31609">
        <v>0</v>
      </c>
      <c r="AD31609">
        <v>0</v>
      </c>
    </row>
    <row r="31610" spans="1:30" hidden="1" x14ac:dyDescent="0.3">
      <c r="A31610" t="s">
        <v>90736</v>
      </c>
      <c r="B31610" t="s">
        <v>90737</v>
      </c>
      <c r="C31610" t="s">
        <v>32</v>
      </c>
      <c r="E31610" t="s">
        <v>518</v>
      </c>
      <c r="F31610">
        <v>250000</v>
      </c>
      <c r="G31610" t="s">
        <v>90736</v>
      </c>
      <c r="H31610" t="s">
        <v>90738</v>
      </c>
      <c r="I31610" t="s">
        <v>90739</v>
      </c>
      <c r="J31610" t="s">
        <v>87326</v>
      </c>
      <c r="K31610" t="s">
        <v>37</v>
      </c>
      <c r="L31610" t="s">
        <v>53</v>
      </c>
      <c r="M31610" t="s">
        <v>209</v>
      </c>
      <c r="N31610" t="s">
        <v>9817</v>
      </c>
      <c r="O31610" t="s">
        <v>10483</v>
      </c>
      <c r="Q31610" t="s">
        <v>53</v>
      </c>
      <c r="R31610" t="s">
        <v>56</v>
      </c>
      <c r="S31610" t="s">
        <v>41</v>
      </c>
      <c r="T31610" t="s">
        <v>87326</v>
      </c>
      <c r="U31610" t="s">
        <v>87326</v>
      </c>
      <c r="V31610">
        <v>0</v>
      </c>
      <c r="W31610">
        <v>0</v>
      </c>
      <c r="X31610">
        <v>0</v>
      </c>
      <c r="Y31610">
        <v>0</v>
      </c>
      <c r="Z31610">
        <v>1</v>
      </c>
      <c r="AA31610">
        <v>0</v>
      </c>
      <c r="AB31610">
        <v>0</v>
      </c>
      <c r="AC31610">
        <v>0</v>
      </c>
      <c r="AD31610">
        <v>0</v>
      </c>
    </row>
    <row r="31611" spans="1:30" hidden="1" x14ac:dyDescent="0.3">
      <c r="A31611" t="s">
        <v>90740</v>
      </c>
      <c r="B31611" t="s">
        <v>90741</v>
      </c>
      <c r="C31611" t="s">
        <v>32</v>
      </c>
      <c r="D31611" t="s">
        <v>33</v>
      </c>
      <c r="E31611" s="1">
        <v>40546</v>
      </c>
      <c r="F31611">
        <v>10175000</v>
      </c>
      <c r="G31611" t="s">
        <v>90740</v>
      </c>
      <c r="H31611" t="s">
        <v>90742</v>
      </c>
      <c r="I31611" t="s">
        <v>90743</v>
      </c>
      <c r="J31611" t="s">
        <v>87326</v>
      </c>
      <c r="K31611" t="s">
        <v>72</v>
      </c>
      <c r="L31611" t="s">
        <v>53</v>
      </c>
      <c r="M31611" t="s">
        <v>54</v>
      </c>
      <c r="N31611" t="s">
        <v>2394</v>
      </c>
      <c r="O31611" t="s">
        <v>63033</v>
      </c>
      <c r="P31611" s="1">
        <v>37257</v>
      </c>
      <c r="Q31611" t="s">
        <v>53</v>
      </c>
      <c r="R31611" t="s">
        <v>56</v>
      </c>
      <c r="S31611" t="s">
        <v>41</v>
      </c>
      <c r="T31611" t="s">
        <v>87326</v>
      </c>
      <c r="U31611" t="s">
        <v>87326</v>
      </c>
      <c r="V31611">
        <v>0</v>
      </c>
      <c r="W31611">
        <v>0</v>
      </c>
      <c r="X31611">
        <v>0</v>
      </c>
      <c r="Y31611">
        <v>0</v>
      </c>
      <c r="Z31611">
        <v>1</v>
      </c>
      <c r="AA31611">
        <v>0</v>
      </c>
      <c r="AB31611">
        <v>0</v>
      </c>
      <c r="AC31611">
        <v>0</v>
      </c>
      <c r="AD31611">
        <v>0</v>
      </c>
    </row>
    <row r="31612" spans="1:30" hidden="1" x14ac:dyDescent="0.3">
      <c r="A31612" t="s">
        <v>90740</v>
      </c>
      <c r="B31612" t="s">
        <v>90744</v>
      </c>
      <c r="C31612" t="s">
        <v>32</v>
      </c>
      <c r="D31612" t="s">
        <v>50</v>
      </c>
      <c r="E31612" t="s">
        <v>2196</v>
      </c>
      <c r="F31612">
        <v>3014998</v>
      </c>
      <c r="G31612" t="s">
        <v>90740</v>
      </c>
      <c r="H31612" t="s">
        <v>90742</v>
      </c>
      <c r="I31612" t="s">
        <v>90743</v>
      </c>
      <c r="J31612" t="s">
        <v>87326</v>
      </c>
      <c r="K31612" t="s">
        <v>72</v>
      </c>
      <c r="L31612" t="s">
        <v>53</v>
      </c>
      <c r="M31612" t="s">
        <v>54</v>
      </c>
      <c r="N31612" t="s">
        <v>2394</v>
      </c>
      <c r="O31612" t="s">
        <v>63033</v>
      </c>
      <c r="P31612" s="1">
        <v>37257</v>
      </c>
      <c r="Q31612" t="s">
        <v>53</v>
      </c>
      <c r="R31612" t="s">
        <v>56</v>
      </c>
      <c r="S31612" t="s">
        <v>41</v>
      </c>
      <c r="T31612" t="s">
        <v>87326</v>
      </c>
      <c r="U31612" t="s">
        <v>87326</v>
      </c>
      <c r="V31612">
        <v>0</v>
      </c>
      <c r="W31612">
        <v>0</v>
      </c>
      <c r="X31612">
        <v>0</v>
      </c>
      <c r="Y31612">
        <v>0</v>
      </c>
      <c r="Z31612">
        <v>1</v>
      </c>
      <c r="AA31612">
        <v>0</v>
      </c>
      <c r="AB31612">
        <v>0</v>
      </c>
      <c r="AC31612">
        <v>0</v>
      </c>
      <c r="AD31612">
        <v>0</v>
      </c>
    </row>
    <row r="31613" spans="1:30" hidden="1" x14ac:dyDescent="0.3">
      <c r="A31613" t="s">
        <v>90740</v>
      </c>
      <c r="B31613" t="s">
        <v>90745</v>
      </c>
      <c r="C31613" t="s">
        <v>32</v>
      </c>
      <c r="D31613" t="s">
        <v>50</v>
      </c>
      <c r="E31613" s="1">
        <v>40423</v>
      </c>
      <c r="F31613">
        <v>3148000</v>
      </c>
      <c r="G31613" t="s">
        <v>90740</v>
      </c>
      <c r="H31613" t="s">
        <v>90742</v>
      </c>
      <c r="I31613" t="s">
        <v>90743</v>
      </c>
      <c r="J31613" t="s">
        <v>87326</v>
      </c>
      <c r="K31613" t="s">
        <v>72</v>
      </c>
      <c r="L31613" t="s">
        <v>53</v>
      </c>
      <c r="M31613" t="s">
        <v>54</v>
      </c>
      <c r="N31613" t="s">
        <v>2394</v>
      </c>
      <c r="O31613" t="s">
        <v>63033</v>
      </c>
      <c r="P31613" s="1">
        <v>37257</v>
      </c>
      <c r="Q31613" t="s">
        <v>53</v>
      </c>
      <c r="R31613" t="s">
        <v>56</v>
      </c>
      <c r="S31613" t="s">
        <v>41</v>
      </c>
      <c r="T31613" t="s">
        <v>87326</v>
      </c>
      <c r="U31613" t="s">
        <v>87326</v>
      </c>
      <c r="V31613">
        <v>0</v>
      </c>
      <c r="W31613">
        <v>0</v>
      </c>
      <c r="X31613">
        <v>0</v>
      </c>
      <c r="Y31613">
        <v>0</v>
      </c>
      <c r="Z31613">
        <v>1</v>
      </c>
      <c r="AA31613">
        <v>0</v>
      </c>
      <c r="AB31613">
        <v>0</v>
      </c>
      <c r="AC31613">
        <v>0</v>
      </c>
      <c r="AD31613">
        <v>0</v>
      </c>
    </row>
    <row r="31614" spans="1:30" hidden="1" x14ac:dyDescent="0.3">
      <c r="A31614" t="s">
        <v>90746</v>
      </c>
      <c r="B31614" t="s">
        <v>90747</v>
      </c>
      <c r="C31614" t="s">
        <v>32</v>
      </c>
      <c r="E31614" t="s">
        <v>3290</v>
      </c>
      <c r="F31614">
        <v>100000</v>
      </c>
      <c r="G31614" t="s">
        <v>90746</v>
      </c>
      <c r="H31614" t="s">
        <v>90748</v>
      </c>
      <c r="J31614" t="s">
        <v>87448</v>
      </c>
      <c r="K31614" t="s">
        <v>37</v>
      </c>
      <c r="L31614" t="s">
        <v>53</v>
      </c>
      <c r="M31614" t="s">
        <v>202</v>
      </c>
      <c r="N31614" t="s">
        <v>203</v>
      </c>
      <c r="O31614" t="s">
        <v>203</v>
      </c>
      <c r="Q31614" t="s">
        <v>53</v>
      </c>
      <c r="R31614" t="s">
        <v>56</v>
      </c>
      <c r="S31614" t="s">
        <v>41</v>
      </c>
      <c r="T31614" t="s">
        <v>87326</v>
      </c>
      <c r="U31614" t="s">
        <v>87326</v>
      </c>
      <c r="V31614">
        <v>0</v>
      </c>
      <c r="W31614">
        <v>0</v>
      </c>
      <c r="X31614">
        <v>0</v>
      </c>
      <c r="Y31614">
        <v>0</v>
      </c>
      <c r="Z31614">
        <v>1</v>
      </c>
      <c r="AA31614">
        <v>0</v>
      </c>
      <c r="AB31614">
        <v>0</v>
      </c>
      <c r="AC31614">
        <v>0</v>
      </c>
      <c r="AD31614">
        <v>0</v>
      </c>
    </row>
    <row r="31615" spans="1:30" hidden="1" x14ac:dyDescent="0.3">
      <c r="A31615" t="s">
        <v>90749</v>
      </c>
      <c r="B31615" t="s">
        <v>90750</v>
      </c>
      <c r="C31615" t="s">
        <v>32</v>
      </c>
      <c r="E31615" s="1">
        <v>41129</v>
      </c>
      <c r="F31615">
        <v>18750</v>
      </c>
      <c r="G31615" t="s">
        <v>90749</v>
      </c>
      <c r="H31615" t="s">
        <v>90751</v>
      </c>
      <c r="I31615" t="s">
        <v>90752</v>
      </c>
      <c r="J31615" t="s">
        <v>87326</v>
      </c>
      <c r="K31615" t="s">
        <v>37</v>
      </c>
      <c r="L31615" t="s">
        <v>53</v>
      </c>
      <c r="M31615" t="s">
        <v>679</v>
      </c>
      <c r="N31615" t="s">
        <v>6538</v>
      </c>
      <c r="O31615" t="s">
        <v>6538</v>
      </c>
      <c r="P31615" s="1">
        <v>39814</v>
      </c>
      <c r="Q31615" t="s">
        <v>53</v>
      </c>
      <c r="R31615" t="s">
        <v>56</v>
      </c>
      <c r="S31615" t="s">
        <v>41</v>
      </c>
      <c r="T31615" t="s">
        <v>87326</v>
      </c>
      <c r="U31615" t="s">
        <v>87326</v>
      </c>
      <c r="V31615">
        <v>0</v>
      </c>
      <c r="W31615">
        <v>0</v>
      </c>
      <c r="X31615">
        <v>0</v>
      </c>
      <c r="Y31615">
        <v>0</v>
      </c>
      <c r="Z31615">
        <v>1</v>
      </c>
      <c r="AA31615">
        <v>0</v>
      </c>
      <c r="AB31615">
        <v>0</v>
      </c>
      <c r="AC31615">
        <v>0</v>
      </c>
      <c r="AD31615">
        <v>0</v>
      </c>
    </row>
    <row r="31616" spans="1:30" hidden="1" x14ac:dyDescent="0.3">
      <c r="A31616" t="s">
        <v>90753</v>
      </c>
      <c r="B31616" t="s">
        <v>90754</v>
      </c>
      <c r="C31616" t="s">
        <v>32</v>
      </c>
      <c r="E31616" t="s">
        <v>51063</v>
      </c>
      <c r="F31616">
        <v>13699997</v>
      </c>
      <c r="G31616" t="s">
        <v>90753</v>
      </c>
      <c r="H31616" t="s">
        <v>90755</v>
      </c>
      <c r="I31616" t="s">
        <v>90756</v>
      </c>
      <c r="J31616" t="s">
        <v>87326</v>
      </c>
      <c r="K31616" t="s">
        <v>37</v>
      </c>
      <c r="L31616" t="s">
        <v>53</v>
      </c>
      <c r="M31616" t="s">
        <v>747</v>
      </c>
      <c r="N31616" t="s">
        <v>748</v>
      </c>
      <c r="O31616" t="s">
        <v>1222</v>
      </c>
      <c r="P31616" s="1">
        <v>37257</v>
      </c>
      <c r="Q31616" t="s">
        <v>53</v>
      </c>
      <c r="R31616" t="s">
        <v>56</v>
      </c>
      <c r="S31616" t="s">
        <v>41</v>
      </c>
      <c r="T31616" t="s">
        <v>87326</v>
      </c>
      <c r="U31616" t="s">
        <v>87326</v>
      </c>
      <c r="V31616">
        <v>0</v>
      </c>
      <c r="W31616">
        <v>0</v>
      </c>
      <c r="X31616">
        <v>0</v>
      </c>
      <c r="Y31616">
        <v>0</v>
      </c>
      <c r="Z31616">
        <v>1</v>
      </c>
      <c r="AA31616">
        <v>0</v>
      </c>
      <c r="AB31616">
        <v>0</v>
      </c>
      <c r="AC31616">
        <v>0</v>
      </c>
      <c r="AD31616">
        <v>0</v>
      </c>
    </row>
    <row r="31617" spans="1:30" hidden="1" x14ac:dyDescent="0.3">
      <c r="A31617" t="s">
        <v>90753</v>
      </c>
      <c r="B31617" t="s">
        <v>90757</v>
      </c>
      <c r="C31617" t="s">
        <v>32</v>
      </c>
      <c r="E31617" t="s">
        <v>19701</v>
      </c>
      <c r="F31617">
        <v>15000000</v>
      </c>
      <c r="G31617" t="s">
        <v>90753</v>
      </c>
      <c r="H31617" t="s">
        <v>90755</v>
      </c>
      <c r="I31617" t="s">
        <v>90756</v>
      </c>
      <c r="J31617" t="s">
        <v>87326</v>
      </c>
      <c r="K31617" t="s">
        <v>37</v>
      </c>
      <c r="L31617" t="s">
        <v>53</v>
      </c>
      <c r="M31617" t="s">
        <v>747</v>
      </c>
      <c r="N31617" t="s">
        <v>748</v>
      </c>
      <c r="O31617" t="s">
        <v>1222</v>
      </c>
      <c r="P31617" s="1">
        <v>37257</v>
      </c>
      <c r="Q31617" t="s">
        <v>53</v>
      </c>
      <c r="R31617" t="s">
        <v>56</v>
      </c>
      <c r="S31617" t="s">
        <v>41</v>
      </c>
      <c r="T31617" t="s">
        <v>87326</v>
      </c>
      <c r="U31617" t="s">
        <v>87326</v>
      </c>
      <c r="V31617">
        <v>0</v>
      </c>
      <c r="W31617">
        <v>0</v>
      </c>
      <c r="X31617">
        <v>0</v>
      </c>
      <c r="Y31617">
        <v>0</v>
      </c>
      <c r="Z31617">
        <v>1</v>
      </c>
      <c r="AA31617">
        <v>0</v>
      </c>
      <c r="AB31617">
        <v>0</v>
      </c>
      <c r="AC31617">
        <v>0</v>
      </c>
      <c r="AD31617">
        <v>0</v>
      </c>
    </row>
    <row r="31618" spans="1:30" hidden="1" x14ac:dyDescent="0.3">
      <c r="A31618" t="s">
        <v>90753</v>
      </c>
      <c r="B31618" t="s">
        <v>90758</v>
      </c>
      <c r="C31618" t="s">
        <v>32</v>
      </c>
      <c r="D31618" t="s">
        <v>322</v>
      </c>
      <c r="E31618" t="s">
        <v>16608</v>
      </c>
      <c r="F31618">
        <v>30000000</v>
      </c>
      <c r="G31618" t="s">
        <v>90753</v>
      </c>
      <c r="H31618" t="s">
        <v>90755</v>
      </c>
      <c r="I31618" t="s">
        <v>90756</v>
      </c>
      <c r="J31618" t="s">
        <v>87326</v>
      </c>
      <c r="K31618" t="s">
        <v>37</v>
      </c>
      <c r="L31618" t="s">
        <v>53</v>
      </c>
      <c r="M31618" t="s">
        <v>747</v>
      </c>
      <c r="N31618" t="s">
        <v>748</v>
      </c>
      <c r="O31618" t="s">
        <v>1222</v>
      </c>
      <c r="P31618" s="1">
        <v>37257</v>
      </c>
      <c r="Q31618" t="s">
        <v>53</v>
      </c>
      <c r="R31618" t="s">
        <v>56</v>
      </c>
      <c r="S31618" t="s">
        <v>41</v>
      </c>
      <c r="T31618" t="s">
        <v>87326</v>
      </c>
      <c r="U31618" t="s">
        <v>87326</v>
      </c>
      <c r="V31618">
        <v>0</v>
      </c>
      <c r="W31618">
        <v>0</v>
      </c>
      <c r="X31618">
        <v>0</v>
      </c>
      <c r="Y31618">
        <v>0</v>
      </c>
      <c r="Z31618">
        <v>1</v>
      </c>
      <c r="AA31618">
        <v>0</v>
      </c>
      <c r="AB31618">
        <v>0</v>
      </c>
      <c r="AC31618">
        <v>0</v>
      </c>
      <c r="AD31618">
        <v>0</v>
      </c>
    </row>
    <row r="31619" spans="1:30" hidden="1" x14ac:dyDescent="0.3">
      <c r="A31619" t="s">
        <v>90753</v>
      </c>
      <c r="B31619" t="s">
        <v>90759</v>
      </c>
      <c r="C31619" t="s">
        <v>32</v>
      </c>
      <c r="D31619" t="s">
        <v>33</v>
      </c>
      <c r="E31619" t="s">
        <v>26673</v>
      </c>
      <c r="F31619">
        <v>10000000</v>
      </c>
      <c r="G31619" t="s">
        <v>90753</v>
      </c>
      <c r="H31619" t="s">
        <v>90755</v>
      </c>
      <c r="I31619" t="s">
        <v>90756</v>
      </c>
      <c r="J31619" t="s">
        <v>87326</v>
      </c>
      <c r="K31619" t="s">
        <v>37</v>
      </c>
      <c r="L31619" t="s">
        <v>53</v>
      </c>
      <c r="M31619" t="s">
        <v>747</v>
      </c>
      <c r="N31619" t="s">
        <v>748</v>
      </c>
      <c r="O31619" t="s">
        <v>1222</v>
      </c>
      <c r="P31619" s="1">
        <v>37257</v>
      </c>
      <c r="Q31619" t="s">
        <v>53</v>
      </c>
      <c r="R31619" t="s">
        <v>56</v>
      </c>
      <c r="S31619" t="s">
        <v>41</v>
      </c>
      <c r="T31619" t="s">
        <v>87326</v>
      </c>
      <c r="U31619" t="s">
        <v>87326</v>
      </c>
      <c r="V31619">
        <v>0</v>
      </c>
      <c r="W31619">
        <v>0</v>
      </c>
      <c r="X31619">
        <v>0</v>
      </c>
      <c r="Y31619">
        <v>0</v>
      </c>
      <c r="Z31619">
        <v>1</v>
      </c>
      <c r="AA31619">
        <v>0</v>
      </c>
      <c r="AB31619">
        <v>0</v>
      </c>
      <c r="AC31619">
        <v>0</v>
      </c>
      <c r="AD31619">
        <v>0</v>
      </c>
    </row>
    <row r="31620" spans="1:30" hidden="1" x14ac:dyDescent="0.3">
      <c r="A31620" t="s">
        <v>90760</v>
      </c>
      <c r="B31620" t="s">
        <v>90761</v>
      </c>
      <c r="C31620" t="s">
        <v>32</v>
      </c>
      <c r="E31620" t="s">
        <v>1009</v>
      </c>
      <c r="F31620">
        <v>4665000</v>
      </c>
      <c r="G31620" t="s">
        <v>90760</v>
      </c>
      <c r="H31620" t="s">
        <v>90762</v>
      </c>
      <c r="J31620" t="s">
        <v>87326</v>
      </c>
      <c r="K31620" t="s">
        <v>37</v>
      </c>
      <c r="L31620" t="s">
        <v>53</v>
      </c>
      <c r="M31620" t="s">
        <v>73</v>
      </c>
      <c r="N31620" t="s">
        <v>74</v>
      </c>
      <c r="O31620" t="s">
        <v>75</v>
      </c>
      <c r="P31620" s="1">
        <v>40179</v>
      </c>
      <c r="Q31620" t="s">
        <v>53</v>
      </c>
      <c r="R31620" t="s">
        <v>56</v>
      </c>
      <c r="S31620" t="s">
        <v>41</v>
      </c>
      <c r="T31620" t="s">
        <v>87326</v>
      </c>
      <c r="U31620" t="s">
        <v>87326</v>
      </c>
      <c r="V31620">
        <v>0</v>
      </c>
      <c r="W31620">
        <v>0</v>
      </c>
      <c r="X31620">
        <v>0</v>
      </c>
      <c r="Y31620">
        <v>0</v>
      </c>
      <c r="Z31620">
        <v>1</v>
      </c>
      <c r="AA31620">
        <v>0</v>
      </c>
      <c r="AB31620">
        <v>0</v>
      </c>
      <c r="AC31620">
        <v>0</v>
      </c>
      <c r="AD31620">
        <v>0</v>
      </c>
    </row>
    <row r="31621" spans="1:30" hidden="1" x14ac:dyDescent="0.3">
      <c r="A31621" t="s">
        <v>90763</v>
      </c>
      <c r="B31621" t="s">
        <v>90764</v>
      </c>
      <c r="C31621" t="s">
        <v>32</v>
      </c>
      <c r="D31621" t="s">
        <v>50</v>
      </c>
      <c r="E31621" t="s">
        <v>3855</v>
      </c>
      <c r="F31621">
        <v>4000000</v>
      </c>
      <c r="G31621" t="s">
        <v>90763</v>
      </c>
      <c r="H31621" t="s">
        <v>90765</v>
      </c>
      <c r="I31621" t="s">
        <v>90766</v>
      </c>
      <c r="J31621" t="s">
        <v>90767</v>
      </c>
      <c r="K31621" t="s">
        <v>37</v>
      </c>
      <c r="L31621" t="s">
        <v>53</v>
      </c>
      <c r="M31621" t="s">
        <v>717</v>
      </c>
      <c r="N31621" t="s">
        <v>1531</v>
      </c>
      <c r="O31621" t="s">
        <v>4858</v>
      </c>
      <c r="P31621" s="1">
        <v>41275</v>
      </c>
      <c r="Q31621" t="s">
        <v>53</v>
      </c>
      <c r="R31621" t="s">
        <v>56</v>
      </c>
      <c r="S31621" t="s">
        <v>41</v>
      </c>
      <c r="T31621" t="s">
        <v>87326</v>
      </c>
      <c r="U31621" t="s">
        <v>87326</v>
      </c>
      <c r="V31621">
        <v>0</v>
      </c>
      <c r="W31621">
        <v>0</v>
      </c>
      <c r="X31621">
        <v>0</v>
      </c>
      <c r="Y31621">
        <v>0</v>
      </c>
      <c r="Z31621">
        <v>1</v>
      </c>
      <c r="AA31621">
        <v>0</v>
      </c>
      <c r="AB31621">
        <v>0</v>
      </c>
      <c r="AC31621">
        <v>0</v>
      </c>
      <c r="AD31621">
        <v>0</v>
      </c>
    </row>
    <row r="31622" spans="1:30" hidden="1" x14ac:dyDescent="0.3">
      <c r="A31622" t="s">
        <v>90768</v>
      </c>
      <c r="B31622" t="s">
        <v>90769</v>
      </c>
      <c r="C31622" t="s">
        <v>32</v>
      </c>
      <c r="E31622" s="1">
        <v>42313</v>
      </c>
      <c r="F31622">
        <v>50000</v>
      </c>
      <c r="G31622" t="s">
        <v>90768</v>
      </c>
      <c r="H31622" t="s">
        <v>90770</v>
      </c>
      <c r="I31622" t="s">
        <v>90771</v>
      </c>
      <c r="J31622" t="s">
        <v>90772</v>
      </c>
      <c r="K31622" t="s">
        <v>37</v>
      </c>
      <c r="L31622" t="s">
        <v>53</v>
      </c>
      <c r="M31622" t="s">
        <v>54</v>
      </c>
      <c r="N31622" t="s">
        <v>95</v>
      </c>
      <c r="O31622" t="s">
        <v>1242</v>
      </c>
      <c r="P31622" s="1">
        <v>41640</v>
      </c>
      <c r="Q31622" t="s">
        <v>53</v>
      </c>
      <c r="R31622" t="s">
        <v>56</v>
      </c>
      <c r="S31622" t="s">
        <v>41</v>
      </c>
      <c r="T31622" t="s">
        <v>87326</v>
      </c>
      <c r="U31622" t="s">
        <v>87326</v>
      </c>
      <c r="V31622">
        <v>0</v>
      </c>
      <c r="W31622">
        <v>0</v>
      </c>
      <c r="X31622">
        <v>0</v>
      </c>
      <c r="Y31622">
        <v>0</v>
      </c>
      <c r="Z31622">
        <v>1</v>
      </c>
      <c r="AA31622">
        <v>0</v>
      </c>
      <c r="AB31622">
        <v>0</v>
      </c>
      <c r="AC31622">
        <v>0</v>
      </c>
      <c r="AD31622">
        <v>0</v>
      </c>
    </row>
    <row r="31623" spans="1:30" hidden="1" x14ac:dyDescent="0.3">
      <c r="A31623" t="s">
        <v>90773</v>
      </c>
      <c r="B31623" t="s">
        <v>90774</v>
      </c>
      <c r="C31623" t="s">
        <v>32</v>
      </c>
      <c r="D31623" t="s">
        <v>33</v>
      </c>
      <c r="E31623" t="s">
        <v>24416</v>
      </c>
      <c r="F31623">
        <v>16000000</v>
      </c>
      <c r="G31623" t="s">
        <v>90773</v>
      </c>
      <c r="H31623" t="s">
        <v>90775</v>
      </c>
      <c r="I31623" t="s">
        <v>90776</v>
      </c>
      <c r="J31623" t="s">
        <v>87326</v>
      </c>
      <c r="K31623" t="s">
        <v>37</v>
      </c>
      <c r="L31623" t="s">
        <v>53</v>
      </c>
      <c r="M31623" t="s">
        <v>54</v>
      </c>
      <c r="N31623" t="s">
        <v>95</v>
      </c>
      <c r="O31623" t="s">
        <v>1313</v>
      </c>
      <c r="P31623" s="1">
        <v>38353</v>
      </c>
      <c r="Q31623" t="s">
        <v>53</v>
      </c>
      <c r="R31623" t="s">
        <v>56</v>
      </c>
      <c r="S31623" t="s">
        <v>41</v>
      </c>
      <c r="T31623" t="s">
        <v>87326</v>
      </c>
      <c r="U31623" t="s">
        <v>87326</v>
      </c>
      <c r="V31623">
        <v>0</v>
      </c>
      <c r="W31623">
        <v>0</v>
      </c>
      <c r="X31623">
        <v>0</v>
      </c>
      <c r="Y31623">
        <v>0</v>
      </c>
      <c r="Z31623">
        <v>1</v>
      </c>
      <c r="AA31623">
        <v>0</v>
      </c>
      <c r="AB31623">
        <v>0</v>
      </c>
      <c r="AC31623">
        <v>0</v>
      </c>
      <c r="AD31623">
        <v>0</v>
      </c>
    </row>
    <row r="31624" spans="1:30" hidden="1" x14ac:dyDescent="0.3">
      <c r="A31624" t="s">
        <v>90773</v>
      </c>
      <c r="B31624" t="s">
        <v>90777</v>
      </c>
      <c r="C31624" t="s">
        <v>32</v>
      </c>
      <c r="D31624" t="s">
        <v>50</v>
      </c>
      <c r="E31624" s="1">
        <v>39001</v>
      </c>
      <c r="F31624">
        <v>7000000</v>
      </c>
      <c r="G31624" t="s">
        <v>90773</v>
      </c>
      <c r="H31624" t="s">
        <v>90775</v>
      </c>
      <c r="I31624" t="s">
        <v>90776</v>
      </c>
      <c r="J31624" t="s">
        <v>87326</v>
      </c>
      <c r="K31624" t="s">
        <v>37</v>
      </c>
      <c r="L31624" t="s">
        <v>53</v>
      </c>
      <c r="M31624" t="s">
        <v>54</v>
      </c>
      <c r="N31624" t="s">
        <v>95</v>
      </c>
      <c r="O31624" t="s">
        <v>1313</v>
      </c>
      <c r="P31624" s="1">
        <v>38353</v>
      </c>
      <c r="Q31624" t="s">
        <v>53</v>
      </c>
      <c r="R31624" t="s">
        <v>56</v>
      </c>
      <c r="S31624" t="s">
        <v>41</v>
      </c>
      <c r="T31624" t="s">
        <v>87326</v>
      </c>
      <c r="U31624" t="s">
        <v>87326</v>
      </c>
      <c r="V31624">
        <v>0</v>
      </c>
      <c r="W31624">
        <v>0</v>
      </c>
      <c r="X31624">
        <v>0</v>
      </c>
      <c r="Y31624">
        <v>0</v>
      </c>
      <c r="Z31624">
        <v>1</v>
      </c>
      <c r="AA31624">
        <v>0</v>
      </c>
      <c r="AB31624">
        <v>0</v>
      </c>
      <c r="AC31624">
        <v>0</v>
      </c>
      <c r="AD31624">
        <v>0</v>
      </c>
    </row>
    <row r="31625" spans="1:30" hidden="1" x14ac:dyDescent="0.3">
      <c r="A31625" t="s">
        <v>90773</v>
      </c>
      <c r="B31625" t="s">
        <v>90778</v>
      </c>
      <c r="C31625" t="s">
        <v>32</v>
      </c>
      <c r="D31625" t="s">
        <v>33</v>
      </c>
      <c r="E31625" s="1">
        <v>39819</v>
      </c>
      <c r="F31625">
        <v>35000000</v>
      </c>
      <c r="G31625" t="s">
        <v>90773</v>
      </c>
      <c r="H31625" t="s">
        <v>90775</v>
      </c>
      <c r="I31625" t="s">
        <v>90776</v>
      </c>
      <c r="J31625" t="s">
        <v>87326</v>
      </c>
      <c r="K31625" t="s">
        <v>37</v>
      </c>
      <c r="L31625" t="s">
        <v>53</v>
      </c>
      <c r="M31625" t="s">
        <v>54</v>
      </c>
      <c r="N31625" t="s">
        <v>95</v>
      </c>
      <c r="O31625" t="s">
        <v>1313</v>
      </c>
      <c r="P31625" s="1">
        <v>38353</v>
      </c>
      <c r="Q31625" t="s">
        <v>53</v>
      </c>
      <c r="R31625" t="s">
        <v>56</v>
      </c>
      <c r="S31625" t="s">
        <v>41</v>
      </c>
      <c r="T31625" t="s">
        <v>87326</v>
      </c>
      <c r="U31625" t="s">
        <v>87326</v>
      </c>
      <c r="V31625">
        <v>0</v>
      </c>
      <c r="W31625">
        <v>0</v>
      </c>
      <c r="X31625">
        <v>0</v>
      </c>
      <c r="Y31625">
        <v>0</v>
      </c>
      <c r="Z31625">
        <v>1</v>
      </c>
      <c r="AA31625">
        <v>0</v>
      </c>
      <c r="AB31625">
        <v>0</v>
      </c>
      <c r="AC31625">
        <v>0</v>
      </c>
      <c r="AD31625">
        <v>0</v>
      </c>
    </row>
    <row r="31626" spans="1:30" hidden="1" x14ac:dyDescent="0.3">
      <c r="A31626" t="s">
        <v>90773</v>
      </c>
      <c r="B31626" t="s">
        <v>90779</v>
      </c>
      <c r="C31626" t="s">
        <v>32</v>
      </c>
      <c r="D31626" t="s">
        <v>139</v>
      </c>
      <c r="E31626" s="1">
        <v>41674</v>
      </c>
      <c r="F31626">
        <v>22000000</v>
      </c>
      <c r="G31626" t="s">
        <v>90773</v>
      </c>
      <c r="H31626" t="s">
        <v>90775</v>
      </c>
      <c r="I31626" t="s">
        <v>90776</v>
      </c>
      <c r="J31626" t="s">
        <v>87326</v>
      </c>
      <c r="K31626" t="s">
        <v>37</v>
      </c>
      <c r="L31626" t="s">
        <v>53</v>
      </c>
      <c r="M31626" t="s">
        <v>54</v>
      </c>
      <c r="N31626" t="s">
        <v>95</v>
      </c>
      <c r="O31626" t="s">
        <v>1313</v>
      </c>
      <c r="P31626" s="1">
        <v>38353</v>
      </c>
      <c r="Q31626" t="s">
        <v>53</v>
      </c>
      <c r="R31626" t="s">
        <v>56</v>
      </c>
      <c r="S31626" t="s">
        <v>41</v>
      </c>
      <c r="T31626" t="s">
        <v>87326</v>
      </c>
      <c r="U31626" t="s">
        <v>87326</v>
      </c>
      <c r="V31626">
        <v>0</v>
      </c>
      <c r="W31626">
        <v>0</v>
      </c>
      <c r="X31626">
        <v>0</v>
      </c>
      <c r="Y31626">
        <v>0</v>
      </c>
      <c r="Z31626">
        <v>1</v>
      </c>
      <c r="AA31626">
        <v>0</v>
      </c>
      <c r="AB31626">
        <v>0</v>
      </c>
      <c r="AC31626">
        <v>0</v>
      </c>
      <c r="AD31626">
        <v>0</v>
      </c>
    </row>
    <row r="31627" spans="1:30" hidden="1" x14ac:dyDescent="0.3">
      <c r="A31627" t="s">
        <v>90780</v>
      </c>
      <c r="B31627" t="s">
        <v>90781</v>
      </c>
      <c r="C31627" t="s">
        <v>32</v>
      </c>
      <c r="D31627" t="s">
        <v>33</v>
      </c>
      <c r="E31627" t="s">
        <v>32177</v>
      </c>
      <c r="F31627">
        <v>15000000</v>
      </c>
      <c r="G31627" t="s">
        <v>90780</v>
      </c>
      <c r="H31627" t="s">
        <v>90782</v>
      </c>
      <c r="I31627" t="s">
        <v>90783</v>
      </c>
      <c r="J31627" t="s">
        <v>87326</v>
      </c>
      <c r="K31627" t="s">
        <v>168</v>
      </c>
      <c r="L31627" t="s">
        <v>53</v>
      </c>
      <c r="M31627" t="s">
        <v>717</v>
      </c>
      <c r="N31627" t="s">
        <v>1531</v>
      </c>
      <c r="O31627" t="s">
        <v>4858</v>
      </c>
      <c r="P31627" s="1">
        <v>38718</v>
      </c>
      <c r="Q31627" t="s">
        <v>53</v>
      </c>
      <c r="R31627" t="s">
        <v>56</v>
      </c>
      <c r="S31627" t="s">
        <v>41</v>
      </c>
      <c r="T31627" t="s">
        <v>87326</v>
      </c>
      <c r="U31627" t="s">
        <v>87326</v>
      </c>
      <c r="V31627">
        <v>0</v>
      </c>
      <c r="W31627">
        <v>0</v>
      </c>
      <c r="X31627">
        <v>0</v>
      </c>
      <c r="Y31627">
        <v>0</v>
      </c>
      <c r="Z31627">
        <v>1</v>
      </c>
      <c r="AA31627">
        <v>0</v>
      </c>
      <c r="AB31627">
        <v>0</v>
      </c>
      <c r="AC31627">
        <v>0</v>
      </c>
      <c r="AD31627">
        <v>0</v>
      </c>
    </row>
    <row r="31628" spans="1:30" hidden="1" x14ac:dyDescent="0.3">
      <c r="A31628" t="s">
        <v>90780</v>
      </c>
      <c r="B31628" t="s">
        <v>90784</v>
      </c>
      <c r="C31628" t="s">
        <v>32</v>
      </c>
      <c r="D31628" t="s">
        <v>33</v>
      </c>
      <c r="E31628" s="1">
        <v>40004</v>
      </c>
      <c r="F31628">
        <v>55000000</v>
      </c>
      <c r="G31628" t="s">
        <v>90780</v>
      </c>
      <c r="H31628" t="s">
        <v>90782</v>
      </c>
      <c r="I31628" t="s">
        <v>90783</v>
      </c>
      <c r="J31628" t="s">
        <v>87326</v>
      </c>
      <c r="K31628" t="s">
        <v>168</v>
      </c>
      <c r="L31628" t="s">
        <v>53</v>
      </c>
      <c r="M31628" t="s">
        <v>717</v>
      </c>
      <c r="N31628" t="s">
        <v>1531</v>
      </c>
      <c r="O31628" t="s">
        <v>4858</v>
      </c>
      <c r="P31628" s="1">
        <v>38718</v>
      </c>
      <c r="Q31628" t="s">
        <v>53</v>
      </c>
      <c r="R31628" t="s">
        <v>56</v>
      </c>
      <c r="S31628" t="s">
        <v>41</v>
      </c>
      <c r="T31628" t="s">
        <v>87326</v>
      </c>
      <c r="U31628" t="s">
        <v>87326</v>
      </c>
      <c r="V31628">
        <v>0</v>
      </c>
      <c r="W31628">
        <v>0</v>
      </c>
      <c r="X31628">
        <v>0</v>
      </c>
      <c r="Y31628">
        <v>0</v>
      </c>
      <c r="Z31628">
        <v>1</v>
      </c>
      <c r="AA31628">
        <v>0</v>
      </c>
      <c r="AB31628">
        <v>0</v>
      </c>
      <c r="AC31628">
        <v>0</v>
      </c>
      <c r="AD31628">
        <v>0</v>
      </c>
    </row>
    <row r="31629" spans="1:30" hidden="1" x14ac:dyDescent="0.3">
      <c r="A31629" t="s">
        <v>90780</v>
      </c>
      <c r="B31629" t="s">
        <v>90785</v>
      </c>
      <c r="C31629" t="s">
        <v>32</v>
      </c>
      <c r="E31629" t="s">
        <v>42869</v>
      </c>
      <c r="F31629">
        <v>3024000</v>
      </c>
      <c r="G31629" t="s">
        <v>90780</v>
      </c>
      <c r="H31629" t="s">
        <v>90782</v>
      </c>
      <c r="I31629" t="s">
        <v>90783</v>
      </c>
      <c r="J31629" t="s">
        <v>87326</v>
      </c>
      <c r="K31629" t="s">
        <v>168</v>
      </c>
      <c r="L31629" t="s">
        <v>53</v>
      </c>
      <c r="M31629" t="s">
        <v>717</v>
      </c>
      <c r="N31629" t="s">
        <v>1531</v>
      </c>
      <c r="O31629" t="s">
        <v>4858</v>
      </c>
      <c r="P31629" s="1">
        <v>38718</v>
      </c>
      <c r="Q31629" t="s">
        <v>53</v>
      </c>
      <c r="R31629" t="s">
        <v>56</v>
      </c>
      <c r="S31629" t="s">
        <v>41</v>
      </c>
      <c r="T31629" t="s">
        <v>87326</v>
      </c>
      <c r="U31629" t="s">
        <v>87326</v>
      </c>
      <c r="V31629">
        <v>0</v>
      </c>
      <c r="W31629">
        <v>0</v>
      </c>
      <c r="X31629">
        <v>0</v>
      </c>
      <c r="Y31629">
        <v>0</v>
      </c>
      <c r="Z31629">
        <v>1</v>
      </c>
      <c r="AA31629">
        <v>0</v>
      </c>
      <c r="AB31629">
        <v>0</v>
      </c>
      <c r="AC31629">
        <v>0</v>
      </c>
      <c r="AD31629">
        <v>0</v>
      </c>
    </row>
    <row r="31630" spans="1:30" hidden="1" x14ac:dyDescent="0.3">
      <c r="A31630" t="s">
        <v>90780</v>
      </c>
      <c r="B31630" t="s">
        <v>90786</v>
      </c>
      <c r="C31630" t="s">
        <v>32</v>
      </c>
      <c r="E31630" t="s">
        <v>2755</v>
      </c>
      <c r="F31630">
        <v>8317600</v>
      </c>
      <c r="G31630" t="s">
        <v>90780</v>
      </c>
      <c r="H31630" t="s">
        <v>90782</v>
      </c>
      <c r="I31630" t="s">
        <v>90783</v>
      </c>
      <c r="J31630" t="s">
        <v>87326</v>
      </c>
      <c r="K31630" t="s">
        <v>168</v>
      </c>
      <c r="L31630" t="s">
        <v>53</v>
      </c>
      <c r="M31630" t="s">
        <v>717</v>
      </c>
      <c r="N31630" t="s">
        <v>1531</v>
      </c>
      <c r="O31630" t="s">
        <v>4858</v>
      </c>
      <c r="P31630" s="1">
        <v>38718</v>
      </c>
      <c r="Q31630" t="s">
        <v>53</v>
      </c>
      <c r="R31630" t="s">
        <v>56</v>
      </c>
      <c r="S31630" t="s">
        <v>41</v>
      </c>
      <c r="T31630" t="s">
        <v>87326</v>
      </c>
      <c r="U31630" t="s">
        <v>87326</v>
      </c>
      <c r="V31630">
        <v>0</v>
      </c>
      <c r="W31630">
        <v>0</v>
      </c>
      <c r="X31630">
        <v>0</v>
      </c>
      <c r="Y31630">
        <v>0</v>
      </c>
      <c r="Z31630">
        <v>1</v>
      </c>
      <c r="AA31630">
        <v>0</v>
      </c>
      <c r="AB31630">
        <v>0</v>
      </c>
      <c r="AC31630">
        <v>0</v>
      </c>
      <c r="AD31630">
        <v>0</v>
      </c>
    </row>
    <row r="31631" spans="1:30" hidden="1" x14ac:dyDescent="0.3">
      <c r="A31631" t="s">
        <v>90787</v>
      </c>
      <c r="B31631" t="s">
        <v>90788</v>
      </c>
      <c r="C31631" t="s">
        <v>32</v>
      </c>
      <c r="D31631" t="s">
        <v>33</v>
      </c>
      <c r="E31631" t="s">
        <v>19979</v>
      </c>
      <c r="F31631">
        <v>27600000</v>
      </c>
      <c r="G31631" t="s">
        <v>90787</v>
      </c>
      <c r="H31631" t="s">
        <v>90789</v>
      </c>
      <c r="I31631" t="s">
        <v>90790</v>
      </c>
      <c r="J31631" t="s">
        <v>87474</v>
      </c>
      <c r="K31631" t="s">
        <v>37</v>
      </c>
      <c r="L31631" t="s">
        <v>53</v>
      </c>
      <c r="M31631" t="s">
        <v>150</v>
      </c>
      <c r="N31631" t="s">
        <v>151</v>
      </c>
      <c r="O31631" t="s">
        <v>1498</v>
      </c>
      <c r="P31631" s="1">
        <v>35796</v>
      </c>
      <c r="Q31631" t="s">
        <v>53</v>
      </c>
      <c r="R31631" t="s">
        <v>56</v>
      </c>
      <c r="S31631" t="s">
        <v>41</v>
      </c>
      <c r="T31631" t="s">
        <v>87326</v>
      </c>
      <c r="U31631" t="s">
        <v>87326</v>
      </c>
      <c r="V31631">
        <v>0</v>
      </c>
      <c r="W31631">
        <v>0</v>
      </c>
      <c r="X31631">
        <v>0</v>
      </c>
      <c r="Y31631">
        <v>0</v>
      </c>
      <c r="Z31631">
        <v>1</v>
      </c>
      <c r="AA31631">
        <v>0</v>
      </c>
      <c r="AB31631">
        <v>0</v>
      </c>
      <c r="AC31631">
        <v>0</v>
      </c>
      <c r="AD31631">
        <v>0</v>
      </c>
    </row>
    <row r="31632" spans="1:30" hidden="1" x14ac:dyDescent="0.3">
      <c r="A31632" t="s">
        <v>90787</v>
      </c>
      <c r="B31632" t="s">
        <v>90791</v>
      </c>
      <c r="C31632" t="s">
        <v>32</v>
      </c>
      <c r="D31632" t="s">
        <v>322</v>
      </c>
      <c r="E31632" t="s">
        <v>62351</v>
      </c>
      <c r="F31632">
        <v>25500000</v>
      </c>
      <c r="G31632" t="s">
        <v>90787</v>
      </c>
      <c r="H31632" t="s">
        <v>90789</v>
      </c>
      <c r="I31632" t="s">
        <v>90790</v>
      </c>
      <c r="J31632" t="s">
        <v>87474</v>
      </c>
      <c r="K31632" t="s">
        <v>37</v>
      </c>
      <c r="L31632" t="s">
        <v>53</v>
      </c>
      <c r="M31632" t="s">
        <v>150</v>
      </c>
      <c r="N31632" t="s">
        <v>151</v>
      </c>
      <c r="O31632" t="s">
        <v>1498</v>
      </c>
      <c r="P31632" s="1">
        <v>35796</v>
      </c>
      <c r="Q31632" t="s">
        <v>53</v>
      </c>
      <c r="R31632" t="s">
        <v>56</v>
      </c>
      <c r="S31632" t="s">
        <v>41</v>
      </c>
      <c r="T31632" t="s">
        <v>87326</v>
      </c>
      <c r="U31632" t="s">
        <v>87326</v>
      </c>
      <c r="V31632">
        <v>0</v>
      </c>
      <c r="W31632">
        <v>0</v>
      </c>
      <c r="X31632">
        <v>0</v>
      </c>
      <c r="Y31632">
        <v>0</v>
      </c>
      <c r="Z31632">
        <v>1</v>
      </c>
      <c r="AA31632">
        <v>0</v>
      </c>
      <c r="AB31632">
        <v>0</v>
      </c>
      <c r="AC31632">
        <v>0</v>
      </c>
      <c r="AD31632">
        <v>0</v>
      </c>
    </row>
    <row r="31633" spans="1:30" hidden="1" x14ac:dyDescent="0.3">
      <c r="A31633" t="s">
        <v>90787</v>
      </c>
      <c r="B31633" t="s">
        <v>90792</v>
      </c>
      <c r="C31633" t="s">
        <v>32</v>
      </c>
      <c r="E31633" s="1">
        <v>42100</v>
      </c>
      <c r="F31633">
        <v>20004581</v>
      </c>
      <c r="G31633" t="s">
        <v>90787</v>
      </c>
      <c r="H31633" t="s">
        <v>90789</v>
      </c>
      <c r="I31633" t="s">
        <v>90790</v>
      </c>
      <c r="J31633" t="s">
        <v>87474</v>
      </c>
      <c r="K31633" t="s">
        <v>37</v>
      </c>
      <c r="L31633" t="s">
        <v>53</v>
      </c>
      <c r="M31633" t="s">
        <v>150</v>
      </c>
      <c r="N31633" t="s">
        <v>151</v>
      </c>
      <c r="O31633" t="s">
        <v>1498</v>
      </c>
      <c r="P31633" s="1">
        <v>35796</v>
      </c>
      <c r="Q31633" t="s">
        <v>53</v>
      </c>
      <c r="R31633" t="s">
        <v>56</v>
      </c>
      <c r="S31633" t="s">
        <v>41</v>
      </c>
      <c r="T31633" t="s">
        <v>87326</v>
      </c>
      <c r="U31633" t="s">
        <v>87326</v>
      </c>
      <c r="V31633">
        <v>0</v>
      </c>
      <c r="W31633">
        <v>0</v>
      </c>
      <c r="X31633">
        <v>0</v>
      </c>
      <c r="Y31633">
        <v>0</v>
      </c>
      <c r="Z31633">
        <v>1</v>
      </c>
      <c r="AA31633">
        <v>0</v>
      </c>
      <c r="AB31633">
        <v>0</v>
      </c>
      <c r="AC31633">
        <v>0</v>
      </c>
      <c r="AD31633">
        <v>0</v>
      </c>
    </row>
    <row r="31634" spans="1:30" hidden="1" x14ac:dyDescent="0.3">
      <c r="A31634" t="s">
        <v>90787</v>
      </c>
      <c r="B31634" t="s">
        <v>90793</v>
      </c>
      <c r="C31634" t="s">
        <v>32</v>
      </c>
      <c r="D31634" t="s">
        <v>399</v>
      </c>
      <c r="E31634" t="s">
        <v>1667</v>
      </c>
      <c r="F31634">
        <v>36000000</v>
      </c>
      <c r="G31634" t="s">
        <v>90787</v>
      </c>
      <c r="H31634" t="s">
        <v>90789</v>
      </c>
      <c r="I31634" t="s">
        <v>90790</v>
      </c>
      <c r="J31634" t="s">
        <v>87474</v>
      </c>
      <c r="K31634" t="s">
        <v>37</v>
      </c>
      <c r="L31634" t="s">
        <v>53</v>
      </c>
      <c r="M31634" t="s">
        <v>150</v>
      </c>
      <c r="N31634" t="s">
        <v>151</v>
      </c>
      <c r="O31634" t="s">
        <v>1498</v>
      </c>
      <c r="P31634" s="1">
        <v>35796</v>
      </c>
      <c r="Q31634" t="s">
        <v>53</v>
      </c>
      <c r="R31634" t="s">
        <v>56</v>
      </c>
      <c r="S31634" t="s">
        <v>41</v>
      </c>
      <c r="T31634" t="s">
        <v>87326</v>
      </c>
      <c r="U31634" t="s">
        <v>87326</v>
      </c>
      <c r="V31634">
        <v>0</v>
      </c>
      <c r="W31634">
        <v>0</v>
      </c>
      <c r="X31634">
        <v>0</v>
      </c>
      <c r="Y31634">
        <v>0</v>
      </c>
      <c r="Z31634">
        <v>1</v>
      </c>
      <c r="AA31634">
        <v>0</v>
      </c>
      <c r="AB31634">
        <v>0</v>
      </c>
      <c r="AC31634">
        <v>0</v>
      </c>
      <c r="AD31634">
        <v>0</v>
      </c>
    </row>
    <row r="31635" spans="1:30" hidden="1" x14ac:dyDescent="0.3">
      <c r="A31635" t="s">
        <v>90787</v>
      </c>
      <c r="B31635" t="s">
        <v>90794</v>
      </c>
      <c r="C31635" t="s">
        <v>32</v>
      </c>
      <c r="E31635" t="s">
        <v>2882</v>
      </c>
      <c r="F31635">
        <v>499998</v>
      </c>
      <c r="G31635" t="s">
        <v>90787</v>
      </c>
      <c r="H31635" t="s">
        <v>90789</v>
      </c>
      <c r="I31635" t="s">
        <v>90790</v>
      </c>
      <c r="J31635" t="s">
        <v>87474</v>
      </c>
      <c r="K31635" t="s">
        <v>37</v>
      </c>
      <c r="L31635" t="s">
        <v>53</v>
      </c>
      <c r="M31635" t="s">
        <v>150</v>
      </c>
      <c r="N31635" t="s">
        <v>151</v>
      </c>
      <c r="O31635" t="s">
        <v>1498</v>
      </c>
      <c r="P31635" s="1">
        <v>35796</v>
      </c>
      <c r="Q31635" t="s">
        <v>53</v>
      </c>
      <c r="R31635" t="s">
        <v>56</v>
      </c>
      <c r="S31635" t="s">
        <v>41</v>
      </c>
      <c r="T31635" t="s">
        <v>87326</v>
      </c>
      <c r="U31635" t="s">
        <v>87326</v>
      </c>
      <c r="V31635">
        <v>0</v>
      </c>
      <c r="W31635">
        <v>0</v>
      </c>
      <c r="X31635">
        <v>0</v>
      </c>
      <c r="Y31635">
        <v>0</v>
      </c>
      <c r="Z31635">
        <v>1</v>
      </c>
      <c r="AA31635">
        <v>0</v>
      </c>
      <c r="AB31635">
        <v>0</v>
      </c>
      <c r="AC31635">
        <v>0</v>
      </c>
      <c r="AD31635">
        <v>0</v>
      </c>
    </row>
    <row r="31636" spans="1:30" hidden="1" x14ac:dyDescent="0.3">
      <c r="A31636" t="s">
        <v>90787</v>
      </c>
      <c r="B31636" t="s">
        <v>90795</v>
      </c>
      <c r="C31636" t="s">
        <v>32</v>
      </c>
      <c r="E31636" t="s">
        <v>2882</v>
      </c>
      <c r="F31636">
        <v>499998</v>
      </c>
      <c r="G31636" t="s">
        <v>90787</v>
      </c>
      <c r="H31636" t="s">
        <v>90789</v>
      </c>
      <c r="I31636" t="s">
        <v>90790</v>
      </c>
      <c r="J31636" t="s">
        <v>87474</v>
      </c>
      <c r="K31636" t="s">
        <v>37</v>
      </c>
      <c r="L31636" t="s">
        <v>53</v>
      </c>
      <c r="M31636" t="s">
        <v>150</v>
      </c>
      <c r="N31636" t="s">
        <v>151</v>
      </c>
      <c r="O31636" t="s">
        <v>1498</v>
      </c>
      <c r="P31636" s="1">
        <v>35796</v>
      </c>
      <c r="Q31636" t="s">
        <v>53</v>
      </c>
      <c r="R31636" t="s">
        <v>56</v>
      </c>
      <c r="S31636" t="s">
        <v>41</v>
      </c>
      <c r="T31636" t="s">
        <v>87326</v>
      </c>
      <c r="U31636" t="s">
        <v>87326</v>
      </c>
      <c r="V31636">
        <v>0</v>
      </c>
      <c r="W31636">
        <v>0</v>
      </c>
      <c r="X31636">
        <v>0</v>
      </c>
      <c r="Y31636">
        <v>0</v>
      </c>
      <c r="Z31636">
        <v>1</v>
      </c>
      <c r="AA31636">
        <v>0</v>
      </c>
      <c r="AB31636">
        <v>0</v>
      </c>
      <c r="AC31636">
        <v>0</v>
      </c>
      <c r="AD31636">
        <v>0</v>
      </c>
    </row>
    <row r="31637" spans="1:30" hidden="1" x14ac:dyDescent="0.3">
      <c r="A31637" t="s">
        <v>90787</v>
      </c>
      <c r="B31637" t="s">
        <v>90796</v>
      </c>
      <c r="C31637" t="s">
        <v>32</v>
      </c>
      <c r="E31637" t="s">
        <v>10340</v>
      </c>
      <c r="F31637">
        <v>36000000</v>
      </c>
      <c r="G31637" t="s">
        <v>90787</v>
      </c>
      <c r="H31637" t="s">
        <v>90789</v>
      </c>
      <c r="I31637" t="s">
        <v>90790</v>
      </c>
      <c r="J31637" t="s">
        <v>87474</v>
      </c>
      <c r="K31637" t="s">
        <v>37</v>
      </c>
      <c r="L31637" t="s">
        <v>53</v>
      </c>
      <c r="M31637" t="s">
        <v>150</v>
      </c>
      <c r="N31637" t="s">
        <v>151</v>
      </c>
      <c r="O31637" t="s">
        <v>1498</v>
      </c>
      <c r="P31637" s="1">
        <v>35796</v>
      </c>
      <c r="Q31637" t="s">
        <v>53</v>
      </c>
      <c r="R31637" t="s">
        <v>56</v>
      </c>
      <c r="S31637" t="s">
        <v>41</v>
      </c>
      <c r="T31637" t="s">
        <v>87326</v>
      </c>
      <c r="U31637" t="s">
        <v>87326</v>
      </c>
      <c r="V31637">
        <v>0</v>
      </c>
      <c r="W31637">
        <v>0</v>
      </c>
      <c r="X31637">
        <v>0</v>
      </c>
      <c r="Y31637">
        <v>0</v>
      </c>
      <c r="Z31637">
        <v>1</v>
      </c>
      <c r="AA31637">
        <v>0</v>
      </c>
      <c r="AB31637">
        <v>0</v>
      </c>
      <c r="AC31637">
        <v>0</v>
      </c>
      <c r="AD31637">
        <v>0</v>
      </c>
    </row>
    <row r="31638" spans="1:30" hidden="1" x14ac:dyDescent="0.3">
      <c r="A31638" t="s">
        <v>90787</v>
      </c>
      <c r="B31638" t="s">
        <v>90797</v>
      </c>
      <c r="C31638" t="s">
        <v>32</v>
      </c>
      <c r="E31638" t="s">
        <v>1901</v>
      </c>
      <c r="F31638">
        <v>6000000</v>
      </c>
      <c r="G31638" t="s">
        <v>90787</v>
      </c>
      <c r="H31638" t="s">
        <v>90789</v>
      </c>
      <c r="I31638" t="s">
        <v>90790</v>
      </c>
      <c r="J31638" t="s">
        <v>87474</v>
      </c>
      <c r="K31638" t="s">
        <v>37</v>
      </c>
      <c r="L31638" t="s">
        <v>53</v>
      </c>
      <c r="M31638" t="s">
        <v>150</v>
      </c>
      <c r="N31638" t="s">
        <v>151</v>
      </c>
      <c r="O31638" t="s">
        <v>1498</v>
      </c>
      <c r="P31638" s="1">
        <v>35796</v>
      </c>
      <c r="Q31638" t="s">
        <v>53</v>
      </c>
      <c r="R31638" t="s">
        <v>56</v>
      </c>
      <c r="S31638" t="s">
        <v>41</v>
      </c>
      <c r="T31638" t="s">
        <v>87326</v>
      </c>
      <c r="U31638" t="s">
        <v>87326</v>
      </c>
      <c r="V31638">
        <v>0</v>
      </c>
      <c r="W31638">
        <v>0</v>
      </c>
      <c r="X31638">
        <v>0</v>
      </c>
      <c r="Y31638">
        <v>0</v>
      </c>
      <c r="Z31638">
        <v>1</v>
      </c>
      <c r="AA31638">
        <v>0</v>
      </c>
      <c r="AB31638">
        <v>0</v>
      </c>
      <c r="AC31638">
        <v>0</v>
      </c>
      <c r="AD31638">
        <v>0</v>
      </c>
    </row>
    <row r="31639" spans="1:30" hidden="1" x14ac:dyDescent="0.3">
      <c r="A31639" t="s">
        <v>90798</v>
      </c>
      <c r="B31639" t="s">
        <v>90799</v>
      </c>
      <c r="C31639" t="s">
        <v>32</v>
      </c>
      <c r="E31639" s="1">
        <v>42009</v>
      </c>
      <c r="F31639">
        <v>8800000</v>
      </c>
      <c r="G31639" t="s">
        <v>90798</v>
      </c>
      <c r="H31639" t="s">
        <v>90800</v>
      </c>
      <c r="I31639" t="s">
        <v>90801</v>
      </c>
      <c r="J31639" t="s">
        <v>87418</v>
      </c>
      <c r="K31639" t="s">
        <v>37</v>
      </c>
      <c r="L31639" t="s">
        <v>53</v>
      </c>
      <c r="M31639" t="s">
        <v>643</v>
      </c>
      <c r="N31639" t="s">
        <v>644</v>
      </c>
      <c r="O31639" t="s">
        <v>644</v>
      </c>
      <c r="P31639" s="1">
        <v>41640</v>
      </c>
      <c r="Q31639" t="s">
        <v>53</v>
      </c>
      <c r="R31639" t="s">
        <v>56</v>
      </c>
      <c r="S31639" t="s">
        <v>41</v>
      </c>
      <c r="T31639" t="s">
        <v>87326</v>
      </c>
      <c r="U31639" t="s">
        <v>87326</v>
      </c>
      <c r="V31639">
        <v>0</v>
      </c>
      <c r="W31639">
        <v>0</v>
      </c>
      <c r="X31639">
        <v>0</v>
      </c>
      <c r="Y31639">
        <v>0</v>
      </c>
      <c r="Z31639">
        <v>1</v>
      </c>
      <c r="AA31639">
        <v>0</v>
      </c>
      <c r="AB31639">
        <v>0</v>
      </c>
      <c r="AC31639">
        <v>0</v>
      </c>
      <c r="AD31639">
        <v>0</v>
      </c>
    </row>
    <row r="31640" spans="1:30" hidden="1" x14ac:dyDescent="0.3">
      <c r="A31640" t="s">
        <v>90802</v>
      </c>
      <c r="B31640" t="s">
        <v>90803</v>
      </c>
      <c r="C31640" t="s">
        <v>32</v>
      </c>
      <c r="E31640" s="1">
        <v>40125</v>
      </c>
      <c r="F31640">
        <v>150000</v>
      </c>
      <c r="G31640" t="s">
        <v>90802</v>
      </c>
      <c r="H31640" t="s">
        <v>90804</v>
      </c>
      <c r="J31640" t="s">
        <v>87326</v>
      </c>
      <c r="K31640" t="s">
        <v>37</v>
      </c>
      <c r="L31640" t="s">
        <v>53</v>
      </c>
      <c r="M31640" t="s">
        <v>54</v>
      </c>
      <c r="N31640" t="s">
        <v>95</v>
      </c>
      <c r="O31640" t="s">
        <v>21593</v>
      </c>
      <c r="Q31640" t="s">
        <v>53</v>
      </c>
      <c r="R31640" t="s">
        <v>56</v>
      </c>
      <c r="S31640" t="s">
        <v>41</v>
      </c>
      <c r="T31640" t="s">
        <v>87326</v>
      </c>
      <c r="U31640" t="s">
        <v>87326</v>
      </c>
      <c r="V31640">
        <v>0</v>
      </c>
      <c r="W31640">
        <v>0</v>
      </c>
      <c r="X31640">
        <v>0</v>
      </c>
      <c r="Y31640">
        <v>0</v>
      </c>
      <c r="Z31640">
        <v>1</v>
      </c>
      <c r="AA31640">
        <v>0</v>
      </c>
      <c r="AB31640">
        <v>0</v>
      </c>
      <c r="AC31640">
        <v>0</v>
      </c>
      <c r="AD31640">
        <v>0</v>
      </c>
    </row>
    <row r="31641" spans="1:30" hidden="1" x14ac:dyDescent="0.3">
      <c r="A31641" t="s">
        <v>90805</v>
      </c>
      <c r="B31641" t="s">
        <v>90806</v>
      </c>
      <c r="C31641" t="s">
        <v>32</v>
      </c>
      <c r="E31641" t="s">
        <v>24274</v>
      </c>
      <c r="F31641">
        <v>6087761</v>
      </c>
      <c r="G31641" t="s">
        <v>90805</v>
      </c>
      <c r="H31641" t="s">
        <v>90807</v>
      </c>
      <c r="I31641" t="s">
        <v>90808</v>
      </c>
      <c r="J31641" t="s">
        <v>90809</v>
      </c>
      <c r="K31641" t="s">
        <v>109</v>
      </c>
      <c r="L31641" t="s">
        <v>53</v>
      </c>
      <c r="M31641" t="s">
        <v>1064</v>
      </c>
      <c r="N31641" t="s">
        <v>1065</v>
      </c>
      <c r="O31641" t="s">
        <v>1065</v>
      </c>
      <c r="Q31641" t="s">
        <v>53</v>
      </c>
      <c r="R31641" t="s">
        <v>56</v>
      </c>
      <c r="S31641" t="s">
        <v>41</v>
      </c>
      <c r="T31641" t="s">
        <v>87326</v>
      </c>
      <c r="U31641" t="s">
        <v>87326</v>
      </c>
      <c r="V31641">
        <v>0</v>
      </c>
      <c r="W31641">
        <v>0</v>
      </c>
      <c r="X31641">
        <v>0</v>
      </c>
      <c r="Y31641">
        <v>0</v>
      </c>
      <c r="Z31641">
        <v>1</v>
      </c>
      <c r="AA31641">
        <v>0</v>
      </c>
      <c r="AB31641">
        <v>0</v>
      </c>
      <c r="AC31641">
        <v>0</v>
      </c>
      <c r="AD31641">
        <v>0</v>
      </c>
    </row>
    <row r="31642" spans="1:30" hidden="1" x14ac:dyDescent="0.3">
      <c r="A31642" t="s">
        <v>90810</v>
      </c>
      <c r="B31642" t="s">
        <v>90811</v>
      </c>
      <c r="C31642" t="s">
        <v>32</v>
      </c>
      <c r="E31642" t="s">
        <v>3855</v>
      </c>
      <c r="F31642">
        <v>3765000</v>
      </c>
      <c r="G31642" t="s">
        <v>90810</v>
      </c>
      <c r="H31642" t="s">
        <v>90812</v>
      </c>
      <c r="I31642" t="s">
        <v>90813</v>
      </c>
      <c r="J31642" t="s">
        <v>90814</v>
      </c>
      <c r="K31642" t="s">
        <v>37</v>
      </c>
      <c r="L31642" t="s">
        <v>53</v>
      </c>
      <c r="M31642" t="s">
        <v>54</v>
      </c>
      <c r="N31642" t="s">
        <v>939</v>
      </c>
      <c r="O31642" t="s">
        <v>7512</v>
      </c>
      <c r="Q31642" t="s">
        <v>53</v>
      </c>
      <c r="R31642" t="s">
        <v>56</v>
      </c>
      <c r="S31642" t="s">
        <v>41</v>
      </c>
      <c r="T31642" t="s">
        <v>87326</v>
      </c>
      <c r="U31642" t="s">
        <v>87326</v>
      </c>
      <c r="V31642">
        <v>0</v>
      </c>
      <c r="W31642">
        <v>0</v>
      </c>
      <c r="X31642">
        <v>0</v>
      </c>
      <c r="Y31642">
        <v>0</v>
      </c>
      <c r="Z31642">
        <v>1</v>
      </c>
      <c r="AA31642">
        <v>0</v>
      </c>
      <c r="AB31642">
        <v>0</v>
      </c>
      <c r="AC31642">
        <v>0</v>
      </c>
      <c r="AD31642">
        <v>0</v>
      </c>
    </row>
    <row r="31643" spans="1:30" hidden="1" x14ac:dyDescent="0.3">
      <c r="A31643" t="s">
        <v>90815</v>
      </c>
      <c r="B31643" t="s">
        <v>90816</v>
      </c>
      <c r="C31643" t="s">
        <v>32</v>
      </c>
      <c r="D31643" t="s">
        <v>322</v>
      </c>
      <c r="E31643" s="1">
        <v>40492</v>
      </c>
      <c r="F31643">
        <v>17000000</v>
      </c>
      <c r="G31643" t="s">
        <v>90815</v>
      </c>
      <c r="H31643" t="s">
        <v>90817</v>
      </c>
      <c r="I31643" t="s">
        <v>90818</v>
      </c>
      <c r="J31643" t="s">
        <v>87326</v>
      </c>
      <c r="K31643" t="s">
        <v>37</v>
      </c>
      <c r="L31643" t="s">
        <v>53</v>
      </c>
      <c r="M31643" t="s">
        <v>54</v>
      </c>
      <c r="N31643" t="s">
        <v>95</v>
      </c>
      <c r="O31643" t="s">
        <v>1238</v>
      </c>
      <c r="P31643" s="1">
        <v>38353</v>
      </c>
      <c r="Q31643" t="s">
        <v>53</v>
      </c>
      <c r="R31643" t="s">
        <v>56</v>
      </c>
      <c r="S31643" t="s">
        <v>41</v>
      </c>
      <c r="T31643" t="s">
        <v>87326</v>
      </c>
      <c r="U31643" t="s">
        <v>87326</v>
      </c>
      <c r="V31643">
        <v>0</v>
      </c>
      <c r="W31643">
        <v>0</v>
      </c>
      <c r="X31643">
        <v>0</v>
      </c>
      <c r="Y31643">
        <v>0</v>
      </c>
      <c r="Z31643">
        <v>1</v>
      </c>
      <c r="AA31643">
        <v>0</v>
      </c>
      <c r="AB31643">
        <v>0</v>
      </c>
      <c r="AC31643">
        <v>0</v>
      </c>
      <c r="AD31643">
        <v>0</v>
      </c>
    </row>
    <row r="31644" spans="1:30" hidden="1" x14ac:dyDescent="0.3">
      <c r="A31644" t="s">
        <v>90815</v>
      </c>
      <c r="B31644" t="s">
        <v>90819</v>
      </c>
      <c r="C31644" t="s">
        <v>32</v>
      </c>
      <c r="D31644" t="s">
        <v>139</v>
      </c>
      <c r="E31644" t="s">
        <v>8367</v>
      </c>
      <c r="F31644">
        <v>15500000</v>
      </c>
      <c r="G31644" t="s">
        <v>90815</v>
      </c>
      <c r="H31644" t="s">
        <v>90817</v>
      </c>
      <c r="I31644" t="s">
        <v>90818</v>
      </c>
      <c r="J31644" t="s">
        <v>87326</v>
      </c>
      <c r="K31644" t="s">
        <v>37</v>
      </c>
      <c r="L31644" t="s">
        <v>53</v>
      </c>
      <c r="M31644" t="s">
        <v>54</v>
      </c>
      <c r="N31644" t="s">
        <v>95</v>
      </c>
      <c r="O31644" t="s">
        <v>1238</v>
      </c>
      <c r="P31644" s="1">
        <v>38353</v>
      </c>
      <c r="Q31644" t="s">
        <v>53</v>
      </c>
      <c r="R31644" t="s">
        <v>56</v>
      </c>
      <c r="S31644" t="s">
        <v>41</v>
      </c>
      <c r="T31644" t="s">
        <v>87326</v>
      </c>
      <c r="U31644" t="s">
        <v>87326</v>
      </c>
      <c r="V31644">
        <v>0</v>
      </c>
      <c r="W31644">
        <v>0</v>
      </c>
      <c r="X31644">
        <v>0</v>
      </c>
      <c r="Y31644">
        <v>0</v>
      </c>
      <c r="Z31644">
        <v>1</v>
      </c>
      <c r="AA31644">
        <v>0</v>
      </c>
      <c r="AB31644">
        <v>0</v>
      </c>
      <c r="AC31644">
        <v>0</v>
      </c>
      <c r="AD31644">
        <v>0</v>
      </c>
    </row>
    <row r="31645" spans="1:30" hidden="1" x14ac:dyDescent="0.3">
      <c r="A31645" t="s">
        <v>90815</v>
      </c>
      <c r="B31645" t="s">
        <v>90820</v>
      </c>
      <c r="C31645" t="s">
        <v>32</v>
      </c>
      <c r="D31645" t="s">
        <v>399</v>
      </c>
      <c r="E31645" t="s">
        <v>8694</v>
      </c>
      <c r="F31645">
        <v>18000000</v>
      </c>
      <c r="G31645" t="s">
        <v>90815</v>
      </c>
      <c r="H31645" t="s">
        <v>90817</v>
      </c>
      <c r="I31645" t="s">
        <v>90818</v>
      </c>
      <c r="J31645" t="s">
        <v>87326</v>
      </c>
      <c r="K31645" t="s">
        <v>37</v>
      </c>
      <c r="L31645" t="s">
        <v>53</v>
      </c>
      <c r="M31645" t="s">
        <v>54</v>
      </c>
      <c r="N31645" t="s">
        <v>95</v>
      </c>
      <c r="O31645" t="s">
        <v>1238</v>
      </c>
      <c r="P31645" s="1">
        <v>38353</v>
      </c>
      <c r="Q31645" t="s">
        <v>53</v>
      </c>
      <c r="R31645" t="s">
        <v>56</v>
      </c>
      <c r="S31645" t="s">
        <v>41</v>
      </c>
      <c r="T31645" t="s">
        <v>87326</v>
      </c>
      <c r="U31645" t="s">
        <v>87326</v>
      </c>
      <c r="V31645">
        <v>0</v>
      </c>
      <c r="W31645">
        <v>0</v>
      </c>
      <c r="X31645">
        <v>0</v>
      </c>
      <c r="Y31645">
        <v>0</v>
      </c>
      <c r="Z31645">
        <v>1</v>
      </c>
      <c r="AA31645">
        <v>0</v>
      </c>
      <c r="AB31645">
        <v>0</v>
      </c>
      <c r="AC31645">
        <v>0</v>
      </c>
      <c r="AD31645">
        <v>0</v>
      </c>
    </row>
    <row r="31646" spans="1:30" hidden="1" x14ac:dyDescent="0.3">
      <c r="A31646" t="s">
        <v>90815</v>
      </c>
      <c r="B31646" t="s">
        <v>90821</v>
      </c>
      <c r="C31646" t="s">
        <v>32</v>
      </c>
      <c r="E31646" t="s">
        <v>380</v>
      </c>
      <c r="F31646">
        <v>7054997</v>
      </c>
      <c r="G31646" t="s">
        <v>90815</v>
      </c>
      <c r="H31646" t="s">
        <v>90817</v>
      </c>
      <c r="I31646" t="s">
        <v>90818</v>
      </c>
      <c r="J31646" t="s">
        <v>87326</v>
      </c>
      <c r="K31646" t="s">
        <v>37</v>
      </c>
      <c r="L31646" t="s">
        <v>53</v>
      </c>
      <c r="M31646" t="s">
        <v>54</v>
      </c>
      <c r="N31646" t="s">
        <v>95</v>
      </c>
      <c r="O31646" t="s">
        <v>1238</v>
      </c>
      <c r="P31646" s="1">
        <v>38353</v>
      </c>
      <c r="Q31646" t="s">
        <v>53</v>
      </c>
      <c r="R31646" t="s">
        <v>56</v>
      </c>
      <c r="S31646" t="s">
        <v>41</v>
      </c>
      <c r="T31646" t="s">
        <v>87326</v>
      </c>
      <c r="U31646" t="s">
        <v>87326</v>
      </c>
      <c r="V31646">
        <v>0</v>
      </c>
      <c r="W31646">
        <v>0</v>
      </c>
      <c r="X31646">
        <v>0</v>
      </c>
      <c r="Y31646">
        <v>0</v>
      </c>
      <c r="Z31646">
        <v>1</v>
      </c>
      <c r="AA31646">
        <v>0</v>
      </c>
      <c r="AB31646">
        <v>0</v>
      </c>
      <c r="AC31646">
        <v>0</v>
      </c>
      <c r="AD31646">
        <v>0</v>
      </c>
    </row>
    <row r="31647" spans="1:30" hidden="1" x14ac:dyDescent="0.3">
      <c r="A31647" t="s">
        <v>90822</v>
      </c>
      <c r="B31647" t="s">
        <v>90823</v>
      </c>
      <c r="C31647" t="s">
        <v>32</v>
      </c>
      <c r="D31647" t="s">
        <v>139</v>
      </c>
      <c r="E31647" s="1">
        <v>40520</v>
      </c>
      <c r="F31647">
        <v>60000000</v>
      </c>
      <c r="G31647" t="s">
        <v>90822</v>
      </c>
      <c r="H31647" t="s">
        <v>90824</v>
      </c>
      <c r="I31647" t="s">
        <v>90825</v>
      </c>
      <c r="J31647" t="s">
        <v>87474</v>
      </c>
      <c r="K31647" t="s">
        <v>168</v>
      </c>
      <c r="L31647" t="s">
        <v>53</v>
      </c>
      <c r="M31647" t="s">
        <v>54</v>
      </c>
      <c r="N31647" t="s">
        <v>1301</v>
      </c>
      <c r="O31647" t="s">
        <v>9049</v>
      </c>
      <c r="P31647" s="1">
        <v>35796</v>
      </c>
      <c r="Q31647" t="s">
        <v>53</v>
      </c>
      <c r="R31647" t="s">
        <v>56</v>
      </c>
      <c r="S31647" t="s">
        <v>41</v>
      </c>
      <c r="T31647" t="s">
        <v>87326</v>
      </c>
      <c r="U31647" t="s">
        <v>87326</v>
      </c>
      <c r="V31647">
        <v>0</v>
      </c>
      <c r="W31647">
        <v>0</v>
      </c>
      <c r="X31647">
        <v>0</v>
      </c>
      <c r="Y31647">
        <v>0</v>
      </c>
      <c r="Z31647">
        <v>1</v>
      </c>
      <c r="AA31647">
        <v>0</v>
      </c>
      <c r="AB31647">
        <v>0</v>
      </c>
      <c r="AC31647">
        <v>0</v>
      </c>
      <c r="AD31647">
        <v>0</v>
      </c>
    </row>
    <row r="31648" spans="1:30" hidden="1" x14ac:dyDescent="0.3">
      <c r="A31648" t="s">
        <v>90822</v>
      </c>
      <c r="B31648" t="s">
        <v>90826</v>
      </c>
      <c r="C31648" t="s">
        <v>32</v>
      </c>
      <c r="D31648" t="s">
        <v>33</v>
      </c>
      <c r="E31648" t="s">
        <v>380</v>
      </c>
      <c r="F31648">
        <v>30000000</v>
      </c>
      <c r="G31648" t="s">
        <v>90822</v>
      </c>
      <c r="H31648" t="s">
        <v>90824</v>
      </c>
      <c r="I31648" t="s">
        <v>90825</v>
      </c>
      <c r="J31648" t="s">
        <v>87474</v>
      </c>
      <c r="K31648" t="s">
        <v>168</v>
      </c>
      <c r="L31648" t="s">
        <v>53</v>
      </c>
      <c r="M31648" t="s">
        <v>54</v>
      </c>
      <c r="N31648" t="s">
        <v>1301</v>
      </c>
      <c r="O31648" t="s">
        <v>9049</v>
      </c>
      <c r="P31648" s="1">
        <v>35796</v>
      </c>
      <c r="Q31648" t="s">
        <v>53</v>
      </c>
      <c r="R31648" t="s">
        <v>56</v>
      </c>
      <c r="S31648" t="s">
        <v>41</v>
      </c>
      <c r="T31648" t="s">
        <v>87326</v>
      </c>
      <c r="U31648" t="s">
        <v>87326</v>
      </c>
      <c r="V31648">
        <v>0</v>
      </c>
      <c r="W31648">
        <v>0</v>
      </c>
      <c r="X31648">
        <v>0</v>
      </c>
      <c r="Y31648">
        <v>0</v>
      </c>
      <c r="Z31648">
        <v>1</v>
      </c>
      <c r="AA31648">
        <v>0</v>
      </c>
      <c r="AB31648">
        <v>0</v>
      </c>
      <c r="AC31648">
        <v>0</v>
      </c>
      <c r="AD31648">
        <v>0</v>
      </c>
    </row>
    <row r="31649" spans="1:30" hidden="1" x14ac:dyDescent="0.3">
      <c r="A31649" t="s">
        <v>90822</v>
      </c>
      <c r="B31649" t="s">
        <v>90827</v>
      </c>
      <c r="C31649" t="s">
        <v>32</v>
      </c>
      <c r="D31649" t="s">
        <v>322</v>
      </c>
      <c r="E31649" s="1">
        <v>41005</v>
      </c>
      <c r="F31649">
        <v>60000000</v>
      </c>
      <c r="G31649" t="s">
        <v>90822</v>
      </c>
      <c r="H31649" t="s">
        <v>90824</v>
      </c>
      <c r="I31649" t="s">
        <v>90825</v>
      </c>
      <c r="J31649" t="s">
        <v>87474</v>
      </c>
      <c r="K31649" t="s">
        <v>168</v>
      </c>
      <c r="L31649" t="s">
        <v>53</v>
      </c>
      <c r="M31649" t="s">
        <v>54</v>
      </c>
      <c r="N31649" t="s">
        <v>1301</v>
      </c>
      <c r="O31649" t="s">
        <v>9049</v>
      </c>
      <c r="P31649" s="1">
        <v>35796</v>
      </c>
      <c r="Q31649" t="s">
        <v>53</v>
      </c>
      <c r="R31649" t="s">
        <v>56</v>
      </c>
      <c r="S31649" t="s">
        <v>41</v>
      </c>
      <c r="T31649" t="s">
        <v>87326</v>
      </c>
      <c r="U31649" t="s">
        <v>87326</v>
      </c>
      <c r="V31649">
        <v>0</v>
      </c>
      <c r="W31649">
        <v>0</v>
      </c>
      <c r="X31649">
        <v>0</v>
      </c>
      <c r="Y31649">
        <v>0</v>
      </c>
      <c r="Z31649">
        <v>1</v>
      </c>
      <c r="AA31649">
        <v>0</v>
      </c>
      <c r="AB31649">
        <v>0</v>
      </c>
      <c r="AC31649">
        <v>0</v>
      </c>
      <c r="AD31649">
        <v>0</v>
      </c>
    </row>
    <row r="31650" spans="1:30" hidden="1" x14ac:dyDescent="0.3">
      <c r="A31650" t="s">
        <v>90822</v>
      </c>
      <c r="B31650" t="s">
        <v>90828</v>
      </c>
      <c r="C31650" t="s">
        <v>32</v>
      </c>
      <c r="D31650" t="s">
        <v>50</v>
      </c>
      <c r="E31650" t="s">
        <v>7303</v>
      </c>
      <c r="F31650">
        <v>65000000</v>
      </c>
      <c r="G31650" t="s">
        <v>90822</v>
      </c>
      <c r="H31650" t="s">
        <v>90824</v>
      </c>
      <c r="I31650" t="s">
        <v>90825</v>
      </c>
      <c r="J31650" t="s">
        <v>87474</v>
      </c>
      <c r="K31650" t="s">
        <v>168</v>
      </c>
      <c r="L31650" t="s">
        <v>53</v>
      </c>
      <c r="M31650" t="s">
        <v>54</v>
      </c>
      <c r="N31650" t="s">
        <v>1301</v>
      </c>
      <c r="O31650" t="s">
        <v>9049</v>
      </c>
      <c r="P31650" s="1">
        <v>35796</v>
      </c>
      <c r="Q31650" t="s">
        <v>53</v>
      </c>
      <c r="R31650" t="s">
        <v>56</v>
      </c>
      <c r="S31650" t="s">
        <v>41</v>
      </c>
      <c r="T31650" t="s">
        <v>87326</v>
      </c>
      <c r="U31650" t="s">
        <v>87326</v>
      </c>
      <c r="V31650">
        <v>0</v>
      </c>
      <c r="W31650">
        <v>0</v>
      </c>
      <c r="X31650">
        <v>0</v>
      </c>
      <c r="Y31650">
        <v>0</v>
      </c>
      <c r="Z31650">
        <v>1</v>
      </c>
      <c r="AA31650">
        <v>0</v>
      </c>
      <c r="AB31650">
        <v>0</v>
      </c>
      <c r="AC31650">
        <v>0</v>
      </c>
      <c r="AD31650">
        <v>0</v>
      </c>
    </row>
    <row r="31651" spans="1:30" hidden="1" x14ac:dyDescent="0.3">
      <c r="A31651" t="s">
        <v>90822</v>
      </c>
      <c r="B31651" t="s">
        <v>90829</v>
      </c>
      <c r="C31651" t="s">
        <v>32</v>
      </c>
      <c r="D31651" t="s">
        <v>399</v>
      </c>
      <c r="E31651" t="s">
        <v>570</v>
      </c>
      <c r="F31651">
        <v>40000000</v>
      </c>
      <c r="G31651" t="s">
        <v>90822</v>
      </c>
      <c r="H31651" t="s">
        <v>90824</v>
      </c>
      <c r="I31651" t="s">
        <v>90825</v>
      </c>
      <c r="J31651" t="s">
        <v>87474</v>
      </c>
      <c r="K31651" t="s">
        <v>168</v>
      </c>
      <c r="L31651" t="s">
        <v>53</v>
      </c>
      <c r="M31651" t="s">
        <v>54</v>
      </c>
      <c r="N31651" t="s">
        <v>1301</v>
      </c>
      <c r="O31651" t="s">
        <v>9049</v>
      </c>
      <c r="P31651" s="1">
        <v>35796</v>
      </c>
      <c r="Q31651" t="s">
        <v>53</v>
      </c>
      <c r="R31651" t="s">
        <v>56</v>
      </c>
      <c r="S31651" t="s">
        <v>41</v>
      </c>
      <c r="T31651" t="s">
        <v>87326</v>
      </c>
      <c r="U31651" t="s">
        <v>87326</v>
      </c>
      <c r="V31651">
        <v>0</v>
      </c>
      <c r="W31651">
        <v>0</v>
      </c>
      <c r="X31651">
        <v>0</v>
      </c>
      <c r="Y31651">
        <v>0</v>
      </c>
      <c r="Z31651">
        <v>1</v>
      </c>
      <c r="AA31651">
        <v>0</v>
      </c>
      <c r="AB31651">
        <v>0</v>
      </c>
      <c r="AC31651">
        <v>0</v>
      </c>
      <c r="AD31651">
        <v>0</v>
      </c>
    </row>
    <row r="31652" spans="1:30" hidden="1" x14ac:dyDescent="0.3">
      <c r="A31652" t="s">
        <v>90822</v>
      </c>
      <c r="B31652" t="s">
        <v>90830</v>
      </c>
      <c r="C31652" t="s">
        <v>32</v>
      </c>
      <c r="E31652" s="1">
        <v>41620</v>
      </c>
      <c r="F31652">
        <v>1950270</v>
      </c>
      <c r="G31652" t="s">
        <v>90822</v>
      </c>
      <c r="H31652" t="s">
        <v>90824</v>
      </c>
      <c r="I31652" t="s">
        <v>90825</v>
      </c>
      <c r="J31652" t="s">
        <v>87474</v>
      </c>
      <c r="K31652" t="s">
        <v>168</v>
      </c>
      <c r="L31652" t="s">
        <v>53</v>
      </c>
      <c r="M31652" t="s">
        <v>54</v>
      </c>
      <c r="N31652" t="s">
        <v>1301</v>
      </c>
      <c r="O31652" t="s">
        <v>9049</v>
      </c>
      <c r="P31652" s="1">
        <v>35796</v>
      </c>
      <c r="Q31652" t="s">
        <v>53</v>
      </c>
      <c r="R31652" t="s">
        <v>56</v>
      </c>
      <c r="S31652" t="s">
        <v>41</v>
      </c>
      <c r="T31652" t="s">
        <v>87326</v>
      </c>
      <c r="U31652" t="s">
        <v>87326</v>
      </c>
      <c r="V31652">
        <v>0</v>
      </c>
      <c r="W31652">
        <v>0</v>
      </c>
      <c r="X31652">
        <v>0</v>
      </c>
      <c r="Y31652">
        <v>0</v>
      </c>
      <c r="Z31652">
        <v>1</v>
      </c>
      <c r="AA31652">
        <v>0</v>
      </c>
      <c r="AB31652">
        <v>0</v>
      </c>
      <c r="AC31652">
        <v>0</v>
      </c>
      <c r="AD31652">
        <v>0</v>
      </c>
    </row>
    <row r="31653" spans="1:30" hidden="1" x14ac:dyDescent="0.3">
      <c r="A31653" t="s">
        <v>90831</v>
      </c>
      <c r="B31653" t="s">
        <v>90832</v>
      </c>
      <c r="C31653" t="s">
        <v>32</v>
      </c>
      <c r="E31653" t="s">
        <v>2783</v>
      </c>
      <c r="F31653">
        <v>2500000</v>
      </c>
      <c r="G31653" t="s">
        <v>90831</v>
      </c>
      <c r="H31653" t="s">
        <v>90833</v>
      </c>
      <c r="I31653" t="s">
        <v>90834</v>
      </c>
      <c r="J31653" t="s">
        <v>87326</v>
      </c>
      <c r="K31653" t="s">
        <v>37</v>
      </c>
      <c r="L31653" t="s">
        <v>53</v>
      </c>
      <c r="M31653" t="s">
        <v>643</v>
      </c>
      <c r="N31653" t="s">
        <v>644</v>
      </c>
      <c r="O31653" t="s">
        <v>644</v>
      </c>
      <c r="Q31653" t="s">
        <v>53</v>
      </c>
      <c r="R31653" t="s">
        <v>56</v>
      </c>
      <c r="S31653" t="s">
        <v>41</v>
      </c>
      <c r="T31653" t="s">
        <v>87326</v>
      </c>
      <c r="U31653" t="s">
        <v>87326</v>
      </c>
      <c r="V31653">
        <v>0</v>
      </c>
      <c r="W31653">
        <v>0</v>
      </c>
      <c r="X31653">
        <v>0</v>
      </c>
      <c r="Y31653">
        <v>0</v>
      </c>
      <c r="Z31653">
        <v>1</v>
      </c>
      <c r="AA31653">
        <v>0</v>
      </c>
      <c r="AB31653">
        <v>0</v>
      </c>
      <c r="AC31653">
        <v>0</v>
      </c>
      <c r="AD31653">
        <v>0</v>
      </c>
    </row>
    <row r="31654" spans="1:30" hidden="1" x14ac:dyDescent="0.3">
      <c r="A31654" t="s">
        <v>90835</v>
      </c>
      <c r="B31654" t="s">
        <v>90836</v>
      </c>
      <c r="C31654" t="s">
        <v>32</v>
      </c>
      <c r="E31654" t="s">
        <v>23794</v>
      </c>
      <c r="F31654">
        <v>300000</v>
      </c>
      <c r="G31654" t="s">
        <v>90835</v>
      </c>
      <c r="H31654" t="s">
        <v>90837</v>
      </c>
      <c r="I31654" t="s">
        <v>90838</v>
      </c>
      <c r="J31654" t="s">
        <v>90839</v>
      </c>
      <c r="K31654" t="s">
        <v>37</v>
      </c>
      <c r="L31654" t="s">
        <v>53</v>
      </c>
      <c r="M31654" t="s">
        <v>129</v>
      </c>
      <c r="N31654" t="s">
        <v>130</v>
      </c>
      <c r="O31654" t="s">
        <v>130</v>
      </c>
      <c r="P31654" s="1">
        <v>40179</v>
      </c>
      <c r="Q31654" t="s">
        <v>53</v>
      </c>
      <c r="R31654" t="s">
        <v>56</v>
      </c>
      <c r="S31654" t="s">
        <v>41</v>
      </c>
      <c r="T31654" t="s">
        <v>87326</v>
      </c>
      <c r="U31654" t="s">
        <v>87326</v>
      </c>
      <c r="V31654">
        <v>0</v>
      </c>
      <c r="W31654">
        <v>0</v>
      </c>
      <c r="X31654">
        <v>0</v>
      </c>
      <c r="Y31654">
        <v>0</v>
      </c>
      <c r="Z31654">
        <v>1</v>
      </c>
      <c r="AA31654">
        <v>0</v>
      </c>
      <c r="AB31654">
        <v>0</v>
      </c>
      <c r="AC31654">
        <v>0</v>
      </c>
      <c r="AD31654">
        <v>0</v>
      </c>
    </row>
    <row r="31655" spans="1:30" hidden="1" x14ac:dyDescent="0.3">
      <c r="A31655" t="s">
        <v>90840</v>
      </c>
      <c r="B31655" t="s">
        <v>90841</v>
      </c>
      <c r="C31655" t="s">
        <v>32</v>
      </c>
      <c r="E31655" t="s">
        <v>15835</v>
      </c>
      <c r="F31655">
        <v>239488</v>
      </c>
      <c r="G31655" t="s">
        <v>90840</v>
      </c>
      <c r="H31655" t="s">
        <v>90842</v>
      </c>
      <c r="I31655" t="s">
        <v>90843</v>
      </c>
      <c r="J31655" t="s">
        <v>89964</v>
      </c>
      <c r="K31655" t="s">
        <v>37</v>
      </c>
      <c r="L31655" t="s">
        <v>53</v>
      </c>
      <c r="M31655" t="s">
        <v>54</v>
      </c>
      <c r="N31655" t="s">
        <v>1778</v>
      </c>
      <c r="O31655" t="s">
        <v>9152</v>
      </c>
      <c r="Q31655" t="s">
        <v>53</v>
      </c>
      <c r="R31655" t="s">
        <v>56</v>
      </c>
      <c r="S31655" t="s">
        <v>41</v>
      </c>
      <c r="T31655" t="s">
        <v>87326</v>
      </c>
      <c r="U31655" t="s">
        <v>87326</v>
      </c>
      <c r="V31655">
        <v>0</v>
      </c>
      <c r="W31655">
        <v>0</v>
      </c>
      <c r="X31655">
        <v>0</v>
      </c>
      <c r="Y31655">
        <v>0</v>
      </c>
      <c r="Z31655">
        <v>1</v>
      </c>
      <c r="AA31655">
        <v>0</v>
      </c>
      <c r="AB31655">
        <v>0</v>
      </c>
      <c r="AC31655">
        <v>0</v>
      </c>
      <c r="AD31655">
        <v>0</v>
      </c>
    </row>
    <row r="31656" spans="1:30" hidden="1" x14ac:dyDescent="0.3">
      <c r="A31656" t="s">
        <v>90840</v>
      </c>
      <c r="B31656" t="s">
        <v>90844</v>
      </c>
      <c r="C31656" t="s">
        <v>32</v>
      </c>
      <c r="E31656" s="1">
        <v>42340</v>
      </c>
      <c r="F31656">
        <v>1000000</v>
      </c>
      <c r="G31656" t="s">
        <v>90840</v>
      </c>
      <c r="H31656" t="s">
        <v>90842</v>
      </c>
      <c r="I31656" t="s">
        <v>90843</v>
      </c>
      <c r="J31656" t="s">
        <v>89964</v>
      </c>
      <c r="K31656" t="s">
        <v>37</v>
      </c>
      <c r="L31656" t="s">
        <v>53</v>
      </c>
      <c r="M31656" t="s">
        <v>54</v>
      </c>
      <c r="N31656" t="s">
        <v>1778</v>
      </c>
      <c r="O31656" t="s">
        <v>9152</v>
      </c>
      <c r="Q31656" t="s">
        <v>53</v>
      </c>
      <c r="R31656" t="s">
        <v>56</v>
      </c>
      <c r="S31656" t="s">
        <v>41</v>
      </c>
      <c r="T31656" t="s">
        <v>87326</v>
      </c>
      <c r="U31656" t="s">
        <v>87326</v>
      </c>
      <c r="V31656">
        <v>0</v>
      </c>
      <c r="W31656">
        <v>0</v>
      </c>
      <c r="X31656">
        <v>0</v>
      </c>
      <c r="Y31656">
        <v>0</v>
      </c>
      <c r="Z31656">
        <v>1</v>
      </c>
      <c r="AA31656">
        <v>0</v>
      </c>
      <c r="AB31656">
        <v>0</v>
      </c>
      <c r="AC31656">
        <v>0</v>
      </c>
      <c r="AD31656">
        <v>0</v>
      </c>
    </row>
    <row r="31657" spans="1:30" hidden="1" x14ac:dyDescent="0.3">
      <c r="A31657" t="s">
        <v>90845</v>
      </c>
      <c r="B31657" t="s">
        <v>90846</v>
      </c>
      <c r="C31657" t="s">
        <v>32</v>
      </c>
      <c r="D31657" t="s">
        <v>139</v>
      </c>
      <c r="E31657" t="s">
        <v>3271</v>
      </c>
      <c r="F31657">
        <v>12750000</v>
      </c>
      <c r="G31657" t="s">
        <v>90845</v>
      </c>
      <c r="H31657" t="s">
        <v>90847</v>
      </c>
      <c r="I31657" t="s">
        <v>90848</v>
      </c>
      <c r="J31657" t="s">
        <v>90849</v>
      </c>
      <c r="K31657" t="s">
        <v>37</v>
      </c>
      <c r="L31657" t="s">
        <v>53</v>
      </c>
      <c r="M31657" t="s">
        <v>73</v>
      </c>
      <c r="N31657" t="s">
        <v>74</v>
      </c>
      <c r="O31657" t="s">
        <v>75</v>
      </c>
      <c r="P31657" s="1">
        <v>39814</v>
      </c>
      <c r="Q31657" t="s">
        <v>53</v>
      </c>
      <c r="R31657" t="s">
        <v>56</v>
      </c>
      <c r="S31657" t="s">
        <v>41</v>
      </c>
      <c r="T31657" t="s">
        <v>87326</v>
      </c>
      <c r="U31657" t="s">
        <v>87326</v>
      </c>
      <c r="V31657">
        <v>0</v>
      </c>
      <c r="W31657">
        <v>0</v>
      </c>
      <c r="X31657">
        <v>0</v>
      </c>
      <c r="Y31657">
        <v>0</v>
      </c>
      <c r="Z31657">
        <v>1</v>
      </c>
      <c r="AA31657">
        <v>0</v>
      </c>
      <c r="AB31657">
        <v>0</v>
      </c>
      <c r="AC31657">
        <v>0</v>
      </c>
      <c r="AD31657">
        <v>0</v>
      </c>
    </row>
    <row r="31658" spans="1:30" hidden="1" x14ac:dyDescent="0.3">
      <c r="A31658" t="s">
        <v>90845</v>
      </c>
      <c r="B31658" t="s">
        <v>90850</v>
      </c>
      <c r="C31658" t="s">
        <v>32</v>
      </c>
      <c r="D31658" t="s">
        <v>50</v>
      </c>
      <c r="E31658" s="1">
        <v>40545</v>
      </c>
      <c r="F31658">
        <v>3800000</v>
      </c>
      <c r="G31658" t="s">
        <v>90845</v>
      </c>
      <c r="H31658" t="s">
        <v>90847</v>
      </c>
      <c r="I31658" t="s">
        <v>90848</v>
      </c>
      <c r="J31658" t="s">
        <v>90849</v>
      </c>
      <c r="K31658" t="s">
        <v>37</v>
      </c>
      <c r="L31658" t="s">
        <v>53</v>
      </c>
      <c r="M31658" t="s">
        <v>73</v>
      </c>
      <c r="N31658" t="s">
        <v>74</v>
      </c>
      <c r="O31658" t="s">
        <v>75</v>
      </c>
      <c r="P31658" s="1">
        <v>39814</v>
      </c>
      <c r="Q31658" t="s">
        <v>53</v>
      </c>
      <c r="R31658" t="s">
        <v>56</v>
      </c>
      <c r="S31658" t="s">
        <v>41</v>
      </c>
      <c r="T31658" t="s">
        <v>87326</v>
      </c>
      <c r="U31658" t="s">
        <v>87326</v>
      </c>
      <c r="V31658">
        <v>0</v>
      </c>
      <c r="W31658">
        <v>0</v>
      </c>
      <c r="X31658">
        <v>0</v>
      </c>
      <c r="Y31658">
        <v>0</v>
      </c>
      <c r="Z31658">
        <v>1</v>
      </c>
      <c r="AA31658">
        <v>0</v>
      </c>
      <c r="AB31658">
        <v>0</v>
      </c>
      <c r="AC31658">
        <v>0</v>
      </c>
      <c r="AD31658">
        <v>0</v>
      </c>
    </row>
    <row r="31659" spans="1:30" hidden="1" x14ac:dyDescent="0.3">
      <c r="A31659" t="s">
        <v>90845</v>
      </c>
      <c r="B31659" t="s">
        <v>90851</v>
      </c>
      <c r="C31659" t="s">
        <v>32</v>
      </c>
      <c r="D31659" t="s">
        <v>33</v>
      </c>
      <c r="E31659" t="s">
        <v>15595</v>
      </c>
      <c r="F31659">
        <v>10000000</v>
      </c>
      <c r="G31659" t="s">
        <v>90845</v>
      </c>
      <c r="H31659" t="s">
        <v>90847</v>
      </c>
      <c r="I31659" t="s">
        <v>90848</v>
      </c>
      <c r="J31659" t="s">
        <v>90849</v>
      </c>
      <c r="K31659" t="s">
        <v>37</v>
      </c>
      <c r="L31659" t="s">
        <v>53</v>
      </c>
      <c r="M31659" t="s">
        <v>73</v>
      </c>
      <c r="N31659" t="s">
        <v>74</v>
      </c>
      <c r="O31659" t="s">
        <v>75</v>
      </c>
      <c r="P31659" s="1">
        <v>39814</v>
      </c>
      <c r="Q31659" t="s">
        <v>53</v>
      </c>
      <c r="R31659" t="s">
        <v>56</v>
      </c>
      <c r="S31659" t="s">
        <v>41</v>
      </c>
      <c r="T31659" t="s">
        <v>87326</v>
      </c>
      <c r="U31659" t="s">
        <v>87326</v>
      </c>
      <c r="V31659">
        <v>0</v>
      </c>
      <c r="W31659">
        <v>0</v>
      </c>
      <c r="X31659">
        <v>0</v>
      </c>
      <c r="Y31659">
        <v>0</v>
      </c>
      <c r="Z31659">
        <v>1</v>
      </c>
      <c r="AA31659">
        <v>0</v>
      </c>
      <c r="AB31659">
        <v>0</v>
      </c>
      <c r="AC31659">
        <v>0</v>
      </c>
      <c r="AD31659">
        <v>0</v>
      </c>
    </row>
    <row r="31660" spans="1:30" hidden="1" x14ac:dyDescent="0.3">
      <c r="A31660" t="s">
        <v>90852</v>
      </c>
      <c r="B31660" t="s">
        <v>90853</v>
      </c>
      <c r="C31660" t="s">
        <v>32</v>
      </c>
      <c r="E31660" s="1">
        <v>41456</v>
      </c>
      <c r="F31660">
        <v>24000000</v>
      </c>
      <c r="G31660" t="s">
        <v>90852</v>
      </c>
      <c r="H31660" t="s">
        <v>90854</v>
      </c>
      <c r="I31660" t="s">
        <v>90855</v>
      </c>
      <c r="J31660" t="s">
        <v>87326</v>
      </c>
      <c r="K31660" t="s">
        <v>37</v>
      </c>
      <c r="L31660" t="s">
        <v>53</v>
      </c>
      <c r="M31660" t="s">
        <v>717</v>
      </c>
      <c r="N31660" t="s">
        <v>1531</v>
      </c>
      <c r="O31660" t="s">
        <v>4858</v>
      </c>
      <c r="P31660" s="1">
        <v>37622</v>
      </c>
      <c r="Q31660" t="s">
        <v>53</v>
      </c>
      <c r="R31660" t="s">
        <v>56</v>
      </c>
      <c r="S31660" t="s">
        <v>41</v>
      </c>
      <c r="T31660" t="s">
        <v>87326</v>
      </c>
      <c r="U31660" t="s">
        <v>87326</v>
      </c>
      <c r="V31660">
        <v>0</v>
      </c>
      <c r="W31660">
        <v>0</v>
      </c>
      <c r="X31660">
        <v>0</v>
      </c>
      <c r="Y31660">
        <v>0</v>
      </c>
      <c r="Z31660">
        <v>1</v>
      </c>
      <c r="AA31660">
        <v>0</v>
      </c>
      <c r="AB31660">
        <v>0</v>
      </c>
      <c r="AC31660">
        <v>0</v>
      </c>
      <c r="AD31660">
        <v>0</v>
      </c>
    </row>
    <row r="31661" spans="1:30" hidden="1" x14ac:dyDescent="0.3">
      <c r="A31661" t="s">
        <v>90852</v>
      </c>
      <c r="B31661" t="s">
        <v>90856</v>
      </c>
      <c r="C31661" t="s">
        <v>32</v>
      </c>
      <c r="E31661" s="1">
        <v>41518</v>
      </c>
      <c r="F31661">
        <v>22267224</v>
      </c>
      <c r="G31661" t="s">
        <v>90852</v>
      </c>
      <c r="H31661" t="s">
        <v>90854</v>
      </c>
      <c r="I31661" t="s">
        <v>90855</v>
      </c>
      <c r="J31661" t="s">
        <v>87326</v>
      </c>
      <c r="K31661" t="s">
        <v>37</v>
      </c>
      <c r="L31661" t="s">
        <v>53</v>
      </c>
      <c r="M31661" t="s">
        <v>717</v>
      </c>
      <c r="N31661" t="s">
        <v>1531</v>
      </c>
      <c r="O31661" t="s">
        <v>4858</v>
      </c>
      <c r="P31661" s="1">
        <v>37622</v>
      </c>
      <c r="Q31661" t="s">
        <v>53</v>
      </c>
      <c r="R31661" t="s">
        <v>56</v>
      </c>
      <c r="S31661" t="s">
        <v>41</v>
      </c>
      <c r="T31661" t="s">
        <v>87326</v>
      </c>
      <c r="U31661" t="s">
        <v>87326</v>
      </c>
      <c r="V31661">
        <v>0</v>
      </c>
      <c r="W31661">
        <v>0</v>
      </c>
      <c r="X31661">
        <v>0</v>
      </c>
      <c r="Y31661">
        <v>0</v>
      </c>
      <c r="Z31661">
        <v>1</v>
      </c>
      <c r="AA31661">
        <v>0</v>
      </c>
      <c r="AB31661">
        <v>0</v>
      </c>
      <c r="AC31661">
        <v>0</v>
      </c>
      <c r="AD31661">
        <v>0</v>
      </c>
    </row>
    <row r="31662" spans="1:30" hidden="1" x14ac:dyDescent="0.3">
      <c r="A31662" t="s">
        <v>90852</v>
      </c>
      <c r="B31662" t="s">
        <v>90857</v>
      </c>
      <c r="C31662" t="s">
        <v>32</v>
      </c>
      <c r="D31662" t="s">
        <v>322</v>
      </c>
      <c r="E31662" t="s">
        <v>15665</v>
      </c>
      <c r="F31662">
        <v>20000000</v>
      </c>
      <c r="G31662" t="s">
        <v>90852</v>
      </c>
      <c r="H31662" t="s">
        <v>90854</v>
      </c>
      <c r="I31662" t="s">
        <v>90855</v>
      </c>
      <c r="J31662" t="s">
        <v>87326</v>
      </c>
      <c r="K31662" t="s">
        <v>37</v>
      </c>
      <c r="L31662" t="s">
        <v>53</v>
      </c>
      <c r="M31662" t="s">
        <v>717</v>
      </c>
      <c r="N31662" t="s">
        <v>1531</v>
      </c>
      <c r="O31662" t="s">
        <v>4858</v>
      </c>
      <c r="P31662" s="1">
        <v>37622</v>
      </c>
      <c r="Q31662" t="s">
        <v>53</v>
      </c>
      <c r="R31662" t="s">
        <v>56</v>
      </c>
      <c r="S31662" t="s">
        <v>41</v>
      </c>
      <c r="T31662" t="s">
        <v>87326</v>
      </c>
      <c r="U31662" t="s">
        <v>87326</v>
      </c>
      <c r="V31662">
        <v>0</v>
      </c>
      <c r="W31662">
        <v>0</v>
      </c>
      <c r="X31662">
        <v>0</v>
      </c>
      <c r="Y31662">
        <v>0</v>
      </c>
      <c r="Z31662">
        <v>1</v>
      </c>
      <c r="AA31662">
        <v>0</v>
      </c>
      <c r="AB31662">
        <v>0</v>
      </c>
      <c r="AC31662">
        <v>0</v>
      </c>
      <c r="AD31662">
        <v>0</v>
      </c>
    </row>
    <row r="31663" spans="1:30" hidden="1" x14ac:dyDescent="0.3">
      <c r="A31663" t="s">
        <v>90852</v>
      </c>
      <c r="B31663" t="s">
        <v>90858</v>
      </c>
      <c r="C31663" t="s">
        <v>32</v>
      </c>
      <c r="E31663" s="1">
        <v>41860</v>
      </c>
      <c r="F31663">
        <v>20000000</v>
      </c>
      <c r="G31663" t="s">
        <v>90852</v>
      </c>
      <c r="H31663" t="s">
        <v>90854</v>
      </c>
      <c r="I31663" t="s">
        <v>90855</v>
      </c>
      <c r="J31663" t="s">
        <v>87326</v>
      </c>
      <c r="K31663" t="s">
        <v>37</v>
      </c>
      <c r="L31663" t="s">
        <v>53</v>
      </c>
      <c r="M31663" t="s">
        <v>717</v>
      </c>
      <c r="N31663" t="s">
        <v>1531</v>
      </c>
      <c r="O31663" t="s">
        <v>4858</v>
      </c>
      <c r="P31663" s="1">
        <v>37622</v>
      </c>
      <c r="Q31663" t="s">
        <v>53</v>
      </c>
      <c r="R31663" t="s">
        <v>56</v>
      </c>
      <c r="S31663" t="s">
        <v>41</v>
      </c>
      <c r="T31663" t="s">
        <v>87326</v>
      </c>
      <c r="U31663" t="s">
        <v>87326</v>
      </c>
      <c r="V31663">
        <v>0</v>
      </c>
      <c r="W31663">
        <v>0</v>
      </c>
      <c r="X31663">
        <v>0</v>
      </c>
      <c r="Y31663">
        <v>0</v>
      </c>
      <c r="Z31663">
        <v>1</v>
      </c>
      <c r="AA31663">
        <v>0</v>
      </c>
      <c r="AB31663">
        <v>0</v>
      </c>
      <c r="AC31663">
        <v>0</v>
      </c>
      <c r="AD31663">
        <v>0</v>
      </c>
    </row>
    <row r="31664" spans="1:30" hidden="1" x14ac:dyDescent="0.3">
      <c r="A31664" t="s">
        <v>90859</v>
      </c>
      <c r="B31664" t="s">
        <v>90860</v>
      </c>
      <c r="C31664" t="s">
        <v>32</v>
      </c>
      <c r="E31664" s="1">
        <v>39911</v>
      </c>
      <c r="F31664">
        <v>25000</v>
      </c>
      <c r="G31664" t="s">
        <v>90859</v>
      </c>
      <c r="H31664" t="s">
        <v>90861</v>
      </c>
      <c r="J31664" t="s">
        <v>87348</v>
      </c>
      <c r="K31664" t="s">
        <v>37</v>
      </c>
      <c r="L31664" t="s">
        <v>53</v>
      </c>
      <c r="M31664" t="s">
        <v>1684</v>
      </c>
      <c r="N31664" t="s">
        <v>7587</v>
      </c>
      <c r="O31664" t="s">
        <v>7588</v>
      </c>
      <c r="Q31664" t="s">
        <v>53</v>
      </c>
      <c r="R31664" t="s">
        <v>56</v>
      </c>
      <c r="S31664" t="s">
        <v>41</v>
      </c>
      <c r="T31664" t="s">
        <v>87326</v>
      </c>
      <c r="U31664" t="s">
        <v>87326</v>
      </c>
      <c r="V31664">
        <v>0</v>
      </c>
      <c r="W31664">
        <v>0</v>
      </c>
      <c r="X31664">
        <v>0</v>
      </c>
      <c r="Y31664">
        <v>0</v>
      </c>
      <c r="Z31664">
        <v>1</v>
      </c>
      <c r="AA31664">
        <v>0</v>
      </c>
      <c r="AB31664">
        <v>0</v>
      </c>
      <c r="AC31664">
        <v>0</v>
      </c>
      <c r="AD31664">
        <v>0</v>
      </c>
    </row>
    <row r="31665" spans="1:30" hidden="1" x14ac:dyDescent="0.3">
      <c r="A31665" t="s">
        <v>90862</v>
      </c>
      <c r="B31665" t="s">
        <v>90863</v>
      </c>
      <c r="C31665" t="s">
        <v>32</v>
      </c>
      <c r="E31665" t="s">
        <v>2270</v>
      </c>
      <c r="F31665">
        <v>9075943</v>
      </c>
      <c r="G31665" t="s">
        <v>90862</v>
      </c>
      <c r="H31665" t="s">
        <v>90864</v>
      </c>
      <c r="J31665" t="s">
        <v>87326</v>
      </c>
      <c r="K31665" t="s">
        <v>72</v>
      </c>
      <c r="L31665" t="s">
        <v>53</v>
      </c>
      <c r="M31665" t="s">
        <v>54</v>
      </c>
      <c r="N31665" t="s">
        <v>95</v>
      </c>
      <c r="O31665" t="s">
        <v>1313</v>
      </c>
      <c r="P31665" s="1">
        <v>39814</v>
      </c>
      <c r="Q31665" t="s">
        <v>53</v>
      </c>
      <c r="R31665" t="s">
        <v>56</v>
      </c>
      <c r="S31665" t="s">
        <v>41</v>
      </c>
      <c r="T31665" t="s">
        <v>87326</v>
      </c>
      <c r="U31665" t="s">
        <v>87326</v>
      </c>
      <c r="V31665">
        <v>0</v>
      </c>
      <c r="W31665">
        <v>0</v>
      </c>
      <c r="X31665">
        <v>0</v>
      </c>
      <c r="Y31665">
        <v>0</v>
      </c>
      <c r="Z31665">
        <v>1</v>
      </c>
      <c r="AA31665">
        <v>0</v>
      </c>
      <c r="AB31665">
        <v>0</v>
      </c>
      <c r="AC31665">
        <v>0</v>
      </c>
      <c r="AD31665">
        <v>0</v>
      </c>
    </row>
    <row r="31666" spans="1:30" hidden="1" x14ac:dyDescent="0.3">
      <c r="A31666" t="s">
        <v>90862</v>
      </c>
      <c r="B31666" t="s">
        <v>90865</v>
      </c>
      <c r="C31666" t="s">
        <v>32</v>
      </c>
      <c r="E31666" t="s">
        <v>1656</v>
      </c>
      <c r="F31666">
        <v>4000000</v>
      </c>
      <c r="G31666" t="s">
        <v>90862</v>
      </c>
      <c r="H31666" t="s">
        <v>90864</v>
      </c>
      <c r="J31666" t="s">
        <v>87326</v>
      </c>
      <c r="K31666" t="s">
        <v>72</v>
      </c>
      <c r="L31666" t="s">
        <v>53</v>
      </c>
      <c r="M31666" t="s">
        <v>54</v>
      </c>
      <c r="N31666" t="s">
        <v>95</v>
      </c>
      <c r="O31666" t="s">
        <v>1313</v>
      </c>
      <c r="P31666" s="1">
        <v>39814</v>
      </c>
      <c r="Q31666" t="s">
        <v>53</v>
      </c>
      <c r="R31666" t="s">
        <v>56</v>
      </c>
      <c r="S31666" t="s">
        <v>41</v>
      </c>
      <c r="T31666" t="s">
        <v>87326</v>
      </c>
      <c r="U31666" t="s">
        <v>87326</v>
      </c>
      <c r="V31666">
        <v>0</v>
      </c>
      <c r="W31666">
        <v>0</v>
      </c>
      <c r="X31666">
        <v>0</v>
      </c>
      <c r="Y31666">
        <v>0</v>
      </c>
      <c r="Z31666">
        <v>1</v>
      </c>
      <c r="AA31666">
        <v>0</v>
      </c>
      <c r="AB31666">
        <v>0</v>
      </c>
      <c r="AC31666">
        <v>0</v>
      </c>
      <c r="AD31666">
        <v>0</v>
      </c>
    </row>
    <row r="31667" spans="1:30" hidden="1" x14ac:dyDescent="0.3">
      <c r="A31667" t="s">
        <v>90862</v>
      </c>
      <c r="B31667" t="s">
        <v>90866</v>
      </c>
      <c r="C31667" t="s">
        <v>32</v>
      </c>
      <c r="E31667" s="1">
        <v>41219</v>
      </c>
      <c r="F31667">
        <v>15000100</v>
      </c>
      <c r="G31667" t="s">
        <v>90862</v>
      </c>
      <c r="H31667" t="s">
        <v>90864</v>
      </c>
      <c r="J31667" t="s">
        <v>87326</v>
      </c>
      <c r="K31667" t="s">
        <v>72</v>
      </c>
      <c r="L31667" t="s">
        <v>53</v>
      </c>
      <c r="M31667" t="s">
        <v>54</v>
      </c>
      <c r="N31667" t="s">
        <v>95</v>
      </c>
      <c r="O31667" t="s">
        <v>1313</v>
      </c>
      <c r="P31667" s="1">
        <v>39814</v>
      </c>
      <c r="Q31667" t="s">
        <v>53</v>
      </c>
      <c r="R31667" t="s">
        <v>56</v>
      </c>
      <c r="S31667" t="s">
        <v>41</v>
      </c>
      <c r="T31667" t="s">
        <v>87326</v>
      </c>
      <c r="U31667" t="s">
        <v>87326</v>
      </c>
      <c r="V31667">
        <v>0</v>
      </c>
      <c r="W31667">
        <v>0</v>
      </c>
      <c r="X31667">
        <v>0</v>
      </c>
      <c r="Y31667">
        <v>0</v>
      </c>
      <c r="Z31667">
        <v>1</v>
      </c>
      <c r="AA31667">
        <v>0</v>
      </c>
      <c r="AB31667">
        <v>0</v>
      </c>
      <c r="AC31667">
        <v>0</v>
      </c>
      <c r="AD31667">
        <v>0</v>
      </c>
    </row>
    <row r="31668" spans="1:30" hidden="1" x14ac:dyDescent="0.3">
      <c r="A31668" t="s">
        <v>90862</v>
      </c>
      <c r="B31668" t="s">
        <v>90867</v>
      </c>
      <c r="C31668" t="s">
        <v>32</v>
      </c>
      <c r="E31668" t="s">
        <v>4102</v>
      </c>
      <c r="F31668">
        <v>35249982</v>
      </c>
      <c r="G31668" t="s">
        <v>90862</v>
      </c>
      <c r="H31668" t="s">
        <v>90864</v>
      </c>
      <c r="J31668" t="s">
        <v>87326</v>
      </c>
      <c r="K31668" t="s">
        <v>72</v>
      </c>
      <c r="L31668" t="s">
        <v>53</v>
      </c>
      <c r="M31668" t="s">
        <v>54</v>
      </c>
      <c r="N31668" t="s">
        <v>95</v>
      </c>
      <c r="O31668" t="s">
        <v>1313</v>
      </c>
      <c r="P31668" s="1">
        <v>39814</v>
      </c>
      <c r="Q31668" t="s">
        <v>53</v>
      </c>
      <c r="R31668" t="s">
        <v>56</v>
      </c>
      <c r="S31668" t="s">
        <v>41</v>
      </c>
      <c r="T31668" t="s">
        <v>87326</v>
      </c>
      <c r="U31668" t="s">
        <v>87326</v>
      </c>
      <c r="V31668">
        <v>0</v>
      </c>
      <c r="W31668">
        <v>0</v>
      </c>
      <c r="X31668">
        <v>0</v>
      </c>
      <c r="Y31668">
        <v>0</v>
      </c>
      <c r="Z31668">
        <v>1</v>
      </c>
      <c r="AA31668">
        <v>0</v>
      </c>
      <c r="AB31668">
        <v>0</v>
      </c>
      <c r="AC31668">
        <v>0</v>
      </c>
      <c r="AD31668">
        <v>0</v>
      </c>
    </row>
    <row r="31669" spans="1:30" hidden="1" x14ac:dyDescent="0.3">
      <c r="A31669" t="s">
        <v>90868</v>
      </c>
      <c r="B31669" t="s">
        <v>90869</v>
      </c>
      <c r="C31669" t="s">
        <v>32</v>
      </c>
      <c r="D31669" t="s">
        <v>50</v>
      </c>
      <c r="E31669" t="s">
        <v>26007</v>
      </c>
      <c r="F31669">
        <v>5500000</v>
      </c>
      <c r="G31669" t="s">
        <v>90868</v>
      </c>
      <c r="H31669" t="s">
        <v>90870</v>
      </c>
      <c r="I31669" t="s">
        <v>90871</v>
      </c>
      <c r="J31669" t="s">
        <v>87326</v>
      </c>
      <c r="K31669" t="s">
        <v>109</v>
      </c>
      <c r="L31669" t="s">
        <v>53</v>
      </c>
      <c r="M31669" t="s">
        <v>116</v>
      </c>
      <c r="N31669" t="s">
        <v>117</v>
      </c>
      <c r="O31669" t="s">
        <v>26473</v>
      </c>
      <c r="P31669" s="1">
        <v>37987</v>
      </c>
      <c r="Q31669" t="s">
        <v>53</v>
      </c>
      <c r="R31669" t="s">
        <v>56</v>
      </c>
      <c r="S31669" t="s">
        <v>41</v>
      </c>
      <c r="T31669" t="s">
        <v>87326</v>
      </c>
      <c r="U31669" t="s">
        <v>87326</v>
      </c>
      <c r="V31669">
        <v>0</v>
      </c>
      <c r="W31669">
        <v>0</v>
      </c>
      <c r="X31669">
        <v>0</v>
      </c>
      <c r="Y31669">
        <v>0</v>
      </c>
      <c r="Z31669">
        <v>1</v>
      </c>
      <c r="AA31669">
        <v>0</v>
      </c>
      <c r="AB31669">
        <v>0</v>
      </c>
      <c r="AC31669">
        <v>0</v>
      </c>
      <c r="AD31669">
        <v>0</v>
      </c>
    </row>
    <row r="31670" spans="1:30" hidden="1" x14ac:dyDescent="0.3">
      <c r="A31670" t="s">
        <v>90868</v>
      </c>
      <c r="B31670" t="s">
        <v>90872</v>
      </c>
      <c r="C31670" t="s">
        <v>32</v>
      </c>
      <c r="D31670" t="s">
        <v>139</v>
      </c>
      <c r="E31670" s="1">
        <v>40757</v>
      </c>
      <c r="F31670">
        <v>10500000</v>
      </c>
      <c r="G31670" t="s">
        <v>90868</v>
      </c>
      <c r="H31670" t="s">
        <v>90870</v>
      </c>
      <c r="I31670" t="s">
        <v>90871</v>
      </c>
      <c r="J31670" t="s">
        <v>87326</v>
      </c>
      <c r="K31670" t="s">
        <v>109</v>
      </c>
      <c r="L31670" t="s">
        <v>53</v>
      </c>
      <c r="M31670" t="s">
        <v>116</v>
      </c>
      <c r="N31670" t="s">
        <v>117</v>
      </c>
      <c r="O31670" t="s">
        <v>26473</v>
      </c>
      <c r="P31670" s="1">
        <v>37987</v>
      </c>
      <c r="Q31670" t="s">
        <v>53</v>
      </c>
      <c r="R31670" t="s">
        <v>56</v>
      </c>
      <c r="S31670" t="s">
        <v>41</v>
      </c>
      <c r="T31670" t="s">
        <v>87326</v>
      </c>
      <c r="U31670" t="s">
        <v>87326</v>
      </c>
      <c r="V31670">
        <v>0</v>
      </c>
      <c r="W31670">
        <v>0</v>
      </c>
      <c r="X31670">
        <v>0</v>
      </c>
      <c r="Y31670">
        <v>0</v>
      </c>
      <c r="Z31670">
        <v>1</v>
      </c>
      <c r="AA31670">
        <v>0</v>
      </c>
      <c r="AB31670">
        <v>0</v>
      </c>
      <c r="AC31670">
        <v>0</v>
      </c>
      <c r="AD31670">
        <v>0</v>
      </c>
    </row>
    <row r="31671" spans="1:30" hidden="1" x14ac:dyDescent="0.3">
      <c r="A31671" t="s">
        <v>90868</v>
      </c>
      <c r="B31671" t="s">
        <v>90873</v>
      </c>
      <c r="C31671" t="s">
        <v>32</v>
      </c>
      <c r="E31671" t="s">
        <v>32664</v>
      </c>
      <c r="F31671">
        <v>1150150</v>
      </c>
      <c r="G31671" t="s">
        <v>90868</v>
      </c>
      <c r="H31671" t="s">
        <v>90870</v>
      </c>
      <c r="I31671" t="s">
        <v>90871</v>
      </c>
      <c r="J31671" t="s">
        <v>87326</v>
      </c>
      <c r="K31671" t="s">
        <v>109</v>
      </c>
      <c r="L31671" t="s">
        <v>53</v>
      </c>
      <c r="M31671" t="s">
        <v>116</v>
      </c>
      <c r="N31671" t="s">
        <v>117</v>
      </c>
      <c r="O31671" t="s">
        <v>26473</v>
      </c>
      <c r="P31671" s="1">
        <v>37987</v>
      </c>
      <c r="Q31671" t="s">
        <v>53</v>
      </c>
      <c r="R31671" t="s">
        <v>56</v>
      </c>
      <c r="S31671" t="s">
        <v>41</v>
      </c>
      <c r="T31671" t="s">
        <v>87326</v>
      </c>
      <c r="U31671" t="s">
        <v>87326</v>
      </c>
      <c r="V31671">
        <v>0</v>
      </c>
      <c r="W31671">
        <v>0</v>
      </c>
      <c r="X31671">
        <v>0</v>
      </c>
      <c r="Y31671">
        <v>0</v>
      </c>
      <c r="Z31671">
        <v>1</v>
      </c>
      <c r="AA31671">
        <v>0</v>
      </c>
      <c r="AB31671">
        <v>0</v>
      </c>
      <c r="AC31671">
        <v>0</v>
      </c>
      <c r="AD31671">
        <v>0</v>
      </c>
    </row>
    <row r="31672" spans="1:30" hidden="1" x14ac:dyDescent="0.3">
      <c r="A31672" t="s">
        <v>90868</v>
      </c>
      <c r="B31672" t="s">
        <v>90874</v>
      </c>
      <c r="C31672" t="s">
        <v>32</v>
      </c>
      <c r="D31672" t="s">
        <v>33</v>
      </c>
      <c r="E31672" t="s">
        <v>28595</v>
      </c>
      <c r="F31672">
        <v>22500000</v>
      </c>
      <c r="G31672" t="s">
        <v>90868</v>
      </c>
      <c r="H31672" t="s">
        <v>90870</v>
      </c>
      <c r="I31672" t="s">
        <v>90871</v>
      </c>
      <c r="J31672" t="s">
        <v>87326</v>
      </c>
      <c r="K31672" t="s">
        <v>109</v>
      </c>
      <c r="L31672" t="s">
        <v>53</v>
      </c>
      <c r="M31672" t="s">
        <v>116</v>
      </c>
      <c r="N31672" t="s">
        <v>117</v>
      </c>
      <c r="O31672" t="s">
        <v>26473</v>
      </c>
      <c r="P31672" s="1">
        <v>37987</v>
      </c>
      <c r="Q31672" t="s">
        <v>53</v>
      </c>
      <c r="R31672" t="s">
        <v>56</v>
      </c>
      <c r="S31672" t="s">
        <v>41</v>
      </c>
      <c r="T31672" t="s">
        <v>87326</v>
      </c>
      <c r="U31672" t="s">
        <v>87326</v>
      </c>
      <c r="V31672">
        <v>0</v>
      </c>
      <c r="W31672">
        <v>0</v>
      </c>
      <c r="X31672">
        <v>0</v>
      </c>
      <c r="Y31672">
        <v>0</v>
      </c>
      <c r="Z31672">
        <v>1</v>
      </c>
      <c r="AA31672">
        <v>0</v>
      </c>
      <c r="AB31672">
        <v>0</v>
      </c>
      <c r="AC31672">
        <v>0</v>
      </c>
      <c r="AD31672">
        <v>0</v>
      </c>
    </row>
    <row r="31673" spans="1:30" hidden="1" x14ac:dyDescent="0.3">
      <c r="A31673" t="s">
        <v>90875</v>
      </c>
      <c r="B31673" t="s">
        <v>90876</v>
      </c>
      <c r="C31673" t="s">
        <v>32</v>
      </c>
      <c r="E31673" t="s">
        <v>3878</v>
      </c>
      <c r="F31673">
        <v>5328948</v>
      </c>
      <c r="G31673" t="s">
        <v>90875</v>
      </c>
      <c r="H31673" t="s">
        <v>90877</v>
      </c>
      <c r="I31673" t="s">
        <v>90878</v>
      </c>
      <c r="J31673" t="s">
        <v>87326</v>
      </c>
      <c r="K31673" t="s">
        <v>168</v>
      </c>
      <c r="L31673" t="s">
        <v>53</v>
      </c>
      <c r="M31673" t="s">
        <v>209</v>
      </c>
      <c r="N31673" t="s">
        <v>10054</v>
      </c>
      <c r="O31673" t="s">
        <v>28737</v>
      </c>
      <c r="P31673" s="1">
        <v>37257</v>
      </c>
      <c r="Q31673" t="s">
        <v>53</v>
      </c>
      <c r="R31673" t="s">
        <v>56</v>
      </c>
      <c r="S31673" t="s">
        <v>41</v>
      </c>
      <c r="T31673" t="s">
        <v>87326</v>
      </c>
      <c r="U31673" t="s">
        <v>87326</v>
      </c>
      <c r="V31673">
        <v>0</v>
      </c>
      <c r="W31673">
        <v>0</v>
      </c>
      <c r="X31673">
        <v>0</v>
      </c>
      <c r="Y31673">
        <v>0</v>
      </c>
      <c r="Z31673">
        <v>1</v>
      </c>
      <c r="AA31673">
        <v>0</v>
      </c>
      <c r="AB31673">
        <v>0</v>
      </c>
      <c r="AC31673">
        <v>0</v>
      </c>
      <c r="AD31673">
        <v>0</v>
      </c>
    </row>
    <row r="31674" spans="1:30" hidden="1" x14ac:dyDescent="0.3">
      <c r="A31674" t="s">
        <v>90879</v>
      </c>
      <c r="B31674" t="s">
        <v>90880</v>
      </c>
      <c r="C31674" t="s">
        <v>32</v>
      </c>
      <c r="E31674" s="1">
        <v>40330</v>
      </c>
      <c r="F31674">
        <v>5100000</v>
      </c>
      <c r="G31674" t="s">
        <v>90879</v>
      </c>
      <c r="H31674" t="s">
        <v>90881</v>
      </c>
      <c r="I31674" t="s">
        <v>90882</v>
      </c>
      <c r="J31674" t="s">
        <v>87332</v>
      </c>
      <c r="K31674" t="s">
        <v>37</v>
      </c>
      <c r="L31674" t="s">
        <v>53</v>
      </c>
      <c r="M31674" t="s">
        <v>747</v>
      </c>
      <c r="N31674" t="s">
        <v>748</v>
      </c>
      <c r="O31674" t="s">
        <v>989</v>
      </c>
      <c r="P31674" s="1">
        <v>39448</v>
      </c>
      <c r="Q31674" t="s">
        <v>53</v>
      </c>
      <c r="R31674" t="s">
        <v>56</v>
      </c>
      <c r="S31674" t="s">
        <v>41</v>
      </c>
      <c r="T31674" t="s">
        <v>87326</v>
      </c>
      <c r="U31674" t="s">
        <v>87326</v>
      </c>
      <c r="V31674">
        <v>0</v>
      </c>
      <c r="W31674">
        <v>0</v>
      </c>
      <c r="X31674">
        <v>0</v>
      </c>
      <c r="Y31674">
        <v>0</v>
      </c>
      <c r="Z31674">
        <v>1</v>
      </c>
      <c r="AA31674">
        <v>0</v>
      </c>
      <c r="AB31674">
        <v>0</v>
      </c>
      <c r="AC31674">
        <v>0</v>
      </c>
      <c r="AD31674">
        <v>0</v>
      </c>
    </row>
    <row r="31675" spans="1:30" hidden="1" x14ac:dyDescent="0.3">
      <c r="A31675" t="s">
        <v>90883</v>
      </c>
      <c r="B31675" t="s">
        <v>90884</v>
      </c>
      <c r="C31675" t="s">
        <v>32</v>
      </c>
      <c r="E31675" t="s">
        <v>11326</v>
      </c>
      <c r="F31675">
        <v>16548169</v>
      </c>
      <c r="G31675" t="s">
        <v>90883</v>
      </c>
      <c r="H31675" t="s">
        <v>90885</v>
      </c>
      <c r="I31675" t="s">
        <v>90886</v>
      </c>
      <c r="J31675" t="s">
        <v>87326</v>
      </c>
      <c r="K31675" t="s">
        <v>37</v>
      </c>
      <c r="L31675" t="s">
        <v>53</v>
      </c>
      <c r="M31675" t="s">
        <v>54</v>
      </c>
      <c r="N31675" t="s">
        <v>1778</v>
      </c>
      <c r="O31675" t="s">
        <v>2941</v>
      </c>
      <c r="P31675" s="1">
        <v>36892</v>
      </c>
      <c r="Q31675" t="s">
        <v>53</v>
      </c>
      <c r="R31675" t="s">
        <v>56</v>
      </c>
      <c r="S31675" t="s">
        <v>41</v>
      </c>
      <c r="T31675" t="s">
        <v>87326</v>
      </c>
      <c r="U31675" t="s">
        <v>87326</v>
      </c>
      <c r="V31675">
        <v>0</v>
      </c>
      <c r="W31675">
        <v>0</v>
      </c>
      <c r="X31675">
        <v>0</v>
      </c>
      <c r="Y31675">
        <v>0</v>
      </c>
      <c r="Z31675">
        <v>1</v>
      </c>
      <c r="AA31675">
        <v>0</v>
      </c>
      <c r="AB31675">
        <v>0</v>
      </c>
      <c r="AC31675">
        <v>0</v>
      </c>
      <c r="AD31675">
        <v>0</v>
      </c>
    </row>
    <row r="31676" spans="1:30" hidden="1" x14ac:dyDescent="0.3">
      <c r="A31676" t="s">
        <v>90883</v>
      </c>
      <c r="B31676" t="s">
        <v>90887</v>
      </c>
      <c r="C31676" t="s">
        <v>32</v>
      </c>
      <c r="E31676" t="s">
        <v>10544</v>
      </c>
      <c r="F31676">
        <v>19500000</v>
      </c>
      <c r="G31676" t="s">
        <v>90883</v>
      </c>
      <c r="H31676" t="s">
        <v>90885</v>
      </c>
      <c r="I31676" t="s">
        <v>90886</v>
      </c>
      <c r="J31676" t="s">
        <v>87326</v>
      </c>
      <c r="K31676" t="s">
        <v>37</v>
      </c>
      <c r="L31676" t="s">
        <v>53</v>
      </c>
      <c r="M31676" t="s">
        <v>54</v>
      </c>
      <c r="N31676" t="s">
        <v>1778</v>
      </c>
      <c r="O31676" t="s">
        <v>2941</v>
      </c>
      <c r="P31676" s="1">
        <v>36892</v>
      </c>
      <c r="Q31676" t="s">
        <v>53</v>
      </c>
      <c r="R31676" t="s">
        <v>56</v>
      </c>
      <c r="S31676" t="s">
        <v>41</v>
      </c>
      <c r="T31676" t="s">
        <v>87326</v>
      </c>
      <c r="U31676" t="s">
        <v>87326</v>
      </c>
      <c r="V31676">
        <v>0</v>
      </c>
      <c r="W31676">
        <v>0</v>
      </c>
      <c r="X31676">
        <v>0</v>
      </c>
      <c r="Y31676">
        <v>0</v>
      </c>
      <c r="Z31676">
        <v>1</v>
      </c>
      <c r="AA31676">
        <v>0</v>
      </c>
      <c r="AB31676">
        <v>0</v>
      </c>
      <c r="AC31676">
        <v>0</v>
      </c>
      <c r="AD31676">
        <v>0</v>
      </c>
    </row>
    <row r="31677" spans="1:30" hidden="1" x14ac:dyDescent="0.3">
      <c r="A31677" t="s">
        <v>90888</v>
      </c>
      <c r="B31677" t="s">
        <v>90889</v>
      </c>
      <c r="C31677" t="s">
        <v>32</v>
      </c>
      <c r="E31677" t="s">
        <v>4823</v>
      </c>
      <c r="F31677">
        <v>313250</v>
      </c>
      <c r="G31677" t="s">
        <v>90888</v>
      </c>
      <c r="H31677" t="s">
        <v>90890</v>
      </c>
      <c r="I31677" t="s">
        <v>90891</v>
      </c>
      <c r="J31677" t="s">
        <v>87326</v>
      </c>
      <c r="K31677" t="s">
        <v>37</v>
      </c>
      <c r="L31677" t="s">
        <v>53</v>
      </c>
      <c r="M31677" t="s">
        <v>129</v>
      </c>
      <c r="N31677" t="s">
        <v>130</v>
      </c>
      <c r="O31677" t="s">
        <v>6189</v>
      </c>
      <c r="Q31677" t="s">
        <v>53</v>
      </c>
      <c r="R31677" t="s">
        <v>56</v>
      </c>
      <c r="S31677" t="s">
        <v>41</v>
      </c>
      <c r="T31677" t="s">
        <v>87326</v>
      </c>
      <c r="U31677" t="s">
        <v>87326</v>
      </c>
      <c r="V31677">
        <v>0</v>
      </c>
      <c r="W31677">
        <v>0</v>
      </c>
      <c r="X31677">
        <v>0</v>
      </c>
      <c r="Y31677">
        <v>0</v>
      </c>
      <c r="Z31677">
        <v>1</v>
      </c>
      <c r="AA31677">
        <v>0</v>
      </c>
      <c r="AB31677">
        <v>0</v>
      </c>
      <c r="AC31677">
        <v>0</v>
      </c>
      <c r="AD31677">
        <v>0</v>
      </c>
    </row>
    <row r="31678" spans="1:30" hidden="1" x14ac:dyDescent="0.3">
      <c r="A31678" t="s">
        <v>90892</v>
      </c>
      <c r="B31678" t="s">
        <v>90893</v>
      </c>
      <c r="C31678" t="s">
        <v>32</v>
      </c>
      <c r="D31678" t="s">
        <v>33</v>
      </c>
      <c r="E31678" s="1">
        <v>39823</v>
      </c>
      <c r="F31678">
        <v>20300000</v>
      </c>
      <c r="G31678" t="s">
        <v>90892</v>
      </c>
      <c r="H31678" t="s">
        <v>90894</v>
      </c>
      <c r="I31678" t="s">
        <v>90895</v>
      </c>
      <c r="J31678" t="s">
        <v>87326</v>
      </c>
      <c r="K31678" t="s">
        <v>37</v>
      </c>
      <c r="L31678" t="s">
        <v>53</v>
      </c>
      <c r="M31678" t="s">
        <v>747</v>
      </c>
      <c r="N31678" t="s">
        <v>748</v>
      </c>
      <c r="O31678" t="s">
        <v>10502</v>
      </c>
      <c r="P31678" s="1">
        <v>37257</v>
      </c>
      <c r="Q31678" t="s">
        <v>53</v>
      </c>
      <c r="R31678" t="s">
        <v>56</v>
      </c>
      <c r="S31678" t="s">
        <v>41</v>
      </c>
      <c r="T31678" t="s">
        <v>87326</v>
      </c>
      <c r="U31678" t="s">
        <v>87326</v>
      </c>
      <c r="V31678">
        <v>0</v>
      </c>
      <c r="W31678">
        <v>0</v>
      </c>
      <c r="X31678">
        <v>0</v>
      </c>
      <c r="Y31678">
        <v>0</v>
      </c>
      <c r="Z31678">
        <v>1</v>
      </c>
      <c r="AA31678">
        <v>0</v>
      </c>
      <c r="AB31678">
        <v>0</v>
      </c>
      <c r="AC31678">
        <v>0</v>
      </c>
      <c r="AD31678">
        <v>0</v>
      </c>
    </row>
    <row r="31679" spans="1:30" hidden="1" x14ac:dyDescent="0.3">
      <c r="A31679" t="s">
        <v>90896</v>
      </c>
      <c r="B31679" t="s">
        <v>90897</v>
      </c>
      <c r="C31679" t="s">
        <v>32</v>
      </c>
      <c r="D31679" t="s">
        <v>50</v>
      </c>
      <c r="E31679" s="1">
        <v>39236</v>
      </c>
      <c r="F31679">
        <v>1250000</v>
      </c>
      <c r="G31679" t="s">
        <v>90896</v>
      </c>
      <c r="H31679" t="s">
        <v>90898</v>
      </c>
      <c r="I31679" t="s">
        <v>90899</v>
      </c>
      <c r="J31679" t="s">
        <v>87326</v>
      </c>
      <c r="K31679" t="s">
        <v>72</v>
      </c>
      <c r="L31679" t="s">
        <v>53</v>
      </c>
      <c r="M31679" t="s">
        <v>54</v>
      </c>
      <c r="N31679" t="s">
        <v>95</v>
      </c>
      <c r="O31679" t="s">
        <v>2083</v>
      </c>
      <c r="Q31679" t="s">
        <v>53</v>
      </c>
      <c r="R31679" t="s">
        <v>56</v>
      </c>
      <c r="S31679" t="s">
        <v>41</v>
      </c>
      <c r="T31679" t="s">
        <v>87326</v>
      </c>
      <c r="U31679" t="s">
        <v>87326</v>
      </c>
      <c r="V31679">
        <v>0</v>
      </c>
      <c r="W31679">
        <v>0</v>
      </c>
      <c r="X31679">
        <v>0</v>
      </c>
      <c r="Y31679">
        <v>0</v>
      </c>
      <c r="Z31679">
        <v>1</v>
      </c>
      <c r="AA31679">
        <v>0</v>
      </c>
      <c r="AB31679">
        <v>0</v>
      </c>
      <c r="AC31679">
        <v>0</v>
      </c>
      <c r="AD31679">
        <v>0</v>
      </c>
    </row>
    <row r="31680" spans="1:30" hidden="1" x14ac:dyDescent="0.3">
      <c r="A31680" t="s">
        <v>90900</v>
      </c>
      <c r="B31680" t="s">
        <v>90901</v>
      </c>
      <c r="C31680" t="s">
        <v>32</v>
      </c>
      <c r="D31680" t="s">
        <v>139</v>
      </c>
      <c r="E31680" s="1">
        <v>37687</v>
      </c>
      <c r="F31680">
        <v>18000000</v>
      </c>
      <c r="G31680" t="s">
        <v>90900</v>
      </c>
      <c r="H31680" t="s">
        <v>90902</v>
      </c>
      <c r="J31680" t="s">
        <v>87725</v>
      </c>
      <c r="K31680" t="s">
        <v>72</v>
      </c>
      <c r="L31680" t="s">
        <v>53</v>
      </c>
      <c r="M31680" t="s">
        <v>747</v>
      </c>
      <c r="N31680" t="s">
        <v>748</v>
      </c>
      <c r="O31680" t="s">
        <v>748</v>
      </c>
      <c r="P31680" s="1">
        <v>37622</v>
      </c>
      <c r="Q31680" t="s">
        <v>53</v>
      </c>
      <c r="R31680" t="s">
        <v>56</v>
      </c>
      <c r="S31680" t="s">
        <v>41</v>
      </c>
      <c r="T31680" t="s">
        <v>87326</v>
      </c>
      <c r="U31680" t="s">
        <v>87326</v>
      </c>
      <c r="V31680">
        <v>0</v>
      </c>
      <c r="W31680">
        <v>0</v>
      </c>
      <c r="X31680">
        <v>0</v>
      </c>
      <c r="Y31680">
        <v>0</v>
      </c>
      <c r="Z31680">
        <v>1</v>
      </c>
      <c r="AA31680">
        <v>0</v>
      </c>
      <c r="AB31680">
        <v>0</v>
      </c>
      <c r="AC31680">
        <v>0</v>
      </c>
      <c r="AD31680">
        <v>0</v>
      </c>
    </row>
    <row r="31681" spans="1:30" hidden="1" x14ac:dyDescent="0.3">
      <c r="A31681" t="s">
        <v>90900</v>
      </c>
      <c r="B31681" t="s">
        <v>90903</v>
      </c>
      <c r="C31681" t="s">
        <v>32</v>
      </c>
      <c r="D31681" t="s">
        <v>33</v>
      </c>
      <c r="E31681" t="s">
        <v>19589</v>
      </c>
      <c r="F31681">
        <v>16500000</v>
      </c>
      <c r="G31681" t="s">
        <v>90900</v>
      </c>
      <c r="H31681" t="s">
        <v>90902</v>
      </c>
      <c r="J31681" t="s">
        <v>87725</v>
      </c>
      <c r="K31681" t="s">
        <v>72</v>
      </c>
      <c r="L31681" t="s">
        <v>53</v>
      </c>
      <c r="M31681" t="s">
        <v>747</v>
      </c>
      <c r="N31681" t="s">
        <v>748</v>
      </c>
      <c r="O31681" t="s">
        <v>748</v>
      </c>
      <c r="P31681" s="1">
        <v>37622</v>
      </c>
      <c r="Q31681" t="s">
        <v>53</v>
      </c>
      <c r="R31681" t="s">
        <v>56</v>
      </c>
      <c r="S31681" t="s">
        <v>41</v>
      </c>
      <c r="T31681" t="s">
        <v>87326</v>
      </c>
      <c r="U31681" t="s">
        <v>87326</v>
      </c>
      <c r="V31681">
        <v>0</v>
      </c>
      <c r="W31681">
        <v>0</v>
      </c>
      <c r="X31681">
        <v>0</v>
      </c>
      <c r="Y31681">
        <v>0</v>
      </c>
      <c r="Z31681">
        <v>1</v>
      </c>
      <c r="AA31681">
        <v>0</v>
      </c>
      <c r="AB31681">
        <v>0</v>
      </c>
      <c r="AC31681">
        <v>0</v>
      </c>
      <c r="AD31681">
        <v>0</v>
      </c>
    </row>
    <row r="31682" spans="1:30" hidden="1" x14ac:dyDescent="0.3">
      <c r="A31682" t="s">
        <v>90904</v>
      </c>
      <c r="B31682" t="s">
        <v>90905</v>
      </c>
      <c r="C31682" t="s">
        <v>32</v>
      </c>
      <c r="E31682" t="s">
        <v>778</v>
      </c>
      <c r="F31682">
        <v>6861000</v>
      </c>
      <c r="G31682" t="s">
        <v>90904</v>
      </c>
      <c r="H31682" t="s">
        <v>90906</v>
      </c>
      <c r="I31682" t="s">
        <v>90907</v>
      </c>
      <c r="J31682" t="s">
        <v>87326</v>
      </c>
      <c r="K31682" t="s">
        <v>37</v>
      </c>
      <c r="L31682" t="s">
        <v>53</v>
      </c>
      <c r="M31682" t="s">
        <v>62</v>
      </c>
      <c r="N31682" t="s">
        <v>63</v>
      </c>
      <c r="O31682" t="s">
        <v>90908</v>
      </c>
      <c r="P31682" s="1">
        <v>40909</v>
      </c>
      <c r="Q31682" t="s">
        <v>53</v>
      </c>
      <c r="R31682" t="s">
        <v>56</v>
      </c>
      <c r="S31682" t="s">
        <v>41</v>
      </c>
      <c r="T31682" t="s">
        <v>87326</v>
      </c>
      <c r="U31682" t="s">
        <v>87326</v>
      </c>
      <c r="V31682">
        <v>0</v>
      </c>
      <c r="W31682">
        <v>0</v>
      </c>
      <c r="X31682">
        <v>0</v>
      </c>
      <c r="Y31682">
        <v>0</v>
      </c>
      <c r="Z31682">
        <v>1</v>
      </c>
      <c r="AA31682">
        <v>0</v>
      </c>
      <c r="AB31682">
        <v>0</v>
      </c>
      <c r="AC31682">
        <v>0</v>
      </c>
      <c r="AD31682">
        <v>0</v>
      </c>
    </row>
    <row r="31683" spans="1:30" hidden="1" x14ac:dyDescent="0.3">
      <c r="A31683" t="s">
        <v>90904</v>
      </c>
      <c r="B31683" t="s">
        <v>90909</v>
      </c>
      <c r="C31683" t="s">
        <v>32</v>
      </c>
      <c r="E31683" t="s">
        <v>8963</v>
      </c>
      <c r="F31683">
        <v>8192480</v>
      </c>
      <c r="G31683" t="s">
        <v>90904</v>
      </c>
      <c r="H31683" t="s">
        <v>90906</v>
      </c>
      <c r="I31683" t="s">
        <v>90907</v>
      </c>
      <c r="J31683" t="s">
        <v>87326</v>
      </c>
      <c r="K31683" t="s">
        <v>37</v>
      </c>
      <c r="L31683" t="s">
        <v>53</v>
      </c>
      <c r="M31683" t="s">
        <v>62</v>
      </c>
      <c r="N31683" t="s">
        <v>63</v>
      </c>
      <c r="O31683" t="s">
        <v>90908</v>
      </c>
      <c r="P31683" s="1">
        <v>40909</v>
      </c>
      <c r="Q31683" t="s">
        <v>53</v>
      </c>
      <c r="R31683" t="s">
        <v>56</v>
      </c>
      <c r="S31683" t="s">
        <v>41</v>
      </c>
      <c r="T31683" t="s">
        <v>87326</v>
      </c>
      <c r="U31683" t="s">
        <v>87326</v>
      </c>
      <c r="V31683">
        <v>0</v>
      </c>
      <c r="W31683">
        <v>0</v>
      </c>
      <c r="X31683">
        <v>0</v>
      </c>
      <c r="Y31683">
        <v>0</v>
      </c>
      <c r="Z31683">
        <v>1</v>
      </c>
      <c r="AA31683">
        <v>0</v>
      </c>
      <c r="AB31683">
        <v>0</v>
      </c>
      <c r="AC31683">
        <v>0</v>
      </c>
      <c r="AD31683">
        <v>0</v>
      </c>
    </row>
    <row r="31684" spans="1:30" hidden="1" x14ac:dyDescent="0.3">
      <c r="A31684" t="s">
        <v>90910</v>
      </c>
      <c r="B31684" t="s">
        <v>90911</v>
      </c>
      <c r="C31684" t="s">
        <v>32</v>
      </c>
      <c r="D31684" t="s">
        <v>322</v>
      </c>
      <c r="E31684" s="1">
        <v>40490</v>
      </c>
      <c r="F31684">
        <v>40000000</v>
      </c>
      <c r="G31684" t="s">
        <v>90910</v>
      </c>
      <c r="H31684" t="s">
        <v>90912</v>
      </c>
      <c r="I31684" t="s">
        <v>90913</v>
      </c>
      <c r="J31684" t="s">
        <v>87474</v>
      </c>
      <c r="K31684" t="s">
        <v>37</v>
      </c>
      <c r="L31684" t="s">
        <v>53</v>
      </c>
      <c r="M31684" t="s">
        <v>54</v>
      </c>
      <c r="N31684" t="s">
        <v>95</v>
      </c>
      <c r="O31684" t="s">
        <v>1489</v>
      </c>
      <c r="P31684" s="1">
        <v>38353</v>
      </c>
      <c r="Q31684" t="s">
        <v>53</v>
      </c>
      <c r="R31684" t="s">
        <v>56</v>
      </c>
      <c r="S31684" t="s">
        <v>41</v>
      </c>
      <c r="T31684" t="s">
        <v>87326</v>
      </c>
      <c r="U31684" t="s">
        <v>87326</v>
      </c>
      <c r="V31684">
        <v>0</v>
      </c>
      <c r="W31684">
        <v>0</v>
      </c>
      <c r="X31684">
        <v>0</v>
      </c>
      <c r="Y31684">
        <v>0</v>
      </c>
      <c r="Z31684">
        <v>1</v>
      </c>
      <c r="AA31684">
        <v>0</v>
      </c>
      <c r="AB31684">
        <v>0</v>
      </c>
      <c r="AC31684">
        <v>0</v>
      </c>
      <c r="AD31684">
        <v>0</v>
      </c>
    </row>
    <row r="31685" spans="1:30" hidden="1" x14ac:dyDescent="0.3">
      <c r="A31685" t="s">
        <v>90914</v>
      </c>
      <c r="B31685" t="s">
        <v>90915</v>
      </c>
      <c r="C31685" t="s">
        <v>32</v>
      </c>
      <c r="D31685" t="s">
        <v>33</v>
      </c>
      <c r="E31685" t="s">
        <v>23222</v>
      </c>
      <c r="F31685">
        <v>17500000</v>
      </c>
      <c r="G31685" t="s">
        <v>90914</v>
      </c>
      <c r="H31685" t="s">
        <v>90916</v>
      </c>
      <c r="I31685" t="s">
        <v>90917</v>
      </c>
      <c r="J31685" t="s">
        <v>87326</v>
      </c>
      <c r="K31685" t="s">
        <v>37</v>
      </c>
      <c r="L31685" t="s">
        <v>53</v>
      </c>
      <c r="M31685" t="s">
        <v>2549</v>
      </c>
      <c r="N31685" t="s">
        <v>2550</v>
      </c>
      <c r="O31685" t="s">
        <v>2550</v>
      </c>
      <c r="Q31685" t="s">
        <v>53</v>
      </c>
      <c r="R31685" t="s">
        <v>56</v>
      </c>
      <c r="S31685" t="s">
        <v>41</v>
      </c>
      <c r="T31685" t="s">
        <v>87326</v>
      </c>
      <c r="U31685" t="s">
        <v>87326</v>
      </c>
      <c r="V31685">
        <v>0</v>
      </c>
      <c r="W31685">
        <v>0</v>
      </c>
      <c r="X31685">
        <v>0</v>
      </c>
      <c r="Y31685">
        <v>0</v>
      </c>
      <c r="Z31685">
        <v>1</v>
      </c>
      <c r="AA31685">
        <v>0</v>
      </c>
      <c r="AB31685">
        <v>0</v>
      </c>
      <c r="AC31685">
        <v>0</v>
      </c>
      <c r="AD31685">
        <v>0</v>
      </c>
    </row>
    <row r="31686" spans="1:30" hidden="1" x14ac:dyDescent="0.3">
      <c r="A31686" t="s">
        <v>90914</v>
      </c>
      <c r="B31686" t="s">
        <v>90918</v>
      </c>
      <c r="C31686" t="s">
        <v>32</v>
      </c>
      <c r="D31686" t="s">
        <v>322</v>
      </c>
      <c r="E31686" t="s">
        <v>6448</v>
      </c>
      <c r="F31686">
        <v>5000000</v>
      </c>
      <c r="G31686" t="s">
        <v>90914</v>
      </c>
      <c r="H31686" t="s">
        <v>90916</v>
      </c>
      <c r="I31686" t="s">
        <v>90917</v>
      </c>
      <c r="J31686" t="s">
        <v>87326</v>
      </c>
      <c r="K31686" t="s">
        <v>37</v>
      </c>
      <c r="L31686" t="s">
        <v>53</v>
      </c>
      <c r="M31686" t="s">
        <v>2549</v>
      </c>
      <c r="N31686" t="s">
        <v>2550</v>
      </c>
      <c r="O31686" t="s">
        <v>2550</v>
      </c>
      <c r="Q31686" t="s">
        <v>53</v>
      </c>
      <c r="R31686" t="s">
        <v>56</v>
      </c>
      <c r="S31686" t="s">
        <v>41</v>
      </c>
      <c r="T31686" t="s">
        <v>87326</v>
      </c>
      <c r="U31686" t="s">
        <v>87326</v>
      </c>
      <c r="V31686">
        <v>0</v>
      </c>
      <c r="W31686">
        <v>0</v>
      </c>
      <c r="X31686">
        <v>0</v>
      </c>
      <c r="Y31686">
        <v>0</v>
      </c>
      <c r="Z31686">
        <v>1</v>
      </c>
      <c r="AA31686">
        <v>0</v>
      </c>
      <c r="AB31686">
        <v>0</v>
      </c>
      <c r="AC31686">
        <v>0</v>
      </c>
      <c r="AD31686">
        <v>0</v>
      </c>
    </row>
    <row r="31687" spans="1:30" hidden="1" x14ac:dyDescent="0.3">
      <c r="A31687" t="s">
        <v>90919</v>
      </c>
      <c r="B31687" t="s">
        <v>90920</v>
      </c>
      <c r="C31687" t="s">
        <v>32</v>
      </c>
      <c r="E31687" t="s">
        <v>16192</v>
      </c>
      <c r="F31687">
        <v>41720060</v>
      </c>
      <c r="G31687" t="s">
        <v>90919</v>
      </c>
      <c r="H31687" t="s">
        <v>90921</v>
      </c>
      <c r="I31687" t="s">
        <v>90922</v>
      </c>
      <c r="J31687" t="s">
        <v>87326</v>
      </c>
      <c r="K31687" t="s">
        <v>37</v>
      </c>
      <c r="L31687" t="s">
        <v>53</v>
      </c>
      <c r="M31687" t="s">
        <v>842</v>
      </c>
      <c r="N31687" t="s">
        <v>843</v>
      </c>
      <c r="O31687" t="s">
        <v>844</v>
      </c>
      <c r="Q31687" t="s">
        <v>53</v>
      </c>
      <c r="R31687" t="s">
        <v>56</v>
      </c>
      <c r="S31687" t="s">
        <v>41</v>
      </c>
      <c r="T31687" t="s">
        <v>87326</v>
      </c>
      <c r="U31687" t="s">
        <v>87326</v>
      </c>
      <c r="V31687">
        <v>0</v>
      </c>
      <c r="W31687">
        <v>0</v>
      </c>
      <c r="X31687">
        <v>0</v>
      </c>
      <c r="Y31687">
        <v>0</v>
      </c>
      <c r="Z31687">
        <v>1</v>
      </c>
      <c r="AA31687">
        <v>0</v>
      </c>
      <c r="AB31687">
        <v>0</v>
      </c>
      <c r="AC31687">
        <v>0</v>
      </c>
      <c r="AD31687">
        <v>0</v>
      </c>
    </row>
    <row r="31688" spans="1:30" hidden="1" x14ac:dyDescent="0.3">
      <c r="A31688" t="s">
        <v>90919</v>
      </c>
      <c r="B31688" t="s">
        <v>90923</v>
      </c>
      <c r="C31688" t="s">
        <v>32</v>
      </c>
      <c r="E31688" t="s">
        <v>23061</v>
      </c>
      <c r="F31688">
        <v>18898691</v>
      </c>
      <c r="G31688" t="s">
        <v>90919</v>
      </c>
      <c r="H31688" t="s">
        <v>90921</v>
      </c>
      <c r="I31688" t="s">
        <v>90922</v>
      </c>
      <c r="J31688" t="s">
        <v>87326</v>
      </c>
      <c r="K31688" t="s">
        <v>37</v>
      </c>
      <c r="L31688" t="s">
        <v>53</v>
      </c>
      <c r="M31688" t="s">
        <v>842</v>
      </c>
      <c r="N31688" t="s">
        <v>843</v>
      </c>
      <c r="O31688" t="s">
        <v>844</v>
      </c>
      <c r="Q31688" t="s">
        <v>53</v>
      </c>
      <c r="R31688" t="s">
        <v>56</v>
      </c>
      <c r="S31688" t="s">
        <v>41</v>
      </c>
      <c r="T31688" t="s">
        <v>87326</v>
      </c>
      <c r="U31688" t="s">
        <v>87326</v>
      </c>
      <c r="V31688">
        <v>0</v>
      </c>
      <c r="W31688">
        <v>0</v>
      </c>
      <c r="X31688">
        <v>0</v>
      </c>
      <c r="Y31688">
        <v>0</v>
      </c>
      <c r="Z31688">
        <v>1</v>
      </c>
      <c r="AA31688">
        <v>0</v>
      </c>
      <c r="AB31688">
        <v>0</v>
      </c>
      <c r="AC31688">
        <v>0</v>
      </c>
      <c r="AD31688">
        <v>0</v>
      </c>
    </row>
    <row r="31689" spans="1:30" hidden="1" x14ac:dyDescent="0.3">
      <c r="A31689" t="s">
        <v>90919</v>
      </c>
      <c r="B31689" t="s">
        <v>90924</v>
      </c>
      <c r="C31689" t="s">
        <v>32</v>
      </c>
      <c r="E31689" t="s">
        <v>3619</v>
      </c>
      <c r="F31689">
        <v>12000000</v>
      </c>
      <c r="G31689" t="s">
        <v>90919</v>
      </c>
      <c r="H31689" t="s">
        <v>90921</v>
      </c>
      <c r="I31689" t="s">
        <v>90922</v>
      </c>
      <c r="J31689" t="s">
        <v>87326</v>
      </c>
      <c r="K31689" t="s">
        <v>37</v>
      </c>
      <c r="L31689" t="s">
        <v>53</v>
      </c>
      <c r="M31689" t="s">
        <v>842</v>
      </c>
      <c r="N31689" t="s">
        <v>843</v>
      </c>
      <c r="O31689" t="s">
        <v>844</v>
      </c>
      <c r="Q31689" t="s">
        <v>53</v>
      </c>
      <c r="R31689" t="s">
        <v>56</v>
      </c>
      <c r="S31689" t="s">
        <v>41</v>
      </c>
      <c r="T31689" t="s">
        <v>87326</v>
      </c>
      <c r="U31689" t="s">
        <v>87326</v>
      </c>
      <c r="V31689">
        <v>0</v>
      </c>
      <c r="W31689">
        <v>0</v>
      </c>
      <c r="X31689">
        <v>0</v>
      </c>
      <c r="Y31689">
        <v>0</v>
      </c>
      <c r="Z31689">
        <v>1</v>
      </c>
      <c r="AA31689">
        <v>0</v>
      </c>
      <c r="AB31689">
        <v>0</v>
      </c>
      <c r="AC31689">
        <v>0</v>
      </c>
      <c r="AD31689">
        <v>0</v>
      </c>
    </row>
    <row r="31690" spans="1:30" hidden="1" x14ac:dyDescent="0.3">
      <c r="A31690" t="s">
        <v>90925</v>
      </c>
      <c r="B31690" t="s">
        <v>90926</v>
      </c>
      <c r="C31690" t="s">
        <v>32</v>
      </c>
      <c r="E31690" t="s">
        <v>3917</v>
      </c>
      <c r="F31690">
        <v>8745000</v>
      </c>
      <c r="G31690" t="s">
        <v>90925</v>
      </c>
      <c r="H31690" t="s">
        <v>90927</v>
      </c>
      <c r="I31690" t="s">
        <v>90928</v>
      </c>
      <c r="J31690" t="s">
        <v>87326</v>
      </c>
      <c r="K31690" t="s">
        <v>37</v>
      </c>
      <c r="L31690" t="s">
        <v>53</v>
      </c>
      <c r="M31690" t="s">
        <v>2991</v>
      </c>
      <c r="N31690" t="s">
        <v>10361</v>
      </c>
      <c r="O31690" t="s">
        <v>22181</v>
      </c>
      <c r="P31690" s="1">
        <v>36892</v>
      </c>
      <c r="Q31690" t="s">
        <v>53</v>
      </c>
      <c r="R31690" t="s">
        <v>56</v>
      </c>
      <c r="S31690" t="s">
        <v>41</v>
      </c>
      <c r="T31690" t="s">
        <v>87326</v>
      </c>
      <c r="U31690" t="s">
        <v>87326</v>
      </c>
      <c r="V31690">
        <v>0</v>
      </c>
      <c r="W31690">
        <v>0</v>
      </c>
      <c r="X31690">
        <v>0</v>
      </c>
      <c r="Y31690">
        <v>0</v>
      </c>
      <c r="Z31690">
        <v>1</v>
      </c>
      <c r="AA31690">
        <v>0</v>
      </c>
      <c r="AB31690">
        <v>0</v>
      </c>
      <c r="AC31690">
        <v>0</v>
      </c>
      <c r="AD31690">
        <v>0</v>
      </c>
    </row>
    <row r="31691" spans="1:30" hidden="1" x14ac:dyDescent="0.3">
      <c r="A31691" t="s">
        <v>90929</v>
      </c>
      <c r="B31691" t="s">
        <v>90930</v>
      </c>
      <c r="C31691" t="s">
        <v>32</v>
      </c>
      <c r="D31691" t="s">
        <v>50</v>
      </c>
      <c r="E31691" s="1">
        <v>39850</v>
      </c>
      <c r="F31691">
        <v>11000000</v>
      </c>
      <c r="G31691" t="s">
        <v>90929</v>
      </c>
      <c r="H31691" t="s">
        <v>90931</v>
      </c>
      <c r="I31691" t="s">
        <v>90932</v>
      </c>
      <c r="J31691" t="s">
        <v>87326</v>
      </c>
      <c r="K31691" t="s">
        <v>168</v>
      </c>
      <c r="L31691" t="s">
        <v>53</v>
      </c>
      <c r="M31691" t="s">
        <v>54</v>
      </c>
      <c r="N31691" t="s">
        <v>95</v>
      </c>
      <c r="O31691" t="s">
        <v>1313</v>
      </c>
      <c r="P31691" s="1">
        <v>39459</v>
      </c>
      <c r="Q31691" t="s">
        <v>53</v>
      </c>
      <c r="R31691" t="s">
        <v>56</v>
      </c>
      <c r="S31691" t="s">
        <v>41</v>
      </c>
      <c r="T31691" t="s">
        <v>87326</v>
      </c>
      <c r="U31691" t="s">
        <v>87326</v>
      </c>
      <c r="V31691">
        <v>0</v>
      </c>
      <c r="W31691">
        <v>0</v>
      </c>
      <c r="X31691">
        <v>0</v>
      </c>
      <c r="Y31691">
        <v>0</v>
      </c>
      <c r="Z31691">
        <v>1</v>
      </c>
      <c r="AA31691">
        <v>0</v>
      </c>
      <c r="AB31691">
        <v>0</v>
      </c>
      <c r="AC31691">
        <v>0</v>
      </c>
      <c r="AD31691">
        <v>0</v>
      </c>
    </row>
    <row r="31692" spans="1:30" hidden="1" x14ac:dyDescent="0.3">
      <c r="A31692" t="s">
        <v>90929</v>
      </c>
      <c r="B31692" t="s">
        <v>90933</v>
      </c>
      <c r="C31692" t="s">
        <v>32</v>
      </c>
      <c r="D31692" t="s">
        <v>139</v>
      </c>
      <c r="E31692" t="s">
        <v>16554</v>
      </c>
      <c r="F31692">
        <v>12499999</v>
      </c>
      <c r="G31692" t="s">
        <v>90929</v>
      </c>
      <c r="H31692" t="s">
        <v>90931</v>
      </c>
      <c r="I31692" t="s">
        <v>90932</v>
      </c>
      <c r="J31692" t="s">
        <v>87326</v>
      </c>
      <c r="K31692" t="s">
        <v>168</v>
      </c>
      <c r="L31692" t="s">
        <v>53</v>
      </c>
      <c r="M31692" t="s">
        <v>54</v>
      </c>
      <c r="N31692" t="s">
        <v>95</v>
      </c>
      <c r="O31692" t="s">
        <v>1313</v>
      </c>
      <c r="P31692" s="1">
        <v>39459</v>
      </c>
      <c r="Q31692" t="s">
        <v>53</v>
      </c>
      <c r="R31692" t="s">
        <v>56</v>
      </c>
      <c r="S31692" t="s">
        <v>41</v>
      </c>
      <c r="T31692" t="s">
        <v>87326</v>
      </c>
      <c r="U31692" t="s">
        <v>87326</v>
      </c>
      <c r="V31692">
        <v>0</v>
      </c>
      <c r="W31692">
        <v>0</v>
      </c>
      <c r="X31692">
        <v>0</v>
      </c>
      <c r="Y31692">
        <v>0</v>
      </c>
      <c r="Z31692">
        <v>1</v>
      </c>
      <c r="AA31692">
        <v>0</v>
      </c>
      <c r="AB31692">
        <v>0</v>
      </c>
      <c r="AC31692">
        <v>0</v>
      </c>
      <c r="AD31692">
        <v>0</v>
      </c>
    </row>
    <row r="31693" spans="1:30" hidden="1" x14ac:dyDescent="0.3">
      <c r="A31693" t="s">
        <v>90929</v>
      </c>
      <c r="B31693" t="s">
        <v>90934</v>
      </c>
      <c r="C31693" t="s">
        <v>32</v>
      </c>
      <c r="D31693" t="s">
        <v>399</v>
      </c>
      <c r="E31693" t="s">
        <v>6238</v>
      </c>
      <c r="F31693">
        <v>55000000</v>
      </c>
      <c r="G31693" t="s">
        <v>90929</v>
      </c>
      <c r="H31693" t="s">
        <v>90931</v>
      </c>
      <c r="I31693" t="s">
        <v>90932</v>
      </c>
      <c r="J31693" t="s">
        <v>87326</v>
      </c>
      <c r="K31693" t="s">
        <v>168</v>
      </c>
      <c r="L31693" t="s">
        <v>53</v>
      </c>
      <c r="M31693" t="s">
        <v>54</v>
      </c>
      <c r="N31693" t="s">
        <v>95</v>
      </c>
      <c r="O31693" t="s">
        <v>1313</v>
      </c>
      <c r="P31693" s="1">
        <v>39459</v>
      </c>
      <c r="Q31693" t="s">
        <v>53</v>
      </c>
      <c r="R31693" t="s">
        <v>56</v>
      </c>
      <c r="S31693" t="s">
        <v>41</v>
      </c>
      <c r="T31693" t="s">
        <v>87326</v>
      </c>
      <c r="U31693" t="s">
        <v>87326</v>
      </c>
      <c r="V31693">
        <v>0</v>
      </c>
      <c r="W31693">
        <v>0</v>
      </c>
      <c r="X31693">
        <v>0</v>
      </c>
      <c r="Y31693">
        <v>0</v>
      </c>
      <c r="Z31693">
        <v>1</v>
      </c>
      <c r="AA31693">
        <v>0</v>
      </c>
      <c r="AB31693">
        <v>0</v>
      </c>
      <c r="AC31693">
        <v>0</v>
      </c>
      <c r="AD31693">
        <v>0</v>
      </c>
    </row>
    <row r="31694" spans="1:30" hidden="1" x14ac:dyDescent="0.3">
      <c r="A31694" t="s">
        <v>90929</v>
      </c>
      <c r="B31694" t="s">
        <v>90935</v>
      </c>
      <c r="C31694" t="s">
        <v>32</v>
      </c>
      <c r="D31694" t="s">
        <v>33</v>
      </c>
      <c r="E31694" t="s">
        <v>5809</v>
      </c>
      <c r="F31694">
        <v>21000000</v>
      </c>
      <c r="G31694" t="s">
        <v>90929</v>
      </c>
      <c r="H31694" t="s">
        <v>90931</v>
      </c>
      <c r="I31694" t="s">
        <v>90932</v>
      </c>
      <c r="J31694" t="s">
        <v>87326</v>
      </c>
      <c r="K31694" t="s">
        <v>168</v>
      </c>
      <c r="L31694" t="s">
        <v>53</v>
      </c>
      <c r="M31694" t="s">
        <v>54</v>
      </c>
      <c r="N31694" t="s">
        <v>95</v>
      </c>
      <c r="O31694" t="s">
        <v>1313</v>
      </c>
      <c r="P31694" s="1">
        <v>39459</v>
      </c>
      <c r="Q31694" t="s">
        <v>53</v>
      </c>
      <c r="R31694" t="s">
        <v>56</v>
      </c>
      <c r="S31694" t="s">
        <v>41</v>
      </c>
      <c r="T31694" t="s">
        <v>87326</v>
      </c>
      <c r="U31694" t="s">
        <v>87326</v>
      </c>
      <c r="V31694">
        <v>0</v>
      </c>
      <c r="W31694">
        <v>0</v>
      </c>
      <c r="X31694">
        <v>0</v>
      </c>
      <c r="Y31694">
        <v>0</v>
      </c>
      <c r="Z31694">
        <v>1</v>
      </c>
      <c r="AA31694">
        <v>0</v>
      </c>
      <c r="AB31694">
        <v>0</v>
      </c>
      <c r="AC31694">
        <v>0</v>
      </c>
      <c r="AD31694">
        <v>0</v>
      </c>
    </row>
    <row r="31695" spans="1:30" hidden="1" x14ac:dyDescent="0.3">
      <c r="A31695" t="s">
        <v>90929</v>
      </c>
      <c r="B31695" t="s">
        <v>90936</v>
      </c>
      <c r="C31695" t="s">
        <v>32</v>
      </c>
      <c r="D31695" t="s">
        <v>139</v>
      </c>
      <c r="E31695" t="s">
        <v>4225</v>
      </c>
      <c r="F31695">
        <v>25000000</v>
      </c>
      <c r="G31695" t="s">
        <v>90929</v>
      </c>
      <c r="H31695" t="s">
        <v>90931</v>
      </c>
      <c r="I31695" t="s">
        <v>90932</v>
      </c>
      <c r="J31695" t="s">
        <v>87326</v>
      </c>
      <c r="K31695" t="s">
        <v>168</v>
      </c>
      <c r="L31695" t="s">
        <v>53</v>
      </c>
      <c r="M31695" t="s">
        <v>54</v>
      </c>
      <c r="N31695" t="s">
        <v>95</v>
      </c>
      <c r="O31695" t="s">
        <v>1313</v>
      </c>
      <c r="P31695" s="1">
        <v>39459</v>
      </c>
      <c r="Q31695" t="s">
        <v>53</v>
      </c>
      <c r="R31695" t="s">
        <v>56</v>
      </c>
      <c r="S31695" t="s">
        <v>41</v>
      </c>
      <c r="T31695" t="s">
        <v>87326</v>
      </c>
      <c r="U31695" t="s">
        <v>87326</v>
      </c>
      <c r="V31695">
        <v>0</v>
      </c>
      <c r="W31695">
        <v>0</v>
      </c>
      <c r="X31695">
        <v>0</v>
      </c>
      <c r="Y31695">
        <v>0</v>
      </c>
      <c r="Z31695">
        <v>1</v>
      </c>
      <c r="AA31695">
        <v>0</v>
      </c>
      <c r="AB31695">
        <v>0</v>
      </c>
      <c r="AC31695">
        <v>0</v>
      </c>
      <c r="AD31695">
        <v>0</v>
      </c>
    </row>
    <row r="31696" spans="1:30" hidden="1" x14ac:dyDescent="0.3">
      <c r="A31696" t="s">
        <v>90929</v>
      </c>
      <c r="B31696" t="s">
        <v>90937</v>
      </c>
      <c r="C31696" t="s">
        <v>32</v>
      </c>
      <c r="D31696" t="s">
        <v>322</v>
      </c>
      <c r="E31696" s="1">
        <v>41496</v>
      </c>
      <c r="F31696">
        <v>20000000</v>
      </c>
      <c r="G31696" t="s">
        <v>90929</v>
      </c>
      <c r="H31696" t="s">
        <v>90931</v>
      </c>
      <c r="I31696" t="s">
        <v>90932</v>
      </c>
      <c r="J31696" t="s">
        <v>87326</v>
      </c>
      <c r="K31696" t="s">
        <v>168</v>
      </c>
      <c r="L31696" t="s">
        <v>53</v>
      </c>
      <c r="M31696" t="s">
        <v>54</v>
      </c>
      <c r="N31696" t="s">
        <v>95</v>
      </c>
      <c r="O31696" t="s">
        <v>1313</v>
      </c>
      <c r="P31696" s="1">
        <v>39459</v>
      </c>
      <c r="Q31696" t="s">
        <v>53</v>
      </c>
      <c r="R31696" t="s">
        <v>56</v>
      </c>
      <c r="S31696" t="s">
        <v>41</v>
      </c>
      <c r="T31696" t="s">
        <v>87326</v>
      </c>
      <c r="U31696" t="s">
        <v>87326</v>
      </c>
      <c r="V31696">
        <v>0</v>
      </c>
      <c r="W31696">
        <v>0</v>
      </c>
      <c r="X31696">
        <v>0</v>
      </c>
      <c r="Y31696">
        <v>0</v>
      </c>
      <c r="Z31696">
        <v>1</v>
      </c>
      <c r="AA31696">
        <v>0</v>
      </c>
      <c r="AB31696">
        <v>0</v>
      </c>
      <c r="AC31696">
        <v>0</v>
      </c>
      <c r="AD31696">
        <v>0</v>
      </c>
    </row>
    <row r="31697" spans="1:30" hidden="1" x14ac:dyDescent="0.3">
      <c r="A31697" t="s">
        <v>90938</v>
      </c>
      <c r="B31697" t="s">
        <v>90939</v>
      </c>
      <c r="C31697" t="s">
        <v>32</v>
      </c>
      <c r="E31697" t="s">
        <v>10278</v>
      </c>
      <c r="F31697">
        <v>200000</v>
      </c>
      <c r="G31697" t="s">
        <v>90938</v>
      </c>
      <c r="H31697" t="s">
        <v>90940</v>
      </c>
      <c r="J31697" t="s">
        <v>87348</v>
      </c>
      <c r="K31697" t="s">
        <v>37</v>
      </c>
      <c r="L31697" t="s">
        <v>53</v>
      </c>
      <c r="M31697" t="s">
        <v>123</v>
      </c>
      <c r="N31697" t="s">
        <v>14981</v>
      </c>
      <c r="O31697" t="s">
        <v>90941</v>
      </c>
      <c r="Q31697" t="s">
        <v>53</v>
      </c>
      <c r="R31697" t="s">
        <v>56</v>
      </c>
      <c r="S31697" t="s">
        <v>41</v>
      </c>
      <c r="T31697" t="s">
        <v>87326</v>
      </c>
      <c r="U31697" t="s">
        <v>87326</v>
      </c>
      <c r="V31697">
        <v>0</v>
      </c>
      <c r="W31697">
        <v>0</v>
      </c>
      <c r="X31697">
        <v>0</v>
      </c>
      <c r="Y31697">
        <v>0</v>
      </c>
      <c r="Z31697">
        <v>1</v>
      </c>
      <c r="AA31697">
        <v>0</v>
      </c>
      <c r="AB31697">
        <v>0</v>
      </c>
      <c r="AC31697">
        <v>0</v>
      </c>
      <c r="AD31697">
        <v>0</v>
      </c>
    </row>
    <row r="31698" spans="1:30" hidden="1" x14ac:dyDescent="0.3">
      <c r="A31698" t="s">
        <v>90942</v>
      </c>
      <c r="B31698" t="s">
        <v>90943</v>
      </c>
      <c r="C31698" t="s">
        <v>32</v>
      </c>
      <c r="E31698" s="1">
        <v>40545</v>
      </c>
      <c r="F31698">
        <v>14000000</v>
      </c>
      <c r="G31698" t="s">
        <v>90942</v>
      </c>
      <c r="H31698" t="s">
        <v>90944</v>
      </c>
      <c r="I31698" t="s">
        <v>90945</v>
      </c>
      <c r="J31698" t="s">
        <v>87326</v>
      </c>
      <c r="K31698" t="s">
        <v>37</v>
      </c>
      <c r="L31698" t="s">
        <v>53</v>
      </c>
      <c r="M31698" t="s">
        <v>54</v>
      </c>
      <c r="N31698" t="s">
        <v>1778</v>
      </c>
      <c r="O31698" t="s">
        <v>2941</v>
      </c>
      <c r="P31698" s="1">
        <v>38353</v>
      </c>
      <c r="Q31698" t="s">
        <v>53</v>
      </c>
      <c r="R31698" t="s">
        <v>56</v>
      </c>
      <c r="S31698" t="s">
        <v>41</v>
      </c>
      <c r="T31698" t="s">
        <v>87326</v>
      </c>
      <c r="U31698" t="s">
        <v>87326</v>
      </c>
      <c r="V31698">
        <v>0</v>
      </c>
      <c r="W31698">
        <v>0</v>
      </c>
      <c r="X31698">
        <v>0</v>
      </c>
      <c r="Y31698">
        <v>0</v>
      </c>
      <c r="Z31698">
        <v>1</v>
      </c>
      <c r="AA31698">
        <v>0</v>
      </c>
      <c r="AB31698">
        <v>0</v>
      </c>
      <c r="AC31698">
        <v>0</v>
      </c>
      <c r="AD31698">
        <v>0</v>
      </c>
    </row>
    <row r="31699" spans="1:30" hidden="1" x14ac:dyDescent="0.3">
      <c r="A31699" t="s">
        <v>90942</v>
      </c>
      <c r="B31699" t="s">
        <v>90946</v>
      </c>
      <c r="C31699" t="s">
        <v>32</v>
      </c>
      <c r="E31699" s="1">
        <v>41061</v>
      </c>
      <c r="F31699">
        <v>8000000</v>
      </c>
      <c r="G31699" t="s">
        <v>90942</v>
      </c>
      <c r="H31699" t="s">
        <v>90944</v>
      </c>
      <c r="I31699" t="s">
        <v>90945</v>
      </c>
      <c r="J31699" t="s">
        <v>87326</v>
      </c>
      <c r="K31699" t="s">
        <v>37</v>
      </c>
      <c r="L31699" t="s">
        <v>53</v>
      </c>
      <c r="M31699" t="s">
        <v>54</v>
      </c>
      <c r="N31699" t="s">
        <v>1778</v>
      </c>
      <c r="O31699" t="s">
        <v>2941</v>
      </c>
      <c r="P31699" s="1">
        <v>38353</v>
      </c>
      <c r="Q31699" t="s">
        <v>53</v>
      </c>
      <c r="R31699" t="s">
        <v>56</v>
      </c>
      <c r="S31699" t="s">
        <v>41</v>
      </c>
      <c r="T31699" t="s">
        <v>87326</v>
      </c>
      <c r="U31699" t="s">
        <v>87326</v>
      </c>
      <c r="V31699">
        <v>0</v>
      </c>
      <c r="W31699">
        <v>0</v>
      </c>
      <c r="X31699">
        <v>0</v>
      </c>
      <c r="Y31699">
        <v>0</v>
      </c>
      <c r="Z31699">
        <v>1</v>
      </c>
      <c r="AA31699">
        <v>0</v>
      </c>
      <c r="AB31699">
        <v>0</v>
      </c>
      <c r="AC31699">
        <v>0</v>
      </c>
      <c r="AD31699">
        <v>0</v>
      </c>
    </row>
    <row r="31700" spans="1:30" hidden="1" x14ac:dyDescent="0.3">
      <c r="A31700" t="s">
        <v>90942</v>
      </c>
      <c r="B31700" t="s">
        <v>90947</v>
      </c>
      <c r="C31700" t="s">
        <v>32</v>
      </c>
      <c r="D31700" t="s">
        <v>33</v>
      </c>
      <c r="E31700" t="s">
        <v>19227</v>
      </c>
      <c r="F31700">
        <v>20000000</v>
      </c>
      <c r="G31700" t="s">
        <v>90942</v>
      </c>
      <c r="H31700" t="s">
        <v>90944</v>
      </c>
      <c r="I31700" t="s">
        <v>90945</v>
      </c>
      <c r="J31700" t="s">
        <v>87326</v>
      </c>
      <c r="K31700" t="s">
        <v>37</v>
      </c>
      <c r="L31700" t="s">
        <v>53</v>
      </c>
      <c r="M31700" t="s">
        <v>54</v>
      </c>
      <c r="N31700" t="s">
        <v>1778</v>
      </c>
      <c r="O31700" t="s">
        <v>2941</v>
      </c>
      <c r="P31700" s="1">
        <v>38353</v>
      </c>
      <c r="Q31700" t="s">
        <v>53</v>
      </c>
      <c r="R31700" t="s">
        <v>56</v>
      </c>
      <c r="S31700" t="s">
        <v>41</v>
      </c>
      <c r="T31700" t="s">
        <v>87326</v>
      </c>
      <c r="U31700" t="s">
        <v>87326</v>
      </c>
      <c r="V31700">
        <v>0</v>
      </c>
      <c r="W31700">
        <v>0</v>
      </c>
      <c r="X31700">
        <v>0</v>
      </c>
      <c r="Y31700">
        <v>0</v>
      </c>
      <c r="Z31700">
        <v>1</v>
      </c>
      <c r="AA31700">
        <v>0</v>
      </c>
      <c r="AB31700">
        <v>0</v>
      </c>
      <c r="AC31700">
        <v>0</v>
      </c>
      <c r="AD31700">
        <v>0</v>
      </c>
    </row>
    <row r="31701" spans="1:30" hidden="1" x14ac:dyDescent="0.3">
      <c r="A31701" t="s">
        <v>90948</v>
      </c>
      <c r="B31701" t="s">
        <v>90949</v>
      </c>
      <c r="C31701" t="s">
        <v>32</v>
      </c>
      <c r="D31701" t="s">
        <v>33</v>
      </c>
      <c r="E31701" s="1">
        <v>40610</v>
      </c>
      <c r="F31701">
        <v>23000000</v>
      </c>
      <c r="G31701" t="s">
        <v>90948</v>
      </c>
      <c r="H31701" t="s">
        <v>90950</v>
      </c>
      <c r="I31701" t="s">
        <v>90951</v>
      </c>
      <c r="J31701" t="s">
        <v>87326</v>
      </c>
      <c r="K31701" t="s">
        <v>72</v>
      </c>
      <c r="L31701" t="s">
        <v>53</v>
      </c>
      <c r="M31701" t="s">
        <v>54</v>
      </c>
      <c r="N31701" t="s">
        <v>55</v>
      </c>
      <c r="O31701" t="s">
        <v>819</v>
      </c>
      <c r="P31701" s="1">
        <v>37622</v>
      </c>
      <c r="Q31701" t="s">
        <v>53</v>
      </c>
      <c r="R31701" t="s">
        <v>56</v>
      </c>
      <c r="S31701" t="s">
        <v>41</v>
      </c>
      <c r="T31701" t="s">
        <v>87326</v>
      </c>
      <c r="U31701" t="s">
        <v>87326</v>
      </c>
      <c r="V31701">
        <v>0</v>
      </c>
      <c r="W31701">
        <v>0</v>
      </c>
      <c r="X31701">
        <v>0</v>
      </c>
      <c r="Y31701">
        <v>0</v>
      </c>
      <c r="Z31701">
        <v>1</v>
      </c>
      <c r="AA31701">
        <v>0</v>
      </c>
      <c r="AB31701">
        <v>0</v>
      </c>
      <c r="AC31701">
        <v>0</v>
      </c>
      <c r="AD31701">
        <v>0</v>
      </c>
    </row>
    <row r="31702" spans="1:30" hidden="1" x14ac:dyDescent="0.3">
      <c r="A31702" t="s">
        <v>90948</v>
      </c>
      <c r="B31702" t="s">
        <v>90952</v>
      </c>
      <c r="C31702" t="s">
        <v>32</v>
      </c>
      <c r="E31702" t="s">
        <v>16357</v>
      </c>
      <c r="F31702">
        <v>4700000</v>
      </c>
      <c r="G31702" t="s">
        <v>90948</v>
      </c>
      <c r="H31702" t="s">
        <v>90950</v>
      </c>
      <c r="I31702" t="s">
        <v>90951</v>
      </c>
      <c r="J31702" t="s">
        <v>87326</v>
      </c>
      <c r="K31702" t="s">
        <v>72</v>
      </c>
      <c r="L31702" t="s">
        <v>53</v>
      </c>
      <c r="M31702" t="s">
        <v>54</v>
      </c>
      <c r="N31702" t="s">
        <v>55</v>
      </c>
      <c r="O31702" t="s">
        <v>819</v>
      </c>
      <c r="P31702" s="1">
        <v>37622</v>
      </c>
      <c r="Q31702" t="s">
        <v>53</v>
      </c>
      <c r="R31702" t="s">
        <v>56</v>
      </c>
      <c r="S31702" t="s">
        <v>41</v>
      </c>
      <c r="T31702" t="s">
        <v>87326</v>
      </c>
      <c r="U31702" t="s">
        <v>87326</v>
      </c>
      <c r="V31702">
        <v>0</v>
      </c>
      <c r="W31702">
        <v>0</v>
      </c>
      <c r="X31702">
        <v>0</v>
      </c>
      <c r="Y31702">
        <v>0</v>
      </c>
      <c r="Z31702">
        <v>1</v>
      </c>
      <c r="AA31702">
        <v>0</v>
      </c>
      <c r="AB31702">
        <v>0</v>
      </c>
      <c r="AC31702">
        <v>0</v>
      </c>
      <c r="AD31702">
        <v>0</v>
      </c>
    </row>
    <row r="31703" spans="1:30" hidden="1" x14ac:dyDescent="0.3">
      <c r="A31703" t="s">
        <v>90953</v>
      </c>
      <c r="B31703" t="s">
        <v>90954</v>
      </c>
      <c r="C31703" t="s">
        <v>32</v>
      </c>
      <c r="E31703" t="s">
        <v>17456</v>
      </c>
      <c r="F31703">
        <v>1500000</v>
      </c>
      <c r="G31703" t="s">
        <v>90953</v>
      </c>
      <c r="H31703" t="s">
        <v>90955</v>
      </c>
      <c r="I31703" t="s">
        <v>90956</v>
      </c>
      <c r="J31703" t="s">
        <v>87326</v>
      </c>
      <c r="K31703" t="s">
        <v>37</v>
      </c>
      <c r="L31703" t="s">
        <v>53</v>
      </c>
      <c r="M31703" t="s">
        <v>774</v>
      </c>
      <c r="N31703" t="s">
        <v>7318</v>
      </c>
      <c r="O31703" t="s">
        <v>7318</v>
      </c>
      <c r="P31703" s="1">
        <v>40179</v>
      </c>
      <c r="Q31703" t="s">
        <v>53</v>
      </c>
      <c r="R31703" t="s">
        <v>56</v>
      </c>
      <c r="S31703" t="s">
        <v>41</v>
      </c>
      <c r="T31703" t="s">
        <v>87326</v>
      </c>
      <c r="U31703" t="s">
        <v>87326</v>
      </c>
      <c r="V31703">
        <v>0</v>
      </c>
      <c r="W31703">
        <v>0</v>
      </c>
      <c r="X31703">
        <v>0</v>
      </c>
      <c r="Y31703">
        <v>0</v>
      </c>
      <c r="Z31703">
        <v>1</v>
      </c>
      <c r="AA31703">
        <v>0</v>
      </c>
      <c r="AB31703">
        <v>0</v>
      </c>
      <c r="AC31703">
        <v>0</v>
      </c>
      <c r="AD31703">
        <v>0</v>
      </c>
    </row>
    <row r="31704" spans="1:30" hidden="1" x14ac:dyDescent="0.3">
      <c r="A31704" t="s">
        <v>90953</v>
      </c>
      <c r="B31704" t="s">
        <v>90957</v>
      </c>
      <c r="C31704" t="s">
        <v>32</v>
      </c>
      <c r="E31704" t="s">
        <v>9433</v>
      </c>
      <c r="F31704">
        <v>1325800</v>
      </c>
      <c r="G31704" t="s">
        <v>90953</v>
      </c>
      <c r="H31704" t="s">
        <v>90955</v>
      </c>
      <c r="I31704" t="s">
        <v>90956</v>
      </c>
      <c r="J31704" t="s">
        <v>87326</v>
      </c>
      <c r="K31704" t="s">
        <v>37</v>
      </c>
      <c r="L31704" t="s">
        <v>53</v>
      </c>
      <c r="M31704" t="s">
        <v>774</v>
      </c>
      <c r="N31704" t="s">
        <v>7318</v>
      </c>
      <c r="O31704" t="s">
        <v>7318</v>
      </c>
      <c r="P31704" s="1">
        <v>40179</v>
      </c>
      <c r="Q31704" t="s">
        <v>53</v>
      </c>
      <c r="R31704" t="s">
        <v>56</v>
      </c>
      <c r="S31704" t="s">
        <v>41</v>
      </c>
      <c r="T31704" t="s">
        <v>87326</v>
      </c>
      <c r="U31704" t="s">
        <v>87326</v>
      </c>
      <c r="V31704">
        <v>0</v>
      </c>
      <c r="W31704">
        <v>0</v>
      </c>
      <c r="X31704">
        <v>0</v>
      </c>
      <c r="Y31704">
        <v>0</v>
      </c>
      <c r="Z31704">
        <v>1</v>
      </c>
      <c r="AA31704">
        <v>0</v>
      </c>
      <c r="AB31704">
        <v>0</v>
      </c>
      <c r="AC31704">
        <v>0</v>
      </c>
      <c r="AD31704">
        <v>0</v>
      </c>
    </row>
    <row r="31705" spans="1:30" hidden="1" x14ac:dyDescent="0.3">
      <c r="A31705" t="s">
        <v>90953</v>
      </c>
      <c r="B31705" t="s">
        <v>90958</v>
      </c>
      <c r="C31705" t="s">
        <v>32</v>
      </c>
      <c r="E31705" s="1">
        <v>42007</v>
      </c>
      <c r="F31705">
        <v>2100000</v>
      </c>
      <c r="G31705" t="s">
        <v>90953</v>
      </c>
      <c r="H31705" t="s">
        <v>90955</v>
      </c>
      <c r="I31705" t="s">
        <v>90956</v>
      </c>
      <c r="J31705" t="s">
        <v>87326</v>
      </c>
      <c r="K31705" t="s">
        <v>37</v>
      </c>
      <c r="L31705" t="s">
        <v>53</v>
      </c>
      <c r="M31705" t="s">
        <v>774</v>
      </c>
      <c r="N31705" t="s">
        <v>7318</v>
      </c>
      <c r="O31705" t="s">
        <v>7318</v>
      </c>
      <c r="P31705" s="1">
        <v>40179</v>
      </c>
      <c r="Q31705" t="s">
        <v>53</v>
      </c>
      <c r="R31705" t="s">
        <v>56</v>
      </c>
      <c r="S31705" t="s">
        <v>41</v>
      </c>
      <c r="T31705" t="s">
        <v>87326</v>
      </c>
      <c r="U31705" t="s">
        <v>87326</v>
      </c>
      <c r="V31705">
        <v>0</v>
      </c>
      <c r="W31705">
        <v>0</v>
      </c>
      <c r="X31705">
        <v>0</v>
      </c>
      <c r="Y31705">
        <v>0</v>
      </c>
      <c r="Z31705">
        <v>1</v>
      </c>
      <c r="AA31705">
        <v>0</v>
      </c>
      <c r="AB31705">
        <v>0</v>
      </c>
      <c r="AC31705">
        <v>0</v>
      </c>
      <c r="AD31705">
        <v>0</v>
      </c>
    </row>
    <row r="31706" spans="1:30" hidden="1" x14ac:dyDescent="0.3">
      <c r="A31706" t="s">
        <v>90953</v>
      </c>
      <c r="B31706" t="s">
        <v>90959</v>
      </c>
      <c r="C31706" t="s">
        <v>32</v>
      </c>
      <c r="E31706" s="1">
        <v>41953</v>
      </c>
      <c r="F31706">
        <v>587313</v>
      </c>
      <c r="G31706" t="s">
        <v>90953</v>
      </c>
      <c r="H31706" t="s">
        <v>90955</v>
      </c>
      <c r="I31706" t="s">
        <v>90956</v>
      </c>
      <c r="J31706" t="s">
        <v>87326</v>
      </c>
      <c r="K31706" t="s">
        <v>37</v>
      </c>
      <c r="L31706" t="s">
        <v>53</v>
      </c>
      <c r="M31706" t="s">
        <v>774</v>
      </c>
      <c r="N31706" t="s">
        <v>7318</v>
      </c>
      <c r="O31706" t="s">
        <v>7318</v>
      </c>
      <c r="P31706" s="1">
        <v>40179</v>
      </c>
      <c r="Q31706" t="s">
        <v>53</v>
      </c>
      <c r="R31706" t="s">
        <v>56</v>
      </c>
      <c r="S31706" t="s">
        <v>41</v>
      </c>
      <c r="T31706" t="s">
        <v>87326</v>
      </c>
      <c r="U31706" t="s">
        <v>87326</v>
      </c>
      <c r="V31706">
        <v>0</v>
      </c>
      <c r="W31706">
        <v>0</v>
      </c>
      <c r="X31706">
        <v>0</v>
      </c>
      <c r="Y31706">
        <v>0</v>
      </c>
      <c r="Z31706">
        <v>1</v>
      </c>
      <c r="AA31706">
        <v>0</v>
      </c>
      <c r="AB31706">
        <v>0</v>
      </c>
      <c r="AC31706">
        <v>0</v>
      </c>
      <c r="AD31706">
        <v>0</v>
      </c>
    </row>
    <row r="31707" spans="1:30" hidden="1" x14ac:dyDescent="0.3">
      <c r="A31707" t="s">
        <v>90960</v>
      </c>
      <c r="B31707" t="s">
        <v>90961</v>
      </c>
      <c r="C31707" t="s">
        <v>32</v>
      </c>
      <c r="E31707" t="s">
        <v>3202</v>
      </c>
      <c r="F31707">
        <v>3691806</v>
      </c>
      <c r="G31707" t="s">
        <v>90960</v>
      </c>
      <c r="H31707" t="s">
        <v>90962</v>
      </c>
      <c r="I31707" t="s">
        <v>90963</v>
      </c>
      <c r="J31707" t="s">
        <v>87326</v>
      </c>
      <c r="K31707" t="s">
        <v>37</v>
      </c>
      <c r="L31707" t="s">
        <v>53</v>
      </c>
      <c r="M31707" t="s">
        <v>10568</v>
      </c>
      <c r="N31707" t="s">
        <v>10569</v>
      </c>
      <c r="O31707" t="s">
        <v>19625</v>
      </c>
      <c r="P31707" s="1">
        <v>39083</v>
      </c>
      <c r="Q31707" t="s">
        <v>53</v>
      </c>
      <c r="R31707" t="s">
        <v>56</v>
      </c>
      <c r="S31707" t="s">
        <v>41</v>
      </c>
      <c r="T31707" t="s">
        <v>87326</v>
      </c>
      <c r="U31707" t="s">
        <v>87326</v>
      </c>
      <c r="V31707">
        <v>0</v>
      </c>
      <c r="W31707">
        <v>0</v>
      </c>
      <c r="X31707">
        <v>0</v>
      </c>
      <c r="Y31707">
        <v>0</v>
      </c>
      <c r="Z31707">
        <v>1</v>
      </c>
      <c r="AA31707">
        <v>0</v>
      </c>
      <c r="AB31707">
        <v>0</v>
      </c>
      <c r="AC31707">
        <v>0</v>
      </c>
      <c r="AD31707">
        <v>0</v>
      </c>
    </row>
    <row r="31708" spans="1:30" hidden="1" x14ac:dyDescent="0.3">
      <c r="A31708" t="s">
        <v>90960</v>
      </c>
      <c r="B31708" t="s">
        <v>90964</v>
      </c>
      <c r="C31708" t="s">
        <v>32</v>
      </c>
      <c r="E31708" s="1">
        <v>41132</v>
      </c>
      <c r="F31708">
        <v>882159</v>
      </c>
      <c r="G31708" t="s">
        <v>90960</v>
      </c>
      <c r="H31708" t="s">
        <v>90962</v>
      </c>
      <c r="I31708" t="s">
        <v>90963</v>
      </c>
      <c r="J31708" t="s">
        <v>87326</v>
      </c>
      <c r="K31708" t="s">
        <v>37</v>
      </c>
      <c r="L31708" t="s">
        <v>53</v>
      </c>
      <c r="M31708" t="s">
        <v>10568</v>
      </c>
      <c r="N31708" t="s">
        <v>10569</v>
      </c>
      <c r="O31708" t="s">
        <v>19625</v>
      </c>
      <c r="P31708" s="1">
        <v>39083</v>
      </c>
      <c r="Q31708" t="s">
        <v>53</v>
      </c>
      <c r="R31708" t="s">
        <v>56</v>
      </c>
      <c r="S31708" t="s">
        <v>41</v>
      </c>
      <c r="T31708" t="s">
        <v>87326</v>
      </c>
      <c r="U31708" t="s">
        <v>87326</v>
      </c>
      <c r="V31708">
        <v>0</v>
      </c>
      <c r="W31708">
        <v>0</v>
      </c>
      <c r="X31708">
        <v>0</v>
      </c>
      <c r="Y31708">
        <v>0</v>
      </c>
      <c r="Z31708">
        <v>1</v>
      </c>
      <c r="AA31708">
        <v>0</v>
      </c>
      <c r="AB31708">
        <v>0</v>
      </c>
      <c r="AC31708">
        <v>0</v>
      </c>
      <c r="AD31708">
        <v>0</v>
      </c>
    </row>
    <row r="31709" spans="1:30" hidden="1" x14ac:dyDescent="0.3">
      <c r="A31709" t="s">
        <v>90960</v>
      </c>
      <c r="B31709" t="s">
        <v>90965</v>
      </c>
      <c r="C31709" t="s">
        <v>32</v>
      </c>
      <c r="E31709" t="s">
        <v>6381</v>
      </c>
      <c r="F31709">
        <v>4255949</v>
      </c>
      <c r="G31709" t="s">
        <v>90960</v>
      </c>
      <c r="H31709" t="s">
        <v>90962</v>
      </c>
      <c r="I31709" t="s">
        <v>90963</v>
      </c>
      <c r="J31709" t="s">
        <v>87326</v>
      </c>
      <c r="K31709" t="s">
        <v>37</v>
      </c>
      <c r="L31709" t="s">
        <v>53</v>
      </c>
      <c r="M31709" t="s">
        <v>10568</v>
      </c>
      <c r="N31709" t="s">
        <v>10569</v>
      </c>
      <c r="O31709" t="s">
        <v>19625</v>
      </c>
      <c r="P31709" s="1">
        <v>39083</v>
      </c>
      <c r="Q31709" t="s">
        <v>53</v>
      </c>
      <c r="R31709" t="s">
        <v>56</v>
      </c>
      <c r="S31709" t="s">
        <v>41</v>
      </c>
      <c r="T31709" t="s">
        <v>87326</v>
      </c>
      <c r="U31709" t="s">
        <v>87326</v>
      </c>
      <c r="V31709">
        <v>0</v>
      </c>
      <c r="W31709">
        <v>0</v>
      </c>
      <c r="X31709">
        <v>0</v>
      </c>
      <c r="Y31709">
        <v>0</v>
      </c>
      <c r="Z31709">
        <v>1</v>
      </c>
      <c r="AA31709">
        <v>0</v>
      </c>
      <c r="AB31709">
        <v>0</v>
      </c>
      <c r="AC31709">
        <v>0</v>
      </c>
      <c r="AD31709">
        <v>0</v>
      </c>
    </row>
    <row r="31710" spans="1:30" hidden="1" x14ac:dyDescent="0.3">
      <c r="A31710" t="s">
        <v>90966</v>
      </c>
      <c r="B31710" t="s">
        <v>90967</v>
      </c>
      <c r="C31710" t="s">
        <v>32</v>
      </c>
      <c r="D31710" t="s">
        <v>33</v>
      </c>
      <c r="E31710" s="1">
        <v>37599</v>
      </c>
      <c r="F31710">
        <v>8200000</v>
      </c>
      <c r="G31710" t="s">
        <v>90966</v>
      </c>
      <c r="H31710" t="s">
        <v>90968</v>
      </c>
      <c r="I31710" t="s">
        <v>90969</v>
      </c>
      <c r="J31710" t="s">
        <v>87326</v>
      </c>
      <c r="K31710" t="s">
        <v>109</v>
      </c>
      <c r="L31710" t="s">
        <v>53</v>
      </c>
      <c r="M31710" t="s">
        <v>150</v>
      </c>
      <c r="N31710" t="s">
        <v>151</v>
      </c>
      <c r="O31710" t="s">
        <v>7467</v>
      </c>
      <c r="P31710" s="1">
        <v>36172</v>
      </c>
      <c r="Q31710" t="s">
        <v>53</v>
      </c>
      <c r="R31710" t="s">
        <v>56</v>
      </c>
      <c r="S31710" t="s">
        <v>41</v>
      </c>
      <c r="T31710" t="s">
        <v>87326</v>
      </c>
      <c r="U31710" t="s">
        <v>87326</v>
      </c>
      <c r="V31710">
        <v>0</v>
      </c>
      <c r="W31710">
        <v>0</v>
      </c>
      <c r="X31710">
        <v>0</v>
      </c>
      <c r="Y31710">
        <v>0</v>
      </c>
      <c r="Z31710">
        <v>1</v>
      </c>
      <c r="AA31710">
        <v>0</v>
      </c>
      <c r="AB31710">
        <v>0</v>
      </c>
      <c r="AC31710">
        <v>0</v>
      </c>
      <c r="AD31710">
        <v>0</v>
      </c>
    </row>
    <row r="31711" spans="1:30" hidden="1" x14ac:dyDescent="0.3">
      <c r="A31711" t="s">
        <v>90970</v>
      </c>
      <c r="B31711" t="s">
        <v>90971</v>
      </c>
      <c r="C31711" t="s">
        <v>32</v>
      </c>
      <c r="D31711" t="s">
        <v>50</v>
      </c>
      <c r="E31711" t="s">
        <v>26451</v>
      </c>
      <c r="F31711">
        <v>16000000</v>
      </c>
      <c r="G31711" t="s">
        <v>90970</v>
      </c>
      <c r="H31711" t="s">
        <v>90972</v>
      </c>
      <c r="I31711" t="s">
        <v>90973</v>
      </c>
      <c r="J31711" t="s">
        <v>87326</v>
      </c>
      <c r="K31711" t="s">
        <v>37</v>
      </c>
      <c r="L31711" t="s">
        <v>53</v>
      </c>
      <c r="M31711" t="s">
        <v>54</v>
      </c>
      <c r="N31711" t="s">
        <v>95</v>
      </c>
      <c r="O31711" t="s">
        <v>1074</v>
      </c>
      <c r="P31711" s="1">
        <v>38718</v>
      </c>
      <c r="Q31711" t="s">
        <v>53</v>
      </c>
      <c r="R31711" t="s">
        <v>56</v>
      </c>
      <c r="S31711" t="s">
        <v>41</v>
      </c>
      <c r="T31711" t="s">
        <v>87326</v>
      </c>
      <c r="U31711" t="s">
        <v>87326</v>
      </c>
      <c r="V31711">
        <v>0</v>
      </c>
      <c r="W31711">
        <v>0</v>
      </c>
      <c r="X31711">
        <v>0</v>
      </c>
      <c r="Y31711">
        <v>0</v>
      </c>
      <c r="Z31711">
        <v>1</v>
      </c>
      <c r="AA31711">
        <v>0</v>
      </c>
      <c r="AB31711">
        <v>0</v>
      </c>
      <c r="AC31711">
        <v>0</v>
      </c>
      <c r="AD31711">
        <v>0</v>
      </c>
    </row>
    <row r="31712" spans="1:30" hidden="1" x14ac:dyDescent="0.3">
      <c r="A31712" t="s">
        <v>90974</v>
      </c>
      <c r="B31712" t="s">
        <v>90975</v>
      </c>
      <c r="C31712" t="s">
        <v>32</v>
      </c>
      <c r="E31712" s="1">
        <v>41679</v>
      </c>
      <c r="F31712">
        <v>1320000</v>
      </c>
      <c r="G31712" t="s">
        <v>90974</v>
      </c>
      <c r="H31712" t="s">
        <v>90976</v>
      </c>
      <c r="I31712" t="s">
        <v>90977</v>
      </c>
      <c r="J31712" t="s">
        <v>87326</v>
      </c>
      <c r="K31712" t="s">
        <v>37</v>
      </c>
      <c r="L31712" t="s">
        <v>53</v>
      </c>
      <c r="M31712" t="s">
        <v>123</v>
      </c>
      <c r="N31712" t="s">
        <v>5676</v>
      </c>
      <c r="O31712" t="s">
        <v>89666</v>
      </c>
      <c r="Q31712" t="s">
        <v>53</v>
      </c>
      <c r="R31712" t="s">
        <v>56</v>
      </c>
      <c r="S31712" t="s">
        <v>41</v>
      </c>
      <c r="T31712" t="s">
        <v>87326</v>
      </c>
      <c r="U31712" t="s">
        <v>87326</v>
      </c>
      <c r="V31712">
        <v>0</v>
      </c>
      <c r="W31712">
        <v>0</v>
      </c>
      <c r="X31712">
        <v>0</v>
      </c>
      <c r="Y31712">
        <v>0</v>
      </c>
      <c r="Z31712">
        <v>1</v>
      </c>
      <c r="AA31712">
        <v>0</v>
      </c>
      <c r="AB31712">
        <v>0</v>
      </c>
      <c r="AC31712">
        <v>0</v>
      </c>
      <c r="AD31712">
        <v>0</v>
      </c>
    </row>
    <row r="31713" spans="1:30" hidden="1" x14ac:dyDescent="0.3">
      <c r="A31713" t="s">
        <v>90978</v>
      </c>
      <c r="B31713" t="s">
        <v>90979</v>
      </c>
      <c r="C31713" t="s">
        <v>32</v>
      </c>
      <c r="D31713" t="s">
        <v>50</v>
      </c>
      <c r="E31713" t="s">
        <v>5936</v>
      </c>
      <c r="F31713">
        <v>36000000</v>
      </c>
      <c r="G31713" t="s">
        <v>90978</v>
      </c>
      <c r="H31713" t="s">
        <v>90980</v>
      </c>
      <c r="I31713" t="s">
        <v>90981</v>
      </c>
      <c r="J31713" t="s">
        <v>87326</v>
      </c>
      <c r="K31713" t="s">
        <v>37</v>
      </c>
      <c r="L31713" t="s">
        <v>53</v>
      </c>
      <c r="M31713" t="s">
        <v>643</v>
      </c>
      <c r="N31713" t="s">
        <v>644</v>
      </c>
      <c r="O31713" t="s">
        <v>30564</v>
      </c>
      <c r="P31713" s="1">
        <v>41275</v>
      </c>
      <c r="Q31713" t="s">
        <v>53</v>
      </c>
      <c r="R31713" t="s">
        <v>56</v>
      </c>
      <c r="S31713" t="s">
        <v>41</v>
      </c>
      <c r="T31713" t="s">
        <v>87326</v>
      </c>
      <c r="U31713" t="s">
        <v>87326</v>
      </c>
      <c r="V31713">
        <v>0</v>
      </c>
      <c r="W31713">
        <v>0</v>
      </c>
      <c r="X31713">
        <v>0</v>
      </c>
      <c r="Y31713">
        <v>0</v>
      </c>
      <c r="Z31713">
        <v>1</v>
      </c>
      <c r="AA31713">
        <v>0</v>
      </c>
      <c r="AB31713">
        <v>0</v>
      </c>
      <c r="AC31713">
        <v>0</v>
      </c>
      <c r="AD31713">
        <v>0</v>
      </c>
    </row>
    <row r="31714" spans="1:30" hidden="1" x14ac:dyDescent="0.3">
      <c r="A31714" t="s">
        <v>90982</v>
      </c>
      <c r="B31714" t="s">
        <v>90983</v>
      </c>
      <c r="C31714" t="s">
        <v>32</v>
      </c>
      <c r="E31714" t="s">
        <v>15321</v>
      </c>
      <c r="F31714">
        <v>850000</v>
      </c>
      <c r="G31714" t="s">
        <v>90982</v>
      </c>
      <c r="H31714" t="s">
        <v>90984</v>
      </c>
      <c r="I31714" t="s">
        <v>90985</v>
      </c>
      <c r="J31714" t="s">
        <v>87326</v>
      </c>
      <c r="K31714" t="s">
        <v>37</v>
      </c>
      <c r="L31714" t="s">
        <v>53</v>
      </c>
      <c r="M31714" t="s">
        <v>966</v>
      </c>
      <c r="N31714" t="s">
        <v>967</v>
      </c>
      <c r="O31714" t="s">
        <v>967</v>
      </c>
      <c r="Q31714" t="s">
        <v>53</v>
      </c>
      <c r="R31714" t="s">
        <v>56</v>
      </c>
      <c r="S31714" t="s">
        <v>41</v>
      </c>
      <c r="T31714" t="s">
        <v>87326</v>
      </c>
      <c r="U31714" t="s">
        <v>87326</v>
      </c>
      <c r="V31714">
        <v>0</v>
      </c>
      <c r="W31714">
        <v>0</v>
      </c>
      <c r="X31714">
        <v>0</v>
      </c>
      <c r="Y31714">
        <v>0</v>
      </c>
      <c r="Z31714">
        <v>1</v>
      </c>
      <c r="AA31714">
        <v>0</v>
      </c>
      <c r="AB31714">
        <v>0</v>
      </c>
      <c r="AC31714">
        <v>0</v>
      </c>
      <c r="AD31714">
        <v>0</v>
      </c>
    </row>
    <row r="31715" spans="1:30" hidden="1" x14ac:dyDescent="0.3">
      <c r="A31715" t="s">
        <v>90986</v>
      </c>
      <c r="B31715" t="s">
        <v>90987</v>
      </c>
      <c r="C31715" t="s">
        <v>32</v>
      </c>
      <c r="D31715" t="s">
        <v>322</v>
      </c>
      <c r="E31715" s="1">
        <v>40030</v>
      </c>
      <c r="F31715">
        <v>40000000</v>
      </c>
      <c r="G31715" t="s">
        <v>90986</v>
      </c>
      <c r="H31715" t="s">
        <v>90988</v>
      </c>
      <c r="I31715" t="s">
        <v>90989</v>
      </c>
      <c r="J31715" t="s">
        <v>87326</v>
      </c>
      <c r="K31715" t="s">
        <v>72</v>
      </c>
      <c r="L31715" t="s">
        <v>53</v>
      </c>
      <c r="M31715" t="s">
        <v>54</v>
      </c>
      <c r="N31715" t="s">
        <v>1778</v>
      </c>
      <c r="O31715" t="s">
        <v>1779</v>
      </c>
      <c r="P31715" s="1">
        <v>36892</v>
      </c>
      <c r="Q31715" t="s">
        <v>53</v>
      </c>
      <c r="R31715" t="s">
        <v>56</v>
      </c>
      <c r="S31715" t="s">
        <v>41</v>
      </c>
      <c r="T31715" t="s">
        <v>87326</v>
      </c>
      <c r="U31715" t="s">
        <v>87326</v>
      </c>
      <c r="V31715">
        <v>0</v>
      </c>
      <c r="W31715">
        <v>0</v>
      </c>
      <c r="X31715">
        <v>0</v>
      </c>
      <c r="Y31715">
        <v>0</v>
      </c>
      <c r="Z31715">
        <v>1</v>
      </c>
      <c r="AA31715">
        <v>0</v>
      </c>
      <c r="AB31715">
        <v>0</v>
      </c>
      <c r="AC31715">
        <v>0</v>
      </c>
      <c r="AD31715">
        <v>0</v>
      </c>
    </row>
    <row r="31716" spans="1:30" hidden="1" x14ac:dyDescent="0.3">
      <c r="A31716" t="s">
        <v>90990</v>
      </c>
      <c r="B31716" t="s">
        <v>90991</v>
      </c>
      <c r="C31716" t="s">
        <v>32</v>
      </c>
      <c r="D31716" t="s">
        <v>399</v>
      </c>
      <c r="E31716" t="s">
        <v>5873</v>
      </c>
      <c r="F31716">
        <v>4000000</v>
      </c>
      <c r="G31716" t="s">
        <v>90990</v>
      </c>
      <c r="H31716" t="s">
        <v>90992</v>
      </c>
      <c r="I31716" t="s">
        <v>90993</v>
      </c>
      <c r="J31716" t="s">
        <v>87326</v>
      </c>
      <c r="K31716" t="s">
        <v>37</v>
      </c>
      <c r="L31716" t="s">
        <v>53</v>
      </c>
      <c r="M31716" t="s">
        <v>54</v>
      </c>
      <c r="N31716" t="s">
        <v>95</v>
      </c>
      <c r="O31716" t="s">
        <v>8771</v>
      </c>
      <c r="P31716" s="1">
        <v>35431</v>
      </c>
      <c r="Q31716" t="s">
        <v>53</v>
      </c>
      <c r="R31716" t="s">
        <v>56</v>
      </c>
      <c r="S31716" t="s">
        <v>41</v>
      </c>
      <c r="T31716" t="s">
        <v>87326</v>
      </c>
      <c r="U31716" t="s">
        <v>87326</v>
      </c>
      <c r="V31716">
        <v>0</v>
      </c>
      <c r="W31716">
        <v>0</v>
      </c>
      <c r="X31716">
        <v>0</v>
      </c>
      <c r="Y31716">
        <v>0</v>
      </c>
      <c r="Z31716">
        <v>1</v>
      </c>
      <c r="AA31716">
        <v>0</v>
      </c>
      <c r="AB31716">
        <v>0</v>
      </c>
      <c r="AC31716">
        <v>0</v>
      </c>
      <c r="AD31716">
        <v>0</v>
      </c>
    </row>
    <row r="31717" spans="1:30" hidden="1" x14ac:dyDescent="0.3">
      <c r="A31717" t="s">
        <v>90990</v>
      </c>
      <c r="B31717" t="s">
        <v>90994</v>
      </c>
      <c r="C31717" t="s">
        <v>32</v>
      </c>
      <c r="D31717" t="s">
        <v>399</v>
      </c>
      <c r="E31717" s="1">
        <v>40817</v>
      </c>
      <c r="F31717">
        <v>31000000</v>
      </c>
      <c r="G31717" t="s">
        <v>90990</v>
      </c>
      <c r="H31717" t="s">
        <v>90992</v>
      </c>
      <c r="I31717" t="s">
        <v>90993</v>
      </c>
      <c r="J31717" t="s">
        <v>87326</v>
      </c>
      <c r="K31717" t="s">
        <v>37</v>
      </c>
      <c r="L31717" t="s">
        <v>53</v>
      </c>
      <c r="M31717" t="s">
        <v>54</v>
      </c>
      <c r="N31717" t="s">
        <v>95</v>
      </c>
      <c r="O31717" t="s">
        <v>8771</v>
      </c>
      <c r="P31717" s="1">
        <v>35431</v>
      </c>
      <c r="Q31717" t="s">
        <v>53</v>
      </c>
      <c r="R31717" t="s">
        <v>56</v>
      </c>
      <c r="S31717" t="s">
        <v>41</v>
      </c>
      <c r="T31717" t="s">
        <v>87326</v>
      </c>
      <c r="U31717" t="s">
        <v>87326</v>
      </c>
      <c r="V31717">
        <v>0</v>
      </c>
      <c r="W31717">
        <v>0</v>
      </c>
      <c r="X31717">
        <v>0</v>
      </c>
      <c r="Y31717">
        <v>0</v>
      </c>
      <c r="Z31717">
        <v>1</v>
      </c>
      <c r="AA31717">
        <v>0</v>
      </c>
      <c r="AB31717">
        <v>0</v>
      </c>
      <c r="AC31717">
        <v>0</v>
      </c>
      <c r="AD31717">
        <v>0</v>
      </c>
    </row>
    <row r="31718" spans="1:30" hidden="1" x14ac:dyDescent="0.3">
      <c r="A31718" t="s">
        <v>90990</v>
      </c>
      <c r="B31718" t="s">
        <v>90995</v>
      </c>
      <c r="C31718" t="s">
        <v>32</v>
      </c>
      <c r="D31718" t="s">
        <v>139</v>
      </c>
      <c r="E31718" s="1">
        <v>37263</v>
      </c>
      <c r="F31718">
        <v>6800000</v>
      </c>
      <c r="G31718" t="s">
        <v>90990</v>
      </c>
      <c r="H31718" t="s">
        <v>90992</v>
      </c>
      <c r="I31718" t="s">
        <v>90993</v>
      </c>
      <c r="J31718" t="s">
        <v>87326</v>
      </c>
      <c r="K31718" t="s">
        <v>37</v>
      </c>
      <c r="L31718" t="s">
        <v>53</v>
      </c>
      <c r="M31718" t="s">
        <v>54</v>
      </c>
      <c r="N31718" t="s">
        <v>95</v>
      </c>
      <c r="O31718" t="s">
        <v>8771</v>
      </c>
      <c r="P31718" s="1">
        <v>35431</v>
      </c>
      <c r="Q31718" t="s">
        <v>53</v>
      </c>
      <c r="R31718" t="s">
        <v>56</v>
      </c>
      <c r="S31718" t="s">
        <v>41</v>
      </c>
      <c r="T31718" t="s">
        <v>87326</v>
      </c>
      <c r="U31718" t="s">
        <v>87326</v>
      </c>
      <c r="V31718">
        <v>0</v>
      </c>
      <c r="W31718">
        <v>0</v>
      </c>
      <c r="X31718">
        <v>0</v>
      </c>
      <c r="Y31718">
        <v>0</v>
      </c>
      <c r="Z31718">
        <v>1</v>
      </c>
      <c r="AA31718">
        <v>0</v>
      </c>
      <c r="AB31718">
        <v>0</v>
      </c>
      <c r="AC31718">
        <v>0</v>
      </c>
      <c r="AD31718">
        <v>0</v>
      </c>
    </row>
    <row r="31719" spans="1:30" hidden="1" x14ac:dyDescent="0.3">
      <c r="A31719" t="s">
        <v>90990</v>
      </c>
      <c r="B31719" t="s">
        <v>90996</v>
      </c>
      <c r="C31719" t="s">
        <v>32</v>
      </c>
      <c r="D31719" t="s">
        <v>139</v>
      </c>
      <c r="E31719" s="1">
        <v>37813</v>
      </c>
      <c r="F31719">
        <v>12400000</v>
      </c>
      <c r="G31719" t="s">
        <v>90990</v>
      </c>
      <c r="H31719" t="s">
        <v>90992</v>
      </c>
      <c r="I31719" t="s">
        <v>90993</v>
      </c>
      <c r="J31719" t="s">
        <v>87326</v>
      </c>
      <c r="K31719" t="s">
        <v>37</v>
      </c>
      <c r="L31719" t="s">
        <v>53</v>
      </c>
      <c r="M31719" t="s">
        <v>54</v>
      </c>
      <c r="N31719" t="s">
        <v>95</v>
      </c>
      <c r="O31719" t="s">
        <v>8771</v>
      </c>
      <c r="P31719" s="1">
        <v>35431</v>
      </c>
      <c r="Q31719" t="s">
        <v>53</v>
      </c>
      <c r="R31719" t="s">
        <v>56</v>
      </c>
      <c r="S31719" t="s">
        <v>41</v>
      </c>
      <c r="T31719" t="s">
        <v>87326</v>
      </c>
      <c r="U31719" t="s">
        <v>87326</v>
      </c>
      <c r="V31719">
        <v>0</v>
      </c>
      <c r="W31719">
        <v>0</v>
      </c>
      <c r="X31719">
        <v>0</v>
      </c>
      <c r="Y31719">
        <v>0</v>
      </c>
      <c r="Z31719">
        <v>1</v>
      </c>
      <c r="AA31719">
        <v>0</v>
      </c>
      <c r="AB31719">
        <v>0</v>
      </c>
      <c r="AC31719">
        <v>0</v>
      </c>
      <c r="AD31719">
        <v>0</v>
      </c>
    </row>
    <row r="31720" spans="1:30" hidden="1" x14ac:dyDescent="0.3">
      <c r="A31720" t="s">
        <v>90997</v>
      </c>
      <c r="B31720" t="s">
        <v>90998</v>
      </c>
      <c r="C31720" t="s">
        <v>32</v>
      </c>
      <c r="E31720" t="s">
        <v>1143</v>
      </c>
      <c r="F31720">
        <v>6300000</v>
      </c>
      <c r="G31720" t="s">
        <v>90997</v>
      </c>
      <c r="H31720" t="s">
        <v>90999</v>
      </c>
      <c r="I31720" t="s">
        <v>91000</v>
      </c>
      <c r="J31720" t="s">
        <v>87326</v>
      </c>
      <c r="K31720" t="s">
        <v>37</v>
      </c>
      <c r="L31720" t="s">
        <v>53</v>
      </c>
      <c r="M31720" t="s">
        <v>150</v>
      </c>
      <c r="N31720" t="s">
        <v>151</v>
      </c>
      <c r="O31720" t="s">
        <v>19143</v>
      </c>
      <c r="P31720" s="1">
        <v>39333</v>
      </c>
      <c r="Q31720" t="s">
        <v>53</v>
      </c>
      <c r="R31720" t="s">
        <v>56</v>
      </c>
      <c r="S31720" t="s">
        <v>41</v>
      </c>
      <c r="T31720" t="s">
        <v>87326</v>
      </c>
      <c r="U31720" t="s">
        <v>87326</v>
      </c>
      <c r="V31720">
        <v>0</v>
      </c>
      <c r="W31720">
        <v>0</v>
      </c>
      <c r="X31720">
        <v>0</v>
      </c>
      <c r="Y31720">
        <v>0</v>
      </c>
      <c r="Z31720">
        <v>1</v>
      </c>
      <c r="AA31720">
        <v>0</v>
      </c>
      <c r="AB31720">
        <v>0</v>
      </c>
      <c r="AC31720">
        <v>0</v>
      </c>
      <c r="AD31720">
        <v>0</v>
      </c>
    </row>
    <row r="31721" spans="1:30" hidden="1" x14ac:dyDescent="0.3">
      <c r="A31721" t="s">
        <v>90997</v>
      </c>
      <c r="B31721" t="s">
        <v>91001</v>
      </c>
      <c r="C31721" t="s">
        <v>32</v>
      </c>
      <c r="E31721" s="1">
        <v>40060</v>
      </c>
      <c r="F31721">
        <v>4000000</v>
      </c>
      <c r="G31721" t="s">
        <v>90997</v>
      </c>
      <c r="H31721" t="s">
        <v>90999</v>
      </c>
      <c r="I31721" t="s">
        <v>91000</v>
      </c>
      <c r="J31721" t="s">
        <v>87326</v>
      </c>
      <c r="K31721" t="s">
        <v>37</v>
      </c>
      <c r="L31721" t="s">
        <v>53</v>
      </c>
      <c r="M31721" t="s">
        <v>150</v>
      </c>
      <c r="N31721" t="s">
        <v>151</v>
      </c>
      <c r="O31721" t="s">
        <v>19143</v>
      </c>
      <c r="P31721" s="1">
        <v>39333</v>
      </c>
      <c r="Q31721" t="s">
        <v>53</v>
      </c>
      <c r="R31721" t="s">
        <v>56</v>
      </c>
      <c r="S31721" t="s">
        <v>41</v>
      </c>
      <c r="T31721" t="s">
        <v>87326</v>
      </c>
      <c r="U31721" t="s">
        <v>87326</v>
      </c>
      <c r="V31721">
        <v>0</v>
      </c>
      <c r="W31721">
        <v>0</v>
      </c>
      <c r="X31721">
        <v>0</v>
      </c>
      <c r="Y31721">
        <v>0</v>
      </c>
      <c r="Z31721">
        <v>1</v>
      </c>
      <c r="AA31721">
        <v>0</v>
      </c>
      <c r="AB31721">
        <v>0</v>
      </c>
      <c r="AC31721">
        <v>0</v>
      </c>
      <c r="AD31721">
        <v>0</v>
      </c>
    </row>
    <row r="31722" spans="1:30" hidden="1" x14ac:dyDescent="0.3">
      <c r="A31722" t="s">
        <v>91002</v>
      </c>
      <c r="B31722" t="s">
        <v>91003</v>
      </c>
      <c r="C31722" t="s">
        <v>32</v>
      </c>
      <c r="D31722" t="s">
        <v>33</v>
      </c>
      <c r="E31722" t="s">
        <v>6331</v>
      </c>
      <c r="F31722">
        <v>3600000</v>
      </c>
      <c r="G31722" t="s">
        <v>91002</v>
      </c>
      <c r="H31722" t="s">
        <v>91004</v>
      </c>
      <c r="I31722" t="s">
        <v>91005</v>
      </c>
      <c r="J31722" t="s">
        <v>87326</v>
      </c>
      <c r="K31722" t="s">
        <v>37</v>
      </c>
      <c r="L31722" t="s">
        <v>53</v>
      </c>
      <c r="M31722" t="s">
        <v>129</v>
      </c>
      <c r="N31722" t="s">
        <v>130</v>
      </c>
      <c r="O31722" t="s">
        <v>130</v>
      </c>
      <c r="P31722" s="1">
        <v>39448</v>
      </c>
      <c r="Q31722" t="s">
        <v>53</v>
      </c>
      <c r="R31722" t="s">
        <v>56</v>
      </c>
      <c r="S31722" t="s">
        <v>41</v>
      </c>
      <c r="T31722" t="s">
        <v>87326</v>
      </c>
      <c r="U31722" t="s">
        <v>87326</v>
      </c>
      <c r="V31722">
        <v>0</v>
      </c>
      <c r="W31722">
        <v>0</v>
      </c>
      <c r="X31722">
        <v>0</v>
      </c>
      <c r="Y31722">
        <v>0</v>
      </c>
      <c r="Z31722">
        <v>1</v>
      </c>
      <c r="AA31722">
        <v>0</v>
      </c>
      <c r="AB31722">
        <v>0</v>
      </c>
      <c r="AC31722">
        <v>0</v>
      </c>
      <c r="AD31722">
        <v>0</v>
      </c>
    </row>
    <row r="31723" spans="1:30" hidden="1" x14ac:dyDescent="0.3">
      <c r="A31723" t="s">
        <v>91002</v>
      </c>
      <c r="B31723" t="s">
        <v>91006</v>
      </c>
      <c r="C31723" t="s">
        <v>32</v>
      </c>
      <c r="E31723" s="1">
        <v>41214</v>
      </c>
      <c r="F31723">
        <v>1500001</v>
      </c>
      <c r="G31723" t="s">
        <v>91002</v>
      </c>
      <c r="H31723" t="s">
        <v>91004</v>
      </c>
      <c r="I31723" t="s">
        <v>91005</v>
      </c>
      <c r="J31723" t="s">
        <v>87326</v>
      </c>
      <c r="K31723" t="s">
        <v>37</v>
      </c>
      <c r="L31723" t="s">
        <v>53</v>
      </c>
      <c r="M31723" t="s">
        <v>129</v>
      </c>
      <c r="N31723" t="s">
        <v>130</v>
      </c>
      <c r="O31723" t="s">
        <v>130</v>
      </c>
      <c r="P31723" s="1">
        <v>39448</v>
      </c>
      <c r="Q31723" t="s">
        <v>53</v>
      </c>
      <c r="R31723" t="s">
        <v>56</v>
      </c>
      <c r="S31723" t="s">
        <v>41</v>
      </c>
      <c r="T31723" t="s">
        <v>87326</v>
      </c>
      <c r="U31723" t="s">
        <v>87326</v>
      </c>
      <c r="V31723">
        <v>0</v>
      </c>
      <c r="W31723">
        <v>0</v>
      </c>
      <c r="X31723">
        <v>0</v>
      </c>
      <c r="Y31723">
        <v>0</v>
      </c>
      <c r="Z31723">
        <v>1</v>
      </c>
      <c r="AA31723">
        <v>0</v>
      </c>
      <c r="AB31723">
        <v>0</v>
      </c>
      <c r="AC31723">
        <v>0</v>
      </c>
      <c r="AD31723">
        <v>0</v>
      </c>
    </row>
    <row r="31724" spans="1:30" hidden="1" x14ac:dyDescent="0.3">
      <c r="A31724" t="s">
        <v>91002</v>
      </c>
      <c r="B31724" t="s">
        <v>91007</v>
      </c>
      <c r="C31724" t="s">
        <v>32</v>
      </c>
      <c r="E31724" s="1">
        <v>40523</v>
      </c>
      <c r="F31724">
        <v>3407450</v>
      </c>
      <c r="G31724" t="s">
        <v>91002</v>
      </c>
      <c r="H31724" t="s">
        <v>91004</v>
      </c>
      <c r="I31724" t="s">
        <v>91005</v>
      </c>
      <c r="J31724" t="s">
        <v>87326</v>
      </c>
      <c r="K31724" t="s">
        <v>37</v>
      </c>
      <c r="L31724" t="s">
        <v>53</v>
      </c>
      <c r="M31724" t="s">
        <v>129</v>
      </c>
      <c r="N31724" t="s">
        <v>130</v>
      </c>
      <c r="O31724" t="s">
        <v>130</v>
      </c>
      <c r="P31724" s="1">
        <v>39448</v>
      </c>
      <c r="Q31724" t="s">
        <v>53</v>
      </c>
      <c r="R31724" t="s">
        <v>56</v>
      </c>
      <c r="S31724" t="s">
        <v>41</v>
      </c>
      <c r="T31724" t="s">
        <v>87326</v>
      </c>
      <c r="U31724" t="s">
        <v>87326</v>
      </c>
      <c r="V31724">
        <v>0</v>
      </c>
      <c r="W31724">
        <v>0</v>
      </c>
      <c r="X31724">
        <v>0</v>
      </c>
      <c r="Y31724">
        <v>0</v>
      </c>
      <c r="Z31724">
        <v>1</v>
      </c>
      <c r="AA31724">
        <v>0</v>
      </c>
      <c r="AB31724">
        <v>0</v>
      </c>
      <c r="AC31724">
        <v>0</v>
      </c>
      <c r="AD31724">
        <v>0</v>
      </c>
    </row>
    <row r="31725" spans="1:30" hidden="1" x14ac:dyDescent="0.3">
      <c r="A31725" t="s">
        <v>91008</v>
      </c>
      <c r="B31725" t="s">
        <v>91009</v>
      </c>
      <c r="C31725" t="s">
        <v>32</v>
      </c>
      <c r="E31725" s="1">
        <v>38718</v>
      </c>
      <c r="F31725">
        <v>1000000</v>
      </c>
      <c r="G31725" t="s">
        <v>91008</v>
      </c>
      <c r="H31725" t="s">
        <v>91010</v>
      </c>
      <c r="J31725" t="s">
        <v>87326</v>
      </c>
      <c r="K31725" t="s">
        <v>37</v>
      </c>
      <c r="L31725" t="s">
        <v>53</v>
      </c>
      <c r="M31725" t="s">
        <v>732</v>
      </c>
      <c r="N31725" t="s">
        <v>733</v>
      </c>
      <c r="O31725" t="s">
        <v>733</v>
      </c>
      <c r="P31725" s="1">
        <v>37257</v>
      </c>
      <c r="Q31725" t="s">
        <v>53</v>
      </c>
      <c r="R31725" t="s">
        <v>56</v>
      </c>
      <c r="S31725" t="s">
        <v>41</v>
      </c>
      <c r="T31725" t="s">
        <v>87326</v>
      </c>
      <c r="U31725" t="s">
        <v>87326</v>
      </c>
      <c r="V31725">
        <v>0</v>
      </c>
      <c r="W31725">
        <v>0</v>
      </c>
      <c r="X31725">
        <v>0</v>
      </c>
      <c r="Y31725">
        <v>0</v>
      </c>
      <c r="Z31725">
        <v>1</v>
      </c>
      <c r="AA31725">
        <v>0</v>
      </c>
      <c r="AB31725">
        <v>0</v>
      </c>
      <c r="AC31725">
        <v>0</v>
      </c>
      <c r="AD31725">
        <v>0</v>
      </c>
    </row>
    <row r="31726" spans="1:30" hidden="1" x14ac:dyDescent="0.3">
      <c r="A31726" t="s">
        <v>91011</v>
      </c>
      <c r="B31726" t="s">
        <v>91012</v>
      </c>
      <c r="C31726" t="s">
        <v>32</v>
      </c>
      <c r="E31726" s="1">
        <v>42349</v>
      </c>
      <c r="F31726">
        <v>3020168</v>
      </c>
      <c r="G31726" t="s">
        <v>91011</v>
      </c>
      <c r="H31726" t="s">
        <v>91013</v>
      </c>
      <c r="I31726" t="s">
        <v>91014</v>
      </c>
      <c r="J31726" t="s">
        <v>87326</v>
      </c>
      <c r="K31726" t="s">
        <v>168</v>
      </c>
      <c r="L31726" t="s">
        <v>53</v>
      </c>
      <c r="M31726" t="s">
        <v>670</v>
      </c>
      <c r="N31726" t="s">
        <v>1033</v>
      </c>
      <c r="O31726" t="s">
        <v>91015</v>
      </c>
      <c r="P31726" s="1">
        <v>38718</v>
      </c>
      <c r="Q31726" t="s">
        <v>53</v>
      </c>
      <c r="R31726" t="s">
        <v>56</v>
      </c>
      <c r="S31726" t="s">
        <v>41</v>
      </c>
      <c r="T31726" t="s">
        <v>87326</v>
      </c>
      <c r="U31726" t="s">
        <v>87326</v>
      </c>
      <c r="V31726">
        <v>0</v>
      </c>
      <c r="W31726">
        <v>0</v>
      </c>
      <c r="X31726">
        <v>0</v>
      </c>
      <c r="Y31726">
        <v>0</v>
      </c>
      <c r="Z31726">
        <v>1</v>
      </c>
      <c r="AA31726">
        <v>0</v>
      </c>
      <c r="AB31726">
        <v>0</v>
      </c>
      <c r="AC31726">
        <v>0</v>
      </c>
      <c r="AD31726">
        <v>0</v>
      </c>
    </row>
    <row r="31727" spans="1:30" hidden="1" x14ac:dyDescent="0.3">
      <c r="A31727" t="s">
        <v>91016</v>
      </c>
      <c r="B31727" t="s">
        <v>91017</v>
      </c>
      <c r="C31727" t="s">
        <v>32</v>
      </c>
      <c r="D31727" t="s">
        <v>322</v>
      </c>
      <c r="E31727" s="1">
        <v>42044</v>
      </c>
      <c r="F31727">
        <v>17000000</v>
      </c>
      <c r="G31727" t="s">
        <v>91016</v>
      </c>
      <c r="H31727" t="s">
        <v>91018</v>
      </c>
      <c r="I31727" t="s">
        <v>91019</v>
      </c>
      <c r="J31727" t="s">
        <v>91020</v>
      </c>
      <c r="K31727" t="s">
        <v>37</v>
      </c>
      <c r="L31727" t="s">
        <v>53</v>
      </c>
      <c r="M31727" t="s">
        <v>679</v>
      </c>
      <c r="N31727" t="s">
        <v>12097</v>
      </c>
      <c r="O31727" t="s">
        <v>36750</v>
      </c>
      <c r="P31727" s="1">
        <v>39457</v>
      </c>
      <c r="Q31727" t="s">
        <v>53</v>
      </c>
      <c r="R31727" t="s">
        <v>56</v>
      </c>
      <c r="S31727" t="s">
        <v>41</v>
      </c>
      <c r="T31727" t="s">
        <v>87326</v>
      </c>
      <c r="U31727" t="s">
        <v>87326</v>
      </c>
      <c r="V31727">
        <v>0</v>
      </c>
      <c r="W31727">
        <v>0</v>
      </c>
      <c r="X31727">
        <v>0</v>
      </c>
      <c r="Y31727">
        <v>0</v>
      </c>
      <c r="Z31727">
        <v>1</v>
      </c>
      <c r="AA31727">
        <v>0</v>
      </c>
      <c r="AB31727">
        <v>0</v>
      </c>
      <c r="AC31727">
        <v>0</v>
      </c>
      <c r="AD31727">
        <v>0</v>
      </c>
    </row>
    <row r="31728" spans="1:30" hidden="1" x14ac:dyDescent="0.3">
      <c r="A31728" t="s">
        <v>91016</v>
      </c>
      <c r="B31728" t="s">
        <v>91021</v>
      </c>
      <c r="C31728" t="s">
        <v>32</v>
      </c>
      <c r="D31728" t="s">
        <v>139</v>
      </c>
      <c r="E31728" t="s">
        <v>1310</v>
      </c>
      <c r="F31728">
        <v>36000000</v>
      </c>
      <c r="G31728" t="s">
        <v>91016</v>
      </c>
      <c r="H31728" t="s">
        <v>91018</v>
      </c>
      <c r="I31728" t="s">
        <v>91019</v>
      </c>
      <c r="J31728" t="s">
        <v>91020</v>
      </c>
      <c r="K31728" t="s">
        <v>37</v>
      </c>
      <c r="L31728" t="s">
        <v>53</v>
      </c>
      <c r="M31728" t="s">
        <v>679</v>
      </c>
      <c r="N31728" t="s">
        <v>12097</v>
      </c>
      <c r="O31728" t="s">
        <v>36750</v>
      </c>
      <c r="P31728" s="1">
        <v>39457</v>
      </c>
      <c r="Q31728" t="s">
        <v>53</v>
      </c>
      <c r="R31728" t="s">
        <v>56</v>
      </c>
      <c r="S31728" t="s">
        <v>41</v>
      </c>
      <c r="T31728" t="s">
        <v>87326</v>
      </c>
      <c r="U31728" t="s">
        <v>87326</v>
      </c>
      <c r="V31728">
        <v>0</v>
      </c>
      <c r="W31728">
        <v>0</v>
      </c>
      <c r="X31728">
        <v>0</v>
      </c>
      <c r="Y31728">
        <v>0</v>
      </c>
      <c r="Z31728">
        <v>1</v>
      </c>
      <c r="AA31728">
        <v>0</v>
      </c>
      <c r="AB31728">
        <v>0</v>
      </c>
      <c r="AC31728">
        <v>0</v>
      </c>
      <c r="AD31728">
        <v>0</v>
      </c>
    </row>
    <row r="31729" spans="1:30" hidden="1" x14ac:dyDescent="0.3">
      <c r="A31729" t="s">
        <v>91022</v>
      </c>
      <c r="B31729" t="s">
        <v>91023</v>
      </c>
      <c r="C31729" t="s">
        <v>32</v>
      </c>
      <c r="E31729" t="s">
        <v>3619</v>
      </c>
      <c r="F31729">
        <v>5000000</v>
      </c>
      <c r="G31729" t="s">
        <v>91022</v>
      </c>
      <c r="H31729" t="s">
        <v>91024</v>
      </c>
      <c r="I31729" t="s">
        <v>91025</v>
      </c>
      <c r="J31729" t="s">
        <v>87326</v>
      </c>
      <c r="K31729" t="s">
        <v>37</v>
      </c>
      <c r="L31729" t="s">
        <v>53</v>
      </c>
      <c r="M31729" t="s">
        <v>116</v>
      </c>
      <c r="N31729" t="s">
        <v>117</v>
      </c>
      <c r="O31729" t="s">
        <v>4945</v>
      </c>
      <c r="P31729" s="1">
        <v>37987</v>
      </c>
      <c r="Q31729" t="s">
        <v>53</v>
      </c>
      <c r="R31729" t="s">
        <v>56</v>
      </c>
      <c r="S31729" t="s">
        <v>41</v>
      </c>
      <c r="T31729" t="s">
        <v>87326</v>
      </c>
      <c r="U31729" t="s">
        <v>87326</v>
      </c>
      <c r="V31729">
        <v>0</v>
      </c>
      <c r="W31729">
        <v>0</v>
      </c>
      <c r="X31729">
        <v>0</v>
      </c>
      <c r="Y31729">
        <v>0</v>
      </c>
      <c r="Z31729">
        <v>1</v>
      </c>
      <c r="AA31729">
        <v>0</v>
      </c>
      <c r="AB31729">
        <v>0</v>
      </c>
      <c r="AC31729">
        <v>0</v>
      </c>
      <c r="AD31729">
        <v>0</v>
      </c>
    </row>
    <row r="31730" spans="1:30" hidden="1" x14ac:dyDescent="0.3">
      <c r="A31730" t="s">
        <v>91026</v>
      </c>
      <c r="B31730" t="s">
        <v>91027</v>
      </c>
      <c r="C31730" t="s">
        <v>32</v>
      </c>
      <c r="D31730" t="s">
        <v>50</v>
      </c>
      <c r="E31730" t="s">
        <v>16759</v>
      </c>
      <c r="F31730">
        <v>3440000</v>
      </c>
      <c r="G31730" t="s">
        <v>91026</v>
      </c>
      <c r="H31730" t="s">
        <v>91028</v>
      </c>
      <c r="I31730" t="s">
        <v>91029</v>
      </c>
      <c r="J31730" t="s">
        <v>87326</v>
      </c>
      <c r="K31730" t="s">
        <v>109</v>
      </c>
      <c r="L31730" t="s">
        <v>53</v>
      </c>
      <c r="M31730" t="s">
        <v>54</v>
      </c>
      <c r="N31730" t="s">
        <v>95</v>
      </c>
      <c r="O31730" t="s">
        <v>616</v>
      </c>
      <c r="P31730" s="1">
        <v>38718</v>
      </c>
      <c r="Q31730" t="s">
        <v>53</v>
      </c>
      <c r="R31730" t="s">
        <v>56</v>
      </c>
      <c r="S31730" t="s">
        <v>41</v>
      </c>
      <c r="T31730" t="s">
        <v>87326</v>
      </c>
      <c r="U31730" t="s">
        <v>87326</v>
      </c>
      <c r="V31730">
        <v>0</v>
      </c>
      <c r="W31730">
        <v>0</v>
      </c>
      <c r="X31730">
        <v>0</v>
      </c>
      <c r="Y31730">
        <v>0</v>
      </c>
      <c r="Z31730">
        <v>1</v>
      </c>
      <c r="AA31730">
        <v>0</v>
      </c>
      <c r="AB31730">
        <v>0</v>
      </c>
      <c r="AC31730">
        <v>0</v>
      </c>
      <c r="AD31730">
        <v>0</v>
      </c>
    </row>
    <row r="31731" spans="1:30" hidden="1" x14ac:dyDescent="0.3">
      <c r="A31731" t="s">
        <v>91026</v>
      </c>
      <c r="B31731" t="s">
        <v>91030</v>
      </c>
      <c r="C31731" t="s">
        <v>32</v>
      </c>
      <c r="D31731" t="s">
        <v>33</v>
      </c>
      <c r="E31731" s="1">
        <v>39760</v>
      </c>
      <c r="F31731">
        <v>22000000</v>
      </c>
      <c r="G31731" t="s">
        <v>91026</v>
      </c>
      <c r="H31731" t="s">
        <v>91028</v>
      </c>
      <c r="I31731" t="s">
        <v>91029</v>
      </c>
      <c r="J31731" t="s">
        <v>87326</v>
      </c>
      <c r="K31731" t="s">
        <v>109</v>
      </c>
      <c r="L31731" t="s">
        <v>53</v>
      </c>
      <c r="M31731" t="s">
        <v>54</v>
      </c>
      <c r="N31731" t="s">
        <v>95</v>
      </c>
      <c r="O31731" t="s">
        <v>616</v>
      </c>
      <c r="P31731" s="1">
        <v>38718</v>
      </c>
      <c r="Q31731" t="s">
        <v>53</v>
      </c>
      <c r="R31731" t="s">
        <v>56</v>
      </c>
      <c r="S31731" t="s">
        <v>41</v>
      </c>
      <c r="T31731" t="s">
        <v>87326</v>
      </c>
      <c r="U31731" t="s">
        <v>87326</v>
      </c>
      <c r="V31731">
        <v>0</v>
      </c>
      <c r="W31731">
        <v>0</v>
      </c>
      <c r="X31731">
        <v>0</v>
      </c>
      <c r="Y31731">
        <v>0</v>
      </c>
      <c r="Z31731">
        <v>1</v>
      </c>
      <c r="AA31731">
        <v>0</v>
      </c>
      <c r="AB31731">
        <v>0</v>
      </c>
      <c r="AC31731">
        <v>0</v>
      </c>
      <c r="AD31731">
        <v>0</v>
      </c>
    </row>
    <row r="31732" spans="1:30" hidden="1" x14ac:dyDescent="0.3">
      <c r="A31732" t="s">
        <v>91026</v>
      </c>
      <c r="B31732" t="s">
        <v>91031</v>
      </c>
      <c r="C31732" t="s">
        <v>32</v>
      </c>
      <c r="D31732" t="s">
        <v>139</v>
      </c>
      <c r="E31732" t="s">
        <v>13211</v>
      </c>
      <c r="F31732">
        <v>20600000</v>
      </c>
      <c r="G31732" t="s">
        <v>91026</v>
      </c>
      <c r="H31732" t="s">
        <v>91028</v>
      </c>
      <c r="I31732" t="s">
        <v>91029</v>
      </c>
      <c r="J31732" t="s">
        <v>87326</v>
      </c>
      <c r="K31732" t="s">
        <v>109</v>
      </c>
      <c r="L31732" t="s">
        <v>53</v>
      </c>
      <c r="M31732" t="s">
        <v>54</v>
      </c>
      <c r="N31732" t="s">
        <v>95</v>
      </c>
      <c r="O31732" t="s">
        <v>616</v>
      </c>
      <c r="P31732" s="1">
        <v>38718</v>
      </c>
      <c r="Q31732" t="s">
        <v>53</v>
      </c>
      <c r="R31732" t="s">
        <v>56</v>
      </c>
      <c r="S31732" t="s">
        <v>41</v>
      </c>
      <c r="T31732" t="s">
        <v>87326</v>
      </c>
      <c r="U31732" t="s">
        <v>87326</v>
      </c>
      <c r="V31732">
        <v>0</v>
      </c>
      <c r="W31732">
        <v>0</v>
      </c>
      <c r="X31732">
        <v>0</v>
      </c>
      <c r="Y31732">
        <v>0</v>
      </c>
      <c r="Z31732">
        <v>1</v>
      </c>
      <c r="AA31732">
        <v>0</v>
      </c>
      <c r="AB31732">
        <v>0</v>
      </c>
      <c r="AC31732">
        <v>0</v>
      </c>
      <c r="AD31732">
        <v>0</v>
      </c>
    </row>
    <row r="31733" spans="1:30" hidden="1" x14ac:dyDescent="0.3">
      <c r="A31733" t="s">
        <v>91032</v>
      </c>
      <c r="B31733" t="s">
        <v>91033</v>
      </c>
      <c r="C31733" t="s">
        <v>32</v>
      </c>
      <c r="E31733" t="s">
        <v>17168</v>
      </c>
      <c r="F31733">
        <v>5000000</v>
      </c>
      <c r="G31733" t="s">
        <v>91032</v>
      </c>
      <c r="H31733" t="s">
        <v>91034</v>
      </c>
      <c r="I31733" t="s">
        <v>91035</v>
      </c>
      <c r="J31733" t="s">
        <v>87326</v>
      </c>
      <c r="K31733" t="s">
        <v>37</v>
      </c>
      <c r="L31733" t="s">
        <v>53</v>
      </c>
      <c r="M31733" t="s">
        <v>123</v>
      </c>
      <c r="N31733" t="s">
        <v>124</v>
      </c>
      <c r="O31733" t="s">
        <v>1407</v>
      </c>
      <c r="P31733" s="1">
        <v>36892</v>
      </c>
      <c r="Q31733" t="s">
        <v>53</v>
      </c>
      <c r="R31733" t="s">
        <v>56</v>
      </c>
      <c r="S31733" t="s">
        <v>41</v>
      </c>
      <c r="T31733" t="s">
        <v>87326</v>
      </c>
      <c r="U31733" t="s">
        <v>87326</v>
      </c>
      <c r="V31733">
        <v>0</v>
      </c>
      <c r="W31733">
        <v>0</v>
      </c>
      <c r="X31733">
        <v>0</v>
      </c>
      <c r="Y31733">
        <v>0</v>
      </c>
      <c r="Z31733">
        <v>1</v>
      </c>
      <c r="AA31733">
        <v>0</v>
      </c>
      <c r="AB31733">
        <v>0</v>
      </c>
      <c r="AC31733">
        <v>0</v>
      </c>
      <c r="AD31733">
        <v>0</v>
      </c>
    </row>
    <row r="31734" spans="1:30" hidden="1" x14ac:dyDescent="0.3">
      <c r="A31734" t="s">
        <v>91032</v>
      </c>
      <c r="B31734" t="s">
        <v>91036</v>
      </c>
      <c r="C31734" t="s">
        <v>32</v>
      </c>
      <c r="E31734" s="1">
        <v>41924</v>
      </c>
      <c r="F31734">
        <v>381627</v>
      </c>
      <c r="G31734" t="s">
        <v>91032</v>
      </c>
      <c r="H31734" t="s">
        <v>91034</v>
      </c>
      <c r="I31734" t="s">
        <v>91035</v>
      </c>
      <c r="J31734" t="s">
        <v>87326</v>
      </c>
      <c r="K31734" t="s">
        <v>37</v>
      </c>
      <c r="L31734" t="s">
        <v>53</v>
      </c>
      <c r="M31734" t="s">
        <v>123</v>
      </c>
      <c r="N31734" t="s">
        <v>124</v>
      </c>
      <c r="O31734" t="s">
        <v>1407</v>
      </c>
      <c r="P31734" s="1">
        <v>36892</v>
      </c>
      <c r="Q31734" t="s">
        <v>53</v>
      </c>
      <c r="R31734" t="s">
        <v>56</v>
      </c>
      <c r="S31734" t="s">
        <v>41</v>
      </c>
      <c r="T31734" t="s">
        <v>87326</v>
      </c>
      <c r="U31734" t="s">
        <v>87326</v>
      </c>
      <c r="V31734">
        <v>0</v>
      </c>
      <c r="W31734">
        <v>0</v>
      </c>
      <c r="X31734">
        <v>0</v>
      </c>
      <c r="Y31734">
        <v>0</v>
      </c>
      <c r="Z31734">
        <v>1</v>
      </c>
      <c r="AA31734">
        <v>0</v>
      </c>
      <c r="AB31734">
        <v>0</v>
      </c>
      <c r="AC31734">
        <v>0</v>
      </c>
      <c r="AD31734">
        <v>0</v>
      </c>
    </row>
    <row r="31735" spans="1:30" hidden="1" x14ac:dyDescent="0.3">
      <c r="A31735" t="s">
        <v>91032</v>
      </c>
      <c r="B31735" t="s">
        <v>91037</v>
      </c>
      <c r="C31735" t="s">
        <v>32</v>
      </c>
      <c r="E31735" t="s">
        <v>4017</v>
      </c>
      <c r="F31735">
        <v>5070712</v>
      </c>
      <c r="G31735" t="s">
        <v>91032</v>
      </c>
      <c r="H31735" t="s">
        <v>91034</v>
      </c>
      <c r="I31735" t="s">
        <v>91035</v>
      </c>
      <c r="J31735" t="s">
        <v>87326</v>
      </c>
      <c r="K31735" t="s">
        <v>37</v>
      </c>
      <c r="L31735" t="s">
        <v>53</v>
      </c>
      <c r="M31735" t="s">
        <v>123</v>
      </c>
      <c r="N31735" t="s">
        <v>124</v>
      </c>
      <c r="O31735" t="s">
        <v>1407</v>
      </c>
      <c r="P31735" s="1">
        <v>36892</v>
      </c>
      <c r="Q31735" t="s">
        <v>53</v>
      </c>
      <c r="R31735" t="s">
        <v>56</v>
      </c>
      <c r="S31735" t="s">
        <v>41</v>
      </c>
      <c r="T31735" t="s">
        <v>87326</v>
      </c>
      <c r="U31735" t="s">
        <v>87326</v>
      </c>
      <c r="V31735">
        <v>0</v>
      </c>
      <c r="W31735">
        <v>0</v>
      </c>
      <c r="X31735">
        <v>0</v>
      </c>
      <c r="Y31735">
        <v>0</v>
      </c>
      <c r="Z31735">
        <v>1</v>
      </c>
      <c r="AA31735">
        <v>0</v>
      </c>
      <c r="AB31735">
        <v>0</v>
      </c>
      <c r="AC31735">
        <v>0</v>
      </c>
      <c r="AD31735">
        <v>0</v>
      </c>
    </row>
    <row r="31736" spans="1:30" hidden="1" x14ac:dyDescent="0.3">
      <c r="A31736" t="s">
        <v>91032</v>
      </c>
      <c r="B31736" t="s">
        <v>91038</v>
      </c>
      <c r="C31736" t="s">
        <v>32</v>
      </c>
      <c r="E31736" s="1">
        <v>41063</v>
      </c>
      <c r="F31736">
        <v>6500004</v>
      </c>
      <c r="G31736" t="s">
        <v>91032</v>
      </c>
      <c r="H31736" t="s">
        <v>91034</v>
      </c>
      <c r="I31736" t="s">
        <v>91035</v>
      </c>
      <c r="J31736" t="s">
        <v>87326</v>
      </c>
      <c r="K31736" t="s">
        <v>37</v>
      </c>
      <c r="L31736" t="s">
        <v>53</v>
      </c>
      <c r="M31736" t="s">
        <v>123</v>
      </c>
      <c r="N31736" t="s">
        <v>124</v>
      </c>
      <c r="O31736" t="s">
        <v>1407</v>
      </c>
      <c r="P31736" s="1">
        <v>36892</v>
      </c>
      <c r="Q31736" t="s">
        <v>53</v>
      </c>
      <c r="R31736" t="s">
        <v>56</v>
      </c>
      <c r="S31736" t="s">
        <v>41</v>
      </c>
      <c r="T31736" t="s">
        <v>87326</v>
      </c>
      <c r="U31736" t="s">
        <v>87326</v>
      </c>
      <c r="V31736">
        <v>0</v>
      </c>
      <c r="W31736">
        <v>0</v>
      </c>
      <c r="X31736">
        <v>0</v>
      </c>
      <c r="Y31736">
        <v>0</v>
      </c>
      <c r="Z31736">
        <v>1</v>
      </c>
      <c r="AA31736">
        <v>0</v>
      </c>
      <c r="AB31736">
        <v>0</v>
      </c>
      <c r="AC31736">
        <v>0</v>
      </c>
      <c r="AD31736">
        <v>0</v>
      </c>
    </row>
    <row r="31737" spans="1:30" hidden="1" x14ac:dyDescent="0.3">
      <c r="A31737" t="s">
        <v>91032</v>
      </c>
      <c r="B31737" t="s">
        <v>91039</v>
      </c>
      <c r="C31737" t="s">
        <v>32</v>
      </c>
      <c r="E31737" s="1">
        <v>40794</v>
      </c>
      <c r="F31737">
        <v>5403876</v>
      </c>
      <c r="G31737" t="s">
        <v>91032</v>
      </c>
      <c r="H31737" t="s">
        <v>91034</v>
      </c>
      <c r="I31737" t="s">
        <v>91035</v>
      </c>
      <c r="J31737" t="s">
        <v>87326</v>
      </c>
      <c r="K31737" t="s">
        <v>37</v>
      </c>
      <c r="L31737" t="s">
        <v>53</v>
      </c>
      <c r="M31737" t="s">
        <v>123</v>
      </c>
      <c r="N31737" t="s">
        <v>124</v>
      </c>
      <c r="O31737" t="s">
        <v>1407</v>
      </c>
      <c r="P31737" s="1">
        <v>36892</v>
      </c>
      <c r="Q31737" t="s">
        <v>53</v>
      </c>
      <c r="R31737" t="s">
        <v>56</v>
      </c>
      <c r="S31737" t="s">
        <v>41</v>
      </c>
      <c r="T31737" t="s">
        <v>87326</v>
      </c>
      <c r="U31737" t="s">
        <v>87326</v>
      </c>
      <c r="V31737">
        <v>0</v>
      </c>
      <c r="W31737">
        <v>0</v>
      </c>
      <c r="X31737">
        <v>0</v>
      </c>
      <c r="Y31737">
        <v>0</v>
      </c>
      <c r="Z31737">
        <v>1</v>
      </c>
      <c r="AA31737">
        <v>0</v>
      </c>
      <c r="AB31737">
        <v>0</v>
      </c>
      <c r="AC31737">
        <v>0</v>
      </c>
      <c r="AD31737">
        <v>0</v>
      </c>
    </row>
    <row r="31738" spans="1:30" hidden="1" x14ac:dyDescent="0.3">
      <c r="A31738" t="s">
        <v>91040</v>
      </c>
      <c r="B31738" t="s">
        <v>91041</v>
      </c>
      <c r="C31738" t="s">
        <v>32</v>
      </c>
      <c r="D31738" t="s">
        <v>33</v>
      </c>
      <c r="E31738" t="s">
        <v>1081</v>
      </c>
      <c r="F31738">
        <v>11000000</v>
      </c>
      <c r="G31738" t="s">
        <v>91040</v>
      </c>
      <c r="H31738" t="s">
        <v>91042</v>
      </c>
      <c r="I31738" t="s">
        <v>91043</v>
      </c>
      <c r="J31738" t="s">
        <v>87326</v>
      </c>
      <c r="K31738" t="s">
        <v>37</v>
      </c>
      <c r="L31738" t="s">
        <v>53</v>
      </c>
      <c r="M31738" t="s">
        <v>54</v>
      </c>
      <c r="N31738" t="s">
        <v>95</v>
      </c>
      <c r="O31738" t="s">
        <v>2083</v>
      </c>
      <c r="P31738" s="1">
        <v>38718</v>
      </c>
      <c r="Q31738" t="s">
        <v>53</v>
      </c>
      <c r="R31738" t="s">
        <v>56</v>
      </c>
      <c r="S31738" t="s">
        <v>41</v>
      </c>
      <c r="T31738" t="s">
        <v>87326</v>
      </c>
      <c r="U31738" t="s">
        <v>87326</v>
      </c>
      <c r="V31738">
        <v>0</v>
      </c>
      <c r="W31738">
        <v>0</v>
      </c>
      <c r="X31738">
        <v>0</v>
      </c>
      <c r="Y31738">
        <v>0</v>
      </c>
      <c r="Z31738">
        <v>1</v>
      </c>
      <c r="AA31738">
        <v>0</v>
      </c>
      <c r="AB31738">
        <v>0</v>
      </c>
      <c r="AC31738">
        <v>0</v>
      </c>
      <c r="AD31738">
        <v>0</v>
      </c>
    </row>
    <row r="31739" spans="1:30" hidden="1" x14ac:dyDescent="0.3">
      <c r="A31739" t="s">
        <v>91040</v>
      </c>
      <c r="B31739" t="s">
        <v>91044</v>
      </c>
      <c r="C31739" t="s">
        <v>32</v>
      </c>
      <c r="D31739" t="s">
        <v>33</v>
      </c>
      <c r="E31739" t="s">
        <v>4479</v>
      </c>
      <c r="F31739">
        <v>31600000</v>
      </c>
      <c r="G31739" t="s">
        <v>91040</v>
      </c>
      <c r="H31739" t="s">
        <v>91042</v>
      </c>
      <c r="I31739" t="s">
        <v>91043</v>
      </c>
      <c r="J31739" t="s">
        <v>87326</v>
      </c>
      <c r="K31739" t="s">
        <v>37</v>
      </c>
      <c r="L31739" t="s">
        <v>53</v>
      </c>
      <c r="M31739" t="s">
        <v>54</v>
      </c>
      <c r="N31739" t="s">
        <v>95</v>
      </c>
      <c r="O31739" t="s">
        <v>2083</v>
      </c>
      <c r="P31739" s="1">
        <v>38718</v>
      </c>
      <c r="Q31739" t="s">
        <v>53</v>
      </c>
      <c r="R31739" t="s">
        <v>56</v>
      </c>
      <c r="S31739" t="s">
        <v>41</v>
      </c>
      <c r="T31739" t="s">
        <v>87326</v>
      </c>
      <c r="U31739" t="s">
        <v>87326</v>
      </c>
      <c r="V31739">
        <v>0</v>
      </c>
      <c r="W31739">
        <v>0</v>
      </c>
      <c r="X31739">
        <v>0</v>
      </c>
      <c r="Y31739">
        <v>0</v>
      </c>
      <c r="Z31739">
        <v>1</v>
      </c>
      <c r="AA31739">
        <v>0</v>
      </c>
      <c r="AB31739">
        <v>0</v>
      </c>
      <c r="AC31739">
        <v>0</v>
      </c>
      <c r="AD31739">
        <v>0</v>
      </c>
    </row>
    <row r="31740" spans="1:30" hidden="1" x14ac:dyDescent="0.3">
      <c r="A31740" t="s">
        <v>91040</v>
      </c>
      <c r="B31740" t="s">
        <v>91045</v>
      </c>
      <c r="C31740" t="s">
        <v>32</v>
      </c>
      <c r="D31740" t="s">
        <v>50</v>
      </c>
      <c r="E31740" t="s">
        <v>19997</v>
      </c>
      <c r="F31740">
        <v>6600000</v>
      </c>
      <c r="G31740" t="s">
        <v>91040</v>
      </c>
      <c r="H31740" t="s">
        <v>91042</v>
      </c>
      <c r="I31740" t="s">
        <v>91043</v>
      </c>
      <c r="J31740" t="s">
        <v>87326</v>
      </c>
      <c r="K31740" t="s">
        <v>37</v>
      </c>
      <c r="L31740" t="s">
        <v>53</v>
      </c>
      <c r="M31740" t="s">
        <v>54</v>
      </c>
      <c r="N31740" t="s">
        <v>95</v>
      </c>
      <c r="O31740" t="s">
        <v>2083</v>
      </c>
      <c r="P31740" s="1">
        <v>38718</v>
      </c>
      <c r="Q31740" t="s">
        <v>53</v>
      </c>
      <c r="R31740" t="s">
        <v>56</v>
      </c>
      <c r="S31740" t="s">
        <v>41</v>
      </c>
      <c r="T31740" t="s">
        <v>87326</v>
      </c>
      <c r="U31740" t="s">
        <v>87326</v>
      </c>
      <c r="V31740">
        <v>0</v>
      </c>
      <c r="W31740">
        <v>0</v>
      </c>
      <c r="X31740">
        <v>0</v>
      </c>
      <c r="Y31740">
        <v>0</v>
      </c>
      <c r="Z31740">
        <v>1</v>
      </c>
      <c r="AA31740">
        <v>0</v>
      </c>
      <c r="AB31740">
        <v>0</v>
      </c>
      <c r="AC31740">
        <v>0</v>
      </c>
      <c r="AD31740">
        <v>0</v>
      </c>
    </row>
    <row r="31741" spans="1:30" hidden="1" x14ac:dyDescent="0.3">
      <c r="A31741" t="s">
        <v>91040</v>
      </c>
      <c r="B31741" t="s">
        <v>91046</v>
      </c>
      <c r="C31741" t="s">
        <v>32</v>
      </c>
      <c r="E31741" t="s">
        <v>35619</v>
      </c>
      <c r="F31741">
        <v>2805000</v>
      </c>
      <c r="G31741" t="s">
        <v>91040</v>
      </c>
      <c r="H31741" t="s">
        <v>91042</v>
      </c>
      <c r="I31741" t="s">
        <v>91043</v>
      </c>
      <c r="J31741" t="s">
        <v>87326</v>
      </c>
      <c r="K31741" t="s">
        <v>37</v>
      </c>
      <c r="L31741" t="s">
        <v>53</v>
      </c>
      <c r="M31741" t="s">
        <v>54</v>
      </c>
      <c r="N31741" t="s">
        <v>95</v>
      </c>
      <c r="O31741" t="s">
        <v>2083</v>
      </c>
      <c r="P31741" s="1">
        <v>38718</v>
      </c>
      <c r="Q31741" t="s">
        <v>53</v>
      </c>
      <c r="R31741" t="s">
        <v>56</v>
      </c>
      <c r="S31741" t="s">
        <v>41</v>
      </c>
      <c r="T31741" t="s">
        <v>87326</v>
      </c>
      <c r="U31741" t="s">
        <v>87326</v>
      </c>
      <c r="V31741">
        <v>0</v>
      </c>
      <c r="W31741">
        <v>0</v>
      </c>
      <c r="X31741">
        <v>0</v>
      </c>
      <c r="Y31741">
        <v>0</v>
      </c>
      <c r="Z31741">
        <v>1</v>
      </c>
      <c r="AA31741">
        <v>0</v>
      </c>
      <c r="AB31741">
        <v>0</v>
      </c>
      <c r="AC31741">
        <v>0</v>
      </c>
      <c r="AD31741">
        <v>0</v>
      </c>
    </row>
    <row r="31742" spans="1:30" hidden="1" x14ac:dyDescent="0.3">
      <c r="A31742" t="s">
        <v>91047</v>
      </c>
      <c r="B31742" t="s">
        <v>91048</v>
      </c>
      <c r="C31742" t="s">
        <v>32</v>
      </c>
      <c r="D31742" t="s">
        <v>322</v>
      </c>
      <c r="E31742" t="s">
        <v>37729</v>
      </c>
      <c r="F31742">
        <v>25000000</v>
      </c>
      <c r="G31742" t="s">
        <v>91047</v>
      </c>
      <c r="H31742" t="s">
        <v>91049</v>
      </c>
      <c r="I31742" t="s">
        <v>91050</v>
      </c>
      <c r="J31742" t="s">
        <v>87326</v>
      </c>
      <c r="K31742" t="s">
        <v>37</v>
      </c>
      <c r="L31742" t="s">
        <v>53</v>
      </c>
      <c r="M31742" t="s">
        <v>73</v>
      </c>
      <c r="N31742" t="s">
        <v>74</v>
      </c>
      <c r="O31742" t="s">
        <v>1539</v>
      </c>
      <c r="P31742" s="1">
        <v>37257</v>
      </c>
      <c r="Q31742" t="s">
        <v>53</v>
      </c>
      <c r="R31742" t="s">
        <v>56</v>
      </c>
      <c r="S31742" t="s">
        <v>41</v>
      </c>
      <c r="T31742" t="s">
        <v>87326</v>
      </c>
      <c r="U31742" t="s">
        <v>87326</v>
      </c>
      <c r="V31742">
        <v>0</v>
      </c>
      <c r="W31742">
        <v>0</v>
      </c>
      <c r="X31742">
        <v>0</v>
      </c>
      <c r="Y31742">
        <v>0</v>
      </c>
      <c r="Z31742">
        <v>1</v>
      </c>
      <c r="AA31742">
        <v>0</v>
      </c>
      <c r="AB31742">
        <v>0</v>
      </c>
      <c r="AC31742">
        <v>0</v>
      </c>
      <c r="AD31742">
        <v>0</v>
      </c>
    </row>
    <row r="31743" spans="1:30" hidden="1" x14ac:dyDescent="0.3">
      <c r="A31743" t="s">
        <v>91051</v>
      </c>
      <c r="B31743" t="s">
        <v>91052</v>
      </c>
      <c r="C31743" t="s">
        <v>32</v>
      </c>
      <c r="E31743" s="1">
        <v>41551</v>
      </c>
      <c r="F31743">
        <v>32190236</v>
      </c>
      <c r="G31743" t="s">
        <v>91051</v>
      </c>
      <c r="H31743" t="s">
        <v>91053</v>
      </c>
      <c r="I31743" t="s">
        <v>91054</v>
      </c>
      <c r="J31743" t="s">
        <v>87326</v>
      </c>
      <c r="K31743" t="s">
        <v>37</v>
      </c>
      <c r="L31743" t="s">
        <v>53</v>
      </c>
      <c r="M31743" t="s">
        <v>679</v>
      </c>
      <c r="N31743" t="s">
        <v>5754</v>
      </c>
      <c r="O31743" t="s">
        <v>14866</v>
      </c>
      <c r="P31743" s="1">
        <v>39448</v>
      </c>
      <c r="Q31743" t="s">
        <v>53</v>
      </c>
      <c r="R31743" t="s">
        <v>56</v>
      </c>
      <c r="S31743" t="s">
        <v>41</v>
      </c>
      <c r="T31743" t="s">
        <v>87326</v>
      </c>
      <c r="U31743" t="s">
        <v>87326</v>
      </c>
      <c r="V31743">
        <v>0</v>
      </c>
      <c r="W31743">
        <v>0</v>
      </c>
      <c r="X31743">
        <v>0</v>
      </c>
      <c r="Y31743">
        <v>0</v>
      </c>
      <c r="Z31743">
        <v>1</v>
      </c>
      <c r="AA31743">
        <v>0</v>
      </c>
      <c r="AB31743">
        <v>0</v>
      </c>
      <c r="AC31743">
        <v>0</v>
      </c>
      <c r="AD31743">
        <v>0</v>
      </c>
    </row>
    <row r="31744" spans="1:30" hidden="1" x14ac:dyDescent="0.3">
      <c r="A31744" t="s">
        <v>91051</v>
      </c>
      <c r="B31744" t="s">
        <v>91055</v>
      </c>
      <c r="C31744" t="s">
        <v>32</v>
      </c>
      <c r="D31744" t="s">
        <v>33</v>
      </c>
      <c r="E31744" t="s">
        <v>1987</v>
      </c>
      <c r="F31744">
        <v>6000000</v>
      </c>
      <c r="G31744" t="s">
        <v>91051</v>
      </c>
      <c r="H31744" t="s">
        <v>91053</v>
      </c>
      <c r="I31744" t="s">
        <v>91054</v>
      </c>
      <c r="J31744" t="s">
        <v>87326</v>
      </c>
      <c r="K31744" t="s">
        <v>37</v>
      </c>
      <c r="L31744" t="s">
        <v>53</v>
      </c>
      <c r="M31744" t="s">
        <v>679</v>
      </c>
      <c r="N31744" t="s">
        <v>5754</v>
      </c>
      <c r="O31744" t="s">
        <v>14866</v>
      </c>
      <c r="P31744" s="1">
        <v>39448</v>
      </c>
      <c r="Q31744" t="s">
        <v>53</v>
      </c>
      <c r="R31744" t="s">
        <v>56</v>
      </c>
      <c r="S31744" t="s">
        <v>41</v>
      </c>
      <c r="T31744" t="s">
        <v>87326</v>
      </c>
      <c r="U31744" t="s">
        <v>87326</v>
      </c>
      <c r="V31744">
        <v>0</v>
      </c>
      <c r="W31744">
        <v>0</v>
      </c>
      <c r="X31744">
        <v>0</v>
      </c>
      <c r="Y31744">
        <v>0</v>
      </c>
      <c r="Z31744">
        <v>1</v>
      </c>
      <c r="AA31744">
        <v>0</v>
      </c>
      <c r="AB31744">
        <v>0</v>
      </c>
      <c r="AC31744">
        <v>0</v>
      </c>
      <c r="AD31744">
        <v>0</v>
      </c>
    </row>
    <row r="31745" spans="1:30" hidden="1" x14ac:dyDescent="0.3">
      <c r="A31745" t="s">
        <v>91051</v>
      </c>
      <c r="B31745" t="s">
        <v>91056</v>
      </c>
      <c r="C31745" t="s">
        <v>32</v>
      </c>
      <c r="E31745" t="s">
        <v>1298</v>
      </c>
      <c r="F31745">
        <v>2100000</v>
      </c>
      <c r="G31745" t="s">
        <v>91051</v>
      </c>
      <c r="H31745" t="s">
        <v>91053</v>
      </c>
      <c r="I31745" t="s">
        <v>91054</v>
      </c>
      <c r="J31745" t="s">
        <v>87326</v>
      </c>
      <c r="K31745" t="s">
        <v>37</v>
      </c>
      <c r="L31745" t="s">
        <v>53</v>
      </c>
      <c r="M31745" t="s">
        <v>679</v>
      </c>
      <c r="N31745" t="s">
        <v>5754</v>
      </c>
      <c r="O31745" t="s">
        <v>14866</v>
      </c>
      <c r="P31745" s="1">
        <v>39448</v>
      </c>
      <c r="Q31745" t="s">
        <v>53</v>
      </c>
      <c r="R31745" t="s">
        <v>56</v>
      </c>
      <c r="S31745" t="s">
        <v>41</v>
      </c>
      <c r="T31745" t="s">
        <v>87326</v>
      </c>
      <c r="U31745" t="s">
        <v>87326</v>
      </c>
      <c r="V31745">
        <v>0</v>
      </c>
      <c r="W31745">
        <v>0</v>
      </c>
      <c r="X31745">
        <v>0</v>
      </c>
      <c r="Y31745">
        <v>0</v>
      </c>
      <c r="Z31745">
        <v>1</v>
      </c>
      <c r="AA31745">
        <v>0</v>
      </c>
      <c r="AB31745">
        <v>0</v>
      </c>
      <c r="AC31745">
        <v>0</v>
      </c>
      <c r="AD31745">
        <v>0</v>
      </c>
    </row>
    <row r="31746" spans="1:30" hidden="1" x14ac:dyDescent="0.3">
      <c r="A31746" t="s">
        <v>91051</v>
      </c>
      <c r="B31746" t="s">
        <v>91057</v>
      </c>
      <c r="C31746" t="s">
        <v>32</v>
      </c>
      <c r="E31746" s="1">
        <v>42281</v>
      </c>
      <c r="F31746">
        <v>5000000</v>
      </c>
      <c r="G31746" t="s">
        <v>91051</v>
      </c>
      <c r="H31746" t="s">
        <v>91053</v>
      </c>
      <c r="I31746" t="s">
        <v>91054</v>
      </c>
      <c r="J31746" t="s">
        <v>87326</v>
      </c>
      <c r="K31746" t="s">
        <v>37</v>
      </c>
      <c r="L31746" t="s">
        <v>53</v>
      </c>
      <c r="M31746" t="s">
        <v>679</v>
      </c>
      <c r="N31746" t="s">
        <v>5754</v>
      </c>
      <c r="O31746" t="s">
        <v>14866</v>
      </c>
      <c r="P31746" s="1">
        <v>39448</v>
      </c>
      <c r="Q31746" t="s">
        <v>53</v>
      </c>
      <c r="R31746" t="s">
        <v>56</v>
      </c>
      <c r="S31746" t="s">
        <v>41</v>
      </c>
      <c r="T31746" t="s">
        <v>87326</v>
      </c>
      <c r="U31746" t="s">
        <v>87326</v>
      </c>
      <c r="V31746">
        <v>0</v>
      </c>
      <c r="W31746">
        <v>0</v>
      </c>
      <c r="X31746">
        <v>0</v>
      </c>
      <c r="Y31746">
        <v>0</v>
      </c>
      <c r="Z31746">
        <v>1</v>
      </c>
      <c r="AA31746">
        <v>0</v>
      </c>
      <c r="AB31746">
        <v>0</v>
      </c>
      <c r="AC31746">
        <v>0</v>
      </c>
      <c r="AD31746">
        <v>0</v>
      </c>
    </row>
    <row r="31747" spans="1:30" hidden="1" x14ac:dyDescent="0.3">
      <c r="A31747" t="s">
        <v>91058</v>
      </c>
      <c r="B31747" t="s">
        <v>91059</v>
      </c>
      <c r="C31747" t="s">
        <v>32</v>
      </c>
      <c r="E31747" s="1">
        <v>40002</v>
      </c>
      <c r="F31747">
        <v>8502776</v>
      </c>
      <c r="G31747" t="s">
        <v>91058</v>
      </c>
      <c r="H31747" t="s">
        <v>91060</v>
      </c>
      <c r="I31747" t="s">
        <v>91061</v>
      </c>
      <c r="J31747" t="s">
        <v>87326</v>
      </c>
      <c r="K31747" t="s">
        <v>109</v>
      </c>
      <c r="L31747" t="s">
        <v>53</v>
      </c>
      <c r="M31747" t="s">
        <v>150</v>
      </c>
      <c r="N31747" t="s">
        <v>151</v>
      </c>
      <c r="O31747" t="s">
        <v>19143</v>
      </c>
      <c r="P31747" s="1">
        <v>37622</v>
      </c>
      <c r="Q31747" t="s">
        <v>53</v>
      </c>
      <c r="R31747" t="s">
        <v>56</v>
      </c>
      <c r="S31747" t="s">
        <v>41</v>
      </c>
      <c r="T31747" t="s">
        <v>87326</v>
      </c>
      <c r="U31747" t="s">
        <v>87326</v>
      </c>
      <c r="V31747">
        <v>0</v>
      </c>
      <c r="W31747">
        <v>0</v>
      </c>
      <c r="X31747">
        <v>0</v>
      </c>
      <c r="Y31747">
        <v>0</v>
      </c>
      <c r="Z31747">
        <v>1</v>
      </c>
      <c r="AA31747">
        <v>0</v>
      </c>
      <c r="AB31747">
        <v>0</v>
      </c>
      <c r="AC31747">
        <v>0</v>
      </c>
      <c r="AD31747">
        <v>0</v>
      </c>
    </row>
    <row r="31748" spans="1:30" hidden="1" x14ac:dyDescent="0.3">
      <c r="A31748" t="s">
        <v>91058</v>
      </c>
      <c r="B31748" t="s">
        <v>91062</v>
      </c>
      <c r="C31748" t="s">
        <v>32</v>
      </c>
      <c r="D31748" t="s">
        <v>139</v>
      </c>
      <c r="E31748" t="s">
        <v>1535</v>
      </c>
      <c r="F31748">
        <v>3900000</v>
      </c>
      <c r="G31748" t="s">
        <v>91058</v>
      </c>
      <c r="H31748" t="s">
        <v>91060</v>
      </c>
      <c r="I31748" t="s">
        <v>91061</v>
      </c>
      <c r="J31748" t="s">
        <v>87326</v>
      </c>
      <c r="K31748" t="s">
        <v>109</v>
      </c>
      <c r="L31748" t="s">
        <v>53</v>
      </c>
      <c r="M31748" t="s">
        <v>150</v>
      </c>
      <c r="N31748" t="s">
        <v>151</v>
      </c>
      <c r="O31748" t="s">
        <v>19143</v>
      </c>
      <c r="P31748" s="1">
        <v>37622</v>
      </c>
      <c r="Q31748" t="s">
        <v>53</v>
      </c>
      <c r="R31748" t="s">
        <v>56</v>
      </c>
      <c r="S31748" t="s">
        <v>41</v>
      </c>
      <c r="T31748" t="s">
        <v>87326</v>
      </c>
      <c r="U31748" t="s">
        <v>87326</v>
      </c>
      <c r="V31748">
        <v>0</v>
      </c>
      <c r="W31748">
        <v>0</v>
      </c>
      <c r="X31748">
        <v>0</v>
      </c>
      <c r="Y31748">
        <v>0</v>
      </c>
      <c r="Z31748">
        <v>1</v>
      </c>
      <c r="AA31748">
        <v>0</v>
      </c>
      <c r="AB31748">
        <v>0</v>
      </c>
      <c r="AC31748">
        <v>0</v>
      </c>
      <c r="AD31748">
        <v>0</v>
      </c>
    </row>
    <row r="31749" spans="1:30" hidden="1" x14ac:dyDescent="0.3">
      <c r="A31749" t="s">
        <v>91063</v>
      </c>
      <c r="B31749" t="s">
        <v>91064</v>
      </c>
      <c r="C31749" t="s">
        <v>32</v>
      </c>
      <c r="E31749" s="1">
        <v>40363</v>
      </c>
      <c r="F31749">
        <v>502512</v>
      </c>
      <c r="G31749" t="s">
        <v>91063</v>
      </c>
      <c r="H31749" t="s">
        <v>91065</v>
      </c>
      <c r="J31749" t="s">
        <v>87326</v>
      </c>
      <c r="K31749" t="s">
        <v>37</v>
      </c>
      <c r="L31749" t="s">
        <v>53</v>
      </c>
      <c r="M31749" t="s">
        <v>150</v>
      </c>
      <c r="N31749" t="s">
        <v>151</v>
      </c>
      <c r="O31749" t="s">
        <v>807</v>
      </c>
      <c r="P31749" s="1">
        <v>37987</v>
      </c>
      <c r="Q31749" t="s">
        <v>53</v>
      </c>
      <c r="R31749" t="s">
        <v>56</v>
      </c>
      <c r="S31749" t="s">
        <v>41</v>
      </c>
      <c r="T31749" t="s">
        <v>87326</v>
      </c>
      <c r="U31749" t="s">
        <v>87326</v>
      </c>
      <c r="V31749">
        <v>0</v>
      </c>
      <c r="W31749">
        <v>0</v>
      </c>
      <c r="X31749">
        <v>0</v>
      </c>
      <c r="Y31749">
        <v>0</v>
      </c>
      <c r="Z31749">
        <v>1</v>
      </c>
      <c r="AA31749">
        <v>0</v>
      </c>
      <c r="AB31749">
        <v>0</v>
      </c>
      <c r="AC31749">
        <v>0</v>
      </c>
      <c r="AD31749">
        <v>0</v>
      </c>
    </row>
    <row r="31750" spans="1:30" hidden="1" x14ac:dyDescent="0.3">
      <c r="A31750" t="s">
        <v>91066</v>
      </c>
      <c r="B31750" t="s">
        <v>91067</v>
      </c>
      <c r="C31750" t="s">
        <v>32</v>
      </c>
      <c r="E31750" s="1">
        <v>42125</v>
      </c>
      <c r="F31750">
        <v>2400000</v>
      </c>
      <c r="G31750" t="s">
        <v>91066</v>
      </c>
      <c r="H31750" t="s">
        <v>91068</v>
      </c>
      <c r="I31750" t="s">
        <v>91069</v>
      </c>
      <c r="J31750" t="s">
        <v>87326</v>
      </c>
      <c r="K31750" t="s">
        <v>37</v>
      </c>
      <c r="L31750" t="s">
        <v>53</v>
      </c>
      <c r="M31750" t="s">
        <v>704</v>
      </c>
      <c r="N31750" t="s">
        <v>705</v>
      </c>
      <c r="O31750" t="s">
        <v>705</v>
      </c>
      <c r="P31750" s="1">
        <v>39814</v>
      </c>
      <c r="Q31750" t="s">
        <v>53</v>
      </c>
      <c r="R31750" t="s">
        <v>56</v>
      </c>
      <c r="S31750" t="s">
        <v>41</v>
      </c>
      <c r="T31750" t="s">
        <v>87326</v>
      </c>
      <c r="U31750" t="s">
        <v>87326</v>
      </c>
      <c r="V31750">
        <v>0</v>
      </c>
      <c r="W31750">
        <v>0</v>
      </c>
      <c r="X31750">
        <v>0</v>
      </c>
      <c r="Y31750">
        <v>0</v>
      </c>
      <c r="Z31750">
        <v>1</v>
      </c>
      <c r="AA31750">
        <v>0</v>
      </c>
      <c r="AB31750">
        <v>0</v>
      </c>
      <c r="AC31750">
        <v>0</v>
      </c>
      <c r="AD31750">
        <v>0</v>
      </c>
    </row>
    <row r="31751" spans="1:30" hidden="1" x14ac:dyDescent="0.3">
      <c r="A31751" t="s">
        <v>91066</v>
      </c>
      <c r="B31751" t="s">
        <v>91070</v>
      </c>
      <c r="C31751" t="s">
        <v>32</v>
      </c>
      <c r="D31751" t="s">
        <v>50</v>
      </c>
      <c r="E31751" t="s">
        <v>17296</v>
      </c>
      <c r="F31751">
        <v>1400000</v>
      </c>
      <c r="G31751" t="s">
        <v>91066</v>
      </c>
      <c r="H31751" t="s">
        <v>91068</v>
      </c>
      <c r="I31751" t="s">
        <v>91069</v>
      </c>
      <c r="J31751" t="s">
        <v>87326</v>
      </c>
      <c r="K31751" t="s">
        <v>37</v>
      </c>
      <c r="L31751" t="s">
        <v>53</v>
      </c>
      <c r="M31751" t="s">
        <v>704</v>
      </c>
      <c r="N31751" t="s">
        <v>705</v>
      </c>
      <c r="O31751" t="s">
        <v>705</v>
      </c>
      <c r="P31751" s="1">
        <v>39814</v>
      </c>
      <c r="Q31751" t="s">
        <v>53</v>
      </c>
      <c r="R31751" t="s">
        <v>56</v>
      </c>
      <c r="S31751" t="s">
        <v>41</v>
      </c>
      <c r="T31751" t="s">
        <v>87326</v>
      </c>
      <c r="U31751" t="s">
        <v>87326</v>
      </c>
      <c r="V31751">
        <v>0</v>
      </c>
      <c r="W31751">
        <v>0</v>
      </c>
      <c r="X31751">
        <v>0</v>
      </c>
      <c r="Y31751">
        <v>0</v>
      </c>
      <c r="Z31751">
        <v>1</v>
      </c>
      <c r="AA31751">
        <v>0</v>
      </c>
      <c r="AB31751">
        <v>0</v>
      </c>
      <c r="AC31751">
        <v>0</v>
      </c>
      <c r="AD31751">
        <v>0</v>
      </c>
    </row>
    <row r="31752" spans="1:30" hidden="1" x14ac:dyDescent="0.3">
      <c r="A31752" t="s">
        <v>91066</v>
      </c>
      <c r="B31752" t="s">
        <v>91071</v>
      </c>
      <c r="C31752" t="s">
        <v>32</v>
      </c>
      <c r="E31752" s="1">
        <v>41735</v>
      </c>
      <c r="F31752">
        <v>425000</v>
      </c>
      <c r="G31752" t="s">
        <v>91066</v>
      </c>
      <c r="H31752" t="s">
        <v>91068</v>
      </c>
      <c r="I31752" t="s">
        <v>91069</v>
      </c>
      <c r="J31752" t="s">
        <v>87326</v>
      </c>
      <c r="K31752" t="s">
        <v>37</v>
      </c>
      <c r="L31752" t="s">
        <v>53</v>
      </c>
      <c r="M31752" t="s">
        <v>704</v>
      </c>
      <c r="N31752" t="s">
        <v>705</v>
      </c>
      <c r="O31752" t="s">
        <v>705</v>
      </c>
      <c r="P31752" s="1">
        <v>39814</v>
      </c>
      <c r="Q31752" t="s">
        <v>53</v>
      </c>
      <c r="R31752" t="s">
        <v>56</v>
      </c>
      <c r="S31752" t="s">
        <v>41</v>
      </c>
      <c r="T31752" t="s">
        <v>87326</v>
      </c>
      <c r="U31752" t="s">
        <v>87326</v>
      </c>
      <c r="V31752">
        <v>0</v>
      </c>
      <c r="W31752">
        <v>0</v>
      </c>
      <c r="X31752">
        <v>0</v>
      </c>
      <c r="Y31752">
        <v>0</v>
      </c>
      <c r="Z31752">
        <v>1</v>
      </c>
      <c r="AA31752">
        <v>0</v>
      </c>
      <c r="AB31752">
        <v>0</v>
      </c>
      <c r="AC31752">
        <v>0</v>
      </c>
      <c r="AD31752">
        <v>0</v>
      </c>
    </row>
    <row r="31753" spans="1:30" hidden="1" x14ac:dyDescent="0.3">
      <c r="A31753" t="s">
        <v>91072</v>
      </c>
      <c r="B31753" t="s">
        <v>91073</v>
      </c>
      <c r="C31753" t="s">
        <v>32</v>
      </c>
      <c r="E31753" t="s">
        <v>6312</v>
      </c>
      <c r="F31753">
        <v>2249997</v>
      </c>
      <c r="G31753" t="s">
        <v>91072</v>
      </c>
      <c r="H31753" t="s">
        <v>91074</v>
      </c>
      <c r="I31753" t="s">
        <v>91075</v>
      </c>
      <c r="J31753" t="s">
        <v>87326</v>
      </c>
      <c r="K31753" t="s">
        <v>37</v>
      </c>
      <c r="L31753" t="s">
        <v>53</v>
      </c>
      <c r="M31753" t="s">
        <v>652</v>
      </c>
      <c r="N31753" t="s">
        <v>653</v>
      </c>
      <c r="O31753" t="s">
        <v>6235</v>
      </c>
      <c r="P31753" s="1">
        <v>38353</v>
      </c>
      <c r="Q31753" t="s">
        <v>53</v>
      </c>
      <c r="R31753" t="s">
        <v>56</v>
      </c>
      <c r="S31753" t="s">
        <v>41</v>
      </c>
      <c r="T31753" t="s">
        <v>87326</v>
      </c>
      <c r="U31753" t="s">
        <v>87326</v>
      </c>
      <c r="V31753">
        <v>0</v>
      </c>
      <c r="W31753">
        <v>0</v>
      </c>
      <c r="X31753">
        <v>0</v>
      </c>
      <c r="Y31753">
        <v>0</v>
      </c>
      <c r="Z31753">
        <v>1</v>
      </c>
      <c r="AA31753">
        <v>0</v>
      </c>
      <c r="AB31753">
        <v>0</v>
      </c>
      <c r="AC31753">
        <v>0</v>
      </c>
      <c r="AD31753">
        <v>0</v>
      </c>
    </row>
    <row r="31754" spans="1:30" hidden="1" x14ac:dyDescent="0.3">
      <c r="A31754" t="s">
        <v>91072</v>
      </c>
      <c r="B31754" t="s">
        <v>91076</v>
      </c>
      <c r="C31754" t="s">
        <v>32</v>
      </c>
      <c r="E31754" t="s">
        <v>13407</v>
      </c>
      <c r="F31754">
        <v>12000000</v>
      </c>
      <c r="G31754" t="s">
        <v>91072</v>
      </c>
      <c r="H31754" t="s">
        <v>91074</v>
      </c>
      <c r="I31754" t="s">
        <v>91075</v>
      </c>
      <c r="J31754" t="s">
        <v>87326</v>
      </c>
      <c r="K31754" t="s">
        <v>37</v>
      </c>
      <c r="L31754" t="s">
        <v>53</v>
      </c>
      <c r="M31754" t="s">
        <v>652</v>
      </c>
      <c r="N31754" t="s">
        <v>653</v>
      </c>
      <c r="O31754" t="s">
        <v>6235</v>
      </c>
      <c r="P31754" s="1">
        <v>38353</v>
      </c>
      <c r="Q31754" t="s">
        <v>53</v>
      </c>
      <c r="R31754" t="s">
        <v>56</v>
      </c>
      <c r="S31754" t="s">
        <v>41</v>
      </c>
      <c r="T31754" t="s">
        <v>87326</v>
      </c>
      <c r="U31754" t="s">
        <v>87326</v>
      </c>
      <c r="V31754">
        <v>0</v>
      </c>
      <c r="W31754">
        <v>0</v>
      </c>
      <c r="X31754">
        <v>0</v>
      </c>
      <c r="Y31754">
        <v>0</v>
      </c>
      <c r="Z31754">
        <v>1</v>
      </c>
      <c r="AA31754">
        <v>0</v>
      </c>
      <c r="AB31754">
        <v>0</v>
      </c>
      <c r="AC31754">
        <v>0</v>
      </c>
      <c r="AD31754">
        <v>0</v>
      </c>
    </row>
    <row r="31755" spans="1:30" hidden="1" x14ac:dyDescent="0.3">
      <c r="A31755" t="s">
        <v>91072</v>
      </c>
      <c r="B31755" t="s">
        <v>91077</v>
      </c>
      <c r="C31755" t="s">
        <v>32</v>
      </c>
      <c r="E31755" t="s">
        <v>8485</v>
      </c>
      <c r="F31755">
        <v>1000002</v>
      </c>
      <c r="G31755" t="s">
        <v>91072</v>
      </c>
      <c r="H31755" t="s">
        <v>91074</v>
      </c>
      <c r="I31755" t="s">
        <v>91075</v>
      </c>
      <c r="J31755" t="s">
        <v>87326</v>
      </c>
      <c r="K31755" t="s">
        <v>37</v>
      </c>
      <c r="L31755" t="s">
        <v>53</v>
      </c>
      <c r="M31755" t="s">
        <v>652</v>
      </c>
      <c r="N31755" t="s">
        <v>653</v>
      </c>
      <c r="O31755" t="s">
        <v>6235</v>
      </c>
      <c r="P31755" s="1">
        <v>38353</v>
      </c>
      <c r="Q31755" t="s">
        <v>53</v>
      </c>
      <c r="R31755" t="s">
        <v>56</v>
      </c>
      <c r="S31755" t="s">
        <v>41</v>
      </c>
      <c r="T31755" t="s">
        <v>87326</v>
      </c>
      <c r="U31755" t="s">
        <v>87326</v>
      </c>
      <c r="V31755">
        <v>0</v>
      </c>
      <c r="W31755">
        <v>0</v>
      </c>
      <c r="X31755">
        <v>0</v>
      </c>
      <c r="Y31755">
        <v>0</v>
      </c>
      <c r="Z31755">
        <v>1</v>
      </c>
      <c r="AA31755">
        <v>0</v>
      </c>
      <c r="AB31755">
        <v>0</v>
      </c>
      <c r="AC31755">
        <v>0</v>
      </c>
      <c r="AD31755">
        <v>0</v>
      </c>
    </row>
    <row r="31756" spans="1:30" hidden="1" x14ac:dyDescent="0.3">
      <c r="A31756" t="s">
        <v>91078</v>
      </c>
      <c r="B31756" t="s">
        <v>91079</v>
      </c>
      <c r="C31756" t="s">
        <v>32</v>
      </c>
      <c r="E31756" t="s">
        <v>1043</v>
      </c>
      <c r="F31756">
        <v>4230062</v>
      </c>
      <c r="G31756" t="s">
        <v>91078</v>
      </c>
      <c r="H31756" t="s">
        <v>91080</v>
      </c>
      <c r="I31756" t="s">
        <v>91081</v>
      </c>
      <c r="J31756" t="s">
        <v>91082</v>
      </c>
      <c r="K31756" t="s">
        <v>37</v>
      </c>
      <c r="L31756" t="s">
        <v>53</v>
      </c>
      <c r="M31756" t="s">
        <v>637</v>
      </c>
      <c r="N31756" t="s">
        <v>1506</v>
      </c>
      <c r="O31756" t="s">
        <v>1506</v>
      </c>
      <c r="P31756" s="1">
        <v>38355</v>
      </c>
      <c r="Q31756" t="s">
        <v>53</v>
      </c>
      <c r="R31756" t="s">
        <v>56</v>
      </c>
      <c r="S31756" t="s">
        <v>41</v>
      </c>
      <c r="T31756" t="s">
        <v>87326</v>
      </c>
      <c r="U31756" t="s">
        <v>87326</v>
      </c>
      <c r="V31756">
        <v>0</v>
      </c>
      <c r="W31756">
        <v>0</v>
      </c>
      <c r="X31756">
        <v>0</v>
      </c>
      <c r="Y31756">
        <v>0</v>
      </c>
      <c r="Z31756">
        <v>1</v>
      </c>
      <c r="AA31756">
        <v>0</v>
      </c>
      <c r="AB31756">
        <v>0</v>
      </c>
      <c r="AC31756">
        <v>0</v>
      </c>
      <c r="AD31756">
        <v>0</v>
      </c>
    </row>
    <row r="31757" spans="1:30" hidden="1" x14ac:dyDescent="0.3">
      <c r="A31757" t="s">
        <v>91078</v>
      </c>
      <c r="B31757" t="s">
        <v>91083</v>
      </c>
      <c r="C31757" t="s">
        <v>32</v>
      </c>
      <c r="E31757" t="s">
        <v>991</v>
      </c>
      <c r="F31757">
        <v>1000000</v>
      </c>
      <c r="G31757" t="s">
        <v>91078</v>
      </c>
      <c r="H31757" t="s">
        <v>91080</v>
      </c>
      <c r="I31757" t="s">
        <v>91081</v>
      </c>
      <c r="J31757" t="s">
        <v>91082</v>
      </c>
      <c r="K31757" t="s">
        <v>37</v>
      </c>
      <c r="L31757" t="s">
        <v>53</v>
      </c>
      <c r="M31757" t="s">
        <v>637</v>
      </c>
      <c r="N31757" t="s">
        <v>1506</v>
      </c>
      <c r="O31757" t="s">
        <v>1506</v>
      </c>
      <c r="P31757" s="1">
        <v>38355</v>
      </c>
      <c r="Q31757" t="s">
        <v>53</v>
      </c>
      <c r="R31757" t="s">
        <v>56</v>
      </c>
      <c r="S31757" t="s">
        <v>41</v>
      </c>
      <c r="T31757" t="s">
        <v>87326</v>
      </c>
      <c r="U31757" t="s">
        <v>87326</v>
      </c>
      <c r="V31757">
        <v>0</v>
      </c>
      <c r="W31757">
        <v>0</v>
      </c>
      <c r="X31757">
        <v>0</v>
      </c>
      <c r="Y31757">
        <v>0</v>
      </c>
      <c r="Z31757">
        <v>1</v>
      </c>
      <c r="AA31757">
        <v>0</v>
      </c>
      <c r="AB31757">
        <v>0</v>
      </c>
      <c r="AC31757">
        <v>0</v>
      </c>
      <c r="AD31757">
        <v>0</v>
      </c>
    </row>
    <row r="31758" spans="1:30" hidden="1" x14ac:dyDescent="0.3">
      <c r="A31758" t="s">
        <v>91078</v>
      </c>
      <c r="B31758" t="s">
        <v>91084</v>
      </c>
      <c r="C31758" t="s">
        <v>32</v>
      </c>
      <c r="E31758" t="s">
        <v>5197</v>
      </c>
      <c r="F31758">
        <v>196965</v>
      </c>
      <c r="G31758" t="s">
        <v>91078</v>
      </c>
      <c r="H31758" t="s">
        <v>91080</v>
      </c>
      <c r="I31758" t="s">
        <v>91081</v>
      </c>
      <c r="J31758" t="s">
        <v>91082</v>
      </c>
      <c r="K31758" t="s">
        <v>37</v>
      </c>
      <c r="L31758" t="s">
        <v>53</v>
      </c>
      <c r="M31758" t="s">
        <v>637</v>
      </c>
      <c r="N31758" t="s">
        <v>1506</v>
      </c>
      <c r="O31758" t="s">
        <v>1506</v>
      </c>
      <c r="P31758" s="1">
        <v>38355</v>
      </c>
      <c r="Q31758" t="s">
        <v>53</v>
      </c>
      <c r="R31758" t="s">
        <v>56</v>
      </c>
      <c r="S31758" t="s">
        <v>41</v>
      </c>
      <c r="T31758" t="s">
        <v>87326</v>
      </c>
      <c r="U31758" t="s">
        <v>87326</v>
      </c>
      <c r="V31758">
        <v>0</v>
      </c>
      <c r="W31758">
        <v>0</v>
      </c>
      <c r="X31758">
        <v>0</v>
      </c>
      <c r="Y31758">
        <v>0</v>
      </c>
      <c r="Z31758">
        <v>1</v>
      </c>
      <c r="AA31758">
        <v>0</v>
      </c>
      <c r="AB31758">
        <v>0</v>
      </c>
      <c r="AC31758">
        <v>0</v>
      </c>
      <c r="AD31758">
        <v>0</v>
      </c>
    </row>
    <row r="31759" spans="1:30" hidden="1" x14ac:dyDescent="0.3">
      <c r="A31759" t="s">
        <v>91078</v>
      </c>
      <c r="B31759" t="s">
        <v>91085</v>
      </c>
      <c r="C31759" t="s">
        <v>32</v>
      </c>
      <c r="D31759" t="s">
        <v>50</v>
      </c>
      <c r="E31759" s="1">
        <v>41913</v>
      </c>
      <c r="F31759">
        <v>20000000</v>
      </c>
      <c r="G31759" t="s">
        <v>91078</v>
      </c>
      <c r="H31759" t="s">
        <v>91080</v>
      </c>
      <c r="I31759" t="s">
        <v>91081</v>
      </c>
      <c r="J31759" t="s">
        <v>91082</v>
      </c>
      <c r="K31759" t="s">
        <v>37</v>
      </c>
      <c r="L31759" t="s">
        <v>53</v>
      </c>
      <c r="M31759" t="s">
        <v>637</v>
      </c>
      <c r="N31759" t="s">
        <v>1506</v>
      </c>
      <c r="O31759" t="s">
        <v>1506</v>
      </c>
      <c r="P31759" s="1">
        <v>38355</v>
      </c>
      <c r="Q31759" t="s">
        <v>53</v>
      </c>
      <c r="R31759" t="s">
        <v>56</v>
      </c>
      <c r="S31759" t="s">
        <v>41</v>
      </c>
      <c r="T31759" t="s">
        <v>87326</v>
      </c>
      <c r="U31759" t="s">
        <v>87326</v>
      </c>
      <c r="V31759">
        <v>0</v>
      </c>
      <c r="W31759">
        <v>0</v>
      </c>
      <c r="X31759">
        <v>0</v>
      </c>
      <c r="Y31759">
        <v>0</v>
      </c>
      <c r="Z31759">
        <v>1</v>
      </c>
      <c r="AA31759">
        <v>0</v>
      </c>
      <c r="AB31759">
        <v>0</v>
      </c>
      <c r="AC31759">
        <v>0</v>
      </c>
      <c r="AD31759">
        <v>0</v>
      </c>
    </row>
    <row r="31760" spans="1:30" hidden="1" x14ac:dyDescent="0.3">
      <c r="A31760" t="s">
        <v>91078</v>
      </c>
      <c r="B31760" t="s">
        <v>91086</v>
      </c>
      <c r="C31760" t="s">
        <v>32</v>
      </c>
      <c r="E31760" t="s">
        <v>991</v>
      </c>
      <c r="F31760">
        <v>1000000</v>
      </c>
      <c r="G31760" t="s">
        <v>91078</v>
      </c>
      <c r="H31760" t="s">
        <v>91080</v>
      </c>
      <c r="I31760" t="s">
        <v>91081</v>
      </c>
      <c r="J31760" t="s">
        <v>91082</v>
      </c>
      <c r="K31760" t="s">
        <v>37</v>
      </c>
      <c r="L31760" t="s">
        <v>53</v>
      </c>
      <c r="M31760" t="s">
        <v>637</v>
      </c>
      <c r="N31760" t="s">
        <v>1506</v>
      </c>
      <c r="O31760" t="s">
        <v>1506</v>
      </c>
      <c r="P31760" s="1">
        <v>38355</v>
      </c>
      <c r="Q31760" t="s">
        <v>53</v>
      </c>
      <c r="R31760" t="s">
        <v>56</v>
      </c>
      <c r="S31760" t="s">
        <v>41</v>
      </c>
      <c r="T31760" t="s">
        <v>87326</v>
      </c>
      <c r="U31760" t="s">
        <v>87326</v>
      </c>
      <c r="V31760">
        <v>0</v>
      </c>
      <c r="W31760">
        <v>0</v>
      </c>
      <c r="X31760">
        <v>0</v>
      </c>
      <c r="Y31760">
        <v>0</v>
      </c>
      <c r="Z31760">
        <v>1</v>
      </c>
      <c r="AA31760">
        <v>0</v>
      </c>
      <c r="AB31760">
        <v>0</v>
      </c>
      <c r="AC31760">
        <v>0</v>
      </c>
      <c r="AD31760">
        <v>0</v>
      </c>
    </row>
    <row r="31761" spans="1:30" hidden="1" x14ac:dyDescent="0.3">
      <c r="A31761" t="s">
        <v>91087</v>
      </c>
      <c r="B31761" t="s">
        <v>91088</v>
      </c>
      <c r="C31761" t="s">
        <v>32</v>
      </c>
      <c r="D31761" t="s">
        <v>50</v>
      </c>
      <c r="E31761" t="s">
        <v>3293</v>
      </c>
      <c r="F31761">
        <v>4221097</v>
      </c>
      <c r="G31761" t="s">
        <v>91087</v>
      </c>
      <c r="H31761" t="s">
        <v>91089</v>
      </c>
      <c r="I31761" t="s">
        <v>91090</v>
      </c>
      <c r="J31761" t="s">
        <v>87672</v>
      </c>
      <c r="K31761" t="s">
        <v>37</v>
      </c>
      <c r="L31761" t="s">
        <v>53</v>
      </c>
      <c r="M31761" t="s">
        <v>150</v>
      </c>
      <c r="N31761" t="s">
        <v>151</v>
      </c>
      <c r="O31761" t="s">
        <v>14132</v>
      </c>
      <c r="Q31761" t="s">
        <v>53</v>
      </c>
      <c r="R31761" t="s">
        <v>56</v>
      </c>
      <c r="S31761" t="s">
        <v>41</v>
      </c>
      <c r="T31761" t="s">
        <v>87326</v>
      </c>
      <c r="U31761" t="s">
        <v>87326</v>
      </c>
      <c r="V31761">
        <v>0</v>
      </c>
      <c r="W31761">
        <v>0</v>
      </c>
      <c r="X31761">
        <v>0</v>
      </c>
      <c r="Y31761">
        <v>0</v>
      </c>
      <c r="Z31761">
        <v>1</v>
      </c>
      <c r="AA31761">
        <v>0</v>
      </c>
      <c r="AB31761">
        <v>0</v>
      </c>
      <c r="AC31761">
        <v>0</v>
      </c>
      <c r="AD31761">
        <v>0</v>
      </c>
    </row>
    <row r="31762" spans="1:30" hidden="1" x14ac:dyDescent="0.3">
      <c r="A31762" t="s">
        <v>91091</v>
      </c>
      <c r="B31762" t="s">
        <v>91092</v>
      </c>
      <c r="C31762" t="s">
        <v>32</v>
      </c>
      <c r="E31762" t="s">
        <v>20571</v>
      </c>
      <c r="F31762">
        <v>530000</v>
      </c>
      <c r="G31762" t="s">
        <v>91091</v>
      </c>
      <c r="H31762" t="s">
        <v>91093</v>
      </c>
      <c r="I31762" t="s">
        <v>91094</v>
      </c>
      <c r="J31762" t="s">
        <v>91095</v>
      </c>
      <c r="K31762" t="s">
        <v>37</v>
      </c>
      <c r="L31762" t="s">
        <v>53</v>
      </c>
      <c r="M31762" t="s">
        <v>3704</v>
      </c>
      <c r="N31762" t="s">
        <v>3705</v>
      </c>
      <c r="O31762" t="s">
        <v>3705</v>
      </c>
      <c r="Q31762" t="s">
        <v>53</v>
      </c>
      <c r="R31762" t="s">
        <v>56</v>
      </c>
      <c r="S31762" t="s">
        <v>41</v>
      </c>
      <c r="T31762" t="s">
        <v>87326</v>
      </c>
      <c r="U31762" t="s">
        <v>87326</v>
      </c>
      <c r="V31762">
        <v>0</v>
      </c>
      <c r="W31762">
        <v>0</v>
      </c>
      <c r="X31762">
        <v>0</v>
      </c>
      <c r="Y31762">
        <v>0</v>
      </c>
      <c r="Z31762">
        <v>1</v>
      </c>
      <c r="AA31762">
        <v>0</v>
      </c>
      <c r="AB31762">
        <v>0</v>
      </c>
      <c r="AC31762">
        <v>0</v>
      </c>
      <c r="AD31762">
        <v>0</v>
      </c>
    </row>
    <row r="31763" spans="1:30" hidden="1" x14ac:dyDescent="0.3">
      <c r="A31763" t="s">
        <v>91096</v>
      </c>
      <c r="B31763" t="s">
        <v>91097</v>
      </c>
      <c r="C31763" t="s">
        <v>32</v>
      </c>
      <c r="E31763" s="1">
        <v>40239</v>
      </c>
      <c r="F31763">
        <v>7306439</v>
      </c>
      <c r="G31763" t="s">
        <v>91096</v>
      </c>
      <c r="H31763" t="s">
        <v>91098</v>
      </c>
      <c r="I31763" t="s">
        <v>91099</v>
      </c>
      <c r="J31763" t="s">
        <v>87326</v>
      </c>
      <c r="K31763" t="s">
        <v>37</v>
      </c>
      <c r="L31763" t="s">
        <v>53</v>
      </c>
      <c r="M31763" t="s">
        <v>129</v>
      </c>
      <c r="N31763" t="s">
        <v>130</v>
      </c>
      <c r="O31763" t="s">
        <v>130</v>
      </c>
      <c r="P31763" s="1">
        <v>35065</v>
      </c>
      <c r="Q31763" t="s">
        <v>53</v>
      </c>
      <c r="R31763" t="s">
        <v>56</v>
      </c>
      <c r="S31763" t="s">
        <v>41</v>
      </c>
      <c r="T31763" t="s">
        <v>87326</v>
      </c>
      <c r="U31763" t="s">
        <v>87326</v>
      </c>
      <c r="V31763">
        <v>0</v>
      </c>
      <c r="W31763">
        <v>0</v>
      </c>
      <c r="X31763">
        <v>0</v>
      </c>
      <c r="Y31763">
        <v>0</v>
      </c>
      <c r="Z31763">
        <v>1</v>
      </c>
      <c r="AA31763">
        <v>0</v>
      </c>
      <c r="AB31763">
        <v>0</v>
      </c>
      <c r="AC31763">
        <v>0</v>
      </c>
      <c r="AD31763">
        <v>0</v>
      </c>
    </row>
    <row r="31764" spans="1:30" hidden="1" x14ac:dyDescent="0.3">
      <c r="A31764" t="s">
        <v>91096</v>
      </c>
      <c r="B31764" t="s">
        <v>91100</v>
      </c>
      <c r="C31764" t="s">
        <v>32</v>
      </c>
      <c r="E31764" t="s">
        <v>5461</v>
      </c>
      <c r="F31764">
        <v>25300000</v>
      </c>
      <c r="G31764" t="s">
        <v>91096</v>
      </c>
      <c r="H31764" t="s">
        <v>91098</v>
      </c>
      <c r="I31764" t="s">
        <v>91099</v>
      </c>
      <c r="J31764" t="s">
        <v>87326</v>
      </c>
      <c r="K31764" t="s">
        <v>37</v>
      </c>
      <c r="L31764" t="s">
        <v>53</v>
      </c>
      <c r="M31764" t="s">
        <v>129</v>
      </c>
      <c r="N31764" t="s">
        <v>130</v>
      </c>
      <c r="O31764" t="s">
        <v>130</v>
      </c>
      <c r="P31764" s="1">
        <v>35065</v>
      </c>
      <c r="Q31764" t="s">
        <v>53</v>
      </c>
      <c r="R31764" t="s">
        <v>56</v>
      </c>
      <c r="S31764" t="s">
        <v>41</v>
      </c>
      <c r="T31764" t="s">
        <v>87326</v>
      </c>
      <c r="U31764" t="s">
        <v>87326</v>
      </c>
      <c r="V31764">
        <v>0</v>
      </c>
      <c r="W31764">
        <v>0</v>
      </c>
      <c r="X31764">
        <v>0</v>
      </c>
      <c r="Y31764">
        <v>0</v>
      </c>
      <c r="Z31764">
        <v>1</v>
      </c>
      <c r="AA31764">
        <v>0</v>
      </c>
      <c r="AB31764">
        <v>0</v>
      </c>
      <c r="AC31764">
        <v>0</v>
      </c>
      <c r="AD31764">
        <v>0</v>
      </c>
    </row>
    <row r="31765" spans="1:30" hidden="1" x14ac:dyDescent="0.3">
      <c r="A31765" t="s">
        <v>91101</v>
      </c>
      <c r="B31765" t="s">
        <v>91102</v>
      </c>
      <c r="C31765" t="s">
        <v>32</v>
      </c>
      <c r="D31765" t="s">
        <v>33</v>
      </c>
      <c r="E31765" s="1">
        <v>39966</v>
      </c>
      <c r="F31765">
        <v>1020076</v>
      </c>
      <c r="G31765" t="s">
        <v>91101</v>
      </c>
      <c r="H31765" t="s">
        <v>91103</v>
      </c>
      <c r="I31765" t="s">
        <v>91104</v>
      </c>
      <c r="J31765" t="s">
        <v>87326</v>
      </c>
      <c r="K31765" t="s">
        <v>37</v>
      </c>
      <c r="L31765" t="s">
        <v>53</v>
      </c>
      <c r="M31765" t="s">
        <v>747</v>
      </c>
      <c r="N31765" t="s">
        <v>748</v>
      </c>
      <c r="O31765" t="s">
        <v>8781</v>
      </c>
      <c r="P31765" s="1">
        <v>37987</v>
      </c>
      <c r="Q31765" t="s">
        <v>53</v>
      </c>
      <c r="R31765" t="s">
        <v>56</v>
      </c>
      <c r="S31765" t="s">
        <v>41</v>
      </c>
      <c r="T31765" t="s">
        <v>87326</v>
      </c>
      <c r="U31765" t="s">
        <v>87326</v>
      </c>
      <c r="V31765">
        <v>0</v>
      </c>
      <c r="W31765">
        <v>0</v>
      </c>
      <c r="X31765">
        <v>0</v>
      </c>
      <c r="Y31765">
        <v>0</v>
      </c>
      <c r="Z31765">
        <v>1</v>
      </c>
      <c r="AA31765">
        <v>0</v>
      </c>
      <c r="AB31765">
        <v>0</v>
      </c>
      <c r="AC31765">
        <v>0</v>
      </c>
      <c r="AD31765">
        <v>0</v>
      </c>
    </row>
    <row r="31766" spans="1:30" hidden="1" x14ac:dyDescent="0.3">
      <c r="A31766" t="s">
        <v>91101</v>
      </c>
      <c r="B31766" t="s">
        <v>91105</v>
      </c>
      <c r="C31766" t="s">
        <v>32</v>
      </c>
      <c r="E31766" s="1">
        <v>41367</v>
      </c>
      <c r="F31766">
        <v>1219255</v>
      </c>
      <c r="G31766" t="s">
        <v>91101</v>
      </c>
      <c r="H31766" t="s">
        <v>91103</v>
      </c>
      <c r="I31766" t="s">
        <v>91104</v>
      </c>
      <c r="J31766" t="s">
        <v>87326</v>
      </c>
      <c r="K31766" t="s">
        <v>37</v>
      </c>
      <c r="L31766" t="s">
        <v>53</v>
      </c>
      <c r="M31766" t="s">
        <v>747</v>
      </c>
      <c r="N31766" t="s">
        <v>748</v>
      </c>
      <c r="O31766" t="s">
        <v>8781</v>
      </c>
      <c r="P31766" s="1">
        <v>37987</v>
      </c>
      <c r="Q31766" t="s">
        <v>53</v>
      </c>
      <c r="R31766" t="s">
        <v>56</v>
      </c>
      <c r="S31766" t="s">
        <v>41</v>
      </c>
      <c r="T31766" t="s">
        <v>87326</v>
      </c>
      <c r="U31766" t="s">
        <v>87326</v>
      </c>
      <c r="V31766">
        <v>0</v>
      </c>
      <c r="W31766">
        <v>0</v>
      </c>
      <c r="X31766">
        <v>0</v>
      </c>
      <c r="Y31766">
        <v>0</v>
      </c>
      <c r="Z31766">
        <v>1</v>
      </c>
      <c r="AA31766">
        <v>0</v>
      </c>
      <c r="AB31766">
        <v>0</v>
      </c>
      <c r="AC31766">
        <v>0</v>
      </c>
      <c r="AD31766">
        <v>0</v>
      </c>
    </row>
    <row r="31767" spans="1:30" hidden="1" x14ac:dyDescent="0.3">
      <c r="A31767" t="s">
        <v>91106</v>
      </c>
      <c r="B31767" t="s">
        <v>91107</v>
      </c>
      <c r="C31767" t="s">
        <v>32</v>
      </c>
      <c r="D31767" t="s">
        <v>50</v>
      </c>
      <c r="E31767" t="s">
        <v>46404</v>
      </c>
      <c r="F31767">
        <v>725000</v>
      </c>
      <c r="G31767" t="s">
        <v>91106</v>
      </c>
      <c r="H31767" t="s">
        <v>91108</v>
      </c>
      <c r="J31767" t="s">
        <v>89257</v>
      </c>
      <c r="K31767" t="s">
        <v>109</v>
      </c>
      <c r="L31767" t="s">
        <v>53</v>
      </c>
      <c r="M31767" t="s">
        <v>774</v>
      </c>
      <c r="N31767" t="s">
        <v>775</v>
      </c>
      <c r="O31767" t="s">
        <v>6918</v>
      </c>
      <c r="Q31767" t="s">
        <v>53</v>
      </c>
      <c r="R31767" t="s">
        <v>56</v>
      </c>
      <c r="S31767" t="s">
        <v>41</v>
      </c>
      <c r="T31767" t="s">
        <v>87326</v>
      </c>
      <c r="U31767" t="s">
        <v>87326</v>
      </c>
      <c r="V31767">
        <v>0</v>
      </c>
      <c r="W31767">
        <v>0</v>
      </c>
      <c r="X31767">
        <v>0</v>
      </c>
      <c r="Y31767">
        <v>0</v>
      </c>
      <c r="Z31767">
        <v>1</v>
      </c>
      <c r="AA31767">
        <v>0</v>
      </c>
      <c r="AB31767">
        <v>0</v>
      </c>
      <c r="AC31767">
        <v>0</v>
      </c>
      <c r="AD31767">
        <v>0</v>
      </c>
    </row>
    <row r="31768" spans="1:30" hidden="1" x14ac:dyDescent="0.3">
      <c r="A31768" t="s">
        <v>91109</v>
      </c>
      <c r="B31768" t="s">
        <v>91110</v>
      </c>
      <c r="C31768" t="s">
        <v>32</v>
      </c>
      <c r="D31768" t="s">
        <v>50</v>
      </c>
      <c r="E31768" s="1">
        <v>40912</v>
      </c>
      <c r="F31768">
        <v>2530000</v>
      </c>
      <c r="G31768" t="s">
        <v>91109</v>
      </c>
      <c r="H31768" t="s">
        <v>91111</v>
      </c>
      <c r="I31768" t="s">
        <v>91112</v>
      </c>
      <c r="J31768" t="s">
        <v>91113</v>
      </c>
      <c r="K31768" t="s">
        <v>37</v>
      </c>
      <c r="L31768" t="s">
        <v>53</v>
      </c>
      <c r="M31768" t="s">
        <v>62</v>
      </c>
      <c r="N31768" t="s">
        <v>63</v>
      </c>
      <c r="O31768" t="s">
        <v>63</v>
      </c>
      <c r="P31768" s="1">
        <v>40182</v>
      </c>
      <c r="Q31768" t="s">
        <v>53</v>
      </c>
      <c r="R31768" t="s">
        <v>56</v>
      </c>
      <c r="S31768" t="s">
        <v>41</v>
      </c>
      <c r="T31768" t="s">
        <v>87326</v>
      </c>
      <c r="U31768" t="s">
        <v>87326</v>
      </c>
      <c r="V31768">
        <v>0</v>
      </c>
      <c r="W31768">
        <v>0</v>
      </c>
      <c r="X31768">
        <v>0</v>
      </c>
      <c r="Y31768">
        <v>0</v>
      </c>
      <c r="Z31768">
        <v>1</v>
      </c>
      <c r="AA31768">
        <v>0</v>
      </c>
      <c r="AB31768">
        <v>0</v>
      </c>
      <c r="AC31768">
        <v>0</v>
      </c>
      <c r="AD31768">
        <v>0</v>
      </c>
    </row>
    <row r="31769" spans="1:30" hidden="1" x14ac:dyDescent="0.3">
      <c r="A31769" t="s">
        <v>91109</v>
      </c>
      <c r="B31769" t="s">
        <v>91114</v>
      </c>
      <c r="C31769" t="s">
        <v>32</v>
      </c>
      <c r="D31769" t="s">
        <v>50</v>
      </c>
      <c r="E31769" s="1">
        <v>42007</v>
      </c>
      <c r="F31769">
        <v>5820000</v>
      </c>
      <c r="G31769" t="s">
        <v>91109</v>
      </c>
      <c r="H31769" t="s">
        <v>91111</v>
      </c>
      <c r="I31769" t="s">
        <v>91112</v>
      </c>
      <c r="J31769" t="s">
        <v>91113</v>
      </c>
      <c r="K31769" t="s">
        <v>37</v>
      </c>
      <c r="L31769" t="s">
        <v>53</v>
      </c>
      <c r="M31769" t="s">
        <v>62</v>
      </c>
      <c r="N31769" t="s">
        <v>63</v>
      </c>
      <c r="O31769" t="s">
        <v>63</v>
      </c>
      <c r="P31769" s="1">
        <v>40182</v>
      </c>
      <c r="Q31769" t="s">
        <v>53</v>
      </c>
      <c r="R31769" t="s">
        <v>56</v>
      </c>
      <c r="S31769" t="s">
        <v>41</v>
      </c>
      <c r="T31769" t="s">
        <v>87326</v>
      </c>
      <c r="U31769" t="s">
        <v>87326</v>
      </c>
      <c r="V31769">
        <v>0</v>
      </c>
      <c r="W31769">
        <v>0</v>
      </c>
      <c r="X31769">
        <v>0</v>
      </c>
      <c r="Y31769">
        <v>0</v>
      </c>
      <c r="Z31769">
        <v>1</v>
      </c>
      <c r="AA31769">
        <v>0</v>
      </c>
      <c r="AB31769">
        <v>0</v>
      </c>
      <c r="AC31769">
        <v>0</v>
      </c>
      <c r="AD31769">
        <v>0</v>
      </c>
    </row>
    <row r="31770" spans="1:30" hidden="1" x14ac:dyDescent="0.3">
      <c r="A31770" t="s">
        <v>91109</v>
      </c>
      <c r="B31770" t="s">
        <v>91115</v>
      </c>
      <c r="C31770" t="s">
        <v>32</v>
      </c>
      <c r="D31770" t="s">
        <v>50</v>
      </c>
      <c r="E31770" s="1">
        <v>41286</v>
      </c>
      <c r="F31770">
        <v>3620000</v>
      </c>
      <c r="G31770" t="s">
        <v>91109</v>
      </c>
      <c r="H31770" t="s">
        <v>91111</v>
      </c>
      <c r="I31770" t="s">
        <v>91112</v>
      </c>
      <c r="J31770" t="s">
        <v>91113</v>
      </c>
      <c r="K31770" t="s">
        <v>37</v>
      </c>
      <c r="L31770" t="s">
        <v>53</v>
      </c>
      <c r="M31770" t="s">
        <v>62</v>
      </c>
      <c r="N31770" t="s">
        <v>63</v>
      </c>
      <c r="O31770" t="s">
        <v>63</v>
      </c>
      <c r="P31770" s="1">
        <v>40182</v>
      </c>
      <c r="Q31770" t="s">
        <v>53</v>
      </c>
      <c r="R31770" t="s">
        <v>56</v>
      </c>
      <c r="S31770" t="s">
        <v>41</v>
      </c>
      <c r="T31770" t="s">
        <v>87326</v>
      </c>
      <c r="U31770" t="s">
        <v>87326</v>
      </c>
      <c r="V31770">
        <v>0</v>
      </c>
      <c r="W31770">
        <v>0</v>
      </c>
      <c r="X31770">
        <v>0</v>
      </c>
      <c r="Y31770">
        <v>0</v>
      </c>
      <c r="Z31770">
        <v>1</v>
      </c>
      <c r="AA31770">
        <v>0</v>
      </c>
      <c r="AB31770">
        <v>0</v>
      </c>
      <c r="AC31770">
        <v>0</v>
      </c>
      <c r="AD31770">
        <v>0</v>
      </c>
    </row>
    <row r="31771" spans="1:30" hidden="1" x14ac:dyDescent="0.3">
      <c r="A31771" t="s">
        <v>91116</v>
      </c>
      <c r="B31771" t="s">
        <v>91117</v>
      </c>
      <c r="C31771" t="s">
        <v>32</v>
      </c>
      <c r="E31771" t="s">
        <v>8826</v>
      </c>
      <c r="F31771">
        <v>2600000</v>
      </c>
      <c r="G31771" t="s">
        <v>91116</v>
      </c>
      <c r="H31771" t="s">
        <v>91118</v>
      </c>
      <c r="I31771" t="s">
        <v>91119</v>
      </c>
      <c r="J31771" t="s">
        <v>87326</v>
      </c>
      <c r="K31771" t="s">
        <v>109</v>
      </c>
      <c r="L31771" t="s">
        <v>53</v>
      </c>
      <c r="M31771" t="s">
        <v>62</v>
      </c>
      <c r="N31771" t="s">
        <v>63</v>
      </c>
      <c r="O31771" t="s">
        <v>63</v>
      </c>
      <c r="Q31771" t="s">
        <v>53</v>
      </c>
      <c r="R31771" t="s">
        <v>56</v>
      </c>
      <c r="S31771" t="s">
        <v>41</v>
      </c>
      <c r="T31771" t="s">
        <v>87326</v>
      </c>
      <c r="U31771" t="s">
        <v>87326</v>
      </c>
      <c r="V31771">
        <v>0</v>
      </c>
      <c r="W31771">
        <v>0</v>
      </c>
      <c r="X31771">
        <v>0</v>
      </c>
      <c r="Y31771">
        <v>0</v>
      </c>
      <c r="Z31771">
        <v>1</v>
      </c>
      <c r="AA31771">
        <v>0</v>
      </c>
      <c r="AB31771">
        <v>0</v>
      </c>
      <c r="AC31771">
        <v>0</v>
      </c>
      <c r="AD31771">
        <v>0</v>
      </c>
    </row>
    <row r="31772" spans="1:30" hidden="1" x14ac:dyDescent="0.3">
      <c r="A31772" t="s">
        <v>91120</v>
      </c>
      <c r="B31772" t="s">
        <v>91121</v>
      </c>
      <c r="C31772" t="s">
        <v>32</v>
      </c>
      <c r="D31772" t="s">
        <v>50</v>
      </c>
      <c r="E31772" t="s">
        <v>22717</v>
      </c>
      <c r="F31772">
        <v>2999999</v>
      </c>
      <c r="G31772" t="s">
        <v>91120</v>
      </c>
      <c r="H31772" t="s">
        <v>91122</v>
      </c>
      <c r="I31772" t="s">
        <v>91123</v>
      </c>
      <c r="J31772" t="s">
        <v>87326</v>
      </c>
      <c r="K31772" t="s">
        <v>37</v>
      </c>
      <c r="L31772" t="s">
        <v>53</v>
      </c>
      <c r="M31772" t="s">
        <v>54</v>
      </c>
      <c r="N31772" t="s">
        <v>95</v>
      </c>
      <c r="O31772" t="s">
        <v>1160</v>
      </c>
      <c r="P31772" s="1">
        <v>39448</v>
      </c>
      <c r="Q31772" t="s">
        <v>53</v>
      </c>
      <c r="R31772" t="s">
        <v>56</v>
      </c>
      <c r="S31772" t="s">
        <v>41</v>
      </c>
      <c r="T31772" t="s">
        <v>87326</v>
      </c>
      <c r="U31772" t="s">
        <v>87326</v>
      </c>
      <c r="V31772">
        <v>0</v>
      </c>
      <c r="W31772">
        <v>0</v>
      </c>
      <c r="X31772">
        <v>0</v>
      </c>
      <c r="Y31772">
        <v>0</v>
      </c>
      <c r="Z31772">
        <v>1</v>
      </c>
      <c r="AA31772">
        <v>0</v>
      </c>
      <c r="AB31772">
        <v>0</v>
      </c>
      <c r="AC31772">
        <v>0</v>
      </c>
      <c r="AD31772">
        <v>0</v>
      </c>
    </row>
    <row r="31773" spans="1:30" hidden="1" x14ac:dyDescent="0.3">
      <c r="A31773" t="s">
        <v>91120</v>
      </c>
      <c r="B31773" t="s">
        <v>91124</v>
      </c>
      <c r="C31773" t="s">
        <v>32</v>
      </c>
      <c r="D31773" t="s">
        <v>139</v>
      </c>
      <c r="E31773" s="1">
        <v>41345</v>
      </c>
      <c r="F31773">
        <v>25000000</v>
      </c>
      <c r="G31773" t="s">
        <v>91120</v>
      </c>
      <c r="H31773" t="s">
        <v>91122</v>
      </c>
      <c r="I31773" t="s">
        <v>91123</v>
      </c>
      <c r="J31773" t="s">
        <v>87326</v>
      </c>
      <c r="K31773" t="s">
        <v>37</v>
      </c>
      <c r="L31773" t="s">
        <v>53</v>
      </c>
      <c r="M31773" t="s">
        <v>54</v>
      </c>
      <c r="N31773" t="s">
        <v>95</v>
      </c>
      <c r="O31773" t="s">
        <v>1160</v>
      </c>
      <c r="P31773" s="1">
        <v>39448</v>
      </c>
      <c r="Q31773" t="s">
        <v>53</v>
      </c>
      <c r="R31773" t="s">
        <v>56</v>
      </c>
      <c r="S31773" t="s">
        <v>41</v>
      </c>
      <c r="T31773" t="s">
        <v>87326</v>
      </c>
      <c r="U31773" t="s">
        <v>87326</v>
      </c>
      <c r="V31773">
        <v>0</v>
      </c>
      <c r="W31773">
        <v>0</v>
      </c>
      <c r="X31773">
        <v>0</v>
      </c>
      <c r="Y31773">
        <v>0</v>
      </c>
      <c r="Z31773">
        <v>1</v>
      </c>
      <c r="AA31773">
        <v>0</v>
      </c>
      <c r="AB31773">
        <v>0</v>
      </c>
      <c r="AC31773">
        <v>0</v>
      </c>
      <c r="AD31773">
        <v>0</v>
      </c>
    </row>
    <row r="31774" spans="1:30" hidden="1" x14ac:dyDescent="0.3">
      <c r="A31774" t="s">
        <v>91120</v>
      </c>
      <c r="B31774" t="s">
        <v>91125</v>
      </c>
      <c r="C31774" t="s">
        <v>32</v>
      </c>
      <c r="D31774" t="s">
        <v>33</v>
      </c>
      <c r="E31774" t="s">
        <v>16767</v>
      </c>
      <c r="F31774">
        <v>7000000</v>
      </c>
      <c r="G31774" t="s">
        <v>91120</v>
      </c>
      <c r="H31774" t="s">
        <v>91122</v>
      </c>
      <c r="I31774" t="s">
        <v>91123</v>
      </c>
      <c r="J31774" t="s">
        <v>87326</v>
      </c>
      <c r="K31774" t="s">
        <v>37</v>
      </c>
      <c r="L31774" t="s">
        <v>53</v>
      </c>
      <c r="M31774" t="s">
        <v>54</v>
      </c>
      <c r="N31774" t="s">
        <v>95</v>
      </c>
      <c r="O31774" t="s">
        <v>1160</v>
      </c>
      <c r="P31774" s="1">
        <v>39448</v>
      </c>
      <c r="Q31774" t="s">
        <v>53</v>
      </c>
      <c r="R31774" t="s">
        <v>56</v>
      </c>
      <c r="S31774" t="s">
        <v>41</v>
      </c>
      <c r="T31774" t="s">
        <v>87326</v>
      </c>
      <c r="U31774" t="s">
        <v>87326</v>
      </c>
      <c r="V31774">
        <v>0</v>
      </c>
      <c r="W31774">
        <v>0</v>
      </c>
      <c r="X31774">
        <v>0</v>
      </c>
      <c r="Y31774">
        <v>0</v>
      </c>
      <c r="Z31774">
        <v>1</v>
      </c>
      <c r="AA31774">
        <v>0</v>
      </c>
      <c r="AB31774">
        <v>0</v>
      </c>
      <c r="AC31774">
        <v>0</v>
      </c>
      <c r="AD31774">
        <v>0</v>
      </c>
    </row>
    <row r="31775" spans="1:30" hidden="1" x14ac:dyDescent="0.3">
      <c r="A31775" t="s">
        <v>91126</v>
      </c>
      <c r="B31775" t="s">
        <v>91127</v>
      </c>
      <c r="C31775" t="s">
        <v>32</v>
      </c>
      <c r="D31775" t="s">
        <v>50</v>
      </c>
      <c r="E31775" s="1">
        <v>42039</v>
      </c>
      <c r="F31775">
        <v>5600000</v>
      </c>
      <c r="G31775" t="s">
        <v>91126</v>
      </c>
      <c r="H31775" t="s">
        <v>91128</v>
      </c>
      <c r="I31775" t="s">
        <v>91129</v>
      </c>
      <c r="J31775" t="s">
        <v>87326</v>
      </c>
      <c r="K31775" t="s">
        <v>37</v>
      </c>
      <c r="L31775" t="s">
        <v>53</v>
      </c>
      <c r="M31775" t="s">
        <v>150</v>
      </c>
      <c r="N31775" t="s">
        <v>151</v>
      </c>
      <c r="O31775" t="s">
        <v>911</v>
      </c>
      <c r="P31775" s="1">
        <v>40909</v>
      </c>
      <c r="Q31775" t="s">
        <v>53</v>
      </c>
      <c r="R31775" t="s">
        <v>56</v>
      </c>
      <c r="S31775" t="s">
        <v>41</v>
      </c>
      <c r="T31775" t="s">
        <v>87326</v>
      </c>
      <c r="U31775" t="s">
        <v>87326</v>
      </c>
      <c r="V31775">
        <v>0</v>
      </c>
      <c r="W31775">
        <v>0</v>
      </c>
      <c r="X31775">
        <v>0</v>
      </c>
      <c r="Y31775">
        <v>0</v>
      </c>
      <c r="Z31775">
        <v>1</v>
      </c>
      <c r="AA31775">
        <v>0</v>
      </c>
      <c r="AB31775">
        <v>0</v>
      </c>
      <c r="AC31775">
        <v>0</v>
      </c>
      <c r="AD31775">
        <v>0</v>
      </c>
    </row>
    <row r="31776" spans="1:30" hidden="1" x14ac:dyDescent="0.3">
      <c r="A31776" t="s">
        <v>91130</v>
      </c>
      <c r="B31776" t="s">
        <v>91131</v>
      </c>
      <c r="C31776" t="s">
        <v>32</v>
      </c>
      <c r="E31776" t="s">
        <v>40203</v>
      </c>
      <c r="F31776">
        <v>3000000</v>
      </c>
      <c r="G31776" t="s">
        <v>91130</v>
      </c>
      <c r="H31776" t="s">
        <v>91132</v>
      </c>
      <c r="I31776" t="s">
        <v>91133</v>
      </c>
      <c r="J31776" t="s">
        <v>88027</v>
      </c>
      <c r="K31776" t="s">
        <v>109</v>
      </c>
      <c r="L31776" t="s">
        <v>53</v>
      </c>
      <c r="M31776" t="s">
        <v>679</v>
      </c>
      <c r="N31776" t="s">
        <v>6117</v>
      </c>
      <c r="O31776" t="s">
        <v>41385</v>
      </c>
      <c r="Q31776" t="s">
        <v>53</v>
      </c>
      <c r="R31776" t="s">
        <v>56</v>
      </c>
      <c r="S31776" t="s">
        <v>41</v>
      </c>
      <c r="T31776" t="s">
        <v>87326</v>
      </c>
      <c r="U31776" t="s">
        <v>87326</v>
      </c>
      <c r="V31776">
        <v>0</v>
      </c>
      <c r="W31776">
        <v>0</v>
      </c>
      <c r="X31776">
        <v>0</v>
      </c>
      <c r="Y31776">
        <v>0</v>
      </c>
      <c r="Z31776">
        <v>1</v>
      </c>
      <c r="AA31776">
        <v>0</v>
      </c>
      <c r="AB31776">
        <v>0</v>
      </c>
      <c r="AC31776">
        <v>0</v>
      </c>
      <c r="AD31776">
        <v>0</v>
      </c>
    </row>
    <row r="31777" spans="1:30" hidden="1" x14ac:dyDescent="0.3">
      <c r="A31777" t="s">
        <v>91134</v>
      </c>
      <c r="B31777" t="s">
        <v>91135</v>
      </c>
      <c r="C31777" t="s">
        <v>32</v>
      </c>
      <c r="D31777" t="s">
        <v>139</v>
      </c>
      <c r="E31777" t="s">
        <v>385</v>
      </c>
      <c r="F31777">
        <v>4300000</v>
      </c>
      <c r="G31777" t="s">
        <v>91134</v>
      </c>
      <c r="H31777" t="s">
        <v>91136</v>
      </c>
      <c r="I31777" t="s">
        <v>91137</v>
      </c>
      <c r="J31777" t="s">
        <v>87326</v>
      </c>
      <c r="K31777" t="s">
        <v>37</v>
      </c>
      <c r="L31777" t="s">
        <v>53</v>
      </c>
      <c r="M31777" t="s">
        <v>54</v>
      </c>
      <c r="N31777" t="s">
        <v>95</v>
      </c>
      <c r="O31777" t="s">
        <v>4664</v>
      </c>
      <c r="P31777" s="1">
        <v>39083</v>
      </c>
      <c r="Q31777" t="s">
        <v>53</v>
      </c>
      <c r="R31777" t="s">
        <v>56</v>
      </c>
      <c r="S31777" t="s">
        <v>41</v>
      </c>
      <c r="T31777" t="s">
        <v>87326</v>
      </c>
      <c r="U31777" t="s">
        <v>87326</v>
      </c>
      <c r="V31777">
        <v>0</v>
      </c>
      <c r="W31777">
        <v>0</v>
      </c>
      <c r="X31777">
        <v>0</v>
      </c>
      <c r="Y31777">
        <v>0</v>
      </c>
      <c r="Z31777">
        <v>1</v>
      </c>
      <c r="AA31777">
        <v>0</v>
      </c>
      <c r="AB31777">
        <v>0</v>
      </c>
      <c r="AC31777">
        <v>0</v>
      </c>
      <c r="AD31777">
        <v>0</v>
      </c>
    </row>
    <row r="31778" spans="1:30" hidden="1" x14ac:dyDescent="0.3">
      <c r="A31778" t="s">
        <v>91134</v>
      </c>
      <c r="B31778" t="s">
        <v>91138</v>
      </c>
      <c r="C31778" t="s">
        <v>32</v>
      </c>
      <c r="D31778" t="s">
        <v>50</v>
      </c>
      <c r="E31778" t="s">
        <v>4668</v>
      </c>
      <c r="F31778">
        <v>1000000</v>
      </c>
      <c r="G31778" t="s">
        <v>91134</v>
      </c>
      <c r="H31778" t="s">
        <v>91136</v>
      </c>
      <c r="I31778" t="s">
        <v>91137</v>
      </c>
      <c r="J31778" t="s">
        <v>87326</v>
      </c>
      <c r="K31778" t="s">
        <v>37</v>
      </c>
      <c r="L31778" t="s">
        <v>53</v>
      </c>
      <c r="M31778" t="s">
        <v>54</v>
      </c>
      <c r="N31778" t="s">
        <v>95</v>
      </c>
      <c r="O31778" t="s">
        <v>4664</v>
      </c>
      <c r="P31778" s="1">
        <v>39083</v>
      </c>
      <c r="Q31778" t="s">
        <v>53</v>
      </c>
      <c r="R31778" t="s">
        <v>56</v>
      </c>
      <c r="S31778" t="s">
        <v>41</v>
      </c>
      <c r="T31778" t="s">
        <v>87326</v>
      </c>
      <c r="U31778" t="s">
        <v>87326</v>
      </c>
      <c r="V31778">
        <v>0</v>
      </c>
      <c r="W31778">
        <v>0</v>
      </c>
      <c r="X31778">
        <v>0</v>
      </c>
      <c r="Y31778">
        <v>0</v>
      </c>
      <c r="Z31778">
        <v>1</v>
      </c>
      <c r="AA31778">
        <v>0</v>
      </c>
      <c r="AB31778">
        <v>0</v>
      </c>
      <c r="AC31778">
        <v>0</v>
      </c>
      <c r="AD31778">
        <v>0</v>
      </c>
    </row>
    <row r="31779" spans="1:30" hidden="1" x14ac:dyDescent="0.3">
      <c r="A31779" t="s">
        <v>91134</v>
      </c>
      <c r="B31779" t="s">
        <v>91139</v>
      </c>
      <c r="C31779" t="s">
        <v>32</v>
      </c>
      <c r="D31779" t="s">
        <v>33</v>
      </c>
      <c r="E31779" s="1">
        <v>41186</v>
      </c>
      <c r="F31779">
        <v>5000000</v>
      </c>
      <c r="G31779" t="s">
        <v>91134</v>
      </c>
      <c r="H31779" t="s">
        <v>91136</v>
      </c>
      <c r="I31779" t="s">
        <v>91137</v>
      </c>
      <c r="J31779" t="s">
        <v>87326</v>
      </c>
      <c r="K31779" t="s">
        <v>37</v>
      </c>
      <c r="L31779" t="s">
        <v>53</v>
      </c>
      <c r="M31779" t="s">
        <v>54</v>
      </c>
      <c r="N31779" t="s">
        <v>95</v>
      </c>
      <c r="O31779" t="s">
        <v>4664</v>
      </c>
      <c r="P31779" s="1">
        <v>39083</v>
      </c>
      <c r="Q31779" t="s">
        <v>53</v>
      </c>
      <c r="R31779" t="s">
        <v>56</v>
      </c>
      <c r="S31779" t="s">
        <v>41</v>
      </c>
      <c r="T31779" t="s">
        <v>87326</v>
      </c>
      <c r="U31779" t="s">
        <v>87326</v>
      </c>
      <c r="V31779">
        <v>0</v>
      </c>
      <c r="W31779">
        <v>0</v>
      </c>
      <c r="X31779">
        <v>0</v>
      </c>
      <c r="Y31779">
        <v>0</v>
      </c>
      <c r="Z31779">
        <v>1</v>
      </c>
      <c r="AA31779">
        <v>0</v>
      </c>
      <c r="AB31779">
        <v>0</v>
      </c>
      <c r="AC31779">
        <v>0</v>
      </c>
      <c r="AD31779">
        <v>0</v>
      </c>
    </row>
    <row r="31780" spans="1:30" hidden="1" x14ac:dyDescent="0.3">
      <c r="A31780" t="s">
        <v>91134</v>
      </c>
      <c r="B31780" t="s">
        <v>91140</v>
      </c>
      <c r="C31780" t="s">
        <v>32</v>
      </c>
      <c r="D31780" t="s">
        <v>139</v>
      </c>
      <c r="E31780" t="s">
        <v>3619</v>
      </c>
      <c r="F31780">
        <v>5700000</v>
      </c>
      <c r="G31780" t="s">
        <v>91134</v>
      </c>
      <c r="H31780" t="s">
        <v>91136</v>
      </c>
      <c r="I31780" t="s">
        <v>91137</v>
      </c>
      <c r="J31780" t="s">
        <v>87326</v>
      </c>
      <c r="K31780" t="s">
        <v>37</v>
      </c>
      <c r="L31780" t="s">
        <v>53</v>
      </c>
      <c r="M31780" t="s">
        <v>54</v>
      </c>
      <c r="N31780" t="s">
        <v>95</v>
      </c>
      <c r="O31780" t="s">
        <v>4664</v>
      </c>
      <c r="P31780" s="1">
        <v>39083</v>
      </c>
      <c r="Q31780" t="s">
        <v>53</v>
      </c>
      <c r="R31780" t="s">
        <v>56</v>
      </c>
      <c r="S31780" t="s">
        <v>41</v>
      </c>
      <c r="T31780" t="s">
        <v>87326</v>
      </c>
      <c r="U31780" t="s">
        <v>87326</v>
      </c>
      <c r="V31780">
        <v>0</v>
      </c>
      <c r="W31780">
        <v>0</v>
      </c>
      <c r="X31780">
        <v>0</v>
      </c>
      <c r="Y31780">
        <v>0</v>
      </c>
      <c r="Z31780">
        <v>1</v>
      </c>
      <c r="AA31780">
        <v>0</v>
      </c>
      <c r="AB31780">
        <v>0</v>
      </c>
      <c r="AC31780">
        <v>0</v>
      </c>
      <c r="AD31780">
        <v>0</v>
      </c>
    </row>
    <row r="31781" spans="1:30" hidden="1" x14ac:dyDescent="0.3">
      <c r="A31781" t="s">
        <v>91141</v>
      </c>
      <c r="B31781" t="s">
        <v>91142</v>
      </c>
      <c r="C31781" t="s">
        <v>32</v>
      </c>
      <c r="E31781" t="s">
        <v>1618</v>
      </c>
      <c r="F31781">
        <v>1171540</v>
      </c>
      <c r="G31781" t="s">
        <v>91141</v>
      </c>
      <c r="H31781" t="s">
        <v>91143</v>
      </c>
      <c r="I31781" t="s">
        <v>91144</v>
      </c>
      <c r="J31781" t="s">
        <v>87326</v>
      </c>
      <c r="K31781" t="s">
        <v>72</v>
      </c>
      <c r="L31781" t="s">
        <v>53</v>
      </c>
      <c r="M31781" t="s">
        <v>54</v>
      </c>
      <c r="N31781" t="s">
        <v>95</v>
      </c>
      <c r="O31781" t="s">
        <v>1160</v>
      </c>
      <c r="P31781" s="1">
        <v>36161</v>
      </c>
      <c r="Q31781" t="s">
        <v>53</v>
      </c>
      <c r="R31781" t="s">
        <v>56</v>
      </c>
      <c r="S31781" t="s">
        <v>41</v>
      </c>
      <c r="T31781" t="s">
        <v>87326</v>
      </c>
      <c r="U31781" t="s">
        <v>87326</v>
      </c>
      <c r="V31781">
        <v>0</v>
      </c>
      <c r="W31781">
        <v>0</v>
      </c>
      <c r="X31781">
        <v>0</v>
      </c>
      <c r="Y31781">
        <v>0</v>
      </c>
      <c r="Z31781">
        <v>1</v>
      </c>
      <c r="AA31781">
        <v>0</v>
      </c>
      <c r="AB31781">
        <v>0</v>
      </c>
      <c r="AC31781">
        <v>0</v>
      </c>
      <c r="AD31781">
        <v>0</v>
      </c>
    </row>
    <row r="31782" spans="1:30" hidden="1" x14ac:dyDescent="0.3">
      <c r="A31782" t="s">
        <v>91141</v>
      </c>
      <c r="B31782" t="s">
        <v>91145</v>
      </c>
      <c r="C31782" t="s">
        <v>32</v>
      </c>
      <c r="D31782" t="s">
        <v>399</v>
      </c>
      <c r="E31782" s="1">
        <v>38024</v>
      </c>
      <c r="F31782">
        <v>34000000</v>
      </c>
      <c r="G31782" t="s">
        <v>91141</v>
      </c>
      <c r="H31782" t="s">
        <v>91143</v>
      </c>
      <c r="I31782" t="s">
        <v>91144</v>
      </c>
      <c r="J31782" t="s">
        <v>87326</v>
      </c>
      <c r="K31782" t="s">
        <v>72</v>
      </c>
      <c r="L31782" t="s">
        <v>53</v>
      </c>
      <c r="M31782" t="s">
        <v>54</v>
      </c>
      <c r="N31782" t="s">
        <v>95</v>
      </c>
      <c r="O31782" t="s">
        <v>1160</v>
      </c>
      <c r="P31782" s="1">
        <v>36161</v>
      </c>
      <c r="Q31782" t="s">
        <v>53</v>
      </c>
      <c r="R31782" t="s">
        <v>56</v>
      </c>
      <c r="S31782" t="s">
        <v>41</v>
      </c>
      <c r="T31782" t="s">
        <v>87326</v>
      </c>
      <c r="U31782" t="s">
        <v>87326</v>
      </c>
      <c r="V31782">
        <v>0</v>
      </c>
      <c r="W31782">
        <v>0</v>
      </c>
      <c r="X31782">
        <v>0</v>
      </c>
      <c r="Y31782">
        <v>0</v>
      </c>
      <c r="Z31782">
        <v>1</v>
      </c>
      <c r="AA31782">
        <v>0</v>
      </c>
      <c r="AB31782">
        <v>0</v>
      </c>
      <c r="AC31782">
        <v>0</v>
      </c>
      <c r="AD31782">
        <v>0</v>
      </c>
    </row>
    <row r="31783" spans="1:30" hidden="1" x14ac:dyDescent="0.3">
      <c r="A31783" t="s">
        <v>91141</v>
      </c>
      <c r="B31783" t="s">
        <v>91146</v>
      </c>
      <c r="C31783" t="s">
        <v>32</v>
      </c>
      <c r="D31783" t="s">
        <v>394</v>
      </c>
      <c r="E31783" t="s">
        <v>1350</v>
      </c>
      <c r="F31783">
        <v>30000000</v>
      </c>
      <c r="G31783" t="s">
        <v>91141</v>
      </c>
      <c r="H31783" t="s">
        <v>91143</v>
      </c>
      <c r="I31783" t="s">
        <v>91144</v>
      </c>
      <c r="J31783" t="s">
        <v>87326</v>
      </c>
      <c r="K31783" t="s">
        <v>72</v>
      </c>
      <c r="L31783" t="s">
        <v>53</v>
      </c>
      <c r="M31783" t="s">
        <v>54</v>
      </c>
      <c r="N31783" t="s">
        <v>95</v>
      </c>
      <c r="O31783" t="s">
        <v>1160</v>
      </c>
      <c r="P31783" s="1">
        <v>36161</v>
      </c>
      <c r="Q31783" t="s">
        <v>53</v>
      </c>
      <c r="R31783" t="s">
        <v>56</v>
      </c>
      <c r="S31783" t="s">
        <v>41</v>
      </c>
      <c r="T31783" t="s">
        <v>87326</v>
      </c>
      <c r="U31783" t="s">
        <v>87326</v>
      </c>
      <c r="V31783">
        <v>0</v>
      </c>
      <c r="W31783">
        <v>0</v>
      </c>
      <c r="X31783">
        <v>0</v>
      </c>
      <c r="Y31783">
        <v>0</v>
      </c>
      <c r="Z31783">
        <v>1</v>
      </c>
      <c r="AA31783">
        <v>0</v>
      </c>
      <c r="AB31783">
        <v>0</v>
      </c>
      <c r="AC31783">
        <v>0</v>
      </c>
      <c r="AD31783">
        <v>0</v>
      </c>
    </row>
    <row r="31784" spans="1:30" hidden="1" x14ac:dyDescent="0.3">
      <c r="A31784" t="s">
        <v>91141</v>
      </c>
      <c r="B31784" t="s">
        <v>91147</v>
      </c>
      <c r="C31784" t="s">
        <v>32</v>
      </c>
      <c r="E31784" t="s">
        <v>36259</v>
      </c>
      <c r="F31784">
        <v>30000000</v>
      </c>
      <c r="G31784" t="s">
        <v>91141</v>
      </c>
      <c r="H31784" t="s">
        <v>91143</v>
      </c>
      <c r="I31784" t="s">
        <v>91144</v>
      </c>
      <c r="J31784" t="s">
        <v>87326</v>
      </c>
      <c r="K31784" t="s">
        <v>72</v>
      </c>
      <c r="L31784" t="s">
        <v>53</v>
      </c>
      <c r="M31784" t="s">
        <v>54</v>
      </c>
      <c r="N31784" t="s">
        <v>95</v>
      </c>
      <c r="O31784" t="s">
        <v>1160</v>
      </c>
      <c r="P31784" s="1">
        <v>36161</v>
      </c>
      <c r="Q31784" t="s">
        <v>53</v>
      </c>
      <c r="R31784" t="s">
        <v>56</v>
      </c>
      <c r="S31784" t="s">
        <v>41</v>
      </c>
      <c r="T31784" t="s">
        <v>87326</v>
      </c>
      <c r="U31784" t="s">
        <v>87326</v>
      </c>
      <c r="V31784">
        <v>0</v>
      </c>
      <c r="W31784">
        <v>0</v>
      </c>
      <c r="X31784">
        <v>0</v>
      </c>
      <c r="Y31784">
        <v>0</v>
      </c>
      <c r="Z31784">
        <v>1</v>
      </c>
      <c r="AA31784">
        <v>0</v>
      </c>
      <c r="AB31784">
        <v>0</v>
      </c>
      <c r="AC31784">
        <v>0</v>
      </c>
      <c r="AD31784">
        <v>0</v>
      </c>
    </row>
    <row r="31785" spans="1:30" hidden="1" x14ac:dyDescent="0.3">
      <c r="A31785" t="s">
        <v>91148</v>
      </c>
      <c r="B31785" t="s">
        <v>91149</v>
      </c>
      <c r="C31785" t="s">
        <v>32</v>
      </c>
      <c r="E31785" t="s">
        <v>1201</v>
      </c>
      <c r="F31785">
        <v>10000000</v>
      </c>
      <c r="G31785" t="s">
        <v>91148</v>
      </c>
      <c r="H31785" t="s">
        <v>91150</v>
      </c>
      <c r="I31785" t="s">
        <v>91151</v>
      </c>
      <c r="J31785" t="s">
        <v>87326</v>
      </c>
      <c r="K31785" t="s">
        <v>37</v>
      </c>
      <c r="L31785" t="s">
        <v>53</v>
      </c>
      <c r="M31785" t="s">
        <v>116</v>
      </c>
      <c r="N31785" t="s">
        <v>117</v>
      </c>
      <c r="O31785" t="s">
        <v>118</v>
      </c>
      <c r="Q31785" t="s">
        <v>53</v>
      </c>
      <c r="R31785" t="s">
        <v>56</v>
      </c>
      <c r="S31785" t="s">
        <v>41</v>
      </c>
      <c r="T31785" t="s">
        <v>87326</v>
      </c>
      <c r="U31785" t="s">
        <v>87326</v>
      </c>
      <c r="V31785">
        <v>0</v>
      </c>
      <c r="W31785">
        <v>0</v>
      </c>
      <c r="X31785">
        <v>0</v>
      </c>
      <c r="Y31785">
        <v>0</v>
      </c>
      <c r="Z31785">
        <v>1</v>
      </c>
      <c r="AA31785">
        <v>0</v>
      </c>
      <c r="AB31785">
        <v>0</v>
      </c>
      <c r="AC31785">
        <v>0</v>
      </c>
      <c r="AD31785">
        <v>0</v>
      </c>
    </row>
    <row r="31786" spans="1:30" hidden="1" x14ac:dyDescent="0.3">
      <c r="A31786" t="s">
        <v>91152</v>
      </c>
      <c r="B31786" t="s">
        <v>91153</v>
      </c>
      <c r="C31786" t="s">
        <v>32</v>
      </c>
      <c r="D31786" t="s">
        <v>33</v>
      </c>
      <c r="E31786" s="1">
        <v>41677</v>
      </c>
      <c r="F31786">
        <v>4099999</v>
      </c>
      <c r="G31786" t="s">
        <v>91152</v>
      </c>
      <c r="H31786" t="s">
        <v>91154</v>
      </c>
      <c r="I31786" t="s">
        <v>91155</v>
      </c>
      <c r="J31786" t="s">
        <v>87326</v>
      </c>
      <c r="K31786" t="s">
        <v>37</v>
      </c>
      <c r="L31786" t="s">
        <v>53</v>
      </c>
      <c r="M31786" t="s">
        <v>704</v>
      </c>
      <c r="N31786" t="s">
        <v>705</v>
      </c>
      <c r="O31786" t="s">
        <v>706</v>
      </c>
      <c r="P31786" s="1">
        <v>40179</v>
      </c>
      <c r="Q31786" t="s">
        <v>53</v>
      </c>
      <c r="R31786" t="s">
        <v>56</v>
      </c>
      <c r="S31786" t="s">
        <v>41</v>
      </c>
      <c r="T31786" t="s">
        <v>87326</v>
      </c>
      <c r="U31786" t="s">
        <v>87326</v>
      </c>
      <c r="V31786">
        <v>0</v>
      </c>
      <c r="W31786">
        <v>0</v>
      </c>
      <c r="X31786">
        <v>0</v>
      </c>
      <c r="Y31786">
        <v>0</v>
      </c>
      <c r="Z31786">
        <v>1</v>
      </c>
      <c r="AA31786">
        <v>0</v>
      </c>
      <c r="AB31786">
        <v>0</v>
      </c>
      <c r="AC31786">
        <v>0</v>
      </c>
      <c r="AD31786">
        <v>0</v>
      </c>
    </row>
    <row r="31787" spans="1:30" hidden="1" x14ac:dyDescent="0.3">
      <c r="A31787" t="s">
        <v>91152</v>
      </c>
      <c r="B31787" t="s">
        <v>91156</v>
      </c>
      <c r="C31787" t="s">
        <v>32</v>
      </c>
      <c r="D31787" t="s">
        <v>50</v>
      </c>
      <c r="E31787" t="s">
        <v>2497</v>
      </c>
      <c r="F31787">
        <v>6200000</v>
      </c>
      <c r="G31787" t="s">
        <v>91152</v>
      </c>
      <c r="H31787" t="s">
        <v>91154</v>
      </c>
      <c r="I31787" t="s">
        <v>91155</v>
      </c>
      <c r="J31787" t="s">
        <v>87326</v>
      </c>
      <c r="K31787" t="s">
        <v>37</v>
      </c>
      <c r="L31787" t="s">
        <v>53</v>
      </c>
      <c r="M31787" t="s">
        <v>704</v>
      </c>
      <c r="N31787" t="s">
        <v>705</v>
      </c>
      <c r="O31787" t="s">
        <v>706</v>
      </c>
      <c r="P31787" s="1">
        <v>40179</v>
      </c>
      <c r="Q31787" t="s">
        <v>53</v>
      </c>
      <c r="R31787" t="s">
        <v>56</v>
      </c>
      <c r="S31787" t="s">
        <v>41</v>
      </c>
      <c r="T31787" t="s">
        <v>87326</v>
      </c>
      <c r="U31787" t="s">
        <v>87326</v>
      </c>
      <c r="V31787">
        <v>0</v>
      </c>
      <c r="W31787">
        <v>0</v>
      </c>
      <c r="X31787">
        <v>0</v>
      </c>
      <c r="Y31787">
        <v>0</v>
      </c>
      <c r="Z31787">
        <v>1</v>
      </c>
      <c r="AA31787">
        <v>0</v>
      </c>
      <c r="AB31787">
        <v>0</v>
      </c>
      <c r="AC31787">
        <v>0</v>
      </c>
      <c r="AD31787">
        <v>0</v>
      </c>
    </row>
    <row r="31788" spans="1:30" hidden="1" x14ac:dyDescent="0.3">
      <c r="A31788" t="s">
        <v>91152</v>
      </c>
      <c r="B31788" t="s">
        <v>91157</v>
      </c>
      <c r="C31788" t="s">
        <v>32</v>
      </c>
      <c r="E31788" t="s">
        <v>13822</v>
      </c>
      <c r="F31788">
        <v>846458</v>
      </c>
      <c r="G31788" t="s">
        <v>91152</v>
      </c>
      <c r="H31788" t="s">
        <v>91154</v>
      </c>
      <c r="I31788" t="s">
        <v>91155</v>
      </c>
      <c r="J31788" t="s">
        <v>87326</v>
      </c>
      <c r="K31788" t="s">
        <v>37</v>
      </c>
      <c r="L31788" t="s">
        <v>53</v>
      </c>
      <c r="M31788" t="s">
        <v>704</v>
      </c>
      <c r="N31788" t="s">
        <v>705</v>
      </c>
      <c r="O31788" t="s">
        <v>706</v>
      </c>
      <c r="P31788" s="1">
        <v>40179</v>
      </c>
      <c r="Q31788" t="s">
        <v>53</v>
      </c>
      <c r="R31788" t="s">
        <v>56</v>
      </c>
      <c r="S31788" t="s">
        <v>41</v>
      </c>
      <c r="T31788" t="s">
        <v>87326</v>
      </c>
      <c r="U31788" t="s">
        <v>87326</v>
      </c>
      <c r="V31788">
        <v>0</v>
      </c>
      <c r="W31788">
        <v>0</v>
      </c>
      <c r="X31788">
        <v>0</v>
      </c>
      <c r="Y31788">
        <v>0</v>
      </c>
      <c r="Z31788">
        <v>1</v>
      </c>
      <c r="AA31788">
        <v>0</v>
      </c>
      <c r="AB31788">
        <v>0</v>
      </c>
      <c r="AC31788">
        <v>0</v>
      </c>
      <c r="AD31788">
        <v>0</v>
      </c>
    </row>
    <row r="31789" spans="1:30" hidden="1" x14ac:dyDescent="0.3">
      <c r="A31789" t="s">
        <v>91158</v>
      </c>
      <c r="B31789" t="s">
        <v>91159</v>
      </c>
      <c r="C31789" t="s">
        <v>32</v>
      </c>
      <c r="D31789" t="s">
        <v>139</v>
      </c>
      <c r="E31789" t="s">
        <v>4131</v>
      </c>
      <c r="F31789">
        <v>10000000</v>
      </c>
      <c r="G31789" t="s">
        <v>91158</v>
      </c>
      <c r="H31789" t="s">
        <v>91160</v>
      </c>
      <c r="I31789" t="s">
        <v>91161</v>
      </c>
      <c r="J31789" t="s">
        <v>87474</v>
      </c>
      <c r="K31789" t="s">
        <v>37</v>
      </c>
      <c r="L31789" t="s">
        <v>53</v>
      </c>
      <c r="M31789" t="s">
        <v>747</v>
      </c>
      <c r="N31789" t="s">
        <v>748</v>
      </c>
      <c r="O31789" t="s">
        <v>5708</v>
      </c>
      <c r="P31789" s="1">
        <v>39448</v>
      </c>
      <c r="Q31789" t="s">
        <v>53</v>
      </c>
      <c r="R31789" t="s">
        <v>56</v>
      </c>
      <c r="S31789" t="s">
        <v>41</v>
      </c>
      <c r="T31789" t="s">
        <v>87326</v>
      </c>
      <c r="U31789" t="s">
        <v>87326</v>
      </c>
      <c r="V31789">
        <v>0</v>
      </c>
      <c r="W31789">
        <v>0</v>
      </c>
      <c r="X31789">
        <v>0</v>
      </c>
      <c r="Y31789">
        <v>0</v>
      </c>
      <c r="Z31789">
        <v>1</v>
      </c>
      <c r="AA31789">
        <v>0</v>
      </c>
      <c r="AB31789">
        <v>0</v>
      </c>
      <c r="AC31789">
        <v>0</v>
      </c>
      <c r="AD31789">
        <v>0</v>
      </c>
    </row>
    <row r="31790" spans="1:30" hidden="1" x14ac:dyDescent="0.3">
      <c r="A31790" t="s">
        <v>91158</v>
      </c>
      <c r="B31790" t="s">
        <v>91162</v>
      </c>
      <c r="C31790" t="s">
        <v>32</v>
      </c>
      <c r="D31790" t="s">
        <v>322</v>
      </c>
      <c r="E31790" t="s">
        <v>14648</v>
      </c>
      <c r="F31790">
        <v>2000000</v>
      </c>
      <c r="G31790" t="s">
        <v>91158</v>
      </c>
      <c r="H31790" t="s">
        <v>91160</v>
      </c>
      <c r="I31790" t="s">
        <v>91161</v>
      </c>
      <c r="J31790" t="s">
        <v>87474</v>
      </c>
      <c r="K31790" t="s">
        <v>37</v>
      </c>
      <c r="L31790" t="s">
        <v>53</v>
      </c>
      <c r="M31790" t="s">
        <v>747</v>
      </c>
      <c r="N31790" t="s">
        <v>748</v>
      </c>
      <c r="O31790" t="s">
        <v>5708</v>
      </c>
      <c r="P31790" s="1">
        <v>39448</v>
      </c>
      <c r="Q31790" t="s">
        <v>53</v>
      </c>
      <c r="R31790" t="s">
        <v>56</v>
      </c>
      <c r="S31790" t="s">
        <v>41</v>
      </c>
      <c r="T31790" t="s">
        <v>87326</v>
      </c>
      <c r="U31790" t="s">
        <v>87326</v>
      </c>
      <c r="V31790">
        <v>0</v>
      </c>
      <c r="W31790">
        <v>0</v>
      </c>
      <c r="X31790">
        <v>0</v>
      </c>
      <c r="Y31790">
        <v>0</v>
      </c>
      <c r="Z31790">
        <v>1</v>
      </c>
      <c r="AA31790">
        <v>0</v>
      </c>
      <c r="AB31790">
        <v>0</v>
      </c>
      <c r="AC31790">
        <v>0</v>
      </c>
      <c r="AD31790">
        <v>0</v>
      </c>
    </row>
    <row r="31791" spans="1:30" hidden="1" x14ac:dyDescent="0.3">
      <c r="A31791" t="s">
        <v>91158</v>
      </c>
      <c r="B31791" t="s">
        <v>91163</v>
      </c>
      <c r="C31791" t="s">
        <v>32</v>
      </c>
      <c r="D31791" t="s">
        <v>139</v>
      </c>
      <c r="E31791" t="s">
        <v>3069</v>
      </c>
      <c r="F31791">
        <v>25000000</v>
      </c>
      <c r="G31791" t="s">
        <v>91158</v>
      </c>
      <c r="H31791" t="s">
        <v>91160</v>
      </c>
      <c r="I31791" t="s">
        <v>91161</v>
      </c>
      <c r="J31791" t="s">
        <v>87474</v>
      </c>
      <c r="K31791" t="s">
        <v>37</v>
      </c>
      <c r="L31791" t="s">
        <v>53</v>
      </c>
      <c r="M31791" t="s">
        <v>747</v>
      </c>
      <c r="N31791" t="s">
        <v>748</v>
      </c>
      <c r="O31791" t="s">
        <v>5708</v>
      </c>
      <c r="P31791" s="1">
        <v>39448</v>
      </c>
      <c r="Q31791" t="s">
        <v>53</v>
      </c>
      <c r="R31791" t="s">
        <v>56</v>
      </c>
      <c r="S31791" t="s">
        <v>41</v>
      </c>
      <c r="T31791" t="s">
        <v>87326</v>
      </c>
      <c r="U31791" t="s">
        <v>87326</v>
      </c>
      <c r="V31791">
        <v>0</v>
      </c>
      <c r="W31791">
        <v>0</v>
      </c>
      <c r="X31791">
        <v>0</v>
      </c>
      <c r="Y31791">
        <v>0</v>
      </c>
      <c r="Z31791">
        <v>1</v>
      </c>
      <c r="AA31791">
        <v>0</v>
      </c>
      <c r="AB31791">
        <v>0</v>
      </c>
      <c r="AC31791">
        <v>0</v>
      </c>
      <c r="AD31791">
        <v>0</v>
      </c>
    </row>
    <row r="31792" spans="1:30" hidden="1" x14ac:dyDescent="0.3">
      <c r="A31792" t="s">
        <v>91158</v>
      </c>
      <c r="B31792" t="s">
        <v>91164</v>
      </c>
      <c r="C31792" t="s">
        <v>32</v>
      </c>
      <c r="E31792" s="1">
        <v>40580</v>
      </c>
      <c r="F31792">
        <v>5000000</v>
      </c>
      <c r="G31792" t="s">
        <v>91158</v>
      </c>
      <c r="H31792" t="s">
        <v>91160</v>
      </c>
      <c r="I31792" t="s">
        <v>91161</v>
      </c>
      <c r="J31792" t="s">
        <v>87474</v>
      </c>
      <c r="K31792" t="s">
        <v>37</v>
      </c>
      <c r="L31792" t="s">
        <v>53</v>
      </c>
      <c r="M31792" t="s">
        <v>747</v>
      </c>
      <c r="N31792" t="s">
        <v>748</v>
      </c>
      <c r="O31792" t="s">
        <v>5708</v>
      </c>
      <c r="P31792" s="1">
        <v>39448</v>
      </c>
      <c r="Q31792" t="s">
        <v>53</v>
      </c>
      <c r="R31792" t="s">
        <v>56</v>
      </c>
      <c r="S31792" t="s">
        <v>41</v>
      </c>
      <c r="T31792" t="s">
        <v>87326</v>
      </c>
      <c r="U31792" t="s">
        <v>87326</v>
      </c>
      <c r="V31792">
        <v>0</v>
      </c>
      <c r="W31792">
        <v>0</v>
      </c>
      <c r="X31792">
        <v>0</v>
      </c>
      <c r="Y31792">
        <v>0</v>
      </c>
      <c r="Z31792">
        <v>1</v>
      </c>
      <c r="AA31792">
        <v>0</v>
      </c>
      <c r="AB31792">
        <v>0</v>
      </c>
      <c r="AC31792">
        <v>0</v>
      </c>
      <c r="AD31792">
        <v>0</v>
      </c>
    </row>
    <row r="31793" spans="1:30" hidden="1" x14ac:dyDescent="0.3">
      <c r="A31793" t="s">
        <v>91158</v>
      </c>
      <c r="B31793" t="s">
        <v>91165</v>
      </c>
      <c r="C31793" t="s">
        <v>32</v>
      </c>
      <c r="E31793" s="1">
        <v>39609</v>
      </c>
      <c r="F31793">
        <v>5750000</v>
      </c>
      <c r="G31793" t="s">
        <v>91158</v>
      </c>
      <c r="H31793" t="s">
        <v>91160</v>
      </c>
      <c r="I31793" t="s">
        <v>91161</v>
      </c>
      <c r="J31793" t="s">
        <v>87474</v>
      </c>
      <c r="K31793" t="s">
        <v>37</v>
      </c>
      <c r="L31793" t="s">
        <v>53</v>
      </c>
      <c r="M31793" t="s">
        <v>747</v>
      </c>
      <c r="N31793" t="s">
        <v>748</v>
      </c>
      <c r="O31793" t="s">
        <v>5708</v>
      </c>
      <c r="P31793" s="1">
        <v>39448</v>
      </c>
      <c r="Q31793" t="s">
        <v>53</v>
      </c>
      <c r="R31793" t="s">
        <v>56</v>
      </c>
      <c r="S31793" t="s">
        <v>41</v>
      </c>
      <c r="T31793" t="s">
        <v>87326</v>
      </c>
      <c r="U31793" t="s">
        <v>87326</v>
      </c>
      <c r="V31793">
        <v>0</v>
      </c>
      <c r="W31793">
        <v>0</v>
      </c>
      <c r="X31793">
        <v>0</v>
      </c>
      <c r="Y31793">
        <v>0</v>
      </c>
      <c r="Z31793">
        <v>1</v>
      </c>
      <c r="AA31793">
        <v>0</v>
      </c>
      <c r="AB31793">
        <v>0</v>
      </c>
      <c r="AC31793">
        <v>0</v>
      </c>
      <c r="AD31793">
        <v>0</v>
      </c>
    </row>
    <row r="31794" spans="1:30" hidden="1" x14ac:dyDescent="0.3">
      <c r="A31794" t="s">
        <v>91158</v>
      </c>
      <c r="B31794" t="s">
        <v>91166</v>
      </c>
      <c r="C31794" t="s">
        <v>32</v>
      </c>
      <c r="D31794" t="s">
        <v>399</v>
      </c>
      <c r="E31794" t="s">
        <v>3048</v>
      </c>
      <c r="F31794">
        <v>5000000</v>
      </c>
      <c r="G31794" t="s">
        <v>91158</v>
      </c>
      <c r="H31794" t="s">
        <v>91160</v>
      </c>
      <c r="I31794" t="s">
        <v>91161</v>
      </c>
      <c r="J31794" t="s">
        <v>87474</v>
      </c>
      <c r="K31794" t="s">
        <v>37</v>
      </c>
      <c r="L31794" t="s">
        <v>53</v>
      </c>
      <c r="M31794" t="s">
        <v>747</v>
      </c>
      <c r="N31794" t="s">
        <v>748</v>
      </c>
      <c r="O31794" t="s">
        <v>5708</v>
      </c>
      <c r="P31794" s="1">
        <v>39448</v>
      </c>
      <c r="Q31794" t="s">
        <v>53</v>
      </c>
      <c r="R31794" t="s">
        <v>56</v>
      </c>
      <c r="S31794" t="s">
        <v>41</v>
      </c>
      <c r="T31794" t="s">
        <v>87326</v>
      </c>
      <c r="U31794" t="s">
        <v>87326</v>
      </c>
      <c r="V31794">
        <v>0</v>
      </c>
      <c r="W31794">
        <v>0</v>
      </c>
      <c r="X31794">
        <v>0</v>
      </c>
      <c r="Y31794">
        <v>0</v>
      </c>
      <c r="Z31794">
        <v>1</v>
      </c>
      <c r="AA31794">
        <v>0</v>
      </c>
      <c r="AB31794">
        <v>0</v>
      </c>
      <c r="AC31794">
        <v>0</v>
      </c>
      <c r="AD31794">
        <v>0</v>
      </c>
    </row>
    <row r="31795" spans="1:30" hidden="1" x14ac:dyDescent="0.3">
      <c r="A31795" t="s">
        <v>91167</v>
      </c>
      <c r="B31795" t="s">
        <v>91168</v>
      </c>
      <c r="C31795" t="s">
        <v>32</v>
      </c>
      <c r="E31795" t="s">
        <v>2650</v>
      </c>
      <c r="F31795">
        <v>127397</v>
      </c>
      <c r="G31795" t="s">
        <v>91167</v>
      </c>
      <c r="H31795" t="s">
        <v>91169</v>
      </c>
      <c r="I31795" t="s">
        <v>91170</v>
      </c>
      <c r="J31795" t="s">
        <v>87326</v>
      </c>
      <c r="K31795" t="s">
        <v>37</v>
      </c>
      <c r="L31795" t="s">
        <v>3783</v>
      </c>
      <c r="M31795" t="s">
        <v>3784</v>
      </c>
      <c r="N31795" t="s">
        <v>3785</v>
      </c>
      <c r="O31795" t="s">
        <v>3785</v>
      </c>
      <c r="P31795" s="1">
        <v>40179</v>
      </c>
      <c r="Q31795" t="s">
        <v>3783</v>
      </c>
      <c r="R31795" t="s">
        <v>3786</v>
      </c>
      <c r="S31795" t="s">
        <v>41</v>
      </c>
      <c r="T31795" t="s">
        <v>87326</v>
      </c>
      <c r="U31795" t="s">
        <v>87326</v>
      </c>
      <c r="V31795">
        <v>0</v>
      </c>
      <c r="W31795">
        <v>0</v>
      </c>
      <c r="X31795">
        <v>0</v>
      </c>
      <c r="Y31795">
        <v>0</v>
      </c>
      <c r="Z31795">
        <v>1</v>
      </c>
      <c r="AA31795">
        <v>0</v>
      </c>
      <c r="AB31795">
        <v>0</v>
      </c>
      <c r="AC31795">
        <v>0</v>
      </c>
      <c r="AD31795">
        <v>0</v>
      </c>
    </row>
    <row r="31796" spans="1:30" hidden="1" x14ac:dyDescent="0.3">
      <c r="A31796" t="s">
        <v>91167</v>
      </c>
      <c r="B31796" t="s">
        <v>91171</v>
      </c>
      <c r="C31796" t="s">
        <v>32</v>
      </c>
      <c r="D31796" t="s">
        <v>33</v>
      </c>
      <c r="E31796" s="1">
        <v>41397</v>
      </c>
      <c r="F31796">
        <v>92688</v>
      </c>
      <c r="G31796" t="s">
        <v>91167</v>
      </c>
      <c r="H31796" t="s">
        <v>91169</v>
      </c>
      <c r="I31796" t="s">
        <v>91170</v>
      </c>
      <c r="J31796" t="s">
        <v>87326</v>
      </c>
      <c r="K31796" t="s">
        <v>37</v>
      </c>
      <c r="L31796" t="s">
        <v>3783</v>
      </c>
      <c r="M31796" t="s">
        <v>3784</v>
      </c>
      <c r="N31796" t="s">
        <v>3785</v>
      </c>
      <c r="O31796" t="s">
        <v>3785</v>
      </c>
      <c r="P31796" s="1">
        <v>40179</v>
      </c>
      <c r="Q31796" t="s">
        <v>3783</v>
      </c>
      <c r="R31796" t="s">
        <v>3786</v>
      </c>
      <c r="S31796" t="s">
        <v>41</v>
      </c>
      <c r="T31796" t="s">
        <v>87326</v>
      </c>
      <c r="U31796" t="s">
        <v>87326</v>
      </c>
      <c r="V31796">
        <v>0</v>
      </c>
      <c r="W31796">
        <v>0</v>
      </c>
      <c r="X31796">
        <v>0</v>
      </c>
      <c r="Y31796">
        <v>0</v>
      </c>
      <c r="Z31796">
        <v>1</v>
      </c>
      <c r="AA31796">
        <v>0</v>
      </c>
      <c r="AB31796">
        <v>0</v>
      </c>
      <c r="AC31796">
        <v>0</v>
      </c>
      <c r="AD31796">
        <v>0</v>
      </c>
    </row>
    <row r="31797" spans="1:30" hidden="1" x14ac:dyDescent="0.3">
      <c r="A31797" t="s">
        <v>91167</v>
      </c>
      <c r="B31797" t="s">
        <v>91172</v>
      </c>
      <c r="C31797" t="s">
        <v>32</v>
      </c>
      <c r="D31797" t="s">
        <v>33</v>
      </c>
      <c r="E31797" s="1">
        <v>42341</v>
      </c>
      <c r="F31797">
        <v>25000</v>
      </c>
      <c r="G31797" t="s">
        <v>91167</v>
      </c>
      <c r="H31797" t="s">
        <v>91169</v>
      </c>
      <c r="I31797" t="s">
        <v>91170</v>
      </c>
      <c r="J31797" t="s">
        <v>87326</v>
      </c>
      <c r="K31797" t="s">
        <v>37</v>
      </c>
      <c r="L31797" t="s">
        <v>3783</v>
      </c>
      <c r="M31797" t="s">
        <v>3784</v>
      </c>
      <c r="N31797" t="s">
        <v>3785</v>
      </c>
      <c r="O31797" t="s">
        <v>3785</v>
      </c>
      <c r="P31797" s="1">
        <v>40179</v>
      </c>
      <c r="Q31797" t="s">
        <v>3783</v>
      </c>
      <c r="R31797" t="s">
        <v>3786</v>
      </c>
      <c r="S31797" t="s">
        <v>41</v>
      </c>
      <c r="T31797" t="s">
        <v>87326</v>
      </c>
      <c r="U31797" t="s">
        <v>87326</v>
      </c>
      <c r="V31797">
        <v>0</v>
      </c>
      <c r="W31797">
        <v>0</v>
      </c>
      <c r="X31797">
        <v>0</v>
      </c>
      <c r="Y31797">
        <v>0</v>
      </c>
      <c r="Z31797">
        <v>1</v>
      </c>
      <c r="AA31797">
        <v>0</v>
      </c>
      <c r="AB31797">
        <v>0</v>
      </c>
      <c r="AC31797">
        <v>0</v>
      </c>
      <c r="AD31797">
        <v>0</v>
      </c>
    </row>
    <row r="31798" spans="1:30" hidden="1" x14ac:dyDescent="0.3">
      <c r="A31798" t="s">
        <v>91167</v>
      </c>
      <c r="B31798" t="s">
        <v>91173</v>
      </c>
      <c r="C31798" t="s">
        <v>32</v>
      </c>
      <c r="D31798" t="s">
        <v>33</v>
      </c>
      <c r="E31798" s="1">
        <v>41334</v>
      </c>
      <c r="F31798">
        <v>47857</v>
      </c>
      <c r="G31798" t="s">
        <v>91167</v>
      </c>
      <c r="H31798" t="s">
        <v>91169</v>
      </c>
      <c r="I31798" t="s">
        <v>91170</v>
      </c>
      <c r="J31798" t="s">
        <v>87326</v>
      </c>
      <c r="K31798" t="s">
        <v>37</v>
      </c>
      <c r="L31798" t="s">
        <v>3783</v>
      </c>
      <c r="M31798" t="s">
        <v>3784</v>
      </c>
      <c r="N31798" t="s">
        <v>3785</v>
      </c>
      <c r="O31798" t="s">
        <v>3785</v>
      </c>
      <c r="P31798" s="1">
        <v>40179</v>
      </c>
      <c r="Q31798" t="s">
        <v>3783</v>
      </c>
      <c r="R31798" t="s">
        <v>3786</v>
      </c>
      <c r="S31798" t="s">
        <v>41</v>
      </c>
      <c r="T31798" t="s">
        <v>87326</v>
      </c>
      <c r="U31798" t="s">
        <v>87326</v>
      </c>
      <c r="V31798">
        <v>0</v>
      </c>
      <c r="W31798">
        <v>0</v>
      </c>
      <c r="X31798">
        <v>0</v>
      </c>
      <c r="Y31798">
        <v>0</v>
      </c>
      <c r="Z31798">
        <v>1</v>
      </c>
      <c r="AA31798">
        <v>0</v>
      </c>
      <c r="AB31798">
        <v>0</v>
      </c>
      <c r="AC31798">
        <v>0</v>
      </c>
      <c r="AD31798">
        <v>0</v>
      </c>
    </row>
    <row r="31799" spans="1:30" hidden="1" x14ac:dyDescent="0.3">
      <c r="A31799" t="s">
        <v>91167</v>
      </c>
      <c r="B31799" t="s">
        <v>91174</v>
      </c>
      <c r="C31799" t="s">
        <v>32</v>
      </c>
      <c r="E31799" s="1">
        <v>40637</v>
      </c>
      <c r="F31799">
        <v>250001</v>
      </c>
      <c r="G31799" t="s">
        <v>91167</v>
      </c>
      <c r="H31799" t="s">
        <v>91169</v>
      </c>
      <c r="I31799" t="s">
        <v>91170</v>
      </c>
      <c r="J31799" t="s">
        <v>87326</v>
      </c>
      <c r="K31799" t="s">
        <v>37</v>
      </c>
      <c r="L31799" t="s">
        <v>3783</v>
      </c>
      <c r="M31799" t="s">
        <v>3784</v>
      </c>
      <c r="N31799" t="s">
        <v>3785</v>
      </c>
      <c r="O31799" t="s">
        <v>3785</v>
      </c>
      <c r="P31799" s="1">
        <v>40179</v>
      </c>
      <c r="Q31799" t="s">
        <v>3783</v>
      </c>
      <c r="R31799" t="s">
        <v>3786</v>
      </c>
      <c r="S31799" t="s">
        <v>41</v>
      </c>
      <c r="T31799" t="s">
        <v>87326</v>
      </c>
      <c r="U31799" t="s">
        <v>87326</v>
      </c>
      <c r="V31799">
        <v>0</v>
      </c>
      <c r="W31799">
        <v>0</v>
      </c>
      <c r="X31799">
        <v>0</v>
      </c>
      <c r="Y31799">
        <v>0</v>
      </c>
      <c r="Z31799">
        <v>1</v>
      </c>
      <c r="AA31799">
        <v>0</v>
      </c>
      <c r="AB31799">
        <v>0</v>
      </c>
      <c r="AC31799">
        <v>0</v>
      </c>
      <c r="AD31799">
        <v>0</v>
      </c>
    </row>
    <row r="31800" spans="1:30" hidden="1" x14ac:dyDescent="0.3">
      <c r="A31800" t="s">
        <v>91167</v>
      </c>
      <c r="B31800" t="s">
        <v>91175</v>
      </c>
      <c r="C31800" t="s">
        <v>32</v>
      </c>
      <c r="D31800" t="s">
        <v>33</v>
      </c>
      <c r="E31800" t="s">
        <v>432</v>
      </c>
      <c r="F31800">
        <v>25000</v>
      </c>
      <c r="G31800" t="s">
        <v>91167</v>
      </c>
      <c r="H31800" t="s">
        <v>91169</v>
      </c>
      <c r="I31800" t="s">
        <v>91170</v>
      </c>
      <c r="J31800" t="s">
        <v>87326</v>
      </c>
      <c r="K31800" t="s">
        <v>37</v>
      </c>
      <c r="L31800" t="s">
        <v>3783</v>
      </c>
      <c r="M31800" t="s">
        <v>3784</v>
      </c>
      <c r="N31800" t="s">
        <v>3785</v>
      </c>
      <c r="O31800" t="s">
        <v>3785</v>
      </c>
      <c r="P31800" s="1">
        <v>40179</v>
      </c>
      <c r="Q31800" t="s">
        <v>3783</v>
      </c>
      <c r="R31800" t="s">
        <v>3786</v>
      </c>
      <c r="S31800" t="s">
        <v>41</v>
      </c>
      <c r="T31800" t="s">
        <v>87326</v>
      </c>
      <c r="U31800" t="s">
        <v>87326</v>
      </c>
      <c r="V31800">
        <v>0</v>
      </c>
      <c r="W31800">
        <v>0</v>
      </c>
      <c r="X31800">
        <v>0</v>
      </c>
      <c r="Y31800">
        <v>0</v>
      </c>
      <c r="Z31800">
        <v>1</v>
      </c>
      <c r="AA31800">
        <v>0</v>
      </c>
      <c r="AB31800">
        <v>0</v>
      </c>
      <c r="AC31800">
        <v>0</v>
      </c>
      <c r="AD31800">
        <v>0</v>
      </c>
    </row>
    <row r="31801" spans="1:30" hidden="1" x14ac:dyDescent="0.3">
      <c r="A31801" t="s">
        <v>91167</v>
      </c>
      <c r="B31801" t="s">
        <v>91176</v>
      </c>
      <c r="C31801" t="s">
        <v>32</v>
      </c>
      <c r="E31801" t="s">
        <v>3495</v>
      </c>
      <c r="F31801">
        <v>99010</v>
      </c>
      <c r="G31801" t="s">
        <v>91167</v>
      </c>
      <c r="H31801" t="s">
        <v>91169</v>
      </c>
      <c r="I31801" t="s">
        <v>91170</v>
      </c>
      <c r="J31801" t="s">
        <v>87326</v>
      </c>
      <c r="K31801" t="s">
        <v>37</v>
      </c>
      <c r="L31801" t="s">
        <v>3783</v>
      </c>
      <c r="M31801" t="s">
        <v>3784</v>
      </c>
      <c r="N31801" t="s">
        <v>3785</v>
      </c>
      <c r="O31801" t="s">
        <v>3785</v>
      </c>
      <c r="P31801" s="1">
        <v>40179</v>
      </c>
      <c r="Q31801" t="s">
        <v>3783</v>
      </c>
      <c r="R31801" t="s">
        <v>3786</v>
      </c>
      <c r="S31801" t="s">
        <v>41</v>
      </c>
      <c r="T31801" t="s">
        <v>87326</v>
      </c>
      <c r="U31801" t="s">
        <v>87326</v>
      </c>
      <c r="V31801">
        <v>0</v>
      </c>
      <c r="W31801">
        <v>0</v>
      </c>
      <c r="X31801">
        <v>0</v>
      </c>
      <c r="Y31801">
        <v>0</v>
      </c>
      <c r="Z31801">
        <v>1</v>
      </c>
      <c r="AA31801">
        <v>0</v>
      </c>
      <c r="AB31801">
        <v>0</v>
      </c>
      <c r="AC31801">
        <v>0</v>
      </c>
      <c r="AD31801">
        <v>0</v>
      </c>
    </row>
    <row r="31802" spans="1:30" hidden="1" x14ac:dyDescent="0.3">
      <c r="A31802" t="s">
        <v>91177</v>
      </c>
      <c r="B31802" t="s">
        <v>91178</v>
      </c>
      <c r="C31802" t="s">
        <v>32</v>
      </c>
      <c r="D31802" t="s">
        <v>50</v>
      </c>
      <c r="E31802" s="1">
        <v>42189</v>
      </c>
      <c r="F31802">
        <v>2500000</v>
      </c>
      <c r="G31802" t="s">
        <v>91177</v>
      </c>
      <c r="H31802" t="s">
        <v>91179</v>
      </c>
      <c r="I31802" t="s">
        <v>91180</v>
      </c>
      <c r="J31802" t="s">
        <v>87418</v>
      </c>
      <c r="K31802" t="s">
        <v>37</v>
      </c>
      <c r="L31802" t="s">
        <v>3783</v>
      </c>
      <c r="M31802" t="s">
        <v>3784</v>
      </c>
      <c r="N31802" t="s">
        <v>3785</v>
      </c>
      <c r="O31802" t="s">
        <v>3785</v>
      </c>
      <c r="P31802" s="1">
        <v>40544</v>
      </c>
      <c r="Q31802" t="s">
        <v>3783</v>
      </c>
      <c r="R31802" t="s">
        <v>3786</v>
      </c>
      <c r="S31802" t="s">
        <v>41</v>
      </c>
      <c r="T31802" t="s">
        <v>87326</v>
      </c>
      <c r="U31802" t="s">
        <v>87326</v>
      </c>
      <c r="V31802">
        <v>0</v>
      </c>
      <c r="W31802">
        <v>0</v>
      </c>
      <c r="X31802">
        <v>0</v>
      </c>
      <c r="Y31802">
        <v>0</v>
      </c>
      <c r="Z31802">
        <v>1</v>
      </c>
      <c r="AA31802">
        <v>0</v>
      </c>
      <c r="AB31802">
        <v>0</v>
      </c>
      <c r="AC31802">
        <v>0</v>
      </c>
      <c r="AD31802">
        <v>0</v>
      </c>
    </row>
    <row r="31803" spans="1:30" hidden="1" x14ac:dyDescent="0.3">
      <c r="A31803" t="s">
        <v>91181</v>
      </c>
      <c r="B31803" t="s">
        <v>91182</v>
      </c>
      <c r="C31803" t="s">
        <v>32</v>
      </c>
      <c r="E31803" s="1">
        <v>41740</v>
      </c>
      <c r="F31803">
        <v>2000000</v>
      </c>
      <c r="G31803" t="s">
        <v>91181</v>
      </c>
      <c r="H31803" t="s">
        <v>91183</v>
      </c>
      <c r="I31803" t="s">
        <v>91184</v>
      </c>
      <c r="J31803" t="s">
        <v>87326</v>
      </c>
      <c r="K31803" t="s">
        <v>37</v>
      </c>
      <c r="L31803" t="s">
        <v>3783</v>
      </c>
      <c r="M31803" t="s">
        <v>3792</v>
      </c>
      <c r="N31803" t="s">
        <v>3842</v>
      </c>
      <c r="O31803" t="s">
        <v>3842</v>
      </c>
      <c r="Q31803" t="s">
        <v>3783</v>
      </c>
      <c r="R31803" t="s">
        <v>3786</v>
      </c>
      <c r="S31803" t="s">
        <v>41</v>
      </c>
      <c r="T31803" t="s">
        <v>87326</v>
      </c>
      <c r="U31803" t="s">
        <v>87326</v>
      </c>
      <c r="V31803">
        <v>0</v>
      </c>
      <c r="W31803">
        <v>0</v>
      </c>
      <c r="X31803">
        <v>0</v>
      </c>
      <c r="Y31803">
        <v>0</v>
      </c>
      <c r="Z31803">
        <v>1</v>
      </c>
      <c r="AA31803">
        <v>0</v>
      </c>
      <c r="AB31803">
        <v>0</v>
      </c>
      <c r="AC31803">
        <v>0</v>
      </c>
      <c r="AD31803">
        <v>0</v>
      </c>
    </row>
    <row r="31804" spans="1:30" hidden="1" x14ac:dyDescent="0.3">
      <c r="A31804" t="s">
        <v>91185</v>
      </c>
      <c r="B31804" t="s">
        <v>91186</v>
      </c>
      <c r="C31804" t="s">
        <v>32</v>
      </c>
      <c r="E31804" s="1">
        <v>40246</v>
      </c>
      <c r="F31804">
        <v>1333300</v>
      </c>
      <c r="G31804" t="s">
        <v>91185</v>
      </c>
      <c r="H31804" t="s">
        <v>91187</v>
      </c>
      <c r="I31804" t="s">
        <v>91188</v>
      </c>
      <c r="J31804" t="s">
        <v>87332</v>
      </c>
      <c r="K31804" t="s">
        <v>37</v>
      </c>
      <c r="L31804" t="s">
        <v>3783</v>
      </c>
      <c r="M31804" t="s">
        <v>3792</v>
      </c>
      <c r="N31804" t="s">
        <v>3793</v>
      </c>
      <c r="O31804" t="s">
        <v>3793</v>
      </c>
      <c r="Q31804" t="s">
        <v>3783</v>
      </c>
      <c r="R31804" t="s">
        <v>3786</v>
      </c>
      <c r="S31804" t="s">
        <v>41</v>
      </c>
      <c r="T31804" t="s">
        <v>87326</v>
      </c>
      <c r="U31804" t="s">
        <v>87326</v>
      </c>
      <c r="V31804">
        <v>0</v>
      </c>
      <c r="W31804">
        <v>0</v>
      </c>
      <c r="X31804">
        <v>0</v>
      </c>
      <c r="Y31804">
        <v>0</v>
      </c>
      <c r="Z31804">
        <v>1</v>
      </c>
      <c r="AA31804">
        <v>0</v>
      </c>
      <c r="AB31804">
        <v>0</v>
      </c>
      <c r="AC31804">
        <v>0</v>
      </c>
      <c r="AD31804">
        <v>0</v>
      </c>
    </row>
    <row r="31805" spans="1:30" hidden="1" x14ac:dyDescent="0.3">
      <c r="A31805" t="s">
        <v>91189</v>
      </c>
      <c r="B31805" t="s">
        <v>91190</v>
      </c>
      <c r="C31805" t="s">
        <v>32</v>
      </c>
      <c r="E31805" t="s">
        <v>17550</v>
      </c>
      <c r="F31805">
        <v>500000</v>
      </c>
      <c r="G31805" t="s">
        <v>91189</v>
      </c>
      <c r="H31805" t="s">
        <v>91191</v>
      </c>
      <c r="I31805" t="s">
        <v>91192</v>
      </c>
      <c r="J31805" t="s">
        <v>87326</v>
      </c>
      <c r="K31805" t="s">
        <v>37</v>
      </c>
      <c r="L31805" t="s">
        <v>3783</v>
      </c>
      <c r="M31805" t="s">
        <v>3834</v>
      </c>
      <c r="N31805" t="s">
        <v>3835</v>
      </c>
      <c r="O31805" t="s">
        <v>3836</v>
      </c>
      <c r="P31805" s="1">
        <v>36526</v>
      </c>
      <c r="Q31805" t="s">
        <v>3783</v>
      </c>
      <c r="R31805" t="s">
        <v>3786</v>
      </c>
      <c r="S31805" t="s">
        <v>41</v>
      </c>
      <c r="T31805" t="s">
        <v>87326</v>
      </c>
      <c r="U31805" t="s">
        <v>87326</v>
      </c>
      <c r="V31805">
        <v>0</v>
      </c>
      <c r="W31805">
        <v>0</v>
      </c>
      <c r="X31805">
        <v>0</v>
      </c>
      <c r="Y31805">
        <v>0</v>
      </c>
      <c r="Z31805">
        <v>1</v>
      </c>
      <c r="AA31805">
        <v>0</v>
      </c>
      <c r="AB31805">
        <v>0</v>
      </c>
      <c r="AC31805">
        <v>0</v>
      </c>
      <c r="AD31805">
        <v>0</v>
      </c>
    </row>
    <row r="31806" spans="1:30" hidden="1" x14ac:dyDescent="0.3">
      <c r="A31806" t="s">
        <v>91193</v>
      </c>
      <c r="B31806" t="s">
        <v>91194</v>
      </c>
      <c r="C31806" t="s">
        <v>32</v>
      </c>
      <c r="D31806" t="s">
        <v>50</v>
      </c>
      <c r="E31806" t="s">
        <v>14094</v>
      </c>
      <c r="F31806">
        <v>10400000</v>
      </c>
      <c r="G31806" t="s">
        <v>91193</v>
      </c>
      <c r="H31806" t="s">
        <v>91195</v>
      </c>
      <c r="I31806" t="s">
        <v>91196</v>
      </c>
      <c r="J31806" t="s">
        <v>87326</v>
      </c>
      <c r="K31806" t="s">
        <v>37</v>
      </c>
      <c r="L31806" t="s">
        <v>3783</v>
      </c>
      <c r="M31806" t="s">
        <v>3792</v>
      </c>
      <c r="N31806" t="s">
        <v>3793</v>
      </c>
      <c r="O31806" t="s">
        <v>3793</v>
      </c>
      <c r="P31806" s="1">
        <v>40179</v>
      </c>
      <c r="Q31806" t="s">
        <v>3783</v>
      </c>
      <c r="R31806" t="s">
        <v>3786</v>
      </c>
      <c r="S31806" t="s">
        <v>41</v>
      </c>
      <c r="T31806" t="s">
        <v>87326</v>
      </c>
      <c r="U31806" t="s">
        <v>87326</v>
      </c>
      <c r="V31806">
        <v>0</v>
      </c>
      <c r="W31806">
        <v>0</v>
      </c>
      <c r="X31806">
        <v>0</v>
      </c>
      <c r="Y31806">
        <v>0</v>
      </c>
      <c r="Z31806">
        <v>1</v>
      </c>
      <c r="AA31806">
        <v>0</v>
      </c>
      <c r="AB31806">
        <v>0</v>
      </c>
      <c r="AC31806">
        <v>0</v>
      </c>
      <c r="AD31806">
        <v>0</v>
      </c>
    </row>
    <row r="31807" spans="1:30" hidden="1" x14ac:dyDescent="0.3">
      <c r="A31807" t="s">
        <v>91197</v>
      </c>
      <c r="B31807" t="s">
        <v>91198</v>
      </c>
      <c r="C31807" t="s">
        <v>32</v>
      </c>
      <c r="E31807" s="1">
        <v>41279</v>
      </c>
      <c r="F31807">
        <v>500000</v>
      </c>
      <c r="G31807" t="s">
        <v>91197</v>
      </c>
      <c r="H31807" t="s">
        <v>91199</v>
      </c>
      <c r="I31807" t="s">
        <v>91200</v>
      </c>
      <c r="J31807" t="s">
        <v>87326</v>
      </c>
      <c r="K31807" t="s">
        <v>37</v>
      </c>
      <c r="L31807" t="s">
        <v>3783</v>
      </c>
      <c r="M31807" t="s">
        <v>3792</v>
      </c>
      <c r="N31807" t="s">
        <v>3793</v>
      </c>
      <c r="O31807" t="s">
        <v>3793</v>
      </c>
      <c r="P31807" s="1">
        <v>40546</v>
      </c>
      <c r="Q31807" t="s">
        <v>3783</v>
      </c>
      <c r="R31807" t="s">
        <v>3786</v>
      </c>
      <c r="S31807" t="s">
        <v>41</v>
      </c>
      <c r="T31807" t="s">
        <v>87326</v>
      </c>
      <c r="U31807" t="s">
        <v>87326</v>
      </c>
      <c r="V31807">
        <v>0</v>
      </c>
      <c r="W31807">
        <v>0</v>
      </c>
      <c r="X31807">
        <v>0</v>
      </c>
      <c r="Y31807">
        <v>0</v>
      </c>
      <c r="Z31807">
        <v>1</v>
      </c>
      <c r="AA31807">
        <v>0</v>
      </c>
      <c r="AB31807">
        <v>0</v>
      </c>
      <c r="AC31807">
        <v>0</v>
      </c>
      <c r="AD31807">
        <v>0</v>
      </c>
    </row>
    <row r="31808" spans="1:30" hidden="1" x14ac:dyDescent="0.3">
      <c r="A31808" t="s">
        <v>91201</v>
      </c>
      <c r="B31808" t="s">
        <v>91202</v>
      </c>
      <c r="C31808" t="s">
        <v>32</v>
      </c>
      <c r="D31808" t="s">
        <v>33</v>
      </c>
      <c r="E31808" t="s">
        <v>2363</v>
      </c>
      <c r="F31808">
        <v>1100000</v>
      </c>
      <c r="G31808" t="s">
        <v>91201</v>
      </c>
      <c r="H31808" t="s">
        <v>91203</v>
      </c>
      <c r="I31808" t="s">
        <v>91204</v>
      </c>
      <c r="J31808" t="s">
        <v>87326</v>
      </c>
      <c r="K31808" t="s">
        <v>37</v>
      </c>
      <c r="L31808" t="s">
        <v>3783</v>
      </c>
      <c r="M31808" t="s">
        <v>7628</v>
      </c>
      <c r="N31808" t="s">
        <v>12731</v>
      </c>
      <c r="O31808" t="s">
        <v>12731</v>
      </c>
      <c r="P31808" s="1">
        <v>40179</v>
      </c>
      <c r="Q31808" t="s">
        <v>3783</v>
      </c>
      <c r="R31808" t="s">
        <v>3786</v>
      </c>
      <c r="S31808" t="s">
        <v>41</v>
      </c>
      <c r="T31808" t="s">
        <v>87326</v>
      </c>
      <c r="U31808" t="s">
        <v>87326</v>
      </c>
      <c r="V31808">
        <v>0</v>
      </c>
      <c r="W31808">
        <v>0</v>
      </c>
      <c r="X31808">
        <v>0</v>
      </c>
      <c r="Y31808">
        <v>0</v>
      </c>
      <c r="Z31808">
        <v>1</v>
      </c>
      <c r="AA31808">
        <v>0</v>
      </c>
      <c r="AB31808">
        <v>0</v>
      </c>
      <c r="AC31808">
        <v>0</v>
      </c>
      <c r="AD31808">
        <v>0</v>
      </c>
    </row>
    <row r="31809" spans="1:30" hidden="1" x14ac:dyDescent="0.3">
      <c r="A31809" t="s">
        <v>91201</v>
      </c>
      <c r="B31809" t="s">
        <v>91205</v>
      </c>
      <c r="C31809" t="s">
        <v>32</v>
      </c>
      <c r="D31809" t="s">
        <v>33</v>
      </c>
      <c r="E31809" t="s">
        <v>11980</v>
      </c>
      <c r="F31809">
        <v>8406945</v>
      </c>
      <c r="G31809" t="s">
        <v>91201</v>
      </c>
      <c r="H31809" t="s">
        <v>91203</v>
      </c>
      <c r="I31809" t="s">
        <v>91204</v>
      </c>
      <c r="J31809" t="s">
        <v>87326</v>
      </c>
      <c r="K31809" t="s">
        <v>37</v>
      </c>
      <c r="L31809" t="s">
        <v>3783</v>
      </c>
      <c r="M31809" t="s">
        <v>7628</v>
      </c>
      <c r="N31809" t="s">
        <v>12731</v>
      </c>
      <c r="O31809" t="s">
        <v>12731</v>
      </c>
      <c r="P31809" s="1">
        <v>40179</v>
      </c>
      <c r="Q31809" t="s">
        <v>3783</v>
      </c>
      <c r="R31809" t="s">
        <v>3786</v>
      </c>
      <c r="S31809" t="s">
        <v>41</v>
      </c>
      <c r="T31809" t="s">
        <v>87326</v>
      </c>
      <c r="U31809" t="s">
        <v>87326</v>
      </c>
      <c r="V31809">
        <v>0</v>
      </c>
      <c r="W31809">
        <v>0</v>
      </c>
      <c r="X31809">
        <v>0</v>
      </c>
      <c r="Y31809">
        <v>0</v>
      </c>
      <c r="Z31809">
        <v>1</v>
      </c>
      <c r="AA31809">
        <v>0</v>
      </c>
      <c r="AB31809">
        <v>0</v>
      </c>
      <c r="AC31809">
        <v>0</v>
      </c>
      <c r="AD31809">
        <v>0</v>
      </c>
    </row>
    <row r="31810" spans="1:30" hidden="1" x14ac:dyDescent="0.3">
      <c r="A31810" t="s">
        <v>91201</v>
      </c>
      <c r="B31810" t="s">
        <v>91206</v>
      </c>
      <c r="C31810" t="s">
        <v>32</v>
      </c>
      <c r="D31810" t="s">
        <v>50</v>
      </c>
      <c r="E31810" s="1">
        <v>41041</v>
      </c>
      <c r="F31810">
        <v>3600000</v>
      </c>
      <c r="G31810" t="s">
        <v>91201</v>
      </c>
      <c r="H31810" t="s">
        <v>91203</v>
      </c>
      <c r="I31810" t="s">
        <v>91204</v>
      </c>
      <c r="J31810" t="s">
        <v>87326</v>
      </c>
      <c r="K31810" t="s">
        <v>37</v>
      </c>
      <c r="L31810" t="s">
        <v>3783</v>
      </c>
      <c r="M31810" t="s">
        <v>7628</v>
      </c>
      <c r="N31810" t="s">
        <v>12731</v>
      </c>
      <c r="O31810" t="s">
        <v>12731</v>
      </c>
      <c r="P31810" s="1">
        <v>40179</v>
      </c>
      <c r="Q31810" t="s">
        <v>3783</v>
      </c>
      <c r="R31810" t="s">
        <v>3786</v>
      </c>
      <c r="S31810" t="s">
        <v>41</v>
      </c>
      <c r="T31810" t="s">
        <v>87326</v>
      </c>
      <c r="U31810" t="s">
        <v>87326</v>
      </c>
      <c r="V31810">
        <v>0</v>
      </c>
      <c r="W31810">
        <v>0</v>
      </c>
      <c r="X31810">
        <v>0</v>
      </c>
      <c r="Y31810">
        <v>0</v>
      </c>
      <c r="Z31810">
        <v>1</v>
      </c>
      <c r="AA31810">
        <v>0</v>
      </c>
      <c r="AB31810">
        <v>0</v>
      </c>
      <c r="AC31810">
        <v>0</v>
      </c>
      <c r="AD31810">
        <v>0</v>
      </c>
    </row>
    <row r="31811" spans="1:30" hidden="1" x14ac:dyDescent="0.3">
      <c r="A31811" t="s">
        <v>91207</v>
      </c>
      <c r="B31811" t="s">
        <v>91208</v>
      </c>
      <c r="C31811" t="s">
        <v>32</v>
      </c>
      <c r="E31811" s="1">
        <v>41946</v>
      </c>
      <c r="F31811">
        <v>2000000</v>
      </c>
      <c r="G31811" t="s">
        <v>91207</v>
      </c>
      <c r="H31811" t="s">
        <v>91209</v>
      </c>
      <c r="I31811" t="s">
        <v>91210</v>
      </c>
      <c r="J31811" t="s">
        <v>87326</v>
      </c>
      <c r="K31811" t="s">
        <v>37</v>
      </c>
      <c r="L31811" t="s">
        <v>3783</v>
      </c>
      <c r="M31811" t="s">
        <v>3784</v>
      </c>
      <c r="N31811" t="s">
        <v>3785</v>
      </c>
      <c r="O31811" t="s">
        <v>3785</v>
      </c>
      <c r="Q31811" t="s">
        <v>3783</v>
      </c>
      <c r="R31811" t="s">
        <v>3786</v>
      </c>
      <c r="S31811" t="s">
        <v>41</v>
      </c>
      <c r="T31811" t="s">
        <v>87326</v>
      </c>
      <c r="U31811" t="s">
        <v>87326</v>
      </c>
      <c r="V31811">
        <v>0</v>
      </c>
      <c r="W31811">
        <v>0</v>
      </c>
      <c r="X31811">
        <v>0</v>
      </c>
      <c r="Y31811">
        <v>0</v>
      </c>
      <c r="Z31811">
        <v>1</v>
      </c>
      <c r="AA31811">
        <v>0</v>
      </c>
      <c r="AB31811">
        <v>0</v>
      </c>
      <c r="AC31811">
        <v>0</v>
      </c>
      <c r="AD31811">
        <v>0</v>
      </c>
    </row>
    <row r="31812" spans="1:30" hidden="1" x14ac:dyDescent="0.3">
      <c r="A31812" t="s">
        <v>91211</v>
      </c>
      <c r="B31812" t="s">
        <v>91212</v>
      </c>
      <c r="C31812" t="s">
        <v>32</v>
      </c>
      <c r="E31812" t="s">
        <v>4311</v>
      </c>
      <c r="F31812">
        <v>220773</v>
      </c>
      <c r="G31812" t="s">
        <v>91211</v>
      </c>
      <c r="H31812" t="s">
        <v>91213</v>
      </c>
      <c r="I31812" t="s">
        <v>91214</v>
      </c>
      <c r="J31812" t="s">
        <v>91215</v>
      </c>
      <c r="K31812" t="s">
        <v>37</v>
      </c>
      <c r="L31812" t="s">
        <v>3783</v>
      </c>
      <c r="M31812" t="s">
        <v>3792</v>
      </c>
      <c r="N31812" t="s">
        <v>3793</v>
      </c>
      <c r="O31812" t="s">
        <v>3793</v>
      </c>
      <c r="P31812" s="1">
        <v>40179</v>
      </c>
      <c r="Q31812" t="s">
        <v>3783</v>
      </c>
      <c r="R31812" t="s">
        <v>3786</v>
      </c>
      <c r="S31812" t="s">
        <v>41</v>
      </c>
      <c r="T31812" t="s">
        <v>87326</v>
      </c>
      <c r="U31812" t="s">
        <v>87326</v>
      </c>
      <c r="V31812">
        <v>0</v>
      </c>
      <c r="W31812">
        <v>0</v>
      </c>
      <c r="X31812">
        <v>0</v>
      </c>
      <c r="Y31812">
        <v>0</v>
      </c>
      <c r="Z31812">
        <v>1</v>
      </c>
      <c r="AA31812">
        <v>0</v>
      </c>
      <c r="AB31812">
        <v>0</v>
      </c>
      <c r="AC31812">
        <v>0</v>
      </c>
      <c r="AD31812">
        <v>0</v>
      </c>
    </row>
    <row r="31813" spans="1:30" hidden="1" x14ac:dyDescent="0.3">
      <c r="A31813" t="s">
        <v>91216</v>
      </c>
      <c r="B31813" t="s">
        <v>91217</v>
      </c>
      <c r="C31813" t="s">
        <v>32</v>
      </c>
      <c r="E31813" t="s">
        <v>5749</v>
      </c>
      <c r="F31813">
        <v>4080830</v>
      </c>
      <c r="G31813" t="s">
        <v>91216</v>
      </c>
      <c r="H31813" t="s">
        <v>91218</v>
      </c>
      <c r="I31813" t="s">
        <v>91219</v>
      </c>
      <c r="J31813" t="s">
        <v>87348</v>
      </c>
      <c r="K31813" t="s">
        <v>37</v>
      </c>
      <c r="L31813" t="s">
        <v>3783</v>
      </c>
      <c r="Q31813" t="s">
        <v>3783</v>
      </c>
      <c r="R31813" t="s">
        <v>3786</v>
      </c>
      <c r="S31813" t="s">
        <v>41</v>
      </c>
      <c r="T31813" t="s">
        <v>87326</v>
      </c>
      <c r="U31813" t="s">
        <v>87326</v>
      </c>
      <c r="V31813">
        <v>0</v>
      </c>
      <c r="W31813">
        <v>0</v>
      </c>
      <c r="X31813">
        <v>0</v>
      </c>
      <c r="Y31813">
        <v>0</v>
      </c>
      <c r="Z31813">
        <v>1</v>
      </c>
      <c r="AA31813">
        <v>0</v>
      </c>
      <c r="AB31813">
        <v>0</v>
      </c>
      <c r="AC31813">
        <v>0</v>
      </c>
      <c r="AD31813">
        <v>0</v>
      </c>
    </row>
    <row r="31814" spans="1:30" hidden="1" x14ac:dyDescent="0.3">
      <c r="A31814" t="s">
        <v>91220</v>
      </c>
      <c r="B31814" t="s">
        <v>91221</v>
      </c>
      <c r="C31814" t="s">
        <v>32</v>
      </c>
      <c r="E31814" t="s">
        <v>2257</v>
      </c>
      <c r="F31814">
        <v>4712831</v>
      </c>
      <c r="G31814" t="s">
        <v>91220</v>
      </c>
      <c r="H31814" t="s">
        <v>91222</v>
      </c>
      <c r="I31814" t="s">
        <v>91223</v>
      </c>
      <c r="J31814" t="s">
        <v>88173</v>
      </c>
      <c r="K31814" t="s">
        <v>37</v>
      </c>
      <c r="L31814" t="s">
        <v>230</v>
      </c>
      <c r="M31814" t="s">
        <v>3930</v>
      </c>
      <c r="N31814" t="s">
        <v>232</v>
      </c>
      <c r="O31814" t="s">
        <v>7646</v>
      </c>
      <c r="P31814" s="1">
        <v>39448</v>
      </c>
      <c r="Q31814" t="s">
        <v>230</v>
      </c>
      <c r="R31814" t="s">
        <v>233</v>
      </c>
      <c r="S31814" t="s">
        <v>41</v>
      </c>
      <c r="T31814" t="s">
        <v>87326</v>
      </c>
      <c r="U31814" t="s">
        <v>87326</v>
      </c>
      <c r="V31814">
        <v>0</v>
      </c>
      <c r="W31814">
        <v>0</v>
      </c>
      <c r="X31814">
        <v>0</v>
      </c>
      <c r="Y31814">
        <v>0</v>
      </c>
      <c r="Z31814">
        <v>1</v>
      </c>
      <c r="AA31814">
        <v>0</v>
      </c>
      <c r="AB31814">
        <v>0</v>
      </c>
      <c r="AC31814">
        <v>0</v>
      </c>
      <c r="AD31814">
        <v>0</v>
      </c>
    </row>
    <row r="31815" spans="1:30" hidden="1" x14ac:dyDescent="0.3">
      <c r="A31815" t="s">
        <v>91220</v>
      </c>
      <c r="B31815" t="s">
        <v>91224</v>
      </c>
      <c r="C31815" t="s">
        <v>32</v>
      </c>
      <c r="E31815" t="s">
        <v>22471</v>
      </c>
      <c r="F31815">
        <v>4768678</v>
      </c>
      <c r="G31815" t="s">
        <v>91220</v>
      </c>
      <c r="H31815" t="s">
        <v>91222</v>
      </c>
      <c r="I31815" t="s">
        <v>91223</v>
      </c>
      <c r="J31815" t="s">
        <v>88173</v>
      </c>
      <c r="K31815" t="s">
        <v>37</v>
      </c>
      <c r="L31815" t="s">
        <v>230</v>
      </c>
      <c r="M31815" t="s">
        <v>3930</v>
      </c>
      <c r="N31815" t="s">
        <v>232</v>
      </c>
      <c r="O31815" t="s">
        <v>7646</v>
      </c>
      <c r="P31815" s="1">
        <v>39448</v>
      </c>
      <c r="Q31815" t="s">
        <v>230</v>
      </c>
      <c r="R31815" t="s">
        <v>233</v>
      </c>
      <c r="S31815" t="s">
        <v>41</v>
      </c>
      <c r="T31815" t="s">
        <v>87326</v>
      </c>
      <c r="U31815" t="s">
        <v>87326</v>
      </c>
      <c r="V31815">
        <v>0</v>
      </c>
      <c r="W31815">
        <v>0</v>
      </c>
      <c r="X31815">
        <v>0</v>
      </c>
      <c r="Y31815">
        <v>0</v>
      </c>
      <c r="Z31815">
        <v>1</v>
      </c>
      <c r="AA31815">
        <v>0</v>
      </c>
      <c r="AB31815">
        <v>0</v>
      </c>
      <c r="AC31815">
        <v>0</v>
      </c>
      <c r="AD31815">
        <v>0</v>
      </c>
    </row>
    <row r="31816" spans="1:30" hidden="1" x14ac:dyDescent="0.3">
      <c r="A31816" t="s">
        <v>91220</v>
      </c>
      <c r="B31816" t="s">
        <v>91225</v>
      </c>
      <c r="C31816" t="s">
        <v>32</v>
      </c>
      <c r="E31816" t="s">
        <v>2517</v>
      </c>
      <c r="F31816">
        <v>3371887</v>
      </c>
      <c r="G31816" t="s">
        <v>91220</v>
      </c>
      <c r="H31816" t="s">
        <v>91222</v>
      </c>
      <c r="I31816" t="s">
        <v>91223</v>
      </c>
      <c r="J31816" t="s">
        <v>88173</v>
      </c>
      <c r="K31816" t="s">
        <v>37</v>
      </c>
      <c r="L31816" t="s">
        <v>230</v>
      </c>
      <c r="M31816" t="s">
        <v>3930</v>
      </c>
      <c r="N31816" t="s">
        <v>232</v>
      </c>
      <c r="O31816" t="s">
        <v>7646</v>
      </c>
      <c r="P31816" s="1">
        <v>39448</v>
      </c>
      <c r="Q31816" t="s">
        <v>230</v>
      </c>
      <c r="R31816" t="s">
        <v>233</v>
      </c>
      <c r="S31816" t="s">
        <v>41</v>
      </c>
      <c r="T31816" t="s">
        <v>87326</v>
      </c>
      <c r="U31816" t="s">
        <v>87326</v>
      </c>
      <c r="V31816">
        <v>0</v>
      </c>
      <c r="W31816">
        <v>0</v>
      </c>
      <c r="X31816">
        <v>0</v>
      </c>
      <c r="Y31816">
        <v>0</v>
      </c>
      <c r="Z31816">
        <v>1</v>
      </c>
      <c r="AA31816">
        <v>0</v>
      </c>
      <c r="AB31816">
        <v>0</v>
      </c>
      <c r="AC31816">
        <v>0</v>
      </c>
      <c r="AD31816">
        <v>0</v>
      </c>
    </row>
    <row r="31817" spans="1:30" hidden="1" x14ac:dyDescent="0.3">
      <c r="A31817" t="s">
        <v>91226</v>
      </c>
      <c r="B31817" t="s">
        <v>91227</v>
      </c>
      <c r="C31817" t="s">
        <v>32</v>
      </c>
      <c r="E31817" t="s">
        <v>973</v>
      </c>
      <c r="F31817">
        <v>6321095</v>
      </c>
      <c r="G31817" t="s">
        <v>91226</v>
      </c>
      <c r="H31817" t="s">
        <v>91228</v>
      </c>
      <c r="I31817" t="s">
        <v>91229</v>
      </c>
      <c r="J31817" t="s">
        <v>88173</v>
      </c>
      <c r="K31817" t="s">
        <v>37</v>
      </c>
      <c r="L31817" t="s">
        <v>230</v>
      </c>
      <c r="M31817" t="s">
        <v>91230</v>
      </c>
      <c r="N31817" t="s">
        <v>3988</v>
      </c>
      <c r="O31817" t="s">
        <v>91231</v>
      </c>
      <c r="P31817" s="1">
        <v>39448</v>
      </c>
      <c r="Q31817" t="s">
        <v>230</v>
      </c>
      <c r="R31817" t="s">
        <v>233</v>
      </c>
      <c r="S31817" t="s">
        <v>41</v>
      </c>
      <c r="T31817" t="s">
        <v>87326</v>
      </c>
      <c r="U31817" t="s">
        <v>87326</v>
      </c>
      <c r="V31817">
        <v>0</v>
      </c>
      <c r="W31817">
        <v>0</v>
      </c>
      <c r="X31817">
        <v>0</v>
      </c>
      <c r="Y31817">
        <v>0</v>
      </c>
      <c r="Z31817">
        <v>1</v>
      </c>
      <c r="AA31817">
        <v>0</v>
      </c>
      <c r="AB31817">
        <v>0</v>
      </c>
      <c r="AC31817">
        <v>0</v>
      </c>
      <c r="AD31817">
        <v>0</v>
      </c>
    </row>
    <row r="31818" spans="1:30" hidden="1" x14ac:dyDescent="0.3">
      <c r="A31818" t="s">
        <v>91232</v>
      </c>
      <c r="B31818" t="s">
        <v>91233</v>
      </c>
      <c r="C31818" t="s">
        <v>32</v>
      </c>
      <c r="E31818" t="s">
        <v>91234</v>
      </c>
      <c r="F31818">
        <v>332260</v>
      </c>
      <c r="G31818" t="s">
        <v>91232</v>
      </c>
      <c r="H31818" t="s">
        <v>91235</v>
      </c>
      <c r="I31818" t="s">
        <v>91236</v>
      </c>
      <c r="J31818" t="s">
        <v>87326</v>
      </c>
      <c r="K31818" t="s">
        <v>37</v>
      </c>
      <c r="L31818" t="s">
        <v>230</v>
      </c>
      <c r="M31818" t="s">
        <v>7195</v>
      </c>
      <c r="N31818" t="s">
        <v>7196</v>
      </c>
      <c r="O31818" t="s">
        <v>7196</v>
      </c>
      <c r="Q31818" t="s">
        <v>230</v>
      </c>
      <c r="R31818" t="s">
        <v>233</v>
      </c>
      <c r="S31818" t="s">
        <v>41</v>
      </c>
      <c r="T31818" t="s">
        <v>87326</v>
      </c>
      <c r="U31818" t="s">
        <v>87326</v>
      </c>
      <c r="V31818">
        <v>0</v>
      </c>
      <c r="W31818">
        <v>0</v>
      </c>
      <c r="X31818">
        <v>0</v>
      </c>
      <c r="Y31818">
        <v>0</v>
      </c>
      <c r="Z31818">
        <v>1</v>
      </c>
      <c r="AA31818">
        <v>0</v>
      </c>
      <c r="AB31818">
        <v>0</v>
      </c>
      <c r="AC31818">
        <v>0</v>
      </c>
      <c r="AD31818">
        <v>0</v>
      </c>
    </row>
    <row r="31819" spans="1:30" hidden="1" x14ac:dyDescent="0.3">
      <c r="A31819" t="s">
        <v>91232</v>
      </c>
      <c r="B31819" t="s">
        <v>91237</v>
      </c>
      <c r="C31819" t="s">
        <v>32</v>
      </c>
      <c r="D31819" t="s">
        <v>33</v>
      </c>
      <c r="E31819" t="s">
        <v>3583</v>
      </c>
      <c r="F31819">
        <v>483370</v>
      </c>
      <c r="G31819" t="s">
        <v>91232</v>
      </c>
      <c r="H31819" t="s">
        <v>91235</v>
      </c>
      <c r="I31819" t="s">
        <v>91236</v>
      </c>
      <c r="J31819" t="s">
        <v>87326</v>
      </c>
      <c r="K31819" t="s">
        <v>37</v>
      </c>
      <c r="L31819" t="s">
        <v>230</v>
      </c>
      <c r="M31819" t="s">
        <v>7195</v>
      </c>
      <c r="N31819" t="s">
        <v>7196</v>
      </c>
      <c r="O31819" t="s">
        <v>7196</v>
      </c>
      <c r="Q31819" t="s">
        <v>230</v>
      </c>
      <c r="R31819" t="s">
        <v>233</v>
      </c>
      <c r="S31819" t="s">
        <v>41</v>
      </c>
      <c r="T31819" t="s">
        <v>87326</v>
      </c>
      <c r="U31819" t="s">
        <v>87326</v>
      </c>
      <c r="V31819">
        <v>0</v>
      </c>
      <c r="W31819">
        <v>0</v>
      </c>
      <c r="X31819">
        <v>0</v>
      </c>
      <c r="Y31819">
        <v>0</v>
      </c>
      <c r="Z31819">
        <v>1</v>
      </c>
      <c r="AA31819">
        <v>0</v>
      </c>
      <c r="AB31819">
        <v>0</v>
      </c>
      <c r="AC31819">
        <v>0</v>
      </c>
      <c r="AD31819">
        <v>0</v>
      </c>
    </row>
    <row r="31820" spans="1:30" hidden="1" x14ac:dyDescent="0.3">
      <c r="A31820" t="s">
        <v>91232</v>
      </c>
      <c r="B31820" t="s">
        <v>91238</v>
      </c>
      <c r="C31820" t="s">
        <v>32</v>
      </c>
      <c r="D31820" t="s">
        <v>139</v>
      </c>
      <c r="E31820" s="1">
        <v>41855</v>
      </c>
      <c r="F31820">
        <v>1424336</v>
      </c>
      <c r="G31820" t="s">
        <v>91232</v>
      </c>
      <c r="H31820" t="s">
        <v>91235</v>
      </c>
      <c r="I31820" t="s">
        <v>91236</v>
      </c>
      <c r="J31820" t="s">
        <v>87326</v>
      </c>
      <c r="K31820" t="s">
        <v>37</v>
      </c>
      <c r="L31820" t="s">
        <v>230</v>
      </c>
      <c r="M31820" t="s">
        <v>7195</v>
      </c>
      <c r="N31820" t="s">
        <v>7196</v>
      </c>
      <c r="O31820" t="s">
        <v>7196</v>
      </c>
      <c r="Q31820" t="s">
        <v>230</v>
      </c>
      <c r="R31820" t="s">
        <v>233</v>
      </c>
      <c r="S31820" t="s">
        <v>41</v>
      </c>
      <c r="T31820" t="s">
        <v>87326</v>
      </c>
      <c r="U31820" t="s">
        <v>87326</v>
      </c>
      <c r="V31820">
        <v>0</v>
      </c>
      <c r="W31820">
        <v>0</v>
      </c>
      <c r="X31820">
        <v>0</v>
      </c>
      <c r="Y31820">
        <v>0</v>
      </c>
      <c r="Z31820">
        <v>1</v>
      </c>
      <c r="AA31820">
        <v>0</v>
      </c>
      <c r="AB31820">
        <v>0</v>
      </c>
      <c r="AC31820">
        <v>0</v>
      </c>
      <c r="AD31820">
        <v>0</v>
      </c>
    </row>
    <row r="31821" spans="1:30" hidden="1" x14ac:dyDescent="0.3">
      <c r="A31821" t="s">
        <v>91239</v>
      </c>
      <c r="B31821" t="s">
        <v>91240</v>
      </c>
      <c r="C31821" t="s">
        <v>32</v>
      </c>
      <c r="E31821" t="s">
        <v>3159</v>
      </c>
      <c r="F31821">
        <v>4545754</v>
      </c>
      <c r="G31821" t="s">
        <v>91239</v>
      </c>
      <c r="H31821" t="s">
        <v>91241</v>
      </c>
      <c r="I31821" t="s">
        <v>91242</v>
      </c>
      <c r="J31821" t="s">
        <v>87326</v>
      </c>
      <c r="K31821" t="s">
        <v>37</v>
      </c>
      <c r="L31821" t="s">
        <v>230</v>
      </c>
      <c r="M31821" t="s">
        <v>7668</v>
      </c>
      <c r="N31821" t="s">
        <v>232</v>
      </c>
      <c r="O31821" t="s">
        <v>18412</v>
      </c>
      <c r="P31821" s="1">
        <v>37622</v>
      </c>
      <c r="Q31821" t="s">
        <v>230</v>
      </c>
      <c r="R31821" t="s">
        <v>233</v>
      </c>
      <c r="S31821" t="s">
        <v>41</v>
      </c>
      <c r="T31821" t="s">
        <v>87326</v>
      </c>
      <c r="U31821" t="s">
        <v>87326</v>
      </c>
      <c r="V31821">
        <v>0</v>
      </c>
      <c r="W31821">
        <v>0</v>
      </c>
      <c r="X31821">
        <v>0</v>
      </c>
      <c r="Y31821">
        <v>0</v>
      </c>
      <c r="Z31821">
        <v>1</v>
      </c>
      <c r="AA31821">
        <v>0</v>
      </c>
      <c r="AB31821">
        <v>0</v>
      </c>
      <c r="AC31821">
        <v>0</v>
      </c>
      <c r="AD31821">
        <v>0</v>
      </c>
    </row>
    <row r="31822" spans="1:30" hidden="1" x14ac:dyDescent="0.3">
      <c r="A31822" t="s">
        <v>91243</v>
      </c>
      <c r="B31822" t="s">
        <v>91244</v>
      </c>
      <c r="C31822" t="s">
        <v>32</v>
      </c>
      <c r="D31822" t="s">
        <v>50</v>
      </c>
      <c r="E31822" t="s">
        <v>721</v>
      </c>
      <c r="F31822">
        <v>3300000</v>
      </c>
      <c r="G31822" t="s">
        <v>91243</v>
      </c>
      <c r="H31822" t="s">
        <v>91245</v>
      </c>
      <c r="I31822" t="s">
        <v>91246</v>
      </c>
      <c r="J31822" t="s">
        <v>91247</v>
      </c>
      <c r="K31822" t="s">
        <v>37</v>
      </c>
      <c r="L31822" t="s">
        <v>230</v>
      </c>
      <c r="M31822" t="s">
        <v>231</v>
      </c>
      <c r="N31822" t="s">
        <v>232</v>
      </c>
      <c r="O31822" t="s">
        <v>232</v>
      </c>
      <c r="Q31822" t="s">
        <v>230</v>
      </c>
      <c r="R31822" t="s">
        <v>233</v>
      </c>
      <c r="S31822" t="s">
        <v>41</v>
      </c>
      <c r="T31822" t="s">
        <v>87326</v>
      </c>
      <c r="U31822" t="s">
        <v>87326</v>
      </c>
      <c r="V31822">
        <v>0</v>
      </c>
      <c r="W31822">
        <v>0</v>
      </c>
      <c r="X31822">
        <v>0</v>
      </c>
      <c r="Y31822">
        <v>0</v>
      </c>
      <c r="Z31822">
        <v>1</v>
      </c>
      <c r="AA31822">
        <v>0</v>
      </c>
      <c r="AB31822">
        <v>0</v>
      </c>
      <c r="AC31822">
        <v>0</v>
      </c>
      <c r="AD31822">
        <v>0</v>
      </c>
    </row>
    <row r="31823" spans="1:30" hidden="1" x14ac:dyDescent="0.3">
      <c r="A31823" t="s">
        <v>91248</v>
      </c>
      <c r="B31823" t="s">
        <v>91249</v>
      </c>
      <c r="C31823" t="s">
        <v>32</v>
      </c>
      <c r="E31823" s="1">
        <v>41254</v>
      </c>
      <c r="F31823">
        <v>1905486</v>
      </c>
      <c r="G31823" t="s">
        <v>91248</v>
      </c>
      <c r="H31823" t="s">
        <v>91250</v>
      </c>
      <c r="I31823" t="s">
        <v>91251</v>
      </c>
      <c r="J31823" t="s">
        <v>87326</v>
      </c>
      <c r="K31823" t="s">
        <v>109</v>
      </c>
      <c r="L31823" t="s">
        <v>230</v>
      </c>
      <c r="M31823" t="s">
        <v>3981</v>
      </c>
      <c r="N31823" t="s">
        <v>3982</v>
      </c>
      <c r="O31823" t="s">
        <v>3982</v>
      </c>
      <c r="Q31823" t="s">
        <v>230</v>
      </c>
      <c r="R31823" t="s">
        <v>233</v>
      </c>
      <c r="S31823" t="s">
        <v>41</v>
      </c>
      <c r="T31823" t="s">
        <v>87326</v>
      </c>
      <c r="U31823" t="s">
        <v>87326</v>
      </c>
      <c r="V31823">
        <v>0</v>
      </c>
      <c r="W31823">
        <v>0</v>
      </c>
      <c r="X31823">
        <v>0</v>
      </c>
      <c r="Y31823">
        <v>0</v>
      </c>
      <c r="Z31823">
        <v>1</v>
      </c>
      <c r="AA31823">
        <v>0</v>
      </c>
      <c r="AB31823">
        <v>0</v>
      </c>
      <c r="AC31823">
        <v>0</v>
      </c>
      <c r="AD31823">
        <v>0</v>
      </c>
    </row>
    <row r="31824" spans="1:30" hidden="1" x14ac:dyDescent="0.3">
      <c r="A31824" t="s">
        <v>91248</v>
      </c>
      <c r="B31824" t="s">
        <v>91252</v>
      </c>
      <c r="C31824" t="s">
        <v>32</v>
      </c>
      <c r="E31824" s="1">
        <v>41644</v>
      </c>
      <c r="F31824">
        <v>800000</v>
      </c>
      <c r="G31824" t="s">
        <v>91248</v>
      </c>
      <c r="H31824" t="s">
        <v>91250</v>
      </c>
      <c r="I31824" t="s">
        <v>91251</v>
      </c>
      <c r="J31824" t="s">
        <v>87326</v>
      </c>
      <c r="K31824" t="s">
        <v>109</v>
      </c>
      <c r="L31824" t="s">
        <v>230</v>
      </c>
      <c r="M31824" t="s">
        <v>3981</v>
      </c>
      <c r="N31824" t="s">
        <v>3982</v>
      </c>
      <c r="O31824" t="s">
        <v>3982</v>
      </c>
      <c r="Q31824" t="s">
        <v>230</v>
      </c>
      <c r="R31824" t="s">
        <v>233</v>
      </c>
      <c r="S31824" t="s">
        <v>41</v>
      </c>
      <c r="T31824" t="s">
        <v>87326</v>
      </c>
      <c r="U31824" t="s">
        <v>87326</v>
      </c>
      <c r="V31824">
        <v>0</v>
      </c>
      <c r="W31824">
        <v>0</v>
      </c>
      <c r="X31824">
        <v>0</v>
      </c>
      <c r="Y31824">
        <v>0</v>
      </c>
      <c r="Z31824">
        <v>1</v>
      </c>
      <c r="AA31824">
        <v>0</v>
      </c>
      <c r="AB31824">
        <v>0</v>
      </c>
      <c r="AC31824">
        <v>0</v>
      </c>
      <c r="AD31824">
        <v>0</v>
      </c>
    </row>
    <row r="31825" spans="1:30" hidden="1" x14ac:dyDescent="0.3">
      <c r="A31825" t="s">
        <v>91248</v>
      </c>
      <c r="B31825" t="s">
        <v>91253</v>
      </c>
      <c r="C31825" t="s">
        <v>32</v>
      </c>
      <c r="E31825" t="s">
        <v>9345</v>
      </c>
      <c r="F31825">
        <v>109742</v>
      </c>
      <c r="G31825" t="s">
        <v>91248</v>
      </c>
      <c r="H31825" t="s">
        <v>91250</v>
      </c>
      <c r="I31825" t="s">
        <v>91251</v>
      </c>
      <c r="J31825" t="s">
        <v>87326</v>
      </c>
      <c r="K31825" t="s">
        <v>109</v>
      </c>
      <c r="L31825" t="s">
        <v>230</v>
      </c>
      <c r="M31825" t="s">
        <v>3981</v>
      </c>
      <c r="N31825" t="s">
        <v>3982</v>
      </c>
      <c r="O31825" t="s">
        <v>3982</v>
      </c>
      <c r="Q31825" t="s">
        <v>230</v>
      </c>
      <c r="R31825" t="s">
        <v>233</v>
      </c>
      <c r="S31825" t="s">
        <v>41</v>
      </c>
      <c r="T31825" t="s">
        <v>87326</v>
      </c>
      <c r="U31825" t="s">
        <v>87326</v>
      </c>
      <c r="V31825">
        <v>0</v>
      </c>
      <c r="W31825">
        <v>0</v>
      </c>
      <c r="X31825">
        <v>0</v>
      </c>
      <c r="Y31825">
        <v>0</v>
      </c>
      <c r="Z31825">
        <v>1</v>
      </c>
      <c r="AA31825">
        <v>0</v>
      </c>
      <c r="AB31825">
        <v>0</v>
      </c>
      <c r="AC31825">
        <v>0</v>
      </c>
      <c r="AD31825">
        <v>0</v>
      </c>
    </row>
    <row r="31826" spans="1:30" hidden="1" x14ac:dyDescent="0.3">
      <c r="A31826" t="s">
        <v>91248</v>
      </c>
      <c r="B31826" t="s">
        <v>91254</v>
      </c>
      <c r="C31826" t="s">
        <v>32</v>
      </c>
      <c r="E31826" t="s">
        <v>10784</v>
      </c>
      <c r="F31826">
        <v>4101819</v>
      </c>
      <c r="G31826" t="s">
        <v>91248</v>
      </c>
      <c r="H31826" t="s">
        <v>91250</v>
      </c>
      <c r="I31826" t="s">
        <v>91251</v>
      </c>
      <c r="J31826" t="s">
        <v>87326</v>
      </c>
      <c r="K31826" t="s">
        <v>109</v>
      </c>
      <c r="L31826" t="s">
        <v>230</v>
      </c>
      <c r="M31826" t="s">
        <v>3981</v>
      </c>
      <c r="N31826" t="s">
        <v>3982</v>
      </c>
      <c r="O31826" t="s">
        <v>3982</v>
      </c>
      <c r="Q31826" t="s">
        <v>230</v>
      </c>
      <c r="R31826" t="s">
        <v>233</v>
      </c>
      <c r="S31826" t="s">
        <v>41</v>
      </c>
      <c r="T31826" t="s">
        <v>87326</v>
      </c>
      <c r="U31826" t="s">
        <v>87326</v>
      </c>
      <c r="V31826">
        <v>0</v>
      </c>
      <c r="W31826">
        <v>0</v>
      </c>
      <c r="X31826">
        <v>0</v>
      </c>
      <c r="Y31826">
        <v>0</v>
      </c>
      <c r="Z31826">
        <v>1</v>
      </c>
      <c r="AA31826">
        <v>0</v>
      </c>
      <c r="AB31826">
        <v>0</v>
      </c>
      <c r="AC31826">
        <v>0</v>
      </c>
      <c r="AD31826">
        <v>0</v>
      </c>
    </row>
    <row r="31827" spans="1:30" hidden="1" x14ac:dyDescent="0.3">
      <c r="A31827" t="s">
        <v>91255</v>
      </c>
      <c r="B31827" t="s">
        <v>91256</v>
      </c>
      <c r="C31827" t="s">
        <v>32</v>
      </c>
      <c r="E31827" t="s">
        <v>84681</v>
      </c>
      <c r="F31827">
        <v>938000</v>
      </c>
      <c r="G31827" t="s">
        <v>91255</v>
      </c>
      <c r="H31827" t="s">
        <v>91257</v>
      </c>
      <c r="I31827" t="s">
        <v>91258</v>
      </c>
      <c r="J31827" t="s">
        <v>87326</v>
      </c>
      <c r="K31827" t="s">
        <v>109</v>
      </c>
      <c r="L31827" t="s">
        <v>230</v>
      </c>
      <c r="M31827" t="s">
        <v>4089</v>
      </c>
      <c r="N31827" t="s">
        <v>232</v>
      </c>
      <c r="O31827" t="s">
        <v>911</v>
      </c>
      <c r="Q31827" t="s">
        <v>230</v>
      </c>
      <c r="R31827" t="s">
        <v>233</v>
      </c>
      <c r="S31827" t="s">
        <v>41</v>
      </c>
      <c r="T31827" t="s">
        <v>87326</v>
      </c>
      <c r="U31827" t="s">
        <v>87326</v>
      </c>
      <c r="V31827">
        <v>0</v>
      </c>
      <c r="W31827">
        <v>0</v>
      </c>
      <c r="X31827">
        <v>0</v>
      </c>
      <c r="Y31827">
        <v>0</v>
      </c>
      <c r="Z31827">
        <v>1</v>
      </c>
      <c r="AA31827">
        <v>0</v>
      </c>
      <c r="AB31827">
        <v>0</v>
      </c>
      <c r="AC31827">
        <v>0</v>
      </c>
      <c r="AD31827">
        <v>0</v>
      </c>
    </row>
    <row r="31828" spans="1:30" hidden="1" x14ac:dyDescent="0.3">
      <c r="A31828" t="s">
        <v>91259</v>
      </c>
      <c r="B31828" t="s">
        <v>91260</v>
      </c>
      <c r="C31828" t="s">
        <v>32</v>
      </c>
      <c r="E31828" s="1">
        <v>41676</v>
      </c>
      <c r="F31828">
        <v>730000</v>
      </c>
      <c r="G31828" t="s">
        <v>91259</v>
      </c>
      <c r="H31828" t="s">
        <v>91261</v>
      </c>
      <c r="I31828" t="s">
        <v>91262</v>
      </c>
      <c r="J31828" t="s">
        <v>91263</v>
      </c>
      <c r="K31828" t="s">
        <v>37</v>
      </c>
      <c r="L31828" t="s">
        <v>230</v>
      </c>
      <c r="M31828" t="s">
        <v>9372</v>
      </c>
      <c r="N31828" t="s">
        <v>9373</v>
      </c>
      <c r="O31828" t="s">
        <v>9373</v>
      </c>
      <c r="Q31828" t="s">
        <v>230</v>
      </c>
      <c r="R31828" t="s">
        <v>233</v>
      </c>
      <c r="S31828" t="s">
        <v>41</v>
      </c>
      <c r="T31828" t="s">
        <v>87326</v>
      </c>
      <c r="U31828" t="s">
        <v>87326</v>
      </c>
      <c r="V31828">
        <v>0</v>
      </c>
      <c r="W31828">
        <v>0</v>
      </c>
      <c r="X31828">
        <v>0</v>
      </c>
      <c r="Y31828">
        <v>0</v>
      </c>
      <c r="Z31828">
        <v>1</v>
      </c>
      <c r="AA31828">
        <v>0</v>
      </c>
      <c r="AB31828">
        <v>0</v>
      </c>
      <c r="AC31828">
        <v>0</v>
      </c>
      <c r="AD31828">
        <v>0</v>
      </c>
    </row>
    <row r="31829" spans="1:30" hidden="1" x14ac:dyDescent="0.3">
      <c r="A31829" t="s">
        <v>91264</v>
      </c>
      <c r="B31829" t="s">
        <v>91265</v>
      </c>
      <c r="C31829" t="s">
        <v>32</v>
      </c>
      <c r="E31829" s="1">
        <v>41887</v>
      </c>
      <c r="F31829">
        <v>4566442</v>
      </c>
      <c r="G31829" t="s">
        <v>91264</v>
      </c>
      <c r="H31829" t="s">
        <v>91266</v>
      </c>
      <c r="I31829" t="s">
        <v>91267</v>
      </c>
      <c r="J31829" t="s">
        <v>89333</v>
      </c>
      <c r="K31829" t="s">
        <v>37</v>
      </c>
      <c r="L31829" t="s">
        <v>230</v>
      </c>
      <c r="P31829" s="1">
        <v>35065</v>
      </c>
      <c r="Q31829" t="s">
        <v>230</v>
      </c>
      <c r="R31829" t="s">
        <v>233</v>
      </c>
      <c r="S31829" t="s">
        <v>41</v>
      </c>
      <c r="T31829" t="s">
        <v>87326</v>
      </c>
      <c r="U31829" t="s">
        <v>87326</v>
      </c>
      <c r="V31829">
        <v>0</v>
      </c>
      <c r="W31829">
        <v>0</v>
      </c>
      <c r="X31829">
        <v>0</v>
      </c>
      <c r="Y31829">
        <v>0</v>
      </c>
      <c r="Z31829">
        <v>1</v>
      </c>
      <c r="AA31829">
        <v>0</v>
      </c>
      <c r="AB31829">
        <v>0</v>
      </c>
      <c r="AC31829">
        <v>0</v>
      </c>
      <c r="AD31829">
        <v>0</v>
      </c>
    </row>
    <row r="31830" spans="1:30" hidden="1" x14ac:dyDescent="0.3">
      <c r="A31830" t="s">
        <v>91268</v>
      </c>
      <c r="B31830" t="s">
        <v>91269</v>
      </c>
      <c r="C31830" t="s">
        <v>32</v>
      </c>
      <c r="E31830" t="s">
        <v>3309</v>
      </c>
      <c r="F31830">
        <v>861815</v>
      </c>
      <c r="G31830" t="s">
        <v>91268</v>
      </c>
      <c r="H31830" t="s">
        <v>91270</v>
      </c>
      <c r="I31830" t="s">
        <v>91271</v>
      </c>
      <c r="J31830" t="s">
        <v>87326</v>
      </c>
      <c r="K31830" t="s">
        <v>37</v>
      </c>
      <c r="L31830" t="s">
        <v>230</v>
      </c>
      <c r="M31830" t="s">
        <v>5283</v>
      </c>
      <c r="N31830" t="s">
        <v>5284</v>
      </c>
      <c r="O31830" t="s">
        <v>5284</v>
      </c>
      <c r="P31830" s="1">
        <v>35431</v>
      </c>
      <c r="Q31830" t="s">
        <v>230</v>
      </c>
      <c r="R31830" t="s">
        <v>233</v>
      </c>
      <c r="S31830" t="s">
        <v>41</v>
      </c>
      <c r="T31830" t="s">
        <v>87326</v>
      </c>
      <c r="U31830" t="s">
        <v>87326</v>
      </c>
      <c r="V31830">
        <v>0</v>
      </c>
      <c r="W31830">
        <v>0</v>
      </c>
      <c r="X31830">
        <v>0</v>
      </c>
      <c r="Y31830">
        <v>0</v>
      </c>
      <c r="Z31830">
        <v>1</v>
      </c>
      <c r="AA31830">
        <v>0</v>
      </c>
      <c r="AB31830">
        <v>0</v>
      </c>
      <c r="AC31830">
        <v>0</v>
      </c>
      <c r="AD31830">
        <v>0</v>
      </c>
    </row>
    <row r="31831" spans="1:30" hidden="1" x14ac:dyDescent="0.3">
      <c r="A31831" t="s">
        <v>91272</v>
      </c>
      <c r="B31831" t="s">
        <v>91273</v>
      </c>
      <c r="C31831" t="s">
        <v>32</v>
      </c>
      <c r="E31831" s="1">
        <v>41888</v>
      </c>
      <c r="F31831">
        <v>148954</v>
      </c>
      <c r="G31831" t="s">
        <v>91272</v>
      </c>
      <c r="H31831" t="s">
        <v>91274</v>
      </c>
      <c r="I31831" t="s">
        <v>91275</v>
      </c>
      <c r="J31831" t="s">
        <v>87326</v>
      </c>
      <c r="K31831" t="s">
        <v>37</v>
      </c>
      <c r="L31831" t="s">
        <v>230</v>
      </c>
      <c r="M31831" t="s">
        <v>28691</v>
      </c>
      <c r="N31831" t="s">
        <v>9060</v>
      </c>
      <c r="O31831" t="s">
        <v>9060</v>
      </c>
      <c r="P31831" s="1">
        <v>37257</v>
      </c>
      <c r="Q31831" t="s">
        <v>230</v>
      </c>
      <c r="R31831" t="s">
        <v>233</v>
      </c>
      <c r="S31831" t="s">
        <v>41</v>
      </c>
      <c r="T31831" t="s">
        <v>87326</v>
      </c>
      <c r="U31831" t="s">
        <v>87326</v>
      </c>
      <c r="V31831">
        <v>0</v>
      </c>
      <c r="W31831">
        <v>0</v>
      </c>
      <c r="X31831">
        <v>0</v>
      </c>
      <c r="Y31831">
        <v>0</v>
      </c>
      <c r="Z31831">
        <v>1</v>
      </c>
      <c r="AA31831">
        <v>0</v>
      </c>
      <c r="AB31831">
        <v>0</v>
      </c>
      <c r="AC31831">
        <v>0</v>
      </c>
      <c r="AD31831">
        <v>0</v>
      </c>
    </row>
    <row r="31832" spans="1:30" hidden="1" x14ac:dyDescent="0.3">
      <c r="A31832" t="s">
        <v>91272</v>
      </c>
      <c r="B31832" t="s">
        <v>91276</v>
      </c>
      <c r="C31832" t="s">
        <v>32</v>
      </c>
      <c r="E31832" t="s">
        <v>1726</v>
      </c>
      <c r="F31832">
        <v>11349443</v>
      </c>
      <c r="G31832" t="s">
        <v>91272</v>
      </c>
      <c r="H31832" t="s">
        <v>91274</v>
      </c>
      <c r="I31832" t="s">
        <v>91275</v>
      </c>
      <c r="J31832" t="s">
        <v>87326</v>
      </c>
      <c r="K31832" t="s">
        <v>37</v>
      </c>
      <c r="L31832" t="s">
        <v>230</v>
      </c>
      <c r="M31832" t="s">
        <v>28691</v>
      </c>
      <c r="N31832" t="s">
        <v>9060</v>
      </c>
      <c r="O31832" t="s">
        <v>9060</v>
      </c>
      <c r="P31832" s="1">
        <v>37257</v>
      </c>
      <c r="Q31832" t="s">
        <v>230</v>
      </c>
      <c r="R31832" t="s">
        <v>233</v>
      </c>
      <c r="S31832" t="s">
        <v>41</v>
      </c>
      <c r="T31832" t="s">
        <v>87326</v>
      </c>
      <c r="U31832" t="s">
        <v>87326</v>
      </c>
      <c r="V31832">
        <v>0</v>
      </c>
      <c r="W31832">
        <v>0</v>
      </c>
      <c r="X31832">
        <v>0</v>
      </c>
      <c r="Y31832">
        <v>0</v>
      </c>
      <c r="Z31832">
        <v>1</v>
      </c>
      <c r="AA31832">
        <v>0</v>
      </c>
      <c r="AB31832">
        <v>0</v>
      </c>
      <c r="AC31832">
        <v>0</v>
      </c>
      <c r="AD31832">
        <v>0</v>
      </c>
    </row>
    <row r="31833" spans="1:30" hidden="1" x14ac:dyDescent="0.3">
      <c r="A31833" t="s">
        <v>91272</v>
      </c>
      <c r="B31833" t="s">
        <v>91277</v>
      </c>
      <c r="C31833" t="s">
        <v>32</v>
      </c>
      <c r="E31833" t="s">
        <v>435</v>
      </c>
      <c r="F31833">
        <v>58591</v>
      </c>
      <c r="G31833" t="s">
        <v>91272</v>
      </c>
      <c r="H31833" t="s">
        <v>91274</v>
      </c>
      <c r="I31833" t="s">
        <v>91275</v>
      </c>
      <c r="J31833" t="s">
        <v>87326</v>
      </c>
      <c r="K31833" t="s">
        <v>37</v>
      </c>
      <c r="L31833" t="s">
        <v>230</v>
      </c>
      <c r="M31833" t="s">
        <v>28691</v>
      </c>
      <c r="N31833" t="s">
        <v>9060</v>
      </c>
      <c r="O31833" t="s">
        <v>9060</v>
      </c>
      <c r="P31833" s="1">
        <v>37257</v>
      </c>
      <c r="Q31833" t="s">
        <v>230</v>
      </c>
      <c r="R31833" t="s">
        <v>233</v>
      </c>
      <c r="S31833" t="s">
        <v>41</v>
      </c>
      <c r="T31833" t="s">
        <v>87326</v>
      </c>
      <c r="U31833" t="s">
        <v>87326</v>
      </c>
      <c r="V31833">
        <v>0</v>
      </c>
      <c r="W31833">
        <v>0</v>
      </c>
      <c r="X31833">
        <v>0</v>
      </c>
      <c r="Y31833">
        <v>0</v>
      </c>
      <c r="Z31833">
        <v>1</v>
      </c>
      <c r="AA31833">
        <v>0</v>
      </c>
      <c r="AB31833">
        <v>0</v>
      </c>
      <c r="AC31833">
        <v>0</v>
      </c>
      <c r="AD31833">
        <v>0</v>
      </c>
    </row>
    <row r="31834" spans="1:30" hidden="1" x14ac:dyDescent="0.3">
      <c r="A31834" t="s">
        <v>91278</v>
      </c>
      <c r="B31834" t="s">
        <v>91279</v>
      </c>
      <c r="C31834" t="s">
        <v>32</v>
      </c>
      <c r="E31834" t="s">
        <v>2101</v>
      </c>
      <c r="F31834">
        <v>3133502</v>
      </c>
      <c r="G31834" t="s">
        <v>91278</v>
      </c>
      <c r="H31834" t="s">
        <v>91280</v>
      </c>
      <c r="I31834" t="s">
        <v>91281</v>
      </c>
      <c r="J31834" t="s">
        <v>91282</v>
      </c>
      <c r="K31834" t="s">
        <v>37</v>
      </c>
      <c r="L31834" t="s">
        <v>230</v>
      </c>
      <c r="M31834" t="s">
        <v>4089</v>
      </c>
      <c r="N31834" t="s">
        <v>232</v>
      </c>
      <c r="O31834" t="s">
        <v>911</v>
      </c>
      <c r="P31834" s="1">
        <v>39083</v>
      </c>
      <c r="Q31834" t="s">
        <v>230</v>
      </c>
      <c r="R31834" t="s">
        <v>233</v>
      </c>
      <c r="S31834" t="s">
        <v>41</v>
      </c>
      <c r="T31834" t="s">
        <v>87326</v>
      </c>
      <c r="U31834" t="s">
        <v>87326</v>
      </c>
      <c r="V31834">
        <v>0</v>
      </c>
      <c r="W31834">
        <v>0</v>
      </c>
      <c r="X31834">
        <v>0</v>
      </c>
      <c r="Y31834">
        <v>0</v>
      </c>
      <c r="Z31834">
        <v>1</v>
      </c>
      <c r="AA31834">
        <v>0</v>
      </c>
      <c r="AB31834">
        <v>0</v>
      </c>
      <c r="AC31834">
        <v>0</v>
      </c>
      <c r="AD31834">
        <v>0</v>
      </c>
    </row>
    <row r="31835" spans="1:30" hidden="1" x14ac:dyDescent="0.3">
      <c r="A31835" t="s">
        <v>91283</v>
      </c>
      <c r="B31835" t="s">
        <v>91284</v>
      </c>
      <c r="C31835" t="s">
        <v>32</v>
      </c>
      <c r="D31835" t="s">
        <v>139</v>
      </c>
      <c r="E31835" t="s">
        <v>17209</v>
      </c>
      <c r="F31835">
        <v>13600000</v>
      </c>
      <c r="G31835" t="s">
        <v>91283</v>
      </c>
      <c r="H31835" t="s">
        <v>91285</v>
      </c>
      <c r="I31835" t="s">
        <v>91286</v>
      </c>
      <c r="J31835" t="s">
        <v>87326</v>
      </c>
      <c r="K31835" t="s">
        <v>37</v>
      </c>
      <c r="L31835" t="s">
        <v>230</v>
      </c>
      <c r="M31835" t="s">
        <v>3930</v>
      </c>
      <c r="N31835" t="s">
        <v>232</v>
      </c>
      <c r="O31835" t="s">
        <v>28634</v>
      </c>
      <c r="Q31835" t="s">
        <v>230</v>
      </c>
      <c r="R31835" t="s">
        <v>233</v>
      </c>
      <c r="S31835" t="s">
        <v>41</v>
      </c>
      <c r="T31835" t="s">
        <v>87326</v>
      </c>
      <c r="U31835" t="s">
        <v>87326</v>
      </c>
      <c r="V31835">
        <v>0</v>
      </c>
      <c r="W31835">
        <v>0</v>
      </c>
      <c r="X31835">
        <v>0</v>
      </c>
      <c r="Y31835">
        <v>0</v>
      </c>
      <c r="Z31835">
        <v>1</v>
      </c>
      <c r="AA31835">
        <v>0</v>
      </c>
      <c r="AB31835">
        <v>0</v>
      </c>
      <c r="AC31835">
        <v>0</v>
      </c>
      <c r="AD31835">
        <v>0</v>
      </c>
    </row>
    <row r="31836" spans="1:30" hidden="1" x14ac:dyDescent="0.3">
      <c r="A31836" t="s">
        <v>91283</v>
      </c>
      <c r="B31836" t="s">
        <v>91287</v>
      </c>
      <c r="C31836" t="s">
        <v>32</v>
      </c>
      <c r="D31836" t="s">
        <v>139</v>
      </c>
      <c r="E31836" s="1">
        <v>41153</v>
      </c>
      <c r="F31836">
        <v>10812621</v>
      </c>
      <c r="G31836" t="s">
        <v>91283</v>
      </c>
      <c r="H31836" t="s">
        <v>91285</v>
      </c>
      <c r="I31836" t="s">
        <v>91286</v>
      </c>
      <c r="J31836" t="s">
        <v>87326</v>
      </c>
      <c r="K31836" t="s">
        <v>37</v>
      </c>
      <c r="L31836" t="s">
        <v>230</v>
      </c>
      <c r="M31836" t="s">
        <v>3930</v>
      </c>
      <c r="N31836" t="s">
        <v>232</v>
      </c>
      <c r="O31836" t="s">
        <v>28634</v>
      </c>
      <c r="Q31836" t="s">
        <v>230</v>
      </c>
      <c r="R31836" t="s">
        <v>233</v>
      </c>
      <c r="S31836" t="s">
        <v>41</v>
      </c>
      <c r="T31836" t="s">
        <v>87326</v>
      </c>
      <c r="U31836" t="s">
        <v>87326</v>
      </c>
      <c r="V31836">
        <v>0</v>
      </c>
      <c r="W31836">
        <v>0</v>
      </c>
      <c r="X31836">
        <v>0</v>
      </c>
      <c r="Y31836">
        <v>0</v>
      </c>
      <c r="Z31836">
        <v>1</v>
      </c>
      <c r="AA31836">
        <v>0</v>
      </c>
      <c r="AB31836">
        <v>0</v>
      </c>
      <c r="AC31836">
        <v>0</v>
      </c>
      <c r="AD31836">
        <v>0</v>
      </c>
    </row>
    <row r="31837" spans="1:30" hidden="1" x14ac:dyDescent="0.3">
      <c r="A31837" t="s">
        <v>91288</v>
      </c>
      <c r="B31837" t="s">
        <v>91289</v>
      </c>
      <c r="C31837" t="s">
        <v>32</v>
      </c>
      <c r="E31837" s="1">
        <v>41861</v>
      </c>
      <c r="F31837">
        <v>2094510</v>
      </c>
      <c r="G31837" t="s">
        <v>91288</v>
      </c>
      <c r="H31837" t="s">
        <v>91290</v>
      </c>
      <c r="I31837" t="s">
        <v>91291</v>
      </c>
      <c r="J31837" t="s">
        <v>91292</v>
      </c>
      <c r="K31837" t="s">
        <v>37</v>
      </c>
      <c r="L31837" t="s">
        <v>230</v>
      </c>
      <c r="M31837" t="s">
        <v>3930</v>
      </c>
      <c r="N31837" t="s">
        <v>232</v>
      </c>
      <c r="O31837" t="s">
        <v>12995</v>
      </c>
      <c r="Q31837" t="s">
        <v>230</v>
      </c>
      <c r="R31837" t="s">
        <v>233</v>
      </c>
      <c r="S31837" t="s">
        <v>41</v>
      </c>
      <c r="T31837" t="s">
        <v>87326</v>
      </c>
      <c r="U31837" t="s">
        <v>87326</v>
      </c>
      <c r="V31837">
        <v>0</v>
      </c>
      <c r="W31837">
        <v>0</v>
      </c>
      <c r="X31837">
        <v>0</v>
      </c>
      <c r="Y31837">
        <v>0</v>
      </c>
      <c r="Z31837">
        <v>1</v>
      </c>
      <c r="AA31837">
        <v>0</v>
      </c>
      <c r="AB31837">
        <v>0</v>
      </c>
      <c r="AC31837">
        <v>0</v>
      </c>
      <c r="AD31837">
        <v>0</v>
      </c>
    </row>
    <row r="31838" spans="1:30" hidden="1" x14ac:dyDescent="0.3">
      <c r="A31838" t="s">
        <v>91293</v>
      </c>
      <c r="B31838" t="s">
        <v>91294</v>
      </c>
      <c r="C31838" t="s">
        <v>32</v>
      </c>
      <c r="D31838" t="s">
        <v>33</v>
      </c>
      <c r="E31838" t="s">
        <v>2147</v>
      </c>
      <c r="F31838">
        <v>15900000</v>
      </c>
      <c r="G31838" t="s">
        <v>91293</v>
      </c>
      <c r="H31838" t="s">
        <v>91295</v>
      </c>
      <c r="J31838" t="s">
        <v>87672</v>
      </c>
      <c r="K31838" t="s">
        <v>72</v>
      </c>
      <c r="L31838" t="s">
        <v>230</v>
      </c>
      <c r="M31838" t="s">
        <v>4089</v>
      </c>
      <c r="N31838" t="s">
        <v>232</v>
      </c>
      <c r="O31838" t="s">
        <v>911</v>
      </c>
      <c r="P31838" s="1">
        <v>36892</v>
      </c>
      <c r="Q31838" t="s">
        <v>230</v>
      </c>
      <c r="R31838" t="s">
        <v>233</v>
      </c>
      <c r="S31838" t="s">
        <v>41</v>
      </c>
      <c r="T31838" t="s">
        <v>87326</v>
      </c>
      <c r="U31838" t="s">
        <v>87326</v>
      </c>
      <c r="V31838">
        <v>0</v>
      </c>
      <c r="W31838">
        <v>0</v>
      </c>
      <c r="X31838">
        <v>0</v>
      </c>
      <c r="Y31838">
        <v>0</v>
      </c>
      <c r="Z31838">
        <v>1</v>
      </c>
      <c r="AA31838">
        <v>0</v>
      </c>
      <c r="AB31838">
        <v>0</v>
      </c>
      <c r="AC31838">
        <v>0</v>
      </c>
      <c r="AD31838">
        <v>0</v>
      </c>
    </row>
    <row r="31839" spans="1:30" hidden="1" x14ac:dyDescent="0.3">
      <c r="A31839" t="s">
        <v>91296</v>
      </c>
      <c r="B31839" t="s">
        <v>91297</v>
      </c>
      <c r="C31839" t="s">
        <v>32</v>
      </c>
      <c r="D31839" t="s">
        <v>50</v>
      </c>
      <c r="E31839" t="s">
        <v>1911</v>
      </c>
      <c r="F31839">
        <v>1539024</v>
      </c>
      <c r="G31839" t="s">
        <v>91296</v>
      </c>
      <c r="H31839" t="s">
        <v>91298</v>
      </c>
      <c r="I31839" t="s">
        <v>91299</v>
      </c>
      <c r="J31839" t="s">
        <v>87326</v>
      </c>
      <c r="K31839" t="s">
        <v>37</v>
      </c>
      <c r="L31839" t="s">
        <v>230</v>
      </c>
      <c r="M31839" t="s">
        <v>18361</v>
      </c>
      <c r="N31839" t="s">
        <v>232</v>
      </c>
      <c r="O31839" t="s">
        <v>91300</v>
      </c>
      <c r="P31839" s="1">
        <v>40909</v>
      </c>
      <c r="Q31839" t="s">
        <v>230</v>
      </c>
      <c r="R31839" t="s">
        <v>233</v>
      </c>
      <c r="S31839" t="s">
        <v>41</v>
      </c>
      <c r="T31839" t="s">
        <v>87326</v>
      </c>
      <c r="U31839" t="s">
        <v>87326</v>
      </c>
      <c r="V31839">
        <v>0</v>
      </c>
      <c r="W31839">
        <v>0</v>
      </c>
      <c r="X31839">
        <v>0</v>
      </c>
      <c r="Y31839">
        <v>0</v>
      </c>
      <c r="Z31839">
        <v>1</v>
      </c>
      <c r="AA31839">
        <v>0</v>
      </c>
      <c r="AB31839">
        <v>0</v>
      </c>
      <c r="AC31839">
        <v>0</v>
      </c>
      <c r="AD31839">
        <v>0</v>
      </c>
    </row>
    <row r="31840" spans="1:30" hidden="1" x14ac:dyDescent="0.3">
      <c r="A31840" t="s">
        <v>91301</v>
      </c>
      <c r="B31840" t="s">
        <v>91302</v>
      </c>
      <c r="C31840" t="s">
        <v>32</v>
      </c>
      <c r="E31840" t="s">
        <v>5522</v>
      </c>
      <c r="F31840">
        <v>6533492</v>
      </c>
      <c r="G31840" t="s">
        <v>91301</v>
      </c>
      <c r="H31840" t="s">
        <v>91303</v>
      </c>
      <c r="I31840" t="s">
        <v>91304</v>
      </c>
      <c r="J31840" t="s">
        <v>87326</v>
      </c>
      <c r="K31840" t="s">
        <v>37</v>
      </c>
      <c r="L31840" t="s">
        <v>230</v>
      </c>
      <c r="P31840" s="1">
        <v>8767</v>
      </c>
      <c r="Q31840" t="s">
        <v>230</v>
      </c>
      <c r="R31840" t="s">
        <v>233</v>
      </c>
      <c r="S31840" t="s">
        <v>41</v>
      </c>
      <c r="T31840" t="s">
        <v>87326</v>
      </c>
      <c r="U31840" t="s">
        <v>87326</v>
      </c>
      <c r="V31840">
        <v>0</v>
      </c>
      <c r="W31840">
        <v>0</v>
      </c>
      <c r="X31840">
        <v>0</v>
      </c>
      <c r="Y31840">
        <v>0</v>
      </c>
      <c r="Z31840">
        <v>1</v>
      </c>
      <c r="AA31840">
        <v>0</v>
      </c>
      <c r="AB31840">
        <v>0</v>
      </c>
      <c r="AC31840">
        <v>0</v>
      </c>
      <c r="AD31840">
        <v>0</v>
      </c>
    </row>
    <row r="31841" spans="1:30" hidden="1" x14ac:dyDescent="0.3">
      <c r="A31841" t="s">
        <v>91305</v>
      </c>
      <c r="B31841" t="s">
        <v>91306</v>
      </c>
      <c r="C31841" t="s">
        <v>32</v>
      </c>
      <c r="D31841" t="s">
        <v>33</v>
      </c>
      <c r="E31841" s="1">
        <v>40789</v>
      </c>
      <c r="F31841">
        <v>25000000</v>
      </c>
      <c r="G31841" t="s">
        <v>91305</v>
      </c>
      <c r="H31841" t="s">
        <v>91307</v>
      </c>
      <c r="I31841" t="s">
        <v>91308</v>
      </c>
      <c r="J31841" t="s">
        <v>87326</v>
      </c>
      <c r="K31841" t="s">
        <v>109</v>
      </c>
      <c r="L31841" t="s">
        <v>230</v>
      </c>
      <c r="M31841" t="s">
        <v>7163</v>
      </c>
      <c r="Q31841" t="s">
        <v>230</v>
      </c>
      <c r="R31841" t="s">
        <v>233</v>
      </c>
      <c r="S31841" t="s">
        <v>41</v>
      </c>
      <c r="T31841" t="s">
        <v>87326</v>
      </c>
      <c r="U31841" t="s">
        <v>87326</v>
      </c>
      <c r="V31841">
        <v>0</v>
      </c>
      <c r="W31841">
        <v>0</v>
      </c>
      <c r="X31841">
        <v>0</v>
      </c>
      <c r="Y31841">
        <v>0</v>
      </c>
      <c r="Z31841">
        <v>1</v>
      </c>
      <c r="AA31841">
        <v>0</v>
      </c>
      <c r="AB31841">
        <v>0</v>
      </c>
      <c r="AC31841">
        <v>0</v>
      </c>
      <c r="AD31841">
        <v>0</v>
      </c>
    </row>
    <row r="31842" spans="1:30" hidden="1" x14ac:dyDescent="0.3">
      <c r="A31842" t="s">
        <v>91309</v>
      </c>
      <c r="B31842" t="s">
        <v>91310</v>
      </c>
      <c r="C31842" t="s">
        <v>32</v>
      </c>
      <c r="D31842" t="s">
        <v>33</v>
      </c>
      <c r="E31842" t="s">
        <v>24956</v>
      </c>
      <c r="F31842">
        <v>3933167</v>
      </c>
      <c r="G31842" t="s">
        <v>91309</v>
      </c>
      <c r="H31842" t="s">
        <v>91311</v>
      </c>
      <c r="I31842" t="s">
        <v>91312</v>
      </c>
      <c r="J31842" t="s">
        <v>88629</v>
      </c>
      <c r="K31842" t="s">
        <v>37</v>
      </c>
      <c r="L31842" t="s">
        <v>230</v>
      </c>
      <c r="M31842" t="s">
        <v>3930</v>
      </c>
      <c r="N31842" t="s">
        <v>232</v>
      </c>
      <c r="O31842" t="s">
        <v>7646</v>
      </c>
      <c r="P31842" s="1">
        <v>39448</v>
      </c>
      <c r="Q31842" t="s">
        <v>230</v>
      </c>
      <c r="R31842" t="s">
        <v>233</v>
      </c>
      <c r="S31842" t="s">
        <v>41</v>
      </c>
      <c r="T31842" t="s">
        <v>87326</v>
      </c>
      <c r="U31842" t="s">
        <v>87326</v>
      </c>
      <c r="V31842">
        <v>0</v>
      </c>
      <c r="W31842">
        <v>0</v>
      </c>
      <c r="X31842">
        <v>0</v>
      </c>
      <c r="Y31842">
        <v>0</v>
      </c>
      <c r="Z31842">
        <v>1</v>
      </c>
      <c r="AA31842">
        <v>0</v>
      </c>
      <c r="AB31842">
        <v>0</v>
      </c>
      <c r="AC31842">
        <v>0</v>
      </c>
      <c r="AD31842">
        <v>0</v>
      </c>
    </row>
    <row r="31843" spans="1:30" hidden="1" x14ac:dyDescent="0.3">
      <c r="A31843" t="s">
        <v>91313</v>
      </c>
      <c r="B31843" t="s">
        <v>91314</v>
      </c>
      <c r="C31843" t="s">
        <v>32</v>
      </c>
      <c r="D31843" t="s">
        <v>50</v>
      </c>
      <c r="E31843" t="s">
        <v>16759</v>
      </c>
      <c r="F31843">
        <v>1132930</v>
      </c>
      <c r="G31843" t="s">
        <v>91313</v>
      </c>
      <c r="H31843" t="s">
        <v>91315</v>
      </c>
      <c r="I31843" t="s">
        <v>91316</v>
      </c>
      <c r="J31843" t="s">
        <v>87326</v>
      </c>
      <c r="K31843" t="s">
        <v>37</v>
      </c>
      <c r="L31843" t="s">
        <v>230</v>
      </c>
      <c r="M31843" t="s">
        <v>28729</v>
      </c>
      <c r="N31843" t="s">
        <v>28730</v>
      </c>
      <c r="O31843" t="s">
        <v>28730</v>
      </c>
      <c r="Q31843" t="s">
        <v>230</v>
      </c>
      <c r="R31843" t="s">
        <v>233</v>
      </c>
      <c r="S31843" t="s">
        <v>41</v>
      </c>
      <c r="T31843" t="s">
        <v>87326</v>
      </c>
      <c r="U31843" t="s">
        <v>87326</v>
      </c>
      <c r="V31843">
        <v>0</v>
      </c>
      <c r="W31843">
        <v>0</v>
      </c>
      <c r="X31843">
        <v>0</v>
      </c>
      <c r="Y31843">
        <v>0</v>
      </c>
      <c r="Z31843">
        <v>1</v>
      </c>
      <c r="AA31843">
        <v>0</v>
      </c>
      <c r="AB31843">
        <v>0</v>
      </c>
      <c r="AC31843">
        <v>0</v>
      </c>
      <c r="AD31843">
        <v>0</v>
      </c>
    </row>
    <row r="31844" spans="1:30" hidden="1" x14ac:dyDescent="0.3">
      <c r="A31844" t="s">
        <v>91317</v>
      </c>
      <c r="B31844" t="s">
        <v>91318</v>
      </c>
      <c r="C31844" t="s">
        <v>32</v>
      </c>
      <c r="E31844" t="s">
        <v>9184</v>
      </c>
      <c r="F31844">
        <v>1180000</v>
      </c>
      <c r="G31844" t="s">
        <v>91317</v>
      </c>
      <c r="H31844" t="s">
        <v>91319</v>
      </c>
      <c r="I31844" t="s">
        <v>91320</v>
      </c>
      <c r="J31844" t="s">
        <v>87326</v>
      </c>
      <c r="K31844" t="s">
        <v>37</v>
      </c>
      <c r="L31844" t="s">
        <v>230</v>
      </c>
      <c r="M31844" t="s">
        <v>4040</v>
      </c>
      <c r="N31844" t="s">
        <v>4041</v>
      </c>
      <c r="O31844" t="s">
        <v>4041</v>
      </c>
      <c r="P31844" s="1">
        <v>38718</v>
      </c>
      <c r="Q31844" t="s">
        <v>230</v>
      </c>
      <c r="R31844" t="s">
        <v>233</v>
      </c>
      <c r="S31844" t="s">
        <v>41</v>
      </c>
      <c r="T31844" t="s">
        <v>87326</v>
      </c>
      <c r="U31844" t="s">
        <v>87326</v>
      </c>
      <c r="V31844">
        <v>0</v>
      </c>
      <c r="W31844">
        <v>0</v>
      </c>
      <c r="X31844">
        <v>0</v>
      </c>
      <c r="Y31844">
        <v>0</v>
      </c>
      <c r="Z31844">
        <v>1</v>
      </c>
      <c r="AA31844">
        <v>0</v>
      </c>
      <c r="AB31844">
        <v>0</v>
      </c>
      <c r="AC31844">
        <v>0</v>
      </c>
      <c r="AD31844">
        <v>0</v>
      </c>
    </row>
    <row r="31845" spans="1:30" hidden="1" x14ac:dyDescent="0.3">
      <c r="A31845" t="s">
        <v>91317</v>
      </c>
      <c r="B31845" t="s">
        <v>91321</v>
      </c>
      <c r="C31845" t="s">
        <v>32</v>
      </c>
      <c r="E31845" s="1">
        <v>40975</v>
      </c>
      <c r="F31845">
        <v>5000000</v>
      </c>
      <c r="G31845" t="s">
        <v>91317</v>
      </c>
      <c r="H31845" t="s">
        <v>91319</v>
      </c>
      <c r="I31845" t="s">
        <v>91320</v>
      </c>
      <c r="J31845" t="s">
        <v>87326</v>
      </c>
      <c r="K31845" t="s">
        <v>37</v>
      </c>
      <c r="L31845" t="s">
        <v>230</v>
      </c>
      <c r="M31845" t="s">
        <v>4040</v>
      </c>
      <c r="N31845" t="s">
        <v>4041</v>
      </c>
      <c r="O31845" t="s">
        <v>4041</v>
      </c>
      <c r="P31845" s="1">
        <v>38718</v>
      </c>
      <c r="Q31845" t="s">
        <v>230</v>
      </c>
      <c r="R31845" t="s">
        <v>233</v>
      </c>
      <c r="S31845" t="s">
        <v>41</v>
      </c>
      <c r="T31845" t="s">
        <v>87326</v>
      </c>
      <c r="U31845" t="s">
        <v>87326</v>
      </c>
      <c r="V31845">
        <v>0</v>
      </c>
      <c r="W31845">
        <v>0</v>
      </c>
      <c r="X31845">
        <v>0</v>
      </c>
      <c r="Y31845">
        <v>0</v>
      </c>
      <c r="Z31845">
        <v>1</v>
      </c>
      <c r="AA31845">
        <v>0</v>
      </c>
      <c r="AB31845">
        <v>0</v>
      </c>
      <c r="AC31845">
        <v>0</v>
      </c>
      <c r="AD31845">
        <v>0</v>
      </c>
    </row>
    <row r="31846" spans="1:30" hidden="1" x14ac:dyDescent="0.3">
      <c r="A31846" t="s">
        <v>91317</v>
      </c>
      <c r="B31846" t="s">
        <v>91322</v>
      </c>
      <c r="C31846" t="s">
        <v>32</v>
      </c>
      <c r="E31846" t="s">
        <v>4932</v>
      </c>
      <c r="F31846">
        <v>571000</v>
      </c>
      <c r="G31846" t="s">
        <v>91317</v>
      </c>
      <c r="H31846" t="s">
        <v>91319</v>
      </c>
      <c r="I31846" t="s">
        <v>91320</v>
      </c>
      <c r="J31846" t="s">
        <v>87326</v>
      </c>
      <c r="K31846" t="s">
        <v>37</v>
      </c>
      <c r="L31846" t="s">
        <v>230</v>
      </c>
      <c r="M31846" t="s">
        <v>4040</v>
      </c>
      <c r="N31846" t="s">
        <v>4041</v>
      </c>
      <c r="O31846" t="s">
        <v>4041</v>
      </c>
      <c r="P31846" s="1">
        <v>38718</v>
      </c>
      <c r="Q31846" t="s">
        <v>230</v>
      </c>
      <c r="R31846" t="s">
        <v>233</v>
      </c>
      <c r="S31846" t="s">
        <v>41</v>
      </c>
      <c r="T31846" t="s">
        <v>87326</v>
      </c>
      <c r="U31846" t="s">
        <v>87326</v>
      </c>
      <c r="V31846">
        <v>0</v>
      </c>
      <c r="W31846">
        <v>0</v>
      </c>
      <c r="X31846">
        <v>0</v>
      </c>
      <c r="Y31846">
        <v>0</v>
      </c>
      <c r="Z31846">
        <v>1</v>
      </c>
      <c r="AA31846">
        <v>0</v>
      </c>
      <c r="AB31846">
        <v>0</v>
      </c>
      <c r="AC31846">
        <v>0</v>
      </c>
      <c r="AD31846">
        <v>0</v>
      </c>
    </row>
    <row r="31847" spans="1:30" hidden="1" x14ac:dyDescent="0.3">
      <c r="A31847" t="s">
        <v>91323</v>
      </c>
      <c r="B31847" t="s">
        <v>91324</v>
      </c>
      <c r="C31847" t="s">
        <v>32</v>
      </c>
      <c r="D31847" t="s">
        <v>50</v>
      </c>
      <c r="E31847" s="1">
        <v>39823</v>
      </c>
      <c r="F31847">
        <v>1600000</v>
      </c>
      <c r="G31847" t="s">
        <v>91323</v>
      </c>
      <c r="H31847" t="s">
        <v>91325</v>
      </c>
      <c r="I31847" t="s">
        <v>91326</v>
      </c>
      <c r="J31847" t="s">
        <v>87326</v>
      </c>
      <c r="K31847" t="s">
        <v>37</v>
      </c>
      <c r="L31847" t="s">
        <v>230</v>
      </c>
      <c r="M31847" t="s">
        <v>3937</v>
      </c>
      <c r="N31847" t="s">
        <v>3938</v>
      </c>
      <c r="O31847" t="s">
        <v>3938</v>
      </c>
      <c r="P31847" s="1">
        <v>35796</v>
      </c>
      <c r="Q31847" t="s">
        <v>230</v>
      </c>
      <c r="R31847" t="s">
        <v>233</v>
      </c>
      <c r="S31847" t="s">
        <v>41</v>
      </c>
      <c r="T31847" t="s">
        <v>87326</v>
      </c>
      <c r="U31847" t="s">
        <v>87326</v>
      </c>
      <c r="V31847">
        <v>0</v>
      </c>
      <c r="W31847">
        <v>0</v>
      </c>
      <c r="X31847">
        <v>0</v>
      </c>
      <c r="Y31847">
        <v>0</v>
      </c>
      <c r="Z31847">
        <v>1</v>
      </c>
      <c r="AA31847">
        <v>0</v>
      </c>
      <c r="AB31847">
        <v>0</v>
      </c>
      <c r="AC31847">
        <v>0</v>
      </c>
      <c r="AD31847">
        <v>0</v>
      </c>
    </row>
    <row r="31848" spans="1:30" hidden="1" x14ac:dyDescent="0.3">
      <c r="A31848" t="s">
        <v>91327</v>
      </c>
      <c r="B31848" t="s">
        <v>91328</v>
      </c>
      <c r="C31848" t="s">
        <v>32</v>
      </c>
      <c r="D31848" t="s">
        <v>50</v>
      </c>
      <c r="E31848" t="s">
        <v>2363</v>
      </c>
      <c r="F31848">
        <v>27541217</v>
      </c>
      <c r="G31848" t="s">
        <v>91327</v>
      </c>
      <c r="H31848" t="s">
        <v>91329</v>
      </c>
      <c r="I31848" t="s">
        <v>91330</v>
      </c>
      <c r="J31848" t="s">
        <v>87326</v>
      </c>
      <c r="K31848" t="s">
        <v>37</v>
      </c>
      <c r="L31848" t="s">
        <v>230</v>
      </c>
      <c r="M31848" t="s">
        <v>231</v>
      </c>
      <c r="N31848" t="s">
        <v>232</v>
      </c>
      <c r="O31848" t="s">
        <v>232</v>
      </c>
      <c r="P31848" s="1">
        <v>41275</v>
      </c>
      <c r="Q31848" t="s">
        <v>230</v>
      </c>
      <c r="R31848" t="s">
        <v>233</v>
      </c>
      <c r="S31848" t="s">
        <v>41</v>
      </c>
      <c r="T31848" t="s">
        <v>87326</v>
      </c>
      <c r="U31848" t="s">
        <v>87326</v>
      </c>
      <c r="V31848">
        <v>0</v>
      </c>
      <c r="W31848">
        <v>0</v>
      </c>
      <c r="X31848">
        <v>0</v>
      </c>
      <c r="Y31848">
        <v>0</v>
      </c>
      <c r="Z31848">
        <v>1</v>
      </c>
      <c r="AA31848">
        <v>0</v>
      </c>
      <c r="AB31848">
        <v>0</v>
      </c>
      <c r="AC31848">
        <v>0</v>
      </c>
      <c r="AD31848">
        <v>0</v>
      </c>
    </row>
    <row r="31849" spans="1:30" hidden="1" x14ac:dyDescent="0.3">
      <c r="A31849" t="s">
        <v>91331</v>
      </c>
      <c r="B31849" t="s">
        <v>91332</v>
      </c>
      <c r="C31849" t="s">
        <v>32</v>
      </c>
      <c r="D31849" t="s">
        <v>33</v>
      </c>
      <c r="E31849" s="1">
        <v>41709</v>
      </c>
      <c r="F31849">
        <v>43169263</v>
      </c>
      <c r="G31849" t="s">
        <v>91331</v>
      </c>
      <c r="H31849" t="s">
        <v>91333</v>
      </c>
      <c r="I31849" t="s">
        <v>91334</v>
      </c>
      <c r="J31849" t="s">
        <v>91335</v>
      </c>
      <c r="K31849" t="s">
        <v>37</v>
      </c>
      <c r="L31849" t="s">
        <v>230</v>
      </c>
      <c r="M31849" t="s">
        <v>4202</v>
      </c>
      <c r="N31849" t="s">
        <v>91336</v>
      </c>
      <c r="O31849" t="s">
        <v>91336</v>
      </c>
      <c r="P31849" s="1">
        <v>39448</v>
      </c>
      <c r="Q31849" t="s">
        <v>230</v>
      </c>
      <c r="R31849" t="s">
        <v>233</v>
      </c>
      <c r="S31849" t="s">
        <v>41</v>
      </c>
      <c r="T31849" t="s">
        <v>87326</v>
      </c>
      <c r="U31849" t="s">
        <v>87326</v>
      </c>
      <c r="V31849">
        <v>0</v>
      </c>
      <c r="W31849">
        <v>0</v>
      </c>
      <c r="X31849">
        <v>0</v>
      </c>
      <c r="Y31849">
        <v>0</v>
      </c>
      <c r="Z31849">
        <v>1</v>
      </c>
      <c r="AA31849">
        <v>0</v>
      </c>
      <c r="AB31849">
        <v>0</v>
      </c>
      <c r="AC31849">
        <v>0</v>
      </c>
      <c r="AD31849">
        <v>0</v>
      </c>
    </row>
    <row r="31850" spans="1:30" hidden="1" x14ac:dyDescent="0.3">
      <c r="A31850" t="s">
        <v>91331</v>
      </c>
      <c r="B31850" t="s">
        <v>91337</v>
      </c>
      <c r="C31850" t="s">
        <v>32</v>
      </c>
      <c r="D31850" t="s">
        <v>50</v>
      </c>
      <c r="E31850" s="1">
        <v>39824</v>
      </c>
      <c r="F31850">
        <v>14300000</v>
      </c>
      <c r="G31850" t="s">
        <v>91331</v>
      </c>
      <c r="H31850" t="s">
        <v>91333</v>
      </c>
      <c r="I31850" t="s">
        <v>91334</v>
      </c>
      <c r="J31850" t="s">
        <v>91335</v>
      </c>
      <c r="K31850" t="s">
        <v>37</v>
      </c>
      <c r="L31850" t="s">
        <v>230</v>
      </c>
      <c r="M31850" t="s">
        <v>4202</v>
      </c>
      <c r="N31850" t="s">
        <v>91336</v>
      </c>
      <c r="O31850" t="s">
        <v>91336</v>
      </c>
      <c r="P31850" s="1">
        <v>39448</v>
      </c>
      <c r="Q31850" t="s">
        <v>230</v>
      </c>
      <c r="R31850" t="s">
        <v>233</v>
      </c>
      <c r="S31850" t="s">
        <v>41</v>
      </c>
      <c r="T31850" t="s">
        <v>87326</v>
      </c>
      <c r="U31850" t="s">
        <v>87326</v>
      </c>
      <c r="V31850">
        <v>0</v>
      </c>
      <c r="W31850">
        <v>0</v>
      </c>
      <c r="X31850">
        <v>0</v>
      </c>
      <c r="Y31850">
        <v>0</v>
      </c>
      <c r="Z31850">
        <v>1</v>
      </c>
      <c r="AA31850">
        <v>0</v>
      </c>
      <c r="AB31850">
        <v>0</v>
      </c>
      <c r="AC31850">
        <v>0</v>
      </c>
      <c r="AD31850">
        <v>0</v>
      </c>
    </row>
    <row r="31851" spans="1:30" hidden="1" x14ac:dyDescent="0.3">
      <c r="A31851" t="s">
        <v>91338</v>
      </c>
      <c r="B31851" t="s">
        <v>91339</v>
      </c>
      <c r="C31851" t="s">
        <v>32</v>
      </c>
      <c r="D31851" t="s">
        <v>50</v>
      </c>
      <c r="E31851" t="s">
        <v>4898</v>
      </c>
      <c r="F31851">
        <v>30000000</v>
      </c>
      <c r="G31851" t="s">
        <v>91338</v>
      </c>
      <c r="H31851" t="s">
        <v>91340</v>
      </c>
      <c r="I31851" t="s">
        <v>91341</v>
      </c>
      <c r="J31851" t="s">
        <v>87951</v>
      </c>
      <c r="K31851" t="s">
        <v>37</v>
      </c>
      <c r="L31851" t="s">
        <v>230</v>
      </c>
      <c r="M31851" t="s">
        <v>3930</v>
      </c>
      <c r="N31851" t="s">
        <v>232</v>
      </c>
      <c r="O31851" t="s">
        <v>7646</v>
      </c>
      <c r="P31851" s="1">
        <v>42008</v>
      </c>
      <c r="Q31851" t="s">
        <v>230</v>
      </c>
      <c r="R31851" t="s">
        <v>233</v>
      </c>
      <c r="S31851" t="s">
        <v>41</v>
      </c>
      <c r="T31851" t="s">
        <v>87326</v>
      </c>
      <c r="U31851" t="s">
        <v>87326</v>
      </c>
      <c r="V31851">
        <v>0</v>
      </c>
      <c r="W31851">
        <v>0</v>
      </c>
      <c r="X31851">
        <v>0</v>
      </c>
      <c r="Y31851">
        <v>0</v>
      </c>
      <c r="Z31851">
        <v>1</v>
      </c>
      <c r="AA31851">
        <v>0</v>
      </c>
      <c r="AB31851">
        <v>0</v>
      </c>
      <c r="AC31851">
        <v>0</v>
      </c>
      <c r="AD31851">
        <v>0</v>
      </c>
    </row>
    <row r="31852" spans="1:30" hidden="1" x14ac:dyDescent="0.3">
      <c r="A31852" t="s">
        <v>91342</v>
      </c>
      <c r="B31852" t="s">
        <v>91343</v>
      </c>
      <c r="C31852" t="s">
        <v>32</v>
      </c>
      <c r="E31852" t="s">
        <v>4062</v>
      </c>
      <c r="F31852">
        <v>3738338</v>
      </c>
      <c r="G31852" t="s">
        <v>91342</v>
      </c>
      <c r="H31852" t="s">
        <v>91344</v>
      </c>
      <c r="I31852" t="s">
        <v>91345</v>
      </c>
      <c r="J31852" t="s">
        <v>91346</v>
      </c>
      <c r="K31852" t="s">
        <v>37</v>
      </c>
      <c r="L31852" t="s">
        <v>230</v>
      </c>
      <c r="M31852" t="s">
        <v>28538</v>
      </c>
      <c r="N31852" t="s">
        <v>3988</v>
      </c>
      <c r="O31852" t="s">
        <v>91347</v>
      </c>
      <c r="Q31852" t="s">
        <v>230</v>
      </c>
      <c r="R31852" t="s">
        <v>233</v>
      </c>
      <c r="S31852" t="s">
        <v>41</v>
      </c>
      <c r="T31852" t="s">
        <v>87326</v>
      </c>
      <c r="U31852" t="s">
        <v>87326</v>
      </c>
      <c r="V31852">
        <v>0</v>
      </c>
      <c r="W31852">
        <v>0</v>
      </c>
      <c r="X31852">
        <v>0</v>
      </c>
      <c r="Y31852">
        <v>0</v>
      </c>
      <c r="Z31852">
        <v>1</v>
      </c>
      <c r="AA31852">
        <v>0</v>
      </c>
      <c r="AB31852">
        <v>0</v>
      </c>
      <c r="AC31852">
        <v>0</v>
      </c>
      <c r="AD31852">
        <v>0</v>
      </c>
    </row>
    <row r="31853" spans="1:30" hidden="1" x14ac:dyDescent="0.3">
      <c r="A31853" t="s">
        <v>91348</v>
      </c>
      <c r="B31853" t="s">
        <v>91349</v>
      </c>
      <c r="C31853" t="s">
        <v>32</v>
      </c>
      <c r="E31853" s="1">
        <v>38354</v>
      </c>
      <c r="F31853">
        <v>6790000</v>
      </c>
      <c r="G31853" t="s">
        <v>91348</v>
      </c>
      <c r="H31853" t="s">
        <v>91350</v>
      </c>
      <c r="I31853" t="s">
        <v>91351</v>
      </c>
      <c r="J31853" t="s">
        <v>87326</v>
      </c>
      <c r="K31853" t="s">
        <v>37</v>
      </c>
      <c r="L31853" t="s">
        <v>230</v>
      </c>
      <c r="M31853" t="s">
        <v>242</v>
      </c>
      <c r="N31853" t="s">
        <v>3988</v>
      </c>
      <c r="O31853" t="s">
        <v>91352</v>
      </c>
      <c r="P31853" s="1">
        <v>36892</v>
      </c>
      <c r="Q31853" t="s">
        <v>230</v>
      </c>
      <c r="R31853" t="s">
        <v>233</v>
      </c>
      <c r="S31853" t="s">
        <v>41</v>
      </c>
      <c r="T31853" t="s">
        <v>87326</v>
      </c>
      <c r="U31853" t="s">
        <v>87326</v>
      </c>
      <c r="V31853">
        <v>0</v>
      </c>
      <c r="W31853">
        <v>0</v>
      </c>
      <c r="X31853">
        <v>0</v>
      </c>
      <c r="Y31853">
        <v>0</v>
      </c>
      <c r="Z31853">
        <v>1</v>
      </c>
      <c r="AA31853">
        <v>0</v>
      </c>
      <c r="AB31853">
        <v>0</v>
      </c>
      <c r="AC31853">
        <v>0</v>
      </c>
      <c r="AD31853">
        <v>0</v>
      </c>
    </row>
    <row r="31854" spans="1:30" hidden="1" x14ac:dyDescent="0.3">
      <c r="A31854" t="s">
        <v>91353</v>
      </c>
      <c r="B31854" t="s">
        <v>91354</v>
      </c>
      <c r="C31854" t="s">
        <v>32</v>
      </c>
      <c r="E31854" t="s">
        <v>6859</v>
      </c>
      <c r="F31854">
        <v>510660</v>
      </c>
      <c r="G31854" t="s">
        <v>91353</v>
      </c>
      <c r="H31854" t="s">
        <v>91355</v>
      </c>
      <c r="I31854" t="s">
        <v>91356</v>
      </c>
      <c r="J31854" t="s">
        <v>87326</v>
      </c>
      <c r="K31854" t="s">
        <v>37</v>
      </c>
      <c r="L31854" t="s">
        <v>230</v>
      </c>
      <c r="M31854" t="s">
        <v>7652</v>
      </c>
      <c r="N31854" t="s">
        <v>232</v>
      </c>
      <c r="O31854" t="s">
        <v>28851</v>
      </c>
      <c r="Q31854" t="s">
        <v>230</v>
      </c>
      <c r="R31854" t="s">
        <v>233</v>
      </c>
      <c r="S31854" t="s">
        <v>41</v>
      </c>
      <c r="T31854" t="s">
        <v>87326</v>
      </c>
      <c r="U31854" t="s">
        <v>87326</v>
      </c>
      <c r="V31854">
        <v>0</v>
      </c>
      <c r="W31854">
        <v>0</v>
      </c>
      <c r="X31854">
        <v>0</v>
      </c>
      <c r="Y31854">
        <v>0</v>
      </c>
      <c r="Z31854">
        <v>1</v>
      </c>
      <c r="AA31854">
        <v>0</v>
      </c>
      <c r="AB31854">
        <v>0</v>
      </c>
      <c r="AC31854">
        <v>0</v>
      </c>
      <c r="AD31854">
        <v>0</v>
      </c>
    </row>
    <row r="31855" spans="1:30" hidden="1" x14ac:dyDescent="0.3">
      <c r="A31855" t="s">
        <v>91357</v>
      </c>
      <c r="B31855" t="s">
        <v>91358</v>
      </c>
      <c r="C31855" t="s">
        <v>32</v>
      </c>
      <c r="E31855" s="1">
        <v>41974</v>
      </c>
      <c r="F31855">
        <v>6818631</v>
      </c>
      <c r="G31855" t="s">
        <v>91357</v>
      </c>
      <c r="H31855" t="s">
        <v>91359</v>
      </c>
      <c r="I31855" t="s">
        <v>91360</v>
      </c>
      <c r="J31855" t="s">
        <v>87326</v>
      </c>
      <c r="K31855" t="s">
        <v>37</v>
      </c>
      <c r="L31855" t="s">
        <v>230</v>
      </c>
      <c r="M31855" t="s">
        <v>231</v>
      </c>
      <c r="N31855" t="s">
        <v>232</v>
      </c>
      <c r="O31855" t="s">
        <v>232</v>
      </c>
      <c r="Q31855" t="s">
        <v>230</v>
      </c>
      <c r="R31855" t="s">
        <v>233</v>
      </c>
      <c r="S31855" t="s">
        <v>41</v>
      </c>
      <c r="T31855" t="s">
        <v>87326</v>
      </c>
      <c r="U31855" t="s">
        <v>87326</v>
      </c>
      <c r="V31855">
        <v>0</v>
      </c>
      <c r="W31855">
        <v>0</v>
      </c>
      <c r="X31855">
        <v>0</v>
      </c>
      <c r="Y31855">
        <v>0</v>
      </c>
      <c r="Z31855">
        <v>1</v>
      </c>
      <c r="AA31855">
        <v>0</v>
      </c>
      <c r="AB31855">
        <v>0</v>
      </c>
      <c r="AC31855">
        <v>0</v>
      </c>
      <c r="AD31855">
        <v>0</v>
      </c>
    </row>
    <row r="31856" spans="1:30" hidden="1" x14ac:dyDescent="0.3">
      <c r="A31856" t="s">
        <v>91357</v>
      </c>
      <c r="B31856" t="s">
        <v>91361</v>
      </c>
      <c r="C31856" t="s">
        <v>32</v>
      </c>
      <c r="E31856" s="1">
        <v>40706</v>
      </c>
      <c r="F31856">
        <v>12509719</v>
      </c>
      <c r="G31856" t="s">
        <v>91357</v>
      </c>
      <c r="H31856" t="s">
        <v>91359</v>
      </c>
      <c r="I31856" t="s">
        <v>91360</v>
      </c>
      <c r="J31856" t="s">
        <v>87326</v>
      </c>
      <c r="K31856" t="s">
        <v>37</v>
      </c>
      <c r="L31856" t="s">
        <v>230</v>
      </c>
      <c r="M31856" t="s">
        <v>231</v>
      </c>
      <c r="N31856" t="s">
        <v>232</v>
      </c>
      <c r="O31856" t="s">
        <v>232</v>
      </c>
      <c r="Q31856" t="s">
        <v>230</v>
      </c>
      <c r="R31856" t="s">
        <v>233</v>
      </c>
      <c r="S31856" t="s">
        <v>41</v>
      </c>
      <c r="T31856" t="s">
        <v>87326</v>
      </c>
      <c r="U31856" t="s">
        <v>87326</v>
      </c>
      <c r="V31856">
        <v>0</v>
      </c>
      <c r="W31856">
        <v>0</v>
      </c>
      <c r="X31856">
        <v>0</v>
      </c>
      <c r="Y31856">
        <v>0</v>
      </c>
      <c r="Z31856">
        <v>1</v>
      </c>
      <c r="AA31856">
        <v>0</v>
      </c>
      <c r="AB31856">
        <v>0</v>
      </c>
      <c r="AC31856">
        <v>0</v>
      </c>
      <c r="AD31856">
        <v>0</v>
      </c>
    </row>
    <row r="31857" spans="1:30" hidden="1" x14ac:dyDescent="0.3">
      <c r="A31857" t="s">
        <v>91362</v>
      </c>
      <c r="B31857" t="s">
        <v>91363</v>
      </c>
      <c r="C31857" t="s">
        <v>32</v>
      </c>
      <c r="E31857" t="s">
        <v>1385</v>
      </c>
      <c r="F31857">
        <v>372090</v>
      </c>
      <c r="G31857" t="s">
        <v>91362</v>
      </c>
      <c r="H31857" t="s">
        <v>91364</v>
      </c>
      <c r="I31857" t="s">
        <v>91365</v>
      </c>
      <c r="J31857" t="s">
        <v>87326</v>
      </c>
      <c r="K31857" t="s">
        <v>37</v>
      </c>
      <c r="L31857" t="s">
        <v>230</v>
      </c>
      <c r="M31857" t="s">
        <v>231</v>
      </c>
      <c r="N31857" t="s">
        <v>232</v>
      </c>
      <c r="O31857" t="s">
        <v>232</v>
      </c>
      <c r="P31857" s="1">
        <v>40179</v>
      </c>
      <c r="Q31857" t="s">
        <v>230</v>
      </c>
      <c r="R31857" t="s">
        <v>233</v>
      </c>
      <c r="S31857" t="s">
        <v>41</v>
      </c>
      <c r="T31857" t="s">
        <v>87326</v>
      </c>
      <c r="U31857" t="s">
        <v>87326</v>
      </c>
      <c r="V31857">
        <v>0</v>
      </c>
      <c r="W31857">
        <v>0</v>
      </c>
      <c r="X31857">
        <v>0</v>
      </c>
      <c r="Y31857">
        <v>0</v>
      </c>
      <c r="Z31857">
        <v>1</v>
      </c>
      <c r="AA31857">
        <v>0</v>
      </c>
      <c r="AB31857">
        <v>0</v>
      </c>
      <c r="AC31857">
        <v>0</v>
      </c>
      <c r="AD31857">
        <v>0</v>
      </c>
    </row>
    <row r="31858" spans="1:30" hidden="1" x14ac:dyDescent="0.3">
      <c r="A31858" t="s">
        <v>91366</v>
      </c>
      <c r="B31858" t="s">
        <v>91367</v>
      </c>
      <c r="C31858" t="s">
        <v>32</v>
      </c>
      <c r="E31858" s="1">
        <v>39120</v>
      </c>
      <c r="F31858">
        <v>6234411</v>
      </c>
      <c r="G31858" t="s">
        <v>91366</v>
      </c>
      <c r="H31858" t="s">
        <v>91368</v>
      </c>
      <c r="I31858" t="s">
        <v>91369</v>
      </c>
      <c r="J31858" t="s">
        <v>87725</v>
      </c>
      <c r="K31858" t="s">
        <v>37</v>
      </c>
      <c r="L31858" t="s">
        <v>230</v>
      </c>
      <c r="M31858" t="s">
        <v>7668</v>
      </c>
      <c r="N31858" t="s">
        <v>232</v>
      </c>
      <c r="O31858" t="s">
        <v>18412</v>
      </c>
      <c r="Q31858" t="s">
        <v>230</v>
      </c>
      <c r="R31858" t="s">
        <v>233</v>
      </c>
      <c r="S31858" t="s">
        <v>41</v>
      </c>
      <c r="T31858" t="s">
        <v>87326</v>
      </c>
      <c r="U31858" t="s">
        <v>87326</v>
      </c>
      <c r="V31858">
        <v>0</v>
      </c>
      <c r="W31858">
        <v>0</v>
      </c>
      <c r="X31858">
        <v>0</v>
      </c>
      <c r="Y31858">
        <v>0</v>
      </c>
      <c r="Z31858">
        <v>1</v>
      </c>
      <c r="AA31858">
        <v>0</v>
      </c>
      <c r="AB31858">
        <v>0</v>
      </c>
      <c r="AC31858">
        <v>0</v>
      </c>
      <c r="AD31858">
        <v>0</v>
      </c>
    </row>
    <row r="31859" spans="1:30" hidden="1" x14ac:dyDescent="0.3">
      <c r="A31859" t="s">
        <v>91366</v>
      </c>
      <c r="B31859" t="s">
        <v>91370</v>
      </c>
      <c r="C31859" t="s">
        <v>32</v>
      </c>
      <c r="D31859" t="s">
        <v>33</v>
      </c>
      <c r="E31859" s="1">
        <v>40302</v>
      </c>
      <c r="F31859">
        <v>5400000</v>
      </c>
      <c r="G31859" t="s">
        <v>91366</v>
      </c>
      <c r="H31859" t="s">
        <v>91368</v>
      </c>
      <c r="I31859" t="s">
        <v>91369</v>
      </c>
      <c r="J31859" t="s">
        <v>87725</v>
      </c>
      <c r="K31859" t="s">
        <v>37</v>
      </c>
      <c r="L31859" t="s">
        <v>230</v>
      </c>
      <c r="M31859" t="s">
        <v>7668</v>
      </c>
      <c r="N31859" t="s">
        <v>232</v>
      </c>
      <c r="O31859" t="s">
        <v>18412</v>
      </c>
      <c r="Q31859" t="s">
        <v>230</v>
      </c>
      <c r="R31859" t="s">
        <v>233</v>
      </c>
      <c r="S31859" t="s">
        <v>41</v>
      </c>
      <c r="T31859" t="s">
        <v>87326</v>
      </c>
      <c r="U31859" t="s">
        <v>87326</v>
      </c>
      <c r="V31859">
        <v>0</v>
      </c>
      <c r="W31859">
        <v>0</v>
      </c>
      <c r="X31859">
        <v>0</v>
      </c>
      <c r="Y31859">
        <v>0</v>
      </c>
      <c r="Z31859">
        <v>1</v>
      </c>
      <c r="AA31859">
        <v>0</v>
      </c>
      <c r="AB31859">
        <v>0</v>
      </c>
      <c r="AC31859">
        <v>0</v>
      </c>
      <c r="AD31859">
        <v>0</v>
      </c>
    </row>
    <row r="31860" spans="1:30" hidden="1" x14ac:dyDescent="0.3">
      <c r="A31860" t="s">
        <v>91366</v>
      </c>
      <c r="B31860" t="s">
        <v>91371</v>
      </c>
      <c r="C31860" t="s">
        <v>32</v>
      </c>
      <c r="D31860" t="s">
        <v>33</v>
      </c>
      <c r="E31860" t="s">
        <v>4772</v>
      </c>
      <c r="F31860">
        <v>27339834</v>
      </c>
      <c r="G31860" t="s">
        <v>91366</v>
      </c>
      <c r="H31860" t="s">
        <v>91368</v>
      </c>
      <c r="I31860" t="s">
        <v>91369</v>
      </c>
      <c r="J31860" t="s">
        <v>87725</v>
      </c>
      <c r="K31860" t="s">
        <v>37</v>
      </c>
      <c r="L31860" t="s">
        <v>230</v>
      </c>
      <c r="M31860" t="s">
        <v>7668</v>
      </c>
      <c r="N31860" t="s">
        <v>232</v>
      </c>
      <c r="O31860" t="s">
        <v>18412</v>
      </c>
      <c r="Q31860" t="s">
        <v>230</v>
      </c>
      <c r="R31860" t="s">
        <v>233</v>
      </c>
      <c r="S31860" t="s">
        <v>41</v>
      </c>
      <c r="T31860" t="s">
        <v>87326</v>
      </c>
      <c r="U31860" t="s">
        <v>87326</v>
      </c>
      <c r="V31860">
        <v>0</v>
      </c>
      <c r="W31860">
        <v>0</v>
      </c>
      <c r="X31860">
        <v>0</v>
      </c>
      <c r="Y31860">
        <v>0</v>
      </c>
      <c r="Z31860">
        <v>1</v>
      </c>
      <c r="AA31860">
        <v>0</v>
      </c>
      <c r="AB31860">
        <v>0</v>
      </c>
      <c r="AC31860">
        <v>0</v>
      </c>
      <c r="AD31860">
        <v>0</v>
      </c>
    </row>
    <row r="31861" spans="1:30" hidden="1" x14ac:dyDescent="0.3">
      <c r="A31861" t="s">
        <v>91372</v>
      </c>
      <c r="B31861" t="s">
        <v>91373</v>
      </c>
      <c r="C31861" t="s">
        <v>32</v>
      </c>
      <c r="D31861" t="s">
        <v>33</v>
      </c>
      <c r="E31861" t="s">
        <v>20512</v>
      </c>
      <c r="F31861">
        <v>12000000</v>
      </c>
      <c r="G31861" t="s">
        <v>91372</v>
      </c>
      <c r="H31861" t="s">
        <v>91374</v>
      </c>
      <c r="I31861" t="s">
        <v>91375</v>
      </c>
      <c r="J31861" t="s">
        <v>88173</v>
      </c>
      <c r="K31861" t="s">
        <v>109</v>
      </c>
      <c r="L31861" t="s">
        <v>230</v>
      </c>
      <c r="M31861" t="s">
        <v>8128</v>
      </c>
      <c r="N31861" t="s">
        <v>91376</v>
      </c>
      <c r="O31861" t="s">
        <v>91376</v>
      </c>
      <c r="P31861" s="1">
        <v>33239</v>
      </c>
      <c r="Q31861" t="s">
        <v>230</v>
      </c>
      <c r="R31861" t="s">
        <v>233</v>
      </c>
      <c r="S31861" t="s">
        <v>41</v>
      </c>
      <c r="T31861" t="s">
        <v>87326</v>
      </c>
      <c r="U31861" t="s">
        <v>87326</v>
      </c>
      <c r="V31861">
        <v>0</v>
      </c>
      <c r="W31861">
        <v>0</v>
      </c>
      <c r="X31861">
        <v>0</v>
      </c>
      <c r="Y31861">
        <v>0</v>
      </c>
      <c r="Z31861">
        <v>1</v>
      </c>
      <c r="AA31861">
        <v>0</v>
      </c>
      <c r="AB31861">
        <v>0</v>
      </c>
      <c r="AC31861">
        <v>0</v>
      </c>
      <c r="AD31861">
        <v>0</v>
      </c>
    </row>
    <row r="31862" spans="1:30" hidden="1" x14ac:dyDescent="0.3">
      <c r="A31862" t="s">
        <v>91377</v>
      </c>
      <c r="B31862" t="s">
        <v>91378</v>
      </c>
      <c r="C31862" t="s">
        <v>32</v>
      </c>
      <c r="E31862" t="s">
        <v>441</v>
      </c>
      <c r="F31862">
        <v>1500000</v>
      </c>
      <c r="G31862" t="s">
        <v>91377</v>
      </c>
      <c r="H31862" t="s">
        <v>91379</v>
      </c>
      <c r="I31862" t="s">
        <v>91380</v>
      </c>
      <c r="J31862" t="s">
        <v>87326</v>
      </c>
      <c r="K31862" t="s">
        <v>37</v>
      </c>
      <c r="L31862" t="s">
        <v>4255</v>
      </c>
      <c r="M31862">
        <v>5</v>
      </c>
      <c r="N31862" t="s">
        <v>4282</v>
      </c>
      <c r="O31862" t="s">
        <v>91381</v>
      </c>
      <c r="P31862" s="1">
        <v>36526</v>
      </c>
      <c r="Q31862" t="s">
        <v>4255</v>
      </c>
      <c r="R31862" t="s">
        <v>4257</v>
      </c>
      <c r="S31862" t="s">
        <v>41</v>
      </c>
      <c r="T31862" t="s">
        <v>87326</v>
      </c>
      <c r="U31862" t="s">
        <v>87326</v>
      </c>
      <c r="V31862">
        <v>0</v>
      </c>
      <c r="W31862">
        <v>0</v>
      </c>
      <c r="X31862">
        <v>0</v>
      </c>
      <c r="Y31862">
        <v>0</v>
      </c>
      <c r="Z31862">
        <v>1</v>
      </c>
      <c r="AA31862">
        <v>0</v>
      </c>
      <c r="AB31862">
        <v>0</v>
      </c>
      <c r="AC31862">
        <v>0</v>
      </c>
      <c r="AD31862">
        <v>0</v>
      </c>
    </row>
    <row r="31863" spans="1:30" hidden="1" x14ac:dyDescent="0.3">
      <c r="A31863" t="s">
        <v>91377</v>
      </c>
      <c r="B31863" t="s">
        <v>91378</v>
      </c>
      <c r="C31863" t="s">
        <v>32</v>
      </c>
      <c r="E31863" t="s">
        <v>441</v>
      </c>
      <c r="F31863">
        <v>1500000</v>
      </c>
      <c r="G31863" t="s">
        <v>91377</v>
      </c>
      <c r="H31863" t="s">
        <v>91379</v>
      </c>
      <c r="I31863" t="s">
        <v>91380</v>
      </c>
      <c r="J31863" t="s">
        <v>87326</v>
      </c>
      <c r="K31863" t="s">
        <v>37</v>
      </c>
      <c r="L31863" t="s">
        <v>4255</v>
      </c>
      <c r="M31863">
        <v>5</v>
      </c>
      <c r="N31863" t="s">
        <v>4282</v>
      </c>
      <c r="O31863" t="s">
        <v>91381</v>
      </c>
      <c r="P31863" s="1">
        <v>36526</v>
      </c>
      <c r="Q31863" t="s">
        <v>4255</v>
      </c>
      <c r="R31863" t="s">
        <v>4258</v>
      </c>
      <c r="S31863" t="s">
        <v>41</v>
      </c>
      <c r="T31863" t="s">
        <v>87326</v>
      </c>
      <c r="U31863" t="s">
        <v>87326</v>
      </c>
      <c r="V31863">
        <v>0</v>
      </c>
      <c r="W31863">
        <v>0</v>
      </c>
      <c r="X31863">
        <v>0</v>
      </c>
      <c r="Y31863">
        <v>0</v>
      </c>
      <c r="Z31863">
        <v>1</v>
      </c>
      <c r="AA31863">
        <v>0</v>
      </c>
      <c r="AB31863">
        <v>0</v>
      </c>
      <c r="AC31863">
        <v>0</v>
      </c>
      <c r="AD31863">
        <v>0</v>
      </c>
    </row>
    <row r="31864" spans="1:30" hidden="1" x14ac:dyDescent="0.3">
      <c r="A31864" t="s">
        <v>91382</v>
      </c>
      <c r="B31864" t="s">
        <v>91383</v>
      </c>
      <c r="C31864" t="s">
        <v>32</v>
      </c>
      <c r="E31864" s="1">
        <v>42100</v>
      </c>
      <c r="F31864">
        <v>13300000</v>
      </c>
      <c r="G31864" t="s">
        <v>91382</v>
      </c>
      <c r="H31864" t="s">
        <v>91384</v>
      </c>
      <c r="I31864" t="s">
        <v>91385</v>
      </c>
      <c r="J31864" t="s">
        <v>91386</v>
      </c>
      <c r="K31864" t="s">
        <v>37</v>
      </c>
      <c r="L31864" t="s">
        <v>4255</v>
      </c>
      <c r="M31864">
        <v>7</v>
      </c>
      <c r="N31864" t="s">
        <v>4269</v>
      </c>
      <c r="O31864" t="s">
        <v>4269</v>
      </c>
      <c r="P31864" s="1">
        <v>39083</v>
      </c>
      <c r="Q31864" t="s">
        <v>4255</v>
      </c>
      <c r="R31864" t="s">
        <v>4257</v>
      </c>
      <c r="S31864" t="s">
        <v>41</v>
      </c>
      <c r="T31864" t="s">
        <v>87326</v>
      </c>
      <c r="U31864" t="s">
        <v>87326</v>
      </c>
      <c r="V31864">
        <v>0</v>
      </c>
      <c r="W31864">
        <v>0</v>
      </c>
      <c r="X31864">
        <v>0</v>
      </c>
      <c r="Y31864">
        <v>0</v>
      </c>
      <c r="Z31864">
        <v>1</v>
      </c>
      <c r="AA31864">
        <v>0</v>
      </c>
      <c r="AB31864">
        <v>0</v>
      </c>
      <c r="AC31864">
        <v>0</v>
      </c>
      <c r="AD31864">
        <v>0</v>
      </c>
    </row>
    <row r="31865" spans="1:30" hidden="1" x14ac:dyDescent="0.3">
      <c r="A31865" t="s">
        <v>91382</v>
      </c>
      <c r="B31865" t="s">
        <v>91383</v>
      </c>
      <c r="C31865" t="s">
        <v>32</v>
      </c>
      <c r="E31865" s="1">
        <v>42100</v>
      </c>
      <c r="F31865">
        <v>13300000</v>
      </c>
      <c r="G31865" t="s">
        <v>91382</v>
      </c>
      <c r="H31865" t="s">
        <v>91384</v>
      </c>
      <c r="I31865" t="s">
        <v>91385</v>
      </c>
      <c r="J31865" t="s">
        <v>91386</v>
      </c>
      <c r="K31865" t="s">
        <v>37</v>
      </c>
      <c r="L31865" t="s">
        <v>4255</v>
      </c>
      <c r="M31865">
        <v>7</v>
      </c>
      <c r="N31865" t="s">
        <v>4269</v>
      </c>
      <c r="O31865" t="s">
        <v>4269</v>
      </c>
      <c r="P31865" s="1">
        <v>39083</v>
      </c>
      <c r="Q31865" t="s">
        <v>4255</v>
      </c>
      <c r="R31865" t="s">
        <v>4258</v>
      </c>
      <c r="S31865" t="s">
        <v>41</v>
      </c>
      <c r="T31865" t="s">
        <v>87326</v>
      </c>
      <c r="U31865" t="s">
        <v>87326</v>
      </c>
      <c r="V31865">
        <v>0</v>
      </c>
      <c r="W31865">
        <v>0</v>
      </c>
      <c r="X31865">
        <v>0</v>
      </c>
      <c r="Y31865">
        <v>0</v>
      </c>
      <c r="Z31865">
        <v>1</v>
      </c>
      <c r="AA31865">
        <v>0</v>
      </c>
      <c r="AB31865">
        <v>0</v>
      </c>
      <c r="AC31865">
        <v>0</v>
      </c>
      <c r="AD31865">
        <v>0</v>
      </c>
    </row>
    <row r="31866" spans="1:30" hidden="1" x14ac:dyDescent="0.3">
      <c r="A31866" t="s">
        <v>91387</v>
      </c>
      <c r="B31866" t="s">
        <v>91388</v>
      </c>
      <c r="C31866" t="s">
        <v>32</v>
      </c>
      <c r="E31866" s="1">
        <v>40766</v>
      </c>
      <c r="F31866">
        <v>4825800</v>
      </c>
      <c r="G31866" t="s">
        <v>91387</v>
      </c>
      <c r="H31866" t="s">
        <v>91389</v>
      </c>
      <c r="I31866" t="s">
        <v>91390</v>
      </c>
      <c r="J31866" t="s">
        <v>87326</v>
      </c>
      <c r="K31866" t="s">
        <v>109</v>
      </c>
      <c r="L31866" t="s">
        <v>249</v>
      </c>
      <c r="N31866" t="s">
        <v>250</v>
      </c>
      <c r="O31866" t="s">
        <v>70484</v>
      </c>
      <c r="Q31866" t="s">
        <v>249</v>
      </c>
      <c r="R31866" t="s">
        <v>250</v>
      </c>
      <c r="S31866" t="s">
        <v>41</v>
      </c>
      <c r="T31866" t="s">
        <v>87326</v>
      </c>
      <c r="U31866" t="s">
        <v>87326</v>
      </c>
      <c r="V31866">
        <v>0</v>
      </c>
      <c r="W31866">
        <v>0</v>
      </c>
      <c r="X31866">
        <v>0</v>
      </c>
      <c r="Y31866">
        <v>0</v>
      </c>
      <c r="Z31866">
        <v>1</v>
      </c>
      <c r="AA31866">
        <v>0</v>
      </c>
      <c r="AB31866">
        <v>0</v>
      </c>
      <c r="AC31866">
        <v>0</v>
      </c>
      <c r="AD31866">
        <v>0</v>
      </c>
    </row>
    <row r="31867" spans="1:30" hidden="1" x14ac:dyDescent="0.3">
      <c r="A31867" t="s">
        <v>91391</v>
      </c>
      <c r="B31867" t="s">
        <v>91392</v>
      </c>
      <c r="C31867" t="s">
        <v>32</v>
      </c>
      <c r="E31867" s="1">
        <v>42192</v>
      </c>
      <c r="F31867">
        <v>16399999</v>
      </c>
      <c r="G31867" t="s">
        <v>91391</v>
      </c>
      <c r="H31867" t="s">
        <v>91393</v>
      </c>
      <c r="I31867" t="s">
        <v>91394</v>
      </c>
      <c r="J31867" t="s">
        <v>87326</v>
      </c>
      <c r="K31867" t="s">
        <v>37</v>
      </c>
      <c r="L31867" t="s">
        <v>263</v>
      </c>
      <c r="M31867">
        <v>7</v>
      </c>
      <c r="N31867" t="s">
        <v>264</v>
      </c>
      <c r="O31867" t="s">
        <v>264</v>
      </c>
      <c r="P31867" s="1">
        <v>37987</v>
      </c>
      <c r="Q31867" t="s">
        <v>263</v>
      </c>
      <c r="R31867" t="s">
        <v>265</v>
      </c>
      <c r="S31867" t="s">
        <v>41</v>
      </c>
      <c r="T31867" t="s">
        <v>87326</v>
      </c>
      <c r="U31867" t="s">
        <v>87326</v>
      </c>
      <c r="V31867">
        <v>0</v>
      </c>
      <c r="W31867">
        <v>0</v>
      </c>
      <c r="X31867">
        <v>0</v>
      </c>
      <c r="Y31867">
        <v>0</v>
      </c>
      <c r="Z31867">
        <v>1</v>
      </c>
      <c r="AA31867">
        <v>0</v>
      </c>
      <c r="AB31867">
        <v>0</v>
      </c>
      <c r="AC31867">
        <v>0</v>
      </c>
      <c r="AD31867">
        <v>0</v>
      </c>
    </row>
    <row r="31868" spans="1:30" hidden="1" x14ac:dyDescent="0.3">
      <c r="A31868" t="s">
        <v>91395</v>
      </c>
      <c r="B31868" t="s">
        <v>91396</v>
      </c>
      <c r="C31868" t="s">
        <v>32</v>
      </c>
      <c r="E31868" t="s">
        <v>2864</v>
      </c>
      <c r="F31868">
        <v>2200000</v>
      </c>
      <c r="G31868" t="s">
        <v>91395</v>
      </c>
      <c r="H31868" t="s">
        <v>91397</v>
      </c>
      <c r="I31868" t="s">
        <v>91398</v>
      </c>
      <c r="J31868" t="s">
        <v>87326</v>
      </c>
      <c r="K31868" t="s">
        <v>37</v>
      </c>
      <c r="L31868" t="s">
        <v>263</v>
      </c>
      <c r="M31868">
        <v>10</v>
      </c>
      <c r="N31868" t="s">
        <v>9397</v>
      </c>
      <c r="O31868" t="s">
        <v>9397</v>
      </c>
      <c r="Q31868" t="s">
        <v>263</v>
      </c>
      <c r="R31868" t="s">
        <v>265</v>
      </c>
      <c r="S31868" t="s">
        <v>41</v>
      </c>
      <c r="T31868" t="s">
        <v>87326</v>
      </c>
      <c r="U31868" t="s">
        <v>87326</v>
      </c>
      <c r="V31868">
        <v>0</v>
      </c>
      <c r="W31868">
        <v>0</v>
      </c>
      <c r="X31868">
        <v>0</v>
      </c>
      <c r="Y31868">
        <v>0</v>
      </c>
      <c r="Z31868">
        <v>1</v>
      </c>
      <c r="AA31868">
        <v>0</v>
      </c>
      <c r="AB31868">
        <v>0</v>
      </c>
      <c r="AC31868">
        <v>0</v>
      </c>
      <c r="AD31868">
        <v>0</v>
      </c>
    </row>
    <row r="31869" spans="1:30" hidden="1" x14ac:dyDescent="0.3">
      <c r="A31869" t="s">
        <v>91399</v>
      </c>
      <c r="B31869" t="s">
        <v>91400</v>
      </c>
      <c r="C31869" t="s">
        <v>32</v>
      </c>
      <c r="E31869" t="s">
        <v>8968</v>
      </c>
      <c r="F31869">
        <v>17340028</v>
      </c>
      <c r="G31869" t="s">
        <v>91399</v>
      </c>
      <c r="H31869" t="s">
        <v>91401</v>
      </c>
      <c r="I31869" t="s">
        <v>91402</v>
      </c>
      <c r="J31869" t="s">
        <v>87326</v>
      </c>
      <c r="K31869" t="s">
        <v>37</v>
      </c>
      <c r="L31869" t="s">
        <v>263</v>
      </c>
      <c r="M31869">
        <v>10</v>
      </c>
      <c r="N31869" t="s">
        <v>9397</v>
      </c>
      <c r="O31869" t="s">
        <v>9397</v>
      </c>
      <c r="P31869" s="1">
        <v>38353</v>
      </c>
      <c r="Q31869" t="s">
        <v>263</v>
      </c>
      <c r="R31869" t="s">
        <v>265</v>
      </c>
      <c r="S31869" t="s">
        <v>41</v>
      </c>
      <c r="T31869" t="s">
        <v>87326</v>
      </c>
      <c r="U31869" t="s">
        <v>87326</v>
      </c>
      <c r="V31869">
        <v>0</v>
      </c>
      <c r="W31869">
        <v>0</v>
      </c>
      <c r="X31869">
        <v>0</v>
      </c>
      <c r="Y31869">
        <v>0</v>
      </c>
      <c r="Z31869">
        <v>1</v>
      </c>
      <c r="AA31869">
        <v>0</v>
      </c>
      <c r="AB31869">
        <v>0</v>
      </c>
      <c r="AC31869">
        <v>0</v>
      </c>
      <c r="AD31869">
        <v>0</v>
      </c>
    </row>
    <row r="31870" spans="1:30" hidden="1" x14ac:dyDescent="0.3">
      <c r="A31870" t="s">
        <v>91399</v>
      </c>
      <c r="B31870" t="s">
        <v>91403</v>
      </c>
      <c r="C31870" t="s">
        <v>32</v>
      </c>
      <c r="E31870" t="s">
        <v>1058</v>
      </c>
      <c r="F31870">
        <v>7100000</v>
      </c>
      <c r="G31870" t="s">
        <v>91399</v>
      </c>
      <c r="H31870" t="s">
        <v>91401</v>
      </c>
      <c r="I31870" t="s">
        <v>91402</v>
      </c>
      <c r="J31870" t="s">
        <v>87326</v>
      </c>
      <c r="K31870" t="s">
        <v>37</v>
      </c>
      <c r="L31870" t="s">
        <v>263</v>
      </c>
      <c r="M31870">
        <v>10</v>
      </c>
      <c r="N31870" t="s">
        <v>9397</v>
      </c>
      <c r="O31870" t="s">
        <v>9397</v>
      </c>
      <c r="P31870" s="1">
        <v>38353</v>
      </c>
      <c r="Q31870" t="s">
        <v>263</v>
      </c>
      <c r="R31870" t="s">
        <v>265</v>
      </c>
      <c r="S31870" t="s">
        <v>41</v>
      </c>
      <c r="T31870" t="s">
        <v>87326</v>
      </c>
      <c r="U31870" t="s">
        <v>87326</v>
      </c>
      <c r="V31870">
        <v>0</v>
      </c>
      <c r="W31870">
        <v>0</v>
      </c>
      <c r="X31870">
        <v>0</v>
      </c>
      <c r="Y31870">
        <v>0</v>
      </c>
      <c r="Z31870">
        <v>1</v>
      </c>
      <c r="AA31870">
        <v>0</v>
      </c>
      <c r="AB31870">
        <v>0</v>
      </c>
      <c r="AC31870">
        <v>0</v>
      </c>
      <c r="AD31870">
        <v>0</v>
      </c>
    </row>
    <row r="31871" spans="1:30" hidden="1" x14ac:dyDescent="0.3">
      <c r="A31871" t="s">
        <v>91399</v>
      </c>
      <c r="B31871" t="s">
        <v>91404</v>
      </c>
      <c r="C31871" t="s">
        <v>32</v>
      </c>
      <c r="D31871" t="s">
        <v>322</v>
      </c>
      <c r="E31871" t="s">
        <v>23052</v>
      </c>
      <c r="F31871">
        <v>14549850</v>
      </c>
      <c r="G31871" t="s">
        <v>91399</v>
      </c>
      <c r="H31871" t="s">
        <v>91401</v>
      </c>
      <c r="I31871" t="s">
        <v>91402</v>
      </c>
      <c r="J31871" t="s">
        <v>87326</v>
      </c>
      <c r="K31871" t="s">
        <v>37</v>
      </c>
      <c r="L31871" t="s">
        <v>263</v>
      </c>
      <c r="M31871">
        <v>10</v>
      </c>
      <c r="N31871" t="s">
        <v>9397</v>
      </c>
      <c r="O31871" t="s">
        <v>9397</v>
      </c>
      <c r="P31871" s="1">
        <v>38353</v>
      </c>
      <c r="Q31871" t="s">
        <v>263</v>
      </c>
      <c r="R31871" t="s">
        <v>265</v>
      </c>
      <c r="S31871" t="s">
        <v>41</v>
      </c>
      <c r="T31871" t="s">
        <v>87326</v>
      </c>
      <c r="U31871" t="s">
        <v>87326</v>
      </c>
      <c r="V31871">
        <v>0</v>
      </c>
      <c r="W31871">
        <v>0</v>
      </c>
      <c r="X31871">
        <v>0</v>
      </c>
      <c r="Y31871">
        <v>0</v>
      </c>
      <c r="Z31871">
        <v>1</v>
      </c>
      <c r="AA31871">
        <v>0</v>
      </c>
      <c r="AB31871">
        <v>0</v>
      </c>
      <c r="AC31871">
        <v>0</v>
      </c>
      <c r="AD31871">
        <v>0</v>
      </c>
    </row>
    <row r="31872" spans="1:30" hidden="1" x14ac:dyDescent="0.3">
      <c r="A31872" t="s">
        <v>91399</v>
      </c>
      <c r="B31872" t="s">
        <v>91405</v>
      </c>
      <c r="C31872" t="s">
        <v>32</v>
      </c>
      <c r="D31872" t="s">
        <v>33</v>
      </c>
      <c r="E31872" s="1">
        <v>39266</v>
      </c>
      <c r="F31872">
        <v>7900000</v>
      </c>
      <c r="G31872" t="s">
        <v>91399</v>
      </c>
      <c r="H31872" t="s">
        <v>91401</v>
      </c>
      <c r="I31872" t="s">
        <v>91402</v>
      </c>
      <c r="J31872" t="s">
        <v>87326</v>
      </c>
      <c r="K31872" t="s">
        <v>37</v>
      </c>
      <c r="L31872" t="s">
        <v>263</v>
      </c>
      <c r="M31872">
        <v>10</v>
      </c>
      <c r="N31872" t="s">
        <v>9397</v>
      </c>
      <c r="O31872" t="s">
        <v>9397</v>
      </c>
      <c r="P31872" s="1">
        <v>38353</v>
      </c>
      <c r="Q31872" t="s">
        <v>263</v>
      </c>
      <c r="R31872" t="s">
        <v>265</v>
      </c>
      <c r="S31872" t="s">
        <v>41</v>
      </c>
      <c r="T31872" t="s">
        <v>87326</v>
      </c>
      <c r="U31872" t="s">
        <v>87326</v>
      </c>
      <c r="V31872">
        <v>0</v>
      </c>
      <c r="W31872">
        <v>0</v>
      </c>
      <c r="X31872">
        <v>0</v>
      </c>
      <c r="Y31872">
        <v>0</v>
      </c>
      <c r="Z31872">
        <v>1</v>
      </c>
      <c r="AA31872">
        <v>0</v>
      </c>
      <c r="AB31872">
        <v>0</v>
      </c>
      <c r="AC31872">
        <v>0</v>
      </c>
      <c r="AD31872">
        <v>0</v>
      </c>
    </row>
    <row r="31873" spans="1:30" hidden="1" x14ac:dyDescent="0.3">
      <c r="A31873" t="s">
        <v>91406</v>
      </c>
      <c r="B31873" t="s">
        <v>91407</v>
      </c>
      <c r="C31873" t="s">
        <v>32</v>
      </c>
      <c r="D31873" t="s">
        <v>50</v>
      </c>
      <c r="E31873" t="s">
        <v>328</v>
      </c>
      <c r="F31873">
        <v>2159550</v>
      </c>
      <c r="G31873" t="s">
        <v>91406</v>
      </c>
      <c r="H31873" t="s">
        <v>91408</v>
      </c>
      <c r="I31873" t="s">
        <v>91409</v>
      </c>
      <c r="J31873" t="s">
        <v>88947</v>
      </c>
      <c r="K31873" t="s">
        <v>37</v>
      </c>
      <c r="L31873" t="s">
        <v>263</v>
      </c>
      <c r="M31873">
        <v>7</v>
      </c>
      <c r="N31873" t="s">
        <v>264</v>
      </c>
      <c r="O31873" t="s">
        <v>264</v>
      </c>
      <c r="Q31873" t="s">
        <v>263</v>
      </c>
      <c r="R31873" t="s">
        <v>265</v>
      </c>
      <c r="S31873" t="s">
        <v>41</v>
      </c>
      <c r="T31873" t="s">
        <v>87326</v>
      </c>
      <c r="U31873" t="s">
        <v>87326</v>
      </c>
      <c r="V31873">
        <v>0</v>
      </c>
      <c r="W31873">
        <v>0</v>
      </c>
      <c r="X31873">
        <v>0</v>
      </c>
      <c r="Y31873">
        <v>0</v>
      </c>
      <c r="Z31873">
        <v>1</v>
      </c>
      <c r="AA31873">
        <v>0</v>
      </c>
      <c r="AB31873">
        <v>0</v>
      </c>
      <c r="AC31873">
        <v>0</v>
      </c>
      <c r="AD31873">
        <v>0</v>
      </c>
    </row>
    <row r="31874" spans="1:30" hidden="1" x14ac:dyDescent="0.3">
      <c r="A31874" t="s">
        <v>91410</v>
      </c>
      <c r="B31874" t="s">
        <v>91411</v>
      </c>
      <c r="C31874" t="s">
        <v>32</v>
      </c>
      <c r="E31874" t="s">
        <v>1201</v>
      </c>
      <c r="F31874">
        <v>285000</v>
      </c>
      <c r="G31874" t="s">
        <v>91410</v>
      </c>
      <c r="H31874" t="s">
        <v>91412</v>
      </c>
      <c r="I31874" t="s">
        <v>91413</v>
      </c>
      <c r="J31874" t="s">
        <v>87326</v>
      </c>
      <c r="K31874" t="s">
        <v>37</v>
      </c>
      <c r="L31874" t="s">
        <v>263</v>
      </c>
      <c r="M31874">
        <v>4</v>
      </c>
      <c r="N31874" t="s">
        <v>13098</v>
      </c>
      <c r="O31874" t="s">
        <v>13098</v>
      </c>
      <c r="P31874" s="1">
        <v>41640</v>
      </c>
      <c r="Q31874" t="s">
        <v>263</v>
      </c>
      <c r="R31874" t="s">
        <v>265</v>
      </c>
      <c r="S31874" t="s">
        <v>41</v>
      </c>
      <c r="T31874" t="s">
        <v>87326</v>
      </c>
      <c r="U31874" t="s">
        <v>87326</v>
      </c>
      <c r="V31874">
        <v>0</v>
      </c>
      <c r="W31874">
        <v>0</v>
      </c>
      <c r="X31874">
        <v>0</v>
      </c>
      <c r="Y31874">
        <v>0</v>
      </c>
      <c r="Z31874">
        <v>1</v>
      </c>
      <c r="AA31874">
        <v>0</v>
      </c>
      <c r="AB31874">
        <v>0</v>
      </c>
      <c r="AC31874">
        <v>0</v>
      </c>
      <c r="AD31874">
        <v>0</v>
      </c>
    </row>
    <row r="31875" spans="1:30" hidden="1" x14ac:dyDescent="0.3">
      <c r="A31875" t="s">
        <v>91410</v>
      </c>
      <c r="B31875" t="s">
        <v>91414</v>
      </c>
      <c r="C31875" t="s">
        <v>32</v>
      </c>
      <c r="E31875" t="s">
        <v>20392</v>
      </c>
      <c r="F31875">
        <v>360000</v>
      </c>
      <c r="G31875" t="s">
        <v>91410</v>
      </c>
      <c r="H31875" t="s">
        <v>91412</v>
      </c>
      <c r="I31875" t="s">
        <v>91413</v>
      </c>
      <c r="J31875" t="s">
        <v>87326</v>
      </c>
      <c r="K31875" t="s">
        <v>37</v>
      </c>
      <c r="L31875" t="s">
        <v>263</v>
      </c>
      <c r="M31875">
        <v>4</v>
      </c>
      <c r="N31875" t="s">
        <v>13098</v>
      </c>
      <c r="O31875" t="s">
        <v>13098</v>
      </c>
      <c r="P31875" s="1">
        <v>41640</v>
      </c>
      <c r="Q31875" t="s">
        <v>263</v>
      </c>
      <c r="R31875" t="s">
        <v>265</v>
      </c>
      <c r="S31875" t="s">
        <v>41</v>
      </c>
      <c r="T31875" t="s">
        <v>87326</v>
      </c>
      <c r="U31875" t="s">
        <v>87326</v>
      </c>
      <c r="V31875">
        <v>0</v>
      </c>
      <c r="W31875">
        <v>0</v>
      </c>
      <c r="X31875">
        <v>0</v>
      </c>
      <c r="Y31875">
        <v>0</v>
      </c>
      <c r="Z31875">
        <v>1</v>
      </c>
      <c r="AA31875">
        <v>0</v>
      </c>
      <c r="AB31875">
        <v>0</v>
      </c>
      <c r="AC31875">
        <v>0</v>
      </c>
      <c r="AD31875">
        <v>0</v>
      </c>
    </row>
    <row r="31876" spans="1:30" hidden="1" x14ac:dyDescent="0.3">
      <c r="A31876" t="s">
        <v>91415</v>
      </c>
      <c r="B31876" t="s">
        <v>91416</v>
      </c>
      <c r="C31876" t="s">
        <v>32</v>
      </c>
      <c r="E31876" t="s">
        <v>3862</v>
      </c>
      <c r="F31876">
        <v>284240</v>
      </c>
      <c r="G31876" t="s">
        <v>91415</v>
      </c>
      <c r="H31876" t="s">
        <v>91417</v>
      </c>
      <c r="I31876" t="s">
        <v>91418</v>
      </c>
      <c r="J31876" t="s">
        <v>87725</v>
      </c>
      <c r="K31876" t="s">
        <v>37</v>
      </c>
      <c r="L31876" t="s">
        <v>263</v>
      </c>
      <c r="M31876">
        <v>7</v>
      </c>
      <c r="N31876" t="s">
        <v>264</v>
      </c>
      <c r="O31876" t="s">
        <v>264</v>
      </c>
      <c r="P31876" s="1">
        <v>40179</v>
      </c>
      <c r="Q31876" t="s">
        <v>263</v>
      </c>
      <c r="R31876" t="s">
        <v>265</v>
      </c>
      <c r="S31876" t="s">
        <v>41</v>
      </c>
      <c r="T31876" t="s">
        <v>87326</v>
      </c>
      <c r="U31876" t="s">
        <v>87326</v>
      </c>
      <c r="V31876">
        <v>0</v>
      </c>
      <c r="W31876">
        <v>0</v>
      </c>
      <c r="X31876">
        <v>0</v>
      </c>
      <c r="Y31876">
        <v>0</v>
      </c>
      <c r="Z31876">
        <v>1</v>
      </c>
      <c r="AA31876">
        <v>0</v>
      </c>
      <c r="AB31876">
        <v>0</v>
      </c>
      <c r="AC31876">
        <v>0</v>
      </c>
      <c r="AD31876">
        <v>0</v>
      </c>
    </row>
    <row r="31877" spans="1:30" hidden="1" x14ac:dyDescent="0.3">
      <c r="A31877" t="s">
        <v>91419</v>
      </c>
      <c r="B31877" t="s">
        <v>91420</v>
      </c>
      <c r="C31877" t="s">
        <v>32</v>
      </c>
      <c r="D31877" t="s">
        <v>33</v>
      </c>
      <c r="E31877" t="s">
        <v>37433</v>
      </c>
      <c r="F31877">
        <v>12386190</v>
      </c>
      <c r="G31877" t="s">
        <v>91419</v>
      </c>
      <c r="H31877" t="s">
        <v>91421</v>
      </c>
      <c r="I31877" t="s">
        <v>91422</v>
      </c>
      <c r="J31877" t="s">
        <v>87326</v>
      </c>
      <c r="K31877" t="s">
        <v>37</v>
      </c>
      <c r="L31877" t="s">
        <v>263</v>
      </c>
      <c r="M31877">
        <v>7</v>
      </c>
      <c r="N31877" t="s">
        <v>264</v>
      </c>
      <c r="O31877" t="s">
        <v>264</v>
      </c>
      <c r="Q31877" t="s">
        <v>263</v>
      </c>
      <c r="R31877" t="s">
        <v>265</v>
      </c>
      <c r="S31877" t="s">
        <v>41</v>
      </c>
      <c r="T31877" t="s">
        <v>87326</v>
      </c>
      <c r="U31877" t="s">
        <v>87326</v>
      </c>
      <c r="V31877">
        <v>0</v>
      </c>
      <c r="W31877">
        <v>0</v>
      </c>
      <c r="X31877">
        <v>0</v>
      </c>
      <c r="Y31877">
        <v>0</v>
      </c>
      <c r="Z31877">
        <v>1</v>
      </c>
      <c r="AA31877">
        <v>0</v>
      </c>
      <c r="AB31877">
        <v>0</v>
      </c>
      <c r="AC31877">
        <v>0</v>
      </c>
      <c r="AD31877">
        <v>0</v>
      </c>
    </row>
    <row r="31878" spans="1:30" hidden="1" x14ac:dyDescent="0.3">
      <c r="A31878" t="s">
        <v>91419</v>
      </c>
      <c r="B31878" t="s">
        <v>91423</v>
      </c>
      <c r="C31878" t="s">
        <v>32</v>
      </c>
      <c r="E31878" t="s">
        <v>21393</v>
      </c>
      <c r="F31878">
        <v>5566095</v>
      </c>
      <c r="G31878" t="s">
        <v>91419</v>
      </c>
      <c r="H31878" t="s">
        <v>91421</v>
      </c>
      <c r="I31878" t="s">
        <v>91422</v>
      </c>
      <c r="J31878" t="s">
        <v>87326</v>
      </c>
      <c r="K31878" t="s">
        <v>37</v>
      </c>
      <c r="L31878" t="s">
        <v>263</v>
      </c>
      <c r="M31878">
        <v>7</v>
      </c>
      <c r="N31878" t="s">
        <v>264</v>
      </c>
      <c r="O31878" t="s">
        <v>264</v>
      </c>
      <c r="Q31878" t="s">
        <v>263</v>
      </c>
      <c r="R31878" t="s">
        <v>265</v>
      </c>
      <c r="S31878" t="s">
        <v>41</v>
      </c>
      <c r="T31878" t="s">
        <v>87326</v>
      </c>
      <c r="U31878" t="s">
        <v>87326</v>
      </c>
      <c r="V31878">
        <v>0</v>
      </c>
      <c r="W31878">
        <v>0</v>
      </c>
      <c r="X31878">
        <v>0</v>
      </c>
      <c r="Y31878">
        <v>0</v>
      </c>
      <c r="Z31878">
        <v>1</v>
      </c>
      <c r="AA31878">
        <v>0</v>
      </c>
      <c r="AB31878">
        <v>0</v>
      </c>
      <c r="AC31878">
        <v>0</v>
      </c>
      <c r="AD31878">
        <v>0</v>
      </c>
    </row>
    <row r="31879" spans="1:30" hidden="1" x14ac:dyDescent="0.3">
      <c r="A31879" t="s">
        <v>91424</v>
      </c>
      <c r="B31879" t="s">
        <v>91425</v>
      </c>
      <c r="C31879" t="s">
        <v>32</v>
      </c>
      <c r="E31879" t="s">
        <v>8356</v>
      </c>
      <c r="F31879">
        <v>3800000</v>
      </c>
      <c r="G31879" t="s">
        <v>91424</v>
      </c>
      <c r="H31879" t="s">
        <v>91426</v>
      </c>
      <c r="I31879" t="s">
        <v>91427</v>
      </c>
      <c r="J31879" t="s">
        <v>87326</v>
      </c>
      <c r="K31879" t="s">
        <v>37</v>
      </c>
      <c r="L31879" t="s">
        <v>7681</v>
      </c>
      <c r="M31879" t="s">
        <v>29194</v>
      </c>
      <c r="N31879" t="s">
        <v>29201</v>
      </c>
      <c r="O31879" t="s">
        <v>29201</v>
      </c>
      <c r="P31879" s="1">
        <v>40909</v>
      </c>
      <c r="Q31879" t="s">
        <v>7681</v>
      </c>
      <c r="R31879" t="s">
        <v>7684</v>
      </c>
      <c r="S31879" t="s">
        <v>41</v>
      </c>
      <c r="T31879" t="s">
        <v>87326</v>
      </c>
      <c r="U31879" t="s">
        <v>87326</v>
      </c>
      <c r="V31879">
        <v>0</v>
      </c>
      <c r="W31879">
        <v>0</v>
      </c>
      <c r="X31879">
        <v>0</v>
      </c>
      <c r="Y31879">
        <v>0</v>
      </c>
      <c r="Z31879">
        <v>1</v>
      </c>
      <c r="AA31879">
        <v>0</v>
      </c>
      <c r="AB31879">
        <v>0</v>
      </c>
      <c r="AC31879">
        <v>0</v>
      </c>
      <c r="AD31879">
        <v>0</v>
      </c>
    </row>
    <row r="31880" spans="1:30" hidden="1" x14ac:dyDescent="0.3">
      <c r="A31880" t="s">
        <v>91424</v>
      </c>
      <c r="B31880" t="s">
        <v>91428</v>
      </c>
      <c r="C31880" t="s">
        <v>32</v>
      </c>
      <c r="D31880" t="s">
        <v>50</v>
      </c>
      <c r="E31880" s="1">
        <v>41285</v>
      </c>
      <c r="F31880">
        <v>3000000</v>
      </c>
      <c r="G31880" t="s">
        <v>91424</v>
      </c>
      <c r="H31880" t="s">
        <v>91426</v>
      </c>
      <c r="I31880" t="s">
        <v>91427</v>
      </c>
      <c r="J31880" t="s">
        <v>87326</v>
      </c>
      <c r="K31880" t="s">
        <v>37</v>
      </c>
      <c r="L31880" t="s">
        <v>7681</v>
      </c>
      <c r="M31880" t="s">
        <v>29194</v>
      </c>
      <c r="N31880" t="s">
        <v>29201</v>
      </c>
      <c r="O31880" t="s">
        <v>29201</v>
      </c>
      <c r="P31880" s="1">
        <v>40909</v>
      </c>
      <c r="Q31880" t="s">
        <v>7681</v>
      </c>
      <c r="R31880" t="s">
        <v>7684</v>
      </c>
      <c r="S31880" t="s">
        <v>41</v>
      </c>
      <c r="T31880" t="s">
        <v>87326</v>
      </c>
      <c r="U31880" t="s">
        <v>87326</v>
      </c>
      <c r="V31880">
        <v>0</v>
      </c>
      <c r="W31880">
        <v>0</v>
      </c>
      <c r="X31880">
        <v>0</v>
      </c>
      <c r="Y31880">
        <v>0</v>
      </c>
      <c r="Z31880">
        <v>1</v>
      </c>
      <c r="AA31880">
        <v>0</v>
      </c>
      <c r="AB31880">
        <v>0</v>
      </c>
      <c r="AC31880">
        <v>0</v>
      </c>
      <c r="AD31880">
        <v>0</v>
      </c>
    </row>
    <row r="31881" spans="1:30" hidden="1" x14ac:dyDescent="0.3">
      <c r="A31881" t="s">
        <v>91429</v>
      </c>
      <c r="B31881" t="s">
        <v>91430</v>
      </c>
      <c r="C31881" t="s">
        <v>32</v>
      </c>
      <c r="D31881" t="s">
        <v>50</v>
      </c>
      <c r="E31881" t="s">
        <v>1372</v>
      </c>
      <c r="F31881">
        <v>2000000</v>
      </c>
      <c r="G31881" t="s">
        <v>91429</v>
      </c>
      <c r="H31881" t="s">
        <v>91431</v>
      </c>
      <c r="I31881" t="s">
        <v>91432</v>
      </c>
      <c r="J31881" t="s">
        <v>91433</v>
      </c>
      <c r="K31881" t="s">
        <v>37</v>
      </c>
      <c r="L31881" t="s">
        <v>38</v>
      </c>
      <c r="M31881">
        <v>2</v>
      </c>
      <c r="N31881" t="s">
        <v>510</v>
      </c>
      <c r="O31881" t="s">
        <v>510</v>
      </c>
      <c r="P31881" s="1">
        <v>40179</v>
      </c>
      <c r="Q31881" t="s">
        <v>38</v>
      </c>
      <c r="R31881" t="s">
        <v>40</v>
      </c>
      <c r="S31881" t="s">
        <v>41</v>
      </c>
      <c r="T31881" t="s">
        <v>91434</v>
      </c>
      <c r="U31881" t="s">
        <v>91434</v>
      </c>
      <c r="V31881">
        <v>0</v>
      </c>
      <c r="W31881">
        <v>0</v>
      </c>
      <c r="X31881">
        <v>1</v>
      </c>
      <c r="Y31881">
        <v>0</v>
      </c>
      <c r="Z31881">
        <v>0</v>
      </c>
      <c r="AA31881">
        <v>0</v>
      </c>
      <c r="AB31881">
        <v>0</v>
      </c>
      <c r="AC31881">
        <v>0</v>
      </c>
      <c r="AD31881">
        <v>0</v>
      </c>
    </row>
    <row r="31882" spans="1:30" hidden="1" x14ac:dyDescent="0.3">
      <c r="A31882" t="s">
        <v>91435</v>
      </c>
      <c r="B31882" t="s">
        <v>91436</v>
      </c>
      <c r="C31882" t="s">
        <v>32</v>
      </c>
      <c r="D31882" t="s">
        <v>33</v>
      </c>
      <c r="E31882" s="1">
        <v>42009</v>
      </c>
      <c r="F31882">
        <v>2000000</v>
      </c>
      <c r="G31882" t="s">
        <v>91435</v>
      </c>
      <c r="H31882" t="s">
        <v>91437</v>
      </c>
      <c r="I31882" t="s">
        <v>91438</v>
      </c>
      <c r="J31882" t="s">
        <v>91439</v>
      </c>
      <c r="K31882" t="s">
        <v>37</v>
      </c>
      <c r="L31882" t="s">
        <v>38</v>
      </c>
      <c r="M31882">
        <v>9</v>
      </c>
      <c r="N31882" t="s">
        <v>5361</v>
      </c>
      <c r="O31882" t="s">
        <v>5361</v>
      </c>
      <c r="Q31882" t="s">
        <v>38</v>
      </c>
      <c r="R31882" t="s">
        <v>40</v>
      </c>
      <c r="S31882" t="s">
        <v>41</v>
      </c>
      <c r="T31882" t="s">
        <v>91434</v>
      </c>
      <c r="U31882" t="s">
        <v>91434</v>
      </c>
      <c r="V31882">
        <v>0</v>
      </c>
      <c r="W31882">
        <v>0</v>
      </c>
      <c r="X31882">
        <v>1</v>
      </c>
      <c r="Y31882">
        <v>0</v>
      </c>
      <c r="Z31882">
        <v>0</v>
      </c>
      <c r="AA31882">
        <v>0</v>
      </c>
      <c r="AB31882">
        <v>0</v>
      </c>
      <c r="AC31882">
        <v>0</v>
      </c>
      <c r="AD31882">
        <v>0</v>
      </c>
    </row>
    <row r="31883" spans="1:30" hidden="1" x14ac:dyDescent="0.3">
      <c r="A31883" t="s">
        <v>91440</v>
      </c>
      <c r="B31883" t="s">
        <v>91441</v>
      </c>
      <c r="C31883" t="s">
        <v>32</v>
      </c>
      <c r="E31883" s="1">
        <v>37715</v>
      </c>
      <c r="F31883">
        <v>30000000</v>
      </c>
      <c r="G31883" t="s">
        <v>91440</v>
      </c>
      <c r="H31883" t="s">
        <v>91442</v>
      </c>
      <c r="I31883" t="s">
        <v>91443</v>
      </c>
      <c r="J31883" t="s">
        <v>91444</v>
      </c>
      <c r="K31883" t="s">
        <v>72</v>
      </c>
      <c r="L31883" t="s">
        <v>53</v>
      </c>
      <c r="M31883" t="s">
        <v>2823</v>
      </c>
      <c r="N31883" t="s">
        <v>2824</v>
      </c>
      <c r="O31883" t="s">
        <v>21958</v>
      </c>
      <c r="Q31883" t="s">
        <v>53</v>
      </c>
      <c r="R31883" t="s">
        <v>56</v>
      </c>
      <c r="S31883" t="s">
        <v>41</v>
      </c>
      <c r="T31883" t="s">
        <v>91434</v>
      </c>
      <c r="U31883" t="s">
        <v>91434</v>
      </c>
      <c r="V31883">
        <v>0</v>
      </c>
      <c r="W31883">
        <v>0</v>
      </c>
      <c r="X31883">
        <v>1</v>
      </c>
      <c r="Y31883">
        <v>0</v>
      </c>
      <c r="Z31883">
        <v>0</v>
      </c>
      <c r="AA31883">
        <v>0</v>
      </c>
      <c r="AB31883">
        <v>0</v>
      </c>
      <c r="AC31883">
        <v>0</v>
      </c>
      <c r="AD31883">
        <v>0</v>
      </c>
    </row>
    <row r="31884" spans="1:30" hidden="1" x14ac:dyDescent="0.3">
      <c r="A31884" t="s">
        <v>91445</v>
      </c>
      <c r="B31884" t="s">
        <v>91446</v>
      </c>
      <c r="C31884" t="s">
        <v>32</v>
      </c>
      <c r="E31884" s="1">
        <v>42011</v>
      </c>
      <c r="F31884">
        <v>75000</v>
      </c>
      <c r="G31884" t="s">
        <v>91445</v>
      </c>
      <c r="H31884" t="s">
        <v>91447</v>
      </c>
      <c r="I31884" t="s">
        <v>91448</v>
      </c>
      <c r="J31884" t="s">
        <v>91434</v>
      </c>
      <c r="K31884" t="s">
        <v>37</v>
      </c>
      <c r="L31884" t="s">
        <v>53</v>
      </c>
      <c r="M31884" t="s">
        <v>842</v>
      </c>
      <c r="N31884" t="s">
        <v>843</v>
      </c>
      <c r="O31884" t="s">
        <v>844</v>
      </c>
      <c r="P31884" t="s">
        <v>91449</v>
      </c>
      <c r="Q31884" t="s">
        <v>53</v>
      </c>
      <c r="R31884" t="s">
        <v>56</v>
      </c>
      <c r="S31884" t="s">
        <v>41</v>
      </c>
      <c r="T31884" t="s">
        <v>91434</v>
      </c>
      <c r="U31884" t="s">
        <v>91434</v>
      </c>
      <c r="V31884">
        <v>0</v>
      </c>
      <c r="W31884">
        <v>0</v>
      </c>
      <c r="X31884">
        <v>1</v>
      </c>
      <c r="Y31884">
        <v>0</v>
      </c>
      <c r="Z31884">
        <v>0</v>
      </c>
      <c r="AA31884">
        <v>0</v>
      </c>
      <c r="AB31884">
        <v>0</v>
      </c>
      <c r="AC31884">
        <v>0</v>
      </c>
      <c r="AD31884">
        <v>0</v>
      </c>
    </row>
    <row r="31885" spans="1:30" hidden="1" x14ac:dyDescent="0.3">
      <c r="A31885" t="s">
        <v>91450</v>
      </c>
      <c r="B31885" t="s">
        <v>91451</v>
      </c>
      <c r="C31885" t="s">
        <v>32</v>
      </c>
      <c r="D31885" t="s">
        <v>50</v>
      </c>
      <c r="E31885" t="s">
        <v>20926</v>
      </c>
      <c r="F31885">
        <v>6000000</v>
      </c>
      <c r="G31885" t="s">
        <v>91450</v>
      </c>
      <c r="H31885" t="s">
        <v>91452</v>
      </c>
      <c r="I31885" t="s">
        <v>91453</v>
      </c>
      <c r="J31885" t="s">
        <v>91454</v>
      </c>
      <c r="K31885" t="s">
        <v>37</v>
      </c>
      <c r="L31885" t="s">
        <v>38</v>
      </c>
      <c r="M31885">
        <v>19</v>
      </c>
      <c r="N31885" t="s">
        <v>306</v>
      </c>
      <c r="O31885" t="s">
        <v>306</v>
      </c>
      <c r="P31885" s="1">
        <v>40544</v>
      </c>
      <c r="Q31885" t="s">
        <v>38</v>
      </c>
      <c r="R31885" t="s">
        <v>40</v>
      </c>
      <c r="S31885" t="s">
        <v>41</v>
      </c>
      <c r="T31885" t="s">
        <v>91454</v>
      </c>
      <c r="U31885" t="s">
        <v>91454</v>
      </c>
      <c r="V31885">
        <v>0</v>
      </c>
      <c r="W31885">
        <v>0</v>
      </c>
      <c r="X31885">
        <v>0</v>
      </c>
      <c r="Y31885">
        <v>0</v>
      </c>
      <c r="Z31885">
        <v>0</v>
      </c>
      <c r="AA31885">
        <v>0</v>
      </c>
      <c r="AB31885">
        <v>0</v>
      </c>
      <c r="AC31885">
        <v>0</v>
      </c>
      <c r="AD31885">
        <v>1</v>
      </c>
    </row>
    <row r="31886" spans="1:30" hidden="1" x14ac:dyDescent="0.3">
      <c r="A31886" t="s">
        <v>91455</v>
      </c>
      <c r="B31886" t="s">
        <v>91456</v>
      </c>
      <c r="C31886" t="s">
        <v>32</v>
      </c>
      <c r="D31886" t="s">
        <v>399</v>
      </c>
      <c r="E31886" t="s">
        <v>3625</v>
      </c>
      <c r="F31886">
        <v>17000000</v>
      </c>
      <c r="G31886" t="s">
        <v>91455</v>
      </c>
      <c r="H31886" t="s">
        <v>91457</v>
      </c>
      <c r="I31886" t="s">
        <v>91458</v>
      </c>
      <c r="J31886" t="s">
        <v>91459</v>
      </c>
      <c r="K31886" t="s">
        <v>37</v>
      </c>
      <c r="L31886" t="s">
        <v>53</v>
      </c>
      <c r="M31886" t="s">
        <v>54</v>
      </c>
      <c r="N31886" t="s">
        <v>55</v>
      </c>
      <c r="O31886" t="s">
        <v>10292</v>
      </c>
      <c r="P31886" s="1">
        <v>39814</v>
      </c>
      <c r="Q31886" t="s">
        <v>53</v>
      </c>
      <c r="R31886" t="s">
        <v>56</v>
      </c>
      <c r="S31886" t="s">
        <v>41</v>
      </c>
      <c r="T31886" t="s">
        <v>91454</v>
      </c>
      <c r="U31886" t="s">
        <v>91454</v>
      </c>
      <c r="V31886">
        <v>0</v>
      </c>
      <c r="W31886">
        <v>0</v>
      </c>
      <c r="X31886">
        <v>0</v>
      </c>
      <c r="Y31886">
        <v>0</v>
      </c>
      <c r="Z31886">
        <v>0</v>
      </c>
      <c r="AA31886">
        <v>0</v>
      </c>
      <c r="AB31886">
        <v>0</v>
      </c>
      <c r="AC31886">
        <v>0</v>
      </c>
      <c r="AD31886">
        <v>1</v>
      </c>
    </row>
    <row r="31887" spans="1:30" hidden="1" x14ac:dyDescent="0.3">
      <c r="A31887" t="s">
        <v>91460</v>
      </c>
      <c r="B31887" t="s">
        <v>91461</v>
      </c>
      <c r="C31887" t="s">
        <v>32</v>
      </c>
      <c r="D31887" t="s">
        <v>139</v>
      </c>
      <c r="E31887" t="s">
        <v>91462</v>
      </c>
      <c r="F31887">
        <v>7000000</v>
      </c>
      <c r="G31887" t="s">
        <v>91460</v>
      </c>
      <c r="H31887" t="s">
        <v>91463</v>
      </c>
      <c r="I31887" t="s">
        <v>91464</v>
      </c>
      <c r="J31887" t="s">
        <v>91465</v>
      </c>
      <c r="K31887" t="s">
        <v>168</v>
      </c>
      <c r="L31887" t="s">
        <v>53</v>
      </c>
      <c r="M31887" t="s">
        <v>62</v>
      </c>
      <c r="N31887" t="s">
        <v>63</v>
      </c>
      <c r="O31887" t="s">
        <v>63</v>
      </c>
      <c r="P31887" s="1">
        <v>36161</v>
      </c>
      <c r="Q31887" t="s">
        <v>53</v>
      </c>
      <c r="R31887" t="s">
        <v>56</v>
      </c>
      <c r="S31887" t="s">
        <v>41</v>
      </c>
      <c r="T31887" t="s">
        <v>91454</v>
      </c>
      <c r="U31887" t="s">
        <v>91454</v>
      </c>
      <c r="V31887">
        <v>0</v>
      </c>
      <c r="W31887">
        <v>0</v>
      </c>
      <c r="X31887">
        <v>0</v>
      </c>
      <c r="Y31887">
        <v>0</v>
      </c>
      <c r="Z31887">
        <v>0</v>
      </c>
      <c r="AA31887">
        <v>0</v>
      </c>
      <c r="AB31887">
        <v>0</v>
      </c>
      <c r="AC31887">
        <v>0</v>
      </c>
      <c r="AD31887">
        <v>1</v>
      </c>
    </row>
    <row r="31888" spans="1:30" hidden="1" x14ac:dyDescent="0.3">
      <c r="A31888" t="s">
        <v>91460</v>
      </c>
      <c r="B31888" t="s">
        <v>91466</v>
      </c>
      <c r="C31888" t="s">
        <v>32</v>
      </c>
      <c r="D31888" t="s">
        <v>33</v>
      </c>
      <c r="E31888" t="s">
        <v>91467</v>
      </c>
      <c r="F31888">
        <v>42000000</v>
      </c>
      <c r="G31888" t="s">
        <v>91460</v>
      </c>
      <c r="H31888" t="s">
        <v>91463</v>
      </c>
      <c r="I31888" t="s">
        <v>91464</v>
      </c>
      <c r="J31888" t="s">
        <v>91465</v>
      </c>
      <c r="K31888" t="s">
        <v>168</v>
      </c>
      <c r="L31888" t="s">
        <v>53</v>
      </c>
      <c r="M31888" t="s">
        <v>62</v>
      </c>
      <c r="N31888" t="s">
        <v>63</v>
      </c>
      <c r="O31888" t="s">
        <v>63</v>
      </c>
      <c r="P31888" s="1">
        <v>36161</v>
      </c>
      <c r="Q31888" t="s">
        <v>53</v>
      </c>
      <c r="R31888" t="s">
        <v>56</v>
      </c>
      <c r="S31888" t="s">
        <v>41</v>
      </c>
      <c r="T31888" t="s">
        <v>91454</v>
      </c>
      <c r="U31888" t="s">
        <v>91454</v>
      </c>
      <c r="V31888">
        <v>0</v>
      </c>
      <c r="W31888">
        <v>0</v>
      </c>
      <c r="X31888">
        <v>0</v>
      </c>
      <c r="Y31888">
        <v>0</v>
      </c>
      <c r="Z31888">
        <v>0</v>
      </c>
      <c r="AA31888">
        <v>0</v>
      </c>
      <c r="AB31888">
        <v>0</v>
      </c>
      <c r="AC31888">
        <v>0</v>
      </c>
      <c r="AD31888">
        <v>1</v>
      </c>
    </row>
    <row r="31889" spans="1:30" hidden="1" x14ac:dyDescent="0.3">
      <c r="A31889" t="s">
        <v>91468</v>
      </c>
      <c r="B31889" t="s">
        <v>91469</v>
      </c>
      <c r="C31889" t="s">
        <v>32</v>
      </c>
      <c r="D31889" t="s">
        <v>33</v>
      </c>
      <c r="E31889" t="s">
        <v>28343</v>
      </c>
      <c r="F31889">
        <v>5300000</v>
      </c>
      <c r="G31889" t="s">
        <v>91468</v>
      </c>
      <c r="H31889" t="s">
        <v>91470</v>
      </c>
      <c r="I31889" t="s">
        <v>91471</v>
      </c>
      <c r="J31889" t="s">
        <v>91454</v>
      </c>
      <c r="K31889" t="s">
        <v>37</v>
      </c>
      <c r="L31889" t="s">
        <v>53</v>
      </c>
      <c r="M31889" t="s">
        <v>54</v>
      </c>
      <c r="N31889" t="s">
        <v>95</v>
      </c>
      <c r="O31889" t="s">
        <v>96</v>
      </c>
      <c r="Q31889" t="s">
        <v>53</v>
      </c>
      <c r="R31889" t="s">
        <v>56</v>
      </c>
      <c r="S31889" t="s">
        <v>41</v>
      </c>
      <c r="T31889" t="s">
        <v>91454</v>
      </c>
      <c r="U31889" t="s">
        <v>91454</v>
      </c>
      <c r="V31889">
        <v>0</v>
      </c>
      <c r="W31889">
        <v>0</v>
      </c>
      <c r="X31889">
        <v>0</v>
      </c>
      <c r="Y31889">
        <v>0</v>
      </c>
      <c r="Z31889">
        <v>0</v>
      </c>
      <c r="AA31889">
        <v>0</v>
      </c>
      <c r="AB31889">
        <v>0</v>
      </c>
      <c r="AC31889">
        <v>0</v>
      </c>
      <c r="AD31889">
        <v>1</v>
      </c>
    </row>
    <row r="31890" spans="1:30" hidden="1" x14ac:dyDescent="0.3">
      <c r="A31890" t="s">
        <v>91472</v>
      </c>
      <c r="B31890" t="s">
        <v>91473</v>
      </c>
      <c r="C31890" t="s">
        <v>32</v>
      </c>
      <c r="D31890" t="s">
        <v>50</v>
      </c>
      <c r="E31890" s="1">
        <v>39083</v>
      </c>
      <c r="F31890">
        <v>2200000</v>
      </c>
      <c r="G31890" t="s">
        <v>91472</v>
      </c>
      <c r="H31890" t="s">
        <v>91474</v>
      </c>
      <c r="I31890" t="s">
        <v>91475</v>
      </c>
      <c r="J31890" t="s">
        <v>91476</v>
      </c>
      <c r="K31890" t="s">
        <v>168</v>
      </c>
      <c r="L31890" t="s">
        <v>53</v>
      </c>
      <c r="M31890" t="s">
        <v>54</v>
      </c>
      <c r="N31890" t="s">
        <v>95</v>
      </c>
      <c r="O31890" t="s">
        <v>174</v>
      </c>
      <c r="P31890" s="1">
        <v>39083</v>
      </c>
      <c r="Q31890" t="s">
        <v>53</v>
      </c>
      <c r="R31890" t="s">
        <v>56</v>
      </c>
      <c r="S31890" t="s">
        <v>41</v>
      </c>
      <c r="T31890" t="s">
        <v>91454</v>
      </c>
      <c r="U31890" t="s">
        <v>91454</v>
      </c>
      <c r="V31890">
        <v>0</v>
      </c>
      <c r="W31890">
        <v>0</v>
      </c>
      <c r="X31890">
        <v>0</v>
      </c>
      <c r="Y31890">
        <v>0</v>
      </c>
      <c r="Z31890">
        <v>0</v>
      </c>
      <c r="AA31890">
        <v>0</v>
      </c>
      <c r="AB31890">
        <v>0</v>
      </c>
      <c r="AC31890">
        <v>0</v>
      </c>
      <c r="AD31890">
        <v>1</v>
      </c>
    </row>
    <row r="31891" spans="1:30" hidden="1" x14ac:dyDescent="0.3">
      <c r="A31891" t="s">
        <v>91472</v>
      </c>
      <c r="B31891" t="s">
        <v>91477</v>
      </c>
      <c r="C31891" t="s">
        <v>32</v>
      </c>
      <c r="D31891" t="s">
        <v>394</v>
      </c>
      <c r="E31891" s="1">
        <v>41155</v>
      </c>
      <c r="F31891">
        <v>25000000</v>
      </c>
      <c r="G31891" t="s">
        <v>91472</v>
      </c>
      <c r="H31891" t="s">
        <v>91474</v>
      </c>
      <c r="I31891" t="s">
        <v>91475</v>
      </c>
      <c r="J31891" t="s">
        <v>91476</v>
      </c>
      <c r="K31891" t="s">
        <v>168</v>
      </c>
      <c r="L31891" t="s">
        <v>53</v>
      </c>
      <c r="M31891" t="s">
        <v>54</v>
      </c>
      <c r="N31891" t="s">
        <v>95</v>
      </c>
      <c r="O31891" t="s">
        <v>174</v>
      </c>
      <c r="P31891" s="1">
        <v>39083</v>
      </c>
      <c r="Q31891" t="s">
        <v>53</v>
      </c>
      <c r="R31891" t="s">
        <v>56</v>
      </c>
      <c r="S31891" t="s">
        <v>41</v>
      </c>
      <c r="T31891" t="s">
        <v>91454</v>
      </c>
      <c r="U31891" t="s">
        <v>91454</v>
      </c>
      <c r="V31891">
        <v>0</v>
      </c>
      <c r="W31891">
        <v>0</v>
      </c>
      <c r="X31891">
        <v>0</v>
      </c>
      <c r="Y31891">
        <v>0</v>
      </c>
      <c r="Z31891">
        <v>0</v>
      </c>
      <c r="AA31891">
        <v>0</v>
      </c>
      <c r="AB31891">
        <v>0</v>
      </c>
      <c r="AC31891">
        <v>0</v>
      </c>
      <c r="AD31891">
        <v>1</v>
      </c>
    </row>
    <row r="31892" spans="1:30" hidden="1" x14ac:dyDescent="0.3">
      <c r="A31892" t="s">
        <v>91472</v>
      </c>
      <c r="B31892" t="s">
        <v>91478</v>
      </c>
      <c r="C31892" t="s">
        <v>32</v>
      </c>
      <c r="E31892" s="1">
        <v>40912</v>
      </c>
      <c r="F31892">
        <v>2400000</v>
      </c>
      <c r="G31892" t="s">
        <v>91472</v>
      </c>
      <c r="H31892" t="s">
        <v>91474</v>
      </c>
      <c r="I31892" t="s">
        <v>91475</v>
      </c>
      <c r="J31892" t="s">
        <v>91476</v>
      </c>
      <c r="K31892" t="s">
        <v>168</v>
      </c>
      <c r="L31892" t="s">
        <v>53</v>
      </c>
      <c r="M31892" t="s">
        <v>54</v>
      </c>
      <c r="N31892" t="s">
        <v>95</v>
      </c>
      <c r="O31892" t="s">
        <v>174</v>
      </c>
      <c r="P31892" s="1">
        <v>39083</v>
      </c>
      <c r="Q31892" t="s">
        <v>53</v>
      </c>
      <c r="R31892" t="s">
        <v>56</v>
      </c>
      <c r="S31892" t="s">
        <v>41</v>
      </c>
      <c r="T31892" t="s">
        <v>91454</v>
      </c>
      <c r="U31892" t="s">
        <v>91454</v>
      </c>
      <c r="V31892">
        <v>0</v>
      </c>
      <c r="W31892">
        <v>0</v>
      </c>
      <c r="X31892">
        <v>0</v>
      </c>
      <c r="Y31892">
        <v>0</v>
      </c>
      <c r="Z31892">
        <v>0</v>
      </c>
      <c r="AA31892">
        <v>0</v>
      </c>
      <c r="AB31892">
        <v>0</v>
      </c>
      <c r="AC31892">
        <v>0</v>
      </c>
      <c r="AD31892">
        <v>1</v>
      </c>
    </row>
    <row r="31893" spans="1:30" hidden="1" x14ac:dyDescent="0.3">
      <c r="A31893" t="s">
        <v>91472</v>
      </c>
      <c r="B31893" t="s">
        <v>91479</v>
      </c>
      <c r="C31893" t="s">
        <v>32</v>
      </c>
      <c r="D31893" t="s">
        <v>139</v>
      </c>
      <c r="E31893" t="s">
        <v>11650</v>
      </c>
      <c r="F31893">
        <v>25000000</v>
      </c>
      <c r="G31893" t="s">
        <v>91472</v>
      </c>
      <c r="H31893" t="s">
        <v>91474</v>
      </c>
      <c r="I31893" t="s">
        <v>91475</v>
      </c>
      <c r="J31893" t="s">
        <v>91476</v>
      </c>
      <c r="K31893" t="s">
        <v>168</v>
      </c>
      <c r="L31893" t="s">
        <v>53</v>
      </c>
      <c r="M31893" t="s">
        <v>54</v>
      </c>
      <c r="N31893" t="s">
        <v>95</v>
      </c>
      <c r="O31893" t="s">
        <v>174</v>
      </c>
      <c r="P31893" s="1">
        <v>39083</v>
      </c>
      <c r="Q31893" t="s">
        <v>53</v>
      </c>
      <c r="R31893" t="s">
        <v>56</v>
      </c>
      <c r="S31893" t="s">
        <v>41</v>
      </c>
      <c r="T31893" t="s">
        <v>91454</v>
      </c>
      <c r="U31893" t="s">
        <v>91454</v>
      </c>
      <c r="V31893">
        <v>0</v>
      </c>
      <c r="W31893">
        <v>0</v>
      </c>
      <c r="X31893">
        <v>0</v>
      </c>
      <c r="Y31893">
        <v>0</v>
      </c>
      <c r="Z31893">
        <v>0</v>
      </c>
      <c r="AA31893">
        <v>0</v>
      </c>
      <c r="AB31893">
        <v>0</v>
      </c>
      <c r="AC31893">
        <v>0</v>
      </c>
      <c r="AD31893">
        <v>1</v>
      </c>
    </row>
    <row r="31894" spans="1:30" hidden="1" x14ac:dyDescent="0.3">
      <c r="A31894" t="s">
        <v>91472</v>
      </c>
      <c r="B31894" t="s">
        <v>91480</v>
      </c>
      <c r="C31894" t="s">
        <v>32</v>
      </c>
      <c r="D31894" t="s">
        <v>33</v>
      </c>
      <c r="E31894" t="s">
        <v>43501</v>
      </c>
      <c r="F31894">
        <v>4700000</v>
      </c>
      <c r="G31894" t="s">
        <v>91472</v>
      </c>
      <c r="H31894" t="s">
        <v>91474</v>
      </c>
      <c r="I31894" t="s">
        <v>91475</v>
      </c>
      <c r="J31894" t="s">
        <v>91476</v>
      </c>
      <c r="K31894" t="s">
        <v>168</v>
      </c>
      <c r="L31894" t="s">
        <v>53</v>
      </c>
      <c r="M31894" t="s">
        <v>54</v>
      </c>
      <c r="N31894" t="s">
        <v>95</v>
      </c>
      <c r="O31894" t="s">
        <v>174</v>
      </c>
      <c r="P31894" s="1">
        <v>39083</v>
      </c>
      <c r="Q31894" t="s">
        <v>53</v>
      </c>
      <c r="R31894" t="s">
        <v>56</v>
      </c>
      <c r="S31894" t="s">
        <v>41</v>
      </c>
      <c r="T31894" t="s">
        <v>91454</v>
      </c>
      <c r="U31894" t="s">
        <v>91454</v>
      </c>
      <c r="V31894">
        <v>0</v>
      </c>
      <c r="W31894">
        <v>0</v>
      </c>
      <c r="X31894">
        <v>0</v>
      </c>
      <c r="Y31894">
        <v>0</v>
      </c>
      <c r="Z31894">
        <v>0</v>
      </c>
      <c r="AA31894">
        <v>0</v>
      </c>
      <c r="AB31894">
        <v>0</v>
      </c>
      <c r="AC31894">
        <v>0</v>
      </c>
      <c r="AD31894">
        <v>1</v>
      </c>
    </row>
    <row r="31895" spans="1:30" hidden="1" x14ac:dyDescent="0.3">
      <c r="A31895" t="s">
        <v>91472</v>
      </c>
      <c r="B31895" t="s">
        <v>91481</v>
      </c>
      <c r="C31895" t="s">
        <v>32</v>
      </c>
      <c r="E31895" t="s">
        <v>51760</v>
      </c>
      <c r="F31895">
        <v>6003690</v>
      </c>
      <c r="G31895" t="s">
        <v>91472</v>
      </c>
      <c r="H31895" t="s">
        <v>91474</v>
      </c>
      <c r="I31895" t="s">
        <v>91475</v>
      </c>
      <c r="J31895" t="s">
        <v>91476</v>
      </c>
      <c r="K31895" t="s">
        <v>168</v>
      </c>
      <c r="L31895" t="s">
        <v>53</v>
      </c>
      <c r="M31895" t="s">
        <v>54</v>
      </c>
      <c r="N31895" t="s">
        <v>95</v>
      </c>
      <c r="O31895" t="s">
        <v>174</v>
      </c>
      <c r="P31895" s="1">
        <v>39083</v>
      </c>
      <c r="Q31895" t="s">
        <v>53</v>
      </c>
      <c r="R31895" t="s">
        <v>56</v>
      </c>
      <c r="S31895" t="s">
        <v>41</v>
      </c>
      <c r="T31895" t="s">
        <v>91454</v>
      </c>
      <c r="U31895" t="s">
        <v>91454</v>
      </c>
      <c r="V31895">
        <v>0</v>
      </c>
      <c r="W31895">
        <v>0</v>
      </c>
      <c r="X31895">
        <v>0</v>
      </c>
      <c r="Y31895">
        <v>0</v>
      </c>
      <c r="Z31895">
        <v>0</v>
      </c>
      <c r="AA31895">
        <v>0</v>
      </c>
      <c r="AB31895">
        <v>0</v>
      </c>
      <c r="AC31895">
        <v>0</v>
      </c>
      <c r="AD31895">
        <v>1</v>
      </c>
    </row>
    <row r="31896" spans="1:30" hidden="1" x14ac:dyDescent="0.3">
      <c r="A31896" t="s">
        <v>91472</v>
      </c>
      <c r="B31896" t="s">
        <v>91482</v>
      </c>
      <c r="C31896" t="s">
        <v>32</v>
      </c>
      <c r="D31896" t="s">
        <v>399</v>
      </c>
      <c r="E31896" t="s">
        <v>2316</v>
      </c>
      <c r="F31896">
        <v>75000000</v>
      </c>
      <c r="G31896" t="s">
        <v>91472</v>
      </c>
      <c r="H31896" t="s">
        <v>91474</v>
      </c>
      <c r="I31896" t="s">
        <v>91475</v>
      </c>
      <c r="J31896" t="s">
        <v>91476</v>
      </c>
      <c r="K31896" t="s">
        <v>168</v>
      </c>
      <c r="L31896" t="s">
        <v>53</v>
      </c>
      <c r="M31896" t="s">
        <v>54</v>
      </c>
      <c r="N31896" t="s">
        <v>95</v>
      </c>
      <c r="O31896" t="s">
        <v>174</v>
      </c>
      <c r="P31896" s="1">
        <v>39083</v>
      </c>
      <c r="Q31896" t="s">
        <v>53</v>
      </c>
      <c r="R31896" t="s">
        <v>56</v>
      </c>
      <c r="S31896" t="s">
        <v>41</v>
      </c>
      <c r="T31896" t="s">
        <v>91454</v>
      </c>
      <c r="U31896" t="s">
        <v>91454</v>
      </c>
      <c r="V31896">
        <v>0</v>
      </c>
      <c r="W31896">
        <v>0</v>
      </c>
      <c r="X31896">
        <v>0</v>
      </c>
      <c r="Y31896">
        <v>0</v>
      </c>
      <c r="Z31896">
        <v>0</v>
      </c>
      <c r="AA31896">
        <v>0</v>
      </c>
      <c r="AB31896">
        <v>0</v>
      </c>
      <c r="AC31896">
        <v>0</v>
      </c>
      <c r="AD31896">
        <v>1</v>
      </c>
    </row>
    <row r="31897" spans="1:30" hidden="1" x14ac:dyDescent="0.3">
      <c r="A31897" t="s">
        <v>91472</v>
      </c>
      <c r="B31897" t="s">
        <v>91483</v>
      </c>
      <c r="C31897" t="s">
        <v>32</v>
      </c>
      <c r="D31897" t="s">
        <v>322</v>
      </c>
      <c r="E31897" t="s">
        <v>6691</v>
      </c>
      <c r="F31897">
        <v>57000002</v>
      </c>
      <c r="G31897" t="s">
        <v>91472</v>
      </c>
      <c r="H31897" t="s">
        <v>91474</v>
      </c>
      <c r="I31897" t="s">
        <v>91475</v>
      </c>
      <c r="J31897" t="s">
        <v>91476</v>
      </c>
      <c r="K31897" t="s">
        <v>168</v>
      </c>
      <c r="L31897" t="s">
        <v>53</v>
      </c>
      <c r="M31897" t="s">
        <v>54</v>
      </c>
      <c r="N31897" t="s">
        <v>95</v>
      </c>
      <c r="O31897" t="s">
        <v>174</v>
      </c>
      <c r="P31897" s="1">
        <v>39083</v>
      </c>
      <c r="Q31897" t="s">
        <v>53</v>
      </c>
      <c r="R31897" t="s">
        <v>56</v>
      </c>
      <c r="S31897" t="s">
        <v>41</v>
      </c>
      <c r="T31897" t="s">
        <v>91454</v>
      </c>
      <c r="U31897" t="s">
        <v>91454</v>
      </c>
      <c r="V31897">
        <v>0</v>
      </c>
      <c r="W31897">
        <v>0</v>
      </c>
      <c r="X31897">
        <v>0</v>
      </c>
      <c r="Y31897">
        <v>0</v>
      </c>
      <c r="Z31897">
        <v>0</v>
      </c>
      <c r="AA31897">
        <v>0</v>
      </c>
      <c r="AB31897">
        <v>0</v>
      </c>
      <c r="AC31897">
        <v>0</v>
      </c>
      <c r="AD31897">
        <v>1</v>
      </c>
    </row>
    <row r="31898" spans="1:30" hidden="1" x14ac:dyDescent="0.3">
      <c r="A31898" t="s">
        <v>91484</v>
      </c>
      <c r="B31898" t="s">
        <v>91485</v>
      </c>
      <c r="C31898" t="s">
        <v>32</v>
      </c>
      <c r="E31898" s="1">
        <v>42226</v>
      </c>
      <c r="F31898">
        <v>1822811</v>
      </c>
      <c r="G31898" t="s">
        <v>91484</v>
      </c>
      <c r="H31898" t="s">
        <v>91486</v>
      </c>
      <c r="I31898" t="s">
        <v>91487</v>
      </c>
      <c r="J31898" t="s">
        <v>91488</v>
      </c>
      <c r="K31898" t="s">
        <v>37</v>
      </c>
      <c r="L31898" t="s">
        <v>53</v>
      </c>
      <c r="M31898" t="s">
        <v>774</v>
      </c>
      <c r="N31898" t="s">
        <v>775</v>
      </c>
      <c r="O31898" t="s">
        <v>2388</v>
      </c>
      <c r="P31898" s="1">
        <v>41640</v>
      </c>
      <c r="Q31898" t="s">
        <v>53</v>
      </c>
      <c r="R31898" t="s">
        <v>56</v>
      </c>
      <c r="S31898" t="s">
        <v>41</v>
      </c>
      <c r="T31898" t="s">
        <v>91454</v>
      </c>
      <c r="U31898" t="s">
        <v>91454</v>
      </c>
      <c r="V31898">
        <v>0</v>
      </c>
      <c r="W31898">
        <v>0</v>
      </c>
      <c r="X31898">
        <v>0</v>
      </c>
      <c r="Y31898">
        <v>0</v>
      </c>
      <c r="Z31898">
        <v>0</v>
      </c>
      <c r="AA31898">
        <v>0</v>
      </c>
      <c r="AB31898">
        <v>0</v>
      </c>
      <c r="AC31898">
        <v>0</v>
      </c>
      <c r="AD31898">
        <v>1</v>
      </c>
    </row>
    <row r="31899" spans="1:30" hidden="1" x14ac:dyDescent="0.3">
      <c r="A31899" t="s">
        <v>91489</v>
      </c>
      <c r="B31899" t="s">
        <v>91490</v>
      </c>
      <c r="C31899" t="s">
        <v>32</v>
      </c>
      <c r="D31899" t="s">
        <v>50</v>
      </c>
      <c r="E31899" t="s">
        <v>36661</v>
      </c>
      <c r="F31899">
        <v>17000000</v>
      </c>
      <c r="G31899" t="s">
        <v>91489</v>
      </c>
      <c r="H31899" t="s">
        <v>91491</v>
      </c>
      <c r="I31899" t="s">
        <v>91492</v>
      </c>
      <c r="J31899" t="s">
        <v>91454</v>
      </c>
      <c r="K31899" t="s">
        <v>37</v>
      </c>
      <c r="L31899" t="s">
        <v>53</v>
      </c>
      <c r="M31899" t="s">
        <v>73</v>
      </c>
      <c r="N31899" t="s">
        <v>74</v>
      </c>
      <c r="O31899" t="s">
        <v>75</v>
      </c>
      <c r="Q31899" t="s">
        <v>53</v>
      </c>
      <c r="R31899" t="s">
        <v>56</v>
      </c>
      <c r="S31899" t="s">
        <v>41</v>
      </c>
      <c r="T31899" t="s">
        <v>91454</v>
      </c>
      <c r="U31899" t="s">
        <v>91454</v>
      </c>
      <c r="V31899">
        <v>0</v>
      </c>
      <c r="W31899">
        <v>0</v>
      </c>
      <c r="X31899">
        <v>0</v>
      </c>
      <c r="Y31899">
        <v>0</v>
      </c>
      <c r="Z31899">
        <v>0</v>
      </c>
      <c r="AA31899">
        <v>0</v>
      </c>
      <c r="AB31899">
        <v>0</v>
      </c>
      <c r="AC31899">
        <v>0</v>
      </c>
      <c r="AD31899">
        <v>1</v>
      </c>
    </row>
    <row r="31900" spans="1:30" hidden="1" x14ac:dyDescent="0.3">
      <c r="A31900" t="s">
        <v>91493</v>
      </c>
      <c r="B31900" t="s">
        <v>91494</v>
      </c>
      <c r="C31900" t="s">
        <v>32</v>
      </c>
      <c r="D31900" t="s">
        <v>33</v>
      </c>
      <c r="E31900" t="s">
        <v>30588</v>
      </c>
      <c r="F31900">
        <v>65000000</v>
      </c>
      <c r="G31900" t="s">
        <v>91493</v>
      </c>
      <c r="H31900" t="s">
        <v>91495</v>
      </c>
      <c r="I31900" t="s">
        <v>91496</v>
      </c>
      <c r="J31900" t="s">
        <v>91454</v>
      </c>
      <c r="K31900" t="s">
        <v>37</v>
      </c>
      <c r="L31900" t="s">
        <v>53</v>
      </c>
      <c r="M31900" t="s">
        <v>54</v>
      </c>
      <c r="N31900" t="s">
        <v>95</v>
      </c>
      <c r="O31900" t="s">
        <v>1662</v>
      </c>
      <c r="P31900" s="1">
        <v>40909</v>
      </c>
      <c r="Q31900" t="s">
        <v>53</v>
      </c>
      <c r="R31900" t="s">
        <v>56</v>
      </c>
      <c r="S31900" t="s">
        <v>41</v>
      </c>
      <c r="T31900" t="s">
        <v>91454</v>
      </c>
      <c r="U31900" t="s">
        <v>91454</v>
      </c>
      <c r="V31900">
        <v>0</v>
      </c>
      <c r="W31900">
        <v>0</v>
      </c>
      <c r="X31900">
        <v>0</v>
      </c>
      <c r="Y31900">
        <v>0</v>
      </c>
      <c r="Z31900">
        <v>0</v>
      </c>
      <c r="AA31900">
        <v>0</v>
      </c>
      <c r="AB31900">
        <v>0</v>
      </c>
      <c r="AC31900">
        <v>0</v>
      </c>
      <c r="AD31900">
        <v>1</v>
      </c>
    </row>
    <row r="31901" spans="1:30" hidden="1" x14ac:dyDescent="0.3">
      <c r="A31901" t="s">
        <v>91493</v>
      </c>
      <c r="B31901" t="s">
        <v>91497</v>
      </c>
      <c r="C31901" t="s">
        <v>32</v>
      </c>
      <c r="D31901" t="s">
        <v>50</v>
      </c>
      <c r="E31901" s="1">
        <v>41640</v>
      </c>
      <c r="F31901">
        <v>12000000</v>
      </c>
      <c r="G31901" t="s">
        <v>91493</v>
      </c>
      <c r="H31901" t="s">
        <v>91495</v>
      </c>
      <c r="I31901" t="s">
        <v>91496</v>
      </c>
      <c r="J31901" t="s">
        <v>91454</v>
      </c>
      <c r="K31901" t="s">
        <v>37</v>
      </c>
      <c r="L31901" t="s">
        <v>53</v>
      </c>
      <c r="M31901" t="s">
        <v>54</v>
      </c>
      <c r="N31901" t="s">
        <v>95</v>
      </c>
      <c r="O31901" t="s">
        <v>1662</v>
      </c>
      <c r="P31901" s="1">
        <v>40909</v>
      </c>
      <c r="Q31901" t="s">
        <v>53</v>
      </c>
      <c r="R31901" t="s">
        <v>56</v>
      </c>
      <c r="S31901" t="s">
        <v>41</v>
      </c>
      <c r="T31901" t="s">
        <v>91454</v>
      </c>
      <c r="U31901" t="s">
        <v>91454</v>
      </c>
      <c r="V31901">
        <v>0</v>
      </c>
      <c r="W31901">
        <v>0</v>
      </c>
      <c r="X31901">
        <v>0</v>
      </c>
      <c r="Y31901">
        <v>0</v>
      </c>
      <c r="Z31901">
        <v>0</v>
      </c>
      <c r="AA31901">
        <v>0</v>
      </c>
      <c r="AB31901">
        <v>0</v>
      </c>
      <c r="AC31901">
        <v>0</v>
      </c>
      <c r="AD31901">
        <v>1</v>
      </c>
    </row>
    <row r="31902" spans="1:30" hidden="1" x14ac:dyDescent="0.3">
      <c r="A31902" t="s">
        <v>91498</v>
      </c>
      <c r="B31902" t="s">
        <v>91499</v>
      </c>
      <c r="C31902" t="s">
        <v>32</v>
      </c>
      <c r="E31902" s="1">
        <v>41491</v>
      </c>
      <c r="F31902">
        <v>32500</v>
      </c>
      <c r="G31902" t="s">
        <v>91498</v>
      </c>
      <c r="H31902" t="s">
        <v>91500</v>
      </c>
      <c r="I31902" t="s">
        <v>91501</v>
      </c>
      <c r="J31902" t="s">
        <v>91502</v>
      </c>
      <c r="K31902" t="s">
        <v>37</v>
      </c>
      <c r="L31902" t="s">
        <v>53</v>
      </c>
      <c r="M31902" t="s">
        <v>62</v>
      </c>
      <c r="N31902" t="s">
        <v>63</v>
      </c>
      <c r="O31902" t="s">
        <v>91503</v>
      </c>
      <c r="P31902" s="1">
        <v>41275</v>
      </c>
      <c r="Q31902" t="s">
        <v>53</v>
      </c>
      <c r="R31902" t="s">
        <v>56</v>
      </c>
      <c r="S31902" t="s">
        <v>41</v>
      </c>
      <c r="T31902" t="s">
        <v>91454</v>
      </c>
      <c r="U31902" t="s">
        <v>91454</v>
      </c>
      <c r="V31902">
        <v>0</v>
      </c>
      <c r="W31902">
        <v>0</v>
      </c>
      <c r="X31902">
        <v>0</v>
      </c>
      <c r="Y31902">
        <v>0</v>
      </c>
      <c r="Z31902">
        <v>0</v>
      </c>
      <c r="AA31902">
        <v>0</v>
      </c>
      <c r="AB31902">
        <v>0</v>
      </c>
      <c r="AC31902">
        <v>0</v>
      </c>
      <c r="AD31902">
        <v>1</v>
      </c>
    </row>
    <row r="31903" spans="1:30" hidden="1" x14ac:dyDescent="0.3">
      <c r="A31903" t="s">
        <v>91504</v>
      </c>
      <c r="B31903" t="s">
        <v>91505</v>
      </c>
      <c r="C31903" t="s">
        <v>32</v>
      </c>
      <c r="E31903" s="1">
        <v>42041</v>
      </c>
      <c r="F31903">
        <v>461500</v>
      </c>
      <c r="G31903" t="s">
        <v>91504</v>
      </c>
      <c r="H31903" t="s">
        <v>91506</v>
      </c>
      <c r="I31903" t="s">
        <v>91507</v>
      </c>
      <c r="J31903" t="s">
        <v>91454</v>
      </c>
      <c r="K31903" t="s">
        <v>37</v>
      </c>
      <c r="L31903" t="s">
        <v>53</v>
      </c>
      <c r="M31903" t="s">
        <v>62</v>
      </c>
      <c r="N31903" t="s">
        <v>63</v>
      </c>
      <c r="O31903" t="s">
        <v>63</v>
      </c>
      <c r="P31903" s="1">
        <v>41275</v>
      </c>
      <c r="Q31903" t="s">
        <v>53</v>
      </c>
      <c r="R31903" t="s">
        <v>56</v>
      </c>
      <c r="S31903" t="s">
        <v>41</v>
      </c>
      <c r="T31903" t="s">
        <v>91454</v>
      </c>
      <c r="U31903" t="s">
        <v>91454</v>
      </c>
      <c r="V31903">
        <v>0</v>
      </c>
      <c r="W31903">
        <v>0</v>
      </c>
      <c r="X31903">
        <v>0</v>
      </c>
      <c r="Y31903">
        <v>0</v>
      </c>
      <c r="Z31903">
        <v>0</v>
      </c>
      <c r="AA31903">
        <v>0</v>
      </c>
      <c r="AB31903">
        <v>0</v>
      </c>
      <c r="AC31903">
        <v>0</v>
      </c>
      <c r="AD31903">
        <v>1</v>
      </c>
    </row>
    <row r="31904" spans="1:30" hidden="1" x14ac:dyDescent="0.3">
      <c r="A31904" t="s">
        <v>91508</v>
      </c>
      <c r="B31904" t="s">
        <v>91509</v>
      </c>
      <c r="C31904" t="s">
        <v>32</v>
      </c>
      <c r="D31904" t="s">
        <v>33</v>
      </c>
      <c r="E31904" t="s">
        <v>6657</v>
      </c>
      <c r="F31904">
        <v>5500000</v>
      </c>
      <c r="G31904" t="s">
        <v>91508</v>
      </c>
      <c r="H31904" t="s">
        <v>91510</v>
      </c>
      <c r="I31904" t="s">
        <v>91511</v>
      </c>
      <c r="J31904" t="s">
        <v>91512</v>
      </c>
      <c r="K31904" t="s">
        <v>72</v>
      </c>
      <c r="L31904" t="s">
        <v>53</v>
      </c>
      <c r="M31904" t="s">
        <v>54</v>
      </c>
      <c r="N31904" t="s">
        <v>95</v>
      </c>
      <c r="O31904" t="s">
        <v>96</v>
      </c>
      <c r="P31904" s="1">
        <v>39094</v>
      </c>
      <c r="Q31904" t="s">
        <v>53</v>
      </c>
      <c r="R31904" t="s">
        <v>56</v>
      </c>
      <c r="S31904" t="s">
        <v>41</v>
      </c>
      <c r="T31904" t="s">
        <v>91454</v>
      </c>
      <c r="U31904" t="s">
        <v>91454</v>
      </c>
      <c r="V31904">
        <v>0</v>
      </c>
      <c r="W31904">
        <v>0</v>
      </c>
      <c r="X31904">
        <v>0</v>
      </c>
      <c r="Y31904">
        <v>0</v>
      </c>
      <c r="Z31904">
        <v>0</v>
      </c>
      <c r="AA31904">
        <v>0</v>
      </c>
      <c r="AB31904">
        <v>0</v>
      </c>
      <c r="AC31904">
        <v>0</v>
      </c>
      <c r="AD31904">
        <v>1</v>
      </c>
    </row>
    <row r="31905" spans="1:30" hidden="1" x14ac:dyDescent="0.3">
      <c r="A31905" t="s">
        <v>91508</v>
      </c>
      <c r="B31905" t="s">
        <v>91513</v>
      </c>
      <c r="C31905" t="s">
        <v>32</v>
      </c>
      <c r="D31905" t="s">
        <v>50</v>
      </c>
      <c r="E31905" t="s">
        <v>8522</v>
      </c>
      <c r="F31905">
        <v>3730000</v>
      </c>
      <c r="G31905" t="s">
        <v>91508</v>
      </c>
      <c r="H31905" t="s">
        <v>91510</v>
      </c>
      <c r="I31905" t="s">
        <v>91511</v>
      </c>
      <c r="J31905" t="s">
        <v>91512</v>
      </c>
      <c r="K31905" t="s">
        <v>72</v>
      </c>
      <c r="L31905" t="s">
        <v>53</v>
      </c>
      <c r="M31905" t="s">
        <v>54</v>
      </c>
      <c r="N31905" t="s">
        <v>95</v>
      </c>
      <c r="O31905" t="s">
        <v>96</v>
      </c>
      <c r="P31905" s="1">
        <v>39094</v>
      </c>
      <c r="Q31905" t="s">
        <v>53</v>
      </c>
      <c r="R31905" t="s">
        <v>56</v>
      </c>
      <c r="S31905" t="s">
        <v>41</v>
      </c>
      <c r="T31905" t="s">
        <v>91454</v>
      </c>
      <c r="U31905" t="s">
        <v>91454</v>
      </c>
      <c r="V31905">
        <v>0</v>
      </c>
      <c r="W31905">
        <v>0</v>
      </c>
      <c r="X31905">
        <v>0</v>
      </c>
      <c r="Y31905">
        <v>0</v>
      </c>
      <c r="Z31905">
        <v>0</v>
      </c>
      <c r="AA31905">
        <v>0</v>
      </c>
      <c r="AB31905">
        <v>0</v>
      </c>
      <c r="AC31905">
        <v>0</v>
      </c>
      <c r="AD31905">
        <v>1</v>
      </c>
    </row>
    <row r="31906" spans="1:30" hidden="1" x14ac:dyDescent="0.3">
      <c r="A31906" t="s">
        <v>91514</v>
      </c>
      <c r="B31906" t="s">
        <v>91515</v>
      </c>
      <c r="C31906" t="s">
        <v>32</v>
      </c>
      <c r="D31906" t="s">
        <v>50</v>
      </c>
      <c r="E31906" t="s">
        <v>1322</v>
      </c>
      <c r="F31906">
        <v>650000</v>
      </c>
      <c r="G31906" t="s">
        <v>91514</v>
      </c>
      <c r="H31906" t="s">
        <v>91516</v>
      </c>
      <c r="I31906" t="s">
        <v>91517</v>
      </c>
      <c r="J31906" t="s">
        <v>91518</v>
      </c>
      <c r="K31906" t="s">
        <v>37</v>
      </c>
      <c r="L31906" t="s">
        <v>53</v>
      </c>
      <c r="M31906" t="s">
        <v>643</v>
      </c>
      <c r="N31906" t="s">
        <v>644</v>
      </c>
      <c r="O31906" t="s">
        <v>644</v>
      </c>
      <c r="P31906" s="1">
        <v>41275</v>
      </c>
      <c r="Q31906" t="s">
        <v>53</v>
      </c>
      <c r="R31906" t="s">
        <v>56</v>
      </c>
      <c r="S31906" t="s">
        <v>41</v>
      </c>
      <c r="T31906" t="s">
        <v>91454</v>
      </c>
      <c r="U31906" t="s">
        <v>91454</v>
      </c>
      <c r="V31906">
        <v>0</v>
      </c>
      <c r="W31906">
        <v>0</v>
      </c>
      <c r="X31906">
        <v>0</v>
      </c>
      <c r="Y31906">
        <v>0</v>
      </c>
      <c r="Z31906">
        <v>0</v>
      </c>
      <c r="AA31906">
        <v>0</v>
      </c>
      <c r="AB31906">
        <v>0</v>
      </c>
      <c r="AC31906">
        <v>0</v>
      </c>
      <c r="AD31906">
        <v>1</v>
      </c>
    </row>
    <row r="31907" spans="1:30" hidden="1" x14ac:dyDescent="0.3">
      <c r="A31907" t="s">
        <v>91519</v>
      </c>
      <c r="B31907" t="s">
        <v>91520</v>
      </c>
      <c r="C31907" t="s">
        <v>32</v>
      </c>
      <c r="D31907" t="s">
        <v>50</v>
      </c>
      <c r="E31907" t="s">
        <v>3445</v>
      </c>
      <c r="F31907">
        <v>5000000</v>
      </c>
      <c r="G31907" t="s">
        <v>91519</v>
      </c>
      <c r="H31907" t="s">
        <v>91521</v>
      </c>
      <c r="I31907" t="s">
        <v>91522</v>
      </c>
      <c r="J31907" t="s">
        <v>91523</v>
      </c>
      <c r="K31907" t="s">
        <v>37</v>
      </c>
      <c r="L31907" t="s">
        <v>53</v>
      </c>
      <c r="M31907" t="s">
        <v>62</v>
      </c>
      <c r="N31907" t="s">
        <v>63</v>
      </c>
      <c r="O31907" t="s">
        <v>740</v>
      </c>
      <c r="P31907" s="1">
        <v>40189</v>
      </c>
      <c r="Q31907" t="s">
        <v>53</v>
      </c>
      <c r="R31907" t="s">
        <v>56</v>
      </c>
      <c r="S31907" t="s">
        <v>41</v>
      </c>
      <c r="T31907" t="s">
        <v>91454</v>
      </c>
      <c r="U31907" t="s">
        <v>91454</v>
      </c>
      <c r="V31907">
        <v>0</v>
      </c>
      <c r="W31907">
        <v>0</v>
      </c>
      <c r="X31907">
        <v>0</v>
      </c>
      <c r="Y31907">
        <v>0</v>
      </c>
      <c r="Z31907">
        <v>0</v>
      </c>
      <c r="AA31907">
        <v>0</v>
      </c>
      <c r="AB31907">
        <v>0</v>
      </c>
      <c r="AC31907">
        <v>0</v>
      </c>
      <c r="AD31907">
        <v>1</v>
      </c>
    </row>
    <row r="31908" spans="1:30" hidden="1" x14ac:dyDescent="0.3">
      <c r="A31908" t="s">
        <v>91524</v>
      </c>
      <c r="B31908" t="s">
        <v>91525</v>
      </c>
      <c r="C31908" t="s">
        <v>32</v>
      </c>
      <c r="E31908" t="s">
        <v>1875</v>
      </c>
      <c r="F31908">
        <v>1100000</v>
      </c>
      <c r="G31908" t="s">
        <v>91524</v>
      </c>
      <c r="H31908" t="s">
        <v>91526</v>
      </c>
      <c r="I31908" t="s">
        <v>91527</v>
      </c>
      <c r="J31908" t="s">
        <v>91528</v>
      </c>
      <c r="K31908" t="s">
        <v>37</v>
      </c>
      <c r="L31908" t="s">
        <v>53</v>
      </c>
      <c r="M31908" t="s">
        <v>717</v>
      </c>
      <c r="N31908" t="s">
        <v>1531</v>
      </c>
      <c r="O31908" t="s">
        <v>4858</v>
      </c>
      <c r="P31908" s="1">
        <v>40909</v>
      </c>
      <c r="Q31908" t="s">
        <v>53</v>
      </c>
      <c r="R31908" t="s">
        <v>56</v>
      </c>
      <c r="S31908" t="s">
        <v>41</v>
      </c>
      <c r="T31908" t="s">
        <v>91454</v>
      </c>
      <c r="U31908" t="s">
        <v>91454</v>
      </c>
      <c r="V31908">
        <v>0</v>
      </c>
      <c r="W31908">
        <v>0</v>
      </c>
      <c r="X31908">
        <v>0</v>
      </c>
      <c r="Y31908">
        <v>0</v>
      </c>
      <c r="Z31908">
        <v>0</v>
      </c>
      <c r="AA31908">
        <v>0</v>
      </c>
      <c r="AB31908">
        <v>0</v>
      </c>
      <c r="AC31908">
        <v>0</v>
      </c>
      <c r="AD31908">
        <v>1</v>
      </c>
    </row>
    <row r="31909" spans="1:30" hidden="1" x14ac:dyDescent="0.3">
      <c r="A31909" t="s">
        <v>91529</v>
      </c>
      <c r="B31909" t="s">
        <v>91530</v>
      </c>
      <c r="C31909" t="s">
        <v>32</v>
      </c>
      <c r="D31909" t="s">
        <v>50</v>
      </c>
      <c r="E31909" t="s">
        <v>892</v>
      </c>
      <c r="F31909">
        <v>5000000</v>
      </c>
      <c r="G31909" t="s">
        <v>91529</v>
      </c>
      <c r="H31909" t="s">
        <v>91531</v>
      </c>
      <c r="I31909" t="s">
        <v>91532</v>
      </c>
      <c r="J31909" t="s">
        <v>91533</v>
      </c>
      <c r="K31909" t="s">
        <v>37</v>
      </c>
      <c r="L31909" t="s">
        <v>53</v>
      </c>
      <c r="M31909" t="s">
        <v>54</v>
      </c>
      <c r="N31909" t="s">
        <v>95</v>
      </c>
      <c r="O31909" t="s">
        <v>96</v>
      </c>
      <c r="P31909" s="1">
        <v>39814</v>
      </c>
      <c r="Q31909" t="s">
        <v>53</v>
      </c>
      <c r="R31909" t="s">
        <v>56</v>
      </c>
      <c r="S31909" t="s">
        <v>41</v>
      </c>
      <c r="T31909" t="s">
        <v>91454</v>
      </c>
      <c r="U31909" t="s">
        <v>91454</v>
      </c>
      <c r="V31909">
        <v>0</v>
      </c>
      <c r="W31909">
        <v>0</v>
      </c>
      <c r="X31909">
        <v>0</v>
      </c>
      <c r="Y31909">
        <v>0</v>
      </c>
      <c r="Z31909">
        <v>0</v>
      </c>
      <c r="AA31909">
        <v>0</v>
      </c>
      <c r="AB31909">
        <v>0</v>
      </c>
      <c r="AC31909">
        <v>0</v>
      </c>
      <c r="AD31909">
        <v>1</v>
      </c>
    </row>
    <row r="31910" spans="1:30" hidden="1" x14ac:dyDescent="0.3">
      <c r="A31910" t="s">
        <v>91529</v>
      </c>
      <c r="B31910" t="s">
        <v>91534</v>
      </c>
      <c r="C31910" t="s">
        <v>32</v>
      </c>
      <c r="D31910" t="s">
        <v>50</v>
      </c>
      <c r="E31910" s="1">
        <v>42313</v>
      </c>
      <c r="F31910">
        <v>64000000</v>
      </c>
      <c r="G31910" t="s">
        <v>91529</v>
      </c>
      <c r="H31910" t="s">
        <v>91531</v>
      </c>
      <c r="I31910" t="s">
        <v>91532</v>
      </c>
      <c r="J31910" t="s">
        <v>91533</v>
      </c>
      <c r="K31910" t="s">
        <v>37</v>
      </c>
      <c r="L31910" t="s">
        <v>53</v>
      </c>
      <c r="M31910" t="s">
        <v>54</v>
      </c>
      <c r="N31910" t="s">
        <v>95</v>
      </c>
      <c r="O31910" t="s">
        <v>96</v>
      </c>
      <c r="P31910" s="1">
        <v>39814</v>
      </c>
      <c r="Q31910" t="s">
        <v>53</v>
      </c>
      <c r="R31910" t="s">
        <v>56</v>
      </c>
      <c r="S31910" t="s">
        <v>41</v>
      </c>
      <c r="T31910" t="s">
        <v>91454</v>
      </c>
      <c r="U31910" t="s">
        <v>91454</v>
      </c>
      <c r="V31910">
        <v>0</v>
      </c>
      <c r="W31910">
        <v>0</v>
      </c>
      <c r="X31910">
        <v>0</v>
      </c>
      <c r="Y31910">
        <v>0</v>
      </c>
      <c r="Z31910">
        <v>0</v>
      </c>
      <c r="AA31910">
        <v>0</v>
      </c>
      <c r="AB31910">
        <v>0</v>
      </c>
      <c r="AC31910">
        <v>0</v>
      </c>
      <c r="AD31910">
        <v>1</v>
      </c>
    </row>
    <row r="31911" spans="1:30" hidden="1" x14ac:dyDescent="0.3">
      <c r="A31911" t="s">
        <v>91535</v>
      </c>
      <c r="B31911" t="s">
        <v>91536</v>
      </c>
      <c r="C31911" t="s">
        <v>32</v>
      </c>
      <c r="E31911" s="1">
        <v>42042</v>
      </c>
      <c r="F31911">
        <v>1200043</v>
      </c>
      <c r="G31911" t="s">
        <v>91535</v>
      </c>
      <c r="H31911" t="s">
        <v>91537</v>
      </c>
      <c r="I31911" t="s">
        <v>91538</v>
      </c>
      <c r="J31911" t="s">
        <v>91539</v>
      </c>
      <c r="K31911" t="s">
        <v>37</v>
      </c>
      <c r="L31911" t="s">
        <v>53</v>
      </c>
      <c r="M31911" t="s">
        <v>54</v>
      </c>
      <c r="N31911" t="s">
        <v>1778</v>
      </c>
      <c r="O31911" t="s">
        <v>1779</v>
      </c>
      <c r="P31911" s="1">
        <v>41645</v>
      </c>
      <c r="Q31911" t="s">
        <v>53</v>
      </c>
      <c r="R31911" t="s">
        <v>56</v>
      </c>
      <c r="S31911" t="s">
        <v>41</v>
      </c>
      <c r="T31911" t="s">
        <v>91454</v>
      </c>
      <c r="U31911" t="s">
        <v>91454</v>
      </c>
      <c r="V31911">
        <v>0</v>
      </c>
      <c r="W31911">
        <v>0</v>
      </c>
      <c r="X31911">
        <v>0</v>
      </c>
      <c r="Y31911">
        <v>0</v>
      </c>
      <c r="Z31911">
        <v>0</v>
      </c>
      <c r="AA31911">
        <v>0</v>
      </c>
      <c r="AB31911">
        <v>0</v>
      </c>
      <c r="AC31911">
        <v>0</v>
      </c>
      <c r="AD31911">
        <v>1</v>
      </c>
    </row>
    <row r="31912" spans="1:30" hidden="1" x14ac:dyDescent="0.3">
      <c r="A31912" t="s">
        <v>91540</v>
      </c>
      <c r="B31912" t="s">
        <v>91541</v>
      </c>
      <c r="C31912" t="s">
        <v>32</v>
      </c>
      <c r="E31912" t="s">
        <v>3481</v>
      </c>
      <c r="F31912">
        <v>2500000</v>
      </c>
      <c r="G31912" t="s">
        <v>91540</v>
      </c>
      <c r="H31912" t="s">
        <v>91542</v>
      </c>
      <c r="I31912" t="s">
        <v>91543</v>
      </c>
      <c r="J31912" t="s">
        <v>91544</v>
      </c>
      <c r="K31912" t="s">
        <v>37</v>
      </c>
      <c r="L31912" t="s">
        <v>53</v>
      </c>
      <c r="M31912" t="s">
        <v>652</v>
      </c>
      <c r="N31912" t="s">
        <v>653</v>
      </c>
      <c r="O31912" t="s">
        <v>653</v>
      </c>
      <c r="P31912" s="1">
        <v>36892</v>
      </c>
      <c r="Q31912" t="s">
        <v>53</v>
      </c>
      <c r="R31912" t="s">
        <v>56</v>
      </c>
      <c r="S31912" t="s">
        <v>41</v>
      </c>
      <c r="T31912" t="s">
        <v>91454</v>
      </c>
      <c r="U31912" t="s">
        <v>91454</v>
      </c>
      <c r="V31912">
        <v>0</v>
      </c>
      <c r="W31912">
        <v>0</v>
      </c>
      <c r="X31912">
        <v>0</v>
      </c>
      <c r="Y31912">
        <v>0</v>
      </c>
      <c r="Z31912">
        <v>0</v>
      </c>
      <c r="AA31912">
        <v>0</v>
      </c>
      <c r="AB31912">
        <v>0</v>
      </c>
      <c r="AC31912">
        <v>0</v>
      </c>
      <c r="AD31912">
        <v>1</v>
      </c>
    </row>
    <row r="31913" spans="1:30" hidden="1" x14ac:dyDescent="0.3">
      <c r="A31913" t="s">
        <v>91545</v>
      </c>
      <c r="B31913" t="s">
        <v>91546</v>
      </c>
      <c r="C31913" t="s">
        <v>32</v>
      </c>
      <c r="E31913" t="s">
        <v>13228</v>
      </c>
      <c r="F31913">
        <v>570000</v>
      </c>
      <c r="G31913" t="s">
        <v>91545</v>
      </c>
      <c r="H31913" t="s">
        <v>91547</v>
      </c>
      <c r="I31913" t="s">
        <v>91548</v>
      </c>
      <c r="J31913" t="s">
        <v>91549</v>
      </c>
      <c r="K31913" t="s">
        <v>37</v>
      </c>
      <c r="L31913" t="s">
        <v>53</v>
      </c>
      <c r="M31913" t="s">
        <v>54</v>
      </c>
      <c r="N31913" t="s">
        <v>2394</v>
      </c>
      <c r="O31913" t="s">
        <v>27447</v>
      </c>
      <c r="P31913" s="1">
        <v>37622</v>
      </c>
      <c r="Q31913" t="s">
        <v>53</v>
      </c>
      <c r="R31913" t="s">
        <v>56</v>
      </c>
      <c r="S31913" t="s">
        <v>41</v>
      </c>
      <c r="T31913" t="s">
        <v>91454</v>
      </c>
      <c r="U31913" t="s">
        <v>91454</v>
      </c>
      <c r="V31913">
        <v>0</v>
      </c>
      <c r="W31913">
        <v>0</v>
      </c>
      <c r="X31913">
        <v>0</v>
      </c>
      <c r="Y31913">
        <v>0</v>
      </c>
      <c r="Z31913">
        <v>0</v>
      </c>
      <c r="AA31913">
        <v>0</v>
      </c>
      <c r="AB31913">
        <v>0</v>
      </c>
      <c r="AC31913">
        <v>0</v>
      </c>
      <c r="AD31913">
        <v>1</v>
      </c>
    </row>
    <row r="31914" spans="1:30" hidden="1" x14ac:dyDescent="0.3">
      <c r="A31914" t="s">
        <v>91550</v>
      </c>
      <c r="B31914" t="s">
        <v>91551</v>
      </c>
      <c r="C31914" t="s">
        <v>32</v>
      </c>
      <c r="D31914" t="s">
        <v>50</v>
      </c>
      <c r="E31914" s="1">
        <v>39094</v>
      </c>
      <c r="F31914">
        <v>3000000</v>
      </c>
      <c r="G31914" t="s">
        <v>91550</v>
      </c>
      <c r="H31914" t="s">
        <v>91552</v>
      </c>
      <c r="I31914" t="s">
        <v>91553</v>
      </c>
      <c r="J31914" t="s">
        <v>91554</v>
      </c>
      <c r="K31914" t="s">
        <v>109</v>
      </c>
      <c r="L31914" t="s">
        <v>53</v>
      </c>
      <c r="M31914" t="s">
        <v>643</v>
      </c>
      <c r="N31914" t="s">
        <v>644</v>
      </c>
      <c r="O31914" t="s">
        <v>644</v>
      </c>
      <c r="P31914" t="s">
        <v>22370</v>
      </c>
      <c r="Q31914" t="s">
        <v>53</v>
      </c>
      <c r="R31914" t="s">
        <v>56</v>
      </c>
      <c r="S31914" t="s">
        <v>41</v>
      </c>
      <c r="T31914" t="s">
        <v>91454</v>
      </c>
      <c r="U31914" t="s">
        <v>91454</v>
      </c>
      <c r="V31914">
        <v>0</v>
      </c>
      <c r="W31914">
        <v>0</v>
      </c>
      <c r="X31914">
        <v>0</v>
      </c>
      <c r="Y31914">
        <v>0</v>
      </c>
      <c r="Z31914">
        <v>0</v>
      </c>
      <c r="AA31914">
        <v>0</v>
      </c>
      <c r="AB31914">
        <v>0</v>
      </c>
      <c r="AC31914">
        <v>0</v>
      </c>
      <c r="AD31914">
        <v>1</v>
      </c>
    </row>
    <row r="31915" spans="1:30" hidden="1" x14ac:dyDescent="0.3">
      <c r="A31915" t="s">
        <v>91555</v>
      </c>
      <c r="B31915" t="s">
        <v>91556</v>
      </c>
      <c r="C31915" t="s">
        <v>32</v>
      </c>
      <c r="E31915" t="s">
        <v>24956</v>
      </c>
      <c r="F31915">
        <v>158435</v>
      </c>
      <c r="G31915" t="s">
        <v>91555</v>
      </c>
      <c r="H31915" t="s">
        <v>91557</v>
      </c>
      <c r="I31915" t="s">
        <v>91558</v>
      </c>
      <c r="J31915" t="s">
        <v>91454</v>
      </c>
      <c r="K31915" t="s">
        <v>37</v>
      </c>
      <c r="L31915" t="s">
        <v>53</v>
      </c>
      <c r="M31915" t="s">
        <v>54</v>
      </c>
      <c r="N31915" t="s">
        <v>95</v>
      </c>
      <c r="O31915" t="s">
        <v>96</v>
      </c>
      <c r="P31915" s="1">
        <v>41643</v>
      </c>
      <c r="Q31915" t="s">
        <v>53</v>
      </c>
      <c r="R31915" t="s">
        <v>56</v>
      </c>
      <c r="S31915" t="s">
        <v>41</v>
      </c>
      <c r="T31915" t="s">
        <v>91454</v>
      </c>
      <c r="U31915" t="s">
        <v>91454</v>
      </c>
      <c r="V31915">
        <v>0</v>
      </c>
      <c r="W31915">
        <v>0</v>
      </c>
      <c r="X31915">
        <v>0</v>
      </c>
      <c r="Y31915">
        <v>0</v>
      </c>
      <c r="Z31915">
        <v>0</v>
      </c>
      <c r="AA31915">
        <v>0</v>
      </c>
      <c r="AB31915">
        <v>0</v>
      </c>
      <c r="AC31915">
        <v>0</v>
      </c>
      <c r="AD31915">
        <v>1</v>
      </c>
    </row>
    <row r="31916" spans="1:30" hidden="1" x14ac:dyDescent="0.3">
      <c r="A31916" t="s">
        <v>91559</v>
      </c>
      <c r="B31916" t="s">
        <v>91560</v>
      </c>
      <c r="C31916" t="s">
        <v>32</v>
      </c>
      <c r="D31916" t="s">
        <v>139</v>
      </c>
      <c r="E31916" t="s">
        <v>1367</v>
      </c>
      <c r="F31916">
        <v>34000000</v>
      </c>
      <c r="G31916" t="s">
        <v>91559</v>
      </c>
      <c r="H31916" t="s">
        <v>91561</v>
      </c>
      <c r="I31916" t="s">
        <v>91562</v>
      </c>
      <c r="J31916" t="s">
        <v>91563</v>
      </c>
      <c r="K31916" t="s">
        <v>37</v>
      </c>
      <c r="L31916" t="s">
        <v>3783</v>
      </c>
      <c r="M31916" t="s">
        <v>3792</v>
      </c>
      <c r="N31916" t="s">
        <v>3793</v>
      </c>
      <c r="O31916" t="s">
        <v>3793</v>
      </c>
      <c r="P31916" s="1">
        <v>40909</v>
      </c>
      <c r="Q31916" t="s">
        <v>3783</v>
      </c>
      <c r="R31916" t="s">
        <v>3786</v>
      </c>
      <c r="S31916" t="s">
        <v>41</v>
      </c>
      <c r="T31916" t="s">
        <v>91454</v>
      </c>
      <c r="U31916" t="s">
        <v>91454</v>
      </c>
      <c r="V31916">
        <v>0</v>
      </c>
      <c r="W31916">
        <v>0</v>
      </c>
      <c r="X31916">
        <v>0</v>
      </c>
      <c r="Y31916">
        <v>0</v>
      </c>
      <c r="Z31916">
        <v>0</v>
      </c>
      <c r="AA31916">
        <v>0</v>
      </c>
      <c r="AB31916">
        <v>0</v>
      </c>
      <c r="AC31916">
        <v>0</v>
      </c>
      <c r="AD31916">
        <v>1</v>
      </c>
    </row>
    <row r="31917" spans="1:30" hidden="1" x14ac:dyDescent="0.3">
      <c r="A31917" t="s">
        <v>91559</v>
      </c>
      <c r="B31917" t="s">
        <v>91564</v>
      </c>
      <c r="C31917" t="s">
        <v>32</v>
      </c>
      <c r="D31917" t="s">
        <v>33</v>
      </c>
      <c r="E31917" s="1">
        <v>42039</v>
      </c>
      <c r="F31917">
        <v>34000000</v>
      </c>
      <c r="G31917" t="s">
        <v>91559</v>
      </c>
      <c r="H31917" t="s">
        <v>91561</v>
      </c>
      <c r="I31917" t="s">
        <v>91562</v>
      </c>
      <c r="J31917" t="s">
        <v>91563</v>
      </c>
      <c r="K31917" t="s">
        <v>37</v>
      </c>
      <c r="L31917" t="s">
        <v>3783</v>
      </c>
      <c r="M31917" t="s">
        <v>3792</v>
      </c>
      <c r="N31917" t="s">
        <v>3793</v>
      </c>
      <c r="O31917" t="s">
        <v>3793</v>
      </c>
      <c r="P31917" s="1">
        <v>40909</v>
      </c>
      <c r="Q31917" t="s">
        <v>3783</v>
      </c>
      <c r="R31917" t="s">
        <v>3786</v>
      </c>
      <c r="S31917" t="s">
        <v>41</v>
      </c>
      <c r="T31917" t="s">
        <v>91454</v>
      </c>
      <c r="U31917" t="s">
        <v>91454</v>
      </c>
      <c r="V31917">
        <v>0</v>
      </c>
      <c r="W31917">
        <v>0</v>
      </c>
      <c r="X31917">
        <v>0</v>
      </c>
      <c r="Y31917">
        <v>0</v>
      </c>
      <c r="Z31917">
        <v>0</v>
      </c>
      <c r="AA31917">
        <v>0</v>
      </c>
      <c r="AB31917">
        <v>0</v>
      </c>
      <c r="AC31917">
        <v>0</v>
      </c>
      <c r="AD31917">
        <v>1</v>
      </c>
    </row>
    <row r="31918" spans="1:30" hidden="1" x14ac:dyDescent="0.3">
      <c r="A31918" t="s">
        <v>91565</v>
      </c>
      <c r="B31918" t="s">
        <v>91566</v>
      </c>
      <c r="C31918" t="s">
        <v>32</v>
      </c>
      <c r="E31918" t="s">
        <v>5591</v>
      </c>
      <c r="F31918">
        <v>200297</v>
      </c>
      <c r="G31918" t="s">
        <v>91565</v>
      </c>
      <c r="H31918" t="s">
        <v>91567</v>
      </c>
      <c r="I31918" t="s">
        <v>91568</v>
      </c>
      <c r="J31918" t="s">
        <v>91569</v>
      </c>
      <c r="K31918" t="s">
        <v>37</v>
      </c>
      <c r="L31918" t="s">
        <v>230</v>
      </c>
      <c r="M31918" t="s">
        <v>4089</v>
      </c>
      <c r="N31918" t="s">
        <v>232</v>
      </c>
      <c r="O31918" t="s">
        <v>911</v>
      </c>
      <c r="P31918" s="1">
        <v>38718</v>
      </c>
      <c r="Q31918" t="s">
        <v>230</v>
      </c>
      <c r="R31918" t="s">
        <v>233</v>
      </c>
      <c r="S31918" t="s">
        <v>41</v>
      </c>
      <c r="T31918" t="s">
        <v>91454</v>
      </c>
      <c r="U31918" t="s">
        <v>91454</v>
      </c>
      <c r="V31918">
        <v>0</v>
      </c>
      <c r="W31918">
        <v>0</v>
      </c>
      <c r="X31918">
        <v>0</v>
      </c>
      <c r="Y31918">
        <v>0</v>
      </c>
      <c r="Z31918">
        <v>0</v>
      </c>
      <c r="AA31918">
        <v>0</v>
      </c>
      <c r="AB31918">
        <v>0</v>
      </c>
      <c r="AC31918">
        <v>0</v>
      </c>
      <c r="AD31918">
        <v>1</v>
      </c>
    </row>
    <row r="31919" spans="1:30" hidden="1" x14ac:dyDescent="0.3">
      <c r="A31919" t="s">
        <v>91570</v>
      </c>
      <c r="B31919" t="s">
        <v>91571</v>
      </c>
      <c r="C31919" t="s">
        <v>32</v>
      </c>
      <c r="D31919" t="s">
        <v>50</v>
      </c>
      <c r="E31919" s="1">
        <v>42316</v>
      </c>
      <c r="F31919">
        <v>1553977</v>
      </c>
      <c r="G31919" t="s">
        <v>91570</v>
      </c>
      <c r="H31919" t="s">
        <v>91572</v>
      </c>
      <c r="I31919" t="s">
        <v>91573</v>
      </c>
      <c r="J31919" t="s">
        <v>91454</v>
      </c>
      <c r="K31919" t="s">
        <v>37</v>
      </c>
      <c r="L31919" t="s">
        <v>230</v>
      </c>
      <c r="M31919" t="s">
        <v>231</v>
      </c>
      <c r="N31919" t="s">
        <v>232</v>
      </c>
      <c r="O31919" t="s">
        <v>232</v>
      </c>
      <c r="P31919" t="s">
        <v>4017</v>
      </c>
      <c r="Q31919" t="s">
        <v>230</v>
      </c>
      <c r="R31919" t="s">
        <v>233</v>
      </c>
      <c r="S31919" t="s">
        <v>41</v>
      </c>
      <c r="T31919" t="s">
        <v>91454</v>
      </c>
      <c r="U31919" t="s">
        <v>91454</v>
      </c>
      <c r="V31919">
        <v>0</v>
      </c>
      <c r="W31919">
        <v>0</v>
      </c>
      <c r="X31919">
        <v>0</v>
      </c>
      <c r="Y31919">
        <v>0</v>
      </c>
      <c r="Z31919">
        <v>0</v>
      </c>
      <c r="AA31919">
        <v>0</v>
      </c>
      <c r="AB31919">
        <v>0</v>
      </c>
      <c r="AC31919">
        <v>0</v>
      </c>
      <c r="AD31919">
        <v>1</v>
      </c>
    </row>
    <row r="31920" spans="1:30" hidden="1" x14ac:dyDescent="0.3">
      <c r="A31920" t="s">
        <v>91574</v>
      </c>
      <c r="B31920" t="s">
        <v>91575</v>
      </c>
      <c r="C31920" t="s">
        <v>32</v>
      </c>
      <c r="D31920" t="s">
        <v>50</v>
      </c>
      <c r="E31920" s="1">
        <v>41102</v>
      </c>
      <c r="F31920">
        <v>5100000</v>
      </c>
      <c r="G31920" t="s">
        <v>91574</v>
      </c>
      <c r="H31920" t="s">
        <v>91576</v>
      </c>
      <c r="I31920" t="s">
        <v>91577</v>
      </c>
      <c r="J31920" t="s">
        <v>91578</v>
      </c>
      <c r="K31920" t="s">
        <v>37</v>
      </c>
      <c r="L31920" t="s">
        <v>230</v>
      </c>
      <c r="M31920" t="s">
        <v>231</v>
      </c>
      <c r="N31920" t="s">
        <v>232</v>
      </c>
      <c r="O31920" t="s">
        <v>232</v>
      </c>
      <c r="P31920" s="1">
        <v>40460</v>
      </c>
      <c r="Q31920" t="s">
        <v>230</v>
      </c>
      <c r="R31920" t="s">
        <v>233</v>
      </c>
      <c r="S31920" t="s">
        <v>41</v>
      </c>
      <c r="T31920" t="s">
        <v>91454</v>
      </c>
      <c r="U31920" t="s">
        <v>91454</v>
      </c>
      <c r="V31920">
        <v>0</v>
      </c>
      <c r="W31920">
        <v>0</v>
      </c>
      <c r="X31920">
        <v>0</v>
      </c>
      <c r="Y31920">
        <v>0</v>
      </c>
      <c r="Z31920">
        <v>0</v>
      </c>
      <c r="AA31920">
        <v>0</v>
      </c>
      <c r="AB31920">
        <v>0</v>
      </c>
      <c r="AC31920">
        <v>0</v>
      </c>
      <c r="AD31920">
        <v>1</v>
      </c>
    </row>
    <row r="31921" spans="1:30" hidden="1" x14ac:dyDescent="0.3">
      <c r="A31921" t="s">
        <v>91579</v>
      </c>
      <c r="B31921" t="s">
        <v>91580</v>
      </c>
      <c r="C31921" t="s">
        <v>32</v>
      </c>
      <c r="D31921" t="s">
        <v>139</v>
      </c>
      <c r="E31921" t="s">
        <v>91581</v>
      </c>
      <c r="F31921">
        <v>58000000</v>
      </c>
      <c r="G31921" t="s">
        <v>91579</v>
      </c>
      <c r="H31921" t="s">
        <v>91582</v>
      </c>
      <c r="I31921" t="s">
        <v>91583</v>
      </c>
      <c r="J31921" t="s">
        <v>91584</v>
      </c>
      <c r="K31921" t="s">
        <v>37</v>
      </c>
      <c r="L31921" t="s">
        <v>230</v>
      </c>
      <c r="M31921" t="s">
        <v>231</v>
      </c>
      <c r="N31921" t="s">
        <v>232</v>
      </c>
      <c r="O31921" t="s">
        <v>232</v>
      </c>
      <c r="P31921" s="1">
        <v>40181</v>
      </c>
      <c r="Q31921" t="s">
        <v>230</v>
      </c>
      <c r="R31921" t="s">
        <v>233</v>
      </c>
      <c r="S31921" t="s">
        <v>41</v>
      </c>
      <c r="T31921" t="s">
        <v>91454</v>
      </c>
      <c r="U31921" t="s">
        <v>91454</v>
      </c>
      <c r="V31921">
        <v>0</v>
      </c>
      <c r="W31921">
        <v>0</v>
      </c>
      <c r="X31921">
        <v>0</v>
      </c>
      <c r="Y31921">
        <v>0</v>
      </c>
      <c r="Z31921">
        <v>0</v>
      </c>
      <c r="AA31921">
        <v>0</v>
      </c>
      <c r="AB31921">
        <v>0</v>
      </c>
      <c r="AC31921">
        <v>0</v>
      </c>
      <c r="AD31921">
        <v>1</v>
      </c>
    </row>
    <row r="31922" spans="1:30" hidden="1" x14ac:dyDescent="0.3">
      <c r="A31922" t="s">
        <v>91579</v>
      </c>
      <c r="B31922" t="s">
        <v>91585</v>
      </c>
      <c r="C31922" t="s">
        <v>32</v>
      </c>
      <c r="D31922" t="s">
        <v>50</v>
      </c>
      <c r="E31922" t="s">
        <v>330</v>
      </c>
      <c r="F31922">
        <v>6000000</v>
      </c>
      <c r="G31922" t="s">
        <v>91579</v>
      </c>
      <c r="H31922" t="s">
        <v>91582</v>
      </c>
      <c r="I31922" t="s">
        <v>91583</v>
      </c>
      <c r="J31922" t="s">
        <v>91584</v>
      </c>
      <c r="K31922" t="s">
        <v>37</v>
      </c>
      <c r="L31922" t="s">
        <v>230</v>
      </c>
      <c r="M31922" t="s">
        <v>231</v>
      </c>
      <c r="N31922" t="s">
        <v>232</v>
      </c>
      <c r="O31922" t="s">
        <v>232</v>
      </c>
      <c r="P31922" s="1">
        <v>40181</v>
      </c>
      <c r="Q31922" t="s">
        <v>230</v>
      </c>
      <c r="R31922" t="s">
        <v>233</v>
      </c>
      <c r="S31922" t="s">
        <v>41</v>
      </c>
      <c r="T31922" t="s">
        <v>91454</v>
      </c>
      <c r="U31922" t="s">
        <v>91454</v>
      </c>
      <c r="V31922">
        <v>0</v>
      </c>
      <c r="W31922">
        <v>0</v>
      </c>
      <c r="X31922">
        <v>0</v>
      </c>
      <c r="Y31922">
        <v>0</v>
      </c>
      <c r="Z31922">
        <v>0</v>
      </c>
      <c r="AA31922">
        <v>0</v>
      </c>
      <c r="AB31922">
        <v>0</v>
      </c>
      <c r="AC31922">
        <v>0</v>
      </c>
      <c r="AD31922">
        <v>1</v>
      </c>
    </row>
    <row r="31923" spans="1:30" hidden="1" x14ac:dyDescent="0.3">
      <c r="A31923" t="s">
        <v>91579</v>
      </c>
      <c r="B31923" t="s">
        <v>91586</v>
      </c>
      <c r="C31923" t="s">
        <v>32</v>
      </c>
      <c r="D31923" t="s">
        <v>33</v>
      </c>
      <c r="E31923" s="1">
        <v>41888</v>
      </c>
      <c r="F31923">
        <v>25000000</v>
      </c>
      <c r="G31923" t="s">
        <v>91579</v>
      </c>
      <c r="H31923" t="s">
        <v>91582</v>
      </c>
      <c r="I31923" t="s">
        <v>91583</v>
      </c>
      <c r="J31923" t="s">
        <v>91584</v>
      </c>
      <c r="K31923" t="s">
        <v>37</v>
      </c>
      <c r="L31923" t="s">
        <v>230</v>
      </c>
      <c r="M31923" t="s">
        <v>231</v>
      </c>
      <c r="N31923" t="s">
        <v>232</v>
      </c>
      <c r="O31923" t="s">
        <v>232</v>
      </c>
      <c r="P31923" s="1">
        <v>40181</v>
      </c>
      <c r="Q31923" t="s">
        <v>230</v>
      </c>
      <c r="R31923" t="s">
        <v>233</v>
      </c>
      <c r="S31923" t="s">
        <v>41</v>
      </c>
      <c r="T31923" t="s">
        <v>91454</v>
      </c>
      <c r="U31923" t="s">
        <v>91454</v>
      </c>
      <c r="V31923">
        <v>0</v>
      </c>
      <c r="W31923">
        <v>0</v>
      </c>
      <c r="X31923">
        <v>0</v>
      </c>
      <c r="Y31923">
        <v>0</v>
      </c>
      <c r="Z31923">
        <v>0</v>
      </c>
      <c r="AA31923">
        <v>0</v>
      </c>
      <c r="AB31923">
        <v>0</v>
      </c>
      <c r="AC31923">
        <v>0</v>
      </c>
      <c r="AD31923">
        <v>1</v>
      </c>
    </row>
    <row r="31924" spans="1:30" hidden="1" x14ac:dyDescent="0.3">
      <c r="A31924" t="s">
        <v>91587</v>
      </c>
      <c r="B31924" t="s">
        <v>91588</v>
      </c>
      <c r="C31924" t="s">
        <v>32</v>
      </c>
      <c r="E31924" t="s">
        <v>3342</v>
      </c>
      <c r="F31924">
        <v>4600000</v>
      </c>
      <c r="G31924" t="s">
        <v>91587</v>
      </c>
      <c r="H31924" t="s">
        <v>91589</v>
      </c>
      <c r="I31924" t="s">
        <v>91590</v>
      </c>
      <c r="J31924" t="s">
        <v>91454</v>
      </c>
      <c r="K31924" t="s">
        <v>37</v>
      </c>
      <c r="L31924" t="s">
        <v>4255</v>
      </c>
      <c r="M31924">
        <v>2</v>
      </c>
      <c r="N31924" t="s">
        <v>91591</v>
      </c>
      <c r="O31924" t="s">
        <v>91591</v>
      </c>
      <c r="P31924" s="1">
        <v>40909</v>
      </c>
      <c r="Q31924" t="s">
        <v>4255</v>
      </c>
      <c r="R31924" t="s">
        <v>4257</v>
      </c>
      <c r="S31924" t="s">
        <v>41</v>
      </c>
      <c r="T31924" t="s">
        <v>91454</v>
      </c>
      <c r="U31924" t="s">
        <v>91454</v>
      </c>
      <c r="V31924">
        <v>0</v>
      </c>
      <c r="W31924">
        <v>0</v>
      </c>
      <c r="X31924">
        <v>0</v>
      </c>
      <c r="Y31924">
        <v>0</v>
      </c>
      <c r="Z31924">
        <v>0</v>
      </c>
      <c r="AA31924">
        <v>0</v>
      </c>
      <c r="AB31924">
        <v>0</v>
      </c>
      <c r="AC31924">
        <v>0</v>
      </c>
      <c r="AD31924">
        <v>1</v>
      </c>
    </row>
    <row r="31925" spans="1:30" hidden="1" x14ac:dyDescent="0.3">
      <c r="A31925" t="s">
        <v>91587</v>
      </c>
      <c r="B31925" t="s">
        <v>91588</v>
      </c>
      <c r="C31925" t="s">
        <v>32</v>
      </c>
      <c r="E31925" t="s">
        <v>3342</v>
      </c>
      <c r="F31925">
        <v>4600000</v>
      </c>
      <c r="G31925" t="s">
        <v>91587</v>
      </c>
      <c r="H31925" t="s">
        <v>91589</v>
      </c>
      <c r="I31925" t="s">
        <v>91590</v>
      </c>
      <c r="J31925" t="s">
        <v>91454</v>
      </c>
      <c r="K31925" t="s">
        <v>37</v>
      </c>
      <c r="L31925" t="s">
        <v>4255</v>
      </c>
      <c r="M31925">
        <v>2</v>
      </c>
      <c r="N31925" t="s">
        <v>91591</v>
      </c>
      <c r="O31925" t="s">
        <v>91591</v>
      </c>
      <c r="P31925" s="1">
        <v>40909</v>
      </c>
      <c r="Q31925" t="s">
        <v>4255</v>
      </c>
      <c r="R31925" t="s">
        <v>4258</v>
      </c>
      <c r="S31925" t="s">
        <v>41</v>
      </c>
      <c r="T31925" t="s">
        <v>91454</v>
      </c>
      <c r="U31925" t="s">
        <v>91454</v>
      </c>
      <c r="V31925">
        <v>0</v>
      </c>
      <c r="W31925">
        <v>0</v>
      </c>
      <c r="X31925">
        <v>0</v>
      </c>
      <c r="Y31925">
        <v>0</v>
      </c>
      <c r="Z31925">
        <v>0</v>
      </c>
      <c r="AA31925">
        <v>0</v>
      </c>
      <c r="AB31925">
        <v>0</v>
      </c>
      <c r="AC31925">
        <v>0</v>
      </c>
      <c r="AD31925">
        <v>1</v>
      </c>
    </row>
    <row r="31926" spans="1:30" hidden="1" x14ac:dyDescent="0.3">
      <c r="A31926" t="s">
        <v>91592</v>
      </c>
      <c r="B31926" t="s">
        <v>91593</v>
      </c>
      <c r="C31926" t="s">
        <v>32</v>
      </c>
      <c r="D31926" t="s">
        <v>50</v>
      </c>
      <c r="E31926" s="1">
        <v>40919</v>
      </c>
      <c r="F31926">
        <v>886668</v>
      </c>
      <c r="G31926" t="s">
        <v>91592</v>
      </c>
      <c r="H31926" t="s">
        <v>91594</v>
      </c>
      <c r="I31926" t="s">
        <v>91595</v>
      </c>
      <c r="J31926" t="s">
        <v>91596</v>
      </c>
      <c r="K31926" t="s">
        <v>37</v>
      </c>
      <c r="L31926" t="s">
        <v>249</v>
      </c>
      <c r="N31926" t="s">
        <v>250</v>
      </c>
      <c r="O31926" t="s">
        <v>250</v>
      </c>
      <c r="P31926" t="s">
        <v>5454</v>
      </c>
      <c r="Q31926" t="s">
        <v>249</v>
      </c>
      <c r="R31926" t="s">
        <v>250</v>
      </c>
      <c r="S31926" t="s">
        <v>41</v>
      </c>
      <c r="T31926" t="s">
        <v>91454</v>
      </c>
      <c r="U31926" t="s">
        <v>91454</v>
      </c>
      <c r="V31926">
        <v>0</v>
      </c>
      <c r="W31926">
        <v>0</v>
      </c>
      <c r="X31926">
        <v>0</v>
      </c>
      <c r="Y31926">
        <v>0</v>
      </c>
      <c r="Z31926">
        <v>0</v>
      </c>
      <c r="AA31926">
        <v>0</v>
      </c>
      <c r="AB31926">
        <v>0</v>
      </c>
      <c r="AC31926">
        <v>0</v>
      </c>
      <c r="AD31926">
        <v>1</v>
      </c>
    </row>
    <row r="31927" spans="1:30" hidden="1" x14ac:dyDescent="0.3">
      <c r="A31927" t="s">
        <v>91592</v>
      </c>
      <c r="B31927" t="s">
        <v>91597</v>
      </c>
      <c r="C31927" t="s">
        <v>32</v>
      </c>
      <c r="D31927" t="s">
        <v>139</v>
      </c>
      <c r="E31927" t="s">
        <v>4151</v>
      </c>
      <c r="F31927">
        <v>8000000</v>
      </c>
      <c r="G31927" t="s">
        <v>91592</v>
      </c>
      <c r="H31927" t="s">
        <v>91594</v>
      </c>
      <c r="I31927" t="s">
        <v>91595</v>
      </c>
      <c r="J31927" t="s">
        <v>91596</v>
      </c>
      <c r="K31927" t="s">
        <v>37</v>
      </c>
      <c r="L31927" t="s">
        <v>249</v>
      </c>
      <c r="N31927" t="s">
        <v>250</v>
      </c>
      <c r="O31927" t="s">
        <v>250</v>
      </c>
      <c r="P31927" t="s">
        <v>5454</v>
      </c>
      <c r="Q31927" t="s">
        <v>249</v>
      </c>
      <c r="R31927" t="s">
        <v>250</v>
      </c>
      <c r="S31927" t="s">
        <v>41</v>
      </c>
      <c r="T31927" t="s">
        <v>91454</v>
      </c>
      <c r="U31927" t="s">
        <v>91454</v>
      </c>
      <c r="V31927">
        <v>0</v>
      </c>
      <c r="W31927">
        <v>0</v>
      </c>
      <c r="X31927">
        <v>0</v>
      </c>
      <c r="Y31927">
        <v>0</v>
      </c>
      <c r="Z31927">
        <v>0</v>
      </c>
      <c r="AA31927">
        <v>0</v>
      </c>
      <c r="AB31927">
        <v>0</v>
      </c>
      <c r="AC31927">
        <v>0</v>
      </c>
      <c r="AD31927">
        <v>1</v>
      </c>
    </row>
    <row r="31928" spans="1:30" hidden="1" x14ac:dyDescent="0.3">
      <c r="A31928" t="s">
        <v>91592</v>
      </c>
      <c r="B31928" t="s">
        <v>91598</v>
      </c>
      <c r="C31928" t="s">
        <v>32</v>
      </c>
      <c r="D31928" t="s">
        <v>33</v>
      </c>
      <c r="E31928" t="s">
        <v>33341</v>
      </c>
      <c r="F31928">
        <v>2500000</v>
      </c>
      <c r="G31928" t="s">
        <v>91592</v>
      </c>
      <c r="H31928" t="s">
        <v>91594</v>
      </c>
      <c r="I31928" t="s">
        <v>91595</v>
      </c>
      <c r="J31928" t="s">
        <v>91596</v>
      </c>
      <c r="K31928" t="s">
        <v>37</v>
      </c>
      <c r="L31928" t="s">
        <v>249</v>
      </c>
      <c r="N31928" t="s">
        <v>250</v>
      </c>
      <c r="O31928" t="s">
        <v>250</v>
      </c>
      <c r="P31928" t="s">
        <v>5454</v>
      </c>
      <c r="Q31928" t="s">
        <v>249</v>
      </c>
      <c r="R31928" t="s">
        <v>250</v>
      </c>
      <c r="S31928" t="s">
        <v>41</v>
      </c>
      <c r="T31928" t="s">
        <v>91454</v>
      </c>
      <c r="U31928" t="s">
        <v>91454</v>
      </c>
      <c r="V31928">
        <v>0</v>
      </c>
      <c r="W31928">
        <v>0</v>
      </c>
      <c r="X31928">
        <v>0</v>
      </c>
      <c r="Y31928">
        <v>0</v>
      </c>
      <c r="Z31928">
        <v>0</v>
      </c>
      <c r="AA31928">
        <v>0</v>
      </c>
      <c r="AB31928">
        <v>0</v>
      </c>
      <c r="AC31928">
        <v>0</v>
      </c>
      <c r="AD31928">
        <v>1</v>
      </c>
    </row>
    <row r="31929" spans="1:30" hidden="1" x14ac:dyDescent="0.3">
      <c r="A31929" t="s">
        <v>91599</v>
      </c>
      <c r="B31929" t="s">
        <v>91600</v>
      </c>
      <c r="C31929" t="s">
        <v>32</v>
      </c>
      <c r="D31929" t="s">
        <v>50</v>
      </c>
      <c r="E31929" t="s">
        <v>113</v>
      </c>
      <c r="F31929">
        <v>704000</v>
      </c>
      <c r="G31929" t="s">
        <v>91599</v>
      </c>
      <c r="H31929" t="s">
        <v>91601</v>
      </c>
      <c r="I31929" t="s">
        <v>91602</v>
      </c>
      <c r="J31929" t="s">
        <v>91603</v>
      </c>
      <c r="K31929" t="s">
        <v>37</v>
      </c>
      <c r="L31929" t="s">
        <v>249</v>
      </c>
      <c r="N31929" t="s">
        <v>250</v>
      </c>
      <c r="O31929" t="s">
        <v>250</v>
      </c>
      <c r="P31929" s="1">
        <v>40548</v>
      </c>
      <c r="Q31929" t="s">
        <v>249</v>
      </c>
      <c r="R31929" t="s">
        <v>250</v>
      </c>
      <c r="S31929" t="s">
        <v>41</v>
      </c>
      <c r="T31929" t="s">
        <v>91454</v>
      </c>
      <c r="U31929" t="s">
        <v>91454</v>
      </c>
      <c r="V31929">
        <v>0</v>
      </c>
      <c r="W31929">
        <v>0</v>
      </c>
      <c r="X31929">
        <v>0</v>
      </c>
      <c r="Y31929">
        <v>0</v>
      </c>
      <c r="Z31929">
        <v>0</v>
      </c>
      <c r="AA31929">
        <v>0</v>
      </c>
      <c r="AB31929">
        <v>0</v>
      </c>
      <c r="AC31929">
        <v>0</v>
      </c>
      <c r="AD31929">
        <v>1</v>
      </c>
    </row>
    <row r="31930" spans="1:30" hidden="1" x14ac:dyDescent="0.3">
      <c r="A31930" t="s">
        <v>91604</v>
      </c>
      <c r="B31930" t="s">
        <v>91605</v>
      </c>
      <c r="C31930" t="s">
        <v>32</v>
      </c>
      <c r="D31930" t="s">
        <v>33</v>
      </c>
      <c r="E31930" s="1">
        <v>41831</v>
      </c>
      <c r="F31930">
        <v>60000000</v>
      </c>
      <c r="G31930" t="s">
        <v>91604</v>
      </c>
      <c r="H31930" t="s">
        <v>91606</v>
      </c>
      <c r="I31930" t="s">
        <v>91607</v>
      </c>
      <c r="J31930" t="s">
        <v>91608</v>
      </c>
      <c r="K31930" t="s">
        <v>37</v>
      </c>
      <c r="L31930" t="s">
        <v>249</v>
      </c>
      <c r="N31930" t="s">
        <v>250</v>
      </c>
      <c r="O31930" t="s">
        <v>250</v>
      </c>
      <c r="P31930" s="1">
        <v>40914</v>
      </c>
      <c r="Q31930" t="s">
        <v>249</v>
      </c>
      <c r="R31930" t="s">
        <v>250</v>
      </c>
      <c r="S31930" t="s">
        <v>41</v>
      </c>
      <c r="T31930" t="s">
        <v>91454</v>
      </c>
      <c r="U31930" t="s">
        <v>91454</v>
      </c>
      <c r="V31930">
        <v>0</v>
      </c>
      <c r="W31930">
        <v>0</v>
      </c>
      <c r="X31930">
        <v>0</v>
      </c>
      <c r="Y31930">
        <v>0</v>
      </c>
      <c r="Z31930">
        <v>0</v>
      </c>
      <c r="AA31930">
        <v>0</v>
      </c>
      <c r="AB31930">
        <v>0</v>
      </c>
      <c r="AC31930">
        <v>0</v>
      </c>
      <c r="AD31930">
        <v>1</v>
      </c>
    </row>
    <row r="31931" spans="1:30" hidden="1" x14ac:dyDescent="0.3">
      <c r="A31931" t="s">
        <v>91604</v>
      </c>
      <c r="B31931" t="s">
        <v>91609</v>
      </c>
      <c r="C31931" t="s">
        <v>32</v>
      </c>
      <c r="D31931" t="s">
        <v>50</v>
      </c>
      <c r="E31931" s="1">
        <v>41645</v>
      </c>
      <c r="F31931">
        <v>10000000</v>
      </c>
      <c r="G31931" t="s">
        <v>91604</v>
      </c>
      <c r="H31931" t="s">
        <v>91606</v>
      </c>
      <c r="I31931" t="s">
        <v>91607</v>
      </c>
      <c r="J31931" t="s">
        <v>91608</v>
      </c>
      <c r="K31931" t="s">
        <v>37</v>
      </c>
      <c r="L31931" t="s">
        <v>249</v>
      </c>
      <c r="N31931" t="s">
        <v>250</v>
      </c>
      <c r="O31931" t="s">
        <v>250</v>
      </c>
      <c r="P31931" s="1">
        <v>40914</v>
      </c>
      <c r="Q31931" t="s">
        <v>249</v>
      </c>
      <c r="R31931" t="s">
        <v>250</v>
      </c>
      <c r="S31931" t="s">
        <v>41</v>
      </c>
      <c r="T31931" t="s">
        <v>91454</v>
      </c>
      <c r="U31931" t="s">
        <v>91454</v>
      </c>
      <c r="V31931">
        <v>0</v>
      </c>
      <c r="W31931">
        <v>0</v>
      </c>
      <c r="X31931">
        <v>0</v>
      </c>
      <c r="Y31931">
        <v>0</v>
      </c>
      <c r="Z31931">
        <v>0</v>
      </c>
      <c r="AA31931">
        <v>0</v>
      </c>
      <c r="AB31931">
        <v>0</v>
      </c>
      <c r="AC31931">
        <v>0</v>
      </c>
      <c r="AD31931">
        <v>1</v>
      </c>
    </row>
    <row r="31932" spans="1:30" hidden="1" x14ac:dyDescent="0.3">
      <c r="A31932" t="s">
        <v>91610</v>
      </c>
      <c r="B31932" t="s">
        <v>91611</v>
      </c>
      <c r="C31932" t="s">
        <v>32</v>
      </c>
      <c r="D31932" t="s">
        <v>139</v>
      </c>
      <c r="E31932" t="s">
        <v>9552</v>
      </c>
      <c r="F31932">
        <v>26700000</v>
      </c>
      <c r="G31932" t="s">
        <v>91610</v>
      </c>
      <c r="H31932" t="s">
        <v>91612</v>
      </c>
      <c r="I31932" t="s">
        <v>70535</v>
      </c>
      <c r="J31932" t="s">
        <v>91608</v>
      </c>
      <c r="K31932" t="s">
        <v>37</v>
      </c>
      <c r="L31932" t="s">
        <v>249</v>
      </c>
      <c r="N31932" t="s">
        <v>250</v>
      </c>
      <c r="O31932" t="s">
        <v>250</v>
      </c>
      <c r="P31932" s="1">
        <v>40554</v>
      </c>
      <c r="Q31932" t="s">
        <v>249</v>
      </c>
      <c r="R31932" t="s">
        <v>250</v>
      </c>
      <c r="S31932" t="s">
        <v>41</v>
      </c>
      <c r="T31932" t="s">
        <v>91454</v>
      </c>
      <c r="U31932" t="s">
        <v>91454</v>
      </c>
      <c r="V31932">
        <v>0</v>
      </c>
      <c r="W31932">
        <v>0</v>
      </c>
      <c r="X31932">
        <v>0</v>
      </c>
      <c r="Y31932">
        <v>0</v>
      </c>
      <c r="Z31932">
        <v>0</v>
      </c>
      <c r="AA31932">
        <v>0</v>
      </c>
      <c r="AB31932">
        <v>0</v>
      </c>
      <c r="AC31932">
        <v>0</v>
      </c>
      <c r="AD31932">
        <v>1</v>
      </c>
    </row>
    <row r="31933" spans="1:30" hidden="1" x14ac:dyDescent="0.3">
      <c r="A31933" t="s">
        <v>91610</v>
      </c>
      <c r="B31933" t="s">
        <v>91613</v>
      </c>
      <c r="C31933" t="s">
        <v>32</v>
      </c>
      <c r="E31933" t="s">
        <v>4098</v>
      </c>
      <c r="F31933">
        <v>5400000</v>
      </c>
      <c r="G31933" t="s">
        <v>91610</v>
      </c>
      <c r="H31933" t="s">
        <v>91612</v>
      </c>
      <c r="I31933" t="s">
        <v>70535</v>
      </c>
      <c r="J31933" t="s">
        <v>91608</v>
      </c>
      <c r="K31933" t="s">
        <v>37</v>
      </c>
      <c r="L31933" t="s">
        <v>249</v>
      </c>
      <c r="N31933" t="s">
        <v>250</v>
      </c>
      <c r="O31933" t="s">
        <v>250</v>
      </c>
      <c r="P31933" s="1">
        <v>40554</v>
      </c>
      <c r="Q31933" t="s">
        <v>249</v>
      </c>
      <c r="R31933" t="s">
        <v>250</v>
      </c>
      <c r="S31933" t="s">
        <v>41</v>
      </c>
      <c r="T31933" t="s">
        <v>91454</v>
      </c>
      <c r="U31933" t="s">
        <v>91454</v>
      </c>
      <c r="V31933">
        <v>0</v>
      </c>
      <c r="W31933">
        <v>0</v>
      </c>
      <c r="X31933">
        <v>0</v>
      </c>
      <c r="Y31933">
        <v>0</v>
      </c>
      <c r="Z31933">
        <v>0</v>
      </c>
      <c r="AA31933">
        <v>0</v>
      </c>
      <c r="AB31933">
        <v>0</v>
      </c>
      <c r="AC31933">
        <v>0</v>
      </c>
      <c r="AD31933">
        <v>1</v>
      </c>
    </row>
    <row r="31934" spans="1:30" hidden="1" x14ac:dyDescent="0.3">
      <c r="A31934" t="s">
        <v>91610</v>
      </c>
      <c r="B31934" t="s">
        <v>91614</v>
      </c>
      <c r="C31934" t="s">
        <v>32</v>
      </c>
      <c r="D31934" t="s">
        <v>33</v>
      </c>
      <c r="E31934" t="s">
        <v>6926</v>
      </c>
      <c r="F31934">
        <v>23000000</v>
      </c>
      <c r="G31934" t="s">
        <v>91610</v>
      </c>
      <c r="H31934" t="s">
        <v>91612</v>
      </c>
      <c r="I31934" t="s">
        <v>70535</v>
      </c>
      <c r="J31934" t="s">
        <v>91608</v>
      </c>
      <c r="K31934" t="s">
        <v>37</v>
      </c>
      <c r="L31934" t="s">
        <v>249</v>
      </c>
      <c r="N31934" t="s">
        <v>250</v>
      </c>
      <c r="O31934" t="s">
        <v>250</v>
      </c>
      <c r="P31934" s="1">
        <v>40554</v>
      </c>
      <c r="Q31934" t="s">
        <v>249</v>
      </c>
      <c r="R31934" t="s">
        <v>250</v>
      </c>
      <c r="S31934" t="s">
        <v>41</v>
      </c>
      <c r="T31934" t="s">
        <v>91454</v>
      </c>
      <c r="U31934" t="s">
        <v>91454</v>
      </c>
      <c r="V31934">
        <v>0</v>
      </c>
      <c r="W31934">
        <v>0</v>
      </c>
      <c r="X31934">
        <v>0</v>
      </c>
      <c r="Y31934">
        <v>0</v>
      </c>
      <c r="Z31934">
        <v>0</v>
      </c>
      <c r="AA31934">
        <v>0</v>
      </c>
      <c r="AB31934">
        <v>0</v>
      </c>
      <c r="AC31934">
        <v>0</v>
      </c>
      <c r="AD31934">
        <v>1</v>
      </c>
    </row>
    <row r="31935" spans="1:30" hidden="1" x14ac:dyDescent="0.3">
      <c r="A31935" t="s">
        <v>91615</v>
      </c>
      <c r="B31935" t="s">
        <v>91616</v>
      </c>
      <c r="C31935" t="s">
        <v>32</v>
      </c>
      <c r="D31935" t="s">
        <v>50</v>
      </c>
      <c r="E31935" t="s">
        <v>14176</v>
      </c>
      <c r="F31935">
        <v>2000000</v>
      </c>
      <c r="G31935" t="s">
        <v>91615</v>
      </c>
      <c r="H31935" t="s">
        <v>91617</v>
      </c>
      <c r="I31935" t="s">
        <v>91618</v>
      </c>
      <c r="J31935" t="s">
        <v>91619</v>
      </c>
      <c r="K31935" t="s">
        <v>37</v>
      </c>
      <c r="L31935" t="s">
        <v>249</v>
      </c>
      <c r="N31935" t="s">
        <v>250</v>
      </c>
      <c r="O31935" t="s">
        <v>250</v>
      </c>
      <c r="P31935" s="1">
        <v>40179</v>
      </c>
      <c r="Q31935" t="s">
        <v>249</v>
      </c>
      <c r="R31935" t="s">
        <v>250</v>
      </c>
      <c r="S31935" t="s">
        <v>41</v>
      </c>
      <c r="T31935" t="s">
        <v>91454</v>
      </c>
      <c r="U31935" t="s">
        <v>91454</v>
      </c>
      <c r="V31935">
        <v>0</v>
      </c>
      <c r="W31935">
        <v>0</v>
      </c>
      <c r="X31935">
        <v>0</v>
      </c>
      <c r="Y31935">
        <v>0</v>
      </c>
      <c r="Z31935">
        <v>0</v>
      </c>
      <c r="AA31935">
        <v>0</v>
      </c>
      <c r="AB31935">
        <v>0</v>
      </c>
      <c r="AC31935">
        <v>0</v>
      </c>
      <c r="AD31935">
        <v>1</v>
      </c>
    </row>
    <row r="31936" spans="1:30" hidden="1" x14ac:dyDescent="0.3">
      <c r="A31936" t="s">
        <v>91620</v>
      </c>
      <c r="B31936" t="s">
        <v>91621</v>
      </c>
      <c r="C31936" t="s">
        <v>32</v>
      </c>
      <c r="E31936" t="s">
        <v>7618</v>
      </c>
      <c r="F31936">
        <v>900620</v>
      </c>
      <c r="G31936" t="s">
        <v>91620</v>
      </c>
      <c r="H31936" t="s">
        <v>91622</v>
      </c>
      <c r="I31936" t="s">
        <v>91623</v>
      </c>
      <c r="J31936" t="s">
        <v>91624</v>
      </c>
      <c r="K31936" t="s">
        <v>37</v>
      </c>
      <c r="L31936" t="s">
        <v>263</v>
      </c>
      <c r="M31936">
        <v>7</v>
      </c>
      <c r="N31936" t="s">
        <v>264</v>
      </c>
      <c r="O31936" t="s">
        <v>264</v>
      </c>
      <c r="P31936" s="1">
        <v>40909</v>
      </c>
      <c r="Q31936" t="s">
        <v>263</v>
      </c>
      <c r="R31936" t="s">
        <v>265</v>
      </c>
      <c r="S31936" t="s">
        <v>41</v>
      </c>
      <c r="T31936" t="s">
        <v>91454</v>
      </c>
      <c r="U31936" t="s">
        <v>91454</v>
      </c>
      <c r="V31936">
        <v>0</v>
      </c>
      <c r="W31936">
        <v>0</v>
      </c>
      <c r="X31936">
        <v>0</v>
      </c>
      <c r="Y31936">
        <v>0</v>
      </c>
      <c r="Z31936">
        <v>0</v>
      </c>
      <c r="AA31936">
        <v>0</v>
      </c>
      <c r="AB31936">
        <v>0</v>
      </c>
      <c r="AC31936">
        <v>0</v>
      </c>
      <c r="AD31936">
        <v>1</v>
      </c>
    </row>
    <row r="31937" spans="1:30" hidden="1" x14ac:dyDescent="0.3">
      <c r="A31937" t="s">
        <v>91625</v>
      </c>
      <c r="B31937" t="s">
        <v>91626</v>
      </c>
      <c r="C31937" t="s">
        <v>32</v>
      </c>
      <c r="D31937" t="s">
        <v>50</v>
      </c>
      <c r="E31937" s="1">
        <v>41339</v>
      </c>
      <c r="F31937">
        <v>36400000</v>
      </c>
      <c r="G31937" t="s">
        <v>91625</v>
      </c>
      <c r="H31937" t="s">
        <v>91627</v>
      </c>
      <c r="I31937" t="s">
        <v>91628</v>
      </c>
      <c r="J31937" t="s">
        <v>91629</v>
      </c>
      <c r="K31937" t="s">
        <v>37</v>
      </c>
      <c r="L31937" t="s">
        <v>38</v>
      </c>
      <c r="M31937">
        <v>7</v>
      </c>
      <c r="N31937" t="s">
        <v>272</v>
      </c>
      <c r="O31937" t="s">
        <v>272</v>
      </c>
      <c r="Q31937" t="s">
        <v>38</v>
      </c>
      <c r="R31937" t="s">
        <v>40</v>
      </c>
      <c r="S31937" t="s">
        <v>41</v>
      </c>
      <c r="T31937" t="s">
        <v>91629</v>
      </c>
      <c r="U31937" t="s">
        <v>91629</v>
      </c>
      <c r="V31937">
        <v>0</v>
      </c>
      <c r="W31937">
        <v>0</v>
      </c>
      <c r="X31937">
        <v>0</v>
      </c>
      <c r="Y31937">
        <v>0</v>
      </c>
      <c r="Z31937">
        <v>0</v>
      </c>
      <c r="AA31937">
        <v>0</v>
      </c>
      <c r="AB31937">
        <v>1</v>
      </c>
      <c r="AC31937">
        <v>0</v>
      </c>
      <c r="AD31937">
        <v>0</v>
      </c>
    </row>
    <row r="31938" spans="1:30" hidden="1" x14ac:dyDescent="0.3">
      <c r="A31938" t="s">
        <v>91630</v>
      </c>
      <c r="B31938" t="s">
        <v>91631</v>
      </c>
      <c r="C31938" t="s">
        <v>32</v>
      </c>
      <c r="D31938" t="s">
        <v>33</v>
      </c>
      <c r="E31938" s="1">
        <v>39083</v>
      </c>
      <c r="F31938">
        <v>8000000</v>
      </c>
      <c r="G31938" t="s">
        <v>91630</v>
      </c>
      <c r="H31938" t="s">
        <v>91632</v>
      </c>
      <c r="I31938" t="s">
        <v>91633</v>
      </c>
      <c r="J31938" t="s">
        <v>91629</v>
      </c>
      <c r="K31938" t="s">
        <v>109</v>
      </c>
      <c r="L31938" t="s">
        <v>38</v>
      </c>
      <c r="M31938">
        <v>19</v>
      </c>
      <c r="N31938" t="s">
        <v>306</v>
      </c>
      <c r="O31938" t="s">
        <v>306</v>
      </c>
      <c r="P31938" s="1">
        <v>39061</v>
      </c>
      <c r="Q31938" t="s">
        <v>38</v>
      </c>
      <c r="R31938" t="s">
        <v>40</v>
      </c>
      <c r="S31938" t="s">
        <v>41</v>
      </c>
      <c r="T31938" t="s">
        <v>91629</v>
      </c>
      <c r="U31938" t="s">
        <v>91629</v>
      </c>
      <c r="V31938">
        <v>0</v>
      </c>
      <c r="W31938">
        <v>0</v>
      </c>
      <c r="X31938">
        <v>0</v>
      </c>
      <c r="Y31938">
        <v>0</v>
      </c>
      <c r="Z31938">
        <v>0</v>
      </c>
      <c r="AA31938">
        <v>0</v>
      </c>
      <c r="AB31938">
        <v>1</v>
      </c>
      <c r="AC31938">
        <v>0</v>
      </c>
      <c r="AD31938">
        <v>0</v>
      </c>
    </row>
    <row r="31939" spans="1:30" hidden="1" x14ac:dyDescent="0.3">
      <c r="A31939" t="s">
        <v>91630</v>
      </c>
      <c r="B31939" t="s">
        <v>91634</v>
      </c>
      <c r="C31939" t="s">
        <v>32</v>
      </c>
      <c r="D31939" t="s">
        <v>50</v>
      </c>
      <c r="E31939" s="1">
        <v>38718</v>
      </c>
      <c r="F31939">
        <v>7000000</v>
      </c>
      <c r="G31939" t="s">
        <v>91630</v>
      </c>
      <c r="H31939" t="s">
        <v>91632</v>
      </c>
      <c r="I31939" t="s">
        <v>91633</v>
      </c>
      <c r="J31939" t="s">
        <v>91629</v>
      </c>
      <c r="K31939" t="s">
        <v>109</v>
      </c>
      <c r="L31939" t="s">
        <v>38</v>
      </c>
      <c r="M31939">
        <v>19</v>
      </c>
      <c r="N31939" t="s">
        <v>306</v>
      </c>
      <c r="O31939" t="s">
        <v>306</v>
      </c>
      <c r="P31939" s="1">
        <v>39061</v>
      </c>
      <c r="Q31939" t="s">
        <v>38</v>
      </c>
      <c r="R31939" t="s">
        <v>40</v>
      </c>
      <c r="S31939" t="s">
        <v>41</v>
      </c>
      <c r="T31939" t="s">
        <v>91629</v>
      </c>
      <c r="U31939" t="s">
        <v>91629</v>
      </c>
      <c r="V31939">
        <v>0</v>
      </c>
      <c r="W31939">
        <v>0</v>
      </c>
      <c r="X31939">
        <v>0</v>
      </c>
      <c r="Y31939">
        <v>0</v>
      </c>
      <c r="Z31939">
        <v>0</v>
      </c>
      <c r="AA31939">
        <v>0</v>
      </c>
      <c r="AB31939">
        <v>1</v>
      </c>
      <c r="AC31939">
        <v>0</v>
      </c>
      <c r="AD31939">
        <v>0</v>
      </c>
    </row>
    <row r="31940" spans="1:30" hidden="1" x14ac:dyDescent="0.3">
      <c r="A31940" t="s">
        <v>91635</v>
      </c>
      <c r="B31940" t="s">
        <v>91636</v>
      </c>
      <c r="C31940" t="s">
        <v>32</v>
      </c>
      <c r="D31940" t="s">
        <v>50</v>
      </c>
      <c r="E31940" s="1">
        <v>39457</v>
      </c>
      <c r="F31940">
        <v>5250000</v>
      </c>
      <c r="G31940" t="s">
        <v>91635</v>
      </c>
      <c r="H31940" t="s">
        <v>91637</v>
      </c>
      <c r="I31940" t="s">
        <v>91638</v>
      </c>
      <c r="J31940" t="s">
        <v>91629</v>
      </c>
      <c r="K31940" t="s">
        <v>72</v>
      </c>
      <c r="L31940" t="s">
        <v>53</v>
      </c>
      <c r="M31940" t="s">
        <v>54</v>
      </c>
      <c r="N31940" t="s">
        <v>95</v>
      </c>
      <c r="O31940" t="s">
        <v>96</v>
      </c>
      <c r="P31940" s="1">
        <v>39089</v>
      </c>
      <c r="Q31940" t="s">
        <v>53</v>
      </c>
      <c r="R31940" t="s">
        <v>56</v>
      </c>
      <c r="S31940" t="s">
        <v>41</v>
      </c>
      <c r="T31940" t="s">
        <v>91629</v>
      </c>
      <c r="U31940" t="s">
        <v>91629</v>
      </c>
      <c r="V31940">
        <v>0</v>
      </c>
      <c r="W31940">
        <v>0</v>
      </c>
      <c r="X31940">
        <v>0</v>
      </c>
      <c r="Y31940">
        <v>0</v>
      </c>
      <c r="Z31940">
        <v>0</v>
      </c>
      <c r="AA31940">
        <v>0</v>
      </c>
      <c r="AB31940">
        <v>1</v>
      </c>
      <c r="AC31940">
        <v>0</v>
      </c>
      <c r="AD31940">
        <v>0</v>
      </c>
    </row>
    <row r="31941" spans="1:30" hidden="1" x14ac:dyDescent="0.3">
      <c r="A31941" t="s">
        <v>91639</v>
      </c>
      <c r="B31941" t="s">
        <v>91640</v>
      </c>
      <c r="C31941" t="s">
        <v>32</v>
      </c>
      <c r="E31941" s="1">
        <v>41160</v>
      </c>
      <c r="F31941">
        <v>150000</v>
      </c>
      <c r="G31941" t="s">
        <v>91639</v>
      </c>
      <c r="H31941" t="s">
        <v>91641</v>
      </c>
      <c r="I31941" t="s">
        <v>91642</v>
      </c>
      <c r="J31941" t="s">
        <v>91629</v>
      </c>
      <c r="K31941" t="s">
        <v>37</v>
      </c>
      <c r="L31941" t="s">
        <v>53</v>
      </c>
      <c r="M31941" t="s">
        <v>123</v>
      </c>
      <c r="N31941" t="s">
        <v>124</v>
      </c>
      <c r="O31941" t="s">
        <v>124</v>
      </c>
      <c r="Q31941" t="s">
        <v>53</v>
      </c>
      <c r="R31941" t="s">
        <v>56</v>
      </c>
      <c r="S31941" t="s">
        <v>41</v>
      </c>
      <c r="T31941" t="s">
        <v>91629</v>
      </c>
      <c r="U31941" t="s">
        <v>91629</v>
      </c>
      <c r="V31941">
        <v>0</v>
      </c>
      <c r="W31941">
        <v>0</v>
      </c>
      <c r="X31941">
        <v>0</v>
      </c>
      <c r="Y31941">
        <v>0</v>
      </c>
      <c r="Z31941">
        <v>0</v>
      </c>
      <c r="AA31941">
        <v>0</v>
      </c>
      <c r="AB31941">
        <v>1</v>
      </c>
      <c r="AC31941">
        <v>0</v>
      </c>
      <c r="AD31941">
        <v>0</v>
      </c>
    </row>
    <row r="31942" spans="1:30" hidden="1" x14ac:dyDescent="0.3">
      <c r="A31942" t="s">
        <v>91639</v>
      </c>
      <c r="B31942" t="s">
        <v>91643</v>
      </c>
      <c r="C31942" t="s">
        <v>32</v>
      </c>
      <c r="E31942" t="s">
        <v>6448</v>
      </c>
      <c r="F31942">
        <v>500000</v>
      </c>
      <c r="G31942" t="s">
        <v>91639</v>
      </c>
      <c r="H31942" t="s">
        <v>91641</v>
      </c>
      <c r="I31942" t="s">
        <v>91642</v>
      </c>
      <c r="J31942" t="s">
        <v>91629</v>
      </c>
      <c r="K31942" t="s">
        <v>37</v>
      </c>
      <c r="L31942" t="s">
        <v>53</v>
      </c>
      <c r="M31942" t="s">
        <v>123</v>
      </c>
      <c r="N31942" t="s">
        <v>124</v>
      </c>
      <c r="O31942" t="s">
        <v>124</v>
      </c>
      <c r="Q31942" t="s">
        <v>53</v>
      </c>
      <c r="R31942" t="s">
        <v>56</v>
      </c>
      <c r="S31942" t="s">
        <v>41</v>
      </c>
      <c r="T31942" t="s">
        <v>91629</v>
      </c>
      <c r="U31942" t="s">
        <v>91629</v>
      </c>
      <c r="V31942">
        <v>0</v>
      </c>
      <c r="W31942">
        <v>0</v>
      </c>
      <c r="X31942">
        <v>0</v>
      </c>
      <c r="Y31942">
        <v>0</v>
      </c>
      <c r="Z31942">
        <v>0</v>
      </c>
      <c r="AA31942">
        <v>0</v>
      </c>
      <c r="AB31942">
        <v>1</v>
      </c>
      <c r="AC31942">
        <v>0</v>
      </c>
      <c r="AD31942">
        <v>0</v>
      </c>
    </row>
    <row r="31943" spans="1:30" hidden="1" x14ac:dyDescent="0.3">
      <c r="A31943" t="s">
        <v>91644</v>
      </c>
      <c r="B31943" t="s">
        <v>91645</v>
      </c>
      <c r="C31943" t="s">
        <v>32</v>
      </c>
      <c r="D31943" t="s">
        <v>50</v>
      </c>
      <c r="E31943" s="1">
        <v>39824</v>
      </c>
      <c r="F31943">
        <v>4700000</v>
      </c>
      <c r="G31943" t="s">
        <v>91644</v>
      </c>
      <c r="H31943" t="s">
        <v>91646</v>
      </c>
      <c r="I31943" t="s">
        <v>91647</v>
      </c>
      <c r="J31943" t="s">
        <v>91648</v>
      </c>
      <c r="K31943" t="s">
        <v>72</v>
      </c>
      <c r="L31943" t="s">
        <v>53</v>
      </c>
      <c r="M31943" t="s">
        <v>123</v>
      </c>
      <c r="N31943" t="s">
        <v>124</v>
      </c>
      <c r="O31943" t="s">
        <v>124</v>
      </c>
      <c r="P31943" s="1">
        <v>39814</v>
      </c>
      <c r="Q31943" t="s">
        <v>53</v>
      </c>
      <c r="R31943" t="s">
        <v>56</v>
      </c>
      <c r="S31943" t="s">
        <v>41</v>
      </c>
      <c r="T31943" t="s">
        <v>91629</v>
      </c>
      <c r="U31943" t="s">
        <v>91629</v>
      </c>
      <c r="V31943">
        <v>0</v>
      </c>
      <c r="W31943">
        <v>0</v>
      </c>
      <c r="X31943">
        <v>0</v>
      </c>
      <c r="Y31943">
        <v>0</v>
      </c>
      <c r="Z31943">
        <v>0</v>
      </c>
      <c r="AA31943">
        <v>0</v>
      </c>
      <c r="AB31943">
        <v>1</v>
      </c>
      <c r="AC31943">
        <v>0</v>
      </c>
      <c r="AD31943">
        <v>0</v>
      </c>
    </row>
    <row r="31944" spans="1:30" hidden="1" x14ac:dyDescent="0.3">
      <c r="A31944" t="s">
        <v>91644</v>
      </c>
      <c r="B31944" t="s">
        <v>91649</v>
      </c>
      <c r="C31944" t="s">
        <v>32</v>
      </c>
      <c r="D31944" t="s">
        <v>33</v>
      </c>
      <c r="E31944" s="1">
        <v>40580</v>
      </c>
      <c r="F31944">
        <v>3000000</v>
      </c>
      <c r="G31944" t="s">
        <v>91644</v>
      </c>
      <c r="H31944" t="s">
        <v>91646</v>
      </c>
      <c r="I31944" t="s">
        <v>91647</v>
      </c>
      <c r="J31944" t="s">
        <v>91648</v>
      </c>
      <c r="K31944" t="s">
        <v>72</v>
      </c>
      <c r="L31944" t="s">
        <v>53</v>
      </c>
      <c r="M31944" t="s">
        <v>123</v>
      </c>
      <c r="N31944" t="s">
        <v>124</v>
      </c>
      <c r="O31944" t="s">
        <v>124</v>
      </c>
      <c r="P31944" s="1">
        <v>39814</v>
      </c>
      <c r="Q31944" t="s">
        <v>53</v>
      </c>
      <c r="R31944" t="s">
        <v>56</v>
      </c>
      <c r="S31944" t="s">
        <v>41</v>
      </c>
      <c r="T31944" t="s">
        <v>91629</v>
      </c>
      <c r="U31944" t="s">
        <v>91629</v>
      </c>
      <c r="V31944">
        <v>0</v>
      </c>
      <c r="W31944">
        <v>0</v>
      </c>
      <c r="X31944">
        <v>0</v>
      </c>
      <c r="Y31944">
        <v>0</v>
      </c>
      <c r="Z31944">
        <v>0</v>
      </c>
      <c r="AA31944">
        <v>0</v>
      </c>
      <c r="AB31944">
        <v>1</v>
      </c>
      <c r="AC31944">
        <v>0</v>
      </c>
      <c r="AD31944">
        <v>0</v>
      </c>
    </row>
    <row r="31945" spans="1:30" hidden="1" x14ac:dyDescent="0.3">
      <c r="A31945" t="s">
        <v>91650</v>
      </c>
      <c r="B31945" t="s">
        <v>91651</v>
      </c>
      <c r="C31945" t="s">
        <v>32</v>
      </c>
      <c r="D31945" t="s">
        <v>50</v>
      </c>
      <c r="E31945" s="1">
        <v>36163</v>
      </c>
      <c r="F31945">
        <v>25000000</v>
      </c>
      <c r="G31945" t="s">
        <v>91650</v>
      </c>
      <c r="H31945" t="s">
        <v>91652</v>
      </c>
      <c r="I31945" t="s">
        <v>91653</v>
      </c>
      <c r="J31945" t="s">
        <v>91654</v>
      </c>
      <c r="K31945" t="s">
        <v>72</v>
      </c>
      <c r="L31945" t="s">
        <v>53</v>
      </c>
      <c r="M31945" t="s">
        <v>54</v>
      </c>
      <c r="N31945" t="s">
        <v>95</v>
      </c>
      <c r="O31945" t="s">
        <v>1719</v>
      </c>
      <c r="P31945" s="1">
        <v>35068</v>
      </c>
      <c r="Q31945" t="s">
        <v>53</v>
      </c>
      <c r="R31945" t="s">
        <v>56</v>
      </c>
      <c r="S31945" t="s">
        <v>41</v>
      </c>
      <c r="T31945" t="s">
        <v>91629</v>
      </c>
      <c r="U31945" t="s">
        <v>91629</v>
      </c>
      <c r="V31945">
        <v>0</v>
      </c>
      <c r="W31945">
        <v>0</v>
      </c>
      <c r="X31945">
        <v>0</v>
      </c>
      <c r="Y31945">
        <v>0</v>
      </c>
      <c r="Z31945">
        <v>0</v>
      </c>
      <c r="AA31945">
        <v>0</v>
      </c>
      <c r="AB31945">
        <v>1</v>
      </c>
      <c r="AC31945">
        <v>0</v>
      </c>
      <c r="AD31945">
        <v>0</v>
      </c>
    </row>
    <row r="31946" spans="1:30" hidden="1" x14ac:dyDescent="0.3">
      <c r="A31946" t="s">
        <v>91655</v>
      </c>
      <c r="B31946" t="s">
        <v>91656</v>
      </c>
      <c r="C31946" t="s">
        <v>32</v>
      </c>
      <c r="E31946" t="s">
        <v>474</v>
      </c>
      <c r="F31946">
        <v>30000</v>
      </c>
      <c r="G31946" t="s">
        <v>91655</v>
      </c>
      <c r="H31946" t="s">
        <v>91657</v>
      </c>
      <c r="I31946" t="s">
        <v>91658</v>
      </c>
      <c r="J31946" t="s">
        <v>91629</v>
      </c>
      <c r="K31946" t="s">
        <v>37</v>
      </c>
      <c r="L31946" t="s">
        <v>53</v>
      </c>
      <c r="M31946" t="s">
        <v>1025</v>
      </c>
      <c r="N31946" t="s">
        <v>1026</v>
      </c>
      <c r="O31946" t="s">
        <v>1026</v>
      </c>
      <c r="P31946" t="s">
        <v>2867</v>
      </c>
      <c r="Q31946" t="s">
        <v>53</v>
      </c>
      <c r="R31946" t="s">
        <v>56</v>
      </c>
      <c r="S31946" t="s">
        <v>41</v>
      </c>
      <c r="T31946" t="s">
        <v>91629</v>
      </c>
      <c r="U31946" t="s">
        <v>91629</v>
      </c>
      <c r="V31946">
        <v>0</v>
      </c>
      <c r="W31946">
        <v>0</v>
      </c>
      <c r="X31946">
        <v>0</v>
      </c>
      <c r="Y31946">
        <v>0</v>
      </c>
      <c r="Z31946">
        <v>0</v>
      </c>
      <c r="AA31946">
        <v>0</v>
      </c>
      <c r="AB31946">
        <v>1</v>
      </c>
      <c r="AC31946">
        <v>0</v>
      </c>
      <c r="AD31946">
        <v>0</v>
      </c>
    </row>
    <row r="31947" spans="1:30" hidden="1" x14ac:dyDescent="0.3">
      <c r="A31947" t="s">
        <v>91659</v>
      </c>
      <c r="B31947" t="s">
        <v>91660</v>
      </c>
      <c r="C31947" t="s">
        <v>32</v>
      </c>
      <c r="D31947" t="s">
        <v>139</v>
      </c>
      <c r="E31947" s="1">
        <v>40186</v>
      </c>
      <c r="F31947">
        <v>1200000</v>
      </c>
      <c r="G31947" t="s">
        <v>91659</v>
      </c>
      <c r="H31947" t="s">
        <v>91661</v>
      </c>
      <c r="I31947" t="s">
        <v>91662</v>
      </c>
      <c r="J31947" t="s">
        <v>91629</v>
      </c>
      <c r="K31947" t="s">
        <v>72</v>
      </c>
      <c r="L31947" t="s">
        <v>53</v>
      </c>
      <c r="M31947" t="s">
        <v>54</v>
      </c>
      <c r="N31947" t="s">
        <v>95</v>
      </c>
      <c r="O31947" t="s">
        <v>3066</v>
      </c>
      <c r="P31947" s="1">
        <v>39088</v>
      </c>
      <c r="Q31947" t="s">
        <v>53</v>
      </c>
      <c r="R31947" t="s">
        <v>56</v>
      </c>
      <c r="S31947" t="s">
        <v>41</v>
      </c>
      <c r="T31947" t="s">
        <v>91629</v>
      </c>
      <c r="U31947" t="s">
        <v>91629</v>
      </c>
      <c r="V31947">
        <v>0</v>
      </c>
      <c r="W31947">
        <v>0</v>
      </c>
      <c r="X31947">
        <v>0</v>
      </c>
      <c r="Y31947">
        <v>0</v>
      </c>
      <c r="Z31947">
        <v>0</v>
      </c>
      <c r="AA31947">
        <v>0</v>
      </c>
      <c r="AB31947">
        <v>1</v>
      </c>
      <c r="AC31947">
        <v>0</v>
      </c>
      <c r="AD31947">
        <v>0</v>
      </c>
    </row>
    <row r="31948" spans="1:30" hidden="1" x14ac:dyDescent="0.3">
      <c r="A31948" t="s">
        <v>91659</v>
      </c>
      <c r="B31948" t="s">
        <v>91663</v>
      </c>
      <c r="C31948" t="s">
        <v>32</v>
      </c>
      <c r="D31948" t="s">
        <v>50</v>
      </c>
      <c r="E31948" s="1">
        <v>39091</v>
      </c>
      <c r="F31948">
        <v>2000000</v>
      </c>
      <c r="G31948" t="s">
        <v>91659</v>
      </c>
      <c r="H31948" t="s">
        <v>91661</v>
      </c>
      <c r="I31948" t="s">
        <v>91662</v>
      </c>
      <c r="J31948" t="s">
        <v>91629</v>
      </c>
      <c r="K31948" t="s">
        <v>72</v>
      </c>
      <c r="L31948" t="s">
        <v>53</v>
      </c>
      <c r="M31948" t="s">
        <v>54</v>
      </c>
      <c r="N31948" t="s">
        <v>95</v>
      </c>
      <c r="O31948" t="s">
        <v>3066</v>
      </c>
      <c r="P31948" s="1">
        <v>39088</v>
      </c>
      <c r="Q31948" t="s">
        <v>53</v>
      </c>
      <c r="R31948" t="s">
        <v>56</v>
      </c>
      <c r="S31948" t="s">
        <v>41</v>
      </c>
      <c r="T31948" t="s">
        <v>91629</v>
      </c>
      <c r="U31948" t="s">
        <v>91629</v>
      </c>
      <c r="V31948">
        <v>0</v>
      </c>
      <c r="W31948">
        <v>0</v>
      </c>
      <c r="X31948">
        <v>0</v>
      </c>
      <c r="Y31948">
        <v>0</v>
      </c>
      <c r="Z31948">
        <v>0</v>
      </c>
      <c r="AA31948">
        <v>0</v>
      </c>
      <c r="AB31948">
        <v>1</v>
      </c>
      <c r="AC31948">
        <v>0</v>
      </c>
      <c r="AD31948">
        <v>0</v>
      </c>
    </row>
    <row r="31949" spans="1:30" hidden="1" x14ac:dyDescent="0.3">
      <c r="A31949" t="s">
        <v>91659</v>
      </c>
      <c r="B31949" t="s">
        <v>91664</v>
      </c>
      <c r="C31949" t="s">
        <v>32</v>
      </c>
      <c r="D31949" t="s">
        <v>139</v>
      </c>
      <c r="E31949" t="s">
        <v>2607</v>
      </c>
      <c r="F31949">
        <v>11500000</v>
      </c>
      <c r="G31949" t="s">
        <v>91659</v>
      </c>
      <c r="H31949" t="s">
        <v>91661</v>
      </c>
      <c r="I31949" t="s">
        <v>91662</v>
      </c>
      <c r="J31949" t="s">
        <v>91629</v>
      </c>
      <c r="K31949" t="s">
        <v>72</v>
      </c>
      <c r="L31949" t="s">
        <v>53</v>
      </c>
      <c r="M31949" t="s">
        <v>54</v>
      </c>
      <c r="N31949" t="s">
        <v>95</v>
      </c>
      <c r="O31949" t="s">
        <v>3066</v>
      </c>
      <c r="P31949" s="1">
        <v>39088</v>
      </c>
      <c r="Q31949" t="s">
        <v>53</v>
      </c>
      <c r="R31949" t="s">
        <v>56</v>
      </c>
      <c r="S31949" t="s">
        <v>41</v>
      </c>
      <c r="T31949" t="s">
        <v>91629</v>
      </c>
      <c r="U31949" t="s">
        <v>91629</v>
      </c>
      <c r="V31949">
        <v>0</v>
      </c>
      <c r="W31949">
        <v>0</v>
      </c>
      <c r="X31949">
        <v>0</v>
      </c>
      <c r="Y31949">
        <v>0</v>
      </c>
      <c r="Z31949">
        <v>0</v>
      </c>
      <c r="AA31949">
        <v>0</v>
      </c>
      <c r="AB31949">
        <v>1</v>
      </c>
      <c r="AC31949">
        <v>0</v>
      </c>
      <c r="AD31949">
        <v>0</v>
      </c>
    </row>
    <row r="31950" spans="1:30" hidden="1" x14ac:dyDescent="0.3">
      <c r="A31950" t="s">
        <v>91659</v>
      </c>
      <c r="B31950" t="s">
        <v>91665</v>
      </c>
      <c r="C31950" t="s">
        <v>32</v>
      </c>
      <c r="D31950" t="s">
        <v>33</v>
      </c>
      <c r="E31950" s="1">
        <v>39452</v>
      </c>
      <c r="F31950">
        <v>3000000</v>
      </c>
      <c r="G31950" t="s">
        <v>91659</v>
      </c>
      <c r="H31950" t="s">
        <v>91661</v>
      </c>
      <c r="I31950" t="s">
        <v>91662</v>
      </c>
      <c r="J31950" t="s">
        <v>91629</v>
      </c>
      <c r="K31950" t="s">
        <v>72</v>
      </c>
      <c r="L31950" t="s">
        <v>53</v>
      </c>
      <c r="M31950" t="s">
        <v>54</v>
      </c>
      <c r="N31950" t="s">
        <v>95</v>
      </c>
      <c r="O31950" t="s">
        <v>3066</v>
      </c>
      <c r="P31950" s="1">
        <v>39088</v>
      </c>
      <c r="Q31950" t="s">
        <v>53</v>
      </c>
      <c r="R31950" t="s">
        <v>56</v>
      </c>
      <c r="S31950" t="s">
        <v>41</v>
      </c>
      <c r="T31950" t="s">
        <v>91629</v>
      </c>
      <c r="U31950" t="s">
        <v>91629</v>
      </c>
      <c r="V31950">
        <v>0</v>
      </c>
      <c r="W31950">
        <v>0</v>
      </c>
      <c r="X31950">
        <v>0</v>
      </c>
      <c r="Y31950">
        <v>0</v>
      </c>
      <c r="Z31950">
        <v>0</v>
      </c>
      <c r="AA31950">
        <v>0</v>
      </c>
      <c r="AB31950">
        <v>1</v>
      </c>
      <c r="AC31950">
        <v>0</v>
      </c>
      <c r="AD31950">
        <v>0</v>
      </c>
    </row>
    <row r="31951" spans="1:30" hidden="1" x14ac:dyDescent="0.3">
      <c r="A31951" t="s">
        <v>91659</v>
      </c>
      <c r="B31951" t="s">
        <v>91666</v>
      </c>
      <c r="C31951" t="s">
        <v>32</v>
      </c>
      <c r="D31951" t="s">
        <v>139</v>
      </c>
      <c r="E31951" s="1">
        <v>39824</v>
      </c>
      <c r="F31951">
        <v>2500000</v>
      </c>
      <c r="G31951" t="s">
        <v>91659</v>
      </c>
      <c r="H31951" t="s">
        <v>91661</v>
      </c>
      <c r="I31951" t="s">
        <v>91662</v>
      </c>
      <c r="J31951" t="s">
        <v>91629</v>
      </c>
      <c r="K31951" t="s">
        <v>72</v>
      </c>
      <c r="L31951" t="s">
        <v>53</v>
      </c>
      <c r="M31951" t="s">
        <v>54</v>
      </c>
      <c r="N31951" t="s">
        <v>95</v>
      </c>
      <c r="O31951" t="s">
        <v>3066</v>
      </c>
      <c r="P31951" s="1">
        <v>39088</v>
      </c>
      <c r="Q31951" t="s">
        <v>53</v>
      </c>
      <c r="R31951" t="s">
        <v>56</v>
      </c>
      <c r="S31951" t="s">
        <v>41</v>
      </c>
      <c r="T31951" t="s">
        <v>91629</v>
      </c>
      <c r="U31951" t="s">
        <v>91629</v>
      </c>
      <c r="V31951">
        <v>0</v>
      </c>
      <c r="W31951">
        <v>0</v>
      </c>
      <c r="X31951">
        <v>0</v>
      </c>
      <c r="Y31951">
        <v>0</v>
      </c>
      <c r="Z31951">
        <v>0</v>
      </c>
      <c r="AA31951">
        <v>0</v>
      </c>
      <c r="AB31951">
        <v>1</v>
      </c>
      <c r="AC31951">
        <v>0</v>
      </c>
      <c r="AD31951">
        <v>0</v>
      </c>
    </row>
    <row r="31952" spans="1:30" hidden="1" x14ac:dyDescent="0.3">
      <c r="A31952" t="s">
        <v>91659</v>
      </c>
      <c r="B31952" t="s">
        <v>91667</v>
      </c>
      <c r="C31952" t="s">
        <v>32</v>
      </c>
      <c r="E31952" t="s">
        <v>10863</v>
      </c>
      <c r="F31952">
        <v>30000000</v>
      </c>
      <c r="G31952" t="s">
        <v>91659</v>
      </c>
      <c r="H31952" t="s">
        <v>91661</v>
      </c>
      <c r="I31952" t="s">
        <v>91662</v>
      </c>
      <c r="J31952" t="s">
        <v>91629</v>
      </c>
      <c r="K31952" t="s">
        <v>72</v>
      </c>
      <c r="L31952" t="s">
        <v>53</v>
      </c>
      <c r="M31952" t="s">
        <v>54</v>
      </c>
      <c r="N31952" t="s">
        <v>95</v>
      </c>
      <c r="O31952" t="s">
        <v>3066</v>
      </c>
      <c r="P31952" s="1">
        <v>39088</v>
      </c>
      <c r="Q31952" t="s">
        <v>53</v>
      </c>
      <c r="R31952" t="s">
        <v>56</v>
      </c>
      <c r="S31952" t="s">
        <v>41</v>
      </c>
      <c r="T31952" t="s">
        <v>91629</v>
      </c>
      <c r="U31952" t="s">
        <v>91629</v>
      </c>
      <c r="V31952">
        <v>0</v>
      </c>
      <c r="W31952">
        <v>0</v>
      </c>
      <c r="X31952">
        <v>0</v>
      </c>
      <c r="Y31952">
        <v>0</v>
      </c>
      <c r="Z31952">
        <v>0</v>
      </c>
      <c r="AA31952">
        <v>0</v>
      </c>
      <c r="AB31952">
        <v>1</v>
      </c>
      <c r="AC31952">
        <v>0</v>
      </c>
      <c r="AD31952">
        <v>0</v>
      </c>
    </row>
    <row r="31953" spans="1:30" hidden="1" x14ac:dyDescent="0.3">
      <c r="A31953" t="s">
        <v>91668</v>
      </c>
      <c r="B31953" t="s">
        <v>91669</v>
      </c>
      <c r="C31953" t="s">
        <v>32</v>
      </c>
      <c r="E31953" s="1">
        <v>41640</v>
      </c>
      <c r="F31953">
        <v>97500</v>
      </c>
      <c r="G31953" t="s">
        <v>91668</v>
      </c>
      <c r="H31953" t="s">
        <v>91670</v>
      </c>
      <c r="I31953" t="s">
        <v>91671</v>
      </c>
      <c r="J31953" t="s">
        <v>91629</v>
      </c>
      <c r="K31953" t="s">
        <v>37</v>
      </c>
      <c r="L31953" t="s">
        <v>53</v>
      </c>
      <c r="M31953" t="s">
        <v>123</v>
      </c>
      <c r="N31953" t="s">
        <v>22679</v>
      </c>
      <c r="O31953" t="s">
        <v>22679</v>
      </c>
      <c r="P31953" s="1">
        <v>40909</v>
      </c>
      <c r="Q31953" t="s">
        <v>53</v>
      </c>
      <c r="R31953" t="s">
        <v>56</v>
      </c>
      <c r="S31953" t="s">
        <v>41</v>
      </c>
      <c r="T31953" t="s">
        <v>91629</v>
      </c>
      <c r="U31953" t="s">
        <v>91629</v>
      </c>
      <c r="V31953">
        <v>0</v>
      </c>
      <c r="W31953">
        <v>0</v>
      </c>
      <c r="X31953">
        <v>0</v>
      </c>
      <c r="Y31953">
        <v>0</v>
      </c>
      <c r="Z31953">
        <v>0</v>
      </c>
      <c r="AA31953">
        <v>0</v>
      </c>
      <c r="AB31953">
        <v>1</v>
      </c>
      <c r="AC31953">
        <v>0</v>
      </c>
      <c r="AD31953">
        <v>0</v>
      </c>
    </row>
    <row r="31954" spans="1:30" hidden="1" x14ac:dyDescent="0.3">
      <c r="A31954" t="s">
        <v>91672</v>
      </c>
      <c r="B31954" t="s">
        <v>91673</v>
      </c>
      <c r="C31954" t="s">
        <v>32</v>
      </c>
      <c r="D31954" t="s">
        <v>139</v>
      </c>
      <c r="E31954" t="s">
        <v>6286</v>
      </c>
      <c r="F31954">
        <v>12600000</v>
      </c>
      <c r="G31954" t="s">
        <v>91672</v>
      </c>
      <c r="H31954" t="s">
        <v>91674</v>
      </c>
      <c r="I31954" t="s">
        <v>91675</v>
      </c>
      <c r="J31954" t="s">
        <v>91676</v>
      </c>
      <c r="K31954" t="s">
        <v>37</v>
      </c>
      <c r="L31954" t="s">
        <v>53</v>
      </c>
      <c r="M31954" t="s">
        <v>54</v>
      </c>
      <c r="N31954" t="s">
        <v>95</v>
      </c>
      <c r="O31954" t="s">
        <v>1662</v>
      </c>
      <c r="P31954" s="1">
        <v>39083</v>
      </c>
      <c r="Q31954" t="s">
        <v>53</v>
      </c>
      <c r="R31954" t="s">
        <v>56</v>
      </c>
      <c r="S31954" t="s">
        <v>41</v>
      </c>
      <c r="T31954" t="s">
        <v>91629</v>
      </c>
      <c r="U31954" t="s">
        <v>91629</v>
      </c>
      <c r="V31954">
        <v>0</v>
      </c>
      <c r="W31954">
        <v>0</v>
      </c>
      <c r="X31954">
        <v>0</v>
      </c>
      <c r="Y31954">
        <v>0</v>
      </c>
      <c r="Z31954">
        <v>0</v>
      </c>
      <c r="AA31954">
        <v>0</v>
      </c>
      <c r="AB31954">
        <v>1</v>
      </c>
      <c r="AC31954">
        <v>0</v>
      </c>
      <c r="AD31954">
        <v>0</v>
      </c>
    </row>
    <row r="31955" spans="1:30" hidden="1" x14ac:dyDescent="0.3">
      <c r="A31955" t="s">
        <v>91672</v>
      </c>
      <c r="B31955" t="s">
        <v>91677</v>
      </c>
      <c r="C31955" t="s">
        <v>32</v>
      </c>
      <c r="D31955" t="s">
        <v>33</v>
      </c>
      <c r="E31955" t="s">
        <v>12007</v>
      </c>
      <c r="F31955">
        <v>6500000</v>
      </c>
      <c r="G31955" t="s">
        <v>91672</v>
      </c>
      <c r="H31955" t="s">
        <v>91674</v>
      </c>
      <c r="I31955" t="s">
        <v>91675</v>
      </c>
      <c r="J31955" t="s">
        <v>91676</v>
      </c>
      <c r="K31955" t="s">
        <v>37</v>
      </c>
      <c r="L31955" t="s">
        <v>53</v>
      </c>
      <c r="M31955" t="s">
        <v>54</v>
      </c>
      <c r="N31955" t="s">
        <v>95</v>
      </c>
      <c r="O31955" t="s">
        <v>1662</v>
      </c>
      <c r="P31955" s="1">
        <v>39083</v>
      </c>
      <c r="Q31955" t="s">
        <v>53</v>
      </c>
      <c r="R31955" t="s">
        <v>56</v>
      </c>
      <c r="S31955" t="s">
        <v>41</v>
      </c>
      <c r="T31955" t="s">
        <v>91629</v>
      </c>
      <c r="U31955" t="s">
        <v>91629</v>
      </c>
      <c r="V31955">
        <v>0</v>
      </c>
      <c r="W31955">
        <v>0</v>
      </c>
      <c r="X31955">
        <v>0</v>
      </c>
      <c r="Y31955">
        <v>0</v>
      </c>
      <c r="Z31955">
        <v>0</v>
      </c>
      <c r="AA31955">
        <v>0</v>
      </c>
      <c r="AB31955">
        <v>1</v>
      </c>
      <c r="AC31955">
        <v>0</v>
      </c>
      <c r="AD31955">
        <v>0</v>
      </c>
    </row>
    <row r="31956" spans="1:30" hidden="1" x14ac:dyDescent="0.3">
      <c r="A31956" t="s">
        <v>91672</v>
      </c>
      <c r="B31956" t="s">
        <v>91678</v>
      </c>
      <c r="C31956" t="s">
        <v>32</v>
      </c>
      <c r="D31956" t="s">
        <v>322</v>
      </c>
      <c r="E31956" s="1">
        <v>41584</v>
      </c>
      <c r="F31956">
        <v>42800000</v>
      </c>
      <c r="G31956" t="s">
        <v>91672</v>
      </c>
      <c r="H31956" t="s">
        <v>91674</v>
      </c>
      <c r="I31956" t="s">
        <v>91675</v>
      </c>
      <c r="J31956" t="s">
        <v>91676</v>
      </c>
      <c r="K31956" t="s">
        <v>37</v>
      </c>
      <c r="L31956" t="s">
        <v>53</v>
      </c>
      <c r="M31956" t="s">
        <v>54</v>
      </c>
      <c r="N31956" t="s">
        <v>95</v>
      </c>
      <c r="O31956" t="s">
        <v>1662</v>
      </c>
      <c r="P31956" s="1">
        <v>39083</v>
      </c>
      <c r="Q31956" t="s">
        <v>53</v>
      </c>
      <c r="R31956" t="s">
        <v>56</v>
      </c>
      <c r="S31956" t="s">
        <v>41</v>
      </c>
      <c r="T31956" t="s">
        <v>91629</v>
      </c>
      <c r="U31956" t="s">
        <v>91629</v>
      </c>
      <c r="V31956">
        <v>0</v>
      </c>
      <c r="W31956">
        <v>0</v>
      </c>
      <c r="X31956">
        <v>0</v>
      </c>
      <c r="Y31956">
        <v>0</v>
      </c>
      <c r="Z31956">
        <v>0</v>
      </c>
      <c r="AA31956">
        <v>0</v>
      </c>
      <c r="AB31956">
        <v>1</v>
      </c>
      <c r="AC31956">
        <v>0</v>
      </c>
      <c r="AD31956">
        <v>0</v>
      </c>
    </row>
    <row r="31957" spans="1:30" hidden="1" x14ac:dyDescent="0.3">
      <c r="A31957" t="s">
        <v>91679</v>
      </c>
      <c r="B31957" t="s">
        <v>91680</v>
      </c>
      <c r="C31957" t="s">
        <v>32</v>
      </c>
      <c r="E31957" s="1">
        <v>40066</v>
      </c>
      <c r="F31957">
        <v>197000</v>
      </c>
      <c r="G31957" t="s">
        <v>91679</v>
      </c>
      <c r="H31957" t="s">
        <v>91681</v>
      </c>
      <c r="I31957" t="s">
        <v>91682</v>
      </c>
      <c r="J31957" t="s">
        <v>91629</v>
      </c>
      <c r="K31957" t="s">
        <v>37</v>
      </c>
      <c r="L31957" t="s">
        <v>53</v>
      </c>
      <c r="M31957" t="s">
        <v>54</v>
      </c>
      <c r="N31957" t="s">
        <v>55</v>
      </c>
      <c r="O31957" t="s">
        <v>1264</v>
      </c>
      <c r="P31957" s="1">
        <v>36161</v>
      </c>
      <c r="Q31957" t="s">
        <v>53</v>
      </c>
      <c r="R31957" t="s">
        <v>56</v>
      </c>
      <c r="S31957" t="s">
        <v>41</v>
      </c>
      <c r="T31957" t="s">
        <v>91629</v>
      </c>
      <c r="U31957" t="s">
        <v>91629</v>
      </c>
      <c r="V31957">
        <v>0</v>
      </c>
      <c r="W31957">
        <v>0</v>
      </c>
      <c r="X31957">
        <v>0</v>
      </c>
      <c r="Y31957">
        <v>0</v>
      </c>
      <c r="Z31957">
        <v>0</v>
      </c>
      <c r="AA31957">
        <v>0</v>
      </c>
      <c r="AB31957">
        <v>1</v>
      </c>
      <c r="AC31957">
        <v>0</v>
      </c>
      <c r="AD31957">
        <v>0</v>
      </c>
    </row>
    <row r="31958" spans="1:30" hidden="1" x14ac:dyDescent="0.3">
      <c r="A31958" t="s">
        <v>91683</v>
      </c>
      <c r="B31958" t="s">
        <v>91684</v>
      </c>
      <c r="C31958" t="s">
        <v>32</v>
      </c>
      <c r="E31958" t="s">
        <v>13712</v>
      </c>
      <c r="F31958">
        <v>65529</v>
      </c>
      <c r="G31958" t="s">
        <v>91683</v>
      </c>
      <c r="H31958" t="s">
        <v>91685</v>
      </c>
      <c r="I31958" t="s">
        <v>91686</v>
      </c>
      <c r="J31958" t="s">
        <v>91629</v>
      </c>
      <c r="K31958" t="s">
        <v>37</v>
      </c>
      <c r="L31958" t="s">
        <v>53</v>
      </c>
      <c r="M31958" t="s">
        <v>652</v>
      </c>
      <c r="N31958" t="s">
        <v>653</v>
      </c>
      <c r="O31958" t="s">
        <v>46290</v>
      </c>
      <c r="P31958" s="1">
        <v>41066</v>
      </c>
      <c r="Q31958" t="s">
        <v>53</v>
      </c>
      <c r="R31958" t="s">
        <v>56</v>
      </c>
      <c r="S31958" t="s">
        <v>41</v>
      </c>
      <c r="T31958" t="s">
        <v>91629</v>
      </c>
      <c r="U31958" t="s">
        <v>91629</v>
      </c>
      <c r="V31958">
        <v>0</v>
      </c>
      <c r="W31958">
        <v>0</v>
      </c>
      <c r="X31958">
        <v>0</v>
      </c>
      <c r="Y31958">
        <v>0</v>
      </c>
      <c r="Z31958">
        <v>0</v>
      </c>
      <c r="AA31958">
        <v>0</v>
      </c>
      <c r="AB31958">
        <v>1</v>
      </c>
      <c r="AC31958">
        <v>0</v>
      </c>
      <c r="AD31958">
        <v>0</v>
      </c>
    </row>
    <row r="31959" spans="1:30" hidden="1" x14ac:dyDescent="0.3">
      <c r="A31959" t="s">
        <v>91687</v>
      </c>
      <c r="B31959" t="s">
        <v>91688</v>
      </c>
      <c r="C31959" t="s">
        <v>32</v>
      </c>
      <c r="E31959" s="1">
        <v>40457</v>
      </c>
      <c r="F31959">
        <v>4730000</v>
      </c>
      <c r="G31959" t="s">
        <v>91687</v>
      </c>
      <c r="H31959" t="s">
        <v>91689</v>
      </c>
      <c r="I31959" t="s">
        <v>91690</v>
      </c>
      <c r="J31959" t="s">
        <v>91691</v>
      </c>
      <c r="K31959" t="s">
        <v>37</v>
      </c>
      <c r="L31959" t="s">
        <v>53</v>
      </c>
      <c r="M31959" t="s">
        <v>54</v>
      </c>
      <c r="N31959" t="s">
        <v>55</v>
      </c>
      <c r="O31959" t="s">
        <v>857</v>
      </c>
      <c r="P31959" s="1">
        <v>39458</v>
      </c>
      <c r="Q31959" t="s">
        <v>53</v>
      </c>
      <c r="R31959" t="s">
        <v>56</v>
      </c>
      <c r="S31959" t="s">
        <v>41</v>
      </c>
      <c r="T31959" t="s">
        <v>91629</v>
      </c>
      <c r="U31959" t="s">
        <v>91629</v>
      </c>
      <c r="V31959">
        <v>0</v>
      </c>
      <c r="W31959">
        <v>0</v>
      </c>
      <c r="X31959">
        <v>0</v>
      </c>
      <c r="Y31959">
        <v>0</v>
      </c>
      <c r="Z31959">
        <v>0</v>
      </c>
      <c r="AA31959">
        <v>0</v>
      </c>
      <c r="AB31959">
        <v>1</v>
      </c>
      <c r="AC31959">
        <v>0</v>
      </c>
      <c r="AD31959">
        <v>0</v>
      </c>
    </row>
    <row r="31960" spans="1:30" hidden="1" x14ac:dyDescent="0.3">
      <c r="A31960" t="s">
        <v>91687</v>
      </c>
      <c r="B31960" t="s">
        <v>91692</v>
      </c>
      <c r="C31960" t="s">
        <v>32</v>
      </c>
      <c r="D31960" t="s">
        <v>50</v>
      </c>
      <c r="E31960" s="1">
        <v>39816</v>
      </c>
      <c r="F31960">
        <v>1850000</v>
      </c>
      <c r="G31960" t="s">
        <v>91687</v>
      </c>
      <c r="H31960" t="s">
        <v>91689</v>
      </c>
      <c r="I31960" t="s">
        <v>91690</v>
      </c>
      <c r="J31960" t="s">
        <v>91691</v>
      </c>
      <c r="K31960" t="s">
        <v>37</v>
      </c>
      <c r="L31960" t="s">
        <v>53</v>
      </c>
      <c r="M31960" t="s">
        <v>54</v>
      </c>
      <c r="N31960" t="s">
        <v>55</v>
      </c>
      <c r="O31960" t="s">
        <v>857</v>
      </c>
      <c r="P31960" s="1">
        <v>39458</v>
      </c>
      <c r="Q31960" t="s">
        <v>53</v>
      </c>
      <c r="R31960" t="s">
        <v>56</v>
      </c>
      <c r="S31960" t="s">
        <v>41</v>
      </c>
      <c r="T31960" t="s">
        <v>91629</v>
      </c>
      <c r="U31960" t="s">
        <v>91629</v>
      </c>
      <c r="V31960">
        <v>0</v>
      </c>
      <c r="W31960">
        <v>0</v>
      </c>
      <c r="X31960">
        <v>0</v>
      </c>
      <c r="Y31960">
        <v>0</v>
      </c>
      <c r="Z31960">
        <v>0</v>
      </c>
      <c r="AA31960">
        <v>0</v>
      </c>
      <c r="AB31960">
        <v>1</v>
      </c>
      <c r="AC31960">
        <v>0</v>
      </c>
      <c r="AD31960">
        <v>0</v>
      </c>
    </row>
    <row r="31961" spans="1:30" hidden="1" x14ac:dyDescent="0.3">
      <c r="A31961" t="s">
        <v>91693</v>
      </c>
      <c r="B31961" t="s">
        <v>91694</v>
      </c>
      <c r="C31961" t="s">
        <v>32</v>
      </c>
      <c r="D31961" t="s">
        <v>50</v>
      </c>
      <c r="E31961" s="1">
        <v>39085</v>
      </c>
      <c r="F31961">
        <v>8000000</v>
      </c>
      <c r="G31961" t="s">
        <v>91693</v>
      </c>
      <c r="H31961" t="s">
        <v>91695</v>
      </c>
      <c r="I31961" t="s">
        <v>91696</v>
      </c>
      <c r="J31961" t="s">
        <v>91629</v>
      </c>
      <c r="K31961" t="s">
        <v>109</v>
      </c>
      <c r="L31961" t="s">
        <v>53</v>
      </c>
      <c r="M31961" t="s">
        <v>54</v>
      </c>
      <c r="N31961" t="s">
        <v>95</v>
      </c>
      <c r="O31961" t="s">
        <v>1313</v>
      </c>
      <c r="P31961" s="1">
        <v>38353</v>
      </c>
      <c r="Q31961" t="s">
        <v>53</v>
      </c>
      <c r="R31961" t="s">
        <v>56</v>
      </c>
      <c r="S31961" t="s">
        <v>41</v>
      </c>
      <c r="T31961" t="s">
        <v>91629</v>
      </c>
      <c r="U31961" t="s">
        <v>91629</v>
      </c>
      <c r="V31961">
        <v>0</v>
      </c>
      <c r="W31961">
        <v>0</v>
      </c>
      <c r="X31961">
        <v>0</v>
      </c>
      <c r="Y31961">
        <v>0</v>
      </c>
      <c r="Z31961">
        <v>0</v>
      </c>
      <c r="AA31961">
        <v>0</v>
      </c>
      <c r="AB31961">
        <v>1</v>
      </c>
      <c r="AC31961">
        <v>0</v>
      </c>
      <c r="AD31961">
        <v>0</v>
      </c>
    </row>
    <row r="31962" spans="1:30" hidden="1" x14ac:dyDescent="0.3">
      <c r="A31962" t="s">
        <v>91693</v>
      </c>
      <c r="B31962" t="s">
        <v>91697</v>
      </c>
      <c r="C31962" t="s">
        <v>32</v>
      </c>
      <c r="D31962" t="s">
        <v>33</v>
      </c>
      <c r="E31962" t="s">
        <v>22571</v>
      </c>
      <c r="F31962">
        <v>25000000</v>
      </c>
      <c r="G31962" t="s">
        <v>91693</v>
      </c>
      <c r="H31962" t="s">
        <v>91695</v>
      </c>
      <c r="I31962" t="s">
        <v>91696</v>
      </c>
      <c r="J31962" t="s">
        <v>91629</v>
      </c>
      <c r="K31962" t="s">
        <v>109</v>
      </c>
      <c r="L31962" t="s">
        <v>53</v>
      </c>
      <c r="M31962" t="s">
        <v>54</v>
      </c>
      <c r="N31962" t="s">
        <v>95</v>
      </c>
      <c r="O31962" t="s">
        <v>1313</v>
      </c>
      <c r="P31962" s="1">
        <v>38353</v>
      </c>
      <c r="Q31962" t="s">
        <v>53</v>
      </c>
      <c r="R31962" t="s">
        <v>56</v>
      </c>
      <c r="S31962" t="s">
        <v>41</v>
      </c>
      <c r="T31962" t="s">
        <v>91629</v>
      </c>
      <c r="U31962" t="s">
        <v>91629</v>
      </c>
      <c r="V31962">
        <v>0</v>
      </c>
      <c r="W31962">
        <v>0</v>
      </c>
      <c r="X31962">
        <v>0</v>
      </c>
      <c r="Y31962">
        <v>0</v>
      </c>
      <c r="Z31962">
        <v>0</v>
      </c>
      <c r="AA31962">
        <v>0</v>
      </c>
      <c r="AB31962">
        <v>1</v>
      </c>
      <c r="AC31962">
        <v>0</v>
      </c>
      <c r="AD31962">
        <v>0</v>
      </c>
    </row>
    <row r="31963" spans="1:30" hidden="1" x14ac:dyDescent="0.3">
      <c r="A31963" t="s">
        <v>91698</v>
      </c>
      <c r="B31963" t="s">
        <v>91699</v>
      </c>
      <c r="C31963" t="s">
        <v>32</v>
      </c>
      <c r="E31963" t="s">
        <v>43821</v>
      </c>
      <c r="F31963">
        <v>3000000</v>
      </c>
      <c r="G31963" t="s">
        <v>91698</v>
      </c>
      <c r="H31963" t="s">
        <v>91700</v>
      </c>
      <c r="I31963" t="s">
        <v>91701</v>
      </c>
      <c r="J31963" t="s">
        <v>91629</v>
      </c>
      <c r="K31963" t="s">
        <v>37</v>
      </c>
      <c r="L31963" t="s">
        <v>53</v>
      </c>
      <c r="M31963" t="s">
        <v>209</v>
      </c>
      <c r="N31963" t="s">
        <v>210</v>
      </c>
      <c r="O31963" t="s">
        <v>91702</v>
      </c>
      <c r="P31963" t="s">
        <v>19073</v>
      </c>
      <c r="Q31963" t="s">
        <v>53</v>
      </c>
      <c r="R31963" t="s">
        <v>56</v>
      </c>
      <c r="S31963" t="s">
        <v>41</v>
      </c>
      <c r="T31963" t="s">
        <v>91629</v>
      </c>
      <c r="U31963" t="s">
        <v>91629</v>
      </c>
      <c r="V31963">
        <v>0</v>
      </c>
      <c r="W31963">
        <v>0</v>
      </c>
      <c r="X31963">
        <v>0</v>
      </c>
      <c r="Y31963">
        <v>0</v>
      </c>
      <c r="Z31963">
        <v>0</v>
      </c>
      <c r="AA31963">
        <v>0</v>
      </c>
      <c r="AB31963">
        <v>1</v>
      </c>
      <c r="AC31963">
        <v>0</v>
      </c>
      <c r="AD31963">
        <v>0</v>
      </c>
    </row>
    <row r="31964" spans="1:30" hidden="1" x14ac:dyDescent="0.3">
      <c r="A31964" t="s">
        <v>91703</v>
      </c>
      <c r="B31964" t="s">
        <v>91704</v>
      </c>
      <c r="C31964" t="s">
        <v>32</v>
      </c>
      <c r="D31964" t="s">
        <v>50</v>
      </c>
      <c r="E31964" t="s">
        <v>6880</v>
      </c>
      <c r="F31964">
        <v>525000</v>
      </c>
      <c r="G31964" t="s">
        <v>91703</v>
      </c>
      <c r="H31964" t="s">
        <v>91705</v>
      </c>
      <c r="I31964" t="s">
        <v>91706</v>
      </c>
      <c r="J31964" t="s">
        <v>91707</v>
      </c>
      <c r="K31964" t="s">
        <v>37</v>
      </c>
      <c r="L31964" t="s">
        <v>53</v>
      </c>
      <c r="M31964" t="s">
        <v>643</v>
      </c>
      <c r="N31964" t="s">
        <v>644</v>
      </c>
      <c r="O31964" t="s">
        <v>644</v>
      </c>
      <c r="P31964" s="1">
        <v>40544</v>
      </c>
      <c r="Q31964" t="s">
        <v>53</v>
      </c>
      <c r="R31964" t="s">
        <v>56</v>
      </c>
      <c r="S31964" t="s">
        <v>41</v>
      </c>
      <c r="T31964" t="s">
        <v>91629</v>
      </c>
      <c r="U31964" t="s">
        <v>91629</v>
      </c>
      <c r="V31964">
        <v>0</v>
      </c>
      <c r="W31964">
        <v>0</v>
      </c>
      <c r="X31964">
        <v>0</v>
      </c>
      <c r="Y31964">
        <v>0</v>
      </c>
      <c r="Z31964">
        <v>0</v>
      </c>
      <c r="AA31964">
        <v>0</v>
      </c>
      <c r="AB31964">
        <v>1</v>
      </c>
      <c r="AC31964">
        <v>0</v>
      </c>
      <c r="AD31964">
        <v>0</v>
      </c>
    </row>
    <row r="31965" spans="1:30" hidden="1" x14ac:dyDescent="0.3">
      <c r="A31965" t="s">
        <v>91703</v>
      </c>
      <c r="B31965" t="s">
        <v>91708</v>
      </c>
      <c r="C31965" t="s">
        <v>32</v>
      </c>
      <c r="D31965" t="s">
        <v>50</v>
      </c>
      <c r="E31965" t="s">
        <v>3927</v>
      </c>
      <c r="F31965">
        <v>1500000</v>
      </c>
      <c r="G31965" t="s">
        <v>91703</v>
      </c>
      <c r="H31965" t="s">
        <v>91705</v>
      </c>
      <c r="I31965" t="s">
        <v>91706</v>
      </c>
      <c r="J31965" t="s">
        <v>91707</v>
      </c>
      <c r="K31965" t="s">
        <v>37</v>
      </c>
      <c r="L31965" t="s">
        <v>53</v>
      </c>
      <c r="M31965" t="s">
        <v>643</v>
      </c>
      <c r="N31965" t="s">
        <v>644</v>
      </c>
      <c r="O31965" t="s">
        <v>644</v>
      </c>
      <c r="P31965" s="1">
        <v>40544</v>
      </c>
      <c r="Q31965" t="s">
        <v>53</v>
      </c>
      <c r="R31965" t="s">
        <v>56</v>
      </c>
      <c r="S31965" t="s">
        <v>41</v>
      </c>
      <c r="T31965" t="s">
        <v>91629</v>
      </c>
      <c r="U31965" t="s">
        <v>91629</v>
      </c>
      <c r="V31965">
        <v>0</v>
      </c>
      <c r="W31965">
        <v>0</v>
      </c>
      <c r="X31965">
        <v>0</v>
      </c>
      <c r="Y31965">
        <v>0</v>
      </c>
      <c r="Z31965">
        <v>0</v>
      </c>
      <c r="AA31965">
        <v>0</v>
      </c>
      <c r="AB31965">
        <v>1</v>
      </c>
      <c r="AC31965">
        <v>0</v>
      </c>
      <c r="AD31965">
        <v>0</v>
      </c>
    </row>
    <row r="31966" spans="1:30" hidden="1" x14ac:dyDescent="0.3">
      <c r="A31966" t="s">
        <v>91709</v>
      </c>
      <c r="B31966" t="s">
        <v>91710</v>
      </c>
      <c r="C31966" t="s">
        <v>32</v>
      </c>
      <c r="D31966" t="s">
        <v>50</v>
      </c>
      <c r="E31966" t="s">
        <v>5461</v>
      </c>
      <c r="F31966">
        <v>2500000</v>
      </c>
      <c r="G31966" t="s">
        <v>91709</v>
      </c>
      <c r="H31966" t="s">
        <v>91711</v>
      </c>
      <c r="I31966" t="s">
        <v>91712</v>
      </c>
      <c r="J31966" t="s">
        <v>91713</v>
      </c>
      <c r="K31966" t="s">
        <v>72</v>
      </c>
      <c r="L31966" t="s">
        <v>53</v>
      </c>
      <c r="M31966" t="s">
        <v>150</v>
      </c>
      <c r="N31966" t="s">
        <v>151</v>
      </c>
      <c r="O31966" t="s">
        <v>151</v>
      </c>
      <c r="P31966" s="1">
        <v>39454</v>
      </c>
      <c r="Q31966" t="s">
        <v>53</v>
      </c>
      <c r="R31966" t="s">
        <v>56</v>
      </c>
      <c r="S31966" t="s">
        <v>41</v>
      </c>
      <c r="T31966" t="s">
        <v>91629</v>
      </c>
      <c r="U31966" t="s">
        <v>91629</v>
      </c>
      <c r="V31966">
        <v>0</v>
      </c>
      <c r="W31966">
        <v>0</v>
      </c>
      <c r="X31966">
        <v>0</v>
      </c>
      <c r="Y31966">
        <v>0</v>
      </c>
      <c r="Z31966">
        <v>0</v>
      </c>
      <c r="AA31966">
        <v>0</v>
      </c>
      <c r="AB31966">
        <v>1</v>
      </c>
      <c r="AC31966">
        <v>0</v>
      </c>
      <c r="AD31966">
        <v>0</v>
      </c>
    </row>
    <row r="31967" spans="1:30" hidden="1" x14ac:dyDescent="0.3">
      <c r="A31967" t="s">
        <v>91714</v>
      </c>
      <c r="B31967" t="s">
        <v>91715</v>
      </c>
      <c r="C31967" t="s">
        <v>32</v>
      </c>
      <c r="E31967" s="1">
        <v>40245</v>
      </c>
      <c r="F31967">
        <v>600000</v>
      </c>
      <c r="G31967" t="s">
        <v>91714</v>
      </c>
      <c r="H31967" t="s">
        <v>91716</v>
      </c>
      <c r="I31967" t="s">
        <v>91717</v>
      </c>
      <c r="J31967" t="s">
        <v>91629</v>
      </c>
      <c r="K31967" t="s">
        <v>37</v>
      </c>
      <c r="L31967" t="s">
        <v>53</v>
      </c>
      <c r="M31967" t="s">
        <v>73</v>
      </c>
      <c r="N31967" t="s">
        <v>74</v>
      </c>
      <c r="O31967" t="s">
        <v>75</v>
      </c>
      <c r="P31967" s="1">
        <v>37987</v>
      </c>
      <c r="Q31967" t="s">
        <v>53</v>
      </c>
      <c r="R31967" t="s">
        <v>56</v>
      </c>
      <c r="S31967" t="s">
        <v>41</v>
      </c>
      <c r="T31967" t="s">
        <v>91629</v>
      </c>
      <c r="U31967" t="s">
        <v>91629</v>
      </c>
      <c r="V31967">
        <v>0</v>
      </c>
      <c r="W31967">
        <v>0</v>
      </c>
      <c r="X31967">
        <v>0</v>
      </c>
      <c r="Y31967">
        <v>0</v>
      </c>
      <c r="Z31967">
        <v>0</v>
      </c>
      <c r="AA31967">
        <v>0</v>
      </c>
      <c r="AB31967">
        <v>1</v>
      </c>
      <c r="AC31967">
        <v>0</v>
      </c>
      <c r="AD31967">
        <v>0</v>
      </c>
    </row>
    <row r="31968" spans="1:30" hidden="1" x14ac:dyDescent="0.3">
      <c r="A31968" t="s">
        <v>91714</v>
      </c>
      <c r="B31968" t="s">
        <v>91718</v>
      </c>
      <c r="C31968" t="s">
        <v>32</v>
      </c>
      <c r="D31968" t="s">
        <v>33</v>
      </c>
      <c r="E31968" s="1">
        <v>39092</v>
      </c>
      <c r="F31968">
        <v>2000000</v>
      </c>
      <c r="G31968" t="s">
        <v>91714</v>
      </c>
      <c r="H31968" t="s">
        <v>91716</v>
      </c>
      <c r="I31968" t="s">
        <v>91717</v>
      </c>
      <c r="J31968" t="s">
        <v>91629</v>
      </c>
      <c r="K31968" t="s">
        <v>37</v>
      </c>
      <c r="L31968" t="s">
        <v>53</v>
      </c>
      <c r="M31968" t="s">
        <v>73</v>
      </c>
      <c r="N31968" t="s">
        <v>74</v>
      </c>
      <c r="O31968" t="s">
        <v>75</v>
      </c>
      <c r="P31968" s="1">
        <v>37987</v>
      </c>
      <c r="Q31968" t="s">
        <v>53</v>
      </c>
      <c r="R31968" t="s">
        <v>56</v>
      </c>
      <c r="S31968" t="s">
        <v>41</v>
      </c>
      <c r="T31968" t="s">
        <v>91629</v>
      </c>
      <c r="U31968" t="s">
        <v>91629</v>
      </c>
      <c r="V31968">
        <v>0</v>
      </c>
      <c r="W31968">
        <v>0</v>
      </c>
      <c r="X31968">
        <v>0</v>
      </c>
      <c r="Y31968">
        <v>0</v>
      </c>
      <c r="Z31968">
        <v>0</v>
      </c>
      <c r="AA31968">
        <v>0</v>
      </c>
      <c r="AB31968">
        <v>1</v>
      </c>
      <c r="AC31968">
        <v>0</v>
      </c>
      <c r="AD31968">
        <v>0</v>
      </c>
    </row>
    <row r="31969" spans="1:30" hidden="1" x14ac:dyDescent="0.3">
      <c r="A31969" t="s">
        <v>91714</v>
      </c>
      <c r="B31969" t="s">
        <v>91719</v>
      </c>
      <c r="C31969" t="s">
        <v>32</v>
      </c>
      <c r="D31969" t="s">
        <v>50</v>
      </c>
      <c r="E31969" s="1">
        <v>38728</v>
      </c>
      <c r="F31969">
        <v>16000000</v>
      </c>
      <c r="G31969" t="s">
        <v>91714</v>
      </c>
      <c r="H31969" t="s">
        <v>91716</v>
      </c>
      <c r="I31969" t="s">
        <v>91717</v>
      </c>
      <c r="J31969" t="s">
        <v>91629</v>
      </c>
      <c r="K31969" t="s">
        <v>37</v>
      </c>
      <c r="L31969" t="s">
        <v>53</v>
      </c>
      <c r="M31969" t="s">
        <v>73</v>
      </c>
      <c r="N31969" t="s">
        <v>74</v>
      </c>
      <c r="O31969" t="s">
        <v>75</v>
      </c>
      <c r="P31969" s="1">
        <v>37987</v>
      </c>
      <c r="Q31969" t="s">
        <v>53</v>
      </c>
      <c r="R31969" t="s">
        <v>56</v>
      </c>
      <c r="S31969" t="s">
        <v>41</v>
      </c>
      <c r="T31969" t="s">
        <v>91629</v>
      </c>
      <c r="U31969" t="s">
        <v>91629</v>
      </c>
      <c r="V31969">
        <v>0</v>
      </c>
      <c r="W31969">
        <v>0</v>
      </c>
      <c r="X31969">
        <v>0</v>
      </c>
      <c r="Y31969">
        <v>0</v>
      </c>
      <c r="Z31969">
        <v>0</v>
      </c>
      <c r="AA31969">
        <v>0</v>
      </c>
      <c r="AB31969">
        <v>1</v>
      </c>
      <c r="AC31969">
        <v>0</v>
      </c>
      <c r="AD31969">
        <v>0</v>
      </c>
    </row>
    <row r="31970" spans="1:30" hidden="1" x14ac:dyDescent="0.3">
      <c r="A31970" t="s">
        <v>91714</v>
      </c>
      <c r="B31970" t="s">
        <v>91720</v>
      </c>
      <c r="C31970" t="s">
        <v>32</v>
      </c>
      <c r="E31970" t="s">
        <v>4135</v>
      </c>
      <c r="F31970">
        <v>1758258</v>
      </c>
      <c r="G31970" t="s">
        <v>91714</v>
      </c>
      <c r="H31970" t="s">
        <v>91716</v>
      </c>
      <c r="I31970" t="s">
        <v>91717</v>
      </c>
      <c r="J31970" t="s">
        <v>91629</v>
      </c>
      <c r="K31970" t="s">
        <v>37</v>
      </c>
      <c r="L31970" t="s">
        <v>53</v>
      </c>
      <c r="M31970" t="s">
        <v>73</v>
      </c>
      <c r="N31970" t="s">
        <v>74</v>
      </c>
      <c r="O31970" t="s">
        <v>75</v>
      </c>
      <c r="P31970" s="1">
        <v>37987</v>
      </c>
      <c r="Q31970" t="s">
        <v>53</v>
      </c>
      <c r="R31970" t="s">
        <v>56</v>
      </c>
      <c r="S31970" t="s">
        <v>41</v>
      </c>
      <c r="T31970" t="s">
        <v>91629</v>
      </c>
      <c r="U31970" t="s">
        <v>91629</v>
      </c>
      <c r="V31970">
        <v>0</v>
      </c>
      <c r="W31970">
        <v>0</v>
      </c>
      <c r="X31970">
        <v>0</v>
      </c>
      <c r="Y31970">
        <v>0</v>
      </c>
      <c r="Z31970">
        <v>0</v>
      </c>
      <c r="AA31970">
        <v>0</v>
      </c>
      <c r="AB31970">
        <v>1</v>
      </c>
      <c r="AC31970">
        <v>0</v>
      </c>
      <c r="AD31970">
        <v>0</v>
      </c>
    </row>
    <row r="31971" spans="1:30" hidden="1" x14ac:dyDescent="0.3">
      <c r="A31971" t="s">
        <v>91714</v>
      </c>
      <c r="B31971" t="s">
        <v>91721</v>
      </c>
      <c r="C31971" t="s">
        <v>32</v>
      </c>
      <c r="D31971" t="s">
        <v>33</v>
      </c>
      <c r="E31971" s="1">
        <v>39448</v>
      </c>
      <c r="F31971">
        <v>3000000</v>
      </c>
      <c r="G31971" t="s">
        <v>91714</v>
      </c>
      <c r="H31971" t="s">
        <v>91716</v>
      </c>
      <c r="I31971" t="s">
        <v>91717</v>
      </c>
      <c r="J31971" t="s">
        <v>91629</v>
      </c>
      <c r="K31971" t="s">
        <v>37</v>
      </c>
      <c r="L31971" t="s">
        <v>53</v>
      </c>
      <c r="M31971" t="s">
        <v>73</v>
      </c>
      <c r="N31971" t="s">
        <v>74</v>
      </c>
      <c r="O31971" t="s">
        <v>75</v>
      </c>
      <c r="P31971" s="1">
        <v>37987</v>
      </c>
      <c r="Q31971" t="s">
        <v>53</v>
      </c>
      <c r="R31971" t="s">
        <v>56</v>
      </c>
      <c r="S31971" t="s">
        <v>41</v>
      </c>
      <c r="T31971" t="s">
        <v>91629</v>
      </c>
      <c r="U31971" t="s">
        <v>91629</v>
      </c>
      <c r="V31971">
        <v>0</v>
      </c>
      <c r="W31971">
        <v>0</v>
      </c>
      <c r="X31971">
        <v>0</v>
      </c>
      <c r="Y31971">
        <v>0</v>
      </c>
      <c r="Z31971">
        <v>0</v>
      </c>
      <c r="AA31971">
        <v>0</v>
      </c>
      <c r="AB31971">
        <v>1</v>
      </c>
      <c r="AC31971">
        <v>0</v>
      </c>
      <c r="AD31971">
        <v>0</v>
      </c>
    </row>
    <row r="31972" spans="1:30" hidden="1" x14ac:dyDescent="0.3">
      <c r="A31972" t="s">
        <v>91722</v>
      </c>
      <c r="B31972" t="s">
        <v>91723</v>
      </c>
      <c r="C31972" t="s">
        <v>32</v>
      </c>
      <c r="E31972" t="s">
        <v>753</v>
      </c>
      <c r="F31972">
        <v>1000000</v>
      </c>
      <c r="G31972" t="s">
        <v>91722</v>
      </c>
      <c r="H31972" t="s">
        <v>91724</v>
      </c>
      <c r="I31972" t="s">
        <v>91725</v>
      </c>
      <c r="J31972" t="s">
        <v>91629</v>
      </c>
      <c r="K31972" t="s">
        <v>37</v>
      </c>
      <c r="L31972" t="s">
        <v>53</v>
      </c>
      <c r="M31972" t="s">
        <v>116</v>
      </c>
      <c r="N31972" t="s">
        <v>117</v>
      </c>
      <c r="O31972" t="s">
        <v>4945</v>
      </c>
      <c r="P31972" t="s">
        <v>91726</v>
      </c>
      <c r="Q31972" t="s">
        <v>53</v>
      </c>
      <c r="R31972" t="s">
        <v>56</v>
      </c>
      <c r="S31972" t="s">
        <v>41</v>
      </c>
      <c r="T31972" t="s">
        <v>91629</v>
      </c>
      <c r="U31972" t="s">
        <v>91629</v>
      </c>
      <c r="V31972">
        <v>0</v>
      </c>
      <c r="W31972">
        <v>0</v>
      </c>
      <c r="X31972">
        <v>0</v>
      </c>
      <c r="Y31972">
        <v>0</v>
      </c>
      <c r="Z31972">
        <v>0</v>
      </c>
      <c r="AA31972">
        <v>0</v>
      </c>
      <c r="AB31972">
        <v>1</v>
      </c>
      <c r="AC31972">
        <v>0</v>
      </c>
      <c r="AD31972">
        <v>0</v>
      </c>
    </row>
    <row r="31973" spans="1:30" hidden="1" x14ac:dyDescent="0.3">
      <c r="A31973" t="s">
        <v>91727</v>
      </c>
      <c r="B31973" t="s">
        <v>91728</v>
      </c>
      <c r="C31973" t="s">
        <v>32</v>
      </c>
      <c r="D31973" t="s">
        <v>50</v>
      </c>
      <c r="E31973" t="s">
        <v>3640</v>
      </c>
      <c r="F31973">
        <v>6000000</v>
      </c>
      <c r="G31973" t="s">
        <v>91727</v>
      </c>
      <c r="H31973" t="s">
        <v>91729</v>
      </c>
      <c r="I31973" t="s">
        <v>91730</v>
      </c>
      <c r="J31973" t="s">
        <v>91629</v>
      </c>
      <c r="K31973" t="s">
        <v>37</v>
      </c>
      <c r="L31973" t="s">
        <v>53</v>
      </c>
      <c r="M31973" t="s">
        <v>62</v>
      </c>
      <c r="N31973" t="s">
        <v>63</v>
      </c>
      <c r="O31973" t="s">
        <v>63</v>
      </c>
      <c r="P31973" s="1">
        <v>22647</v>
      </c>
      <c r="Q31973" t="s">
        <v>53</v>
      </c>
      <c r="R31973" t="s">
        <v>56</v>
      </c>
      <c r="S31973" t="s">
        <v>41</v>
      </c>
      <c r="T31973" t="s">
        <v>91629</v>
      </c>
      <c r="U31973" t="s">
        <v>91629</v>
      </c>
      <c r="V31973">
        <v>0</v>
      </c>
      <c r="W31973">
        <v>0</v>
      </c>
      <c r="X31973">
        <v>0</v>
      </c>
      <c r="Y31973">
        <v>0</v>
      </c>
      <c r="Z31973">
        <v>0</v>
      </c>
      <c r="AA31973">
        <v>0</v>
      </c>
      <c r="AB31973">
        <v>1</v>
      </c>
      <c r="AC31973">
        <v>0</v>
      </c>
      <c r="AD31973">
        <v>0</v>
      </c>
    </row>
    <row r="31974" spans="1:30" hidden="1" x14ac:dyDescent="0.3">
      <c r="A31974" t="s">
        <v>91731</v>
      </c>
      <c r="B31974" t="s">
        <v>91732</v>
      </c>
      <c r="C31974" t="s">
        <v>32</v>
      </c>
      <c r="D31974" t="s">
        <v>50</v>
      </c>
      <c r="E31974" s="1">
        <v>37997</v>
      </c>
      <c r="F31974">
        <v>8400000</v>
      </c>
      <c r="G31974" t="s">
        <v>91731</v>
      </c>
      <c r="H31974" t="s">
        <v>91733</v>
      </c>
      <c r="I31974" t="s">
        <v>91734</v>
      </c>
      <c r="J31974" t="s">
        <v>91629</v>
      </c>
      <c r="K31974" t="s">
        <v>37</v>
      </c>
      <c r="L31974" t="s">
        <v>53</v>
      </c>
      <c r="M31974" t="s">
        <v>643</v>
      </c>
      <c r="N31974" t="s">
        <v>644</v>
      </c>
      <c r="O31974" t="s">
        <v>644</v>
      </c>
      <c r="Q31974" t="s">
        <v>53</v>
      </c>
      <c r="R31974" t="s">
        <v>56</v>
      </c>
      <c r="S31974" t="s">
        <v>41</v>
      </c>
      <c r="T31974" t="s">
        <v>91629</v>
      </c>
      <c r="U31974" t="s">
        <v>91629</v>
      </c>
      <c r="V31974">
        <v>0</v>
      </c>
      <c r="W31974">
        <v>0</v>
      </c>
      <c r="X31974">
        <v>0</v>
      </c>
      <c r="Y31974">
        <v>0</v>
      </c>
      <c r="Z31974">
        <v>0</v>
      </c>
      <c r="AA31974">
        <v>0</v>
      </c>
      <c r="AB31974">
        <v>1</v>
      </c>
      <c r="AC31974">
        <v>0</v>
      </c>
      <c r="AD31974">
        <v>0</v>
      </c>
    </row>
    <row r="31975" spans="1:30" hidden="1" x14ac:dyDescent="0.3">
      <c r="A31975" t="s">
        <v>91735</v>
      </c>
      <c r="B31975" t="s">
        <v>91736</v>
      </c>
      <c r="C31975" t="s">
        <v>32</v>
      </c>
      <c r="D31975" t="s">
        <v>33</v>
      </c>
      <c r="E31975" t="s">
        <v>25431</v>
      </c>
      <c r="F31975">
        <v>5000000</v>
      </c>
      <c r="G31975" t="s">
        <v>91735</v>
      </c>
      <c r="H31975" t="s">
        <v>91737</v>
      </c>
      <c r="I31975" t="s">
        <v>91738</v>
      </c>
      <c r="J31975" t="s">
        <v>91629</v>
      </c>
      <c r="K31975" t="s">
        <v>72</v>
      </c>
      <c r="L31975" t="s">
        <v>53</v>
      </c>
      <c r="M31975" t="s">
        <v>54</v>
      </c>
      <c r="N31975" t="s">
        <v>95</v>
      </c>
      <c r="O31975" t="s">
        <v>7380</v>
      </c>
      <c r="P31975" s="1">
        <v>37257</v>
      </c>
      <c r="Q31975" t="s">
        <v>53</v>
      </c>
      <c r="R31975" t="s">
        <v>56</v>
      </c>
      <c r="S31975" t="s">
        <v>41</v>
      </c>
      <c r="T31975" t="s">
        <v>91629</v>
      </c>
      <c r="U31975" t="s">
        <v>91629</v>
      </c>
      <c r="V31975">
        <v>0</v>
      </c>
      <c r="W31975">
        <v>0</v>
      </c>
      <c r="X31975">
        <v>0</v>
      </c>
      <c r="Y31975">
        <v>0</v>
      </c>
      <c r="Z31975">
        <v>0</v>
      </c>
      <c r="AA31975">
        <v>0</v>
      </c>
      <c r="AB31975">
        <v>1</v>
      </c>
      <c r="AC31975">
        <v>0</v>
      </c>
      <c r="AD31975">
        <v>0</v>
      </c>
    </row>
    <row r="31976" spans="1:30" hidden="1" x14ac:dyDescent="0.3">
      <c r="A31976" t="s">
        <v>91739</v>
      </c>
      <c r="B31976" t="s">
        <v>91740</v>
      </c>
      <c r="C31976" t="s">
        <v>32</v>
      </c>
      <c r="D31976" t="s">
        <v>33</v>
      </c>
      <c r="E31976" s="1">
        <v>38360</v>
      </c>
      <c r="F31976">
        <v>19500000</v>
      </c>
      <c r="G31976" t="s">
        <v>91739</v>
      </c>
      <c r="H31976" t="s">
        <v>91741</v>
      </c>
      <c r="I31976" t="s">
        <v>91742</v>
      </c>
      <c r="J31976" t="s">
        <v>91629</v>
      </c>
      <c r="K31976" t="s">
        <v>72</v>
      </c>
      <c r="L31976" t="s">
        <v>53</v>
      </c>
      <c r="M31976" t="s">
        <v>62</v>
      </c>
      <c r="N31976" t="s">
        <v>63</v>
      </c>
      <c r="O31976" t="s">
        <v>63</v>
      </c>
      <c r="P31976" s="1">
        <v>37987</v>
      </c>
      <c r="Q31976" t="s">
        <v>53</v>
      </c>
      <c r="R31976" t="s">
        <v>56</v>
      </c>
      <c r="S31976" t="s">
        <v>41</v>
      </c>
      <c r="T31976" t="s">
        <v>91629</v>
      </c>
      <c r="U31976" t="s">
        <v>91629</v>
      </c>
      <c r="V31976">
        <v>0</v>
      </c>
      <c r="W31976">
        <v>0</v>
      </c>
      <c r="X31976">
        <v>0</v>
      </c>
      <c r="Y31976">
        <v>0</v>
      </c>
      <c r="Z31976">
        <v>0</v>
      </c>
      <c r="AA31976">
        <v>0</v>
      </c>
      <c r="AB31976">
        <v>1</v>
      </c>
      <c r="AC31976">
        <v>0</v>
      </c>
      <c r="AD31976">
        <v>0</v>
      </c>
    </row>
    <row r="31977" spans="1:30" hidden="1" x14ac:dyDescent="0.3">
      <c r="A31977" t="s">
        <v>91739</v>
      </c>
      <c r="B31977" t="s">
        <v>91743</v>
      </c>
      <c r="C31977" t="s">
        <v>32</v>
      </c>
      <c r="D31977" t="s">
        <v>139</v>
      </c>
      <c r="E31977" s="1">
        <v>38724</v>
      </c>
      <c r="F31977">
        <v>18000000</v>
      </c>
      <c r="G31977" t="s">
        <v>91739</v>
      </c>
      <c r="H31977" t="s">
        <v>91741</v>
      </c>
      <c r="I31977" t="s">
        <v>91742</v>
      </c>
      <c r="J31977" t="s">
        <v>91629</v>
      </c>
      <c r="K31977" t="s">
        <v>72</v>
      </c>
      <c r="L31977" t="s">
        <v>53</v>
      </c>
      <c r="M31977" t="s">
        <v>62</v>
      </c>
      <c r="N31977" t="s">
        <v>63</v>
      </c>
      <c r="O31977" t="s">
        <v>63</v>
      </c>
      <c r="P31977" s="1">
        <v>37987</v>
      </c>
      <c r="Q31977" t="s">
        <v>53</v>
      </c>
      <c r="R31977" t="s">
        <v>56</v>
      </c>
      <c r="S31977" t="s">
        <v>41</v>
      </c>
      <c r="T31977" t="s">
        <v>91629</v>
      </c>
      <c r="U31977" t="s">
        <v>91629</v>
      </c>
      <c r="V31977">
        <v>0</v>
      </c>
      <c r="W31977">
        <v>0</v>
      </c>
      <c r="X31977">
        <v>0</v>
      </c>
      <c r="Y31977">
        <v>0</v>
      </c>
      <c r="Z31977">
        <v>0</v>
      </c>
      <c r="AA31977">
        <v>0</v>
      </c>
      <c r="AB31977">
        <v>1</v>
      </c>
      <c r="AC31977">
        <v>0</v>
      </c>
      <c r="AD31977">
        <v>0</v>
      </c>
    </row>
    <row r="31978" spans="1:30" hidden="1" x14ac:dyDescent="0.3">
      <c r="A31978" t="s">
        <v>91739</v>
      </c>
      <c r="B31978" t="s">
        <v>91744</v>
      </c>
      <c r="C31978" t="s">
        <v>32</v>
      </c>
      <c r="D31978" t="s">
        <v>322</v>
      </c>
      <c r="E31978" t="s">
        <v>91745</v>
      </c>
      <c r="F31978">
        <v>7000000</v>
      </c>
      <c r="G31978" t="s">
        <v>91739</v>
      </c>
      <c r="H31978" t="s">
        <v>91741</v>
      </c>
      <c r="I31978" t="s">
        <v>91742</v>
      </c>
      <c r="J31978" t="s">
        <v>91629</v>
      </c>
      <c r="K31978" t="s">
        <v>72</v>
      </c>
      <c r="L31978" t="s">
        <v>53</v>
      </c>
      <c r="M31978" t="s">
        <v>62</v>
      </c>
      <c r="N31978" t="s">
        <v>63</v>
      </c>
      <c r="O31978" t="s">
        <v>63</v>
      </c>
      <c r="P31978" s="1">
        <v>37987</v>
      </c>
      <c r="Q31978" t="s">
        <v>53</v>
      </c>
      <c r="R31978" t="s">
        <v>56</v>
      </c>
      <c r="S31978" t="s">
        <v>41</v>
      </c>
      <c r="T31978" t="s">
        <v>91629</v>
      </c>
      <c r="U31978" t="s">
        <v>91629</v>
      </c>
      <c r="V31978">
        <v>0</v>
      </c>
      <c r="W31978">
        <v>0</v>
      </c>
      <c r="X31978">
        <v>0</v>
      </c>
      <c r="Y31978">
        <v>0</v>
      </c>
      <c r="Z31978">
        <v>0</v>
      </c>
      <c r="AA31978">
        <v>0</v>
      </c>
      <c r="AB31978">
        <v>1</v>
      </c>
      <c r="AC31978">
        <v>0</v>
      </c>
      <c r="AD31978">
        <v>0</v>
      </c>
    </row>
    <row r="31979" spans="1:30" hidden="1" x14ac:dyDescent="0.3">
      <c r="A31979" t="s">
        <v>91739</v>
      </c>
      <c r="B31979" t="s">
        <v>91746</v>
      </c>
      <c r="C31979" t="s">
        <v>32</v>
      </c>
      <c r="D31979" t="s">
        <v>50</v>
      </c>
      <c r="E31979" s="1">
        <v>38353</v>
      </c>
      <c r="F31979">
        <v>8000000</v>
      </c>
      <c r="G31979" t="s">
        <v>91739</v>
      </c>
      <c r="H31979" t="s">
        <v>91741</v>
      </c>
      <c r="I31979" t="s">
        <v>91742</v>
      </c>
      <c r="J31979" t="s">
        <v>91629</v>
      </c>
      <c r="K31979" t="s">
        <v>72</v>
      </c>
      <c r="L31979" t="s">
        <v>53</v>
      </c>
      <c r="M31979" t="s">
        <v>62</v>
      </c>
      <c r="N31979" t="s">
        <v>63</v>
      </c>
      <c r="O31979" t="s">
        <v>63</v>
      </c>
      <c r="P31979" s="1">
        <v>37987</v>
      </c>
      <c r="Q31979" t="s">
        <v>53</v>
      </c>
      <c r="R31979" t="s">
        <v>56</v>
      </c>
      <c r="S31979" t="s">
        <v>41</v>
      </c>
      <c r="T31979" t="s">
        <v>91629</v>
      </c>
      <c r="U31979" t="s">
        <v>91629</v>
      </c>
      <c r="V31979">
        <v>0</v>
      </c>
      <c r="W31979">
        <v>0</v>
      </c>
      <c r="X31979">
        <v>0</v>
      </c>
      <c r="Y31979">
        <v>0</v>
      </c>
      <c r="Z31979">
        <v>0</v>
      </c>
      <c r="AA31979">
        <v>0</v>
      </c>
      <c r="AB31979">
        <v>1</v>
      </c>
      <c r="AC31979">
        <v>0</v>
      </c>
      <c r="AD31979">
        <v>0</v>
      </c>
    </row>
    <row r="31980" spans="1:30" hidden="1" x14ac:dyDescent="0.3">
      <c r="A31980" t="s">
        <v>91747</v>
      </c>
      <c r="B31980" t="s">
        <v>91748</v>
      </c>
      <c r="C31980" t="s">
        <v>32</v>
      </c>
      <c r="E31980" t="s">
        <v>5495</v>
      </c>
      <c r="F31980">
        <v>6000000</v>
      </c>
      <c r="G31980" t="s">
        <v>91747</v>
      </c>
      <c r="H31980" t="s">
        <v>91749</v>
      </c>
      <c r="I31980" t="s">
        <v>91750</v>
      </c>
      <c r="J31980" t="s">
        <v>91713</v>
      </c>
      <c r="K31980" t="s">
        <v>72</v>
      </c>
      <c r="L31980" t="s">
        <v>53</v>
      </c>
      <c r="M31980" t="s">
        <v>2823</v>
      </c>
      <c r="N31980" t="s">
        <v>2824</v>
      </c>
      <c r="O31980" t="s">
        <v>13480</v>
      </c>
      <c r="P31980" t="s">
        <v>20186</v>
      </c>
      <c r="Q31980" t="s">
        <v>53</v>
      </c>
      <c r="R31980" t="s">
        <v>56</v>
      </c>
      <c r="S31980" t="s">
        <v>41</v>
      </c>
      <c r="T31980" t="s">
        <v>91629</v>
      </c>
      <c r="U31980" t="s">
        <v>91629</v>
      </c>
      <c r="V31980">
        <v>0</v>
      </c>
      <c r="W31980">
        <v>0</v>
      </c>
      <c r="X31980">
        <v>0</v>
      </c>
      <c r="Y31980">
        <v>0</v>
      </c>
      <c r="Z31980">
        <v>0</v>
      </c>
      <c r="AA31980">
        <v>0</v>
      </c>
      <c r="AB31980">
        <v>1</v>
      </c>
      <c r="AC31980">
        <v>0</v>
      </c>
      <c r="AD31980">
        <v>0</v>
      </c>
    </row>
    <row r="31981" spans="1:30" hidden="1" x14ac:dyDescent="0.3">
      <c r="A31981" t="s">
        <v>91747</v>
      </c>
      <c r="B31981" t="s">
        <v>91751</v>
      </c>
      <c r="C31981" t="s">
        <v>32</v>
      </c>
      <c r="D31981" t="s">
        <v>50</v>
      </c>
      <c r="E31981" s="1">
        <v>37987</v>
      </c>
      <c r="F31981">
        <v>8500000</v>
      </c>
      <c r="G31981" t="s">
        <v>91747</v>
      </c>
      <c r="H31981" t="s">
        <v>91749</v>
      </c>
      <c r="I31981" t="s">
        <v>91750</v>
      </c>
      <c r="J31981" t="s">
        <v>91713</v>
      </c>
      <c r="K31981" t="s">
        <v>72</v>
      </c>
      <c r="L31981" t="s">
        <v>53</v>
      </c>
      <c r="M31981" t="s">
        <v>2823</v>
      </c>
      <c r="N31981" t="s">
        <v>2824</v>
      </c>
      <c r="O31981" t="s">
        <v>13480</v>
      </c>
      <c r="P31981" t="s">
        <v>20186</v>
      </c>
      <c r="Q31981" t="s">
        <v>53</v>
      </c>
      <c r="R31981" t="s">
        <v>56</v>
      </c>
      <c r="S31981" t="s">
        <v>41</v>
      </c>
      <c r="T31981" t="s">
        <v>91629</v>
      </c>
      <c r="U31981" t="s">
        <v>91629</v>
      </c>
      <c r="V31981">
        <v>0</v>
      </c>
      <c r="W31981">
        <v>0</v>
      </c>
      <c r="X31981">
        <v>0</v>
      </c>
      <c r="Y31981">
        <v>0</v>
      </c>
      <c r="Z31981">
        <v>0</v>
      </c>
      <c r="AA31981">
        <v>0</v>
      </c>
      <c r="AB31981">
        <v>1</v>
      </c>
      <c r="AC31981">
        <v>0</v>
      </c>
      <c r="AD31981">
        <v>0</v>
      </c>
    </row>
    <row r="31982" spans="1:30" hidden="1" x14ac:dyDescent="0.3">
      <c r="A31982" t="s">
        <v>91747</v>
      </c>
      <c r="B31982" t="s">
        <v>91752</v>
      </c>
      <c r="C31982" t="s">
        <v>32</v>
      </c>
      <c r="D31982" t="s">
        <v>139</v>
      </c>
      <c r="E31982" s="1">
        <v>38722</v>
      </c>
      <c r="F31982">
        <v>11500000</v>
      </c>
      <c r="G31982" t="s">
        <v>91747</v>
      </c>
      <c r="H31982" t="s">
        <v>91749</v>
      </c>
      <c r="I31982" t="s">
        <v>91750</v>
      </c>
      <c r="J31982" t="s">
        <v>91713</v>
      </c>
      <c r="K31982" t="s">
        <v>72</v>
      </c>
      <c r="L31982" t="s">
        <v>53</v>
      </c>
      <c r="M31982" t="s">
        <v>2823</v>
      </c>
      <c r="N31982" t="s">
        <v>2824</v>
      </c>
      <c r="O31982" t="s">
        <v>13480</v>
      </c>
      <c r="P31982" t="s">
        <v>20186</v>
      </c>
      <c r="Q31982" t="s">
        <v>53</v>
      </c>
      <c r="R31982" t="s">
        <v>56</v>
      </c>
      <c r="S31982" t="s">
        <v>41</v>
      </c>
      <c r="T31982" t="s">
        <v>91629</v>
      </c>
      <c r="U31982" t="s">
        <v>91629</v>
      </c>
      <c r="V31982">
        <v>0</v>
      </c>
      <c r="W31982">
        <v>0</v>
      </c>
      <c r="X31982">
        <v>0</v>
      </c>
      <c r="Y31982">
        <v>0</v>
      </c>
      <c r="Z31982">
        <v>0</v>
      </c>
      <c r="AA31982">
        <v>0</v>
      </c>
      <c r="AB31982">
        <v>1</v>
      </c>
      <c r="AC31982">
        <v>0</v>
      </c>
      <c r="AD31982">
        <v>0</v>
      </c>
    </row>
    <row r="31983" spans="1:30" hidden="1" x14ac:dyDescent="0.3">
      <c r="A31983" t="s">
        <v>91747</v>
      </c>
      <c r="B31983" t="s">
        <v>91753</v>
      </c>
      <c r="C31983" t="s">
        <v>32</v>
      </c>
      <c r="D31983" t="s">
        <v>322</v>
      </c>
      <c r="E31983" s="1">
        <v>39094</v>
      </c>
      <c r="F31983">
        <v>196000000</v>
      </c>
      <c r="G31983" t="s">
        <v>91747</v>
      </c>
      <c r="H31983" t="s">
        <v>91749</v>
      </c>
      <c r="I31983" t="s">
        <v>91750</v>
      </c>
      <c r="J31983" t="s">
        <v>91713</v>
      </c>
      <c r="K31983" t="s">
        <v>72</v>
      </c>
      <c r="L31983" t="s">
        <v>53</v>
      </c>
      <c r="M31983" t="s">
        <v>2823</v>
      </c>
      <c r="N31983" t="s">
        <v>2824</v>
      </c>
      <c r="O31983" t="s">
        <v>13480</v>
      </c>
      <c r="P31983" t="s">
        <v>20186</v>
      </c>
      <c r="Q31983" t="s">
        <v>53</v>
      </c>
      <c r="R31983" t="s">
        <v>56</v>
      </c>
      <c r="S31983" t="s">
        <v>41</v>
      </c>
      <c r="T31983" t="s">
        <v>91629</v>
      </c>
      <c r="U31983" t="s">
        <v>91629</v>
      </c>
      <c r="V31983">
        <v>0</v>
      </c>
      <c r="W31983">
        <v>0</v>
      </c>
      <c r="X31983">
        <v>0</v>
      </c>
      <c r="Y31983">
        <v>0</v>
      </c>
      <c r="Z31983">
        <v>0</v>
      </c>
      <c r="AA31983">
        <v>0</v>
      </c>
      <c r="AB31983">
        <v>1</v>
      </c>
      <c r="AC31983">
        <v>0</v>
      </c>
      <c r="AD31983">
        <v>0</v>
      </c>
    </row>
    <row r="31984" spans="1:30" hidden="1" x14ac:dyDescent="0.3">
      <c r="A31984" t="s">
        <v>91747</v>
      </c>
      <c r="B31984" t="s">
        <v>91754</v>
      </c>
      <c r="C31984" t="s">
        <v>32</v>
      </c>
      <c r="D31984" t="s">
        <v>33</v>
      </c>
      <c r="E31984" s="1">
        <v>37998</v>
      </c>
      <c r="F31984">
        <v>7000000</v>
      </c>
      <c r="G31984" t="s">
        <v>91747</v>
      </c>
      <c r="H31984" t="s">
        <v>91749</v>
      </c>
      <c r="I31984" t="s">
        <v>91750</v>
      </c>
      <c r="J31984" t="s">
        <v>91713</v>
      </c>
      <c r="K31984" t="s">
        <v>72</v>
      </c>
      <c r="L31984" t="s">
        <v>53</v>
      </c>
      <c r="M31984" t="s">
        <v>2823</v>
      </c>
      <c r="N31984" t="s">
        <v>2824</v>
      </c>
      <c r="O31984" t="s">
        <v>13480</v>
      </c>
      <c r="P31984" t="s">
        <v>20186</v>
      </c>
      <c r="Q31984" t="s">
        <v>53</v>
      </c>
      <c r="R31984" t="s">
        <v>56</v>
      </c>
      <c r="S31984" t="s">
        <v>41</v>
      </c>
      <c r="T31984" t="s">
        <v>91629</v>
      </c>
      <c r="U31984" t="s">
        <v>91629</v>
      </c>
      <c r="V31984">
        <v>0</v>
      </c>
      <c r="W31984">
        <v>0</v>
      </c>
      <c r="X31984">
        <v>0</v>
      </c>
      <c r="Y31984">
        <v>0</v>
      </c>
      <c r="Z31984">
        <v>0</v>
      </c>
      <c r="AA31984">
        <v>0</v>
      </c>
      <c r="AB31984">
        <v>1</v>
      </c>
      <c r="AC31984">
        <v>0</v>
      </c>
      <c r="AD31984">
        <v>0</v>
      </c>
    </row>
    <row r="31985" spans="1:30" hidden="1" x14ac:dyDescent="0.3">
      <c r="A31985" t="s">
        <v>91755</v>
      </c>
      <c r="B31985" t="s">
        <v>91756</v>
      </c>
      <c r="C31985" t="s">
        <v>32</v>
      </c>
      <c r="D31985" t="s">
        <v>33</v>
      </c>
      <c r="E31985" t="s">
        <v>21516</v>
      </c>
      <c r="F31985">
        <v>6100000</v>
      </c>
      <c r="G31985" t="s">
        <v>91755</v>
      </c>
      <c r="H31985" t="s">
        <v>91757</v>
      </c>
      <c r="I31985" t="s">
        <v>91758</v>
      </c>
      <c r="J31985" t="s">
        <v>91629</v>
      </c>
      <c r="K31985" t="s">
        <v>72</v>
      </c>
      <c r="L31985" t="s">
        <v>53</v>
      </c>
      <c r="M31985" t="s">
        <v>54</v>
      </c>
      <c r="N31985" t="s">
        <v>95</v>
      </c>
      <c r="O31985" t="s">
        <v>1313</v>
      </c>
      <c r="P31985" s="1">
        <v>38718</v>
      </c>
      <c r="Q31985" t="s">
        <v>53</v>
      </c>
      <c r="R31985" t="s">
        <v>56</v>
      </c>
      <c r="S31985" t="s">
        <v>41</v>
      </c>
      <c r="T31985" t="s">
        <v>91629</v>
      </c>
      <c r="U31985" t="s">
        <v>91629</v>
      </c>
      <c r="V31985">
        <v>0</v>
      </c>
      <c r="W31985">
        <v>0</v>
      </c>
      <c r="X31985">
        <v>0</v>
      </c>
      <c r="Y31985">
        <v>0</v>
      </c>
      <c r="Z31985">
        <v>0</v>
      </c>
      <c r="AA31985">
        <v>0</v>
      </c>
      <c r="AB31985">
        <v>1</v>
      </c>
      <c r="AC31985">
        <v>0</v>
      </c>
      <c r="AD31985">
        <v>0</v>
      </c>
    </row>
    <row r="31986" spans="1:30" hidden="1" x14ac:dyDescent="0.3">
      <c r="A31986" t="s">
        <v>91759</v>
      </c>
      <c r="B31986" t="s">
        <v>91760</v>
      </c>
      <c r="C31986" t="s">
        <v>32</v>
      </c>
      <c r="E31986" t="s">
        <v>17458</v>
      </c>
      <c r="F31986">
        <v>3349996</v>
      </c>
      <c r="G31986" t="s">
        <v>91759</v>
      </c>
      <c r="H31986" t="s">
        <v>91761</v>
      </c>
      <c r="I31986" t="s">
        <v>91762</v>
      </c>
      <c r="J31986" t="s">
        <v>91654</v>
      </c>
      <c r="K31986" t="s">
        <v>37</v>
      </c>
      <c r="L31986" t="s">
        <v>53</v>
      </c>
      <c r="M31986" t="s">
        <v>774</v>
      </c>
      <c r="N31986" t="s">
        <v>775</v>
      </c>
      <c r="O31986" t="s">
        <v>775</v>
      </c>
      <c r="P31986" s="1">
        <v>39457</v>
      </c>
      <c r="Q31986" t="s">
        <v>53</v>
      </c>
      <c r="R31986" t="s">
        <v>56</v>
      </c>
      <c r="S31986" t="s">
        <v>41</v>
      </c>
      <c r="T31986" t="s">
        <v>91629</v>
      </c>
      <c r="U31986" t="s">
        <v>91629</v>
      </c>
      <c r="V31986">
        <v>0</v>
      </c>
      <c r="W31986">
        <v>0</v>
      </c>
      <c r="X31986">
        <v>0</v>
      </c>
      <c r="Y31986">
        <v>0</v>
      </c>
      <c r="Z31986">
        <v>0</v>
      </c>
      <c r="AA31986">
        <v>0</v>
      </c>
      <c r="AB31986">
        <v>1</v>
      </c>
      <c r="AC31986">
        <v>0</v>
      </c>
      <c r="AD31986">
        <v>0</v>
      </c>
    </row>
    <row r="31987" spans="1:30" hidden="1" x14ac:dyDescent="0.3">
      <c r="A31987" t="s">
        <v>91763</v>
      </c>
      <c r="B31987" t="s">
        <v>91764</v>
      </c>
      <c r="C31987" t="s">
        <v>32</v>
      </c>
      <c r="D31987" t="s">
        <v>33</v>
      </c>
      <c r="E31987" s="1">
        <v>39083</v>
      </c>
      <c r="F31987">
        <v>16000000</v>
      </c>
      <c r="G31987" t="s">
        <v>91763</v>
      </c>
      <c r="H31987" t="s">
        <v>91765</v>
      </c>
      <c r="I31987" t="s">
        <v>91766</v>
      </c>
      <c r="J31987" t="s">
        <v>91629</v>
      </c>
      <c r="K31987" t="s">
        <v>37</v>
      </c>
      <c r="L31987" t="s">
        <v>53</v>
      </c>
      <c r="M31987" t="s">
        <v>54</v>
      </c>
      <c r="N31987" t="s">
        <v>55</v>
      </c>
      <c r="O31987" t="s">
        <v>2709</v>
      </c>
      <c r="P31987" s="1">
        <v>39085</v>
      </c>
      <c r="Q31987" t="s">
        <v>53</v>
      </c>
      <c r="R31987" t="s">
        <v>56</v>
      </c>
      <c r="S31987" t="s">
        <v>41</v>
      </c>
      <c r="T31987" t="s">
        <v>91629</v>
      </c>
      <c r="U31987" t="s">
        <v>91629</v>
      </c>
      <c r="V31987">
        <v>0</v>
      </c>
      <c r="W31987">
        <v>0</v>
      </c>
      <c r="X31987">
        <v>0</v>
      </c>
      <c r="Y31987">
        <v>0</v>
      </c>
      <c r="Z31987">
        <v>0</v>
      </c>
      <c r="AA31987">
        <v>0</v>
      </c>
      <c r="AB31987">
        <v>1</v>
      </c>
      <c r="AC31987">
        <v>0</v>
      </c>
      <c r="AD31987">
        <v>0</v>
      </c>
    </row>
    <row r="31988" spans="1:30" hidden="1" x14ac:dyDescent="0.3">
      <c r="A31988" t="s">
        <v>91763</v>
      </c>
      <c r="B31988" t="s">
        <v>91767</v>
      </c>
      <c r="C31988" t="s">
        <v>32</v>
      </c>
      <c r="D31988" t="s">
        <v>50</v>
      </c>
      <c r="E31988" s="1">
        <v>38718</v>
      </c>
      <c r="F31988">
        <v>5000000</v>
      </c>
      <c r="G31988" t="s">
        <v>91763</v>
      </c>
      <c r="H31988" t="s">
        <v>91765</v>
      </c>
      <c r="I31988" t="s">
        <v>91766</v>
      </c>
      <c r="J31988" t="s">
        <v>91629</v>
      </c>
      <c r="K31988" t="s">
        <v>37</v>
      </c>
      <c r="L31988" t="s">
        <v>53</v>
      </c>
      <c r="M31988" t="s">
        <v>54</v>
      </c>
      <c r="N31988" t="s">
        <v>55</v>
      </c>
      <c r="O31988" t="s">
        <v>2709</v>
      </c>
      <c r="P31988" s="1">
        <v>39085</v>
      </c>
      <c r="Q31988" t="s">
        <v>53</v>
      </c>
      <c r="R31988" t="s">
        <v>56</v>
      </c>
      <c r="S31988" t="s">
        <v>41</v>
      </c>
      <c r="T31988" t="s">
        <v>91629</v>
      </c>
      <c r="U31988" t="s">
        <v>91629</v>
      </c>
      <c r="V31988">
        <v>0</v>
      </c>
      <c r="W31988">
        <v>0</v>
      </c>
      <c r="X31988">
        <v>0</v>
      </c>
      <c r="Y31988">
        <v>0</v>
      </c>
      <c r="Z31988">
        <v>0</v>
      </c>
      <c r="AA31988">
        <v>0</v>
      </c>
      <c r="AB31988">
        <v>1</v>
      </c>
      <c r="AC31988">
        <v>0</v>
      </c>
      <c r="AD31988">
        <v>0</v>
      </c>
    </row>
    <row r="31989" spans="1:30" hidden="1" x14ac:dyDescent="0.3">
      <c r="A31989" t="s">
        <v>91768</v>
      </c>
      <c r="B31989" t="s">
        <v>91769</v>
      </c>
      <c r="C31989" t="s">
        <v>32</v>
      </c>
      <c r="D31989" t="s">
        <v>50</v>
      </c>
      <c r="E31989" s="1">
        <v>39087</v>
      </c>
      <c r="F31989">
        <v>12000000</v>
      </c>
      <c r="G31989" t="s">
        <v>91768</v>
      </c>
      <c r="H31989" t="s">
        <v>91770</v>
      </c>
      <c r="I31989" t="s">
        <v>91771</v>
      </c>
      <c r="J31989" t="s">
        <v>91629</v>
      </c>
      <c r="K31989" t="s">
        <v>37</v>
      </c>
      <c r="L31989" t="s">
        <v>53</v>
      </c>
      <c r="M31989" t="s">
        <v>1684</v>
      </c>
      <c r="N31989" t="s">
        <v>7587</v>
      </c>
      <c r="O31989" t="s">
        <v>14780</v>
      </c>
      <c r="P31989" t="s">
        <v>91772</v>
      </c>
      <c r="Q31989" t="s">
        <v>53</v>
      </c>
      <c r="R31989" t="s">
        <v>56</v>
      </c>
      <c r="S31989" t="s">
        <v>41</v>
      </c>
      <c r="T31989" t="s">
        <v>91629</v>
      </c>
      <c r="U31989" t="s">
        <v>91629</v>
      </c>
      <c r="V31989">
        <v>0</v>
      </c>
      <c r="W31989">
        <v>0</v>
      </c>
      <c r="X31989">
        <v>0</v>
      </c>
      <c r="Y31989">
        <v>0</v>
      </c>
      <c r="Z31989">
        <v>0</v>
      </c>
      <c r="AA31989">
        <v>0</v>
      </c>
      <c r="AB31989">
        <v>1</v>
      </c>
      <c r="AC31989">
        <v>0</v>
      </c>
      <c r="AD31989">
        <v>0</v>
      </c>
    </row>
    <row r="31990" spans="1:30" hidden="1" x14ac:dyDescent="0.3">
      <c r="A31990" t="s">
        <v>91773</v>
      </c>
      <c r="B31990" t="s">
        <v>91774</v>
      </c>
      <c r="C31990" t="s">
        <v>32</v>
      </c>
      <c r="E31990" t="s">
        <v>20948</v>
      </c>
      <c r="F31990">
        <v>87000</v>
      </c>
      <c r="G31990" t="s">
        <v>91773</v>
      </c>
      <c r="H31990" t="s">
        <v>91775</v>
      </c>
      <c r="I31990" t="s">
        <v>91776</v>
      </c>
      <c r="J31990" t="s">
        <v>91629</v>
      </c>
      <c r="K31990" t="s">
        <v>37</v>
      </c>
      <c r="L31990" t="s">
        <v>53</v>
      </c>
      <c r="M31990" t="s">
        <v>73</v>
      </c>
      <c r="N31990" t="s">
        <v>74</v>
      </c>
      <c r="O31990" t="s">
        <v>75</v>
      </c>
      <c r="P31990" s="1">
        <v>40544</v>
      </c>
      <c r="Q31990" t="s">
        <v>53</v>
      </c>
      <c r="R31990" t="s">
        <v>56</v>
      </c>
      <c r="S31990" t="s">
        <v>41</v>
      </c>
      <c r="T31990" t="s">
        <v>91629</v>
      </c>
      <c r="U31990" t="s">
        <v>91629</v>
      </c>
      <c r="V31990">
        <v>0</v>
      </c>
      <c r="W31990">
        <v>0</v>
      </c>
      <c r="X31990">
        <v>0</v>
      </c>
      <c r="Y31990">
        <v>0</v>
      </c>
      <c r="Z31990">
        <v>0</v>
      </c>
      <c r="AA31990">
        <v>0</v>
      </c>
      <c r="AB31990">
        <v>1</v>
      </c>
      <c r="AC31990">
        <v>0</v>
      </c>
      <c r="AD31990">
        <v>0</v>
      </c>
    </row>
    <row r="31991" spans="1:30" hidden="1" x14ac:dyDescent="0.3">
      <c r="A31991" t="s">
        <v>91777</v>
      </c>
      <c r="B31991" t="s">
        <v>91778</v>
      </c>
      <c r="C31991" t="s">
        <v>32</v>
      </c>
      <c r="E31991" s="1">
        <v>41276</v>
      </c>
      <c r="F31991">
        <v>1750000</v>
      </c>
      <c r="G31991" t="s">
        <v>91777</v>
      </c>
      <c r="H31991" t="s">
        <v>91779</v>
      </c>
      <c r="I31991" t="s">
        <v>91780</v>
      </c>
      <c r="J31991" t="s">
        <v>91629</v>
      </c>
      <c r="K31991" t="s">
        <v>37</v>
      </c>
      <c r="L31991" t="s">
        <v>53</v>
      </c>
      <c r="M31991" t="s">
        <v>842</v>
      </c>
      <c r="N31991" t="s">
        <v>843</v>
      </c>
      <c r="O31991" t="s">
        <v>844</v>
      </c>
      <c r="P31991" s="1">
        <v>38718</v>
      </c>
      <c r="Q31991" t="s">
        <v>53</v>
      </c>
      <c r="R31991" t="s">
        <v>56</v>
      </c>
      <c r="S31991" t="s">
        <v>41</v>
      </c>
      <c r="T31991" t="s">
        <v>91629</v>
      </c>
      <c r="U31991" t="s">
        <v>91629</v>
      </c>
      <c r="V31991">
        <v>0</v>
      </c>
      <c r="W31991">
        <v>0</v>
      </c>
      <c r="X31991">
        <v>0</v>
      </c>
      <c r="Y31991">
        <v>0</v>
      </c>
      <c r="Z31991">
        <v>0</v>
      </c>
      <c r="AA31991">
        <v>0</v>
      </c>
      <c r="AB31991">
        <v>1</v>
      </c>
      <c r="AC31991">
        <v>0</v>
      </c>
      <c r="AD31991">
        <v>0</v>
      </c>
    </row>
    <row r="31992" spans="1:30" hidden="1" x14ac:dyDescent="0.3">
      <c r="A31992" t="s">
        <v>91781</v>
      </c>
      <c r="B31992" t="s">
        <v>91782</v>
      </c>
      <c r="C31992" t="s">
        <v>32</v>
      </c>
      <c r="D31992" t="s">
        <v>50</v>
      </c>
      <c r="E31992" s="1">
        <v>39091</v>
      </c>
      <c r="F31992">
        <v>1250000</v>
      </c>
      <c r="G31992" t="s">
        <v>91781</v>
      </c>
      <c r="H31992" t="s">
        <v>91783</v>
      </c>
      <c r="I31992" t="s">
        <v>91784</v>
      </c>
      <c r="J31992" t="s">
        <v>91785</v>
      </c>
      <c r="K31992" t="s">
        <v>37</v>
      </c>
      <c r="L31992" t="s">
        <v>53</v>
      </c>
      <c r="M31992" t="s">
        <v>62</v>
      </c>
      <c r="N31992" t="s">
        <v>63</v>
      </c>
      <c r="O31992" t="s">
        <v>63</v>
      </c>
      <c r="P31992" s="1">
        <v>37257</v>
      </c>
      <c r="Q31992" t="s">
        <v>53</v>
      </c>
      <c r="R31992" t="s">
        <v>56</v>
      </c>
      <c r="S31992" t="s">
        <v>41</v>
      </c>
      <c r="T31992" t="s">
        <v>91629</v>
      </c>
      <c r="U31992" t="s">
        <v>91629</v>
      </c>
      <c r="V31992">
        <v>0</v>
      </c>
      <c r="W31992">
        <v>0</v>
      </c>
      <c r="X31992">
        <v>0</v>
      </c>
      <c r="Y31992">
        <v>0</v>
      </c>
      <c r="Z31992">
        <v>0</v>
      </c>
      <c r="AA31992">
        <v>0</v>
      </c>
      <c r="AB31992">
        <v>1</v>
      </c>
      <c r="AC31992">
        <v>0</v>
      </c>
      <c r="AD31992">
        <v>0</v>
      </c>
    </row>
    <row r="31993" spans="1:30" hidden="1" x14ac:dyDescent="0.3">
      <c r="A31993" t="s">
        <v>91781</v>
      </c>
      <c r="B31993" t="s">
        <v>91786</v>
      </c>
      <c r="C31993" t="s">
        <v>32</v>
      </c>
      <c r="D31993" t="s">
        <v>33</v>
      </c>
      <c r="E31993" s="1">
        <v>40913</v>
      </c>
      <c r="F31993">
        <v>18000000</v>
      </c>
      <c r="G31993" t="s">
        <v>91781</v>
      </c>
      <c r="H31993" t="s">
        <v>91783</v>
      </c>
      <c r="I31993" t="s">
        <v>91784</v>
      </c>
      <c r="J31993" t="s">
        <v>91785</v>
      </c>
      <c r="K31993" t="s">
        <v>37</v>
      </c>
      <c r="L31993" t="s">
        <v>53</v>
      </c>
      <c r="M31993" t="s">
        <v>62</v>
      </c>
      <c r="N31993" t="s">
        <v>63</v>
      </c>
      <c r="O31993" t="s">
        <v>63</v>
      </c>
      <c r="P31993" s="1">
        <v>37257</v>
      </c>
      <c r="Q31993" t="s">
        <v>53</v>
      </c>
      <c r="R31993" t="s">
        <v>56</v>
      </c>
      <c r="S31993" t="s">
        <v>41</v>
      </c>
      <c r="T31993" t="s">
        <v>91629</v>
      </c>
      <c r="U31993" t="s">
        <v>91629</v>
      </c>
      <c r="V31993">
        <v>0</v>
      </c>
      <c r="W31993">
        <v>0</v>
      </c>
      <c r="X31993">
        <v>0</v>
      </c>
      <c r="Y31993">
        <v>0</v>
      </c>
      <c r="Z31993">
        <v>0</v>
      </c>
      <c r="AA31993">
        <v>0</v>
      </c>
      <c r="AB31993">
        <v>1</v>
      </c>
      <c r="AC31993">
        <v>0</v>
      </c>
      <c r="AD31993">
        <v>0</v>
      </c>
    </row>
    <row r="31994" spans="1:30" hidden="1" x14ac:dyDescent="0.3">
      <c r="A31994" t="s">
        <v>91787</v>
      </c>
      <c r="B31994" t="s">
        <v>91788</v>
      </c>
      <c r="C31994" t="s">
        <v>32</v>
      </c>
      <c r="E31994" t="s">
        <v>2714</v>
      </c>
      <c r="F31994">
        <v>1050000</v>
      </c>
      <c r="G31994" t="s">
        <v>91787</v>
      </c>
      <c r="H31994" t="s">
        <v>91789</v>
      </c>
      <c r="I31994" t="s">
        <v>91790</v>
      </c>
      <c r="J31994" t="s">
        <v>91629</v>
      </c>
      <c r="K31994" t="s">
        <v>37</v>
      </c>
      <c r="L31994" t="s">
        <v>53</v>
      </c>
      <c r="M31994" t="s">
        <v>123</v>
      </c>
      <c r="N31994" t="s">
        <v>124</v>
      </c>
      <c r="O31994" t="s">
        <v>1407</v>
      </c>
      <c r="Q31994" t="s">
        <v>53</v>
      </c>
      <c r="R31994" t="s">
        <v>56</v>
      </c>
      <c r="S31994" t="s">
        <v>41</v>
      </c>
      <c r="T31994" t="s">
        <v>91629</v>
      </c>
      <c r="U31994" t="s">
        <v>91629</v>
      </c>
      <c r="V31994">
        <v>0</v>
      </c>
      <c r="W31994">
        <v>0</v>
      </c>
      <c r="X31994">
        <v>0</v>
      </c>
      <c r="Y31994">
        <v>0</v>
      </c>
      <c r="Z31994">
        <v>0</v>
      </c>
      <c r="AA31994">
        <v>0</v>
      </c>
      <c r="AB31994">
        <v>1</v>
      </c>
      <c r="AC31994">
        <v>0</v>
      </c>
      <c r="AD31994">
        <v>0</v>
      </c>
    </row>
    <row r="31995" spans="1:30" hidden="1" x14ac:dyDescent="0.3">
      <c r="A31995" t="s">
        <v>91791</v>
      </c>
      <c r="B31995" t="s">
        <v>91792</v>
      </c>
      <c r="C31995" t="s">
        <v>32</v>
      </c>
      <c r="D31995" t="s">
        <v>50</v>
      </c>
      <c r="E31995" t="s">
        <v>3766</v>
      </c>
      <c r="F31995">
        <v>10260693</v>
      </c>
      <c r="G31995" t="s">
        <v>91791</v>
      </c>
      <c r="H31995" t="s">
        <v>91793</v>
      </c>
      <c r="I31995" t="s">
        <v>91794</v>
      </c>
      <c r="J31995" t="s">
        <v>91629</v>
      </c>
      <c r="K31995" t="s">
        <v>37</v>
      </c>
      <c r="L31995" t="s">
        <v>53</v>
      </c>
      <c r="M31995" t="s">
        <v>54</v>
      </c>
      <c r="N31995" t="s">
        <v>95</v>
      </c>
      <c r="O31995" t="s">
        <v>1074</v>
      </c>
      <c r="P31995" s="1">
        <v>39448</v>
      </c>
      <c r="Q31995" t="s">
        <v>53</v>
      </c>
      <c r="R31995" t="s">
        <v>56</v>
      </c>
      <c r="S31995" t="s">
        <v>41</v>
      </c>
      <c r="T31995" t="s">
        <v>91629</v>
      </c>
      <c r="U31995" t="s">
        <v>91629</v>
      </c>
      <c r="V31995">
        <v>0</v>
      </c>
      <c r="W31995">
        <v>0</v>
      </c>
      <c r="X31995">
        <v>0</v>
      </c>
      <c r="Y31995">
        <v>0</v>
      </c>
      <c r="Z31995">
        <v>0</v>
      </c>
      <c r="AA31995">
        <v>0</v>
      </c>
      <c r="AB31995">
        <v>1</v>
      </c>
      <c r="AC31995">
        <v>0</v>
      </c>
      <c r="AD31995">
        <v>0</v>
      </c>
    </row>
    <row r="31996" spans="1:30" hidden="1" x14ac:dyDescent="0.3">
      <c r="A31996" t="s">
        <v>91795</v>
      </c>
      <c r="B31996" t="s">
        <v>91796</v>
      </c>
      <c r="C31996" t="s">
        <v>32</v>
      </c>
      <c r="D31996" t="s">
        <v>50</v>
      </c>
      <c r="E31996" s="1">
        <v>38722</v>
      </c>
      <c r="F31996">
        <v>12500000</v>
      </c>
      <c r="G31996" t="s">
        <v>91795</v>
      </c>
      <c r="H31996" t="s">
        <v>91797</v>
      </c>
      <c r="I31996" t="s">
        <v>91798</v>
      </c>
      <c r="J31996" t="s">
        <v>91629</v>
      </c>
      <c r="K31996" t="s">
        <v>72</v>
      </c>
      <c r="L31996" t="s">
        <v>53</v>
      </c>
      <c r="M31996" t="s">
        <v>54</v>
      </c>
      <c r="N31996" t="s">
        <v>95</v>
      </c>
      <c r="O31996" t="s">
        <v>96</v>
      </c>
      <c r="P31996" s="1">
        <v>38727</v>
      </c>
      <c r="Q31996" t="s">
        <v>53</v>
      </c>
      <c r="R31996" t="s">
        <v>56</v>
      </c>
      <c r="S31996" t="s">
        <v>41</v>
      </c>
      <c r="T31996" t="s">
        <v>91629</v>
      </c>
      <c r="U31996" t="s">
        <v>91629</v>
      </c>
      <c r="V31996">
        <v>0</v>
      </c>
      <c r="W31996">
        <v>0</v>
      </c>
      <c r="X31996">
        <v>0</v>
      </c>
      <c r="Y31996">
        <v>0</v>
      </c>
      <c r="Z31996">
        <v>0</v>
      </c>
      <c r="AA31996">
        <v>0</v>
      </c>
      <c r="AB31996">
        <v>1</v>
      </c>
      <c r="AC31996">
        <v>0</v>
      </c>
      <c r="AD31996">
        <v>0</v>
      </c>
    </row>
    <row r="31997" spans="1:30" hidden="1" x14ac:dyDescent="0.3">
      <c r="A31997" t="s">
        <v>91795</v>
      </c>
      <c r="B31997" t="s">
        <v>91799</v>
      </c>
      <c r="C31997" t="s">
        <v>32</v>
      </c>
      <c r="D31997" t="s">
        <v>50</v>
      </c>
      <c r="E31997" s="1">
        <v>39088</v>
      </c>
      <c r="F31997">
        <v>12500000</v>
      </c>
      <c r="G31997" t="s">
        <v>91795</v>
      </c>
      <c r="H31997" t="s">
        <v>91797</v>
      </c>
      <c r="I31997" t="s">
        <v>91798</v>
      </c>
      <c r="J31997" t="s">
        <v>91629</v>
      </c>
      <c r="K31997" t="s">
        <v>72</v>
      </c>
      <c r="L31997" t="s">
        <v>53</v>
      </c>
      <c r="M31997" t="s">
        <v>54</v>
      </c>
      <c r="N31997" t="s">
        <v>95</v>
      </c>
      <c r="O31997" t="s">
        <v>96</v>
      </c>
      <c r="P31997" s="1">
        <v>38727</v>
      </c>
      <c r="Q31997" t="s">
        <v>53</v>
      </c>
      <c r="R31997" t="s">
        <v>56</v>
      </c>
      <c r="S31997" t="s">
        <v>41</v>
      </c>
      <c r="T31997" t="s">
        <v>91629</v>
      </c>
      <c r="U31997" t="s">
        <v>91629</v>
      </c>
      <c r="V31997">
        <v>0</v>
      </c>
      <c r="W31997">
        <v>0</v>
      </c>
      <c r="X31997">
        <v>0</v>
      </c>
      <c r="Y31997">
        <v>0</v>
      </c>
      <c r="Z31997">
        <v>0</v>
      </c>
      <c r="AA31997">
        <v>0</v>
      </c>
      <c r="AB31997">
        <v>1</v>
      </c>
      <c r="AC31997">
        <v>0</v>
      </c>
      <c r="AD31997">
        <v>0</v>
      </c>
    </row>
    <row r="31998" spans="1:30" hidden="1" x14ac:dyDescent="0.3">
      <c r="A31998" t="s">
        <v>91800</v>
      </c>
      <c r="B31998" t="s">
        <v>91801</v>
      </c>
      <c r="C31998" t="s">
        <v>32</v>
      </c>
      <c r="E31998" s="1">
        <v>42129</v>
      </c>
      <c r="F31998">
        <v>5149987</v>
      </c>
      <c r="G31998" t="s">
        <v>91800</v>
      </c>
      <c r="H31998" t="s">
        <v>91802</v>
      </c>
      <c r="I31998" t="s">
        <v>91803</v>
      </c>
      <c r="J31998" t="s">
        <v>91629</v>
      </c>
      <c r="K31998" t="s">
        <v>37</v>
      </c>
      <c r="L31998" t="s">
        <v>53</v>
      </c>
      <c r="M31998" t="s">
        <v>54</v>
      </c>
      <c r="N31998" t="s">
        <v>55</v>
      </c>
      <c r="O31998" t="s">
        <v>1264</v>
      </c>
      <c r="Q31998" t="s">
        <v>53</v>
      </c>
      <c r="R31998" t="s">
        <v>56</v>
      </c>
      <c r="S31998" t="s">
        <v>41</v>
      </c>
      <c r="T31998" t="s">
        <v>91629</v>
      </c>
      <c r="U31998" t="s">
        <v>91629</v>
      </c>
      <c r="V31998">
        <v>0</v>
      </c>
      <c r="W31998">
        <v>0</v>
      </c>
      <c r="X31998">
        <v>0</v>
      </c>
      <c r="Y31998">
        <v>0</v>
      </c>
      <c r="Z31998">
        <v>0</v>
      </c>
      <c r="AA31998">
        <v>0</v>
      </c>
      <c r="AB31998">
        <v>1</v>
      </c>
      <c r="AC31998">
        <v>0</v>
      </c>
      <c r="AD31998">
        <v>0</v>
      </c>
    </row>
    <row r="31999" spans="1:30" hidden="1" x14ac:dyDescent="0.3">
      <c r="A31999" t="s">
        <v>91804</v>
      </c>
      <c r="B31999" t="s">
        <v>91805</v>
      </c>
      <c r="C31999" t="s">
        <v>32</v>
      </c>
      <c r="D31999" t="s">
        <v>50</v>
      </c>
      <c r="E31999" s="1">
        <v>39083</v>
      </c>
      <c r="F31999">
        <v>1000000</v>
      </c>
      <c r="G31999" t="s">
        <v>91804</v>
      </c>
      <c r="H31999" t="s">
        <v>91806</v>
      </c>
      <c r="I31999" t="s">
        <v>91807</v>
      </c>
      <c r="J31999" t="s">
        <v>91629</v>
      </c>
      <c r="K31999" t="s">
        <v>37</v>
      </c>
      <c r="L31999" t="s">
        <v>53</v>
      </c>
      <c r="M31999" t="s">
        <v>643</v>
      </c>
      <c r="N31999" t="s">
        <v>10946</v>
      </c>
      <c r="O31999" t="s">
        <v>10947</v>
      </c>
      <c r="P31999" s="1">
        <v>38721</v>
      </c>
      <c r="Q31999" t="s">
        <v>53</v>
      </c>
      <c r="R31999" t="s">
        <v>56</v>
      </c>
      <c r="S31999" t="s">
        <v>41</v>
      </c>
      <c r="T31999" t="s">
        <v>91629</v>
      </c>
      <c r="U31999" t="s">
        <v>91629</v>
      </c>
      <c r="V31999">
        <v>0</v>
      </c>
      <c r="W31999">
        <v>0</v>
      </c>
      <c r="X31999">
        <v>0</v>
      </c>
      <c r="Y31999">
        <v>0</v>
      </c>
      <c r="Z31999">
        <v>0</v>
      </c>
      <c r="AA31999">
        <v>0</v>
      </c>
      <c r="AB31999">
        <v>1</v>
      </c>
      <c r="AC31999">
        <v>0</v>
      </c>
      <c r="AD31999">
        <v>0</v>
      </c>
    </row>
    <row r="32000" spans="1:30" hidden="1" x14ac:dyDescent="0.3">
      <c r="A32000" t="s">
        <v>91808</v>
      </c>
      <c r="B32000" t="s">
        <v>91809</v>
      </c>
      <c r="C32000" t="s">
        <v>32</v>
      </c>
      <c r="D32000" t="s">
        <v>50</v>
      </c>
      <c r="E32000" s="1">
        <v>40909</v>
      </c>
      <c r="F32000">
        <v>1000000</v>
      </c>
      <c r="G32000" t="s">
        <v>91808</v>
      </c>
      <c r="H32000" t="s">
        <v>91810</v>
      </c>
      <c r="I32000" t="s">
        <v>91811</v>
      </c>
      <c r="J32000" t="s">
        <v>91812</v>
      </c>
      <c r="K32000" t="s">
        <v>109</v>
      </c>
      <c r="L32000" t="s">
        <v>53</v>
      </c>
      <c r="M32000" t="s">
        <v>73</v>
      </c>
      <c r="N32000" t="s">
        <v>74</v>
      </c>
      <c r="O32000" t="s">
        <v>75</v>
      </c>
      <c r="P32000" s="1">
        <v>40544</v>
      </c>
      <c r="Q32000" t="s">
        <v>53</v>
      </c>
      <c r="R32000" t="s">
        <v>56</v>
      </c>
      <c r="S32000" t="s">
        <v>41</v>
      </c>
      <c r="T32000" t="s">
        <v>91629</v>
      </c>
      <c r="U32000" t="s">
        <v>91629</v>
      </c>
      <c r="V32000">
        <v>0</v>
      </c>
      <c r="W32000">
        <v>0</v>
      </c>
      <c r="X32000">
        <v>0</v>
      </c>
      <c r="Y32000">
        <v>0</v>
      </c>
      <c r="Z32000">
        <v>0</v>
      </c>
      <c r="AA32000">
        <v>0</v>
      </c>
      <c r="AB32000">
        <v>1</v>
      </c>
      <c r="AC32000">
        <v>0</v>
      </c>
      <c r="AD32000">
        <v>0</v>
      </c>
    </row>
    <row r="32001" spans="1:30" hidden="1" x14ac:dyDescent="0.3">
      <c r="A32001" t="s">
        <v>91813</v>
      </c>
      <c r="B32001" t="s">
        <v>91814</v>
      </c>
      <c r="C32001" t="s">
        <v>32</v>
      </c>
      <c r="E32001" s="1">
        <v>41097</v>
      </c>
      <c r="F32001">
        <v>7889000</v>
      </c>
      <c r="G32001" t="s">
        <v>91813</v>
      </c>
      <c r="H32001" t="s">
        <v>91815</v>
      </c>
      <c r="I32001" t="s">
        <v>91816</v>
      </c>
      <c r="J32001" t="s">
        <v>91629</v>
      </c>
      <c r="K32001" t="s">
        <v>37</v>
      </c>
      <c r="L32001" t="s">
        <v>53</v>
      </c>
      <c r="M32001" t="s">
        <v>54</v>
      </c>
      <c r="N32001" t="s">
        <v>8609</v>
      </c>
      <c r="O32001" t="s">
        <v>8610</v>
      </c>
      <c r="P32001" s="1">
        <v>38718</v>
      </c>
      <c r="Q32001" t="s">
        <v>53</v>
      </c>
      <c r="R32001" t="s">
        <v>56</v>
      </c>
      <c r="S32001" t="s">
        <v>41</v>
      </c>
      <c r="T32001" t="s">
        <v>91629</v>
      </c>
      <c r="U32001" t="s">
        <v>91629</v>
      </c>
      <c r="V32001">
        <v>0</v>
      </c>
      <c r="W32001">
        <v>0</v>
      </c>
      <c r="X32001">
        <v>0</v>
      </c>
      <c r="Y32001">
        <v>0</v>
      </c>
      <c r="Z32001">
        <v>0</v>
      </c>
      <c r="AA32001">
        <v>0</v>
      </c>
      <c r="AB32001">
        <v>1</v>
      </c>
      <c r="AC32001">
        <v>0</v>
      </c>
      <c r="AD32001">
        <v>0</v>
      </c>
    </row>
    <row r="32002" spans="1:30" hidden="1" x14ac:dyDescent="0.3">
      <c r="A32002" t="s">
        <v>91813</v>
      </c>
      <c r="B32002" t="s">
        <v>91817</v>
      </c>
      <c r="C32002" t="s">
        <v>32</v>
      </c>
      <c r="E32002" t="s">
        <v>462</v>
      </c>
      <c r="F32002">
        <v>1541480</v>
      </c>
      <c r="G32002" t="s">
        <v>91813</v>
      </c>
      <c r="H32002" t="s">
        <v>91815</v>
      </c>
      <c r="I32002" t="s">
        <v>91816</v>
      </c>
      <c r="J32002" t="s">
        <v>91629</v>
      </c>
      <c r="K32002" t="s">
        <v>37</v>
      </c>
      <c r="L32002" t="s">
        <v>53</v>
      </c>
      <c r="M32002" t="s">
        <v>54</v>
      </c>
      <c r="N32002" t="s">
        <v>8609</v>
      </c>
      <c r="O32002" t="s">
        <v>8610</v>
      </c>
      <c r="P32002" s="1">
        <v>38718</v>
      </c>
      <c r="Q32002" t="s">
        <v>53</v>
      </c>
      <c r="R32002" t="s">
        <v>56</v>
      </c>
      <c r="S32002" t="s">
        <v>41</v>
      </c>
      <c r="T32002" t="s">
        <v>91629</v>
      </c>
      <c r="U32002" t="s">
        <v>91629</v>
      </c>
      <c r="V32002">
        <v>0</v>
      </c>
      <c r="W32002">
        <v>0</v>
      </c>
      <c r="X32002">
        <v>0</v>
      </c>
      <c r="Y32002">
        <v>0</v>
      </c>
      <c r="Z32002">
        <v>0</v>
      </c>
      <c r="AA32002">
        <v>0</v>
      </c>
      <c r="AB32002">
        <v>1</v>
      </c>
      <c r="AC32002">
        <v>0</v>
      </c>
      <c r="AD32002">
        <v>0</v>
      </c>
    </row>
    <row r="32003" spans="1:30" hidden="1" x14ac:dyDescent="0.3">
      <c r="A32003" t="s">
        <v>91818</v>
      </c>
      <c r="B32003" t="s">
        <v>91819</v>
      </c>
      <c r="C32003" t="s">
        <v>32</v>
      </c>
      <c r="D32003" t="s">
        <v>50</v>
      </c>
      <c r="E32003" s="1">
        <v>38359</v>
      </c>
      <c r="F32003">
        <v>400000</v>
      </c>
      <c r="G32003" t="s">
        <v>91818</v>
      </c>
      <c r="H32003" t="s">
        <v>91820</v>
      </c>
      <c r="I32003" t="s">
        <v>91821</v>
      </c>
      <c r="J32003" t="s">
        <v>91822</v>
      </c>
      <c r="K32003" t="s">
        <v>109</v>
      </c>
      <c r="L32003" t="s">
        <v>53</v>
      </c>
      <c r="M32003" t="s">
        <v>54</v>
      </c>
      <c r="N32003" t="s">
        <v>95</v>
      </c>
      <c r="O32003" t="s">
        <v>96</v>
      </c>
      <c r="P32003" s="1">
        <v>38359</v>
      </c>
      <c r="Q32003" t="s">
        <v>53</v>
      </c>
      <c r="R32003" t="s">
        <v>56</v>
      </c>
      <c r="S32003" t="s">
        <v>41</v>
      </c>
      <c r="T32003" t="s">
        <v>91629</v>
      </c>
      <c r="U32003" t="s">
        <v>91629</v>
      </c>
      <c r="V32003">
        <v>0</v>
      </c>
      <c r="W32003">
        <v>0</v>
      </c>
      <c r="X32003">
        <v>0</v>
      </c>
      <c r="Y32003">
        <v>0</v>
      </c>
      <c r="Z32003">
        <v>0</v>
      </c>
      <c r="AA32003">
        <v>0</v>
      </c>
      <c r="AB32003">
        <v>1</v>
      </c>
      <c r="AC32003">
        <v>0</v>
      </c>
      <c r="AD32003">
        <v>0</v>
      </c>
    </row>
    <row r="32004" spans="1:30" hidden="1" x14ac:dyDescent="0.3">
      <c r="A32004" t="s">
        <v>91818</v>
      </c>
      <c r="B32004" t="s">
        <v>91823</v>
      </c>
      <c r="C32004" t="s">
        <v>32</v>
      </c>
      <c r="D32004" t="s">
        <v>139</v>
      </c>
      <c r="E32004" s="1">
        <v>39088</v>
      </c>
      <c r="F32004">
        <v>12000000</v>
      </c>
      <c r="G32004" t="s">
        <v>91818</v>
      </c>
      <c r="H32004" t="s">
        <v>91820</v>
      </c>
      <c r="I32004" t="s">
        <v>91821</v>
      </c>
      <c r="J32004" t="s">
        <v>91822</v>
      </c>
      <c r="K32004" t="s">
        <v>109</v>
      </c>
      <c r="L32004" t="s">
        <v>53</v>
      </c>
      <c r="M32004" t="s">
        <v>54</v>
      </c>
      <c r="N32004" t="s">
        <v>95</v>
      </c>
      <c r="O32004" t="s">
        <v>96</v>
      </c>
      <c r="P32004" s="1">
        <v>38359</v>
      </c>
      <c r="Q32004" t="s">
        <v>53</v>
      </c>
      <c r="R32004" t="s">
        <v>56</v>
      </c>
      <c r="S32004" t="s">
        <v>41</v>
      </c>
      <c r="T32004" t="s">
        <v>91629</v>
      </c>
      <c r="U32004" t="s">
        <v>91629</v>
      </c>
      <c r="V32004">
        <v>0</v>
      </c>
      <c r="W32004">
        <v>0</v>
      </c>
      <c r="X32004">
        <v>0</v>
      </c>
      <c r="Y32004">
        <v>0</v>
      </c>
      <c r="Z32004">
        <v>0</v>
      </c>
      <c r="AA32004">
        <v>0</v>
      </c>
      <c r="AB32004">
        <v>1</v>
      </c>
      <c r="AC32004">
        <v>0</v>
      </c>
      <c r="AD32004">
        <v>0</v>
      </c>
    </row>
    <row r="32005" spans="1:30" hidden="1" x14ac:dyDescent="0.3">
      <c r="A32005" t="s">
        <v>91818</v>
      </c>
      <c r="B32005" t="s">
        <v>91824</v>
      </c>
      <c r="C32005" t="s">
        <v>32</v>
      </c>
      <c r="D32005" t="s">
        <v>399</v>
      </c>
      <c r="E32005" s="1">
        <v>39452</v>
      </c>
      <c r="F32005">
        <v>12600000</v>
      </c>
      <c r="G32005" t="s">
        <v>91818</v>
      </c>
      <c r="H32005" t="s">
        <v>91820</v>
      </c>
      <c r="I32005" t="s">
        <v>91821</v>
      </c>
      <c r="J32005" t="s">
        <v>91822</v>
      </c>
      <c r="K32005" t="s">
        <v>109</v>
      </c>
      <c r="L32005" t="s">
        <v>53</v>
      </c>
      <c r="M32005" t="s">
        <v>54</v>
      </c>
      <c r="N32005" t="s">
        <v>95</v>
      </c>
      <c r="O32005" t="s">
        <v>96</v>
      </c>
      <c r="P32005" s="1">
        <v>38359</v>
      </c>
      <c r="Q32005" t="s">
        <v>53</v>
      </c>
      <c r="R32005" t="s">
        <v>56</v>
      </c>
      <c r="S32005" t="s">
        <v>41</v>
      </c>
      <c r="T32005" t="s">
        <v>91629</v>
      </c>
      <c r="U32005" t="s">
        <v>91629</v>
      </c>
      <c r="V32005">
        <v>0</v>
      </c>
      <c r="W32005">
        <v>0</v>
      </c>
      <c r="X32005">
        <v>0</v>
      </c>
      <c r="Y32005">
        <v>0</v>
      </c>
      <c r="Z32005">
        <v>0</v>
      </c>
      <c r="AA32005">
        <v>0</v>
      </c>
      <c r="AB32005">
        <v>1</v>
      </c>
      <c r="AC32005">
        <v>0</v>
      </c>
      <c r="AD32005">
        <v>0</v>
      </c>
    </row>
    <row r="32006" spans="1:30" hidden="1" x14ac:dyDescent="0.3">
      <c r="A32006" t="s">
        <v>91818</v>
      </c>
      <c r="B32006" t="s">
        <v>91825</v>
      </c>
      <c r="C32006" t="s">
        <v>32</v>
      </c>
      <c r="D32006" t="s">
        <v>33</v>
      </c>
      <c r="E32006" s="1">
        <v>38718</v>
      </c>
      <c r="F32006">
        <v>3600000</v>
      </c>
      <c r="G32006" t="s">
        <v>91818</v>
      </c>
      <c r="H32006" t="s">
        <v>91820</v>
      </c>
      <c r="I32006" t="s">
        <v>91821</v>
      </c>
      <c r="J32006" t="s">
        <v>91822</v>
      </c>
      <c r="K32006" t="s">
        <v>109</v>
      </c>
      <c r="L32006" t="s">
        <v>53</v>
      </c>
      <c r="M32006" t="s">
        <v>54</v>
      </c>
      <c r="N32006" t="s">
        <v>95</v>
      </c>
      <c r="O32006" t="s">
        <v>96</v>
      </c>
      <c r="P32006" s="1">
        <v>38359</v>
      </c>
      <c r="Q32006" t="s">
        <v>53</v>
      </c>
      <c r="R32006" t="s">
        <v>56</v>
      </c>
      <c r="S32006" t="s">
        <v>41</v>
      </c>
      <c r="T32006" t="s">
        <v>91629</v>
      </c>
      <c r="U32006" t="s">
        <v>91629</v>
      </c>
      <c r="V32006">
        <v>0</v>
      </c>
      <c r="W32006">
        <v>0</v>
      </c>
      <c r="X32006">
        <v>0</v>
      </c>
      <c r="Y32006">
        <v>0</v>
      </c>
      <c r="Z32006">
        <v>0</v>
      </c>
      <c r="AA32006">
        <v>0</v>
      </c>
      <c r="AB32006">
        <v>1</v>
      </c>
      <c r="AC32006">
        <v>0</v>
      </c>
      <c r="AD32006">
        <v>0</v>
      </c>
    </row>
    <row r="32007" spans="1:30" hidden="1" x14ac:dyDescent="0.3">
      <c r="A32007" t="s">
        <v>91818</v>
      </c>
      <c r="B32007" t="s">
        <v>91826</v>
      </c>
      <c r="C32007" t="s">
        <v>32</v>
      </c>
      <c r="D32007" t="s">
        <v>322</v>
      </c>
      <c r="E32007" s="1">
        <v>39755</v>
      </c>
      <c r="F32007">
        <v>15000000</v>
      </c>
      <c r="G32007" t="s">
        <v>91818</v>
      </c>
      <c r="H32007" t="s">
        <v>91820</v>
      </c>
      <c r="I32007" t="s">
        <v>91821</v>
      </c>
      <c r="J32007" t="s">
        <v>91822</v>
      </c>
      <c r="K32007" t="s">
        <v>109</v>
      </c>
      <c r="L32007" t="s">
        <v>53</v>
      </c>
      <c r="M32007" t="s">
        <v>54</v>
      </c>
      <c r="N32007" t="s">
        <v>95</v>
      </c>
      <c r="O32007" t="s">
        <v>96</v>
      </c>
      <c r="P32007" s="1">
        <v>38359</v>
      </c>
      <c r="Q32007" t="s">
        <v>53</v>
      </c>
      <c r="R32007" t="s">
        <v>56</v>
      </c>
      <c r="S32007" t="s">
        <v>41</v>
      </c>
      <c r="T32007" t="s">
        <v>91629</v>
      </c>
      <c r="U32007" t="s">
        <v>91629</v>
      </c>
      <c r="V32007">
        <v>0</v>
      </c>
      <c r="W32007">
        <v>0</v>
      </c>
      <c r="X32007">
        <v>0</v>
      </c>
      <c r="Y32007">
        <v>0</v>
      </c>
      <c r="Z32007">
        <v>0</v>
      </c>
      <c r="AA32007">
        <v>0</v>
      </c>
      <c r="AB32007">
        <v>1</v>
      </c>
      <c r="AC32007">
        <v>0</v>
      </c>
      <c r="AD32007">
        <v>0</v>
      </c>
    </row>
    <row r="32008" spans="1:30" hidden="1" x14ac:dyDescent="0.3">
      <c r="A32008" t="s">
        <v>91827</v>
      </c>
      <c r="B32008" t="s">
        <v>91828</v>
      </c>
      <c r="C32008" t="s">
        <v>32</v>
      </c>
      <c r="D32008" t="s">
        <v>322</v>
      </c>
      <c r="E32008" s="1">
        <v>39818</v>
      </c>
      <c r="F32008">
        <v>4600000</v>
      </c>
      <c r="G32008" t="s">
        <v>91827</v>
      </c>
      <c r="H32008" t="s">
        <v>91829</v>
      </c>
      <c r="I32008" t="s">
        <v>91830</v>
      </c>
      <c r="J32008" t="s">
        <v>91629</v>
      </c>
      <c r="K32008" t="s">
        <v>37</v>
      </c>
      <c r="L32008" t="s">
        <v>53</v>
      </c>
      <c r="M32008" t="s">
        <v>54</v>
      </c>
      <c r="N32008" t="s">
        <v>95</v>
      </c>
      <c r="O32008" t="s">
        <v>2083</v>
      </c>
      <c r="P32008" s="1">
        <v>37991</v>
      </c>
      <c r="Q32008" t="s">
        <v>53</v>
      </c>
      <c r="R32008" t="s">
        <v>56</v>
      </c>
      <c r="S32008" t="s">
        <v>41</v>
      </c>
      <c r="T32008" t="s">
        <v>91629</v>
      </c>
      <c r="U32008" t="s">
        <v>91629</v>
      </c>
      <c r="V32008">
        <v>0</v>
      </c>
      <c r="W32008">
        <v>0</v>
      </c>
      <c r="X32008">
        <v>0</v>
      </c>
      <c r="Y32008">
        <v>0</v>
      </c>
      <c r="Z32008">
        <v>0</v>
      </c>
      <c r="AA32008">
        <v>0</v>
      </c>
      <c r="AB32008">
        <v>1</v>
      </c>
      <c r="AC32008">
        <v>0</v>
      </c>
      <c r="AD32008">
        <v>0</v>
      </c>
    </row>
    <row r="32009" spans="1:30" hidden="1" x14ac:dyDescent="0.3">
      <c r="A32009" t="s">
        <v>91827</v>
      </c>
      <c r="B32009" t="s">
        <v>91831</v>
      </c>
      <c r="C32009" t="s">
        <v>32</v>
      </c>
      <c r="D32009" t="s">
        <v>399</v>
      </c>
      <c r="E32009" s="1">
        <v>41644</v>
      </c>
      <c r="F32009">
        <v>12000000</v>
      </c>
      <c r="G32009" t="s">
        <v>91827</v>
      </c>
      <c r="H32009" t="s">
        <v>91829</v>
      </c>
      <c r="I32009" t="s">
        <v>91830</v>
      </c>
      <c r="J32009" t="s">
        <v>91629</v>
      </c>
      <c r="K32009" t="s">
        <v>37</v>
      </c>
      <c r="L32009" t="s">
        <v>53</v>
      </c>
      <c r="M32009" t="s">
        <v>54</v>
      </c>
      <c r="N32009" t="s">
        <v>95</v>
      </c>
      <c r="O32009" t="s">
        <v>2083</v>
      </c>
      <c r="P32009" s="1">
        <v>37991</v>
      </c>
      <c r="Q32009" t="s">
        <v>53</v>
      </c>
      <c r="R32009" t="s">
        <v>56</v>
      </c>
      <c r="S32009" t="s">
        <v>41</v>
      </c>
      <c r="T32009" t="s">
        <v>91629</v>
      </c>
      <c r="U32009" t="s">
        <v>91629</v>
      </c>
      <c r="V32009">
        <v>0</v>
      </c>
      <c r="W32009">
        <v>0</v>
      </c>
      <c r="X32009">
        <v>0</v>
      </c>
      <c r="Y32009">
        <v>0</v>
      </c>
      <c r="Z32009">
        <v>0</v>
      </c>
      <c r="AA32009">
        <v>0</v>
      </c>
      <c r="AB32009">
        <v>1</v>
      </c>
      <c r="AC32009">
        <v>0</v>
      </c>
      <c r="AD32009">
        <v>0</v>
      </c>
    </row>
    <row r="32010" spans="1:30" hidden="1" x14ac:dyDescent="0.3">
      <c r="A32010" t="s">
        <v>91827</v>
      </c>
      <c r="B32010" t="s">
        <v>91832</v>
      </c>
      <c r="C32010" t="s">
        <v>32</v>
      </c>
      <c r="D32010" t="s">
        <v>50</v>
      </c>
      <c r="E32010" s="1">
        <v>37996</v>
      </c>
      <c r="F32010">
        <v>1200000</v>
      </c>
      <c r="G32010" t="s">
        <v>91827</v>
      </c>
      <c r="H32010" t="s">
        <v>91829</v>
      </c>
      <c r="I32010" t="s">
        <v>91830</v>
      </c>
      <c r="J32010" t="s">
        <v>91629</v>
      </c>
      <c r="K32010" t="s">
        <v>37</v>
      </c>
      <c r="L32010" t="s">
        <v>53</v>
      </c>
      <c r="M32010" t="s">
        <v>54</v>
      </c>
      <c r="N32010" t="s">
        <v>95</v>
      </c>
      <c r="O32010" t="s">
        <v>2083</v>
      </c>
      <c r="P32010" s="1">
        <v>37991</v>
      </c>
      <c r="Q32010" t="s">
        <v>53</v>
      </c>
      <c r="R32010" t="s">
        <v>56</v>
      </c>
      <c r="S32010" t="s">
        <v>41</v>
      </c>
      <c r="T32010" t="s">
        <v>91629</v>
      </c>
      <c r="U32010" t="s">
        <v>91629</v>
      </c>
      <c r="V32010">
        <v>0</v>
      </c>
      <c r="W32010">
        <v>0</v>
      </c>
      <c r="X32010">
        <v>0</v>
      </c>
      <c r="Y32010">
        <v>0</v>
      </c>
      <c r="Z32010">
        <v>0</v>
      </c>
      <c r="AA32010">
        <v>0</v>
      </c>
      <c r="AB32010">
        <v>1</v>
      </c>
      <c r="AC32010">
        <v>0</v>
      </c>
      <c r="AD32010">
        <v>0</v>
      </c>
    </row>
    <row r="32011" spans="1:30" hidden="1" x14ac:dyDescent="0.3">
      <c r="A32011" t="s">
        <v>91827</v>
      </c>
      <c r="B32011" t="s">
        <v>91833</v>
      </c>
      <c r="C32011" t="s">
        <v>32</v>
      </c>
      <c r="D32011" t="s">
        <v>139</v>
      </c>
      <c r="E32011" s="1">
        <v>38720</v>
      </c>
      <c r="F32011">
        <v>13500000</v>
      </c>
      <c r="G32011" t="s">
        <v>91827</v>
      </c>
      <c r="H32011" t="s">
        <v>91829</v>
      </c>
      <c r="I32011" t="s">
        <v>91830</v>
      </c>
      <c r="J32011" t="s">
        <v>91629</v>
      </c>
      <c r="K32011" t="s">
        <v>37</v>
      </c>
      <c r="L32011" t="s">
        <v>53</v>
      </c>
      <c r="M32011" t="s">
        <v>54</v>
      </c>
      <c r="N32011" t="s">
        <v>95</v>
      </c>
      <c r="O32011" t="s">
        <v>2083</v>
      </c>
      <c r="P32011" s="1">
        <v>37991</v>
      </c>
      <c r="Q32011" t="s">
        <v>53</v>
      </c>
      <c r="R32011" t="s">
        <v>56</v>
      </c>
      <c r="S32011" t="s">
        <v>41</v>
      </c>
      <c r="T32011" t="s">
        <v>91629</v>
      </c>
      <c r="U32011" t="s">
        <v>91629</v>
      </c>
      <c r="V32011">
        <v>0</v>
      </c>
      <c r="W32011">
        <v>0</v>
      </c>
      <c r="X32011">
        <v>0</v>
      </c>
      <c r="Y32011">
        <v>0</v>
      </c>
      <c r="Z32011">
        <v>0</v>
      </c>
      <c r="AA32011">
        <v>0</v>
      </c>
      <c r="AB32011">
        <v>1</v>
      </c>
      <c r="AC32011">
        <v>0</v>
      </c>
      <c r="AD32011">
        <v>0</v>
      </c>
    </row>
    <row r="32012" spans="1:30" hidden="1" x14ac:dyDescent="0.3">
      <c r="A32012" t="s">
        <v>91827</v>
      </c>
      <c r="B32012" t="s">
        <v>91834</v>
      </c>
      <c r="C32012" t="s">
        <v>32</v>
      </c>
      <c r="D32012" t="s">
        <v>33</v>
      </c>
      <c r="E32012" s="1">
        <v>38359</v>
      </c>
      <c r="F32012">
        <v>3000000</v>
      </c>
      <c r="G32012" t="s">
        <v>91827</v>
      </c>
      <c r="H32012" t="s">
        <v>91829</v>
      </c>
      <c r="I32012" t="s">
        <v>91830</v>
      </c>
      <c r="J32012" t="s">
        <v>91629</v>
      </c>
      <c r="K32012" t="s">
        <v>37</v>
      </c>
      <c r="L32012" t="s">
        <v>53</v>
      </c>
      <c r="M32012" t="s">
        <v>54</v>
      </c>
      <c r="N32012" t="s">
        <v>95</v>
      </c>
      <c r="O32012" t="s">
        <v>2083</v>
      </c>
      <c r="P32012" s="1">
        <v>37991</v>
      </c>
      <c r="Q32012" t="s">
        <v>53</v>
      </c>
      <c r="R32012" t="s">
        <v>56</v>
      </c>
      <c r="S32012" t="s">
        <v>41</v>
      </c>
      <c r="T32012" t="s">
        <v>91629</v>
      </c>
      <c r="U32012" t="s">
        <v>91629</v>
      </c>
      <c r="V32012">
        <v>0</v>
      </c>
      <c r="W32012">
        <v>0</v>
      </c>
      <c r="X32012">
        <v>0</v>
      </c>
      <c r="Y32012">
        <v>0</v>
      </c>
      <c r="Z32012">
        <v>0</v>
      </c>
      <c r="AA32012">
        <v>0</v>
      </c>
      <c r="AB32012">
        <v>1</v>
      </c>
      <c r="AC32012">
        <v>0</v>
      </c>
      <c r="AD32012">
        <v>0</v>
      </c>
    </row>
    <row r="32013" spans="1:30" hidden="1" x14ac:dyDescent="0.3">
      <c r="A32013" t="s">
        <v>91835</v>
      </c>
      <c r="B32013" t="s">
        <v>91836</v>
      </c>
      <c r="C32013" t="s">
        <v>32</v>
      </c>
      <c r="E32013" t="s">
        <v>4474</v>
      </c>
      <c r="F32013">
        <v>870000</v>
      </c>
      <c r="G32013" t="s">
        <v>91835</v>
      </c>
      <c r="H32013" t="s">
        <v>91837</v>
      </c>
      <c r="I32013" t="s">
        <v>91838</v>
      </c>
      <c r="J32013" t="s">
        <v>91629</v>
      </c>
      <c r="K32013" t="s">
        <v>37</v>
      </c>
      <c r="L32013" t="s">
        <v>53</v>
      </c>
      <c r="M32013" t="s">
        <v>704</v>
      </c>
      <c r="N32013" t="s">
        <v>8851</v>
      </c>
      <c r="O32013" t="s">
        <v>91839</v>
      </c>
      <c r="P32013" s="1">
        <v>39083</v>
      </c>
      <c r="Q32013" t="s">
        <v>53</v>
      </c>
      <c r="R32013" t="s">
        <v>56</v>
      </c>
      <c r="S32013" t="s">
        <v>41</v>
      </c>
      <c r="T32013" t="s">
        <v>91629</v>
      </c>
      <c r="U32013" t="s">
        <v>91629</v>
      </c>
      <c r="V32013">
        <v>0</v>
      </c>
      <c r="W32013">
        <v>0</v>
      </c>
      <c r="X32013">
        <v>0</v>
      </c>
      <c r="Y32013">
        <v>0</v>
      </c>
      <c r="Z32013">
        <v>0</v>
      </c>
      <c r="AA32013">
        <v>0</v>
      </c>
      <c r="AB32013">
        <v>1</v>
      </c>
      <c r="AC32013">
        <v>0</v>
      </c>
      <c r="AD32013">
        <v>0</v>
      </c>
    </row>
    <row r="32014" spans="1:30" hidden="1" x14ac:dyDescent="0.3">
      <c r="A32014" t="s">
        <v>91835</v>
      </c>
      <c r="B32014" t="s">
        <v>91840</v>
      </c>
      <c r="C32014" t="s">
        <v>32</v>
      </c>
      <c r="E32014" t="s">
        <v>10653</v>
      </c>
      <c r="F32014">
        <v>839500</v>
      </c>
      <c r="G32014" t="s">
        <v>91835</v>
      </c>
      <c r="H32014" t="s">
        <v>91837</v>
      </c>
      <c r="I32014" t="s">
        <v>91838</v>
      </c>
      <c r="J32014" t="s">
        <v>91629</v>
      </c>
      <c r="K32014" t="s">
        <v>37</v>
      </c>
      <c r="L32014" t="s">
        <v>53</v>
      </c>
      <c r="M32014" t="s">
        <v>704</v>
      </c>
      <c r="N32014" t="s">
        <v>8851</v>
      </c>
      <c r="O32014" t="s">
        <v>91839</v>
      </c>
      <c r="P32014" s="1">
        <v>39083</v>
      </c>
      <c r="Q32014" t="s">
        <v>53</v>
      </c>
      <c r="R32014" t="s">
        <v>56</v>
      </c>
      <c r="S32014" t="s">
        <v>41</v>
      </c>
      <c r="T32014" t="s">
        <v>91629</v>
      </c>
      <c r="U32014" t="s">
        <v>91629</v>
      </c>
      <c r="V32014">
        <v>0</v>
      </c>
      <c r="W32014">
        <v>0</v>
      </c>
      <c r="X32014">
        <v>0</v>
      </c>
      <c r="Y32014">
        <v>0</v>
      </c>
      <c r="Z32014">
        <v>0</v>
      </c>
      <c r="AA32014">
        <v>0</v>
      </c>
      <c r="AB32014">
        <v>1</v>
      </c>
      <c r="AC32014">
        <v>0</v>
      </c>
      <c r="AD32014">
        <v>0</v>
      </c>
    </row>
    <row r="32015" spans="1:30" hidden="1" x14ac:dyDescent="0.3">
      <c r="A32015" t="s">
        <v>91841</v>
      </c>
      <c r="B32015" t="s">
        <v>91842</v>
      </c>
      <c r="C32015" t="s">
        <v>32</v>
      </c>
      <c r="D32015" t="s">
        <v>50</v>
      </c>
      <c r="E32015" s="1">
        <v>38729</v>
      </c>
      <c r="F32015">
        <v>7000000</v>
      </c>
      <c r="G32015" t="s">
        <v>91841</v>
      </c>
      <c r="H32015" t="s">
        <v>91843</v>
      </c>
      <c r="I32015" t="s">
        <v>91844</v>
      </c>
      <c r="J32015" t="s">
        <v>91629</v>
      </c>
      <c r="K32015" t="s">
        <v>72</v>
      </c>
      <c r="L32015" t="s">
        <v>53</v>
      </c>
      <c r="M32015" t="s">
        <v>73</v>
      </c>
      <c r="N32015" t="s">
        <v>2717</v>
      </c>
      <c r="O32015" t="s">
        <v>91845</v>
      </c>
      <c r="P32015" s="1">
        <v>38721</v>
      </c>
      <c r="Q32015" t="s">
        <v>53</v>
      </c>
      <c r="R32015" t="s">
        <v>56</v>
      </c>
      <c r="S32015" t="s">
        <v>41</v>
      </c>
      <c r="T32015" t="s">
        <v>91629</v>
      </c>
      <c r="U32015" t="s">
        <v>91629</v>
      </c>
      <c r="V32015">
        <v>0</v>
      </c>
      <c r="W32015">
        <v>0</v>
      </c>
      <c r="X32015">
        <v>0</v>
      </c>
      <c r="Y32015">
        <v>0</v>
      </c>
      <c r="Z32015">
        <v>0</v>
      </c>
      <c r="AA32015">
        <v>0</v>
      </c>
      <c r="AB32015">
        <v>1</v>
      </c>
      <c r="AC32015">
        <v>0</v>
      </c>
      <c r="AD32015">
        <v>0</v>
      </c>
    </row>
    <row r="32016" spans="1:30" hidden="1" x14ac:dyDescent="0.3">
      <c r="A32016" t="s">
        <v>91846</v>
      </c>
      <c r="B32016" t="s">
        <v>91847</v>
      </c>
      <c r="C32016" t="s">
        <v>32</v>
      </c>
      <c r="E32016" t="s">
        <v>627</v>
      </c>
      <c r="F32016">
        <v>550000</v>
      </c>
      <c r="G32016" t="s">
        <v>91846</v>
      </c>
      <c r="H32016" t="s">
        <v>91848</v>
      </c>
      <c r="I32016" t="s">
        <v>91849</v>
      </c>
      <c r="J32016" t="s">
        <v>91629</v>
      </c>
      <c r="K32016" t="s">
        <v>109</v>
      </c>
      <c r="L32016" t="s">
        <v>53</v>
      </c>
      <c r="M32016" t="s">
        <v>54</v>
      </c>
      <c r="N32016" t="s">
        <v>95</v>
      </c>
      <c r="O32016" t="s">
        <v>96</v>
      </c>
      <c r="Q32016" t="s">
        <v>53</v>
      </c>
      <c r="R32016" t="s">
        <v>56</v>
      </c>
      <c r="S32016" t="s">
        <v>41</v>
      </c>
      <c r="T32016" t="s">
        <v>91629</v>
      </c>
      <c r="U32016" t="s">
        <v>91629</v>
      </c>
      <c r="V32016">
        <v>0</v>
      </c>
      <c r="W32016">
        <v>0</v>
      </c>
      <c r="X32016">
        <v>0</v>
      </c>
      <c r="Y32016">
        <v>0</v>
      </c>
      <c r="Z32016">
        <v>0</v>
      </c>
      <c r="AA32016">
        <v>0</v>
      </c>
      <c r="AB32016">
        <v>1</v>
      </c>
      <c r="AC32016">
        <v>0</v>
      </c>
      <c r="AD32016">
        <v>0</v>
      </c>
    </row>
    <row r="32017" spans="1:30" hidden="1" x14ac:dyDescent="0.3">
      <c r="A32017" t="s">
        <v>91850</v>
      </c>
      <c r="B32017" t="s">
        <v>91851</v>
      </c>
      <c r="C32017" t="s">
        <v>32</v>
      </c>
      <c r="D32017" t="s">
        <v>50</v>
      </c>
      <c r="E32017" s="1">
        <v>38726</v>
      </c>
      <c r="F32017">
        <v>1000000</v>
      </c>
      <c r="G32017" t="s">
        <v>91850</v>
      </c>
      <c r="H32017" t="s">
        <v>91852</v>
      </c>
      <c r="I32017" t="s">
        <v>91853</v>
      </c>
      <c r="J32017" t="s">
        <v>91629</v>
      </c>
      <c r="K32017" t="s">
        <v>109</v>
      </c>
      <c r="L32017" t="s">
        <v>53</v>
      </c>
      <c r="M32017" t="s">
        <v>54</v>
      </c>
      <c r="N32017" t="s">
        <v>95</v>
      </c>
      <c r="O32017" t="s">
        <v>96</v>
      </c>
      <c r="P32017" s="1">
        <v>38364</v>
      </c>
      <c r="Q32017" t="s">
        <v>53</v>
      </c>
      <c r="R32017" t="s">
        <v>56</v>
      </c>
      <c r="S32017" t="s">
        <v>41</v>
      </c>
      <c r="T32017" t="s">
        <v>91629</v>
      </c>
      <c r="U32017" t="s">
        <v>91629</v>
      </c>
      <c r="V32017">
        <v>0</v>
      </c>
      <c r="W32017">
        <v>0</v>
      </c>
      <c r="X32017">
        <v>0</v>
      </c>
      <c r="Y32017">
        <v>0</v>
      </c>
      <c r="Z32017">
        <v>0</v>
      </c>
      <c r="AA32017">
        <v>0</v>
      </c>
      <c r="AB32017">
        <v>1</v>
      </c>
      <c r="AC32017">
        <v>0</v>
      </c>
      <c r="AD32017">
        <v>0</v>
      </c>
    </row>
    <row r="32018" spans="1:30" hidden="1" x14ac:dyDescent="0.3">
      <c r="A32018" t="s">
        <v>91850</v>
      </c>
      <c r="B32018" t="s">
        <v>91854</v>
      </c>
      <c r="C32018" t="s">
        <v>32</v>
      </c>
      <c r="D32018" t="s">
        <v>50</v>
      </c>
      <c r="E32018" s="1">
        <v>39086</v>
      </c>
      <c r="F32018">
        <v>1000000</v>
      </c>
      <c r="G32018" t="s">
        <v>91850</v>
      </c>
      <c r="H32018" t="s">
        <v>91852</v>
      </c>
      <c r="I32018" t="s">
        <v>91853</v>
      </c>
      <c r="J32018" t="s">
        <v>91629</v>
      </c>
      <c r="K32018" t="s">
        <v>109</v>
      </c>
      <c r="L32018" t="s">
        <v>53</v>
      </c>
      <c r="M32018" t="s">
        <v>54</v>
      </c>
      <c r="N32018" t="s">
        <v>95</v>
      </c>
      <c r="O32018" t="s">
        <v>96</v>
      </c>
      <c r="P32018" s="1">
        <v>38364</v>
      </c>
      <c r="Q32018" t="s">
        <v>53</v>
      </c>
      <c r="R32018" t="s">
        <v>56</v>
      </c>
      <c r="S32018" t="s">
        <v>41</v>
      </c>
      <c r="T32018" t="s">
        <v>91629</v>
      </c>
      <c r="U32018" t="s">
        <v>91629</v>
      </c>
      <c r="V32018">
        <v>0</v>
      </c>
      <c r="W32018">
        <v>0</v>
      </c>
      <c r="X32018">
        <v>0</v>
      </c>
      <c r="Y32018">
        <v>0</v>
      </c>
      <c r="Z32018">
        <v>0</v>
      </c>
      <c r="AA32018">
        <v>0</v>
      </c>
      <c r="AB32018">
        <v>1</v>
      </c>
      <c r="AC32018">
        <v>0</v>
      </c>
      <c r="AD32018">
        <v>0</v>
      </c>
    </row>
    <row r="32019" spans="1:30" hidden="1" x14ac:dyDescent="0.3">
      <c r="A32019" t="s">
        <v>91855</v>
      </c>
      <c r="B32019" t="s">
        <v>91856</v>
      </c>
      <c r="C32019" t="s">
        <v>32</v>
      </c>
      <c r="D32019" t="s">
        <v>50</v>
      </c>
      <c r="E32019" s="1">
        <v>39874</v>
      </c>
      <c r="F32019">
        <v>4300000</v>
      </c>
      <c r="G32019" t="s">
        <v>91855</v>
      </c>
      <c r="H32019" t="s">
        <v>91857</v>
      </c>
      <c r="I32019" t="s">
        <v>91858</v>
      </c>
      <c r="J32019" t="s">
        <v>91629</v>
      </c>
      <c r="K32019" t="s">
        <v>37</v>
      </c>
      <c r="L32019" t="s">
        <v>53</v>
      </c>
      <c r="M32019" t="s">
        <v>54</v>
      </c>
      <c r="N32019" t="s">
        <v>95</v>
      </c>
      <c r="O32019" t="s">
        <v>1489</v>
      </c>
      <c r="Q32019" t="s">
        <v>53</v>
      </c>
      <c r="R32019" t="s">
        <v>56</v>
      </c>
      <c r="S32019" t="s">
        <v>41</v>
      </c>
      <c r="T32019" t="s">
        <v>91629</v>
      </c>
      <c r="U32019" t="s">
        <v>91629</v>
      </c>
      <c r="V32019">
        <v>0</v>
      </c>
      <c r="W32019">
        <v>0</v>
      </c>
      <c r="X32019">
        <v>0</v>
      </c>
      <c r="Y32019">
        <v>0</v>
      </c>
      <c r="Z32019">
        <v>0</v>
      </c>
      <c r="AA32019">
        <v>0</v>
      </c>
      <c r="AB32019">
        <v>1</v>
      </c>
      <c r="AC32019">
        <v>0</v>
      </c>
      <c r="AD32019">
        <v>0</v>
      </c>
    </row>
    <row r="32020" spans="1:30" hidden="1" x14ac:dyDescent="0.3">
      <c r="A32020" t="s">
        <v>91855</v>
      </c>
      <c r="B32020" t="s">
        <v>91859</v>
      </c>
      <c r="C32020" t="s">
        <v>32</v>
      </c>
      <c r="E32020" t="s">
        <v>17683</v>
      </c>
      <c r="F32020">
        <v>1500000</v>
      </c>
      <c r="G32020" t="s">
        <v>91855</v>
      </c>
      <c r="H32020" t="s">
        <v>91857</v>
      </c>
      <c r="I32020" t="s">
        <v>91858</v>
      </c>
      <c r="J32020" t="s">
        <v>91629</v>
      </c>
      <c r="K32020" t="s">
        <v>37</v>
      </c>
      <c r="L32020" t="s">
        <v>53</v>
      </c>
      <c r="M32020" t="s">
        <v>54</v>
      </c>
      <c r="N32020" t="s">
        <v>95</v>
      </c>
      <c r="O32020" t="s">
        <v>1489</v>
      </c>
      <c r="Q32020" t="s">
        <v>53</v>
      </c>
      <c r="R32020" t="s">
        <v>56</v>
      </c>
      <c r="S32020" t="s">
        <v>41</v>
      </c>
      <c r="T32020" t="s">
        <v>91629</v>
      </c>
      <c r="U32020" t="s">
        <v>91629</v>
      </c>
      <c r="V32020">
        <v>0</v>
      </c>
      <c r="W32020">
        <v>0</v>
      </c>
      <c r="X32020">
        <v>0</v>
      </c>
      <c r="Y32020">
        <v>0</v>
      </c>
      <c r="Z32020">
        <v>0</v>
      </c>
      <c r="AA32020">
        <v>0</v>
      </c>
      <c r="AB32020">
        <v>1</v>
      </c>
      <c r="AC32020">
        <v>0</v>
      </c>
      <c r="AD32020">
        <v>0</v>
      </c>
    </row>
    <row r="32021" spans="1:30" hidden="1" x14ac:dyDescent="0.3">
      <c r="A32021" t="s">
        <v>91860</v>
      </c>
      <c r="B32021" t="s">
        <v>91861</v>
      </c>
      <c r="C32021" t="s">
        <v>32</v>
      </c>
      <c r="E32021" s="1">
        <v>40187</v>
      </c>
      <c r="F32021">
        <v>2781724</v>
      </c>
      <c r="G32021" t="s">
        <v>91860</v>
      </c>
      <c r="H32021" t="s">
        <v>81710</v>
      </c>
      <c r="J32021" t="s">
        <v>91713</v>
      </c>
      <c r="K32021" t="s">
        <v>109</v>
      </c>
      <c r="L32021" t="s">
        <v>53</v>
      </c>
      <c r="M32021" t="s">
        <v>54</v>
      </c>
      <c r="N32021" t="s">
        <v>95</v>
      </c>
      <c r="O32021" t="s">
        <v>1074</v>
      </c>
      <c r="P32021" s="1">
        <v>39448</v>
      </c>
      <c r="Q32021" t="s">
        <v>53</v>
      </c>
      <c r="R32021" t="s">
        <v>56</v>
      </c>
      <c r="S32021" t="s">
        <v>41</v>
      </c>
      <c r="T32021" t="s">
        <v>91629</v>
      </c>
      <c r="U32021" t="s">
        <v>91629</v>
      </c>
      <c r="V32021">
        <v>0</v>
      </c>
      <c r="W32021">
        <v>0</v>
      </c>
      <c r="X32021">
        <v>0</v>
      </c>
      <c r="Y32021">
        <v>0</v>
      </c>
      <c r="Z32021">
        <v>0</v>
      </c>
      <c r="AA32021">
        <v>0</v>
      </c>
      <c r="AB32021">
        <v>1</v>
      </c>
      <c r="AC32021">
        <v>0</v>
      </c>
      <c r="AD32021">
        <v>0</v>
      </c>
    </row>
    <row r="32022" spans="1:30" hidden="1" x14ac:dyDescent="0.3">
      <c r="A32022" t="s">
        <v>91860</v>
      </c>
      <c r="B32022" t="s">
        <v>91862</v>
      </c>
      <c r="C32022" t="s">
        <v>32</v>
      </c>
      <c r="D32022" t="s">
        <v>50</v>
      </c>
      <c r="E32022" t="s">
        <v>20075</v>
      </c>
      <c r="F32022">
        <v>3000000</v>
      </c>
      <c r="G32022" t="s">
        <v>91860</v>
      </c>
      <c r="H32022" t="s">
        <v>81710</v>
      </c>
      <c r="J32022" t="s">
        <v>91713</v>
      </c>
      <c r="K32022" t="s">
        <v>109</v>
      </c>
      <c r="L32022" t="s">
        <v>53</v>
      </c>
      <c r="M32022" t="s">
        <v>54</v>
      </c>
      <c r="N32022" t="s">
        <v>95</v>
      </c>
      <c r="O32022" t="s">
        <v>1074</v>
      </c>
      <c r="P32022" s="1">
        <v>39448</v>
      </c>
      <c r="Q32022" t="s">
        <v>53</v>
      </c>
      <c r="R32022" t="s">
        <v>56</v>
      </c>
      <c r="S32022" t="s">
        <v>41</v>
      </c>
      <c r="T32022" t="s">
        <v>91629</v>
      </c>
      <c r="U32022" t="s">
        <v>91629</v>
      </c>
      <c r="V32022">
        <v>0</v>
      </c>
      <c r="W32022">
        <v>0</v>
      </c>
      <c r="X32022">
        <v>0</v>
      </c>
      <c r="Y32022">
        <v>0</v>
      </c>
      <c r="Z32022">
        <v>0</v>
      </c>
      <c r="AA32022">
        <v>0</v>
      </c>
      <c r="AB32022">
        <v>1</v>
      </c>
      <c r="AC32022">
        <v>0</v>
      </c>
      <c r="AD32022">
        <v>0</v>
      </c>
    </row>
    <row r="32023" spans="1:30" hidden="1" x14ac:dyDescent="0.3">
      <c r="A32023" t="s">
        <v>91860</v>
      </c>
      <c r="B32023" t="s">
        <v>91863</v>
      </c>
      <c r="C32023" t="s">
        <v>32</v>
      </c>
      <c r="D32023" t="s">
        <v>50</v>
      </c>
      <c r="E32023" t="s">
        <v>5893</v>
      </c>
      <c r="F32023">
        <v>3000000</v>
      </c>
      <c r="G32023" t="s">
        <v>91860</v>
      </c>
      <c r="H32023" t="s">
        <v>81710</v>
      </c>
      <c r="J32023" t="s">
        <v>91713</v>
      </c>
      <c r="K32023" t="s">
        <v>109</v>
      </c>
      <c r="L32023" t="s">
        <v>53</v>
      </c>
      <c r="M32023" t="s">
        <v>54</v>
      </c>
      <c r="N32023" t="s">
        <v>95</v>
      </c>
      <c r="O32023" t="s">
        <v>1074</v>
      </c>
      <c r="P32023" s="1">
        <v>39448</v>
      </c>
      <c r="Q32023" t="s">
        <v>53</v>
      </c>
      <c r="R32023" t="s">
        <v>56</v>
      </c>
      <c r="S32023" t="s">
        <v>41</v>
      </c>
      <c r="T32023" t="s">
        <v>91629</v>
      </c>
      <c r="U32023" t="s">
        <v>91629</v>
      </c>
      <c r="V32023">
        <v>0</v>
      </c>
      <c r="W32023">
        <v>0</v>
      </c>
      <c r="X32023">
        <v>0</v>
      </c>
      <c r="Y32023">
        <v>0</v>
      </c>
      <c r="Z32023">
        <v>0</v>
      </c>
      <c r="AA32023">
        <v>0</v>
      </c>
      <c r="AB32023">
        <v>1</v>
      </c>
      <c r="AC32023">
        <v>0</v>
      </c>
      <c r="AD32023">
        <v>0</v>
      </c>
    </row>
    <row r="32024" spans="1:30" hidden="1" x14ac:dyDescent="0.3">
      <c r="A32024" t="s">
        <v>91860</v>
      </c>
      <c r="B32024" t="s">
        <v>91864</v>
      </c>
      <c r="C32024" t="s">
        <v>32</v>
      </c>
      <c r="D32024" t="s">
        <v>33</v>
      </c>
      <c r="E32024" t="s">
        <v>59257</v>
      </c>
      <c r="F32024">
        <v>10000000</v>
      </c>
      <c r="G32024" t="s">
        <v>91860</v>
      </c>
      <c r="H32024" t="s">
        <v>81710</v>
      </c>
      <c r="J32024" t="s">
        <v>91713</v>
      </c>
      <c r="K32024" t="s">
        <v>109</v>
      </c>
      <c r="L32024" t="s">
        <v>53</v>
      </c>
      <c r="M32024" t="s">
        <v>54</v>
      </c>
      <c r="N32024" t="s">
        <v>95</v>
      </c>
      <c r="O32024" t="s">
        <v>1074</v>
      </c>
      <c r="P32024" s="1">
        <v>39448</v>
      </c>
      <c r="Q32024" t="s">
        <v>53</v>
      </c>
      <c r="R32024" t="s">
        <v>56</v>
      </c>
      <c r="S32024" t="s">
        <v>41</v>
      </c>
      <c r="T32024" t="s">
        <v>91629</v>
      </c>
      <c r="U32024" t="s">
        <v>91629</v>
      </c>
      <c r="V32024">
        <v>0</v>
      </c>
      <c r="W32024">
        <v>0</v>
      </c>
      <c r="X32024">
        <v>0</v>
      </c>
      <c r="Y32024">
        <v>0</v>
      </c>
      <c r="Z32024">
        <v>0</v>
      </c>
      <c r="AA32024">
        <v>0</v>
      </c>
      <c r="AB32024">
        <v>1</v>
      </c>
      <c r="AC32024">
        <v>0</v>
      </c>
      <c r="AD32024">
        <v>0</v>
      </c>
    </row>
    <row r="32025" spans="1:30" hidden="1" x14ac:dyDescent="0.3">
      <c r="A32025" t="s">
        <v>91865</v>
      </c>
      <c r="B32025" t="s">
        <v>91866</v>
      </c>
      <c r="C32025" t="s">
        <v>32</v>
      </c>
      <c r="D32025" t="s">
        <v>50</v>
      </c>
      <c r="E32025" s="1">
        <v>41828</v>
      </c>
      <c r="F32025">
        <v>8000000</v>
      </c>
      <c r="G32025" t="s">
        <v>91865</v>
      </c>
      <c r="H32025" t="s">
        <v>91867</v>
      </c>
      <c r="I32025" t="s">
        <v>91868</v>
      </c>
      <c r="J32025" t="s">
        <v>91629</v>
      </c>
      <c r="K32025" t="s">
        <v>37</v>
      </c>
      <c r="L32025" t="s">
        <v>53</v>
      </c>
      <c r="M32025" t="s">
        <v>54</v>
      </c>
      <c r="N32025" t="s">
        <v>95</v>
      </c>
      <c r="O32025" t="s">
        <v>96</v>
      </c>
      <c r="P32025" s="1">
        <v>40544</v>
      </c>
      <c r="Q32025" t="s">
        <v>53</v>
      </c>
      <c r="R32025" t="s">
        <v>56</v>
      </c>
      <c r="S32025" t="s">
        <v>41</v>
      </c>
      <c r="T32025" t="s">
        <v>91629</v>
      </c>
      <c r="U32025" t="s">
        <v>91629</v>
      </c>
      <c r="V32025">
        <v>0</v>
      </c>
      <c r="W32025">
        <v>0</v>
      </c>
      <c r="X32025">
        <v>0</v>
      </c>
      <c r="Y32025">
        <v>0</v>
      </c>
      <c r="Z32025">
        <v>0</v>
      </c>
      <c r="AA32025">
        <v>0</v>
      </c>
      <c r="AB32025">
        <v>1</v>
      </c>
      <c r="AC32025">
        <v>0</v>
      </c>
      <c r="AD32025">
        <v>0</v>
      </c>
    </row>
    <row r="32026" spans="1:30" hidden="1" x14ac:dyDescent="0.3">
      <c r="A32026" t="s">
        <v>91869</v>
      </c>
      <c r="B32026" t="s">
        <v>91870</v>
      </c>
      <c r="C32026" t="s">
        <v>32</v>
      </c>
      <c r="D32026" t="s">
        <v>50</v>
      </c>
      <c r="E32026" s="1">
        <v>38353</v>
      </c>
      <c r="F32026">
        <v>6200000</v>
      </c>
      <c r="G32026" t="s">
        <v>91869</v>
      </c>
      <c r="H32026" t="s">
        <v>91871</v>
      </c>
      <c r="I32026" t="s">
        <v>91872</v>
      </c>
      <c r="J32026" t="s">
        <v>91629</v>
      </c>
      <c r="K32026" t="s">
        <v>72</v>
      </c>
      <c r="L32026" t="s">
        <v>53</v>
      </c>
      <c r="M32026" t="s">
        <v>54</v>
      </c>
      <c r="N32026" t="s">
        <v>95</v>
      </c>
      <c r="O32026" t="s">
        <v>1160</v>
      </c>
      <c r="P32026" t="s">
        <v>91873</v>
      </c>
      <c r="Q32026" t="s">
        <v>53</v>
      </c>
      <c r="R32026" t="s">
        <v>56</v>
      </c>
      <c r="S32026" t="s">
        <v>41</v>
      </c>
      <c r="T32026" t="s">
        <v>91629</v>
      </c>
      <c r="U32026" t="s">
        <v>91629</v>
      </c>
      <c r="V32026">
        <v>0</v>
      </c>
      <c r="W32026">
        <v>0</v>
      </c>
      <c r="X32026">
        <v>0</v>
      </c>
      <c r="Y32026">
        <v>0</v>
      </c>
      <c r="Z32026">
        <v>0</v>
      </c>
      <c r="AA32026">
        <v>0</v>
      </c>
      <c r="AB32026">
        <v>1</v>
      </c>
      <c r="AC32026">
        <v>0</v>
      </c>
      <c r="AD32026">
        <v>0</v>
      </c>
    </row>
    <row r="32027" spans="1:30" hidden="1" x14ac:dyDescent="0.3">
      <c r="A32027" t="s">
        <v>91874</v>
      </c>
      <c r="B32027" t="s">
        <v>91875</v>
      </c>
      <c r="C32027" t="s">
        <v>32</v>
      </c>
      <c r="D32027" t="s">
        <v>139</v>
      </c>
      <c r="E32027" s="1">
        <v>39448</v>
      </c>
      <c r="F32027">
        <v>7400000</v>
      </c>
      <c r="G32027" t="s">
        <v>91874</v>
      </c>
      <c r="H32027" t="s">
        <v>91876</v>
      </c>
      <c r="I32027" t="s">
        <v>91877</v>
      </c>
      <c r="J32027" t="s">
        <v>91629</v>
      </c>
      <c r="K32027" t="s">
        <v>109</v>
      </c>
      <c r="L32027" t="s">
        <v>53</v>
      </c>
      <c r="M32027" t="s">
        <v>774</v>
      </c>
      <c r="N32027" t="s">
        <v>1725</v>
      </c>
      <c r="O32027" t="s">
        <v>1725</v>
      </c>
      <c r="P32027" s="1">
        <v>36161</v>
      </c>
      <c r="Q32027" t="s">
        <v>53</v>
      </c>
      <c r="R32027" t="s">
        <v>56</v>
      </c>
      <c r="S32027" t="s">
        <v>41</v>
      </c>
      <c r="T32027" t="s">
        <v>91629</v>
      </c>
      <c r="U32027" t="s">
        <v>91629</v>
      </c>
      <c r="V32027">
        <v>0</v>
      </c>
      <c r="W32027">
        <v>0</v>
      </c>
      <c r="X32027">
        <v>0</v>
      </c>
      <c r="Y32027">
        <v>0</v>
      </c>
      <c r="Z32027">
        <v>0</v>
      </c>
      <c r="AA32027">
        <v>0</v>
      </c>
      <c r="AB32027">
        <v>1</v>
      </c>
      <c r="AC32027">
        <v>0</v>
      </c>
      <c r="AD32027">
        <v>0</v>
      </c>
    </row>
    <row r="32028" spans="1:30" hidden="1" x14ac:dyDescent="0.3">
      <c r="A32028" t="s">
        <v>91874</v>
      </c>
      <c r="B32028" t="s">
        <v>91878</v>
      </c>
      <c r="C32028" t="s">
        <v>32</v>
      </c>
      <c r="D32028" t="s">
        <v>50</v>
      </c>
      <c r="E32028" s="1">
        <v>37325</v>
      </c>
      <c r="F32028">
        <v>2100000</v>
      </c>
      <c r="G32028" t="s">
        <v>91874</v>
      </c>
      <c r="H32028" t="s">
        <v>91876</v>
      </c>
      <c r="I32028" t="s">
        <v>91877</v>
      </c>
      <c r="J32028" t="s">
        <v>91629</v>
      </c>
      <c r="K32028" t="s">
        <v>109</v>
      </c>
      <c r="L32028" t="s">
        <v>53</v>
      </c>
      <c r="M32028" t="s">
        <v>774</v>
      </c>
      <c r="N32028" t="s">
        <v>1725</v>
      </c>
      <c r="O32028" t="s">
        <v>1725</v>
      </c>
      <c r="P32028" s="1">
        <v>36161</v>
      </c>
      <c r="Q32028" t="s">
        <v>53</v>
      </c>
      <c r="R32028" t="s">
        <v>56</v>
      </c>
      <c r="S32028" t="s">
        <v>41</v>
      </c>
      <c r="T32028" t="s">
        <v>91629</v>
      </c>
      <c r="U32028" t="s">
        <v>91629</v>
      </c>
      <c r="V32028">
        <v>0</v>
      </c>
      <c r="W32028">
        <v>0</v>
      </c>
      <c r="X32028">
        <v>0</v>
      </c>
      <c r="Y32028">
        <v>0</v>
      </c>
      <c r="Z32028">
        <v>0</v>
      </c>
      <c r="AA32028">
        <v>0</v>
      </c>
      <c r="AB32028">
        <v>1</v>
      </c>
      <c r="AC32028">
        <v>0</v>
      </c>
      <c r="AD32028">
        <v>0</v>
      </c>
    </row>
    <row r="32029" spans="1:30" hidden="1" x14ac:dyDescent="0.3">
      <c r="A32029" t="s">
        <v>91874</v>
      </c>
      <c r="B32029" t="s">
        <v>91879</v>
      </c>
      <c r="C32029" t="s">
        <v>32</v>
      </c>
      <c r="D32029" t="s">
        <v>33</v>
      </c>
      <c r="E32029" t="s">
        <v>91880</v>
      </c>
      <c r="F32029">
        <v>10000000</v>
      </c>
      <c r="G32029" t="s">
        <v>91874</v>
      </c>
      <c r="H32029" t="s">
        <v>91876</v>
      </c>
      <c r="I32029" t="s">
        <v>91877</v>
      </c>
      <c r="J32029" t="s">
        <v>91629</v>
      </c>
      <c r="K32029" t="s">
        <v>109</v>
      </c>
      <c r="L32029" t="s">
        <v>53</v>
      </c>
      <c r="M32029" t="s">
        <v>774</v>
      </c>
      <c r="N32029" t="s">
        <v>1725</v>
      </c>
      <c r="O32029" t="s">
        <v>1725</v>
      </c>
      <c r="P32029" s="1">
        <v>36161</v>
      </c>
      <c r="Q32029" t="s">
        <v>53</v>
      </c>
      <c r="R32029" t="s">
        <v>56</v>
      </c>
      <c r="S32029" t="s">
        <v>41</v>
      </c>
      <c r="T32029" t="s">
        <v>91629</v>
      </c>
      <c r="U32029" t="s">
        <v>91629</v>
      </c>
      <c r="V32029">
        <v>0</v>
      </c>
      <c r="W32029">
        <v>0</v>
      </c>
      <c r="X32029">
        <v>0</v>
      </c>
      <c r="Y32029">
        <v>0</v>
      </c>
      <c r="Z32029">
        <v>0</v>
      </c>
      <c r="AA32029">
        <v>0</v>
      </c>
      <c r="AB32029">
        <v>1</v>
      </c>
      <c r="AC32029">
        <v>0</v>
      </c>
      <c r="AD32029">
        <v>0</v>
      </c>
    </row>
    <row r="32030" spans="1:30" hidden="1" x14ac:dyDescent="0.3">
      <c r="A32030" t="s">
        <v>91874</v>
      </c>
      <c r="B32030" t="s">
        <v>91881</v>
      </c>
      <c r="C32030" t="s">
        <v>32</v>
      </c>
      <c r="D32030" t="s">
        <v>33</v>
      </c>
      <c r="E32030" s="1">
        <v>38938</v>
      </c>
      <c r="F32030">
        <v>3000000</v>
      </c>
      <c r="G32030" t="s">
        <v>91874</v>
      </c>
      <c r="H32030" t="s">
        <v>91876</v>
      </c>
      <c r="I32030" t="s">
        <v>91877</v>
      </c>
      <c r="J32030" t="s">
        <v>91629</v>
      </c>
      <c r="K32030" t="s">
        <v>109</v>
      </c>
      <c r="L32030" t="s">
        <v>53</v>
      </c>
      <c r="M32030" t="s">
        <v>774</v>
      </c>
      <c r="N32030" t="s">
        <v>1725</v>
      </c>
      <c r="O32030" t="s">
        <v>1725</v>
      </c>
      <c r="P32030" s="1">
        <v>36161</v>
      </c>
      <c r="Q32030" t="s">
        <v>53</v>
      </c>
      <c r="R32030" t="s">
        <v>56</v>
      </c>
      <c r="S32030" t="s">
        <v>41</v>
      </c>
      <c r="T32030" t="s">
        <v>91629</v>
      </c>
      <c r="U32030" t="s">
        <v>91629</v>
      </c>
      <c r="V32030">
        <v>0</v>
      </c>
      <c r="W32030">
        <v>0</v>
      </c>
      <c r="X32030">
        <v>0</v>
      </c>
      <c r="Y32030">
        <v>0</v>
      </c>
      <c r="Z32030">
        <v>0</v>
      </c>
      <c r="AA32030">
        <v>0</v>
      </c>
      <c r="AB32030">
        <v>1</v>
      </c>
      <c r="AC32030">
        <v>0</v>
      </c>
      <c r="AD32030">
        <v>0</v>
      </c>
    </row>
    <row r="32031" spans="1:30" hidden="1" x14ac:dyDescent="0.3">
      <c r="A32031" t="s">
        <v>91882</v>
      </c>
      <c r="B32031" t="s">
        <v>91883</v>
      </c>
      <c r="C32031" t="s">
        <v>32</v>
      </c>
      <c r="E32031" t="s">
        <v>91884</v>
      </c>
      <c r="F32031">
        <v>750000</v>
      </c>
      <c r="G32031" t="s">
        <v>91882</v>
      </c>
      <c r="H32031" t="s">
        <v>91885</v>
      </c>
      <c r="I32031" t="s">
        <v>91886</v>
      </c>
      <c r="J32031" t="s">
        <v>91629</v>
      </c>
      <c r="K32031" t="s">
        <v>72</v>
      </c>
      <c r="L32031" t="s">
        <v>3783</v>
      </c>
      <c r="M32031" t="s">
        <v>3784</v>
      </c>
      <c r="N32031" t="s">
        <v>12851</v>
      </c>
      <c r="O32031" t="s">
        <v>12851</v>
      </c>
      <c r="Q32031" t="s">
        <v>3783</v>
      </c>
      <c r="R32031" t="s">
        <v>3786</v>
      </c>
      <c r="S32031" t="s">
        <v>41</v>
      </c>
      <c r="T32031" t="s">
        <v>91629</v>
      </c>
      <c r="U32031" t="s">
        <v>91629</v>
      </c>
      <c r="V32031">
        <v>0</v>
      </c>
      <c r="W32031">
        <v>0</v>
      </c>
      <c r="X32031">
        <v>0</v>
      </c>
      <c r="Y32031">
        <v>0</v>
      </c>
      <c r="Z32031">
        <v>0</v>
      </c>
      <c r="AA32031">
        <v>0</v>
      </c>
      <c r="AB32031">
        <v>1</v>
      </c>
      <c r="AC32031">
        <v>0</v>
      </c>
      <c r="AD32031">
        <v>0</v>
      </c>
    </row>
    <row r="32032" spans="1:30" hidden="1" x14ac:dyDescent="0.3">
      <c r="A32032" t="s">
        <v>91887</v>
      </c>
      <c r="B32032" t="s">
        <v>91888</v>
      </c>
      <c r="C32032" t="s">
        <v>32</v>
      </c>
      <c r="D32032" t="s">
        <v>33</v>
      </c>
      <c r="E32032" t="s">
        <v>17739</v>
      </c>
      <c r="F32032">
        <v>1000000</v>
      </c>
      <c r="G32032" t="s">
        <v>91887</v>
      </c>
      <c r="H32032" t="s">
        <v>91889</v>
      </c>
      <c r="I32032" t="s">
        <v>91890</v>
      </c>
      <c r="J32032" t="s">
        <v>91629</v>
      </c>
      <c r="K32032" t="s">
        <v>37</v>
      </c>
      <c r="L32032" t="s">
        <v>3783</v>
      </c>
      <c r="M32032" t="s">
        <v>3892</v>
      </c>
      <c r="N32032" t="s">
        <v>17999</v>
      </c>
      <c r="O32032" t="s">
        <v>17999</v>
      </c>
      <c r="Q32032" t="s">
        <v>3783</v>
      </c>
      <c r="R32032" t="s">
        <v>3786</v>
      </c>
      <c r="S32032" t="s">
        <v>41</v>
      </c>
      <c r="T32032" t="s">
        <v>91629</v>
      </c>
      <c r="U32032" t="s">
        <v>91629</v>
      </c>
      <c r="V32032">
        <v>0</v>
      </c>
      <c r="W32032">
        <v>0</v>
      </c>
      <c r="X32032">
        <v>0</v>
      </c>
      <c r="Y32032">
        <v>0</v>
      </c>
      <c r="Z32032">
        <v>0</v>
      </c>
      <c r="AA32032">
        <v>0</v>
      </c>
      <c r="AB32032">
        <v>1</v>
      </c>
      <c r="AC32032">
        <v>0</v>
      </c>
      <c r="AD32032">
        <v>0</v>
      </c>
    </row>
    <row r="32033" spans="1:30" hidden="1" x14ac:dyDescent="0.3">
      <c r="A32033" t="s">
        <v>91891</v>
      </c>
      <c r="B32033" t="s">
        <v>91892</v>
      </c>
      <c r="C32033" t="s">
        <v>32</v>
      </c>
      <c r="D32033" t="s">
        <v>50</v>
      </c>
      <c r="E32033" t="s">
        <v>576</v>
      </c>
      <c r="F32033">
        <v>931717</v>
      </c>
      <c r="G32033" t="s">
        <v>91891</v>
      </c>
      <c r="H32033" t="s">
        <v>91893</v>
      </c>
      <c r="I32033" t="s">
        <v>91894</v>
      </c>
      <c r="J32033" t="s">
        <v>91895</v>
      </c>
      <c r="K32033" t="s">
        <v>37</v>
      </c>
      <c r="L32033" t="s">
        <v>3783</v>
      </c>
      <c r="M32033" t="s">
        <v>3792</v>
      </c>
      <c r="N32033" t="s">
        <v>3793</v>
      </c>
      <c r="O32033" t="s">
        <v>91896</v>
      </c>
      <c r="P32033" s="1">
        <v>39819</v>
      </c>
      <c r="Q32033" t="s">
        <v>3783</v>
      </c>
      <c r="R32033" t="s">
        <v>3786</v>
      </c>
      <c r="S32033" t="s">
        <v>41</v>
      </c>
      <c r="T32033" t="s">
        <v>91629</v>
      </c>
      <c r="U32033" t="s">
        <v>91629</v>
      </c>
      <c r="V32033">
        <v>0</v>
      </c>
      <c r="W32033">
        <v>0</v>
      </c>
      <c r="X32033">
        <v>0</v>
      </c>
      <c r="Y32033">
        <v>0</v>
      </c>
      <c r="Z32033">
        <v>0</v>
      </c>
      <c r="AA32033">
        <v>0</v>
      </c>
      <c r="AB32033">
        <v>1</v>
      </c>
      <c r="AC32033">
        <v>0</v>
      </c>
      <c r="AD32033">
        <v>0</v>
      </c>
    </row>
    <row r="32034" spans="1:30" hidden="1" x14ac:dyDescent="0.3">
      <c r="A32034" t="s">
        <v>91891</v>
      </c>
      <c r="B32034" t="s">
        <v>91897</v>
      </c>
      <c r="C32034" t="s">
        <v>32</v>
      </c>
      <c r="D32034" t="s">
        <v>50</v>
      </c>
      <c r="E32034" t="s">
        <v>973</v>
      </c>
      <c r="F32034">
        <v>1100000</v>
      </c>
      <c r="G32034" t="s">
        <v>91891</v>
      </c>
      <c r="H32034" t="s">
        <v>91893</v>
      </c>
      <c r="I32034" t="s">
        <v>91894</v>
      </c>
      <c r="J32034" t="s">
        <v>91895</v>
      </c>
      <c r="K32034" t="s">
        <v>37</v>
      </c>
      <c r="L32034" t="s">
        <v>3783</v>
      </c>
      <c r="M32034" t="s">
        <v>3792</v>
      </c>
      <c r="N32034" t="s">
        <v>3793</v>
      </c>
      <c r="O32034" t="s">
        <v>91896</v>
      </c>
      <c r="P32034" s="1">
        <v>39819</v>
      </c>
      <c r="Q32034" t="s">
        <v>3783</v>
      </c>
      <c r="R32034" t="s">
        <v>3786</v>
      </c>
      <c r="S32034" t="s">
        <v>41</v>
      </c>
      <c r="T32034" t="s">
        <v>91629</v>
      </c>
      <c r="U32034" t="s">
        <v>91629</v>
      </c>
      <c r="V32034">
        <v>0</v>
      </c>
      <c r="W32034">
        <v>0</v>
      </c>
      <c r="X32034">
        <v>0</v>
      </c>
      <c r="Y32034">
        <v>0</v>
      </c>
      <c r="Z32034">
        <v>0</v>
      </c>
      <c r="AA32034">
        <v>0</v>
      </c>
      <c r="AB32034">
        <v>1</v>
      </c>
      <c r="AC32034">
        <v>0</v>
      </c>
      <c r="AD32034">
        <v>0</v>
      </c>
    </row>
    <row r="32035" spans="1:30" hidden="1" x14ac:dyDescent="0.3">
      <c r="A32035" t="s">
        <v>91891</v>
      </c>
      <c r="B32035" t="s">
        <v>91898</v>
      </c>
      <c r="C32035" t="s">
        <v>32</v>
      </c>
      <c r="D32035" t="s">
        <v>50</v>
      </c>
      <c r="E32035" s="1">
        <v>40186</v>
      </c>
      <c r="F32035">
        <v>500000</v>
      </c>
      <c r="G32035" t="s">
        <v>91891</v>
      </c>
      <c r="H32035" t="s">
        <v>91893</v>
      </c>
      <c r="I32035" t="s">
        <v>91894</v>
      </c>
      <c r="J32035" t="s">
        <v>91895</v>
      </c>
      <c r="K32035" t="s">
        <v>37</v>
      </c>
      <c r="L32035" t="s">
        <v>3783</v>
      </c>
      <c r="M32035" t="s">
        <v>3792</v>
      </c>
      <c r="N32035" t="s">
        <v>3793</v>
      </c>
      <c r="O32035" t="s">
        <v>91896</v>
      </c>
      <c r="P32035" s="1">
        <v>39819</v>
      </c>
      <c r="Q32035" t="s">
        <v>3783</v>
      </c>
      <c r="R32035" t="s">
        <v>3786</v>
      </c>
      <c r="S32035" t="s">
        <v>41</v>
      </c>
      <c r="T32035" t="s">
        <v>91629</v>
      </c>
      <c r="U32035" t="s">
        <v>91629</v>
      </c>
      <c r="V32035">
        <v>0</v>
      </c>
      <c r="W32035">
        <v>0</v>
      </c>
      <c r="X32035">
        <v>0</v>
      </c>
      <c r="Y32035">
        <v>0</v>
      </c>
      <c r="Z32035">
        <v>0</v>
      </c>
      <c r="AA32035">
        <v>0</v>
      </c>
      <c r="AB32035">
        <v>1</v>
      </c>
      <c r="AC32035">
        <v>0</v>
      </c>
      <c r="AD32035">
        <v>0</v>
      </c>
    </row>
    <row r="32036" spans="1:30" hidden="1" x14ac:dyDescent="0.3">
      <c r="A32036" t="s">
        <v>91899</v>
      </c>
      <c r="B32036" t="s">
        <v>91900</v>
      </c>
      <c r="C32036" t="s">
        <v>32</v>
      </c>
      <c r="E32036" t="s">
        <v>8768</v>
      </c>
      <c r="F32036">
        <v>738000</v>
      </c>
      <c r="G32036" t="s">
        <v>91899</v>
      </c>
      <c r="H32036" t="s">
        <v>91901</v>
      </c>
      <c r="I32036" t="s">
        <v>91902</v>
      </c>
      <c r="J32036" t="s">
        <v>91629</v>
      </c>
      <c r="K32036" t="s">
        <v>37</v>
      </c>
      <c r="L32036" t="s">
        <v>230</v>
      </c>
      <c r="M32036" t="s">
        <v>7201</v>
      </c>
      <c r="P32036" s="1">
        <v>38353</v>
      </c>
      <c r="Q32036" t="s">
        <v>230</v>
      </c>
      <c r="R32036" t="s">
        <v>233</v>
      </c>
      <c r="S32036" t="s">
        <v>41</v>
      </c>
      <c r="T32036" t="s">
        <v>91629</v>
      </c>
      <c r="U32036" t="s">
        <v>91629</v>
      </c>
      <c r="V32036">
        <v>0</v>
      </c>
      <c r="W32036">
        <v>0</v>
      </c>
      <c r="X32036">
        <v>0</v>
      </c>
      <c r="Y32036">
        <v>0</v>
      </c>
      <c r="Z32036">
        <v>0</v>
      </c>
      <c r="AA32036">
        <v>0</v>
      </c>
      <c r="AB32036">
        <v>1</v>
      </c>
      <c r="AC32036">
        <v>0</v>
      </c>
      <c r="AD32036">
        <v>0</v>
      </c>
    </row>
    <row r="32037" spans="1:30" hidden="1" x14ac:dyDescent="0.3">
      <c r="A32037" t="s">
        <v>91903</v>
      </c>
      <c r="B32037" t="s">
        <v>91904</v>
      </c>
      <c r="C32037" t="s">
        <v>32</v>
      </c>
      <c r="E32037" s="1">
        <v>38636</v>
      </c>
      <c r="F32037">
        <v>1750000</v>
      </c>
      <c r="G32037" t="s">
        <v>91903</v>
      </c>
      <c r="H32037" t="s">
        <v>91905</v>
      </c>
      <c r="J32037" t="s">
        <v>91629</v>
      </c>
      <c r="K32037" t="s">
        <v>37</v>
      </c>
      <c r="L32037" t="s">
        <v>230</v>
      </c>
      <c r="M32037" t="s">
        <v>4089</v>
      </c>
      <c r="N32037" t="s">
        <v>232</v>
      </c>
      <c r="O32037" t="s">
        <v>911</v>
      </c>
      <c r="P32037" s="1">
        <v>36526</v>
      </c>
      <c r="Q32037" t="s">
        <v>230</v>
      </c>
      <c r="R32037" t="s">
        <v>233</v>
      </c>
      <c r="S32037" t="s">
        <v>41</v>
      </c>
      <c r="T32037" t="s">
        <v>91629</v>
      </c>
      <c r="U32037" t="s">
        <v>91629</v>
      </c>
      <c r="V32037">
        <v>0</v>
      </c>
      <c r="W32037">
        <v>0</v>
      </c>
      <c r="X32037">
        <v>0</v>
      </c>
      <c r="Y32037">
        <v>0</v>
      </c>
      <c r="Z32037">
        <v>0</v>
      </c>
      <c r="AA32037">
        <v>0</v>
      </c>
      <c r="AB32037">
        <v>1</v>
      </c>
      <c r="AC32037">
        <v>0</v>
      </c>
      <c r="AD32037">
        <v>0</v>
      </c>
    </row>
    <row r="32038" spans="1:30" hidden="1" x14ac:dyDescent="0.3">
      <c r="A32038" t="s">
        <v>91903</v>
      </c>
      <c r="B32038" t="s">
        <v>91906</v>
      </c>
      <c r="C32038" t="s">
        <v>32</v>
      </c>
      <c r="E32038" t="s">
        <v>24321</v>
      </c>
      <c r="F32038">
        <v>1580000</v>
      </c>
      <c r="G32038" t="s">
        <v>91903</v>
      </c>
      <c r="H32038" t="s">
        <v>91905</v>
      </c>
      <c r="J32038" t="s">
        <v>91629</v>
      </c>
      <c r="K32038" t="s">
        <v>37</v>
      </c>
      <c r="L32038" t="s">
        <v>230</v>
      </c>
      <c r="M32038" t="s">
        <v>4089</v>
      </c>
      <c r="N32038" t="s">
        <v>232</v>
      </c>
      <c r="O32038" t="s">
        <v>911</v>
      </c>
      <c r="P32038" s="1">
        <v>36526</v>
      </c>
      <c r="Q32038" t="s">
        <v>230</v>
      </c>
      <c r="R32038" t="s">
        <v>233</v>
      </c>
      <c r="S32038" t="s">
        <v>41</v>
      </c>
      <c r="T32038" t="s">
        <v>91629</v>
      </c>
      <c r="U32038" t="s">
        <v>91629</v>
      </c>
      <c r="V32038">
        <v>0</v>
      </c>
      <c r="W32038">
        <v>0</v>
      </c>
      <c r="X32038">
        <v>0</v>
      </c>
      <c r="Y32038">
        <v>0</v>
      </c>
      <c r="Z32038">
        <v>0</v>
      </c>
      <c r="AA32038">
        <v>0</v>
      </c>
      <c r="AB32038">
        <v>1</v>
      </c>
      <c r="AC32038">
        <v>0</v>
      </c>
      <c r="AD32038">
        <v>0</v>
      </c>
    </row>
    <row r="32039" spans="1:30" hidden="1" x14ac:dyDescent="0.3">
      <c r="A32039" t="s">
        <v>91907</v>
      </c>
      <c r="B32039" t="s">
        <v>91908</v>
      </c>
      <c r="C32039" t="s">
        <v>32</v>
      </c>
      <c r="D32039" t="s">
        <v>50</v>
      </c>
      <c r="E32039" t="s">
        <v>91909</v>
      </c>
      <c r="F32039">
        <v>5835986</v>
      </c>
      <c r="G32039" t="s">
        <v>91907</v>
      </c>
      <c r="H32039" t="s">
        <v>91910</v>
      </c>
      <c r="I32039" t="s">
        <v>91911</v>
      </c>
      <c r="J32039" t="s">
        <v>91629</v>
      </c>
      <c r="K32039" t="s">
        <v>37</v>
      </c>
      <c r="L32039" t="s">
        <v>230</v>
      </c>
      <c r="M32039" t="s">
        <v>231</v>
      </c>
      <c r="N32039" t="s">
        <v>232</v>
      </c>
      <c r="O32039" t="s">
        <v>232</v>
      </c>
      <c r="P32039" s="1">
        <v>40179</v>
      </c>
      <c r="Q32039" t="s">
        <v>230</v>
      </c>
      <c r="R32039" t="s">
        <v>233</v>
      </c>
      <c r="S32039" t="s">
        <v>41</v>
      </c>
      <c r="T32039" t="s">
        <v>91629</v>
      </c>
      <c r="U32039" t="s">
        <v>91629</v>
      </c>
      <c r="V32039">
        <v>0</v>
      </c>
      <c r="W32039">
        <v>0</v>
      </c>
      <c r="X32039">
        <v>0</v>
      </c>
      <c r="Y32039">
        <v>0</v>
      </c>
      <c r="Z32039">
        <v>0</v>
      </c>
      <c r="AA32039">
        <v>0</v>
      </c>
      <c r="AB32039">
        <v>1</v>
      </c>
      <c r="AC32039">
        <v>0</v>
      </c>
      <c r="AD32039">
        <v>0</v>
      </c>
    </row>
    <row r="32040" spans="1:30" hidden="1" x14ac:dyDescent="0.3">
      <c r="A32040" t="s">
        <v>91912</v>
      </c>
      <c r="B32040" t="s">
        <v>91913</v>
      </c>
      <c r="C32040" t="s">
        <v>32</v>
      </c>
      <c r="E32040" t="s">
        <v>24077</v>
      </c>
      <c r="F32040">
        <v>1600000</v>
      </c>
      <c r="G32040" t="s">
        <v>91912</v>
      </c>
      <c r="H32040" t="s">
        <v>91914</v>
      </c>
      <c r="I32040" t="s">
        <v>91915</v>
      </c>
      <c r="J32040" t="s">
        <v>91629</v>
      </c>
      <c r="K32040" t="s">
        <v>37</v>
      </c>
      <c r="L32040" t="s">
        <v>230</v>
      </c>
      <c r="M32040" t="s">
        <v>4089</v>
      </c>
      <c r="N32040" t="s">
        <v>232</v>
      </c>
      <c r="O32040" t="s">
        <v>911</v>
      </c>
      <c r="P32040" s="1">
        <v>40179</v>
      </c>
      <c r="Q32040" t="s">
        <v>230</v>
      </c>
      <c r="R32040" t="s">
        <v>233</v>
      </c>
      <c r="S32040" t="s">
        <v>41</v>
      </c>
      <c r="T32040" t="s">
        <v>91629</v>
      </c>
      <c r="U32040" t="s">
        <v>91629</v>
      </c>
      <c r="V32040">
        <v>0</v>
      </c>
      <c r="W32040">
        <v>0</v>
      </c>
      <c r="X32040">
        <v>0</v>
      </c>
      <c r="Y32040">
        <v>0</v>
      </c>
      <c r="Z32040">
        <v>0</v>
      </c>
      <c r="AA32040">
        <v>0</v>
      </c>
      <c r="AB32040">
        <v>1</v>
      </c>
      <c r="AC32040">
        <v>0</v>
      </c>
      <c r="AD32040">
        <v>0</v>
      </c>
    </row>
    <row r="32041" spans="1:30" hidden="1" x14ac:dyDescent="0.3">
      <c r="A32041" t="s">
        <v>91912</v>
      </c>
      <c r="B32041" t="s">
        <v>91916</v>
      </c>
      <c r="C32041" t="s">
        <v>32</v>
      </c>
      <c r="E32041" s="1">
        <v>41735</v>
      </c>
      <c r="F32041">
        <v>505000</v>
      </c>
      <c r="G32041" t="s">
        <v>91912</v>
      </c>
      <c r="H32041" t="s">
        <v>91914</v>
      </c>
      <c r="I32041" t="s">
        <v>91915</v>
      </c>
      <c r="J32041" t="s">
        <v>91629</v>
      </c>
      <c r="K32041" t="s">
        <v>37</v>
      </c>
      <c r="L32041" t="s">
        <v>230</v>
      </c>
      <c r="M32041" t="s">
        <v>4089</v>
      </c>
      <c r="N32041" t="s">
        <v>232</v>
      </c>
      <c r="O32041" t="s">
        <v>911</v>
      </c>
      <c r="P32041" s="1">
        <v>40179</v>
      </c>
      <c r="Q32041" t="s">
        <v>230</v>
      </c>
      <c r="R32041" t="s">
        <v>233</v>
      </c>
      <c r="S32041" t="s">
        <v>41</v>
      </c>
      <c r="T32041" t="s">
        <v>91629</v>
      </c>
      <c r="U32041" t="s">
        <v>91629</v>
      </c>
      <c r="V32041">
        <v>0</v>
      </c>
      <c r="W32041">
        <v>0</v>
      </c>
      <c r="X32041">
        <v>0</v>
      </c>
      <c r="Y32041">
        <v>0</v>
      </c>
      <c r="Z32041">
        <v>0</v>
      </c>
      <c r="AA32041">
        <v>0</v>
      </c>
      <c r="AB32041">
        <v>1</v>
      </c>
      <c r="AC32041">
        <v>0</v>
      </c>
      <c r="AD32041">
        <v>0</v>
      </c>
    </row>
    <row r="32042" spans="1:30" hidden="1" x14ac:dyDescent="0.3">
      <c r="A32042" t="s">
        <v>91912</v>
      </c>
      <c r="B32042" t="s">
        <v>91917</v>
      </c>
      <c r="C32042" t="s">
        <v>32</v>
      </c>
      <c r="D32042" t="s">
        <v>50</v>
      </c>
      <c r="E32042" t="s">
        <v>2316</v>
      </c>
      <c r="F32042">
        <v>3169567</v>
      </c>
      <c r="G32042" t="s">
        <v>91912</v>
      </c>
      <c r="H32042" t="s">
        <v>91914</v>
      </c>
      <c r="I32042" t="s">
        <v>91915</v>
      </c>
      <c r="J32042" t="s">
        <v>91629</v>
      </c>
      <c r="K32042" t="s">
        <v>37</v>
      </c>
      <c r="L32042" t="s">
        <v>230</v>
      </c>
      <c r="M32042" t="s">
        <v>4089</v>
      </c>
      <c r="N32042" t="s">
        <v>232</v>
      </c>
      <c r="O32042" t="s">
        <v>911</v>
      </c>
      <c r="P32042" s="1">
        <v>40179</v>
      </c>
      <c r="Q32042" t="s">
        <v>230</v>
      </c>
      <c r="R32042" t="s">
        <v>233</v>
      </c>
      <c r="S32042" t="s">
        <v>41</v>
      </c>
      <c r="T32042" t="s">
        <v>91629</v>
      </c>
      <c r="U32042" t="s">
        <v>91629</v>
      </c>
      <c r="V32042">
        <v>0</v>
      </c>
      <c r="W32042">
        <v>0</v>
      </c>
      <c r="X32042">
        <v>0</v>
      </c>
      <c r="Y32042">
        <v>0</v>
      </c>
      <c r="Z32042">
        <v>0</v>
      </c>
      <c r="AA32042">
        <v>0</v>
      </c>
      <c r="AB32042">
        <v>1</v>
      </c>
      <c r="AC32042">
        <v>0</v>
      </c>
      <c r="AD32042">
        <v>0</v>
      </c>
    </row>
    <row r="32043" spans="1:30" hidden="1" x14ac:dyDescent="0.3">
      <c r="A32043" t="s">
        <v>91918</v>
      </c>
      <c r="B32043" t="s">
        <v>91919</v>
      </c>
      <c r="C32043" t="s">
        <v>32</v>
      </c>
      <c r="D32043" t="s">
        <v>50</v>
      </c>
      <c r="E32043" s="1">
        <v>39093</v>
      </c>
      <c r="F32043">
        <v>5188839</v>
      </c>
      <c r="G32043" t="s">
        <v>91918</v>
      </c>
      <c r="H32043" t="s">
        <v>91920</v>
      </c>
      <c r="I32043" t="s">
        <v>91921</v>
      </c>
      <c r="J32043" t="s">
        <v>91922</v>
      </c>
      <c r="K32043" t="s">
        <v>37</v>
      </c>
      <c r="L32043" t="s">
        <v>230</v>
      </c>
      <c r="M32043" t="s">
        <v>3981</v>
      </c>
      <c r="N32043" t="s">
        <v>3982</v>
      </c>
      <c r="O32043" t="s">
        <v>3982</v>
      </c>
      <c r="P32043" t="s">
        <v>71211</v>
      </c>
      <c r="Q32043" t="s">
        <v>230</v>
      </c>
      <c r="R32043" t="s">
        <v>233</v>
      </c>
      <c r="S32043" t="s">
        <v>41</v>
      </c>
      <c r="T32043" t="s">
        <v>91629</v>
      </c>
      <c r="U32043" t="s">
        <v>91629</v>
      </c>
      <c r="V32043">
        <v>0</v>
      </c>
      <c r="W32043">
        <v>0</v>
      </c>
      <c r="X32043">
        <v>0</v>
      </c>
      <c r="Y32043">
        <v>0</v>
      </c>
      <c r="Z32043">
        <v>0</v>
      </c>
      <c r="AA32043">
        <v>0</v>
      </c>
      <c r="AB32043">
        <v>1</v>
      </c>
      <c r="AC32043">
        <v>0</v>
      </c>
      <c r="AD32043">
        <v>0</v>
      </c>
    </row>
    <row r="32044" spans="1:30" hidden="1" x14ac:dyDescent="0.3">
      <c r="A32044" t="s">
        <v>91923</v>
      </c>
      <c r="B32044" t="s">
        <v>91924</v>
      </c>
      <c r="C32044" t="s">
        <v>32</v>
      </c>
      <c r="E32044" t="s">
        <v>6859</v>
      </c>
      <c r="F32044">
        <v>1500000</v>
      </c>
      <c r="G32044" t="s">
        <v>91923</v>
      </c>
      <c r="H32044" t="s">
        <v>91925</v>
      </c>
      <c r="I32044" t="s">
        <v>91926</v>
      </c>
      <c r="J32044" t="s">
        <v>91629</v>
      </c>
      <c r="K32044" t="s">
        <v>37</v>
      </c>
      <c r="L32044" t="s">
        <v>4255</v>
      </c>
      <c r="M32044">
        <v>2</v>
      </c>
      <c r="N32044" t="s">
        <v>4256</v>
      </c>
      <c r="O32044" t="s">
        <v>4256</v>
      </c>
      <c r="P32044" s="1">
        <v>39453</v>
      </c>
      <c r="Q32044" t="s">
        <v>4255</v>
      </c>
      <c r="R32044" t="s">
        <v>4257</v>
      </c>
      <c r="S32044" t="s">
        <v>41</v>
      </c>
      <c r="T32044" t="s">
        <v>91629</v>
      </c>
      <c r="U32044" t="s">
        <v>91629</v>
      </c>
      <c r="V32044">
        <v>0</v>
      </c>
      <c r="W32044">
        <v>0</v>
      </c>
      <c r="X32044">
        <v>0</v>
      </c>
      <c r="Y32044">
        <v>0</v>
      </c>
      <c r="Z32044">
        <v>0</v>
      </c>
      <c r="AA32044">
        <v>0</v>
      </c>
      <c r="AB32044">
        <v>1</v>
      </c>
      <c r="AC32044">
        <v>0</v>
      </c>
      <c r="AD32044">
        <v>0</v>
      </c>
    </row>
    <row r="32045" spans="1:30" hidden="1" x14ac:dyDescent="0.3">
      <c r="A32045" t="s">
        <v>91923</v>
      </c>
      <c r="B32045" t="s">
        <v>91924</v>
      </c>
      <c r="C32045" t="s">
        <v>32</v>
      </c>
      <c r="E32045" t="s">
        <v>6859</v>
      </c>
      <c r="F32045">
        <v>1500000</v>
      </c>
      <c r="G32045" t="s">
        <v>91923</v>
      </c>
      <c r="H32045" t="s">
        <v>91925</v>
      </c>
      <c r="I32045" t="s">
        <v>91926</v>
      </c>
      <c r="J32045" t="s">
        <v>91629</v>
      </c>
      <c r="K32045" t="s">
        <v>37</v>
      </c>
      <c r="L32045" t="s">
        <v>4255</v>
      </c>
      <c r="M32045">
        <v>2</v>
      </c>
      <c r="N32045" t="s">
        <v>4256</v>
      </c>
      <c r="O32045" t="s">
        <v>4256</v>
      </c>
      <c r="P32045" s="1">
        <v>39453</v>
      </c>
      <c r="Q32045" t="s">
        <v>4255</v>
      </c>
      <c r="R32045" t="s">
        <v>4258</v>
      </c>
      <c r="S32045" t="s">
        <v>41</v>
      </c>
      <c r="T32045" t="s">
        <v>91629</v>
      </c>
      <c r="U32045" t="s">
        <v>91629</v>
      </c>
      <c r="V32045">
        <v>0</v>
      </c>
      <c r="W32045">
        <v>0</v>
      </c>
      <c r="X32045">
        <v>0</v>
      </c>
      <c r="Y32045">
        <v>0</v>
      </c>
      <c r="Z32045">
        <v>0</v>
      </c>
      <c r="AA32045">
        <v>0</v>
      </c>
      <c r="AB32045">
        <v>1</v>
      </c>
      <c r="AC32045">
        <v>0</v>
      </c>
      <c r="AD32045">
        <v>0</v>
      </c>
    </row>
    <row r="32046" spans="1:30" hidden="1" x14ac:dyDescent="0.3">
      <c r="A32046" t="s">
        <v>91927</v>
      </c>
      <c r="B32046" t="s">
        <v>91928</v>
      </c>
      <c r="C32046" t="s">
        <v>32</v>
      </c>
      <c r="D32046" t="s">
        <v>139</v>
      </c>
      <c r="E32046" s="1">
        <v>39364</v>
      </c>
      <c r="F32046">
        <v>300000</v>
      </c>
      <c r="G32046" t="s">
        <v>91927</v>
      </c>
      <c r="H32046" t="s">
        <v>91929</v>
      </c>
      <c r="I32046" t="s">
        <v>91930</v>
      </c>
      <c r="J32046" t="s">
        <v>91676</v>
      </c>
      <c r="K32046" t="s">
        <v>37</v>
      </c>
      <c r="L32046" t="s">
        <v>249</v>
      </c>
      <c r="N32046" t="s">
        <v>250</v>
      </c>
      <c r="O32046" t="s">
        <v>250</v>
      </c>
      <c r="P32046" s="1">
        <v>39364</v>
      </c>
      <c r="Q32046" t="s">
        <v>249</v>
      </c>
      <c r="R32046" t="s">
        <v>250</v>
      </c>
      <c r="S32046" t="s">
        <v>41</v>
      </c>
      <c r="T32046" t="s">
        <v>91629</v>
      </c>
      <c r="U32046" t="s">
        <v>91629</v>
      </c>
      <c r="V32046">
        <v>0</v>
      </c>
      <c r="W32046">
        <v>0</v>
      </c>
      <c r="X32046">
        <v>0</v>
      </c>
      <c r="Y32046">
        <v>0</v>
      </c>
      <c r="Z32046">
        <v>0</v>
      </c>
      <c r="AA32046">
        <v>0</v>
      </c>
      <c r="AB32046">
        <v>1</v>
      </c>
      <c r="AC32046">
        <v>0</v>
      </c>
      <c r="AD32046">
        <v>0</v>
      </c>
    </row>
    <row r="32047" spans="1:30" hidden="1" x14ac:dyDescent="0.3">
      <c r="A32047" t="s">
        <v>91931</v>
      </c>
      <c r="B32047" t="s">
        <v>91932</v>
      </c>
      <c r="C32047" t="s">
        <v>32</v>
      </c>
      <c r="E32047" t="s">
        <v>16588</v>
      </c>
      <c r="F32047">
        <v>840000</v>
      </c>
      <c r="G32047" t="s">
        <v>91931</v>
      </c>
      <c r="H32047" t="s">
        <v>91933</v>
      </c>
      <c r="I32047" t="s">
        <v>91934</v>
      </c>
      <c r="J32047" t="s">
        <v>91629</v>
      </c>
      <c r="K32047" t="s">
        <v>109</v>
      </c>
      <c r="L32047" t="s">
        <v>4401</v>
      </c>
      <c r="M32047">
        <v>56</v>
      </c>
      <c r="N32047" t="s">
        <v>63003</v>
      </c>
      <c r="O32047" t="s">
        <v>91935</v>
      </c>
      <c r="P32047" s="1">
        <v>36893</v>
      </c>
      <c r="Q32047" t="s">
        <v>4401</v>
      </c>
      <c r="R32047" t="s">
        <v>4403</v>
      </c>
      <c r="S32047" t="s">
        <v>41</v>
      </c>
      <c r="T32047" t="s">
        <v>91629</v>
      </c>
      <c r="U32047" t="s">
        <v>91629</v>
      </c>
      <c r="V32047">
        <v>0</v>
      </c>
      <c r="W32047">
        <v>0</v>
      </c>
      <c r="X32047">
        <v>0</v>
      </c>
      <c r="Y32047">
        <v>0</v>
      </c>
      <c r="Z32047">
        <v>0</v>
      </c>
      <c r="AA32047">
        <v>0</v>
      </c>
      <c r="AB32047">
        <v>1</v>
      </c>
      <c r="AC32047">
        <v>0</v>
      </c>
      <c r="AD32047">
        <v>0</v>
      </c>
    </row>
    <row r="32048" spans="1:30" hidden="1" x14ac:dyDescent="0.3">
      <c r="A32048" t="s">
        <v>91936</v>
      </c>
      <c r="B32048" t="s">
        <v>91937</v>
      </c>
      <c r="C32048" t="s">
        <v>32</v>
      </c>
      <c r="D32048" t="s">
        <v>50</v>
      </c>
      <c r="E32048" t="s">
        <v>91</v>
      </c>
      <c r="F32048">
        <v>10000000</v>
      </c>
      <c r="G32048" t="s">
        <v>91936</v>
      </c>
      <c r="H32048" t="s">
        <v>91938</v>
      </c>
      <c r="I32048" t="s">
        <v>91939</v>
      </c>
      <c r="J32048" t="s">
        <v>91940</v>
      </c>
      <c r="K32048" t="s">
        <v>37</v>
      </c>
      <c r="L32048" t="s">
        <v>38</v>
      </c>
      <c r="M32048">
        <v>10</v>
      </c>
      <c r="N32048" t="s">
        <v>272</v>
      </c>
      <c r="O32048" t="s">
        <v>273</v>
      </c>
      <c r="P32048" t="s">
        <v>51063</v>
      </c>
      <c r="Q32048" t="s">
        <v>38</v>
      </c>
      <c r="R32048" t="s">
        <v>40</v>
      </c>
      <c r="S32048" t="s">
        <v>41</v>
      </c>
      <c r="T32048" t="s">
        <v>91941</v>
      </c>
      <c r="U32048" t="s">
        <v>91941</v>
      </c>
      <c r="V32048">
        <v>0</v>
      </c>
      <c r="W32048">
        <v>0</v>
      </c>
      <c r="X32048">
        <v>0</v>
      </c>
      <c r="Y32048">
        <v>0</v>
      </c>
      <c r="Z32048">
        <v>0</v>
      </c>
      <c r="AA32048">
        <v>1</v>
      </c>
      <c r="AB32048">
        <v>0</v>
      </c>
      <c r="AC32048">
        <v>0</v>
      </c>
      <c r="AD32048">
        <v>0</v>
      </c>
    </row>
    <row r="32049" spans="1:30" hidden="1" x14ac:dyDescent="0.3">
      <c r="A32049" t="s">
        <v>91936</v>
      </c>
      <c r="B32049" t="s">
        <v>91942</v>
      </c>
      <c r="C32049" t="s">
        <v>32</v>
      </c>
      <c r="D32049" t="s">
        <v>139</v>
      </c>
      <c r="E32049" t="s">
        <v>28101</v>
      </c>
      <c r="F32049">
        <v>120000000</v>
      </c>
      <c r="G32049" t="s">
        <v>91936</v>
      </c>
      <c r="H32049" t="s">
        <v>91938</v>
      </c>
      <c r="I32049" t="s">
        <v>91939</v>
      </c>
      <c r="J32049" t="s">
        <v>91940</v>
      </c>
      <c r="K32049" t="s">
        <v>37</v>
      </c>
      <c r="L32049" t="s">
        <v>38</v>
      </c>
      <c r="M32049">
        <v>10</v>
      </c>
      <c r="N32049" t="s">
        <v>272</v>
      </c>
      <c r="O32049" t="s">
        <v>273</v>
      </c>
      <c r="P32049" t="s">
        <v>51063</v>
      </c>
      <c r="Q32049" t="s">
        <v>38</v>
      </c>
      <c r="R32049" t="s">
        <v>40</v>
      </c>
      <c r="S32049" t="s">
        <v>41</v>
      </c>
      <c r="T32049" t="s">
        <v>91941</v>
      </c>
      <c r="U32049" t="s">
        <v>91941</v>
      </c>
      <c r="V32049">
        <v>0</v>
      </c>
      <c r="W32049">
        <v>0</v>
      </c>
      <c r="X32049">
        <v>0</v>
      </c>
      <c r="Y32049">
        <v>0</v>
      </c>
      <c r="Z32049">
        <v>0</v>
      </c>
      <c r="AA32049">
        <v>1</v>
      </c>
      <c r="AB32049">
        <v>0</v>
      </c>
      <c r="AC32049">
        <v>0</v>
      </c>
      <c r="AD32049">
        <v>0</v>
      </c>
    </row>
    <row r="32050" spans="1:30" hidden="1" x14ac:dyDescent="0.3">
      <c r="A32050" t="s">
        <v>91936</v>
      </c>
      <c r="B32050" t="s">
        <v>91943</v>
      </c>
      <c r="C32050" t="s">
        <v>32</v>
      </c>
      <c r="D32050" t="s">
        <v>33</v>
      </c>
      <c r="E32050" t="s">
        <v>9527</v>
      </c>
      <c r="F32050">
        <v>35000000</v>
      </c>
      <c r="G32050" t="s">
        <v>91936</v>
      </c>
      <c r="H32050" t="s">
        <v>91938</v>
      </c>
      <c r="I32050" t="s">
        <v>91939</v>
      </c>
      <c r="J32050" t="s">
        <v>91940</v>
      </c>
      <c r="K32050" t="s">
        <v>37</v>
      </c>
      <c r="L32050" t="s">
        <v>38</v>
      </c>
      <c r="M32050">
        <v>10</v>
      </c>
      <c r="N32050" t="s">
        <v>272</v>
      </c>
      <c r="O32050" t="s">
        <v>273</v>
      </c>
      <c r="P32050" t="s">
        <v>51063</v>
      </c>
      <c r="Q32050" t="s">
        <v>38</v>
      </c>
      <c r="R32050" t="s">
        <v>40</v>
      </c>
      <c r="S32050" t="s">
        <v>41</v>
      </c>
      <c r="T32050" t="s">
        <v>91941</v>
      </c>
      <c r="U32050" t="s">
        <v>91941</v>
      </c>
      <c r="V32050">
        <v>0</v>
      </c>
      <c r="W32050">
        <v>0</v>
      </c>
      <c r="X32050">
        <v>0</v>
      </c>
      <c r="Y32050">
        <v>0</v>
      </c>
      <c r="Z32050">
        <v>0</v>
      </c>
      <c r="AA32050">
        <v>1</v>
      </c>
      <c r="AB32050">
        <v>0</v>
      </c>
      <c r="AC32050">
        <v>0</v>
      </c>
      <c r="AD32050">
        <v>0</v>
      </c>
    </row>
    <row r="32051" spans="1:30" hidden="1" x14ac:dyDescent="0.3">
      <c r="A32051" t="s">
        <v>91944</v>
      </c>
      <c r="B32051" t="s">
        <v>91945</v>
      </c>
      <c r="C32051" t="s">
        <v>32</v>
      </c>
      <c r="D32051" t="s">
        <v>50</v>
      </c>
      <c r="E32051" t="s">
        <v>7071</v>
      </c>
      <c r="F32051">
        <v>6000000</v>
      </c>
      <c r="G32051" t="s">
        <v>91944</v>
      </c>
      <c r="H32051" t="s">
        <v>91946</v>
      </c>
      <c r="I32051" t="s">
        <v>91947</v>
      </c>
      <c r="J32051" t="s">
        <v>91948</v>
      </c>
      <c r="K32051" t="s">
        <v>72</v>
      </c>
      <c r="L32051" t="s">
        <v>38</v>
      </c>
      <c r="M32051">
        <v>10</v>
      </c>
      <c r="N32051" t="s">
        <v>8380</v>
      </c>
      <c r="O32051" t="s">
        <v>8380</v>
      </c>
      <c r="P32051" s="1">
        <v>39814</v>
      </c>
      <c r="Q32051" t="s">
        <v>38</v>
      </c>
      <c r="R32051" t="s">
        <v>40</v>
      </c>
      <c r="S32051" t="s">
        <v>41</v>
      </c>
      <c r="T32051" t="s">
        <v>91941</v>
      </c>
      <c r="U32051" t="s">
        <v>91941</v>
      </c>
      <c r="V32051">
        <v>0</v>
      </c>
      <c r="W32051">
        <v>0</v>
      </c>
      <c r="X32051">
        <v>0</v>
      </c>
      <c r="Y32051">
        <v>0</v>
      </c>
      <c r="Z32051">
        <v>0</v>
      </c>
      <c r="AA32051">
        <v>1</v>
      </c>
      <c r="AB32051">
        <v>0</v>
      </c>
      <c r="AC32051">
        <v>0</v>
      </c>
      <c r="AD32051">
        <v>0</v>
      </c>
    </row>
    <row r="32052" spans="1:30" hidden="1" x14ac:dyDescent="0.3">
      <c r="A32052" t="s">
        <v>91949</v>
      </c>
      <c r="B32052" t="s">
        <v>91950</v>
      </c>
      <c r="C32052" t="s">
        <v>32</v>
      </c>
      <c r="E32052" t="s">
        <v>2852</v>
      </c>
      <c r="F32052">
        <v>16000000</v>
      </c>
      <c r="G32052" t="s">
        <v>91949</v>
      </c>
      <c r="H32052" t="s">
        <v>91951</v>
      </c>
      <c r="I32052" t="s">
        <v>91952</v>
      </c>
      <c r="J32052" t="s">
        <v>91953</v>
      </c>
      <c r="K32052" t="s">
        <v>37</v>
      </c>
      <c r="L32052" t="s">
        <v>38</v>
      </c>
      <c r="M32052">
        <v>10</v>
      </c>
      <c r="N32052" t="s">
        <v>8380</v>
      </c>
      <c r="O32052" t="s">
        <v>8380</v>
      </c>
      <c r="P32052" t="s">
        <v>25279</v>
      </c>
      <c r="Q32052" t="s">
        <v>38</v>
      </c>
      <c r="R32052" t="s">
        <v>40</v>
      </c>
      <c r="S32052" t="s">
        <v>41</v>
      </c>
      <c r="T32052" t="s">
        <v>91941</v>
      </c>
      <c r="U32052" t="s">
        <v>91941</v>
      </c>
      <c r="V32052">
        <v>0</v>
      </c>
      <c r="W32052">
        <v>0</v>
      </c>
      <c r="X32052">
        <v>0</v>
      </c>
      <c r="Y32052">
        <v>0</v>
      </c>
      <c r="Z32052">
        <v>0</v>
      </c>
      <c r="AA32052">
        <v>1</v>
      </c>
      <c r="AB32052">
        <v>0</v>
      </c>
      <c r="AC32052">
        <v>0</v>
      </c>
      <c r="AD32052">
        <v>0</v>
      </c>
    </row>
    <row r="32053" spans="1:30" hidden="1" x14ac:dyDescent="0.3">
      <c r="A32053" t="s">
        <v>91954</v>
      </c>
      <c r="B32053" t="s">
        <v>91955</v>
      </c>
      <c r="C32053" t="s">
        <v>32</v>
      </c>
      <c r="D32053" t="s">
        <v>33</v>
      </c>
      <c r="E32053" s="1">
        <v>41951</v>
      </c>
      <c r="F32053">
        <v>17800000</v>
      </c>
      <c r="G32053" t="s">
        <v>91954</v>
      </c>
      <c r="H32053" t="s">
        <v>91956</v>
      </c>
      <c r="I32053" t="s">
        <v>91957</v>
      </c>
      <c r="J32053" t="s">
        <v>91958</v>
      </c>
      <c r="K32053" t="s">
        <v>37</v>
      </c>
      <c r="L32053" t="s">
        <v>53</v>
      </c>
      <c r="M32053" t="s">
        <v>209</v>
      </c>
      <c r="N32053" t="s">
        <v>801</v>
      </c>
      <c r="O32053" t="s">
        <v>801</v>
      </c>
      <c r="P32053" s="1">
        <v>35796</v>
      </c>
      <c r="Q32053" t="s">
        <v>53</v>
      </c>
      <c r="R32053" t="s">
        <v>56</v>
      </c>
      <c r="S32053" t="s">
        <v>41</v>
      </c>
      <c r="T32053" t="s">
        <v>91941</v>
      </c>
      <c r="U32053" t="s">
        <v>91941</v>
      </c>
      <c r="V32053">
        <v>0</v>
      </c>
      <c r="W32053">
        <v>0</v>
      </c>
      <c r="X32053">
        <v>0</v>
      </c>
      <c r="Y32053">
        <v>0</v>
      </c>
      <c r="Z32053">
        <v>0</v>
      </c>
      <c r="AA32053">
        <v>1</v>
      </c>
      <c r="AB32053">
        <v>0</v>
      </c>
      <c r="AC32053">
        <v>0</v>
      </c>
      <c r="AD32053">
        <v>0</v>
      </c>
    </row>
    <row r="32054" spans="1:30" hidden="1" x14ac:dyDescent="0.3">
      <c r="A32054" t="s">
        <v>91959</v>
      </c>
      <c r="B32054" t="s">
        <v>91960</v>
      </c>
      <c r="C32054" t="s">
        <v>32</v>
      </c>
      <c r="E32054" t="s">
        <v>3038</v>
      </c>
      <c r="F32054">
        <v>60000000</v>
      </c>
      <c r="G32054" t="s">
        <v>91959</v>
      </c>
      <c r="H32054" t="s">
        <v>91961</v>
      </c>
      <c r="J32054" t="s">
        <v>91962</v>
      </c>
      <c r="K32054" t="s">
        <v>109</v>
      </c>
      <c r="L32054" t="s">
        <v>53</v>
      </c>
      <c r="M32054" t="s">
        <v>209</v>
      </c>
      <c r="N32054" t="s">
        <v>801</v>
      </c>
      <c r="O32054" t="s">
        <v>91963</v>
      </c>
      <c r="P32054" s="1">
        <v>36161</v>
      </c>
      <c r="Q32054" t="s">
        <v>53</v>
      </c>
      <c r="R32054" t="s">
        <v>56</v>
      </c>
      <c r="S32054" t="s">
        <v>41</v>
      </c>
      <c r="T32054" t="s">
        <v>91941</v>
      </c>
      <c r="U32054" t="s">
        <v>91941</v>
      </c>
      <c r="V32054">
        <v>0</v>
      </c>
      <c r="W32054">
        <v>0</v>
      </c>
      <c r="X32054">
        <v>0</v>
      </c>
      <c r="Y32054">
        <v>0</v>
      </c>
      <c r="Z32054">
        <v>0</v>
      </c>
      <c r="AA32054">
        <v>1</v>
      </c>
      <c r="AB32054">
        <v>0</v>
      </c>
      <c r="AC32054">
        <v>0</v>
      </c>
      <c r="AD32054">
        <v>0</v>
      </c>
    </row>
    <row r="32055" spans="1:30" hidden="1" x14ac:dyDescent="0.3">
      <c r="A32055" t="s">
        <v>91964</v>
      </c>
      <c r="B32055" t="s">
        <v>91965</v>
      </c>
      <c r="C32055" t="s">
        <v>32</v>
      </c>
      <c r="D32055" t="s">
        <v>50</v>
      </c>
      <c r="E32055" t="s">
        <v>22683</v>
      </c>
      <c r="F32055">
        <v>2600000</v>
      </c>
      <c r="G32055" t="s">
        <v>91964</v>
      </c>
      <c r="H32055" t="s">
        <v>91966</v>
      </c>
      <c r="I32055" t="s">
        <v>91967</v>
      </c>
      <c r="J32055" t="s">
        <v>91968</v>
      </c>
      <c r="K32055" t="s">
        <v>37</v>
      </c>
      <c r="L32055" t="s">
        <v>53</v>
      </c>
      <c r="M32055" t="s">
        <v>54</v>
      </c>
      <c r="N32055" t="s">
        <v>55</v>
      </c>
      <c r="O32055" t="s">
        <v>27283</v>
      </c>
      <c r="P32055" s="1">
        <v>40544</v>
      </c>
      <c r="Q32055" t="s">
        <v>53</v>
      </c>
      <c r="R32055" t="s">
        <v>56</v>
      </c>
      <c r="S32055" t="s">
        <v>41</v>
      </c>
      <c r="T32055" t="s">
        <v>91941</v>
      </c>
      <c r="U32055" t="s">
        <v>91941</v>
      </c>
      <c r="V32055">
        <v>0</v>
      </c>
      <c r="W32055">
        <v>0</v>
      </c>
      <c r="X32055">
        <v>0</v>
      </c>
      <c r="Y32055">
        <v>0</v>
      </c>
      <c r="Z32055">
        <v>0</v>
      </c>
      <c r="AA32055">
        <v>1</v>
      </c>
      <c r="AB32055">
        <v>0</v>
      </c>
      <c r="AC32055">
        <v>0</v>
      </c>
      <c r="AD32055">
        <v>0</v>
      </c>
    </row>
    <row r="32056" spans="1:30" hidden="1" x14ac:dyDescent="0.3">
      <c r="A32056" t="s">
        <v>91964</v>
      </c>
      <c r="B32056" t="s">
        <v>91969</v>
      </c>
      <c r="C32056" t="s">
        <v>32</v>
      </c>
      <c r="D32056" t="s">
        <v>50</v>
      </c>
      <c r="E32056" t="s">
        <v>3205</v>
      </c>
      <c r="F32056">
        <v>2000000</v>
      </c>
      <c r="G32056" t="s">
        <v>91964</v>
      </c>
      <c r="H32056" t="s">
        <v>91966</v>
      </c>
      <c r="I32056" t="s">
        <v>91967</v>
      </c>
      <c r="J32056" t="s">
        <v>91968</v>
      </c>
      <c r="K32056" t="s">
        <v>37</v>
      </c>
      <c r="L32056" t="s">
        <v>53</v>
      </c>
      <c r="M32056" t="s">
        <v>54</v>
      </c>
      <c r="N32056" t="s">
        <v>55</v>
      </c>
      <c r="O32056" t="s">
        <v>27283</v>
      </c>
      <c r="P32056" s="1">
        <v>40544</v>
      </c>
      <c r="Q32056" t="s">
        <v>53</v>
      </c>
      <c r="R32056" t="s">
        <v>56</v>
      </c>
      <c r="S32056" t="s">
        <v>41</v>
      </c>
      <c r="T32056" t="s">
        <v>91941</v>
      </c>
      <c r="U32056" t="s">
        <v>91941</v>
      </c>
      <c r="V32056">
        <v>0</v>
      </c>
      <c r="W32056">
        <v>0</v>
      </c>
      <c r="X32056">
        <v>0</v>
      </c>
      <c r="Y32056">
        <v>0</v>
      </c>
      <c r="Z32056">
        <v>0</v>
      </c>
      <c r="AA32056">
        <v>1</v>
      </c>
      <c r="AB32056">
        <v>0</v>
      </c>
      <c r="AC32056">
        <v>0</v>
      </c>
      <c r="AD32056">
        <v>0</v>
      </c>
    </row>
    <row r="32057" spans="1:30" hidden="1" x14ac:dyDescent="0.3">
      <c r="A32057" t="s">
        <v>91970</v>
      </c>
      <c r="B32057" t="s">
        <v>91971</v>
      </c>
      <c r="C32057" t="s">
        <v>32</v>
      </c>
      <c r="E32057" t="s">
        <v>441</v>
      </c>
      <c r="F32057">
        <v>1500000</v>
      </c>
      <c r="G32057" t="s">
        <v>91970</v>
      </c>
      <c r="H32057" t="s">
        <v>91972</v>
      </c>
      <c r="I32057" t="s">
        <v>91973</v>
      </c>
      <c r="J32057" t="s">
        <v>91941</v>
      </c>
      <c r="K32057" t="s">
        <v>37</v>
      </c>
      <c r="L32057" t="s">
        <v>53</v>
      </c>
      <c r="M32057" t="s">
        <v>54</v>
      </c>
      <c r="N32057" t="s">
        <v>939</v>
      </c>
      <c r="O32057" t="s">
        <v>1445</v>
      </c>
      <c r="P32057" s="1">
        <v>41640</v>
      </c>
      <c r="Q32057" t="s">
        <v>53</v>
      </c>
      <c r="R32057" t="s">
        <v>56</v>
      </c>
      <c r="S32057" t="s">
        <v>41</v>
      </c>
      <c r="T32057" t="s">
        <v>91941</v>
      </c>
      <c r="U32057" t="s">
        <v>91941</v>
      </c>
      <c r="V32057">
        <v>0</v>
      </c>
      <c r="W32057">
        <v>0</v>
      </c>
      <c r="X32057">
        <v>0</v>
      </c>
      <c r="Y32057">
        <v>0</v>
      </c>
      <c r="Z32057">
        <v>0</v>
      </c>
      <c r="AA32057">
        <v>1</v>
      </c>
      <c r="AB32057">
        <v>0</v>
      </c>
      <c r="AC32057">
        <v>0</v>
      </c>
      <c r="AD32057">
        <v>0</v>
      </c>
    </row>
    <row r="32058" spans="1:30" hidden="1" x14ac:dyDescent="0.3">
      <c r="A32058" t="s">
        <v>91974</v>
      </c>
      <c r="B32058" t="s">
        <v>91975</v>
      </c>
      <c r="C32058" t="s">
        <v>32</v>
      </c>
      <c r="E32058" s="1">
        <v>42005</v>
      </c>
      <c r="F32058">
        <v>100000</v>
      </c>
      <c r="G32058" t="s">
        <v>91974</v>
      </c>
      <c r="H32058" t="s">
        <v>91976</v>
      </c>
      <c r="I32058" t="s">
        <v>91977</v>
      </c>
      <c r="J32058" t="s">
        <v>91941</v>
      </c>
      <c r="K32058" t="s">
        <v>37</v>
      </c>
      <c r="L32058" t="s">
        <v>53</v>
      </c>
      <c r="M32058" t="s">
        <v>842</v>
      </c>
      <c r="N32058" t="s">
        <v>843</v>
      </c>
      <c r="O32058" t="s">
        <v>91978</v>
      </c>
      <c r="P32058" t="s">
        <v>10836</v>
      </c>
      <c r="Q32058" t="s">
        <v>53</v>
      </c>
      <c r="R32058" t="s">
        <v>56</v>
      </c>
      <c r="S32058" t="s">
        <v>41</v>
      </c>
      <c r="T32058" t="s">
        <v>91941</v>
      </c>
      <c r="U32058" t="s">
        <v>91941</v>
      </c>
      <c r="V32058">
        <v>0</v>
      </c>
      <c r="W32058">
        <v>0</v>
      </c>
      <c r="X32058">
        <v>0</v>
      </c>
      <c r="Y32058">
        <v>0</v>
      </c>
      <c r="Z32058">
        <v>0</v>
      </c>
      <c r="AA32058">
        <v>1</v>
      </c>
      <c r="AB32058">
        <v>0</v>
      </c>
      <c r="AC32058">
        <v>0</v>
      </c>
      <c r="AD32058">
        <v>0</v>
      </c>
    </row>
    <row r="32059" spans="1:30" hidden="1" x14ac:dyDescent="0.3">
      <c r="A32059" t="s">
        <v>91979</v>
      </c>
      <c r="B32059" t="s">
        <v>91980</v>
      </c>
      <c r="C32059" t="s">
        <v>32</v>
      </c>
      <c r="E32059" s="1">
        <v>42189</v>
      </c>
      <c r="F32059">
        <v>2523550</v>
      </c>
      <c r="G32059" t="s">
        <v>91979</v>
      </c>
      <c r="H32059" t="s">
        <v>91981</v>
      </c>
      <c r="I32059" t="s">
        <v>91982</v>
      </c>
      <c r="J32059" t="s">
        <v>91983</v>
      </c>
      <c r="K32059" t="s">
        <v>37</v>
      </c>
      <c r="L32059" t="s">
        <v>53</v>
      </c>
      <c r="M32059" t="s">
        <v>73</v>
      </c>
      <c r="N32059" t="s">
        <v>74</v>
      </c>
      <c r="O32059" t="s">
        <v>75</v>
      </c>
      <c r="P32059" t="s">
        <v>11151</v>
      </c>
      <c r="Q32059" t="s">
        <v>53</v>
      </c>
      <c r="R32059" t="s">
        <v>56</v>
      </c>
      <c r="S32059" t="s">
        <v>41</v>
      </c>
      <c r="T32059" t="s">
        <v>91941</v>
      </c>
      <c r="U32059" t="s">
        <v>91941</v>
      </c>
      <c r="V32059">
        <v>0</v>
      </c>
      <c r="W32059">
        <v>0</v>
      </c>
      <c r="X32059">
        <v>0</v>
      </c>
      <c r="Y32059">
        <v>0</v>
      </c>
      <c r="Z32059">
        <v>0</v>
      </c>
      <c r="AA32059">
        <v>1</v>
      </c>
      <c r="AB32059">
        <v>0</v>
      </c>
      <c r="AC32059">
        <v>0</v>
      </c>
      <c r="AD32059">
        <v>0</v>
      </c>
    </row>
    <row r="32060" spans="1:30" hidden="1" x14ac:dyDescent="0.3">
      <c r="A32060" t="s">
        <v>91984</v>
      </c>
      <c r="B32060" t="s">
        <v>91985</v>
      </c>
      <c r="C32060" t="s">
        <v>32</v>
      </c>
      <c r="D32060" t="s">
        <v>50</v>
      </c>
      <c r="E32060" s="1">
        <v>42075</v>
      </c>
      <c r="F32060">
        <v>6500000</v>
      </c>
      <c r="G32060" t="s">
        <v>91984</v>
      </c>
      <c r="H32060" t="s">
        <v>91986</v>
      </c>
      <c r="I32060" t="s">
        <v>91987</v>
      </c>
      <c r="J32060" t="s">
        <v>91941</v>
      </c>
      <c r="K32060" t="s">
        <v>37</v>
      </c>
      <c r="L32060" t="s">
        <v>53</v>
      </c>
      <c r="M32060" t="s">
        <v>150</v>
      </c>
      <c r="N32060" t="s">
        <v>151</v>
      </c>
      <c r="O32060" t="s">
        <v>14132</v>
      </c>
      <c r="P32060" s="1">
        <v>41275</v>
      </c>
      <c r="Q32060" t="s">
        <v>53</v>
      </c>
      <c r="R32060" t="s">
        <v>56</v>
      </c>
      <c r="S32060" t="s">
        <v>41</v>
      </c>
      <c r="T32060" t="s">
        <v>91941</v>
      </c>
      <c r="U32060" t="s">
        <v>91941</v>
      </c>
      <c r="V32060">
        <v>0</v>
      </c>
      <c r="W32060">
        <v>0</v>
      </c>
      <c r="X32060">
        <v>0</v>
      </c>
      <c r="Y32060">
        <v>0</v>
      </c>
      <c r="Z32060">
        <v>0</v>
      </c>
      <c r="AA32060">
        <v>1</v>
      </c>
      <c r="AB32060">
        <v>0</v>
      </c>
      <c r="AC32060">
        <v>0</v>
      </c>
      <c r="AD32060">
        <v>0</v>
      </c>
    </row>
    <row r="32061" spans="1:30" hidden="1" x14ac:dyDescent="0.3">
      <c r="A32061" t="s">
        <v>91988</v>
      </c>
      <c r="B32061" t="s">
        <v>91989</v>
      </c>
      <c r="C32061" t="s">
        <v>32</v>
      </c>
      <c r="E32061" t="s">
        <v>1043</v>
      </c>
      <c r="F32061">
        <v>1000000</v>
      </c>
      <c r="G32061" t="s">
        <v>91988</v>
      </c>
      <c r="H32061" t="s">
        <v>91990</v>
      </c>
      <c r="I32061" t="s">
        <v>91991</v>
      </c>
      <c r="J32061" t="s">
        <v>91992</v>
      </c>
      <c r="K32061" t="s">
        <v>37</v>
      </c>
      <c r="L32061" t="s">
        <v>53</v>
      </c>
      <c r="M32061" t="s">
        <v>150</v>
      </c>
      <c r="N32061" t="s">
        <v>151</v>
      </c>
      <c r="O32061" t="s">
        <v>151</v>
      </c>
      <c r="P32061" t="s">
        <v>91993</v>
      </c>
      <c r="Q32061" t="s">
        <v>53</v>
      </c>
      <c r="R32061" t="s">
        <v>56</v>
      </c>
      <c r="S32061" t="s">
        <v>41</v>
      </c>
      <c r="T32061" t="s">
        <v>91941</v>
      </c>
      <c r="U32061" t="s">
        <v>91941</v>
      </c>
      <c r="V32061">
        <v>0</v>
      </c>
      <c r="W32061">
        <v>0</v>
      </c>
      <c r="X32061">
        <v>0</v>
      </c>
      <c r="Y32061">
        <v>0</v>
      </c>
      <c r="Z32061">
        <v>0</v>
      </c>
      <c r="AA32061">
        <v>1</v>
      </c>
      <c r="AB32061">
        <v>0</v>
      </c>
      <c r="AC32061">
        <v>0</v>
      </c>
      <c r="AD32061">
        <v>0</v>
      </c>
    </row>
    <row r="32062" spans="1:30" hidden="1" x14ac:dyDescent="0.3">
      <c r="A32062" t="s">
        <v>91994</v>
      </c>
      <c r="B32062" t="s">
        <v>91995</v>
      </c>
      <c r="C32062" t="s">
        <v>32</v>
      </c>
      <c r="D32062" t="s">
        <v>50</v>
      </c>
      <c r="E32062" t="s">
        <v>5138</v>
      </c>
      <c r="F32062">
        <v>11500000</v>
      </c>
      <c r="G32062" t="s">
        <v>91994</v>
      </c>
      <c r="H32062" t="s">
        <v>91996</v>
      </c>
      <c r="I32062" t="s">
        <v>91997</v>
      </c>
      <c r="J32062" t="s">
        <v>91998</v>
      </c>
      <c r="K32062" t="s">
        <v>37</v>
      </c>
      <c r="L32062" t="s">
        <v>53</v>
      </c>
      <c r="M32062" t="s">
        <v>54</v>
      </c>
      <c r="N32062" t="s">
        <v>95</v>
      </c>
      <c r="O32062" t="s">
        <v>96</v>
      </c>
      <c r="P32062" s="1">
        <v>41275</v>
      </c>
      <c r="Q32062" t="s">
        <v>53</v>
      </c>
      <c r="R32062" t="s">
        <v>56</v>
      </c>
      <c r="S32062" t="s">
        <v>41</v>
      </c>
      <c r="T32062" t="s">
        <v>91941</v>
      </c>
      <c r="U32062" t="s">
        <v>91941</v>
      </c>
      <c r="V32062">
        <v>0</v>
      </c>
      <c r="W32062">
        <v>0</v>
      </c>
      <c r="X32062">
        <v>0</v>
      </c>
      <c r="Y32062">
        <v>0</v>
      </c>
      <c r="Z32062">
        <v>0</v>
      </c>
      <c r="AA32062">
        <v>1</v>
      </c>
      <c r="AB32062">
        <v>0</v>
      </c>
      <c r="AC32062">
        <v>0</v>
      </c>
      <c r="AD32062">
        <v>0</v>
      </c>
    </row>
    <row r="32063" spans="1:30" hidden="1" x14ac:dyDescent="0.3">
      <c r="A32063" t="s">
        <v>91999</v>
      </c>
      <c r="B32063" t="s">
        <v>92000</v>
      </c>
      <c r="C32063" t="s">
        <v>32</v>
      </c>
      <c r="D32063" t="s">
        <v>50</v>
      </c>
      <c r="E32063" t="s">
        <v>2507</v>
      </c>
      <c r="F32063">
        <v>4000000</v>
      </c>
      <c r="G32063" t="s">
        <v>91999</v>
      </c>
      <c r="H32063" t="s">
        <v>92001</v>
      </c>
      <c r="I32063" t="s">
        <v>92002</v>
      </c>
      <c r="J32063" t="s">
        <v>92003</v>
      </c>
      <c r="K32063" t="s">
        <v>37</v>
      </c>
      <c r="L32063" t="s">
        <v>53</v>
      </c>
      <c r="M32063" t="s">
        <v>54</v>
      </c>
      <c r="N32063" t="s">
        <v>95</v>
      </c>
      <c r="O32063" t="s">
        <v>96</v>
      </c>
      <c r="P32063" s="1">
        <v>39817</v>
      </c>
      <c r="Q32063" t="s">
        <v>53</v>
      </c>
      <c r="R32063" t="s">
        <v>56</v>
      </c>
      <c r="S32063" t="s">
        <v>41</v>
      </c>
      <c r="T32063" t="s">
        <v>91941</v>
      </c>
      <c r="U32063" t="s">
        <v>91941</v>
      </c>
      <c r="V32063">
        <v>0</v>
      </c>
      <c r="W32063">
        <v>0</v>
      </c>
      <c r="X32063">
        <v>0</v>
      </c>
      <c r="Y32063">
        <v>0</v>
      </c>
      <c r="Z32063">
        <v>0</v>
      </c>
      <c r="AA32063">
        <v>1</v>
      </c>
      <c r="AB32063">
        <v>0</v>
      </c>
      <c r="AC32063">
        <v>0</v>
      </c>
      <c r="AD32063">
        <v>0</v>
      </c>
    </row>
    <row r="32064" spans="1:30" hidden="1" x14ac:dyDescent="0.3">
      <c r="A32064" t="s">
        <v>92004</v>
      </c>
      <c r="B32064" t="s">
        <v>92005</v>
      </c>
      <c r="C32064" t="s">
        <v>32</v>
      </c>
      <c r="D32064" t="s">
        <v>33</v>
      </c>
      <c r="E32064" t="s">
        <v>54223</v>
      </c>
      <c r="F32064">
        <v>5750000</v>
      </c>
      <c r="G32064" t="s">
        <v>92004</v>
      </c>
      <c r="H32064" t="s">
        <v>92006</v>
      </c>
      <c r="I32064" t="s">
        <v>92007</v>
      </c>
      <c r="J32064" t="s">
        <v>92008</v>
      </c>
      <c r="K32064" t="s">
        <v>109</v>
      </c>
      <c r="L32064" t="s">
        <v>53</v>
      </c>
      <c r="M32064" t="s">
        <v>54</v>
      </c>
      <c r="N32064" t="s">
        <v>95</v>
      </c>
      <c r="O32064" t="s">
        <v>1489</v>
      </c>
      <c r="P32064" s="1">
        <v>37990</v>
      </c>
      <c r="Q32064" t="s">
        <v>53</v>
      </c>
      <c r="R32064" t="s">
        <v>56</v>
      </c>
      <c r="S32064" t="s">
        <v>41</v>
      </c>
      <c r="T32064" t="s">
        <v>91941</v>
      </c>
      <c r="U32064" t="s">
        <v>91941</v>
      </c>
      <c r="V32064">
        <v>0</v>
      </c>
      <c r="W32064">
        <v>0</v>
      </c>
      <c r="X32064">
        <v>0</v>
      </c>
      <c r="Y32064">
        <v>0</v>
      </c>
      <c r="Z32064">
        <v>0</v>
      </c>
      <c r="AA32064">
        <v>1</v>
      </c>
      <c r="AB32064">
        <v>0</v>
      </c>
      <c r="AC32064">
        <v>0</v>
      </c>
      <c r="AD32064">
        <v>0</v>
      </c>
    </row>
    <row r="32065" spans="1:30" hidden="1" x14ac:dyDescent="0.3">
      <c r="A32065" t="s">
        <v>92009</v>
      </c>
      <c r="B32065" t="s">
        <v>92010</v>
      </c>
      <c r="C32065" t="s">
        <v>32</v>
      </c>
      <c r="D32065" t="s">
        <v>50</v>
      </c>
      <c r="E32065" s="1">
        <v>39821</v>
      </c>
      <c r="F32065">
        <v>1500000</v>
      </c>
      <c r="G32065" t="s">
        <v>92009</v>
      </c>
      <c r="H32065" t="s">
        <v>92011</v>
      </c>
      <c r="I32065" t="s">
        <v>92012</v>
      </c>
      <c r="J32065" t="s">
        <v>92013</v>
      </c>
      <c r="K32065" t="s">
        <v>37</v>
      </c>
      <c r="L32065" t="s">
        <v>53</v>
      </c>
      <c r="M32065" t="s">
        <v>54</v>
      </c>
      <c r="N32065" t="s">
        <v>95</v>
      </c>
      <c r="O32065" t="s">
        <v>96</v>
      </c>
      <c r="P32065" s="1">
        <v>39457</v>
      </c>
      <c r="Q32065" t="s">
        <v>53</v>
      </c>
      <c r="R32065" t="s">
        <v>56</v>
      </c>
      <c r="S32065" t="s">
        <v>41</v>
      </c>
      <c r="T32065" t="s">
        <v>91941</v>
      </c>
      <c r="U32065" t="s">
        <v>91941</v>
      </c>
      <c r="V32065">
        <v>0</v>
      </c>
      <c r="W32065">
        <v>0</v>
      </c>
      <c r="X32065">
        <v>0</v>
      </c>
      <c r="Y32065">
        <v>0</v>
      </c>
      <c r="Z32065">
        <v>0</v>
      </c>
      <c r="AA32065">
        <v>1</v>
      </c>
      <c r="AB32065">
        <v>0</v>
      </c>
      <c r="AC32065">
        <v>0</v>
      </c>
      <c r="AD32065">
        <v>0</v>
      </c>
    </row>
    <row r="32066" spans="1:30" hidden="1" x14ac:dyDescent="0.3">
      <c r="A32066" t="s">
        <v>92009</v>
      </c>
      <c r="B32066" t="s">
        <v>92014</v>
      </c>
      <c r="C32066" t="s">
        <v>32</v>
      </c>
      <c r="D32066" t="s">
        <v>33</v>
      </c>
      <c r="E32066" s="1">
        <v>40366</v>
      </c>
      <c r="F32066">
        <v>2300000</v>
      </c>
      <c r="G32066" t="s">
        <v>92009</v>
      </c>
      <c r="H32066" t="s">
        <v>92011</v>
      </c>
      <c r="I32066" t="s">
        <v>92012</v>
      </c>
      <c r="J32066" t="s">
        <v>92013</v>
      </c>
      <c r="K32066" t="s">
        <v>37</v>
      </c>
      <c r="L32066" t="s">
        <v>53</v>
      </c>
      <c r="M32066" t="s">
        <v>54</v>
      </c>
      <c r="N32066" t="s">
        <v>95</v>
      </c>
      <c r="O32066" t="s">
        <v>96</v>
      </c>
      <c r="P32066" s="1">
        <v>39457</v>
      </c>
      <c r="Q32066" t="s">
        <v>53</v>
      </c>
      <c r="R32066" t="s">
        <v>56</v>
      </c>
      <c r="S32066" t="s">
        <v>41</v>
      </c>
      <c r="T32066" t="s">
        <v>91941</v>
      </c>
      <c r="U32066" t="s">
        <v>91941</v>
      </c>
      <c r="V32066">
        <v>0</v>
      </c>
      <c r="W32066">
        <v>0</v>
      </c>
      <c r="X32066">
        <v>0</v>
      </c>
      <c r="Y32066">
        <v>0</v>
      </c>
      <c r="Z32066">
        <v>0</v>
      </c>
      <c r="AA32066">
        <v>1</v>
      </c>
      <c r="AB32066">
        <v>0</v>
      </c>
      <c r="AC32066">
        <v>0</v>
      </c>
      <c r="AD32066">
        <v>0</v>
      </c>
    </row>
    <row r="32067" spans="1:30" hidden="1" x14ac:dyDescent="0.3">
      <c r="A32067" t="s">
        <v>92015</v>
      </c>
      <c r="B32067" t="s">
        <v>92016</v>
      </c>
      <c r="C32067" t="s">
        <v>32</v>
      </c>
      <c r="D32067" t="s">
        <v>50</v>
      </c>
      <c r="E32067" s="1">
        <v>38364</v>
      </c>
      <c r="F32067">
        <v>1750000</v>
      </c>
      <c r="G32067" t="s">
        <v>92015</v>
      </c>
      <c r="H32067" t="s">
        <v>92017</v>
      </c>
      <c r="I32067" t="s">
        <v>92018</v>
      </c>
      <c r="J32067" t="s">
        <v>92019</v>
      </c>
      <c r="K32067" t="s">
        <v>37</v>
      </c>
      <c r="L32067" t="s">
        <v>53</v>
      </c>
      <c r="M32067" t="s">
        <v>54</v>
      </c>
      <c r="N32067" t="s">
        <v>55</v>
      </c>
      <c r="O32067" t="s">
        <v>2709</v>
      </c>
      <c r="P32067" s="1">
        <v>37987</v>
      </c>
      <c r="Q32067" t="s">
        <v>53</v>
      </c>
      <c r="R32067" t="s">
        <v>56</v>
      </c>
      <c r="S32067" t="s">
        <v>41</v>
      </c>
      <c r="T32067" t="s">
        <v>91941</v>
      </c>
      <c r="U32067" t="s">
        <v>91941</v>
      </c>
      <c r="V32067">
        <v>0</v>
      </c>
      <c r="W32067">
        <v>0</v>
      </c>
      <c r="X32067">
        <v>0</v>
      </c>
      <c r="Y32067">
        <v>0</v>
      </c>
      <c r="Z32067">
        <v>0</v>
      </c>
      <c r="AA32067">
        <v>1</v>
      </c>
      <c r="AB32067">
        <v>0</v>
      </c>
      <c r="AC32067">
        <v>0</v>
      </c>
      <c r="AD32067">
        <v>0</v>
      </c>
    </row>
    <row r="32068" spans="1:30" hidden="1" x14ac:dyDescent="0.3">
      <c r="A32068" t="s">
        <v>92020</v>
      </c>
      <c r="B32068" t="s">
        <v>92021</v>
      </c>
      <c r="C32068" t="s">
        <v>32</v>
      </c>
      <c r="D32068" t="s">
        <v>33</v>
      </c>
      <c r="E32068" t="s">
        <v>3453</v>
      </c>
      <c r="F32068">
        <v>6000000</v>
      </c>
      <c r="G32068" t="s">
        <v>92020</v>
      </c>
      <c r="H32068" t="s">
        <v>92022</v>
      </c>
      <c r="I32068" t="s">
        <v>92023</v>
      </c>
      <c r="J32068" t="s">
        <v>92024</v>
      </c>
      <c r="K32068" t="s">
        <v>72</v>
      </c>
      <c r="L32068" t="s">
        <v>53</v>
      </c>
      <c r="M32068" t="s">
        <v>62</v>
      </c>
      <c r="N32068" t="s">
        <v>63</v>
      </c>
      <c r="O32068" t="s">
        <v>63</v>
      </c>
      <c r="P32068" t="s">
        <v>12409</v>
      </c>
      <c r="Q32068" t="s">
        <v>53</v>
      </c>
      <c r="R32068" t="s">
        <v>56</v>
      </c>
      <c r="S32068" t="s">
        <v>41</v>
      </c>
      <c r="T32068" t="s">
        <v>91941</v>
      </c>
      <c r="U32068" t="s">
        <v>91941</v>
      </c>
      <c r="V32068">
        <v>0</v>
      </c>
      <c r="W32068">
        <v>0</v>
      </c>
      <c r="X32068">
        <v>0</v>
      </c>
      <c r="Y32068">
        <v>0</v>
      </c>
      <c r="Z32068">
        <v>0</v>
      </c>
      <c r="AA32068">
        <v>1</v>
      </c>
      <c r="AB32068">
        <v>0</v>
      </c>
      <c r="AC32068">
        <v>0</v>
      </c>
      <c r="AD32068">
        <v>0</v>
      </c>
    </row>
    <row r="32069" spans="1:30" hidden="1" x14ac:dyDescent="0.3">
      <c r="A32069" t="s">
        <v>92020</v>
      </c>
      <c r="B32069" t="s">
        <v>92025</v>
      </c>
      <c r="C32069" t="s">
        <v>32</v>
      </c>
      <c r="D32069" t="s">
        <v>139</v>
      </c>
      <c r="E32069" s="1">
        <v>41277</v>
      </c>
      <c r="F32069">
        <v>8000000</v>
      </c>
      <c r="G32069" t="s">
        <v>92020</v>
      </c>
      <c r="H32069" t="s">
        <v>92022</v>
      </c>
      <c r="I32069" t="s">
        <v>92023</v>
      </c>
      <c r="J32069" t="s">
        <v>92024</v>
      </c>
      <c r="K32069" t="s">
        <v>72</v>
      </c>
      <c r="L32069" t="s">
        <v>53</v>
      </c>
      <c r="M32069" t="s">
        <v>62</v>
      </c>
      <c r="N32069" t="s">
        <v>63</v>
      </c>
      <c r="O32069" t="s">
        <v>63</v>
      </c>
      <c r="P32069" t="s">
        <v>12409</v>
      </c>
      <c r="Q32069" t="s">
        <v>53</v>
      </c>
      <c r="R32069" t="s">
        <v>56</v>
      </c>
      <c r="S32069" t="s">
        <v>41</v>
      </c>
      <c r="T32069" t="s">
        <v>91941</v>
      </c>
      <c r="U32069" t="s">
        <v>91941</v>
      </c>
      <c r="V32069">
        <v>0</v>
      </c>
      <c r="W32069">
        <v>0</v>
      </c>
      <c r="X32069">
        <v>0</v>
      </c>
      <c r="Y32069">
        <v>0</v>
      </c>
      <c r="Z32069">
        <v>0</v>
      </c>
      <c r="AA32069">
        <v>1</v>
      </c>
      <c r="AB32069">
        <v>0</v>
      </c>
      <c r="AC32069">
        <v>0</v>
      </c>
      <c r="AD32069">
        <v>0</v>
      </c>
    </row>
    <row r="32070" spans="1:30" hidden="1" x14ac:dyDescent="0.3">
      <c r="A32070" t="s">
        <v>92020</v>
      </c>
      <c r="B32070" t="s">
        <v>92026</v>
      </c>
      <c r="C32070" t="s">
        <v>32</v>
      </c>
      <c r="D32070" t="s">
        <v>50</v>
      </c>
      <c r="E32070" s="1">
        <v>40179</v>
      </c>
      <c r="F32070">
        <v>2500000</v>
      </c>
      <c r="G32070" t="s">
        <v>92020</v>
      </c>
      <c r="H32070" t="s">
        <v>92022</v>
      </c>
      <c r="I32070" t="s">
        <v>92023</v>
      </c>
      <c r="J32070" t="s">
        <v>92024</v>
      </c>
      <c r="K32070" t="s">
        <v>72</v>
      </c>
      <c r="L32070" t="s">
        <v>53</v>
      </c>
      <c r="M32070" t="s">
        <v>62</v>
      </c>
      <c r="N32070" t="s">
        <v>63</v>
      </c>
      <c r="O32070" t="s">
        <v>63</v>
      </c>
      <c r="P32070" t="s">
        <v>12409</v>
      </c>
      <c r="Q32070" t="s">
        <v>53</v>
      </c>
      <c r="R32070" t="s">
        <v>56</v>
      </c>
      <c r="S32070" t="s">
        <v>41</v>
      </c>
      <c r="T32070" t="s">
        <v>91941</v>
      </c>
      <c r="U32070" t="s">
        <v>91941</v>
      </c>
      <c r="V32070">
        <v>0</v>
      </c>
      <c r="W32070">
        <v>0</v>
      </c>
      <c r="X32070">
        <v>0</v>
      </c>
      <c r="Y32070">
        <v>0</v>
      </c>
      <c r="Z32070">
        <v>0</v>
      </c>
      <c r="AA32070">
        <v>1</v>
      </c>
      <c r="AB32070">
        <v>0</v>
      </c>
      <c r="AC32070">
        <v>0</v>
      </c>
      <c r="AD32070">
        <v>0</v>
      </c>
    </row>
    <row r="32071" spans="1:30" hidden="1" x14ac:dyDescent="0.3">
      <c r="A32071" t="s">
        <v>92027</v>
      </c>
      <c r="B32071" t="s">
        <v>92028</v>
      </c>
      <c r="C32071" t="s">
        <v>32</v>
      </c>
      <c r="D32071" t="s">
        <v>33</v>
      </c>
      <c r="E32071" t="s">
        <v>11014</v>
      </c>
      <c r="F32071">
        <v>16600000</v>
      </c>
      <c r="G32071" t="s">
        <v>92027</v>
      </c>
      <c r="H32071" t="s">
        <v>92029</v>
      </c>
      <c r="J32071" t="s">
        <v>92030</v>
      </c>
      <c r="K32071" t="s">
        <v>72</v>
      </c>
      <c r="L32071" t="s">
        <v>53</v>
      </c>
      <c r="M32071" t="s">
        <v>150</v>
      </c>
      <c r="N32071" t="s">
        <v>151</v>
      </c>
      <c r="O32071" t="s">
        <v>807</v>
      </c>
      <c r="P32071" s="1">
        <v>35065</v>
      </c>
      <c r="Q32071" t="s">
        <v>53</v>
      </c>
      <c r="R32071" t="s">
        <v>56</v>
      </c>
      <c r="S32071" t="s">
        <v>41</v>
      </c>
      <c r="T32071" t="s">
        <v>91941</v>
      </c>
      <c r="U32071" t="s">
        <v>91941</v>
      </c>
      <c r="V32071">
        <v>0</v>
      </c>
      <c r="W32071">
        <v>0</v>
      </c>
      <c r="X32071">
        <v>0</v>
      </c>
      <c r="Y32071">
        <v>0</v>
      </c>
      <c r="Z32071">
        <v>0</v>
      </c>
      <c r="AA32071">
        <v>1</v>
      </c>
      <c r="AB32071">
        <v>0</v>
      </c>
      <c r="AC32071">
        <v>0</v>
      </c>
      <c r="AD32071">
        <v>0</v>
      </c>
    </row>
    <row r="32072" spans="1:30" hidden="1" x14ac:dyDescent="0.3">
      <c r="A32072" t="s">
        <v>92031</v>
      </c>
      <c r="B32072" t="s">
        <v>92032</v>
      </c>
      <c r="C32072" t="s">
        <v>32</v>
      </c>
      <c r="E32072" s="1">
        <v>41884</v>
      </c>
      <c r="F32072">
        <v>20000000</v>
      </c>
      <c r="G32072" t="s">
        <v>92031</v>
      </c>
      <c r="H32072" t="s">
        <v>92033</v>
      </c>
      <c r="I32072" t="s">
        <v>92034</v>
      </c>
      <c r="J32072" t="s">
        <v>92035</v>
      </c>
      <c r="K32072" t="s">
        <v>37</v>
      </c>
      <c r="L32072" t="s">
        <v>53</v>
      </c>
      <c r="M32072" t="s">
        <v>1025</v>
      </c>
      <c r="N32072" t="s">
        <v>24585</v>
      </c>
      <c r="O32072" t="s">
        <v>92036</v>
      </c>
      <c r="Q32072" t="s">
        <v>53</v>
      </c>
      <c r="R32072" t="s">
        <v>56</v>
      </c>
      <c r="S32072" t="s">
        <v>41</v>
      </c>
      <c r="T32072" t="s">
        <v>91941</v>
      </c>
      <c r="U32072" t="s">
        <v>91941</v>
      </c>
      <c r="V32072">
        <v>0</v>
      </c>
      <c r="W32072">
        <v>0</v>
      </c>
      <c r="X32072">
        <v>0</v>
      </c>
      <c r="Y32072">
        <v>0</v>
      </c>
      <c r="Z32072">
        <v>0</v>
      </c>
      <c r="AA32072">
        <v>1</v>
      </c>
      <c r="AB32072">
        <v>0</v>
      </c>
      <c r="AC32072">
        <v>0</v>
      </c>
      <c r="AD32072">
        <v>0</v>
      </c>
    </row>
    <row r="32073" spans="1:30" hidden="1" x14ac:dyDescent="0.3">
      <c r="A32073" t="s">
        <v>92037</v>
      </c>
      <c r="B32073" t="s">
        <v>92038</v>
      </c>
      <c r="C32073" t="s">
        <v>32</v>
      </c>
      <c r="D32073" t="s">
        <v>50</v>
      </c>
      <c r="E32073" t="s">
        <v>2852</v>
      </c>
      <c r="F32073">
        <v>15000000</v>
      </c>
      <c r="G32073" t="s">
        <v>92037</v>
      </c>
      <c r="H32073" t="s">
        <v>92039</v>
      </c>
      <c r="I32073" t="s">
        <v>92040</v>
      </c>
      <c r="J32073" t="s">
        <v>91941</v>
      </c>
      <c r="K32073" t="s">
        <v>37</v>
      </c>
      <c r="L32073" t="s">
        <v>53</v>
      </c>
      <c r="M32073" t="s">
        <v>1924</v>
      </c>
      <c r="N32073" t="s">
        <v>1925</v>
      </c>
      <c r="O32073" t="s">
        <v>41578</v>
      </c>
      <c r="Q32073" t="s">
        <v>53</v>
      </c>
      <c r="R32073" t="s">
        <v>56</v>
      </c>
      <c r="S32073" t="s">
        <v>41</v>
      </c>
      <c r="T32073" t="s">
        <v>91941</v>
      </c>
      <c r="U32073" t="s">
        <v>91941</v>
      </c>
      <c r="V32073">
        <v>0</v>
      </c>
      <c r="W32073">
        <v>0</v>
      </c>
      <c r="X32073">
        <v>0</v>
      </c>
      <c r="Y32073">
        <v>0</v>
      </c>
      <c r="Z32073">
        <v>0</v>
      </c>
      <c r="AA32073">
        <v>1</v>
      </c>
      <c r="AB32073">
        <v>0</v>
      </c>
      <c r="AC32073">
        <v>0</v>
      </c>
      <c r="AD32073">
        <v>0</v>
      </c>
    </row>
    <row r="32074" spans="1:30" hidden="1" x14ac:dyDescent="0.3">
      <c r="A32074" t="s">
        <v>92041</v>
      </c>
      <c r="B32074" t="s">
        <v>92042</v>
      </c>
      <c r="C32074" t="s">
        <v>32</v>
      </c>
      <c r="E32074" s="1">
        <v>42074</v>
      </c>
      <c r="F32074">
        <v>35000000</v>
      </c>
      <c r="G32074" t="s">
        <v>92041</v>
      </c>
      <c r="H32074" t="s">
        <v>92043</v>
      </c>
      <c r="I32074" t="s">
        <v>92044</v>
      </c>
      <c r="J32074" t="s">
        <v>92045</v>
      </c>
      <c r="K32074" t="s">
        <v>37</v>
      </c>
      <c r="L32074" t="s">
        <v>53</v>
      </c>
      <c r="M32074" t="s">
        <v>54</v>
      </c>
      <c r="N32074" t="s">
        <v>95</v>
      </c>
      <c r="O32074" t="s">
        <v>96</v>
      </c>
      <c r="P32074" s="1">
        <v>41640</v>
      </c>
      <c r="Q32074" t="s">
        <v>53</v>
      </c>
      <c r="R32074" t="s">
        <v>56</v>
      </c>
      <c r="S32074" t="s">
        <v>41</v>
      </c>
      <c r="T32074" t="s">
        <v>91941</v>
      </c>
      <c r="U32074" t="s">
        <v>91941</v>
      </c>
      <c r="V32074">
        <v>0</v>
      </c>
      <c r="W32074">
        <v>0</v>
      </c>
      <c r="X32074">
        <v>0</v>
      </c>
      <c r="Y32074">
        <v>0</v>
      </c>
      <c r="Z32074">
        <v>0</v>
      </c>
      <c r="AA32074">
        <v>1</v>
      </c>
      <c r="AB32074">
        <v>0</v>
      </c>
      <c r="AC32074">
        <v>0</v>
      </c>
      <c r="AD32074">
        <v>0</v>
      </c>
    </row>
    <row r="32075" spans="1:30" hidden="1" x14ac:dyDescent="0.3">
      <c r="A32075" t="s">
        <v>92046</v>
      </c>
      <c r="B32075" t="s">
        <v>92047</v>
      </c>
      <c r="C32075" t="s">
        <v>32</v>
      </c>
      <c r="D32075" t="s">
        <v>50</v>
      </c>
      <c r="E32075" s="1">
        <v>42012</v>
      </c>
      <c r="F32075">
        <v>1410000</v>
      </c>
      <c r="G32075" t="s">
        <v>92046</v>
      </c>
      <c r="H32075" t="s">
        <v>92048</v>
      </c>
      <c r="I32075" t="s">
        <v>92049</v>
      </c>
      <c r="J32075" t="s">
        <v>91941</v>
      </c>
      <c r="K32075" t="s">
        <v>37</v>
      </c>
      <c r="L32075" t="s">
        <v>53</v>
      </c>
      <c r="M32075" t="s">
        <v>54</v>
      </c>
      <c r="N32075" t="s">
        <v>55</v>
      </c>
      <c r="O32075" t="s">
        <v>9755</v>
      </c>
      <c r="P32075" s="1">
        <v>40909</v>
      </c>
      <c r="Q32075" t="s">
        <v>53</v>
      </c>
      <c r="R32075" t="s">
        <v>56</v>
      </c>
      <c r="S32075" t="s">
        <v>41</v>
      </c>
      <c r="T32075" t="s">
        <v>91941</v>
      </c>
      <c r="U32075" t="s">
        <v>91941</v>
      </c>
      <c r="V32075">
        <v>0</v>
      </c>
      <c r="W32075">
        <v>0</v>
      </c>
      <c r="X32075">
        <v>0</v>
      </c>
      <c r="Y32075">
        <v>0</v>
      </c>
      <c r="Z32075">
        <v>0</v>
      </c>
      <c r="AA32075">
        <v>1</v>
      </c>
      <c r="AB32075">
        <v>0</v>
      </c>
      <c r="AC32075">
        <v>0</v>
      </c>
      <c r="AD32075">
        <v>0</v>
      </c>
    </row>
    <row r="32076" spans="1:30" hidden="1" x14ac:dyDescent="0.3">
      <c r="A32076" t="s">
        <v>92046</v>
      </c>
      <c r="B32076" t="s">
        <v>92050</v>
      </c>
      <c r="C32076" t="s">
        <v>32</v>
      </c>
      <c r="D32076" t="s">
        <v>50</v>
      </c>
      <c r="E32076" s="1">
        <v>41800</v>
      </c>
      <c r="F32076">
        <v>1100000</v>
      </c>
      <c r="G32076" t="s">
        <v>92046</v>
      </c>
      <c r="H32076" t="s">
        <v>92048</v>
      </c>
      <c r="I32076" t="s">
        <v>92049</v>
      </c>
      <c r="J32076" t="s">
        <v>91941</v>
      </c>
      <c r="K32076" t="s">
        <v>37</v>
      </c>
      <c r="L32076" t="s">
        <v>53</v>
      </c>
      <c r="M32076" t="s">
        <v>54</v>
      </c>
      <c r="N32076" t="s">
        <v>55</v>
      </c>
      <c r="O32076" t="s">
        <v>9755</v>
      </c>
      <c r="P32076" s="1">
        <v>40909</v>
      </c>
      <c r="Q32076" t="s">
        <v>53</v>
      </c>
      <c r="R32076" t="s">
        <v>56</v>
      </c>
      <c r="S32076" t="s">
        <v>41</v>
      </c>
      <c r="T32076" t="s">
        <v>91941</v>
      </c>
      <c r="U32076" t="s">
        <v>91941</v>
      </c>
      <c r="V32076">
        <v>0</v>
      </c>
      <c r="W32076">
        <v>0</v>
      </c>
      <c r="X32076">
        <v>0</v>
      </c>
      <c r="Y32076">
        <v>0</v>
      </c>
      <c r="Z32076">
        <v>0</v>
      </c>
      <c r="AA32076">
        <v>1</v>
      </c>
      <c r="AB32076">
        <v>0</v>
      </c>
      <c r="AC32076">
        <v>0</v>
      </c>
      <c r="AD32076">
        <v>0</v>
      </c>
    </row>
    <row r="32077" spans="1:30" hidden="1" x14ac:dyDescent="0.3">
      <c r="A32077" t="s">
        <v>92051</v>
      </c>
      <c r="B32077" t="s">
        <v>92052</v>
      </c>
      <c r="C32077" t="s">
        <v>32</v>
      </c>
      <c r="E32077" t="s">
        <v>9376</v>
      </c>
      <c r="F32077">
        <v>8393798</v>
      </c>
      <c r="G32077" t="s">
        <v>92051</v>
      </c>
      <c r="H32077" t="s">
        <v>92053</v>
      </c>
      <c r="I32077" t="s">
        <v>92054</v>
      </c>
      <c r="J32077" t="s">
        <v>92055</v>
      </c>
      <c r="K32077" t="s">
        <v>72</v>
      </c>
      <c r="L32077" t="s">
        <v>53</v>
      </c>
      <c r="M32077" t="s">
        <v>54</v>
      </c>
      <c r="N32077" t="s">
        <v>95</v>
      </c>
      <c r="O32077" t="s">
        <v>1662</v>
      </c>
      <c r="P32077" s="1">
        <v>40179</v>
      </c>
      <c r="Q32077" t="s">
        <v>53</v>
      </c>
      <c r="R32077" t="s">
        <v>56</v>
      </c>
      <c r="S32077" t="s">
        <v>41</v>
      </c>
      <c r="T32077" t="s">
        <v>91941</v>
      </c>
      <c r="U32077" t="s">
        <v>91941</v>
      </c>
      <c r="V32077">
        <v>0</v>
      </c>
      <c r="W32077">
        <v>0</v>
      </c>
      <c r="X32077">
        <v>0</v>
      </c>
      <c r="Y32077">
        <v>0</v>
      </c>
      <c r="Z32077">
        <v>0</v>
      </c>
      <c r="AA32077">
        <v>1</v>
      </c>
      <c r="AB32077">
        <v>0</v>
      </c>
      <c r="AC32077">
        <v>0</v>
      </c>
      <c r="AD32077">
        <v>0</v>
      </c>
    </row>
    <row r="32078" spans="1:30" hidden="1" x14ac:dyDescent="0.3">
      <c r="A32078" t="s">
        <v>92056</v>
      </c>
      <c r="B32078" t="s">
        <v>92057</v>
      </c>
      <c r="C32078" t="s">
        <v>32</v>
      </c>
      <c r="D32078" t="s">
        <v>33</v>
      </c>
      <c r="E32078" s="1">
        <v>38572</v>
      </c>
      <c r="F32078">
        <v>6000000</v>
      </c>
      <c r="G32078" t="s">
        <v>92056</v>
      </c>
      <c r="H32078" t="s">
        <v>92058</v>
      </c>
      <c r="I32078" t="s">
        <v>92059</v>
      </c>
      <c r="J32078" t="s">
        <v>91958</v>
      </c>
      <c r="K32078" t="s">
        <v>37</v>
      </c>
      <c r="L32078" t="s">
        <v>53</v>
      </c>
      <c r="M32078" t="s">
        <v>73</v>
      </c>
      <c r="N32078" t="s">
        <v>74</v>
      </c>
      <c r="O32078" t="s">
        <v>75</v>
      </c>
      <c r="P32078" s="1">
        <v>36526</v>
      </c>
      <c r="Q32078" t="s">
        <v>53</v>
      </c>
      <c r="R32078" t="s">
        <v>56</v>
      </c>
      <c r="S32078" t="s">
        <v>41</v>
      </c>
      <c r="T32078" t="s">
        <v>91941</v>
      </c>
      <c r="U32078" t="s">
        <v>91941</v>
      </c>
      <c r="V32078">
        <v>0</v>
      </c>
      <c r="W32078">
        <v>0</v>
      </c>
      <c r="X32078">
        <v>0</v>
      </c>
      <c r="Y32078">
        <v>0</v>
      </c>
      <c r="Z32078">
        <v>0</v>
      </c>
      <c r="AA32078">
        <v>1</v>
      </c>
      <c r="AB32078">
        <v>0</v>
      </c>
      <c r="AC32078">
        <v>0</v>
      </c>
      <c r="AD32078">
        <v>0</v>
      </c>
    </row>
    <row r="32079" spans="1:30" hidden="1" x14ac:dyDescent="0.3">
      <c r="A32079" t="s">
        <v>92056</v>
      </c>
      <c r="B32079" t="s">
        <v>92060</v>
      </c>
      <c r="C32079" t="s">
        <v>32</v>
      </c>
      <c r="D32079" t="s">
        <v>139</v>
      </c>
      <c r="E32079" s="1">
        <v>39084</v>
      </c>
      <c r="F32079">
        <v>5000000</v>
      </c>
      <c r="G32079" t="s">
        <v>92056</v>
      </c>
      <c r="H32079" t="s">
        <v>92058</v>
      </c>
      <c r="I32079" t="s">
        <v>92059</v>
      </c>
      <c r="J32079" t="s">
        <v>91958</v>
      </c>
      <c r="K32079" t="s">
        <v>37</v>
      </c>
      <c r="L32079" t="s">
        <v>53</v>
      </c>
      <c r="M32079" t="s">
        <v>73</v>
      </c>
      <c r="N32079" t="s">
        <v>74</v>
      </c>
      <c r="O32079" t="s">
        <v>75</v>
      </c>
      <c r="P32079" s="1">
        <v>36526</v>
      </c>
      <c r="Q32079" t="s">
        <v>53</v>
      </c>
      <c r="R32079" t="s">
        <v>56</v>
      </c>
      <c r="S32079" t="s">
        <v>41</v>
      </c>
      <c r="T32079" t="s">
        <v>91941</v>
      </c>
      <c r="U32079" t="s">
        <v>91941</v>
      </c>
      <c r="V32079">
        <v>0</v>
      </c>
      <c r="W32079">
        <v>0</v>
      </c>
      <c r="X32079">
        <v>0</v>
      </c>
      <c r="Y32079">
        <v>0</v>
      </c>
      <c r="Z32079">
        <v>0</v>
      </c>
      <c r="AA32079">
        <v>1</v>
      </c>
      <c r="AB32079">
        <v>0</v>
      </c>
      <c r="AC32079">
        <v>0</v>
      </c>
      <c r="AD32079">
        <v>0</v>
      </c>
    </row>
    <row r="32080" spans="1:30" hidden="1" x14ac:dyDescent="0.3">
      <c r="A32080" t="s">
        <v>92061</v>
      </c>
      <c r="B32080" t="s">
        <v>92062</v>
      </c>
      <c r="C32080" t="s">
        <v>32</v>
      </c>
      <c r="E32080" t="s">
        <v>14182</v>
      </c>
      <c r="F32080">
        <v>2727252</v>
      </c>
      <c r="G32080" t="s">
        <v>92061</v>
      </c>
      <c r="H32080" t="s">
        <v>92063</v>
      </c>
      <c r="I32080" t="s">
        <v>92064</v>
      </c>
      <c r="J32080" t="s">
        <v>92065</v>
      </c>
      <c r="K32080" t="s">
        <v>37</v>
      </c>
      <c r="L32080" t="s">
        <v>53</v>
      </c>
      <c r="M32080" t="s">
        <v>54</v>
      </c>
      <c r="N32080" t="s">
        <v>95</v>
      </c>
      <c r="O32080" t="s">
        <v>2083</v>
      </c>
      <c r="P32080" s="1">
        <v>39450</v>
      </c>
      <c r="Q32080" t="s">
        <v>53</v>
      </c>
      <c r="R32080" t="s">
        <v>56</v>
      </c>
      <c r="S32080" t="s">
        <v>41</v>
      </c>
      <c r="T32080" t="s">
        <v>91941</v>
      </c>
      <c r="U32080" t="s">
        <v>91941</v>
      </c>
      <c r="V32080">
        <v>0</v>
      </c>
      <c r="W32080">
        <v>0</v>
      </c>
      <c r="X32080">
        <v>0</v>
      </c>
      <c r="Y32080">
        <v>0</v>
      </c>
      <c r="Z32080">
        <v>0</v>
      </c>
      <c r="AA32080">
        <v>1</v>
      </c>
      <c r="AB32080">
        <v>0</v>
      </c>
      <c r="AC32080">
        <v>0</v>
      </c>
      <c r="AD32080">
        <v>0</v>
      </c>
    </row>
    <row r="32081" spans="1:30" hidden="1" x14ac:dyDescent="0.3">
      <c r="A32081" t="s">
        <v>92066</v>
      </c>
      <c r="B32081" t="s">
        <v>92067</v>
      </c>
      <c r="C32081" t="s">
        <v>32</v>
      </c>
      <c r="D32081" t="s">
        <v>33</v>
      </c>
      <c r="E32081" s="1">
        <v>40190</v>
      </c>
      <c r="F32081">
        <v>21000000</v>
      </c>
      <c r="G32081" t="s">
        <v>92066</v>
      </c>
      <c r="H32081" t="s">
        <v>92068</v>
      </c>
      <c r="I32081" t="s">
        <v>92069</v>
      </c>
      <c r="J32081" t="s">
        <v>92070</v>
      </c>
      <c r="K32081" t="s">
        <v>37</v>
      </c>
      <c r="L32081" t="s">
        <v>53</v>
      </c>
      <c r="M32081" t="s">
        <v>54</v>
      </c>
      <c r="N32081" t="s">
        <v>95</v>
      </c>
      <c r="O32081" t="s">
        <v>1074</v>
      </c>
      <c r="P32081" s="1">
        <v>38718</v>
      </c>
      <c r="Q32081" t="s">
        <v>53</v>
      </c>
      <c r="R32081" t="s">
        <v>56</v>
      </c>
      <c r="S32081" t="s">
        <v>41</v>
      </c>
      <c r="T32081" t="s">
        <v>91941</v>
      </c>
      <c r="U32081" t="s">
        <v>91941</v>
      </c>
      <c r="V32081">
        <v>0</v>
      </c>
      <c r="W32081">
        <v>0</v>
      </c>
      <c r="X32081">
        <v>0</v>
      </c>
      <c r="Y32081">
        <v>0</v>
      </c>
      <c r="Z32081">
        <v>0</v>
      </c>
      <c r="AA32081">
        <v>1</v>
      </c>
      <c r="AB32081">
        <v>0</v>
      </c>
      <c r="AC32081">
        <v>0</v>
      </c>
      <c r="AD32081">
        <v>0</v>
      </c>
    </row>
    <row r="32082" spans="1:30" hidden="1" x14ac:dyDescent="0.3">
      <c r="A32082" t="s">
        <v>92066</v>
      </c>
      <c r="B32082" t="s">
        <v>92071</v>
      </c>
      <c r="C32082" t="s">
        <v>32</v>
      </c>
      <c r="D32082" t="s">
        <v>50</v>
      </c>
      <c r="E32082" s="1">
        <v>39083</v>
      </c>
      <c r="F32082">
        <v>6000000</v>
      </c>
      <c r="G32082" t="s">
        <v>92066</v>
      </c>
      <c r="H32082" t="s">
        <v>92068</v>
      </c>
      <c r="I32082" t="s">
        <v>92069</v>
      </c>
      <c r="J32082" t="s">
        <v>92070</v>
      </c>
      <c r="K32082" t="s">
        <v>37</v>
      </c>
      <c r="L32082" t="s">
        <v>53</v>
      </c>
      <c r="M32082" t="s">
        <v>54</v>
      </c>
      <c r="N32082" t="s">
        <v>95</v>
      </c>
      <c r="O32082" t="s">
        <v>1074</v>
      </c>
      <c r="P32082" s="1">
        <v>38718</v>
      </c>
      <c r="Q32082" t="s">
        <v>53</v>
      </c>
      <c r="R32082" t="s">
        <v>56</v>
      </c>
      <c r="S32082" t="s">
        <v>41</v>
      </c>
      <c r="T32082" t="s">
        <v>91941</v>
      </c>
      <c r="U32082" t="s">
        <v>91941</v>
      </c>
      <c r="V32082">
        <v>0</v>
      </c>
      <c r="W32082">
        <v>0</v>
      </c>
      <c r="X32082">
        <v>0</v>
      </c>
      <c r="Y32082">
        <v>0</v>
      </c>
      <c r="Z32082">
        <v>0</v>
      </c>
      <c r="AA32082">
        <v>1</v>
      </c>
      <c r="AB32082">
        <v>0</v>
      </c>
      <c r="AC32082">
        <v>0</v>
      </c>
      <c r="AD32082">
        <v>0</v>
      </c>
    </row>
    <row r="32083" spans="1:30" hidden="1" x14ac:dyDescent="0.3">
      <c r="A32083" t="s">
        <v>92072</v>
      </c>
      <c r="B32083" t="s">
        <v>92073</v>
      </c>
      <c r="C32083" t="s">
        <v>32</v>
      </c>
      <c r="E32083" t="s">
        <v>29986</v>
      </c>
      <c r="F32083">
        <v>338345</v>
      </c>
      <c r="G32083" t="s">
        <v>92072</v>
      </c>
      <c r="H32083" t="s">
        <v>92074</v>
      </c>
      <c r="I32083" t="s">
        <v>92075</v>
      </c>
      <c r="J32083" t="s">
        <v>91962</v>
      </c>
      <c r="K32083" t="s">
        <v>37</v>
      </c>
      <c r="L32083" t="s">
        <v>53</v>
      </c>
      <c r="M32083" t="s">
        <v>129</v>
      </c>
      <c r="N32083" t="s">
        <v>130</v>
      </c>
      <c r="O32083" t="s">
        <v>6189</v>
      </c>
      <c r="Q32083" t="s">
        <v>53</v>
      </c>
      <c r="R32083" t="s">
        <v>56</v>
      </c>
      <c r="S32083" t="s">
        <v>41</v>
      </c>
      <c r="T32083" t="s">
        <v>91941</v>
      </c>
      <c r="U32083" t="s">
        <v>91941</v>
      </c>
      <c r="V32083">
        <v>0</v>
      </c>
      <c r="W32083">
        <v>0</v>
      </c>
      <c r="X32083">
        <v>0</v>
      </c>
      <c r="Y32083">
        <v>0</v>
      </c>
      <c r="Z32083">
        <v>0</v>
      </c>
      <c r="AA32083">
        <v>1</v>
      </c>
      <c r="AB32083">
        <v>0</v>
      </c>
      <c r="AC32083">
        <v>0</v>
      </c>
      <c r="AD32083">
        <v>0</v>
      </c>
    </row>
    <row r="32084" spans="1:30" hidden="1" x14ac:dyDescent="0.3">
      <c r="A32084" t="s">
        <v>92076</v>
      </c>
      <c r="B32084" t="s">
        <v>92077</v>
      </c>
      <c r="C32084" t="s">
        <v>32</v>
      </c>
      <c r="E32084" t="s">
        <v>991</v>
      </c>
      <c r="F32084">
        <v>250000</v>
      </c>
      <c r="G32084" t="s">
        <v>92076</v>
      </c>
      <c r="H32084" t="s">
        <v>92078</v>
      </c>
      <c r="I32084" t="s">
        <v>92079</v>
      </c>
      <c r="J32084" t="s">
        <v>92080</v>
      </c>
      <c r="K32084" t="s">
        <v>37</v>
      </c>
      <c r="L32084" t="s">
        <v>53</v>
      </c>
      <c r="M32084" t="s">
        <v>732</v>
      </c>
      <c r="N32084" t="s">
        <v>102</v>
      </c>
      <c r="O32084" t="s">
        <v>22234</v>
      </c>
      <c r="P32084" s="1">
        <v>41275</v>
      </c>
      <c r="Q32084" t="s">
        <v>53</v>
      </c>
      <c r="R32084" t="s">
        <v>56</v>
      </c>
      <c r="S32084" t="s">
        <v>41</v>
      </c>
      <c r="T32084" t="s">
        <v>91941</v>
      </c>
      <c r="U32084" t="s">
        <v>91941</v>
      </c>
      <c r="V32084">
        <v>0</v>
      </c>
      <c r="W32084">
        <v>0</v>
      </c>
      <c r="X32084">
        <v>0</v>
      </c>
      <c r="Y32084">
        <v>0</v>
      </c>
      <c r="Z32084">
        <v>0</v>
      </c>
      <c r="AA32084">
        <v>1</v>
      </c>
      <c r="AB32084">
        <v>0</v>
      </c>
      <c r="AC32084">
        <v>0</v>
      </c>
      <c r="AD32084">
        <v>0</v>
      </c>
    </row>
    <row r="32085" spans="1:30" hidden="1" x14ac:dyDescent="0.3">
      <c r="A32085" t="s">
        <v>92081</v>
      </c>
      <c r="B32085" t="s">
        <v>92082</v>
      </c>
      <c r="C32085" t="s">
        <v>32</v>
      </c>
      <c r="D32085" t="s">
        <v>50</v>
      </c>
      <c r="E32085" t="s">
        <v>28101</v>
      </c>
      <c r="F32085">
        <v>13400000</v>
      </c>
      <c r="G32085" t="s">
        <v>92081</v>
      </c>
      <c r="H32085" t="s">
        <v>92083</v>
      </c>
      <c r="I32085" t="s">
        <v>92084</v>
      </c>
      <c r="J32085" t="s">
        <v>92085</v>
      </c>
      <c r="K32085" t="s">
        <v>37</v>
      </c>
      <c r="L32085" t="s">
        <v>53</v>
      </c>
      <c r="M32085" t="s">
        <v>54</v>
      </c>
      <c r="N32085" t="s">
        <v>95</v>
      </c>
      <c r="O32085" t="s">
        <v>1313</v>
      </c>
      <c r="P32085" s="1">
        <v>41640</v>
      </c>
      <c r="Q32085" t="s">
        <v>53</v>
      </c>
      <c r="R32085" t="s">
        <v>56</v>
      </c>
      <c r="S32085" t="s">
        <v>41</v>
      </c>
      <c r="T32085" t="s">
        <v>91941</v>
      </c>
      <c r="U32085" t="s">
        <v>91941</v>
      </c>
      <c r="V32085">
        <v>0</v>
      </c>
      <c r="W32085">
        <v>0</v>
      </c>
      <c r="X32085">
        <v>0</v>
      </c>
      <c r="Y32085">
        <v>0</v>
      </c>
      <c r="Z32085">
        <v>0</v>
      </c>
      <c r="AA32085">
        <v>1</v>
      </c>
      <c r="AB32085">
        <v>0</v>
      </c>
      <c r="AC32085">
        <v>0</v>
      </c>
      <c r="AD32085">
        <v>0</v>
      </c>
    </row>
    <row r="32086" spans="1:30" hidden="1" x14ac:dyDescent="0.3">
      <c r="A32086" t="s">
        <v>92086</v>
      </c>
      <c r="B32086" t="s">
        <v>92087</v>
      </c>
      <c r="C32086" t="s">
        <v>32</v>
      </c>
      <c r="D32086" t="s">
        <v>50</v>
      </c>
      <c r="E32086" t="s">
        <v>3342</v>
      </c>
      <c r="F32086">
        <v>4000000</v>
      </c>
      <c r="G32086" t="s">
        <v>92086</v>
      </c>
      <c r="H32086" t="s">
        <v>92088</v>
      </c>
      <c r="I32086" t="s">
        <v>92089</v>
      </c>
      <c r="J32086" t="s">
        <v>92090</v>
      </c>
      <c r="K32086" t="s">
        <v>37</v>
      </c>
      <c r="L32086" t="s">
        <v>53</v>
      </c>
      <c r="M32086" t="s">
        <v>73</v>
      </c>
      <c r="N32086" t="s">
        <v>74</v>
      </c>
      <c r="O32086" t="s">
        <v>1539</v>
      </c>
      <c r="P32086" s="1">
        <v>40919</v>
      </c>
      <c r="Q32086" t="s">
        <v>53</v>
      </c>
      <c r="R32086" t="s">
        <v>56</v>
      </c>
      <c r="S32086" t="s">
        <v>41</v>
      </c>
      <c r="T32086" t="s">
        <v>91941</v>
      </c>
      <c r="U32086" t="s">
        <v>91941</v>
      </c>
      <c r="V32086">
        <v>0</v>
      </c>
      <c r="W32086">
        <v>0</v>
      </c>
      <c r="X32086">
        <v>0</v>
      </c>
      <c r="Y32086">
        <v>0</v>
      </c>
      <c r="Z32086">
        <v>0</v>
      </c>
      <c r="AA32086">
        <v>1</v>
      </c>
      <c r="AB32086">
        <v>0</v>
      </c>
      <c r="AC32086">
        <v>0</v>
      </c>
      <c r="AD32086">
        <v>0</v>
      </c>
    </row>
    <row r="32087" spans="1:30" hidden="1" x14ac:dyDescent="0.3">
      <c r="A32087" t="s">
        <v>92091</v>
      </c>
      <c r="B32087" t="s">
        <v>92092</v>
      </c>
      <c r="C32087" t="s">
        <v>32</v>
      </c>
      <c r="E32087" t="s">
        <v>4579</v>
      </c>
      <c r="F32087">
        <v>673670</v>
      </c>
      <c r="G32087" t="s">
        <v>92091</v>
      </c>
      <c r="H32087" t="s">
        <v>92093</v>
      </c>
      <c r="I32087" t="s">
        <v>92094</v>
      </c>
      <c r="J32087" t="s">
        <v>92095</v>
      </c>
      <c r="K32087" t="s">
        <v>37</v>
      </c>
      <c r="L32087" t="s">
        <v>53</v>
      </c>
      <c r="M32087" t="s">
        <v>54</v>
      </c>
      <c r="N32087" t="s">
        <v>1778</v>
      </c>
      <c r="O32087" t="s">
        <v>5514</v>
      </c>
      <c r="P32087" s="1">
        <v>41640</v>
      </c>
      <c r="Q32087" t="s">
        <v>53</v>
      </c>
      <c r="R32087" t="s">
        <v>56</v>
      </c>
      <c r="S32087" t="s">
        <v>41</v>
      </c>
      <c r="T32087" t="s">
        <v>91941</v>
      </c>
      <c r="U32087" t="s">
        <v>91941</v>
      </c>
      <c r="V32087">
        <v>0</v>
      </c>
      <c r="W32087">
        <v>0</v>
      </c>
      <c r="X32087">
        <v>0</v>
      </c>
      <c r="Y32087">
        <v>0</v>
      </c>
      <c r="Z32087">
        <v>0</v>
      </c>
      <c r="AA32087">
        <v>1</v>
      </c>
      <c r="AB32087">
        <v>0</v>
      </c>
      <c r="AC32087">
        <v>0</v>
      </c>
      <c r="AD32087">
        <v>0</v>
      </c>
    </row>
    <row r="32088" spans="1:30" hidden="1" x14ac:dyDescent="0.3">
      <c r="A32088" t="s">
        <v>92091</v>
      </c>
      <c r="B32088" t="s">
        <v>92096</v>
      </c>
      <c r="C32088" t="s">
        <v>32</v>
      </c>
      <c r="E32088" t="s">
        <v>4923</v>
      </c>
      <c r="F32088">
        <v>985067</v>
      </c>
      <c r="G32088" t="s">
        <v>92091</v>
      </c>
      <c r="H32088" t="s">
        <v>92093</v>
      </c>
      <c r="I32088" t="s">
        <v>92094</v>
      </c>
      <c r="J32088" t="s">
        <v>92095</v>
      </c>
      <c r="K32088" t="s">
        <v>37</v>
      </c>
      <c r="L32088" t="s">
        <v>53</v>
      </c>
      <c r="M32088" t="s">
        <v>54</v>
      </c>
      <c r="N32088" t="s">
        <v>1778</v>
      </c>
      <c r="O32088" t="s">
        <v>5514</v>
      </c>
      <c r="P32088" s="1">
        <v>41640</v>
      </c>
      <c r="Q32088" t="s">
        <v>53</v>
      </c>
      <c r="R32088" t="s">
        <v>56</v>
      </c>
      <c r="S32088" t="s">
        <v>41</v>
      </c>
      <c r="T32088" t="s">
        <v>91941</v>
      </c>
      <c r="U32088" t="s">
        <v>91941</v>
      </c>
      <c r="V32088">
        <v>0</v>
      </c>
      <c r="W32088">
        <v>0</v>
      </c>
      <c r="X32088">
        <v>0</v>
      </c>
      <c r="Y32088">
        <v>0</v>
      </c>
      <c r="Z32088">
        <v>0</v>
      </c>
      <c r="AA32088">
        <v>1</v>
      </c>
      <c r="AB32088">
        <v>0</v>
      </c>
      <c r="AC32088">
        <v>0</v>
      </c>
      <c r="AD32088">
        <v>0</v>
      </c>
    </row>
    <row r="32089" spans="1:30" hidden="1" x14ac:dyDescent="0.3">
      <c r="A32089" t="s">
        <v>92097</v>
      </c>
      <c r="B32089" t="s">
        <v>92098</v>
      </c>
      <c r="C32089" t="s">
        <v>32</v>
      </c>
      <c r="D32089" t="s">
        <v>50</v>
      </c>
      <c r="E32089" t="s">
        <v>3625</v>
      </c>
      <c r="F32089">
        <v>7000000</v>
      </c>
      <c r="G32089" t="s">
        <v>92097</v>
      </c>
      <c r="H32089" t="s">
        <v>92099</v>
      </c>
      <c r="I32089" t="s">
        <v>92100</v>
      </c>
      <c r="J32089" t="s">
        <v>91941</v>
      </c>
      <c r="K32089" t="s">
        <v>37</v>
      </c>
      <c r="L32089" t="s">
        <v>53</v>
      </c>
      <c r="M32089" t="s">
        <v>54</v>
      </c>
      <c r="N32089" t="s">
        <v>95</v>
      </c>
      <c r="O32089" t="s">
        <v>1313</v>
      </c>
      <c r="Q32089" t="s">
        <v>53</v>
      </c>
      <c r="R32089" t="s">
        <v>56</v>
      </c>
      <c r="S32089" t="s">
        <v>41</v>
      </c>
      <c r="T32089" t="s">
        <v>91941</v>
      </c>
      <c r="U32089" t="s">
        <v>91941</v>
      </c>
      <c r="V32089">
        <v>0</v>
      </c>
      <c r="W32089">
        <v>0</v>
      </c>
      <c r="X32089">
        <v>0</v>
      </c>
      <c r="Y32089">
        <v>0</v>
      </c>
      <c r="Z32089">
        <v>0</v>
      </c>
      <c r="AA32089">
        <v>1</v>
      </c>
      <c r="AB32089">
        <v>0</v>
      </c>
      <c r="AC32089">
        <v>0</v>
      </c>
      <c r="AD32089">
        <v>0</v>
      </c>
    </row>
    <row r="32090" spans="1:30" hidden="1" x14ac:dyDescent="0.3">
      <c r="A32090" t="s">
        <v>92101</v>
      </c>
      <c r="B32090" t="s">
        <v>92102</v>
      </c>
      <c r="C32090" t="s">
        <v>32</v>
      </c>
      <c r="E32090" t="s">
        <v>14485</v>
      </c>
      <c r="F32090">
        <v>16500000</v>
      </c>
      <c r="G32090" t="s">
        <v>92101</v>
      </c>
      <c r="H32090" t="s">
        <v>92103</v>
      </c>
      <c r="I32090" t="s">
        <v>92104</v>
      </c>
      <c r="J32090" t="s">
        <v>92105</v>
      </c>
      <c r="K32090" t="s">
        <v>168</v>
      </c>
      <c r="L32090" t="s">
        <v>53</v>
      </c>
      <c r="M32090" t="s">
        <v>1039</v>
      </c>
      <c r="N32090" t="s">
        <v>1040</v>
      </c>
      <c r="O32090" t="s">
        <v>1040</v>
      </c>
      <c r="Q32090" t="s">
        <v>53</v>
      </c>
      <c r="R32090" t="s">
        <v>56</v>
      </c>
      <c r="S32090" t="s">
        <v>41</v>
      </c>
      <c r="T32090" t="s">
        <v>91941</v>
      </c>
      <c r="U32090" t="s">
        <v>91941</v>
      </c>
      <c r="V32090">
        <v>0</v>
      </c>
      <c r="W32090">
        <v>0</v>
      </c>
      <c r="X32090">
        <v>0</v>
      </c>
      <c r="Y32090">
        <v>0</v>
      </c>
      <c r="Z32090">
        <v>0</v>
      </c>
      <c r="AA32090">
        <v>1</v>
      </c>
      <c r="AB32090">
        <v>0</v>
      </c>
      <c r="AC32090">
        <v>0</v>
      </c>
      <c r="AD32090">
        <v>0</v>
      </c>
    </row>
    <row r="32091" spans="1:30" hidden="1" x14ac:dyDescent="0.3">
      <c r="A32091" t="s">
        <v>92106</v>
      </c>
      <c r="B32091" t="s">
        <v>92107</v>
      </c>
      <c r="C32091" t="s">
        <v>32</v>
      </c>
      <c r="D32091" t="s">
        <v>33</v>
      </c>
      <c r="E32091" s="1">
        <v>38139</v>
      </c>
      <c r="F32091">
        <v>10000000</v>
      </c>
      <c r="G32091" t="s">
        <v>92106</v>
      </c>
      <c r="H32091" t="s">
        <v>92108</v>
      </c>
      <c r="I32091" t="s">
        <v>92109</v>
      </c>
      <c r="J32091" t="s">
        <v>92110</v>
      </c>
      <c r="K32091" t="s">
        <v>37</v>
      </c>
      <c r="L32091" t="s">
        <v>53</v>
      </c>
      <c r="M32091" t="s">
        <v>637</v>
      </c>
      <c r="N32091" t="s">
        <v>102</v>
      </c>
      <c r="O32091" t="s">
        <v>7420</v>
      </c>
      <c r="P32091" s="1">
        <v>36892</v>
      </c>
      <c r="Q32091" t="s">
        <v>53</v>
      </c>
      <c r="R32091" t="s">
        <v>56</v>
      </c>
      <c r="S32091" t="s">
        <v>41</v>
      </c>
      <c r="T32091" t="s">
        <v>91941</v>
      </c>
      <c r="U32091" t="s">
        <v>91941</v>
      </c>
      <c r="V32091">
        <v>0</v>
      </c>
      <c r="W32091">
        <v>0</v>
      </c>
      <c r="X32091">
        <v>0</v>
      </c>
      <c r="Y32091">
        <v>0</v>
      </c>
      <c r="Z32091">
        <v>0</v>
      </c>
      <c r="AA32091">
        <v>1</v>
      </c>
      <c r="AB32091">
        <v>0</v>
      </c>
      <c r="AC32091">
        <v>0</v>
      </c>
      <c r="AD32091">
        <v>0</v>
      </c>
    </row>
    <row r="32092" spans="1:30" hidden="1" x14ac:dyDescent="0.3">
      <c r="A32092" t="s">
        <v>92106</v>
      </c>
      <c r="B32092" t="s">
        <v>92111</v>
      </c>
      <c r="C32092" t="s">
        <v>32</v>
      </c>
      <c r="E32092" s="1">
        <v>40881</v>
      </c>
      <c r="F32092">
        <v>5542562</v>
      </c>
      <c r="G32092" t="s">
        <v>92106</v>
      </c>
      <c r="H32092" t="s">
        <v>92108</v>
      </c>
      <c r="I32092" t="s">
        <v>92109</v>
      </c>
      <c r="J32092" t="s">
        <v>92110</v>
      </c>
      <c r="K32092" t="s">
        <v>37</v>
      </c>
      <c r="L32092" t="s">
        <v>53</v>
      </c>
      <c r="M32092" t="s">
        <v>637</v>
      </c>
      <c r="N32092" t="s">
        <v>102</v>
      </c>
      <c r="O32092" t="s">
        <v>7420</v>
      </c>
      <c r="P32092" s="1">
        <v>36892</v>
      </c>
      <c r="Q32092" t="s">
        <v>53</v>
      </c>
      <c r="R32092" t="s">
        <v>56</v>
      </c>
      <c r="S32092" t="s">
        <v>41</v>
      </c>
      <c r="T32092" t="s">
        <v>91941</v>
      </c>
      <c r="U32092" t="s">
        <v>91941</v>
      </c>
      <c r="V32092">
        <v>0</v>
      </c>
      <c r="W32092">
        <v>0</v>
      </c>
      <c r="X32092">
        <v>0</v>
      </c>
      <c r="Y32092">
        <v>0</v>
      </c>
      <c r="Z32092">
        <v>0</v>
      </c>
      <c r="AA32092">
        <v>1</v>
      </c>
      <c r="AB32092">
        <v>0</v>
      </c>
      <c r="AC32092">
        <v>0</v>
      </c>
      <c r="AD32092">
        <v>0</v>
      </c>
    </row>
    <row r="32093" spans="1:30" hidden="1" x14ac:dyDescent="0.3">
      <c r="A32093" t="s">
        <v>92112</v>
      </c>
      <c r="B32093" t="s">
        <v>92113</v>
      </c>
      <c r="C32093" t="s">
        <v>32</v>
      </c>
      <c r="D32093" t="s">
        <v>33</v>
      </c>
      <c r="E32093" t="s">
        <v>3595</v>
      </c>
      <c r="F32093">
        <v>220000</v>
      </c>
      <c r="G32093" t="s">
        <v>92112</v>
      </c>
      <c r="H32093" t="s">
        <v>92114</v>
      </c>
      <c r="I32093" t="s">
        <v>92115</v>
      </c>
      <c r="J32093" t="s">
        <v>92116</v>
      </c>
      <c r="K32093" t="s">
        <v>37</v>
      </c>
      <c r="L32093" t="s">
        <v>53</v>
      </c>
      <c r="M32093" t="s">
        <v>54</v>
      </c>
      <c r="N32093" t="s">
        <v>55</v>
      </c>
      <c r="O32093" t="s">
        <v>857</v>
      </c>
      <c r="P32093" t="s">
        <v>784</v>
      </c>
      <c r="Q32093" t="s">
        <v>53</v>
      </c>
      <c r="R32093" t="s">
        <v>56</v>
      </c>
      <c r="S32093" t="s">
        <v>41</v>
      </c>
      <c r="T32093" t="s">
        <v>91941</v>
      </c>
      <c r="U32093" t="s">
        <v>91941</v>
      </c>
      <c r="V32093">
        <v>0</v>
      </c>
      <c r="W32093">
        <v>0</v>
      </c>
      <c r="X32093">
        <v>0</v>
      </c>
      <c r="Y32093">
        <v>0</v>
      </c>
      <c r="Z32093">
        <v>0</v>
      </c>
      <c r="AA32093">
        <v>1</v>
      </c>
      <c r="AB32093">
        <v>0</v>
      </c>
      <c r="AC32093">
        <v>0</v>
      </c>
      <c r="AD32093">
        <v>0</v>
      </c>
    </row>
    <row r="32094" spans="1:30" hidden="1" x14ac:dyDescent="0.3">
      <c r="A32094" t="s">
        <v>92117</v>
      </c>
      <c r="B32094" t="s">
        <v>92118</v>
      </c>
      <c r="C32094" t="s">
        <v>32</v>
      </c>
      <c r="E32094" s="1">
        <v>41491</v>
      </c>
      <c r="F32094">
        <v>3625000</v>
      </c>
      <c r="G32094" t="s">
        <v>92117</v>
      </c>
      <c r="H32094" t="s">
        <v>92119</v>
      </c>
      <c r="I32094" t="s">
        <v>92120</v>
      </c>
      <c r="J32094" t="s">
        <v>92121</v>
      </c>
      <c r="K32094" t="s">
        <v>37</v>
      </c>
      <c r="L32094" t="s">
        <v>53</v>
      </c>
      <c r="M32094" t="s">
        <v>129</v>
      </c>
      <c r="N32094" t="s">
        <v>130</v>
      </c>
      <c r="O32094" t="s">
        <v>3720</v>
      </c>
      <c r="P32094" s="1">
        <v>40544</v>
      </c>
      <c r="Q32094" t="s">
        <v>53</v>
      </c>
      <c r="R32094" t="s">
        <v>56</v>
      </c>
      <c r="S32094" t="s">
        <v>41</v>
      </c>
      <c r="T32094" t="s">
        <v>91941</v>
      </c>
      <c r="U32094" t="s">
        <v>91941</v>
      </c>
      <c r="V32094">
        <v>0</v>
      </c>
      <c r="W32094">
        <v>0</v>
      </c>
      <c r="X32094">
        <v>0</v>
      </c>
      <c r="Y32094">
        <v>0</v>
      </c>
      <c r="Z32094">
        <v>0</v>
      </c>
      <c r="AA32094">
        <v>1</v>
      </c>
      <c r="AB32094">
        <v>0</v>
      </c>
      <c r="AC32094">
        <v>0</v>
      </c>
      <c r="AD32094">
        <v>0</v>
      </c>
    </row>
    <row r="32095" spans="1:30" hidden="1" x14ac:dyDescent="0.3">
      <c r="A32095" t="s">
        <v>92117</v>
      </c>
      <c r="B32095" t="s">
        <v>92122</v>
      </c>
      <c r="C32095" t="s">
        <v>32</v>
      </c>
      <c r="D32095" t="s">
        <v>33</v>
      </c>
      <c r="E32095" t="s">
        <v>1901</v>
      </c>
      <c r="F32095">
        <v>7000000</v>
      </c>
      <c r="G32095" t="s">
        <v>92117</v>
      </c>
      <c r="H32095" t="s">
        <v>92119</v>
      </c>
      <c r="I32095" t="s">
        <v>92120</v>
      </c>
      <c r="J32095" t="s">
        <v>92121</v>
      </c>
      <c r="K32095" t="s">
        <v>37</v>
      </c>
      <c r="L32095" t="s">
        <v>53</v>
      </c>
      <c r="M32095" t="s">
        <v>129</v>
      </c>
      <c r="N32095" t="s">
        <v>130</v>
      </c>
      <c r="O32095" t="s">
        <v>3720</v>
      </c>
      <c r="P32095" s="1">
        <v>40544</v>
      </c>
      <c r="Q32095" t="s">
        <v>53</v>
      </c>
      <c r="R32095" t="s">
        <v>56</v>
      </c>
      <c r="S32095" t="s">
        <v>41</v>
      </c>
      <c r="T32095" t="s">
        <v>91941</v>
      </c>
      <c r="U32095" t="s">
        <v>91941</v>
      </c>
      <c r="V32095">
        <v>0</v>
      </c>
      <c r="W32095">
        <v>0</v>
      </c>
      <c r="X32095">
        <v>0</v>
      </c>
      <c r="Y32095">
        <v>0</v>
      </c>
      <c r="Z32095">
        <v>0</v>
      </c>
      <c r="AA32095">
        <v>1</v>
      </c>
      <c r="AB32095">
        <v>0</v>
      </c>
      <c r="AC32095">
        <v>0</v>
      </c>
      <c r="AD32095">
        <v>0</v>
      </c>
    </row>
    <row r="32096" spans="1:30" hidden="1" x14ac:dyDescent="0.3">
      <c r="A32096" t="s">
        <v>92117</v>
      </c>
      <c r="B32096" t="s">
        <v>92123</v>
      </c>
      <c r="C32096" t="s">
        <v>32</v>
      </c>
      <c r="D32096" t="s">
        <v>33</v>
      </c>
      <c r="E32096" s="1">
        <v>41646</v>
      </c>
      <c r="F32096">
        <v>20000000</v>
      </c>
      <c r="G32096" t="s">
        <v>92117</v>
      </c>
      <c r="H32096" t="s">
        <v>92119</v>
      </c>
      <c r="I32096" t="s">
        <v>92120</v>
      </c>
      <c r="J32096" t="s">
        <v>92121</v>
      </c>
      <c r="K32096" t="s">
        <v>37</v>
      </c>
      <c r="L32096" t="s">
        <v>53</v>
      </c>
      <c r="M32096" t="s">
        <v>129</v>
      </c>
      <c r="N32096" t="s">
        <v>130</v>
      </c>
      <c r="O32096" t="s">
        <v>3720</v>
      </c>
      <c r="P32096" s="1">
        <v>40544</v>
      </c>
      <c r="Q32096" t="s">
        <v>53</v>
      </c>
      <c r="R32096" t="s">
        <v>56</v>
      </c>
      <c r="S32096" t="s">
        <v>41</v>
      </c>
      <c r="T32096" t="s">
        <v>91941</v>
      </c>
      <c r="U32096" t="s">
        <v>91941</v>
      </c>
      <c r="V32096">
        <v>0</v>
      </c>
      <c r="W32096">
        <v>0</v>
      </c>
      <c r="X32096">
        <v>0</v>
      </c>
      <c r="Y32096">
        <v>0</v>
      </c>
      <c r="Z32096">
        <v>0</v>
      </c>
      <c r="AA32096">
        <v>1</v>
      </c>
      <c r="AB32096">
        <v>0</v>
      </c>
      <c r="AC32096">
        <v>0</v>
      </c>
      <c r="AD32096">
        <v>0</v>
      </c>
    </row>
    <row r="32097" spans="1:30" hidden="1" x14ac:dyDescent="0.3">
      <c r="A32097" t="s">
        <v>92117</v>
      </c>
      <c r="B32097" t="s">
        <v>92124</v>
      </c>
      <c r="C32097" t="s">
        <v>32</v>
      </c>
      <c r="E32097" t="s">
        <v>2928</v>
      </c>
      <c r="F32097">
        <v>3000000</v>
      </c>
      <c r="G32097" t="s">
        <v>92117</v>
      </c>
      <c r="H32097" t="s">
        <v>92119</v>
      </c>
      <c r="I32097" t="s">
        <v>92120</v>
      </c>
      <c r="J32097" t="s">
        <v>92121</v>
      </c>
      <c r="K32097" t="s">
        <v>37</v>
      </c>
      <c r="L32097" t="s">
        <v>53</v>
      </c>
      <c r="M32097" t="s">
        <v>129</v>
      </c>
      <c r="N32097" t="s">
        <v>130</v>
      </c>
      <c r="O32097" t="s">
        <v>3720</v>
      </c>
      <c r="P32097" s="1">
        <v>40544</v>
      </c>
      <c r="Q32097" t="s">
        <v>53</v>
      </c>
      <c r="R32097" t="s">
        <v>56</v>
      </c>
      <c r="S32097" t="s">
        <v>41</v>
      </c>
      <c r="T32097" t="s">
        <v>91941</v>
      </c>
      <c r="U32097" t="s">
        <v>91941</v>
      </c>
      <c r="V32097">
        <v>0</v>
      </c>
      <c r="W32097">
        <v>0</v>
      </c>
      <c r="X32097">
        <v>0</v>
      </c>
      <c r="Y32097">
        <v>0</v>
      </c>
      <c r="Z32097">
        <v>0</v>
      </c>
      <c r="AA32097">
        <v>1</v>
      </c>
      <c r="AB32097">
        <v>0</v>
      </c>
      <c r="AC32097">
        <v>0</v>
      </c>
      <c r="AD32097">
        <v>0</v>
      </c>
    </row>
    <row r="32098" spans="1:30" hidden="1" x14ac:dyDescent="0.3">
      <c r="A32098" t="s">
        <v>92117</v>
      </c>
      <c r="B32098" t="s">
        <v>92125</v>
      </c>
      <c r="C32098" t="s">
        <v>32</v>
      </c>
      <c r="E32098" t="s">
        <v>518</v>
      </c>
      <c r="F32098">
        <v>15000021</v>
      </c>
      <c r="G32098" t="s">
        <v>92117</v>
      </c>
      <c r="H32098" t="s">
        <v>92119</v>
      </c>
      <c r="I32098" t="s">
        <v>92120</v>
      </c>
      <c r="J32098" t="s">
        <v>92121</v>
      </c>
      <c r="K32098" t="s">
        <v>37</v>
      </c>
      <c r="L32098" t="s">
        <v>53</v>
      </c>
      <c r="M32098" t="s">
        <v>129</v>
      </c>
      <c r="N32098" t="s">
        <v>130</v>
      </c>
      <c r="O32098" t="s">
        <v>3720</v>
      </c>
      <c r="P32098" s="1">
        <v>40544</v>
      </c>
      <c r="Q32098" t="s">
        <v>53</v>
      </c>
      <c r="R32098" t="s">
        <v>56</v>
      </c>
      <c r="S32098" t="s">
        <v>41</v>
      </c>
      <c r="T32098" t="s">
        <v>91941</v>
      </c>
      <c r="U32098" t="s">
        <v>91941</v>
      </c>
      <c r="V32098">
        <v>0</v>
      </c>
      <c r="W32098">
        <v>0</v>
      </c>
      <c r="X32098">
        <v>0</v>
      </c>
      <c r="Y32098">
        <v>0</v>
      </c>
      <c r="Z32098">
        <v>0</v>
      </c>
      <c r="AA32098">
        <v>1</v>
      </c>
      <c r="AB32098">
        <v>0</v>
      </c>
      <c r="AC32098">
        <v>0</v>
      </c>
      <c r="AD32098">
        <v>0</v>
      </c>
    </row>
    <row r="32099" spans="1:30" hidden="1" x14ac:dyDescent="0.3">
      <c r="A32099" t="s">
        <v>92126</v>
      </c>
      <c r="B32099" t="s">
        <v>92127</v>
      </c>
      <c r="C32099" t="s">
        <v>32</v>
      </c>
      <c r="E32099" t="s">
        <v>743</v>
      </c>
      <c r="F32099">
        <v>400002</v>
      </c>
      <c r="G32099" t="s">
        <v>92126</v>
      </c>
      <c r="H32099" t="s">
        <v>92128</v>
      </c>
      <c r="I32099" t="s">
        <v>92129</v>
      </c>
      <c r="J32099" t="s">
        <v>92130</v>
      </c>
      <c r="K32099" t="s">
        <v>72</v>
      </c>
      <c r="L32099" t="s">
        <v>53</v>
      </c>
      <c r="M32099" t="s">
        <v>73</v>
      </c>
      <c r="N32099" t="s">
        <v>74</v>
      </c>
      <c r="O32099" t="s">
        <v>75</v>
      </c>
      <c r="P32099" s="1">
        <v>39090</v>
      </c>
      <c r="Q32099" t="s">
        <v>53</v>
      </c>
      <c r="R32099" t="s">
        <v>56</v>
      </c>
      <c r="S32099" t="s">
        <v>41</v>
      </c>
      <c r="T32099" t="s">
        <v>91941</v>
      </c>
      <c r="U32099" t="s">
        <v>91941</v>
      </c>
      <c r="V32099">
        <v>0</v>
      </c>
      <c r="W32099">
        <v>0</v>
      </c>
      <c r="X32099">
        <v>0</v>
      </c>
      <c r="Y32099">
        <v>0</v>
      </c>
      <c r="Z32099">
        <v>0</v>
      </c>
      <c r="AA32099">
        <v>1</v>
      </c>
      <c r="AB32099">
        <v>0</v>
      </c>
      <c r="AC32099">
        <v>0</v>
      </c>
      <c r="AD32099">
        <v>0</v>
      </c>
    </row>
    <row r="32100" spans="1:30" hidden="1" x14ac:dyDescent="0.3">
      <c r="A32100" t="s">
        <v>92131</v>
      </c>
      <c r="B32100" t="s">
        <v>92132</v>
      </c>
      <c r="C32100" t="s">
        <v>32</v>
      </c>
      <c r="E32100" t="s">
        <v>11789</v>
      </c>
      <c r="F32100">
        <v>49000000</v>
      </c>
      <c r="G32100" t="s">
        <v>92131</v>
      </c>
      <c r="H32100" t="s">
        <v>92133</v>
      </c>
      <c r="I32100" t="s">
        <v>92134</v>
      </c>
      <c r="J32100" t="s">
        <v>92135</v>
      </c>
      <c r="K32100" t="s">
        <v>37</v>
      </c>
      <c r="L32100" t="s">
        <v>53</v>
      </c>
      <c r="M32100" t="s">
        <v>54</v>
      </c>
      <c r="N32100" t="s">
        <v>95</v>
      </c>
      <c r="O32100" t="s">
        <v>96</v>
      </c>
      <c r="P32100" s="1">
        <v>36161</v>
      </c>
      <c r="Q32100" t="s">
        <v>53</v>
      </c>
      <c r="R32100" t="s">
        <v>56</v>
      </c>
      <c r="S32100" t="s">
        <v>41</v>
      </c>
      <c r="T32100" t="s">
        <v>91941</v>
      </c>
      <c r="U32100" t="s">
        <v>91941</v>
      </c>
      <c r="V32100">
        <v>0</v>
      </c>
      <c r="W32100">
        <v>0</v>
      </c>
      <c r="X32100">
        <v>0</v>
      </c>
      <c r="Y32100">
        <v>0</v>
      </c>
      <c r="Z32100">
        <v>0</v>
      </c>
      <c r="AA32100">
        <v>1</v>
      </c>
      <c r="AB32100">
        <v>0</v>
      </c>
      <c r="AC32100">
        <v>0</v>
      </c>
      <c r="AD32100">
        <v>0</v>
      </c>
    </row>
    <row r="32101" spans="1:30" hidden="1" x14ac:dyDescent="0.3">
      <c r="A32101" t="s">
        <v>92131</v>
      </c>
      <c r="B32101" t="s">
        <v>92136</v>
      </c>
      <c r="C32101" t="s">
        <v>32</v>
      </c>
      <c r="D32101" t="s">
        <v>50</v>
      </c>
      <c r="E32101" s="1">
        <v>39089</v>
      </c>
      <c r="F32101">
        <v>5000000</v>
      </c>
      <c r="G32101" t="s">
        <v>92131</v>
      </c>
      <c r="H32101" t="s">
        <v>92133</v>
      </c>
      <c r="I32101" t="s">
        <v>92134</v>
      </c>
      <c r="J32101" t="s">
        <v>92135</v>
      </c>
      <c r="K32101" t="s">
        <v>37</v>
      </c>
      <c r="L32101" t="s">
        <v>53</v>
      </c>
      <c r="M32101" t="s">
        <v>54</v>
      </c>
      <c r="N32101" t="s">
        <v>95</v>
      </c>
      <c r="O32101" t="s">
        <v>96</v>
      </c>
      <c r="P32101" s="1">
        <v>36161</v>
      </c>
      <c r="Q32101" t="s">
        <v>53</v>
      </c>
      <c r="R32101" t="s">
        <v>56</v>
      </c>
      <c r="S32101" t="s">
        <v>41</v>
      </c>
      <c r="T32101" t="s">
        <v>91941</v>
      </c>
      <c r="U32101" t="s">
        <v>91941</v>
      </c>
      <c r="V32101">
        <v>0</v>
      </c>
      <c r="W32101">
        <v>0</v>
      </c>
      <c r="X32101">
        <v>0</v>
      </c>
      <c r="Y32101">
        <v>0</v>
      </c>
      <c r="Z32101">
        <v>0</v>
      </c>
      <c r="AA32101">
        <v>1</v>
      </c>
      <c r="AB32101">
        <v>0</v>
      </c>
      <c r="AC32101">
        <v>0</v>
      </c>
      <c r="AD32101">
        <v>0</v>
      </c>
    </row>
    <row r="32102" spans="1:30" hidden="1" x14ac:dyDescent="0.3">
      <c r="A32102" t="s">
        <v>92131</v>
      </c>
      <c r="B32102" t="s">
        <v>92137</v>
      </c>
      <c r="C32102" t="s">
        <v>32</v>
      </c>
      <c r="D32102" t="s">
        <v>33</v>
      </c>
      <c r="E32102" t="s">
        <v>5414</v>
      </c>
      <c r="F32102">
        <v>40000000</v>
      </c>
      <c r="G32102" t="s">
        <v>92131</v>
      </c>
      <c r="H32102" t="s">
        <v>92133</v>
      </c>
      <c r="I32102" t="s">
        <v>92134</v>
      </c>
      <c r="J32102" t="s">
        <v>92135</v>
      </c>
      <c r="K32102" t="s">
        <v>37</v>
      </c>
      <c r="L32102" t="s">
        <v>53</v>
      </c>
      <c r="M32102" t="s">
        <v>54</v>
      </c>
      <c r="N32102" t="s">
        <v>95</v>
      </c>
      <c r="O32102" t="s">
        <v>96</v>
      </c>
      <c r="P32102" s="1">
        <v>36161</v>
      </c>
      <c r="Q32102" t="s">
        <v>53</v>
      </c>
      <c r="R32102" t="s">
        <v>56</v>
      </c>
      <c r="S32102" t="s">
        <v>41</v>
      </c>
      <c r="T32102" t="s">
        <v>91941</v>
      </c>
      <c r="U32102" t="s">
        <v>91941</v>
      </c>
      <c r="V32102">
        <v>0</v>
      </c>
      <c r="W32102">
        <v>0</v>
      </c>
      <c r="X32102">
        <v>0</v>
      </c>
      <c r="Y32102">
        <v>0</v>
      </c>
      <c r="Z32102">
        <v>0</v>
      </c>
      <c r="AA32102">
        <v>1</v>
      </c>
      <c r="AB32102">
        <v>0</v>
      </c>
      <c r="AC32102">
        <v>0</v>
      </c>
      <c r="AD32102">
        <v>0</v>
      </c>
    </row>
    <row r="32103" spans="1:30" hidden="1" x14ac:dyDescent="0.3">
      <c r="A32103" t="s">
        <v>92131</v>
      </c>
      <c r="B32103" t="s">
        <v>92138</v>
      </c>
      <c r="C32103" t="s">
        <v>32</v>
      </c>
      <c r="E32103" t="s">
        <v>92139</v>
      </c>
      <c r="F32103">
        <v>800000</v>
      </c>
      <c r="G32103" t="s">
        <v>92131</v>
      </c>
      <c r="H32103" t="s">
        <v>92133</v>
      </c>
      <c r="I32103" t="s">
        <v>92134</v>
      </c>
      <c r="J32103" t="s">
        <v>92135</v>
      </c>
      <c r="K32103" t="s">
        <v>37</v>
      </c>
      <c r="L32103" t="s">
        <v>53</v>
      </c>
      <c r="M32103" t="s">
        <v>54</v>
      </c>
      <c r="N32103" t="s">
        <v>95</v>
      </c>
      <c r="O32103" t="s">
        <v>96</v>
      </c>
      <c r="P32103" s="1">
        <v>36161</v>
      </c>
      <c r="Q32103" t="s">
        <v>53</v>
      </c>
      <c r="R32103" t="s">
        <v>56</v>
      </c>
      <c r="S32103" t="s">
        <v>41</v>
      </c>
      <c r="T32103" t="s">
        <v>91941</v>
      </c>
      <c r="U32103" t="s">
        <v>91941</v>
      </c>
      <c r="V32103">
        <v>0</v>
      </c>
      <c r="W32103">
        <v>0</v>
      </c>
      <c r="X32103">
        <v>0</v>
      </c>
      <c r="Y32103">
        <v>0</v>
      </c>
      <c r="Z32103">
        <v>0</v>
      </c>
      <c r="AA32103">
        <v>1</v>
      </c>
      <c r="AB32103">
        <v>0</v>
      </c>
      <c r="AC32103">
        <v>0</v>
      </c>
      <c r="AD32103">
        <v>0</v>
      </c>
    </row>
    <row r="32104" spans="1:30" hidden="1" x14ac:dyDescent="0.3">
      <c r="A32104" t="s">
        <v>92131</v>
      </c>
      <c r="B32104" t="s">
        <v>92140</v>
      </c>
      <c r="C32104" t="s">
        <v>32</v>
      </c>
      <c r="D32104" t="s">
        <v>33</v>
      </c>
      <c r="E32104" s="1">
        <v>39448</v>
      </c>
      <c r="F32104">
        <v>30000000</v>
      </c>
      <c r="G32104" t="s">
        <v>92131</v>
      </c>
      <c r="H32104" t="s">
        <v>92133</v>
      </c>
      <c r="I32104" t="s">
        <v>92134</v>
      </c>
      <c r="J32104" t="s">
        <v>92135</v>
      </c>
      <c r="K32104" t="s">
        <v>37</v>
      </c>
      <c r="L32104" t="s">
        <v>53</v>
      </c>
      <c r="M32104" t="s">
        <v>54</v>
      </c>
      <c r="N32104" t="s">
        <v>95</v>
      </c>
      <c r="O32104" t="s">
        <v>96</v>
      </c>
      <c r="P32104" s="1">
        <v>36161</v>
      </c>
      <c r="Q32104" t="s">
        <v>53</v>
      </c>
      <c r="R32104" t="s">
        <v>56</v>
      </c>
      <c r="S32104" t="s">
        <v>41</v>
      </c>
      <c r="T32104" t="s">
        <v>91941</v>
      </c>
      <c r="U32104" t="s">
        <v>91941</v>
      </c>
      <c r="V32104">
        <v>0</v>
      </c>
      <c r="W32104">
        <v>0</v>
      </c>
      <c r="X32104">
        <v>0</v>
      </c>
      <c r="Y32104">
        <v>0</v>
      </c>
      <c r="Z32104">
        <v>0</v>
      </c>
      <c r="AA32104">
        <v>1</v>
      </c>
      <c r="AB32104">
        <v>0</v>
      </c>
      <c r="AC32104">
        <v>0</v>
      </c>
      <c r="AD32104">
        <v>0</v>
      </c>
    </row>
    <row r="32105" spans="1:30" hidden="1" x14ac:dyDescent="0.3">
      <c r="A32105" t="s">
        <v>92131</v>
      </c>
      <c r="B32105" t="s">
        <v>92141</v>
      </c>
      <c r="C32105" t="s">
        <v>32</v>
      </c>
      <c r="D32105" t="s">
        <v>399</v>
      </c>
      <c r="E32105" t="s">
        <v>4636</v>
      </c>
      <c r="F32105">
        <v>63999995</v>
      </c>
      <c r="G32105" t="s">
        <v>92131</v>
      </c>
      <c r="H32105" t="s">
        <v>92133</v>
      </c>
      <c r="I32105" t="s">
        <v>92134</v>
      </c>
      <c r="J32105" t="s">
        <v>92135</v>
      </c>
      <c r="K32105" t="s">
        <v>37</v>
      </c>
      <c r="L32105" t="s">
        <v>53</v>
      </c>
      <c r="M32105" t="s">
        <v>54</v>
      </c>
      <c r="N32105" t="s">
        <v>95</v>
      </c>
      <c r="O32105" t="s">
        <v>96</v>
      </c>
      <c r="P32105" s="1">
        <v>36161</v>
      </c>
      <c r="Q32105" t="s">
        <v>53</v>
      </c>
      <c r="R32105" t="s">
        <v>56</v>
      </c>
      <c r="S32105" t="s">
        <v>41</v>
      </c>
      <c r="T32105" t="s">
        <v>91941</v>
      </c>
      <c r="U32105" t="s">
        <v>91941</v>
      </c>
      <c r="V32105">
        <v>0</v>
      </c>
      <c r="W32105">
        <v>0</v>
      </c>
      <c r="X32105">
        <v>0</v>
      </c>
      <c r="Y32105">
        <v>0</v>
      </c>
      <c r="Z32105">
        <v>0</v>
      </c>
      <c r="AA32105">
        <v>1</v>
      </c>
      <c r="AB32105">
        <v>0</v>
      </c>
      <c r="AC32105">
        <v>0</v>
      </c>
      <c r="AD32105">
        <v>0</v>
      </c>
    </row>
    <row r="32106" spans="1:30" hidden="1" x14ac:dyDescent="0.3">
      <c r="A32106" t="s">
        <v>92142</v>
      </c>
      <c r="B32106" t="s">
        <v>92143</v>
      </c>
      <c r="C32106" t="s">
        <v>32</v>
      </c>
      <c r="D32106" t="s">
        <v>50</v>
      </c>
      <c r="E32106" t="s">
        <v>3390</v>
      </c>
      <c r="F32106">
        <v>10000000</v>
      </c>
      <c r="G32106" t="s">
        <v>92142</v>
      </c>
      <c r="H32106" t="s">
        <v>92144</v>
      </c>
      <c r="I32106" t="s">
        <v>92145</v>
      </c>
      <c r="J32106" t="s">
        <v>92146</v>
      </c>
      <c r="K32106" t="s">
        <v>37</v>
      </c>
      <c r="L32106" t="s">
        <v>53</v>
      </c>
      <c r="M32106" t="s">
        <v>54</v>
      </c>
      <c r="N32106" t="s">
        <v>95</v>
      </c>
      <c r="O32106" t="s">
        <v>1313</v>
      </c>
      <c r="P32106" s="1">
        <v>41275</v>
      </c>
      <c r="Q32106" t="s">
        <v>53</v>
      </c>
      <c r="R32106" t="s">
        <v>56</v>
      </c>
      <c r="S32106" t="s">
        <v>41</v>
      </c>
      <c r="T32106" t="s">
        <v>91941</v>
      </c>
      <c r="U32106" t="s">
        <v>91941</v>
      </c>
      <c r="V32106">
        <v>0</v>
      </c>
      <c r="W32106">
        <v>0</v>
      </c>
      <c r="X32106">
        <v>0</v>
      </c>
      <c r="Y32106">
        <v>0</v>
      </c>
      <c r="Z32106">
        <v>0</v>
      </c>
      <c r="AA32106">
        <v>1</v>
      </c>
      <c r="AB32106">
        <v>0</v>
      </c>
      <c r="AC32106">
        <v>0</v>
      </c>
      <c r="AD32106">
        <v>0</v>
      </c>
    </row>
    <row r="32107" spans="1:30" hidden="1" x14ac:dyDescent="0.3">
      <c r="A32107" t="s">
        <v>92147</v>
      </c>
      <c r="B32107" t="s">
        <v>92148</v>
      </c>
      <c r="C32107" t="s">
        <v>32</v>
      </c>
      <c r="E32107" s="1">
        <v>41861</v>
      </c>
      <c r="F32107">
        <v>250000</v>
      </c>
      <c r="G32107" t="s">
        <v>92147</v>
      </c>
      <c r="H32107" t="s">
        <v>92149</v>
      </c>
      <c r="I32107" t="s">
        <v>92150</v>
      </c>
      <c r="J32107" t="s">
        <v>92151</v>
      </c>
      <c r="K32107" t="s">
        <v>37</v>
      </c>
      <c r="L32107" t="s">
        <v>53</v>
      </c>
      <c r="M32107" t="s">
        <v>679</v>
      </c>
      <c r="N32107" t="s">
        <v>5754</v>
      </c>
      <c r="O32107" t="s">
        <v>12135</v>
      </c>
      <c r="P32107" s="1">
        <v>40909</v>
      </c>
      <c r="Q32107" t="s">
        <v>53</v>
      </c>
      <c r="R32107" t="s">
        <v>56</v>
      </c>
      <c r="S32107" t="s">
        <v>41</v>
      </c>
      <c r="T32107" t="s">
        <v>91941</v>
      </c>
      <c r="U32107" t="s">
        <v>91941</v>
      </c>
      <c r="V32107">
        <v>0</v>
      </c>
      <c r="W32107">
        <v>0</v>
      </c>
      <c r="X32107">
        <v>0</v>
      </c>
      <c r="Y32107">
        <v>0</v>
      </c>
      <c r="Z32107">
        <v>0</v>
      </c>
      <c r="AA32107">
        <v>1</v>
      </c>
      <c r="AB32107">
        <v>0</v>
      </c>
      <c r="AC32107">
        <v>0</v>
      </c>
      <c r="AD32107">
        <v>0</v>
      </c>
    </row>
    <row r="32108" spans="1:30" hidden="1" x14ac:dyDescent="0.3">
      <c r="A32108" t="s">
        <v>92147</v>
      </c>
      <c r="B32108" t="s">
        <v>92152</v>
      </c>
      <c r="C32108" t="s">
        <v>32</v>
      </c>
      <c r="E32108" t="s">
        <v>7620</v>
      </c>
      <c r="F32108">
        <v>150000</v>
      </c>
      <c r="G32108" t="s">
        <v>92147</v>
      </c>
      <c r="H32108" t="s">
        <v>92149</v>
      </c>
      <c r="I32108" t="s">
        <v>92150</v>
      </c>
      <c r="J32108" t="s">
        <v>92151</v>
      </c>
      <c r="K32108" t="s">
        <v>37</v>
      </c>
      <c r="L32108" t="s">
        <v>53</v>
      </c>
      <c r="M32108" t="s">
        <v>679</v>
      </c>
      <c r="N32108" t="s">
        <v>5754</v>
      </c>
      <c r="O32108" t="s">
        <v>12135</v>
      </c>
      <c r="P32108" s="1">
        <v>40909</v>
      </c>
      <c r="Q32108" t="s">
        <v>53</v>
      </c>
      <c r="R32108" t="s">
        <v>56</v>
      </c>
      <c r="S32108" t="s">
        <v>41</v>
      </c>
      <c r="T32108" t="s">
        <v>91941</v>
      </c>
      <c r="U32108" t="s">
        <v>91941</v>
      </c>
      <c r="V32108">
        <v>0</v>
      </c>
      <c r="W32108">
        <v>0</v>
      </c>
      <c r="X32108">
        <v>0</v>
      </c>
      <c r="Y32108">
        <v>0</v>
      </c>
      <c r="Z32108">
        <v>0</v>
      </c>
      <c r="AA32108">
        <v>1</v>
      </c>
      <c r="AB32108">
        <v>0</v>
      </c>
      <c r="AC32108">
        <v>0</v>
      </c>
      <c r="AD32108">
        <v>0</v>
      </c>
    </row>
    <row r="32109" spans="1:30" hidden="1" x14ac:dyDescent="0.3">
      <c r="A32109" t="s">
        <v>92153</v>
      </c>
      <c r="B32109" t="s">
        <v>92154</v>
      </c>
      <c r="C32109" t="s">
        <v>32</v>
      </c>
      <c r="E32109" t="s">
        <v>446</v>
      </c>
      <c r="F32109">
        <v>410816</v>
      </c>
      <c r="G32109" t="s">
        <v>92153</v>
      </c>
      <c r="H32109" t="s">
        <v>92155</v>
      </c>
      <c r="I32109" t="s">
        <v>92156</v>
      </c>
      <c r="J32109" t="s">
        <v>92157</v>
      </c>
      <c r="K32109" t="s">
        <v>109</v>
      </c>
      <c r="L32109" t="s">
        <v>53</v>
      </c>
      <c r="M32109" t="s">
        <v>54</v>
      </c>
      <c r="N32109" t="s">
        <v>2394</v>
      </c>
      <c r="O32109" t="s">
        <v>35489</v>
      </c>
      <c r="P32109" s="1">
        <v>40909</v>
      </c>
      <c r="Q32109" t="s">
        <v>53</v>
      </c>
      <c r="R32109" t="s">
        <v>56</v>
      </c>
      <c r="S32109" t="s">
        <v>41</v>
      </c>
      <c r="T32109" t="s">
        <v>91941</v>
      </c>
      <c r="U32109" t="s">
        <v>91941</v>
      </c>
      <c r="V32109">
        <v>0</v>
      </c>
      <c r="W32109">
        <v>0</v>
      </c>
      <c r="X32109">
        <v>0</v>
      </c>
      <c r="Y32109">
        <v>0</v>
      </c>
      <c r="Z32109">
        <v>0</v>
      </c>
      <c r="AA32109">
        <v>1</v>
      </c>
      <c r="AB32109">
        <v>0</v>
      </c>
      <c r="AC32109">
        <v>0</v>
      </c>
      <c r="AD32109">
        <v>0</v>
      </c>
    </row>
    <row r="32110" spans="1:30" hidden="1" x14ac:dyDescent="0.3">
      <c r="A32110" t="s">
        <v>92158</v>
      </c>
      <c r="B32110" t="s">
        <v>92159</v>
      </c>
      <c r="C32110" t="s">
        <v>32</v>
      </c>
      <c r="E32110" t="s">
        <v>9897</v>
      </c>
      <c r="F32110">
        <v>2500000</v>
      </c>
      <c r="G32110" t="s">
        <v>92158</v>
      </c>
      <c r="H32110" t="s">
        <v>92160</v>
      </c>
      <c r="I32110" t="s">
        <v>92161</v>
      </c>
      <c r="J32110" t="s">
        <v>92162</v>
      </c>
      <c r="K32110" t="s">
        <v>37</v>
      </c>
      <c r="L32110" t="s">
        <v>53</v>
      </c>
      <c r="M32110" t="s">
        <v>54</v>
      </c>
      <c r="N32110" t="s">
        <v>95</v>
      </c>
      <c r="O32110" t="s">
        <v>174</v>
      </c>
      <c r="P32110" s="1">
        <v>38353</v>
      </c>
      <c r="Q32110" t="s">
        <v>53</v>
      </c>
      <c r="R32110" t="s">
        <v>56</v>
      </c>
      <c r="S32110" t="s">
        <v>41</v>
      </c>
      <c r="T32110" t="s">
        <v>91941</v>
      </c>
      <c r="U32110" t="s">
        <v>91941</v>
      </c>
      <c r="V32110">
        <v>0</v>
      </c>
      <c r="W32110">
        <v>0</v>
      </c>
      <c r="X32110">
        <v>0</v>
      </c>
      <c r="Y32110">
        <v>0</v>
      </c>
      <c r="Z32110">
        <v>0</v>
      </c>
      <c r="AA32110">
        <v>1</v>
      </c>
      <c r="AB32110">
        <v>0</v>
      </c>
      <c r="AC32110">
        <v>0</v>
      </c>
      <c r="AD32110">
        <v>0</v>
      </c>
    </row>
    <row r="32111" spans="1:30" hidden="1" x14ac:dyDescent="0.3">
      <c r="A32111" t="s">
        <v>92158</v>
      </c>
      <c r="B32111" t="s">
        <v>92163</v>
      </c>
      <c r="C32111" t="s">
        <v>32</v>
      </c>
      <c r="D32111" t="s">
        <v>33</v>
      </c>
      <c r="E32111" s="1">
        <v>40667</v>
      </c>
      <c r="F32111">
        <v>4500000</v>
      </c>
      <c r="G32111" t="s">
        <v>92158</v>
      </c>
      <c r="H32111" t="s">
        <v>92160</v>
      </c>
      <c r="I32111" t="s">
        <v>92161</v>
      </c>
      <c r="J32111" t="s">
        <v>92162</v>
      </c>
      <c r="K32111" t="s">
        <v>37</v>
      </c>
      <c r="L32111" t="s">
        <v>53</v>
      </c>
      <c r="M32111" t="s">
        <v>54</v>
      </c>
      <c r="N32111" t="s">
        <v>95</v>
      </c>
      <c r="O32111" t="s">
        <v>174</v>
      </c>
      <c r="P32111" s="1">
        <v>38353</v>
      </c>
      <c r="Q32111" t="s">
        <v>53</v>
      </c>
      <c r="R32111" t="s">
        <v>56</v>
      </c>
      <c r="S32111" t="s">
        <v>41</v>
      </c>
      <c r="T32111" t="s">
        <v>91941</v>
      </c>
      <c r="U32111" t="s">
        <v>91941</v>
      </c>
      <c r="V32111">
        <v>0</v>
      </c>
      <c r="W32111">
        <v>0</v>
      </c>
      <c r="X32111">
        <v>0</v>
      </c>
      <c r="Y32111">
        <v>0</v>
      </c>
      <c r="Z32111">
        <v>0</v>
      </c>
      <c r="AA32111">
        <v>1</v>
      </c>
      <c r="AB32111">
        <v>0</v>
      </c>
      <c r="AC32111">
        <v>0</v>
      </c>
      <c r="AD32111">
        <v>0</v>
      </c>
    </row>
    <row r="32112" spans="1:30" hidden="1" x14ac:dyDescent="0.3">
      <c r="A32112" t="s">
        <v>92164</v>
      </c>
      <c r="B32112" t="s">
        <v>92165</v>
      </c>
      <c r="C32112" t="s">
        <v>32</v>
      </c>
      <c r="D32112" t="s">
        <v>50</v>
      </c>
      <c r="E32112" t="s">
        <v>8957</v>
      </c>
      <c r="F32112">
        <v>23000000</v>
      </c>
      <c r="G32112" t="s">
        <v>92164</v>
      </c>
      <c r="H32112" t="s">
        <v>92166</v>
      </c>
      <c r="I32112" t="s">
        <v>92167</v>
      </c>
      <c r="J32112" t="s">
        <v>92168</v>
      </c>
      <c r="K32112" t="s">
        <v>37</v>
      </c>
      <c r="L32112" t="s">
        <v>53</v>
      </c>
      <c r="M32112" t="s">
        <v>54</v>
      </c>
      <c r="N32112" t="s">
        <v>95</v>
      </c>
      <c r="O32112" t="s">
        <v>43926</v>
      </c>
      <c r="P32112" s="1">
        <v>40920</v>
      </c>
      <c r="Q32112" t="s">
        <v>53</v>
      </c>
      <c r="R32112" t="s">
        <v>56</v>
      </c>
      <c r="S32112" t="s">
        <v>41</v>
      </c>
      <c r="T32112" t="s">
        <v>91941</v>
      </c>
      <c r="U32112" t="s">
        <v>91941</v>
      </c>
      <c r="V32112">
        <v>0</v>
      </c>
      <c r="W32112">
        <v>0</v>
      </c>
      <c r="X32112">
        <v>0</v>
      </c>
      <c r="Y32112">
        <v>0</v>
      </c>
      <c r="Z32112">
        <v>0</v>
      </c>
      <c r="AA32112">
        <v>1</v>
      </c>
      <c r="AB32112">
        <v>0</v>
      </c>
      <c r="AC32112">
        <v>0</v>
      </c>
      <c r="AD32112">
        <v>0</v>
      </c>
    </row>
    <row r="32113" spans="1:30" hidden="1" x14ac:dyDescent="0.3">
      <c r="A32113" t="s">
        <v>92169</v>
      </c>
      <c r="B32113" t="s">
        <v>92170</v>
      </c>
      <c r="C32113" t="s">
        <v>32</v>
      </c>
      <c r="D32113" t="s">
        <v>139</v>
      </c>
      <c r="E32113" t="s">
        <v>20186</v>
      </c>
      <c r="F32113">
        <v>18000000</v>
      </c>
      <c r="G32113" t="s">
        <v>92169</v>
      </c>
      <c r="H32113" t="s">
        <v>92171</v>
      </c>
      <c r="I32113" t="s">
        <v>92172</v>
      </c>
      <c r="J32113" t="s">
        <v>91962</v>
      </c>
      <c r="K32113" t="s">
        <v>109</v>
      </c>
      <c r="L32113" t="s">
        <v>53</v>
      </c>
      <c r="M32113" t="s">
        <v>54</v>
      </c>
      <c r="N32113" t="s">
        <v>95</v>
      </c>
      <c r="O32113" t="s">
        <v>92173</v>
      </c>
      <c r="P32113" s="1">
        <v>34700</v>
      </c>
      <c r="Q32113" t="s">
        <v>53</v>
      </c>
      <c r="R32113" t="s">
        <v>56</v>
      </c>
      <c r="S32113" t="s">
        <v>41</v>
      </c>
      <c r="T32113" t="s">
        <v>91941</v>
      </c>
      <c r="U32113" t="s">
        <v>91941</v>
      </c>
      <c r="V32113">
        <v>0</v>
      </c>
      <c r="W32113">
        <v>0</v>
      </c>
      <c r="X32113">
        <v>0</v>
      </c>
      <c r="Y32113">
        <v>0</v>
      </c>
      <c r="Z32113">
        <v>0</v>
      </c>
      <c r="AA32113">
        <v>1</v>
      </c>
      <c r="AB32113">
        <v>0</v>
      </c>
      <c r="AC32113">
        <v>0</v>
      </c>
      <c r="AD32113">
        <v>0</v>
      </c>
    </row>
    <row r="32114" spans="1:30" hidden="1" x14ac:dyDescent="0.3">
      <c r="A32114" t="s">
        <v>92174</v>
      </c>
      <c r="B32114" t="s">
        <v>92175</v>
      </c>
      <c r="C32114" t="s">
        <v>32</v>
      </c>
      <c r="D32114" t="s">
        <v>50</v>
      </c>
      <c r="E32114" t="s">
        <v>3390</v>
      </c>
      <c r="F32114">
        <v>3000000</v>
      </c>
      <c r="G32114" t="s">
        <v>92174</v>
      </c>
      <c r="H32114" t="s">
        <v>92176</v>
      </c>
      <c r="I32114" t="s">
        <v>92177</v>
      </c>
      <c r="J32114" t="s">
        <v>92178</v>
      </c>
      <c r="K32114" t="s">
        <v>37</v>
      </c>
      <c r="L32114" t="s">
        <v>53</v>
      </c>
      <c r="M32114" t="s">
        <v>54</v>
      </c>
      <c r="N32114" t="s">
        <v>95</v>
      </c>
      <c r="O32114" t="s">
        <v>1160</v>
      </c>
      <c r="P32114" s="1">
        <v>41640</v>
      </c>
      <c r="Q32114" t="s">
        <v>53</v>
      </c>
      <c r="R32114" t="s">
        <v>56</v>
      </c>
      <c r="S32114" t="s">
        <v>41</v>
      </c>
      <c r="T32114" t="s">
        <v>91941</v>
      </c>
      <c r="U32114" t="s">
        <v>91941</v>
      </c>
      <c r="V32114">
        <v>0</v>
      </c>
      <c r="W32114">
        <v>0</v>
      </c>
      <c r="X32114">
        <v>0</v>
      </c>
      <c r="Y32114">
        <v>0</v>
      </c>
      <c r="Z32114">
        <v>0</v>
      </c>
      <c r="AA32114">
        <v>1</v>
      </c>
      <c r="AB32114">
        <v>0</v>
      </c>
      <c r="AC32114">
        <v>0</v>
      </c>
      <c r="AD32114">
        <v>0</v>
      </c>
    </row>
    <row r="32115" spans="1:30" hidden="1" x14ac:dyDescent="0.3">
      <c r="A32115" t="s">
        <v>92179</v>
      </c>
      <c r="B32115" t="s">
        <v>92180</v>
      </c>
      <c r="C32115" t="s">
        <v>32</v>
      </c>
      <c r="E32115" t="s">
        <v>51063</v>
      </c>
      <c r="F32115">
        <v>150000</v>
      </c>
      <c r="G32115" t="s">
        <v>92179</v>
      </c>
      <c r="H32115" t="s">
        <v>92181</v>
      </c>
      <c r="I32115" t="s">
        <v>92182</v>
      </c>
      <c r="J32115" t="s">
        <v>92183</v>
      </c>
      <c r="K32115" t="s">
        <v>37</v>
      </c>
      <c r="L32115" t="s">
        <v>53</v>
      </c>
      <c r="M32115" t="s">
        <v>150</v>
      </c>
      <c r="N32115" t="s">
        <v>151</v>
      </c>
      <c r="O32115" t="s">
        <v>911</v>
      </c>
      <c r="P32115" s="1">
        <v>41275</v>
      </c>
      <c r="Q32115" t="s">
        <v>53</v>
      </c>
      <c r="R32115" t="s">
        <v>56</v>
      </c>
      <c r="S32115" t="s">
        <v>41</v>
      </c>
      <c r="T32115" t="s">
        <v>91941</v>
      </c>
      <c r="U32115" t="s">
        <v>91941</v>
      </c>
      <c r="V32115">
        <v>0</v>
      </c>
      <c r="W32115">
        <v>0</v>
      </c>
      <c r="X32115">
        <v>0</v>
      </c>
      <c r="Y32115">
        <v>0</v>
      </c>
      <c r="Z32115">
        <v>0</v>
      </c>
      <c r="AA32115">
        <v>1</v>
      </c>
      <c r="AB32115">
        <v>0</v>
      </c>
      <c r="AC32115">
        <v>0</v>
      </c>
      <c r="AD32115">
        <v>0</v>
      </c>
    </row>
    <row r="32116" spans="1:30" hidden="1" x14ac:dyDescent="0.3">
      <c r="A32116" t="s">
        <v>92184</v>
      </c>
      <c r="B32116" t="s">
        <v>92185</v>
      </c>
      <c r="C32116" t="s">
        <v>32</v>
      </c>
      <c r="D32116" t="s">
        <v>33</v>
      </c>
      <c r="E32116" s="1">
        <v>41620</v>
      </c>
      <c r="F32116">
        <v>75000000</v>
      </c>
      <c r="G32116" t="s">
        <v>92184</v>
      </c>
      <c r="H32116" t="s">
        <v>92186</v>
      </c>
      <c r="I32116" t="s">
        <v>92187</v>
      </c>
      <c r="J32116" t="s">
        <v>92188</v>
      </c>
      <c r="K32116" t="s">
        <v>72</v>
      </c>
      <c r="L32116" t="s">
        <v>53</v>
      </c>
      <c r="M32116" t="s">
        <v>54</v>
      </c>
      <c r="N32116" t="s">
        <v>1778</v>
      </c>
      <c r="O32116" t="s">
        <v>1779</v>
      </c>
      <c r="P32116" s="1">
        <v>40915</v>
      </c>
      <c r="Q32116" t="s">
        <v>53</v>
      </c>
      <c r="R32116" t="s">
        <v>56</v>
      </c>
      <c r="S32116" t="s">
        <v>41</v>
      </c>
      <c r="T32116" t="s">
        <v>91941</v>
      </c>
      <c r="U32116" t="s">
        <v>91941</v>
      </c>
      <c r="V32116">
        <v>0</v>
      </c>
      <c r="W32116">
        <v>0</v>
      </c>
      <c r="X32116">
        <v>0</v>
      </c>
      <c r="Y32116">
        <v>0</v>
      </c>
      <c r="Z32116">
        <v>0</v>
      </c>
      <c r="AA32116">
        <v>1</v>
      </c>
      <c r="AB32116">
        <v>0</v>
      </c>
      <c r="AC32116">
        <v>0</v>
      </c>
      <c r="AD32116">
        <v>0</v>
      </c>
    </row>
    <row r="32117" spans="1:30" hidden="1" x14ac:dyDescent="0.3">
      <c r="A32117" t="s">
        <v>92184</v>
      </c>
      <c r="B32117" t="s">
        <v>92189</v>
      </c>
      <c r="C32117" t="s">
        <v>32</v>
      </c>
      <c r="D32117" t="s">
        <v>50</v>
      </c>
      <c r="E32117" t="s">
        <v>3558</v>
      </c>
      <c r="F32117">
        <v>16000000</v>
      </c>
      <c r="G32117" t="s">
        <v>92184</v>
      </c>
      <c r="H32117" t="s">
        <v>92186</v>
      </c>
      <c r="I32117" t="s">
        <v>92187</v>
      </c>
      <c r="J32117" t="s">
        <v>92188</v>
      </c>
      <c r="K32117" t="s">
        <v>72</v>
      </c>
      <c r="L32117" t="s">
        <v>53</v>
      </c>
      <c r="M32117" t="s">
        <v>54</v>
      </c>
      <c r="N32117" t="s">
        <v>1778</v>
      </c>
      <c r="O32117" t="s">
        <v>1779</v>
      </c>
      <c r="P32117" s="1">
        <v>40915</v>
      </c>
      <c r="Q32117" t="s">
        <v>53</v>
      </c>
      <c r="R32117" t="s">
        <v>56</v>
      </c>
      <c r="S32117" t="s">
        <v>41</v>
      </c>
      <c r="T32117" t="s">
        <v>91941</v>
      </c>
      <c r="U32117" t="s">
        <v>91941</v>
      </c>
      <c r="V32117">
        <v>0</v>
      </c>
      <c r="W32117">
        <v>0</v>
      </c>
      <c r="X32117">
        <v>0</v>
      </c>
      <c r="Y32117">
        <v>0</v>
      </c>
      <c r="Z32117">
        <v>0</v>
      </c>
      <c r="AA32117">
        <v>1</v>
      </c>
      <c r="AB32117">
        <v>0</v>
      </c>
      <c r="AC32117">
        <v>0</v>
      </c>
      <c r="AD32117">
        <v>0</v>
      </c>
    </row>
    <row r="32118" spans="1:30" hidden="1" x14ac:dyDescent="0.3">
      <c r="A32118" t="s">
        <v>92190</v>
      </c>
      <c r="B32118" t="s">
        <v>92191</v>
      </c>
      <c r="C32118" t="s">
        <v>32</v>
      </c>
      <c r="D32118" t="s">
        <v>50</v>
      </c>
      <c r="E32118" t="s">
        <v>7185</v>
      </c>
      <c r="F32118">
        <v>10000000</v>
      </c>
      <c r="G32118" t="s">
        <v>92190</v>
      </c>
      <c r="H32118" t="s">
        <v>92192</v>
      </c>
      <c r="I32118" t="s">
        <v>92193</v>
      </c>
      <c r="J32118" t="s">
        <v>92194</v>
      </c>
      <c r="K32118" t="s">
        <v>37</v>
      </c>
      <c r="L32118" t="s">
        <v>53</v>
      </c>
      <c r="M32118" t="s">
        <v>54</v>
      </c>
      <c r="N32118" t="s">
        <v>95</v>
      </c>
      <c r="O32118" t="s">
        <v>96</v>
      </c>
      <c r="P32118" s="1">
        <v>41275</v>
      </c>
      <c r="Q32118" t="s">
        <v>53</v>
      </c>
      <c r="R32118" t="s">
        <v>56</v>
      </c>
      <c r="S32118" t="s">
        <v>41</v>
      </c>
      <c r="T32118" t="s">
        <v>91941</v>
      </c>
      <c r="U32118" t="s">
        <v>91941</v>
      </c>
      <c r="V32118">
        <v>0</v>
      </c>
      <c r="W32118">
        <v>0</v>
      </c>
      <c r="X32118">
        <v>0</v>
      </c>
      <c r="Y32118">
        <v>0</v>
      </c>
      <c r="Z32118">
        <v>0</v>
      </c>
      <c r="AA32118">
        <v>1</v>
      </c>
      <c r="AB32118">
        <v>0</v>
      </c>
      <c r="AC32118">
        <v>0</v>
      </c>
      <c r="AD32118">
        <v>0</v>
      </c>
    </row>
    <row r="32119" spans="1:30" hidden="1" x14ac:dyDescent="0.3">
      <c r="A32119" t="s">
        <v>92195</v>
      </c>
      <c r="B32119" t="s">
        <v>92196</v>
      </c>
      <c r="C32119" t="s">
        <v>32</v>
      </c>
      <c r="D32119" t="s">
        <v>33</v>
      </c>
      <c r="E32119" s="1">
        <v>37622</v>
      </c>
      <c r="F32119">
        <v>19500000</v>
      </c>
      <c r="G32119" t="s">
        <v>92195</v>
      </c>
      <c r="H32119" t="s">
        <v>92197</v>
      </c>
      <c r="I32119" t="s">
        <v>92198</v>
      </c>
      <c r="J32119" t="s">
        <v>92199</v>
      </c>
      <c r="K32119" t="s">
        <v>37</v>
      </c>
      <c r="L32119" t="s">
        <v>53</v>
      </c>
      <c r="M32119" t="s">
        <v>1025</v>
      </c>
      <c r="N32119" t="s">
        <v>1026</v>
      </c>
      <c r="O32119" t="s">
        <v>1026</v>
      </c>
      <c r="P32119" s="1">
        <v>31778</v>
      </c>
      <c r="Q32119" t="s">
        <v>53</v>
      </c>
      <c r="R32119" t="s">
        <v>56</v>
      </c>
      <c r="S32119" t="s">
        <v>41</v>
      </c>
      <c r="T32119" t="s">
        <v>91941</v>
      </c>
      <c r="U32119" t="s">
        <v>91941</v>
      </c>
      <c r="V32119">
        <v>0</v>
      </c>
      <c r="W32119">
        <v>0</v>
      </c>
      <c r="X32119">
        <v>0</v>
      </c>
      <c r="Y32119">
        <v>0</v>
      </c>
      <c r="Z32119">
        <v>0</v>
      </c>
      <c r="AA32119">
        <v>1</v>
      </c>
      <c r="AB32119">
        <v>0</v>
      </c>
      <c r="AC32119">
        <v>0</v>
      </c>
      <c r="AD32119">
        <v>0</v>
      </c>
    </row>
    <row r="32120" spans="1:30" hidden="1" x14ac:dyDescent="0.3">
      <c r="A32120" t="s">
        <v>92200</v>
      </c>
      <c r="B32120" t="s">
        <v>92201</v>
      </c>
      <c r="C32120" t="s">
        <v>32</v>
      </c>
      <c r="D32120" t="s">
        <v>50</v>
      </c>
      <c r="E32120" t="s">
        <v>5785</v>
      </c>
      <c r="F32120">
        <v>12000000</v>
      </c>
      <c r="G32120" t="s">
        <v>92200</v>
      </c>
      <c r="H32120" t="s">
        <v>92202</v>
      </c>
      <c r="I32120" t="s">
        <v>92203</v>
      </c>
      <c r="J32120" t="s">
        <v>92204</v>
      </c>
      <c r="K32120" t="s">
        <v>37</v>
      </c>
      <c r="L32120" t="s">
        <v>53</v>
      </c>
      <c r="M32120" t="s">
        <v>54</v>
      </c>
      <c r="N32120" t="s">
        <v>95</v>
      </c>
      <c r="O32120" t="s">
        <v>1074</v>
      </c>
      <c r="P32120" s="1">
        <v>41334</v>
      </c>
      <c r="Q32120" t="s">
        <v>53</v>
      </c>
      <c r="R32120" t="s">
        <v>56</v>
      </c>
      <c r="S32120" t="s">
        <v>41</v>
      </c>
      <c r="T32120" t="s">
        <v>91941</v>
      </c>
      <c r="U32120" t="s">
        <v>91941</v>
      </c>
      <c r="V32120">
        <v>0</v>
      </c>
      <c r="W32120">
        <v>0</v>
      </c>
      <c r="X32120">
        <v>0</v>
      </c>
      <c r="Y32120">
        <v>0</v>
      </c>
      <c r="Z32120">
        <v>0</v>
      </c>
      <c r="AA32120">
        <v>1</v>
      </c>
      <c r="AB32120">
        <v>0</v>
      </c>
      <c r="AC32120">
        <v>0</v>
      </c>
      <c r="AD32120">
        <v>0</v>
      </c>
    </row>
    <row r="32121" spans="1:30" hidden="1" x14ac:dyDescent="0.3">
      <c r="A32121" t="s">
        <v>92205</v>
      </c>
      <c r="B32121" t="s">
        <v>92206</v>
      </c>
      <c r="C32121" t="s">
        <v>32</v>
      </c>
      <c r="E32121" s="1">
        <v>42343</v>
      </c>
      <c r="F32121">
        <v>2679915</v>
      </c>
      <c r="G32121" t="s">
        <v>92205</v>
      </c>
      <c r="H32121" t="s">
        <v>92207</v>
      </c>
      <c r="I32121" t="s">
        <v>92208</v>
      </c>
      <c r="J32121" t="s">
        <v>92209</v>
      </c>
      <c r="K32121" t="s">
        <v>37</v>
      </c>
      <c r="L32121" t="s">
        <v>53</v>
      </c>
      <c r="M32121" t="s">
        <v>54</v>
      </c>
      <c r="N32121" t="s">
        <v>95</v>
      </c>
      <c r="O32121" t="s">
        <v>96</v>
      </c>
      <c r="P32121" s="1">
        <v>41275</v>
      </c>
      <c r="Q32121" t="s">
        <v>53</v>
      </c>
      <c r="R32121" t="s">
        <v>56</v>
      </c>
      <c r="S32121" t="s">
        <v>41</v>
      </c>
      <c r="T32121" t="s">
        <v>91941</v>
      </c>
      <c r="U32121" t="s">
        <v>91941</v>
      </c>
      <c r="V32121">
        <v>0</v>
      </c>
      <c r="W32121">
        <v>0</v>
      </c>
      <c r="X32121">
        <v>0</v>
      </c>
      <c r="Y32121">
        <v>0</v>
      </c>
      <c r="Z32121">
        <v>0</v>
      </c>
      <c r="AA32121">
        <v>1</v>
      </c>
      <c r="AB32121">
        <v>0</v>
      </c>
      <c r="AC32121">
        <v>0</v>
      </c>
      <c r="AD32121">
        <v>0</v>
      </c>
    </row>
    <row r="32122" spans="1:30" hidden="1" x14ac:dyDescent="0.3">
      <c r="A32122" t="s">
        <v>92205</v>
      </c>
      <c r="B32122" t="s">
        <v>92210</v>
      </c>
      <c r="C32122" t="s">
        <v>32</v>
      </c>
      <c r="E32122" t="s">
        <v>421</v>
      </c>
      <c r="F32122">
        <v>1175000</v>
      </c>
      <c r="G32122" t="s">
        <v>92205</v>
      </c>
      <c r="H32122" t="s">
        <v>92207</v>
      </c>
      <c r="I32122" t="s">
        <v>92208</v>
      </c>
      <c r="J32122" t="s">
        <v>92209</v>
      </c>
      <c r="K32122" t="s">
        <v>37</v>
      </c>
      <c r="L32122" t="s">
        <v>53</v>
      </c>
      <c r="M32122" t="s">
        <v>54</v>
      </c>
      <c r="N32122" t="s">
        <v>95</v>
      </c>
      <c r="O32122" t="s">
        <v>96</v>
      </c>
      <c r="P32122" s="1">
        <v>41275</v>
      </c>
      <c r="Q32122" t="s">
        <v>53</v>
      </c>
      <c r="R32122" t="s">
        <v>56</v>
      </c>
      <c r="S32122" t="s">
        <v>41</v>
      </c>
      <c r="T32122" t="s">
        <v>91941</v>
      </c>
      <c r="U32122" t="s">
        <v>91941</v>
      </c>
      <c r="V32122">
        <v>0</v>
      </c>
      <c r="W32122">
        <v>0</v>
      </c>
      <c r="X32122">
        <v>0</v>
      </c>
      <c r="Y32122">
        <v>0</v>
      </c>
      <c r="Z32122">
        <v>0</v>
      </c>
      <c r="AA32122">
        <v>1</v>
      </c>
      <c r="AB32122">
        <v>0</v>
      </c>
      <c r="AC32122">
        <v>0</v>
      </c>
      <c r="AD32122">
        <v>0</v>
      </c>
    </row>
    <row r="32123" spans="1:30" hidden="1" x14ac:dyDescent="0.3">
      <c r="A32123" t="s">
        <v>92205</v>
      </c>
      <c r="B32123" t="s">
        <v>92211</v>
      </c>
      <c r="C32123" t="s">
        <v>32</v>
      </c>
      <c r="D32123" t="s">
        <v>50</v>
      </c>
      <c r="E32123" t="s">
        <v>4068</v>
      </c>
      <c r="F32123">
        <v>3000000</v>
      </c>
      <c r="G32123" t="s">
        <v>92205</v>
      </c>
      <c r="H32123" t="s">
        <v>92207</v>
      </c>
      <c r="I32123" t="s">
        <v>92208</v>
      </c>
      <c r="J32123" t="s">
        <v>92209</v>
      </c>
      <c r="K32123" t="s">
        <v>37</v>
      </c>
      <c r="L32123" t="s">
        <v>53</v>
      </c>
      <c r="M32123" t="s">
        <v>54</v>
      </c>
      <c r="N32123" t="s">
        <v>95</v>
      </c>
      <c r="O32123" t="s">
        <v>96</v>
      </c>
      <c r="P32123" s="1">
        <v>41275</v>
      </c>
      <c r="Q32123" t="s">
        <v>53</v>
      </c>
      <c r="R32123" t="s">
        <v>56</v>
      </c>
      <c r="S32123" t="s">
        <v>41</v>
      </c>
      <c r="T32123" t="s">
        <v>91941</v>
      </c>
      <c r="U32123" t="s">
        <v>91941</v>
      </c>
      <c r="V32123">
        <v>0</v>
      </c>
      <c r="W32123">
        <v>0</v>
      </c>
      <c r="X32123">
        <v>0</v>
      </c>
      <c r="Y32123">
        <v>0</v>
      </c>
      <c r="Z32123">
        <v>0</v>
      </c>
      <c r="AA32123">
        <v>1</v>
      </c>
      <c r="AB32123">
        <v>0</v>
      </c>
      <c r="AC32123">
        <v>0</v>
      </c>
      <c r="AD32123">
        <v>0</v>
      </c>
    </row>
    <row r="32124" spans="1:30" hidden="1" x14ac:dyDescent="0.3">
      <c r="A32124" t="s">
        <v>92212</v>
      </c>
      <c r="B32124" t="s">
        <v>92213</v>
      </c>
      <c r="C32124" t="s">
        <v>32</v>
      </c>
      <c r="D32124" t="s">
        <v>139</v>
      </c>
      <c r="E32124" s="1">
        <v>42283</v>
      </c>
      <c r="F32124">
        <v>46700000</v>
      </c>
      <c r="G32124" t="s">
        <v>92212</v>
      </c>
      <c r="H32124" t="s">
        <v>92214</v>
      </c>
      <c r="I32124" t="s">
        <v>92215</v>
      </c>
      <c r="J32124" t="s">
        <v>91941</v>
      </c>
      <c r="K32124" t="s">
        <v>37</v>
      </c>
      <c r="L32124" t="s">
        <v>53</v>
      </c>
      <c r="M32124" t="s">
        <v>54</v>
      </c>
      <c r="N32124" t="s">
        <v>95</v>
      </c>
      <c r="O32124" t="s">
        <v>96</v>
      </c>
      <c r="P32124" s="1">
        <v>39083</v>
      </c>
      <c r="Q32124" t="s">
        <v>53</v>
      </c>
      <c r="R32124" t="s">
        <v>56</v>
      </c>
      <c r="S32124" t="s">
        <v>41</v>
      </c>
      <c r="T32124" t="s">
        <v>91941</v>
      </c>
      <c r="U32124" t="s">
        <v>91941</v>
      </c>
      <c r="V32124">
        <v>0</v>
      </c>
      <c r="W32124">
        <v>0</v>
      </c>
      <c r="X32124">
        <v>0</v>
      </c>
      <c r="Y32124">
        <v>0</v>
      </c>
      <c r="Z32124">
        <v>0</v>
      </c>
      <c r="AA32124">
        <v>1</v>
      </c>
      <c r="AB32124">
        <v>0</v>
      </c>
      <c r="AC32124">
        <v>0</v>
      </c>
      <c r="AD32124">
        <v>0</v>
      </c>
    </row>
    <row r="32125" spans="1:30" hidden="1" x14ac:dyDescent="0.3">
      <c r="A32125" t="s">
        <v>92216</v>
      </c>
      <c r="B32125" t="s">
        <v>92217</v>
      </c>
      <c r="C32125" t="s">
        <v>32</v>
      </c>
      <c r="E32125" s="1">
        <v>42281</v>
      </c>
      <c r="F32125">
        <v>2000000</v>
      </c>
      <c r="G32125" t="s">
        <v>92216</v>
      </c>
      <c r="H32125" t="s">
        <v>92218</v>
      </c>
      <c r="I32125" t="s">
        <v>92219</v>
      </c>
      <c r="J32125" t="s">
        <v>92220</v>
      </c>
      <c r="K32125" t="s">
        <v>37</v>
      </c>
      <c r="L32125" t="s">
        <v>53</v>
      </c>
      <c r="M32125" t="s">
        <v>54</v>
      </c>
      <c r="N32125" t="s">
        <v>95</v>
      </c>
      <c r="O32125" t="s">
        <v>96</v>
      </c>
      <c r="P32125" t="s">
        <v>92221</v>
      </c>
      <c r="Q32125" t="s">
        <v>53</v>
      </c>
      <c r="R32125" t="s">
        <v>56</v>
      </c>
      <c r="S32125" t="s">
        <v>41</v>
      </c>
      <c r="T32125" t="s">
        <v>91941</v>
      </c>
      <c r="U32125" t="s">
        <v>91941</v>
      </c>
      <c r="V32125">
        <v>0</v>
      </c>
      <c r="W32125">
        <v>0</v>
      </c>
      <c r="X32125">
        <v>0</v>
      </c>
      <c r="Y32125">
        <v>0</v>
      </c>
      <c r="Z32125">
        <v>0</v>
      </c>
      <c r="AA32125">
        <v>1</v>
      </c>
      <c r="AB32125">
        <v>0</v>
      </c>
      <c r="AC32125">
        <v>0</v>
      </c>
      <c r="AD32125">
        <v>0</v>
      </c>
    </row>
    <row r="32126" spans="1:30" hidden="1" x14ac:dyDescent="0.3">
      <c r="A32126" t="s">
        <v>92222</v>
      </c>
      <c r="B32126" t="s">
        <v>92223</v>
      </c>
      <c r="C32126" t="s">
        <v>32</v>
      </c>
      <c r="E32126" t="s">
        <v>178</v>
      </c>
      <c r="F32126">
        <v>15000000</v>
      </c>
      <c r="G32126" t="s">
        <v>92222</v>
      </c>
      <c r="H32126" t="s">
        <v>92224</v>
      </c>
      <c r="J32126" t="s">
        <v>92225</v>
      </c>
      <c r="K32126" t="s">
        <v>37</v>
      </c>
      <c r="L32126" t="s">
        <v>53</v>
      </c>
      <c r="M32126" t="s">
        <v>717</v>
      </c>
      <c r="N32126" t="s">
        <v>1531</v>
      </c>
      <c r="O32126" t="s">
        <v>15420</v>
      </c>
      <c r="P32126" s="1">
        <v>37987</v>
      </c>
      <c r="Q32126" t="s">
        <v>53</v>
      </c>
      <c r="R32126" t="s">
        <v>56</v>
      </c>
      <c r="S32126" t="s">
        <v>41</v>
      </c>
      <c r="T32126" t="s">
        <v>91941</v>
      </c>
      <c r="U32126" t="s">
        <v>91941</v>
      </c>
      <c r="V32126">
        <v>0</v>
      </c>
      <c r="W32126">
        <v>0</v>
      </c>
      <c r="X32126">
        <v>0</v>
      </c>
      <c r="Y32126">
        <v>0</v>
      </c>
      <c r="Z32126">
        <v>0</v>
      </c>
      <c r="AA32126">
        <v>1</v>
      </c>
      <c r="AB32126">
        <v>0</v>
      </c>
      <c r="AC32126">
        <v>0</v>
      </c>
      <c r="AD32126">
        <v>0</v>
      </c>
    </row>
    <row r="32127" spans="1:30" hidden="1" x14ac:dyDescent="0.3">
      <c r="A32127" t="s">
        <v>92226</v>
      </c>
      <c r="B32127" t="s">
        <v>92227</v>
      </c>
      <c r="C32127" t="s">
        <v>32</v>
      </c>
      <c r="E32127" s="1">
        <v>41924</v>
      </c>
      <c r="F32127">
        <v>7000000</v>
      </c>
      <c r="G32127" t="s">
        <v>92226</v>
      </c>
      <c r="H32127" t="s">
        <v>92228</v>
      </c>
      <c r="I32127" t="s">
        <v>92229</v>
      </c>
      <c r="J32127" t="s">
        <v>92230</v>
      </c>
      <c r="K32127" t="s">
        <v>37</v>
      </c>
      <c r="L32127" t="s">
        <v>53</v>
      </c>
      <c r="M32127" t="s">
        <v>747</v>
      </c>
      <c r="N32127" t="s">
        <v>748</v>
      </c>
      <c r="O32127" t="s">
        <v>8402</v>
      </c>
      <c r="P32127" s="1">
        <v>37622</v>
      </c>
      <c r="Q32127" t="s">
        <v>53</v>
      </c>
      <c r="R32127" t="s">
        <v>56</v>
      </c>
      <c r="S32127" t="s">
        <v>41</v>
      </c>
      <c r="T32127" t="s">
        <v>91941</v>
      </c>
      <c r="U32127" t="s">
        <v>91941</v>
      </c>
      <c r="V32127">
        <v>0</v>
      </c>
      <c r="W32127">
        <v>0</v>
      </c>
      <c r="X32127">
        <v>0</v>
      </c>
      <c r="Y32127">
        <v>0</v>
      </c>
      <c r="Z32127">
        <v>0</v>
      </c>
      <c r="AA32127">
        <v>1</v>
      </c>
      <c r="AB32127">
        <v>0</v>
      </c>
      <c r="AC32127">
        <v>0</v>
      </c>
      <c r="AD32127">
        <v>0</v>
      </c>
    </row>
    <row r="32128" spans="1:30" hidden="1" x14ac:dyDescent="0.3">
      <c r="A32128" t="s">
        <v>92231</v>
      </c>
      <c r="B32128" t="s">
        <v>92232</v>
      </c>
      <c r="C32128" t="s">
        <v>32</v>
      </c>
      <c r="D32128" t="s">
        <v>139</v>
      </c>
      <c r="E32128" t="s">
        <v>82624</v>
      </c>
      <c r="F32128">
        <v>24000000</v>
      </c>
      <c r="G32128" t="s">
        <v>92231</v>
      </c>
      <c r="H32128" t="s">
        <v>92233</v>
      </c>
      <c r="I32128" t="s">
        <v>92234</v>
      </c>
      <c r="J32128" t="s">
        <v>92235</v>
      </c>
      <c r="K32128" t="s">
        <v>37</v>
      </c>
      <c r="L32128" t="s">
        <v>53</v>
      </c>
      <c r="M32128" t="s">
        <v>54</v>
      </c>
      <c r="N32128" t="s">
        <v>939</v>
      </c>
      <c r="O32128" t="s">
        <v>939</v>
      </c>
      <c r="Q32128" t="s">
        <v>53</v>
      </c>
      <c r="R32128" t="s">
        <v>56</v>
      </c>
      <c r="S32128" t="s">
        <v>41</v>
      </c>
      <c r="T32128" t="s">
        <v>91941</v>
      </c>
      <c r="U32128" t="s">
        <v>91941</v>
      </c>
      <c r="V32128">
        <v>0</v>
      </c>
      <c r="W32128">
        <v>0</v>
      </c>
      <c r="X32128">
        <v>0</v>
      </c>
      <c r="Y32128">
        <v>0</v>
      </c>
      <c r="Z32128">
        <v>0</v>
      </c>
      <c r="AA32128">
        <v>1</v>
      </c>
      <c r="AB32128">
        <v>0</v>
      </c>
      <c r="AC32128">
        <v>0</v>
      </c>
      <c r="AD32128">
        <v>0</v>
      </c>
    </row>
    <row r="32129" spans="1:30" hidden="1" x14ac:dyDescent="0.3">
      <c r="A32129" t="s">
        <v>92236</v>
      </c>
      <c r="B32129" t="s">
        <v>92237</v>
      </c>
      <c r="C32129" t="s">
        <v>32</v>
      </c>
      <c r="D32129" t="s">
        <v>322</v>
      </c>
      <c r="E32129" s="1">
        <v>40094</v>
      </c>
      <c r="F32129">
        <v>8400000</v>
      </c>
      <c r="G32129" t="s">
        <v>92236</v>
      </c>
      <c r="H32129" t="s">
        <v>92238</v>
      </c>
      <c r="I32129" t="s">
        <v>92239</v>
      </c>
      <c r="J32129" t="s">
        <v>92240</v>
      </c>
      <c r="K32129" t="s">
        <v>37</v>
      </c>
      <c r="L32129" t="s">
        <v>53</v>
      </c>
      <c r="M32129" t="s">
        <v>54</v>
      </c>
      <c r="N32129" t="s">
        <v>95</v>
      </c>
      <c r="O32129" t="s">
        <v>8771</v>
      </c>
      <c r="P32129" s="1">
        <v>37266</v>
      </c>
      <c r="Q32129" t="s">
        <v>53</v>
      </c>
      <c r="R32129" t="s">
        <v>56</v>
      </c>
      <c r="S32129" t="s">
        <v>41</v>
      </c>
      <c r="T32129" t="s">
        <v>91941</v>
      </c>
      <c r="U32129" t="s">
        <v>91941</v>
      </c>
      <c r="V32129">
        <v>0</v>
      </c>
      <c r="W32129">
        <v>0</v>
      </c>
      <c r="X32129">
        <v>0</v>
      </c>
      <c r="Y32129">
        <v>0</v>
      </c>
      <c r="Z32129">
        <v>0</v>
      </c>
      <c r="AA32129">
        <v>1</v>
      </c>
      <c r="AB32129">
        <v>0</v>
      </c>
      <c r="AC32129">
        <v>0</v>
      </c>
      <c r="AD32129">
        <v>0</v>
      </c>
    </row>
    <row r="32130" spans="1:30" hidden="1" x14ac:dyDescent="0.3">
      <c r="A32130" t="s">
        <v>92236</v>
      </c>
      <c r="B32130" t="s">
        <v>92241</v>
      </c>
      <c r="C32130" t="s">
        <v>32</v>
      </c>
      <c r="E32130" s="1">
        <v>41680</v>
      </c>
      <c r="F32130">
        <v>700000</v>
      </c>
      <c r="G32130" t="s">
        <v>92236</v>
      </c>
      <c r="H32130" t="s">
        <v>92238</v>
      </c>
      <c r="I32130" t="s">
        <v>92239</v>
      </c>
      <c r="J32130" t="s">
        <v>92240</v>
      </c>
      <c r="K32130" t="s">
        <v>37</v>
      </c>
      <c r="L32130" t="s">
        <v>53</v>
      </c>
      <c r="M32130" t="s">
        <v>54</v>
      </c>
      <c r="N32130" t="s">
        <v>95</v>
      </c>
      <c r="O32130" t="s">
        <v>8771</v>
      </c>
      <c r="P32130" s="1">
        <v>37266</v>
      </c>
      <c r="Q32130" t="s">
        <v>53</v>
      </c>
      <c r="R32130" t="s">
        <v>56</v>
      </c>
      <c r="S32130" t="s">
        <v>41</v>
      </c>
      <c r="T32130" t="s">
        <v>91941</v>
      </c>
      <c r="U32130" t="s">
        <v>91941</v>
      </c>
      <c r="V32130">
        <v>0</v>
      </c>
      <c r="W32130">
        <v>0</v>
      </c>
      <c r="X32130">
        <v>0</v>
      </c>
      <c r="Y32130">
        <v>0</v>
      </c>
      <c r="Z32130">
        <v>0</v>
      </c>
      <c r="AA32130">
        <v>1</v>
      </c>
      <c r="AB32130">
        <v>0</v>
      </c>
      <c r="AC32130">
        <v>0</v>
      </c>
      <c r="AD32130">
        <v>0</v>
      </c>
    </row>
    <row r="32131" spans="1:30" hidden="1" x14ac:dyDescent="0.3">
      <c r="A32131" t="s">
        <v>92236</v>
      </c>
      <c r="B32131" t="s">
        <v>92242</v>
      </c>
      <c r="C32131" t="s">
        <v>32</v>
      </c>
      <c r="D32131" t="s">
        <v>33</v>
      </c>
      <c r="E32131" s="1">
        <v>39448</v>
      </c>
      <c r="F32131">
        <v>6000000</v>
      </c>
      <c r="G32131" t="s">
        <v>92236</v>
      </c>
      <c r="H32131" t="s">
        <v>92238</v>
      </c>
      <c r="I32131" t="s">
        <v>92239</v>
      </c>
      <c r="J32131" t="s">
        <v>92240</v>
      </c>
      <c r="K32131" t="s">
        <v>37</v>
      </c>
      <c r="L32131" t="s">
        <v>53</v>
      </c>
      <c r="M32131" t="s">
        <v>54</v>
      </c>
      <c r="N32131" t="s">
        <v>95</v>
      </c>
      <c r="O32131" t="s">
        <v>8771</v>
      </c>
      <c r="P32131" s="1">
        <v>37266</v>
      </c>
      <c r="Q32131" t="s">
        <v>53</v>
      </c>
      <c r="R32131" t="s">
        <v>56</v>
      </c>
      <c r="S32131" t="s">
        <v>41</v>
      </c>
      <c r="T32131" t="s">
        <v>91941</v>
      </c>
      <c r="U32131" t="s">
        <v>91941</v>
      </c>
      <c r="V32131">
        <v>0</v>
      </c>
      <c r="W32131">
        <v>0</v>
      </c>
      <c r="X32131">
        <v>0</v>
      </c>
      <c r="Y32131">
        <v>0</v>
      </c>
      <c r="Z32131">
        <v>0</v>
      </c>
      <c r="AA32131">
        <v>1</v>
      </c>
      <c r="AB32131">
        <v>0</v>
      </c>
      <c r="AC32131">
        <v>0</v>
      </c>
      <c r="AD32131">
        <v>0</v>
      </c>
    </row>
    <row r="32132" spans="1:30" hidden="1" x14ac:dyDescent="0.3">
      <c r="A32132" t="s">
        <v>92236</v>
      </c>
      <c r="B32132" t="s">
        <v>92243</v>
      </c>
      <c r="C32132" t="s">
        <v>32</v>
      </c>
      <c r="D32132" t="s">
        <v>404</v>
      </c>
      <c r="E32132" t="s">
        <v>3390</v>
      </c>
      <c r="F32132">
        <v>25000000</v>
      </c>
      <c r="G32132" t="s">
        <v>92236</v>
      </c>
      <c r="H32132" t="s">
        <v>92238</v>
      </c>
      <c r="I32132" t="s">
        <v>92239</v>
      </c>
      <c r="J32132" t="s">
        <v>92240</v>
      </c>
      <c r="K32132" t="s">
        <v>37</v>
      </c>
      <c r="L32132" t="s">
        <v>53</v>
      </c>
      <c r="M32132" t="s">
        <v>54</v>
      </c>
      <c r="N32132" t="s">
        <v>95</v>
      </c>
      <c r="O32132" t="s">
        <v>8771</v>
      </c>
      <c r="P32132" s="1">
        <v>37266</v>
      </c>
      <c r="Q32132" t="s">
        <v>53</v>
      </c>
      <c r="R32132" t="s">
        <v>56</v>
      </c>
      <c r="S32132" t="s">
        <v>41</v>
      </c>
      <c r="T32132" t="s">
        <v>91941</v>
      </c>
      <c r="U32132" t="s">
        <v>91941</v>
      </c>
      <c r="V32132">
        <v>0</v>
      </c>
      <c r="W32132">
        <v>0</v>
      </c>
      <c r="X32132">
        <v>0</v>
      </c>
      <c r="Y32132">
        <v>0</v>
      </c>
      <c r="Z32132">
        <v>0</v>
      </c>
      <c r="AA32132">
        <v>1</v>
      </c>
      <c r="AB32132">
        <v>0</v>
      </c>
      <c r="AC32132">
        <v>0</v>
      </c>
      <c r="AD32132">
        <v>0</v>
      </c>
    </row>
    <row r="32133" spans="1:30" hidden="1" x14ac:dyDescent="0.3">
      <c r="A32133" t="s">
        <v>92236</v>
      </c>
      <c r="B32133" t="s">
        <v>92244</v>
      </c>
      <c r="C32133" t="s">
        <v>32</v>
      </c>
      <c r="E32133" s="1">
        <v>40885</v>
      </c>
      <c r="F32133">
        <v>8000000</v>
      </c>
      <c r="G32133" t="s">
        <v>92236</v>
      </c>
      <c r="H32133" t="s">
        <v>92238</v>
      </c>
      <c r="I32133" t="s">
        <v>92239</v>
      </c>
      <c r="J32133" t="s">
        <v>92240</v>
      </c>
      <c r="K32133" t="s">
        <v>37</v>
      </c>
      <c r="L32133" t="s">
        <v>53</v>
      </c>
      <c r="M32133" t="s">
        <v>54</v>
      </c>
      <c r="N32133" t="s">
        <v>95</v>
      </c>
      <c r="O32133" t="s">
        <v>8771</v>
      </c>
      <c r="P32133" s="1">
        <v>37266</v>
      </c>
      <c r="Q32133" t="s">
        <v>53</v>
      </c>
      <c r="R32133" t="s">
        <v>56</v>
      </c>
      <c r="S32133" t="s">
        <v>41</v>
      </c>
      <c r="T32133" t="s">
        <v>91941</v>
      </c>
      <c r="U32133" t="s">
        <v>91941</v>
      </c>
      <c r="V32133">
        <v>0</v>
      </c>
      <c r="W32133">
        <v>0</v>
      </c>
      <c r="X32133">
        <v>0</v>
      </c>
      <c r="Y32133">
        <v>0</v>
      </c>
      <c r="Z32133">
        <v>0</v>
      </c>
      <c r="AA32133">
        <v>1</v>
      </c>
      <c r="AB32133">
        <v>0</v>
      </c>
      <c r="AC32133">
        <v>0</v>
      </c>
      <c r="AD32133">
        <v>0</v>
      </c>
    </row>
    <row r="32134" spans="1:30" hidden="1" x14ac:dyDescent="0.3">
      <c r="A32134" t="s">
        <v>92236</v>
      </c>
      <c r="B32134" t="s">
        <v>92245</v>
      </c>
      <c r="C32134" t="s">
        <v>32</v>
      </c>
      <c r="D32134" t="s">
        <v>399</v>
      </c>
      <c r="E32134" t="s">
        <v>19697</v>
      </c>
      <c r="F32134">
        <v>45000000</v>
      </c>
      <c r="G32134" t="s">
        <v>92236</v>
      </c>
      <c r="H32134" t="s">
        <v>92238</v>
      </c>
      <c r="I32134" t="s">
        <v>92239</v>
      </c>
      <c r="J32134" t="s">
        <v>92240</v>
      </c>
      <c r="K32134" t="s">
        <v>37</v>
      </c>
      <c r="L32134" t="s">
        <v>53</v>
      </c>
      <c r="M32134" t="s">
        <v>54</v>
      </c>
      <c r="N32134" t="s">
        <v>95</v>
      </c>
      <c r="O32134" t="s">
        <v>8771</v>
      </c>
      <c r="P32134" s="1">
        <v>37266</v>
      </c>
      <c r="Q32134" t="s">
        <v>53</v>
      </c>
      <c r="R32134" t="s">
        <v>56</v>
      </c>
      <c r="S32134" t="s">
        <v>41</v>
      </c>
      <c r="T32134" t="s">
        <v>91941</v>
      </c>
      <c r="U32134" t="s">
        <v>91941</v>
      </c>
      <c r="V32134">
        <v>0</v>
      </c>
      <c r="W32134">
        <v>0</v>
      </c>
      <c r="X32134">
        <v>0</v>
      </c>
      <c r="Y32134">
        <v>0</v>
      </c>
      <c r="Z32134">
        <v>0</v>
      </c>
      <c r="AA32134">
        <v>1</v>
      </c>
      <c r="AB32134">
        <v>0</v>
      </c>
      <c r="AC32134">
        <v>0</v>
      </c>
      <c r="AD32134">
        <v>0</v>
      </c>
    </row>
    <row r="32135" spans="1:30" hidden="1" x14ac:dyDescent="0.3">
      <c r="A32135" t="s">
        <v>92236</v>
      </c>
      <c r="B32135" t="s">
        <v>92246</v>
      </c>
      <c r="C32135" t="s">
        <v>32</v>
      </c>
      <c r="D32135" t="s">
        <v>394</v>
      </c>
      <c r="E32135" t="s">
        <v>8834</v>
      </c>
      <c r="F32135">
        <v>60000000</v>
      </c>
      <c r="G32135" t="s">
        <v>92236</v>
      </c>
      <c r="H32135" t="s">
        <v>92238</v>
      </c>
      <c r="I32135" t="s">
        <v>92239</v>
      </c>
      <c r="J32135" t="s">
        <v>92240</v>
      </c>
      <c r="K32135" t="s">
        <v>37</v>
      </c>
      <c r="L32135" t="s">
        <v>53</v>
      </c>
      <c r="M32135" t="s">
        <v>54</v>
      </c>
      <c r="N32135" t="s">
        <v>95</v>
      </c>
      <c r="O32135" t="s">
        <v>8771</v>
      </c>
      <c r="P32135" s="1">
        <v>37266</v>
      </c>
      <c r="Q32135" t="s">
        <v>53</v>
      </c>
      <c r="R32135" t="s">
        <v>56</v>
      </c>
      <c r="S32135" t="s">
        <v>41</v>
      </c>
      <c r="T32135" t="s">
        <v>91941</v>
      </c>
      <c r="U32135" t="s">
        <v>91941</v>
      </c>
      <c r="V32135">
        <v>0</v>
      </c>
      <c r="W32135">
        <v>0</v>
      </c>
      <c r="X32135">
        <v>0</v>
      </c>
      <c r="Y32135">
        <v>0</v>
      </c>
      <c r="Z32135">
        <v>0</v>
      </c>
      <c r="AA32135">
        <v>1</v>
      </c>
      <c r="AB32135">
        <v>0</v>
      </c>
      <c r="AC32135">
        <v>0</v>
      </c>
      <c r="AD32135">
        <v>0</v>
      </c>
    </row>
    <row r="32136" spans="1:30" hidden="1" x14ac:dyDescent="0.3">
      <c r="A32136" t="s">
        <v>92247</v>
      </c>
      <c r="B32136" t="s">
        <v>92248</v>
      </c>
      <c r="C32136" t="s">
        <v>32</v>
      </c>
      <c r="E32136" t="s">
        <v>20571</v>
      </c>
      <c r="F32136">
        <v>1000000</v>
      </c>
      <c r="G32136" t="s">
        <v>92247</v>
      </c>
      <c r="H32136" t="s">
        <v>92249</v>
      </c>
      <c r="I32136" t="s">
        <v>92250</v>
      </c>
      <c r="J32136" t="s">
        <v>92251</v>
      </c>
      <c r="K32136" t="s">
        <v>37</v>
      </c>
      <c r="L32136" t="s">
        <v>53</v>
      </c>
      <c r="M32136" t="s">
        <v>54</v>
      </c>
      <c r="N32136" t="s">
        <v>95</v>
      </c>
      <c r="O32136" t="s">
        <v>96</v>
      </c>
      <c r="P32136" s="1">
        <v>41489</v>
      </c>
      <c r="Q32136" t="s">
        <v>53</v>
      </c>
      <c r="R32136" t="s">
        <v>56</v>
      </c>
      <c r="S32136" t="s">
        <v>41</v>
      </c>
      <c r="T32136" t="s">
        <v>91941</v>
      </c>
      <c r="U32136" t="s">
        <v>91941</v>
      </c>
      <c r="V32136">
        <v>0</v>
      </c>
      <c r="W32136">
        <v>0</v>
      </c>
      <c r="X32136">
        <v>0</v>
      </c>
      <c r="Y32136">
        <v>0</v>
      </c>
      <c r="Z32136">
        <v>0</v>
      </c>
      <c r="AA32136">
        <v>1</v>
      </c>
      <c r="AB32136">
        <v>0</v>
      </c>
      <c r="AC32136">
        <v>0</v>
      </c>
      <c r="AD32136">
        <v>0</v>
      </c>
    </row>
    <row r="32137" spans="1:30" hidden="1" x14ac:dyDescent="0.3">
      <c r="A32137" t="s">
        <v>92252</v>
      </c>
      <c r="B32137" t="s">
        <v>92253</v>
      </c>
      <c r="C32137" t="s">
        <v>32</v>
      </c>
      <c r="D32137" t="s">
        <v>50</v>
      </c>
      <c r="E32137" s="1">
        <v>39448</v>
      </c>
      <c r="F32137">
        <v>1000000</v>
      </c>
      <c r="G32137" t="s">
        <v>92252</v>
      </c>
      <c r="H32137" t="s">
        <v>92254</v>
      </c>
      <c r="I32137" t="s">
        <v>92255</v>
      </c>
      <c r="J32137" t="s">
        <v>92256</v>
      </c>
      <c r="K32137" t="s">
        <v>109</v>
      </c>
      <c r="L32137" t="s">
        <v>53</v>
      </c>
      <c r="M32137" t="s">
        <v>54</v>
      </c>
      <c r="N32137" t="s">
        <v>939</v>
      </c>
      <c r="O32137" t="s">
        <v>1232</v>
      </c>
      <c r="Q32137" t="s">
        <v>53</v>
      </c>
      <c r="R32137" t="s">
        <v>56</v>
      </c>
      <c r="S32137" t="s">
        <v>41</v>
      </c>
      <c r="T32137" t="s">
        <v>91941</v>
      </c>
      <c r="U32137" t="s">
        <v>91941</v>
      </c>
      <c r="V32137">
        <v>0</v>
      </c>
      <c r="W32137">
        <v>0</v>
      </c>
      <c r="X32137">
        <v>0</v>
      </c>
      <c r="Y32137">
        <v>0</v>
      </c>
      <c r="Z32137">
        <v>0</v>
      </c>
      <c r="AA32137">
        <v>1</v>
      </c>
      <c r="AB32137">
        <v>0</v>
      </c>
      <c r="AC32137">
        <v>0</v>
      </c>
      <c r="AD32137">
        <v>0</v>
      </c>
    </row>
    <row r="32138" spans="1:30" hidden="1" x14ac:dyDescent="0.3">
      <c r="A32138" t="s">
        <v>92257</v>
      </c>
      <c r="B32138" t="s">
        <v>92258</v>
      </c>
      <c r="C32138" t="s">
        <v>32</v>
      </c>
      <c r="E32138" s="1">
        <v>42039</v>
      </c>
      <c r="F32138">
        <v>5097752</v>
      </c>
      <c r="G32138" t="s">
        <v>92257</v>
      </c>
      <c r="H32138" t="s">
        <v>92259</v>
      </c>
      <c r="I32138" t="s">
        <v>92260</v>
      </c>
      <c r="J32138" t="s">
        <v>92261</v>
      </c>
      <c r="K32138" t="s">
        <v>37</v>
      </c>
      <c r="L32138" t="s">
        <v>53</v>
      </c>
      <c r="M32138" t="s">
        <v>54</v>
      </c>
      <c r="N32138" t="s">
        <v>95</v>
      </c>
      <c r="O32138" t="s">
        <v>3307</v>
      </c>
      <c r="P32138" s="1">
        <v>40821</v>
      </c>
      <c r="Q32138" t="s">
        <v>53</v>
      </c>
      <c r="R32138" t="s">
        <v>56</v>
      </c>
      <c r="S32138" t="s">
        <v>41</v>
      </c>
      <c r="T32138" t="s">
        <v>91941</v>
      </c>
      <c r="U32138" t="s">
        <v>91941</v>
      </c>
      <c r="V32138">
        <v>0</v>
      </c>
      <c r="W32138">
        <v>0</v>
      </c>
      <c r="X32138">
        <v>0</v>
      </c>
      <c r="Y32138">
        <v>0</v>
      </c>
      <c r="Z32138">
        <v>0</v>
      </c>
      <c r="AA32138">
        <v>1</v>
      </c>
      <c r="AB32138">
        <v>0</v>
      </c>
      <c r="AC32138">
        <v>0</v>
      </c>
      <c r="AD32138">
        <v>0</v>
      </c>
    </row>
    <row r="32139" spans="1:30" hidden="1" x14ac:dyDescent="0.3">
      <c r="A32139" t="s">
        <v>92257</v>
      </c>
      <c r="B32139" t="s">
        <v>92262</v>
      </c>
      <c r="C32139" t="s">
        <v>32</v>
      </c>
      <c r="E32139" s="1">
        <v>41309</v>
      </c>
      <c r="F32139">
        <v>5700000</v>
      </c>
      <c r="G32139" t="s">
        <v>92257</v>
      </c>
      <c r="H32139" t="s">
        <v>92259</v>
      </c>
      <c r="I32139" t="s">
        <v>92260</v>
      </c>
      <c r="J32139" t="s">
        <v>92261</v>
      </c>
      <c r="K32139" t="s">
        <v>37</v>
      </c>
      <c r="L32139" t="s">
        <v>53</v>
      </c>
      <c r="M32139" t="s">
        <v>54</v>
      </c>
      <c r="N32139" t="s">
        <v>95</v>
      </c>
      <c r="O32139" t="s">
        <v>3307</v>
      </c>
      <c r="P32139" s="1">
        <v>40821</v>
      </c>
      <c r="Q32139" t="s">
        <v>53</v>
      </c>
      <c r="R32139" t="s">
        <v>56</v>
      </c>
      <c r="S32139" t="s">
        <v>41</v>
      </c>
      <c r="T32139" t="s">
        <v>91941</v>
      </c>
      <c r="U32139" t="s">
        <v>91941</v>
      </c>
      <c r="V32139">
        <v>0</v>
      </c>
      <c r="W32139">
        <v>0</v>
      </c>
      <c r="X32139">
        <v>0</v>
      </c>
      <c r="Y32139">
        <v>0</v>
      </c>
      <c r="Z32139">
        <v>0</v>
      </c>
      <c r="AA32139">
        <v>1</v>
      </c>
      <c r="AB32139">
        <v>0</v>
      </c>
      <c r="AC32139">
        <v>0</v>
      </c>
      <c r="AD32139">
        <v>0</v>
      </c>
    </row>
    <row r="32140" spans="1:30" hidden="1" x14ac:dyDescent="0.3">
      <c r="A32140" t="s">
        <v>92263</v>
      </c>
      <c r="B32140" t="s">
        <v>92264</v>
      </c>
      <c r="C32140" t="s">
        <v>32</v>
      </c>
      <c r="D32140" t="s">
        <v>33</v>
      </c>
      <c r="E32140" t="s">
        <v>17747</v>
      </c>
      <c r="F32140">
        <v>15500000</v>
      </c>
      <c r="G32140" t="s">
        <v>92263</v>
      </c>
      <c r="H32140" t="s">
        <v>92265</v>
      </c>
      <c r="I32140" t="s">
        <v>92266</v>
      </c>
      <c r="J32140" t="s">
        <v>92267</v>
      </c>
      <c r="K32140" t="s">
        <v>72</v>
      </c>
      <c r="L32140" t="s">
        <v>53</v>
      </c>
      <c r="M32140" t="s">
        <v>54</v>
      </c>
      <c r="N32140" t="s">
        <v>95</v>
      </c>
      <c r="O32140" t="s">
        <v>1489</v>
      </c>
      <c r="P32140" s="1">
        <v>39094</v>
      </c>
      <c r="Q32140" t="s">
        <v>53</v>
      </c>
      <c r="R32140" t="s">
        <v>56</v>
      </c>
      <c r="S32140" t="s">
        <v>41</v>
      </c>
      <c r="T32140" t="s">
        <v>91941</v>
      </c>
      <c r="U32140" t="s">
        <v>91941</v>
      </c>
      <c r="V32140">
        <v>0</v>
      </c>
      <c r="W32140">
        <v>0</v>
      </c>
      <c r="X32140">
        <v>0</v>
      </c>
      <c r="Y32140">
        <v>0</v>
      </c>
      <c r="Z32140">
        <v>0</v>
      </c>
      <c r="AA32140">
        <v>1</v>
      </c>
      <c r="AB32140">
        <v>0</v>
      </c>
      <c r="AC32140">
        <v>0</v>
      </c>
      <c r="AD32140">
        <v>0</v>
      </c>
    </row>
    <row r="32141" spans="1:30" hidden="1" x14ac:dyDescent="0.3">
      <c r="A32141" t="s">
        <v>92263</v>
      </c>
      <c r="B32141" t="s">
        <v>92268</v>
      </c>
      <c r="C32141" t="s">
        <v>32</v>
      </c>
      <c r="D32141" t="s">
        <v>50</v>
      </c>
      <c r="E32141" t="s">
        <v>79184</v>
      </c>
      <c r="F32141">
        <v>8500000</v>
      </c>
      <c r="G32141" t="s">
        <v>92263</v>
      </c>
      <c r="H32141" t="s">
        <v>92265</v>
      </c>
      <c r="I32141" t="s">
        <v>92266</v>
      </c>
      <c r="J32141" t="s">
        <v>92267</v>
      </c>
      <c r="K32141" t="s">
        <v>72</v>
      </c>
      <c r="L32141" t="s">
        <v>53</v>
      </c>
      <c r="M32141" t="s">
        <v>54</v>
      </c>
      <c r="N32141" t="s">
        <v>95</v>
      </c>
      <c r="O32141" t="s">
        <v>1489</v>
      </c>
      <c r="P32141" s="1">
        <v>39094</v>
      </c>
      <c r="Q32141" t="s">
        <v>53</v>
      </c>
      <c r="R32141" t="s">
        <v>56</v>
      </c>
      <c r="S32141" t="s">
        <v>41</v>
      </c>
      <c r="T32141" t="s">
        <v>91941</v>
      </c>
      <c r="U32141" t="s">
        <v>91941</v>
      </c>
      <c r="V32141">
        <v>0</v>
      </c>
      <c r="W32141">
        <v>0</v>
      </c>
      <c r="X32141">
        <v>0</v>
      </c>
      <c r="Y32141">
        <v>0</v>
      </c>
      <c r="Z32141">
        <v>0</v>
      </c>
      <c r="AA32141">
        <v>1</v>
      </c>
      <c r="AB32141">
        <v>0</v>
      </c>
      <c r="AC32141">
        <v>0</v>
      </c>
      <c r="AD32141">
        <v>0</v>
      </c>
    </row>
    <row r="32142" spans="1:30" hidden="1" x14ac:dyDescent="0.3">
      <c r="A32142" t="s">
        <v>92269</v>
      </c>
      <c r="B32142" t="s">
        <v>92270</v>
      </c>
      <c r="C32142" t="s">
        <v>32</v>
      </c>
      <c r="D32142" t="s">
        <v>33</v>
      </c>
      <c r="E32142" t="s">
        <v>28520</v>
      </c>
      <c r="F32142">
        <v>6500000</v>
      </c>
      <c r="G32142" t="s">
        <v>92269</v>
      </c>
      <c r="H32142" t="s">
        <v>92271</v>
      </c>
      <c r="I32142" t="s">
        <v>92272</v>
      </c>
      <c r="J32142" t="s">
        <v>92273</v>
      </c>
      <c r="K32142" t="s">
        <v>72</v>
      </c>
      <c r="L32142" t="s">
        <v>53</v>
      </c>
      <c r="M32142" t="s">
        <v>150</v>
      </c>
      <c r="N32142" t="s">
        <v>151</v>
      </c>
      <c r="O32142" t="s">
        <v>151</v>
      </c>
      <c r="P32142" s="1">
        <v>37622</v>
      </c>
      <c r="Q32142" t="s">
        <v>53</v>
      </c>
      <c r="R32142" t="s">
        <v>56</v>
      </c>
      <c r="S32142" t="s">
        <v>41</v>
      </c>
      <c r="T32142" t="s">
        <v>91941</v>
      </c>
      <c r="U32142" t="s">
        <v>91941</v>
      </c>
      <c r="V32142">
        <v>0</v>
      </c>
      <c r="W32142">
        <v>0</v>
      </c>
      <c r="X32142">
        <v>0</v>
      </c>
      <c r="Y32142">
        <v>0</v>
      </c>
      <c r="Z32142">
        <v>0</v>
      </c>
      <c r="AA32142">
        <v>1</v>
      </c>
      <c r="AB32142">
        <v>0</v>
      </c>
      <c r="AC32142">
        <v>0</v>
      </c>
      <c r="AD32142">
        <v>0</v>
      </c>
    </row>
    <row r="32143" spans="1:30" hidden="1" x14ac:dyDescent="0.3">
      <c r="A32143" t="s">
        <v>92269</v>
      </c>
      <c r="B32143" t="s">
        <v>92274</v>
      </c>
      <c r="C32143" t="s">
        <v>32</v>
      </c>
      <c r="D32143" t="s">
        <v>139</v>
      </c>
      <c r="E32143" t="s">
        <v>7355</v>
      </c>
      <c r="F32143">
        <v>8500000</v>
      </c>
      <c r="G32143" t="s">
        <v>92269</v>
      </c>
      <c r="H32143" t="s">
        <v>92271</v>
      </c>
      <c r="I32143" t="s">
        <v>92272</v>
      </c>
      <c r="J32143" t="s">
        <v>92273</v>
      </c>
      <c r="K32143" t="s">
        <v>72</v>
      </c>
      <c r="L32143" t="s">
        <v>53</v>
      </c>
      <c r="M32143" t="s">
        <v>150</v>
      </c>
      <c r="N32143" t="s">
        <v>151</v>
      </c>
      <c r="O32143" t="s">
        <v>151</v>
      </c>
      <c r="P32143" s="1">
        <v>37622</v>
      </c>
      <c r="Q32143" t="s">
        <v>53</v>
      </c>
      <c r="R32143" t="s">
        <v>56</v>
      </c>
      <c r="S32143" t="s">
        <v>41</v>
      </c>
      <c r="T32143" t="s">
        <v>91941</v>
      </c>
      <c r="U32143" t="s">
        <v>91941</v>
      </c>
      <c r="V32143">
        <v>0</v>
      </c>
      <c r="W32143">
        <v>0</v>
      </c>
      <c r="X32143">
        <v>0</v>
      </c>
      <c r="Y32143">
        <v>0</v>
      </c>
      <c r="Z32143">
        <v>0</v>
      </c>
      <c r="AA32143">
        <v>1</v>
      </c>
      <c r="AB32143">
        <v>0</v>
      </c>
      <c r="AC32143">
        <v>0</v>
      </c>
      <c r="AD32143">
        <v>0</v>
      </c>
    </row>
    <row r="32144" spans="1:30" hidden="1" x14ac:dyDescent="0.3">
      <c r="A32144" t="s">
        <v>92275</v>
      </c>
      <c r="B32144" t="s">
        <v>92276</v>
      </c>
      <c r="C32144" t="s">
        <v>32</v>
      </c>
      <c r="D32144" t="s">
        <v>50</v>
      </c>
      <c r="E32144" t="s">
        <v>1015</v>
      </c>
      <c r="F32144">
        <v>7533773</v>
      </c>
      <c r="G32144" t="s">
        <v>92275</v>
      </c>
      <c r="H32144" t="s">
        <v>92277</v>
      </c>
      <c r="I32144" t="s">
        <v>92278</v>
      </c>
      <c r="J32144" t="s">
        <v>92279</v>
      </c>
      <c r="K32144" t="s">
        <v>72</v>
      </c>
      <c r="L32144" t="s">
        <v>53</v>
      </c>
      <c r="M32144" t="s">
        <v>62</v>
      </c>
      <c r="N32144" t="s">
        <v>63</v>
      </c>
      <c r="O32144" t="s">
        <v>63</v>
      </c>
      <c r="P32144" t="s">
        <v>3927</v>
      </c>
      <c r="Q32144" t="s">
        <v>53</v>
      </c>
      <c r="R32144" t="s">
        <v>56</v>
      </c>
      <c r="S32144" t="s">
        <v>41</v>
      </c>
      <c r="T32144" t="s">
        <v>91941</v>
      </c>
      <c r="U32144" t="s">
        <v>91941</v>
      </c>
      <c r="V32144">
        <v>0</v>
      </c>
      <c r="W32144">
        <v>0</v>
      </c>
      <c r="X32144">
        <v>0</v>
      </c>
      <c r="Y32144">
        <v>0</v>
      </c>
      <c r="Z32144">
        <v>0</v>
      </c>
      <c r="AA32144">
        <v>1</v>
      </c>
      <c r="AB32144">
        <v>0</v>
      </c>
      <c r="AC32144">
        <v>0</v>
      </c>
      <c r="AD32144">
        <v>0</v>
      </c>
    </row>
    <row r="32145" spans="1:30" hidden="1" x14ac:dyDescent="0.3">
      <c r="A32145" t="s">
        <v>92280</v>
      </c>
      <c r="B32145" t="s">
        <v>92281</v>
      </c>
      <c r="C32145" t="s">
        <v>32</v>
      </c>
      <c r="E32145" s="1">
        <v>40249</v>
      </c>
      <c r="F32145">
        <v>2342000</v>
      </c>
      <c r="G32145" t="s">
        <v>92280</v>
      </c>
      <c r="H32145" t="s">
        <v>92282</v>
      </c>
      <c r="I32145" t="s">
        <v>92283</v>
      </c>
      <c r="J32145" t="s">
        <v>92284</v>
      </c>
      <c r="K32145" t="s">
        <v>37</v>
      </c>
      <c r="L32145" t="s">
        <v>53</v>
      </c>
      <c r="M32145" t="s">
        <v>54</v>
      </c>
      <c r="N32145" t="s">
        <v>95</v>
      </c>
      <c r="O32145" t="s">
        <v>1105</v>
      </c>
      <c r="P32145" s="1">
        <v>33604</v>
      </c>
      <c r="Q32145" t="s">
        <v>53</v>
      </c>
      <c r="R32145" t="s">
        <v>56</v>
      </c>
      <c r="S32145" t="s">
        <v>41</v>
      </c>
      <c r="T32145" t="s">
        <v>91941</v>
      </c>
      <c r="U32145" t="s">
        <v>91941</v>
      </c>
      <c r="V32145">
        <v>0</v>
      </c>
      <c r="W32145">
        <v>0</v>
      </c>
      <c r="X32145">
        <v>0</v>
      </c>
      <c r="Y32145">
        <v>0</v>
      </c>
      <c r="Z32145">
        <v>0</v>
      </c>
      <c r="AA32145">
        <v>1</v>
      </c>
      <c r="AB32145">
        <v>0</v>
      </c>
      <c r="AC32145">
        <v>0</v>
      </c>
      <c r="AD32145">
        <v>0</v>
      </c>
    </row>
    <row r="32146" spans="1:30" hidden="1" x14ac:dyDescent="0.3">
      <c r="A32146" t="s">
        <v>92280</v>
      </c>
      <c r="B32146" t="s">
        <v>92285</v>
      </c>
      <c r="C32146" t="s">
        <v>32</v>
      </c>
      <c r="E32146" s="1">
        <v>39878</v>
      </c>
      <c r="F32146">
        <v>1212766</v>
      </c>
      <c r="G32146" t="s">
        <v>92280</v>
      </c>
      <c r="H32146" t="s">
        <v>92282</v>
      </c>
      <c r="I32146" t="s">
        <v>92283</v>
      </c>
      <c r="J32146" t="s">
        <v>92284</v>
      </c>
      <c r="K32146" t="s">
        <v>37</v>
      </c>
      <c r="L32146" t="s">
        <v>53</v>
      </c>
      <c r="M32146" t="s">
        <v>54</v>
      </c>
      <c r="N32146" t="s">
        <v>95</v>
      </c>
      <c r="O32146" t="s">
        <v>1105</v>
      </c>
      <c r="P32146" s="1">
        <v>33604</v>
      </c>
      <c r="Q32146" t="s">
        <v>53</v>
      </c>
      <c r="R32146" t="s">
        <v>56</v>
      </c>
      <c r="S32146" t="s">
        <v>41</v>
      </c>
      <c r="T32146" t="s">
        <v>91941</v>
      </c>
      <c r="U32146" t="s">
        <v>91941</v>
      </c>
      <c r="V32146">
        <v>0</v>
      </c>
      <c r="W32146">
        <v>0</v>
      </c>
      <c r="X32146">
        <v>0</v>
      </c>
      <c r="Y32146">
        <v>0</v>
      </c>
      <c r="Z32146">
        <v>0</v>
      </c>
      <c r="AA32146">
        <v>1</v>
      </c>
      <c r="AB32146">
        <v>0</v>
      </c>
      <c r="AC32146">
        <v>0</v>
      </c>
      <c r="AD32146">
        <v>0</v>
      </c>
    </row>
    <row r="32147" spans="1:30" hidden="1" x14ac:dyDescent="0.3">
      <c r="A32147" t="s">
        <v>92280</v>
      </c>
      <c r="B32147" t="s">
        <v>92286</v>
      </c>
      <c r="C32147" t="s">
        <v>32</v>
      </c>
      <c r="E32147" s="1">
        <v>40819</v>
      </c>
      <c r="F32147">
        <v>500000</v>
      </c>
      <c r="G32147" t="s">
        <v>92280</v>
      </c>
      <c r="H32147" t="s">
        <v>92282</v>
      </c>
      <c r="I32147" t="s">
        <v>92283</v>
      </c>
      <c r="J32147" t="s">
        <v>92284</v>
      </c>
      <c r="K32147" t="s">
        <v>37</v>
      </c>
      <c r="L32147" t="s">
        <v>53</v>
      </c>
      <c r="M32147" t="s">
        <v>54</v>
      </c>
      <c r="N32147" t="s">
        <v>95</v>
      </c>
      <c r="O32147" t="s">
        <v>1105</v>
      </c>
      <c r="P32147" s="1">
        <v>33604</v>
      </c>
      <c r="Q32147" t="s">
        <v>53</v>
      </c>
      <c r="R32147" t="s">
        <v>56</v>
      </c>
      <c r="S32147" t="s">
        <v>41</v>
      </c>
      <c r="T32147" t="s">
        <v>91941</v>
      </c>
      <c r="U32147" t="s">
        <v>91941</v>
      </c>
      <c r="V32147">
        <v>0</v>
      </c>
      <c r="W32147">
        <v>0</v>
      </c>
      <c r="X32147">
        <v>0</v>
      </c>
      <c r="Y32147">
        <v>0</v>
      </c>
      <c r="Z32147">
        <v>0</v>
      </c>
      <c r="AA32147">
        <v>1</v>
      </c>
      <c r="AB32147">
        <v>0</v>
      </c>
      <c r="AC32147">
        <v>0</v>
      </c>
      <c r="AD32147">
        <v>0</v>
      </c>
    </row>
    <row r="32148" spans="1:30" hidden="1" x14ac:dyDescent="0.3">
      <c r="A32148" t="s">
        <v>92287</v>
      </c>
      <c r="B32148" t="s">
        <v>92288</v>
      </c>
      <c r="C32148" t="s">
        <v>32</v>
      </c>
      <c r="D32148" t="s">
        <v>33</v>
      </c>
      <c r="E32148" t="s">
        <v>416</v>
      </c>
      <c r="F32148">
        <v>5237352</v>
      </c>
      <c r="G32148" t="s">
        <v>92287</v>
      </c>
      <c r="H32148" t="s">
        <v>92289</v>
      </c>
      <c r="I32148" t="s">
        <v>92290</v>
      </c>
      <c r="J32148" t="s">
        <v>91941</v>
      </c>
      <c r="K32148" t="s">
        <v>37</v>
      </c>
      <c r="L32148" t="s">
        <v>53</v>
      </c>
      <c r="M32148" t="s">
        <v>54</v>
      </c>
      <c r="N32148" t="s">
        <v>95</v>
      </c>
      <c r="O32148" t="s">
        <v>96</v>
      </c>
      <c r="P32148" s="1">
        <v>40544</v>
      </c>
      <c r="Q32148" t="s">
        <v>53</v>
      </c>
      <c r="R32148" t="s">
        <v>56</v>
      </c>
      <c r="S32148" t="s">
        <v>41</v>
      </c>
      <c r="T32148" t="s">
        <v>91941</v>
      </c>
      <c r="U32148" t="s">
        <v>91941</v>
      </c>
      <c r="V32148">
        <v>0</v>
      </c>
      <c r="W32148">
        <v>0</v>
      </c>
      <c r="X32148">
        <v>0</v>
      </c>
      <c r="Y32148">
        <v>0</v>
      </c>
      <c r="Z32148">
        <v>0</v>
      </c>
      <c r="AA32148">
        <v>1</v>
      </c>
      <c r="AB32148">
        <v>0</v>
      </c>
      <c r="AC32148">
        <v>0</v>
      </c>
      <c r="AD32148">
        <v>0</v>
      </c>
    </row>
    <row r="32149" spans="1:30" hidden="1" x14ac:dyDescent="0.3">
      <c r="A32149" t="s">
        <v>92287</v>
      </c>
      <c r="B32149" t="s">
        <v>92291</v>
      </c>
      <c r="C32149" t="s">
        <v>32</v>
      </c>
      <c r="E32149" t="s">
        <v>4095</v>
      </c>
      <c r="F32149">
        <v>1500000</v>
      </c>
      <c r="G32149" t="s">
        <v>92287</v>
      </c>
      <c r="H32149" t="s">
        <v>92289</v>
      </c>
      <c r="I32149" t="s">
        <v>92290</v>
      </c>
      <c r="J32149" t="s">
        <v>91941</v>
      </c>
      <c r="K32149" t="s">
        <v>37</v>
      </c>
      <c r="L32149" t="s">
        <v>53</v>
      </c>
      <c r="M32149" t="s">
        <v>54</v>
      </c>
      <c r="N32149" t="s">
        <v>95</v>
      </c>
      <c r="O32149" t="s">
        <v>96</v>
      </c>
      <c r="P32149" s="1">
        <v>40544</v>
      </c>
      <c r="Q32149" t="s">
        <v>53</v>
      </c>
      <c r="R32149" t="s">
        <v>56</v>
      </c>
      <c r="S32149" t="s">
        <v>41</v>
      </c>
      <c r="T32149" t="s">
        <v>91941</v>
      </c>
      <c r="U32149" t="s">
        <v>91941</v>
      </c>
      <c r="V32149">
        <v>0</v>
      </c>
      <c r="W32149">
        <v>0</v>
      </c>
      <c r="X32149">
        <v>0</v>
      </c>
      <c r="Y32149">
        <v>0</v>
      </c>
      <c r="Z32149">
        <v>0</v>
      </c>
      <c r="AA32149">
        <v>1</v>
      </c>
      <c r="AB32149">
        <v>0</v>
      </c>
      <c r="AC32149">
        <v>0</v>
      </c>
      <c r="AD32149">
        <v>0</v>
      </c>
    </row>
    <row r="32150" spans="1:30" hidden="1" x14ac:dyDescent="0.3">
      <c r="A32150" t="s">
        <v>92287</v>
      </c>
      <c r="B32150" t="s">
        <v>92292</v>
      </c>
      <c r="C32150" t="s">
        <v>32</v>
      </c>
      <c r="D32150" t="s">
        <v>139</v>
      </c>
      <c r="E32150" s="1">
        <v>41643</v>
      </c>
      <c r="F32150">
        <v>27500000</v>
      </c>
      <c r="G32150" t="s">
        <v>92287</v>
      </c>
      <c r="H32150" t="s">
        <v>92289</v>
      </c>
      <c r="I32150" t="s">
        <v>92290</v>
      </c>
      <c r="J32150" t="s">
        <v>91941</v>
      </c>
      <c r="K32150" t="s">
        <v>37</v>
      </c>
      <c r="L32150" t="s">
        <v>53</v>
      </c>
      <c r="M32150" t="s">
        <v>54</v>
      </c>
      <c r="N32150" t="s">
        <v>95</v>
      </c>
      <c r="O32150" t="s">
        <v>96</v>
      </c>
      <c r="P32150" s="1">
        <v>40544</v>
      </c>
      <c r="Q32150" t="s">
        <v>53</v>
      </c>
      <c r="R32150" t="s">
        <v>56</v>
      </c>
      <c r="S32150" t="s">
        <v>41</v>
      </c>
      <c r="T32150" t="s">
        <v>91941</v>
      </c>
      <c r="U32150" t="s">
        <v>91941</v>
      </c>
      <c r="V32150">
        <v>0</v>
      </c>
      <c r="W32150">
        <v>0</v>
      </c>
      <c r="X32150">
        <v>0</v>
      </c>
      <c r="Y32150">
        <v>0</v>
      </c>
      <c r="Z32150">
        <v>0</v>
      </c>
      <c r="AA32150">
        <v>1</v>
      </c>
      <c r="AB32150">
        <v>0</v>
      </c>
      <c r="AC32150">
        <v>0</v>
      </c>
      <c r="AD32150">
        <v>0</v>
      </c>
    </row>
    <row r="32151" spans="1:30" hidden="1" x14ac:dyDescent="0.3">
      <c r="A32151" t="s">
        <v>92293</v>
      </c>
      <c r="B32151" t="s">
        <v>92294</v>
      </c>
      <c r="C32151" t="s">
        <v>32</v>
      </c>
      <c r="E32151" s="1">
        <v>38603</v>
      </c>
      <c r="F32151">
        <v>15000000</v>
      </c>
      <c r="G32151" t="s">
        <v>92293</v>
      </c>
      <c r="H32151" t="s">
        <v>92295</v>
      </c>
      <c r="I32151" t="s">
        <v>92296</v>
      </c>
      <c r="J32151" t="s">
        <v>92297</v>
      </c>
      <c r="K32151" t="s">
        <v>37</v>
      </c>
      <c r="L32151" t="s">
        <v>53</v>
      </c>
      <c r="M32151" t="s">
        <v>54</v>
      </c>
      <c r="N32151" t="s">
        <v>4801</v>
      </c>
      <c r="O32151" t="s">
        <v>4801</v>
      </c>
      <c r="P32151" t="s">
        <v>92298</v>
      </c>
      <c r="Q32151" t="s">
        <v>53</v>
      </c>
      <c r="R32151" t="s">
        <v>56</v>
      </c>
      <c r="S32151" t="s">
        <v>41</v>
      </c>
      <c r="T32151" t="s">
        <v>91941</v>
      </c>
      <c r="U32151" t="s">
        <v>91941</v>
      </c>
      <c r="V32151">
        <v>0</v>
      </c>
      <c r="W32151">
        <v>0</v>
      </c>
      <c r="X32151">
        <v>0</v>
      </c>
      <c r="Y32151">
        <v>0</v>
      </c>
      <c r="Z32151">
        <v>0</v>
      </c>
      <c r="AA32151">
        <v>1</v>
      </c>
      <c r="AB32151">
        <v>0</v>
      </c>
      <c r="AC32151">
        <v>0</v>
      </c>
      <c r="AD32151">
        <v>0</v>
      </c>
    </row>
    <row r="32152" spans="1:30" hidden="1" x14ac:dyDescent="0.3">
      <c r="A32152" t="s">
        <v>92293</v>
      </c>
      <c r="B32152" t="s">
        <v>92299</v>
      </c>
      <c r="C32152" t="s">
        <v>32</v>
      </c>
      <c r="E32152" s="1">
        <v>41436</v>
      </c>
      <c r="F32152">
        <v>25000000</v>
      </c>
      <c r="G32152" t="s">
        <v>92293</v>
      </c>
      <c r="H32152" t="s">
        <v>92295</v>
      </c>
      <c r="I32152" t="s">
        <v>92296</v>
      </c>
      <c r="J32152" t="s">
        <v>92297</v>
      </c>
      <c r="K32152" t="s">
        <v>37</v>
      </c>
      <c r="L32152" t="s">
        <v>53</v>
      </c>
      <c r="M32152" t="s">
        <v>54</v>
      </c>
      <c r="N32152" t="s">
        <v>4801</v>
      </c>
      <c r="O32152" t="s">
        <v>4801</v>
      </c>
      <c r="P32152" t="s">
        <v>92298</v>
      </c>
      <c r="Q32152" t="s">
        <v>53</v>
      </c>
      <c r="R32152" t="s">
        <v>56</v>
      </c>
      <c r="S32152" t="s">
        <v>41</v>
      </c>
      <c r="T32152" t="s">
        <v>91941</v>
      </c>
      <c r="U32152" t="s">
        <v>91941</v>
      </c>
      <c r="V32152">
        <v>0</v>
      </c>
      <c r="W32152">
        <v>0</v>
      </c>
      <c r="X32152">
        <v>0</v>
      </c>
      <c r="Y32152">
        <v>0</v>
      </c>
      <c r="Z32152">
        <v>0</v>
      </c>
      <c r="AA32152">
        <v>1</v>
      </c>
      <c r="AB32152">
        <v>0</v>
      </c>
      <c r="AC32152">
        <v>0</v>
      </c>
      <c r="AD32152">
        <v>0</v>
      </c>
    </row>
    <row r="32153" spans="1:30" hidden="1" x14ac:dyDescent="0.3">
      <c r="A32153" t="s">
        <v>92293</v>
      </c>
      <c r="B32153" t="s">
        <v>92300</v>
      </c>
      <c r="C32153" t="s">
        <v>32</v>
      </c>
      <c r="D32153" t="s">
        <v>33</v>
      </c>
      <c r="E32153" s="1">
        <v>39208</v>
      </c>
      <c r="F32153">
        <v>4800000</v>
      </c>
      <c r="G32153" t="s">
        <v>92293</v>
      </c>
      <c r="H32153" t="s">
        <v>92295</v>
      </c>
      <c r="I32153" t="s">
        <v>92296</v>
      </c>
      <c r="J32153" t="s">
        <v>92297</v>
      </c>
      <c r="K32153" t="s">
        <v>37</v>
      </c>
      <c r="L32153" t="s">
        <v>53</v>
      </c>
      <c r="M32153" t="s">
        <v>54</v>
      </c>
      <c r="N32153" t="s">
        <v>4801</v>
      </c>
      <c r="O32153" t="s">
        <v>4801</v>
      </c>
      <c r="P32153" t="s">
        <v>92298</v>
      </c>
      <c r="Q32153" t="s">
        <v>53</v>
      </c>
      <c r="R32153" t="s">
        <v>56</v>
      </c>
      <c r="S32153" t="s">
        <v>41</v>
      </c>
      <c r="T32153" t="s">
        <v>91941</v>
      </c>
      <c r="U32153" t="s">
        <v>91941</v>
      </c>
      <c r="V32153">
        <v>0</v>
      </c>
      <c r="W32153">
        <v>0</v>
      </c>
      <c r="X32153">
        <v>0</v>
      </c>
      <c r="Y32153">
        <v>0</v>
      </c>
      <c r="Z32153">
        <v>0</v>
      </c>
      <c r="AA32153">
        <v>1</v>
      </c>
      <c r="AB32153">
        <v>0</v>
      </c>
      <c r="AC32153">
        <v>0</v>
      </c>
      <c r="AD32153">
        <v>0</v>
      </c>
    </row>
    <row r="32154" spans="1:30" hidden="1" x14ac:dyDescent="0.3">
      <c r="A32154" t="s">
        <v>92293</v>
      </c>
      <c r="B32154" t="s">
        <v>92301</v>
      </c>
      <c r="C32154" t="s">
        <v>32</v>
      </c>
      <c r="E32154" s="1">
        <v>40515</v>
      </c>
      <c r="F32154">
        <v>25000000</v>
      </c>
      <c r="G32154" t="s">
        <v>92293</v>
      </c>
      <c r="H32154" t="s">
        <v>92295</v>
      </c>
      <c r="I32154" t="s">
        <v>92296</v>
      </c>
      <c r="J32154" t="s">
        <v>92297</v>
      </c>
      <c r="K32154" t="s">
        <v>37</v>
      </c>
      <c r="L32154" t="s">
        <v>53</v>
      </c>
      <c r="M32154" t="s">
        <v>54</v>
      </c>
      <c r="N32154" t="s">
        <v>4801</v>
      </c>
      <c r="O32154" t="s">
        <v>4801</v>
      </c>
      <c r="P32154" t="s">
        <v>92298</v>
      </c>
      <c r="Q32154" t="s">
        <v>53</v>
      </c>
      <c r="R32154" t="s">
        <v>56</v>
      </c>
      <c r="S32154" t="s">
        <v>41</v>
      </c>
      <c r="T32154" t="s">
        <v>91941</v>
      </c>
      <c r="U32154" t="s">
        <v>91941</v>
      </c>
      <c r="V32154">
        <v>0</v>
      </c>
      <c r="W32154">
        <v>0</v>
      </c>
      <c r="X32154">
        <v>0</v>
      </c>
      <c r="Y32154">
        <v>0</v>
      </c>
      <c r="Z32154">
        <v>0</v>
      </c>
      <c r="AA32154">
        <v>1</v>
      </c>
      <c r="AB32154">
        <v>0</v>
      </c>
      <c r="AC32154">
        <v>0</v>
      </c>
      <c r="AD32154">
        <v>0</v>
      </c>
    </row>
    <row r="32155" spans="1:30" hidden="1" x14ac:dyDescent="0.3">
      <c r="A32155" t="s">
        <v>92293</v>
      </c>
      <c r="B32155" t="s">
        <v>92302</v>
      </c>
      <c r="C32155" t="s">
        <v>32</v>
      </c>
      <c r="E32155" t="s">
        <v>27334</v>
      </c>
      <c r="F32155">
        <v>2250000</v>
      </c>
      <c r="G32155" t="s">
        <v>92293</v>
      </c>
      <c r="H32155" t="s">
        <v>92295</v>
      </c>
      <c r="I32155" t="s">
        <v>92296</v>
      </c>
      <c r="J32155" t="s">
        <v>92297</v>
      </c>
      <c r="K32155" t="s">
        <v>37</v>
      </c>
      <c r="L32155" t="s">
        <v>53</v>
      </c>
      <c r="M32155" t="s">
        <v>54</v>
      </c>
      <c r="N32155" t="s">
        <v>4801</v>
      </c>
      <c r="O32155" t="s">
        <v>4801</v>
      </c>
      <c r="P32155" t="s">
        <v>92298</v>
      </c>
      <c r="Q32155" t="s">
        <v>53</v>
      </c>
      <c r="R32155" t="s">
        <v>56</v>
      </c>
      <c r="S32155" t="s">
        <v>41</v>
      </c>
      <c r="T32155" t="s">
        <v>91941</v>
      </c>
      <c r="U32155" t="s">
        <v>91941</v>
      </c>
      <c r="V32155">
        <v>0</v>
      </c>
      <c r="W32155">
        <v>0</v>
      </c>
      <c r="X32155">
        <v>0</v>
      </c>
      <c r="Y32155">
        <v>0</v>
      </c>
      <c r="Z32155">
        <v>0</v>
      </c>
      <c r="AA32155">
        <v>1</v>
      </c>
      <c r="AB32155">
        <v>0</v>
      </c>
      <c r="AC32155">
        <v>0</v>
      </c>
      <c r="AD32155">
        <v>0</v>
      </c>
    </row>
    <row r="32156" spans="1:30" hidden="1" x14ac:dyDescent="0.3">
      <c r="A32156" t="s">
        <v>92293</v>
      </c>
      <c r="B32156" t="s">
        <v>92303</v>
      </c>
      <c r="C32156" t="s">
        <v>32</v>
      </c>
      <c r="D32156" t="s">
        <v>394</v>
      </c>
      <c r="E32156" t="s">
        <v>7213</v>
      </c>
      <c r="F32156">
        <v>135000000</v>
      </c>
      <c r="G32156" t="s">
        <v>92293</v>
      </c>
      <c r="H32156" t="s">
        <v>92295</v>
      </c>
      <c r="I32156" t="s">
        <v>92296</v>
      </c>
      <c r="J32156" t="s">
        <v>92297</v>
      </c>
      <c r="K32156" t="s">
        <v>37</v>
      </c>
      <c r="L32156" t="s">
        <v>53</v>
      </c>
      <c r="M32156" t="s">
        <v>54</v>
      </c>
      <c r="N32156" t="s">
        <v>4801</v>
      </c>
      <c r="O32156" t="s">
        <v>4801</v>
      </c>
      <c r="P32156" t="s">
        <v>92298</v>
      </c>
      <c r="Q32156" t="s">
        <v>53</v>
      </c>
      <c r="R32156" t="s">
        <v>56</v>
      </c>
      <c r="S32156" t="s">
        <v>41</v>
      </c>
      <c r="T32156" t="s">
        <v>91941</v>
      </c>
      <c r="U32156" t="s">
        <v>91941</v>
      </c>
      <c r="V32156">
        <v>0</v>
      </c>
      <c r="W32156">
        <v>0</v>
      </c>
      <c r="X32156">
        <v>0</v>
      </c>
      <c r="Y32156">
        <v>0</v>
      </c>
      <c r="Z32156">
        <v>0</v>
      </c>
      <c r="AA32156">
        <v>1</v>
      </c>
      <c r="AB32156">
        <v>0</v>
      </c>
      <c r="AC32156">
        <v>0</v>
      </c>
      <c r="AD32156">
        <v>0</v>
      </c>
    </row>
    <row r="32157" spans="1:30" hidden="1" x14ac:dyDescent="0.3">
      <c r="A32157" t="s">
        <v>92293</v>
      </c>
      <c r="B32157" t="s">
        <v>92304</v>
      </c>
      <c r="C32157" t="s">
        <v>32</v>
      </c>
      <c r="E32157" s="1">
        <v>38353</v>
      </c>
      <c r="F32157">
        <v>17900000</v>
      </c>
      <c r="G32157" t="s">
        <v>92293</v>
      </c>
      <c r="H32157" t="s">
        <v>92295</v>
      </c>
      <c r="I32157" t="s">
        <v>92296</v>
      </c>
      <c r="J32157" t="s">
        <v>92297</v>
      </c>
      <c r="K32157" t="s">
        <v>37</v>
      </c>
      <c r="L32157" t="s">
        <v>53</v>
      </c>
      <c r="M32157" t="s">
        <v>54</v>
      </c>
      <c r="N32157" t="s">
        <v>4801</v>
      </c>
      <c r="O32157" t="s">
        <v>4801</v>
      </c>
      <c r="P32157" t="s">
        <v>92298</v>
      </c>
      <c r="Q32157" t="s">
        <v>53</v>
      </c>
      <c r="R32157" t="s">
        <v>56</v>
      </c>
      <c r="S32157" t="s">
        <v>41</v>
      </c>
      <c r="T32157" t="s">
        <v>91941</v>
      </c>
      <c r="U32157" t="s">
        <v>91941</v>
      </c>
      <c r="V32157">
        <v>0</v>
      </c>
      <c r="W32157">
        <v>0</v>
      </c>
      <c r="X32157">
        <v>0</v>
      </c>
      <c r="Y32157">
        <v>0</v>
      </c>
      <c r="Z32157">
        <v>0</v>
      </c>
      <c r="AA32157">
        <v>1</v>
      </c>
      <c r="AB32157">
        <v>0</v>
      </c>
      <c r="AC32157">
        <v>0</v>
      </c>
      <c r="AD32157">
        <v>0</v>
      </c>
    </row>
    <row r="32158" spans="1:30" hidden="1" x14ac:dyDescent="0.3">
      <c r="A32158" t="s">
        <v>92293</v>
      </c>
      <c r="B32158" t="s">
        <v>92305</v>
      </c>
      <c r="C32158" t="s">
        <v>32</v>
      </c>
      <c r="D32158" t="s">
        <v>404</v>
      </c>
      <c r="E32158" t="s">
        <v>3309</v>
      </c>
      <c r="F32158">
        <v>99000000</v>
      </c>
      <c r="G32158" t="s">
        <v>92293</v>
      </c>
      <c r="H32158" t="s">
        <v>92295</v>
      </c>
      <c r="I32158" t="s">
        <v>92296</v>
      </c>
      <c r="J32158" t="s">
        <v>92297</v>
      </c>
      <c r="K32158" t="s">
        <v>37</v>
      </c>
      <c r="L32158" t="s">
        <v>53</v>
      </c>
      <c r="M32158" t="s">
        <v>54</v>
      </c>
      <c r="N32158" t="s">
        <v>4801</v>
      </c>
      <c r="O32158" t="s">
        <v>4801</v>
      </c>
      <c r="P32158" t="s">
        <v>92298</v>
      </c>
      <c r="Q32158" t="s">
        <v>53</v>
      </c>
      <c r="R32158" t="s">
        <v>56</v>
      </c>
      <c r="S32158" t="s">
        <v>41</v>
      </c>
      <c r="T32158" t="s">
        <v>91941</v>
      </c>
      <c r="U32158" t="s">
        <v>91941</v>
      </c>
      <c r="V32158">
        <v>0</v>
      </c>
      <c r="W32158">
        <v>0</v>
      </c>
      <c r="X32158">
        <v>0</v>
      </c>
      <c r="Y32158">
        <v>0</v>
      </c>
      <c r="Z32158">
        <v>0</v>
      </c>
      <c r="AA32158">
        <v>1</v>
      </c>
      <c r="AB32158">
        <v>0</v>
      </c>
      <c r="AC32158">
        <v>0</v>
      </c>
      <c r="AD32158">
        <v>0</v>
      </c>
    </row>
    <row r="32159" spans="1:30" hidden="1" x14ac:dyDescent="0.3">
      <c r="A32159" t="s">
        <v>92306</v>
      </c>
      <c r="B32159" t="s">
        <v>92307</v>
      </c>
      <c r="C32159" t="s">
        <v>32</v>
      </c>
      <c r="E32159" t="s">
        <v>12942</v>
      </c>
      <c r="F32159">
        <v>1000000</v>
      </c>
      <c r="G32159" t="s">
        <v>92306</v>
      </c>
      <c r="H32159" t="s">
        <v>92308</v>
      </c>
      <c r="I32159" t="s">
        <v>92309</v>
      </c>
      <c r="J32159" t="s">
        <v>92310</v>
      </c>
      <c r="K32159" t="s">
        <v>109</v>
      </c>
      <c r="L32159" t="s">
        <v>53</v>
      </c>
      <c r="M32159" t="s">
        <v>774</v>
      </c>
      <c r="N32159" t="s">
        <v>775</v>
      </c>
      <c r="O32159" t="s">
        <v>9593</v>
      </c>
      <c r="P32159" s="1">
        <v>39448</v>
      </c>
      <c r="Q32159" t="s">
        <v>53</v>
      </c>
      <c r="R32159" t="s">
        <v>56</v>
      </c>
      <c r="S32159" t="s">
        <v>41</v>
      </c>
      <c r="T32159" t="s">
        <v>91941</v>
      </c>
      <c r="U32159" t="s">
        <v>91941</v>
      </c>
      <c r="V32159">
        <v>0</v>
      </c>
      <c r="W32159">
        <v>0</v>
      </c>
      <c r="X32159">
        <v>0</v>
      </c>
      <c r="Y32159">
        <v>0</v>
      </c>
      <c r="Z32159">
        <v>0</v>
      </c>
      <c r="AA32159">
        <v>1</v>
      </c>
      <c r="AB32159">
        <v>0</v>
      </c>
      <c r="AC32159">
        <v>0</v>
      </c>
      <c r="AD32159">
        <v>0</v>
      </c>
    </row>
    <row r="32160" spans="1:30" hidden="1" x14ac:dyDescent="0.3">
      <c r="A32160" t="s">
        <v>92311</v>
      </c>
      <c r="B32160" t="s">
        <v>92312</v>
      </c>
      <c r="C32160" t="s">
        <v>32</v>
      </c>
      <c r="E32160" t="s">
        <v>4311</v>
      </c>
      <c r="F32160">
        <v>200000</v>
      </c>
      <c r="G32160" t="s">
        <v>92311</v>
      </c>
      <c r="H32160" t="s">
        <v>92313</v>
      </c>
      <c r="I32160" t="s">
        <v>92314</v>
      </c>
      <c r="J32160" t="s">
        <v>92315</v>
      </c>
      <c r="K32160" t="s">
        <v>37</v>
      </c>
      <c r="L32160" t="s">
        <v>53</v>
      </c>
      <c r="M32160" t="s">
        <v>129</v>
      </c>
      <c r="N32160" t="s">
        <v>130</v>
      </c>
      <c r="O32160" t="s">
        <v>130</v>
      </c>
      <c r="Q32160" t="s">
        <v>53</v>
      </c>
      <c r="R32160" t="s">
        <v>56</v>
      </c>
      <c r="S32160" t="s">
        <v>41</v>
      </c>
      <c r="T32160" t="s">
        <v>91941</v>
      </c>
      <c r="U32160" t="s">
        <v>91941</v>
      </c>
      <c r="V32160">
        <v>0</v>
      </c>
      <c r="W32160">
        <v>0</v>
      </c>
      <c r="X32160">
        <v>0</v>
      </c>
      <c r="Y32160">
        <v>0</v>
      </c>
      <c r="Z32160">
        <v>0</v>
      </c>
      <c r="AA32160">
        <v>1</v>
      </c>
      <c r="AB32160">
        <v>0</v>
      </c>
      <c r="AC32160">
        <v>0</v>
      </c>
      <c r="AD32160">
        <v>0</v>
      </c>
    </row>
    <row r="32161" spans="1:30" hidden="1" x14ac:dyDescent="0.3">
      <c r="A32161" t="s">
        <v>92316</v>
      </c>
      <c r="B32161" t="s">
        <v>92317</v>
      </c>
      <c r="C32161" t="s">
        <v>32</v>
      </c>
      <c r="E32161" t="s">
        <v>10010</v>
      </c>
      <c r="F32161">
        <v>3000000</v>
      </c>
      <c r="G32161" t="s">
        <v>92316</v>
      </c>
      <c r="H32161" t="s">
        <v>92318</v>
      </c>
      <c r="I32161" t="s">
        <v>92319</v>
      </c>
      <c r="J32161" t="s">
        <v>92320</v>
      </c>
      <c r="K32161" t="s">
        <v>37</v>
      </c>
      <c r="L32161" t="s">
        <v>53</v>
      </c>
      <c r="M32161" t="s">
        <v>774</v>
      </c>
      <c r="N32161" t="s">
        <v>15605</v>
      </c>
      <c r="O32161" t="s">
        <v>92321</v>
      </c>
      <c r="P32161" s="1">
        <v>34700</v>
      </c>
      <c r="Q32161" t="s">
        <v>53</v>
      </c>
      <c r="R32161" t="s">
        <v>56</v>
      </c>
      <c r="S32161" t="s">
        <v>41</v>
      </c>
      <c r="T32161" t="s">
        <v>91941</v>
      </c>
      <c r="U32161" t="s">
        <v>91941</v>
      </c>
      <c r="V32161">
        <v>0</v>
      </c>
      <c r="W32161">
        <v>0</v>
      </c>
      <c r="X32161">
        <v>0</v>
      </c>
      <c r="Y32161">
        <v>0</v>
      </c>
      <c r="Z32161">
        <v>0</v>
      </c>
      <c r="AA32161">
        <v>1</v>
      </c>
      <c r="AB32161">
        <v>0</v>
      </c>
      <c r="AC32161">
        <v>0</v>
      </c>
      <c r="AD32161">
        <v>0</v>
      </c>
    </row>
    <row r="32162" spans="1:30" hidden="1" x14ac:dyDescent="0.3">
      <c r="A32162" t="s">
        <v>92322</v>
      </c>
      <c r="B32162" t="s">
        <v>92323</v>
      </c>
      <c r="C32162" t="s">
        <v>32</v>
      </c>
      <c r="D32162" t="s">
        <v>50</v>
      </c>
      <c r="E32162" s="1">
        <v>41861</v>
      </c>
      <c r="F32162">
        <v>13000000</v>
      </c>
      <c r="G32162" t="s">
        <v>92322</v>
      </c>
      <c r="H32162" t="s">
        <v>92324</v>
      </c>
      <c r="I32162" t="s">
        <v>92325</v>
      </c>
      <c r="J32162" t="s">
        <v>91941</v>
      </c>
      <c r="K32162" t="s">
        <v>37</v>
      </c>
      <c r="L32162" t="s">
        <v>53</v>
      </c>
      <c r="M32162" t="s">
        <v>54</v>
      </c>
      <c r="N32162" t="s">
        <v>95</v>
      </c>
      <c r="O32162" t="s">
        <v>12041</v>
      </c>
      <c r="P32162" s="1">
        <v>40544</v>
      </c>
      <c r="Q32162" t="s">
        <v>53</v>
      </c>
      <c r="R32162" t="s">
        <v>56</v>
      </c>
      <c r="S32162" t="s">
        <v>41</v>
      </c>
      <c r="T32162" t="s">
        <v>91941</v>
      </c>
      <c r="U32162" t="s">
        <v>91941</v>
      </c>
      <c r="V32162">
        <v>0</v>
      </c>
      <c r="W32162">
        <v>0</v>
      </c>
      <c r="X32162">
        <v>0</v>
      </c>
      <c r="Y32162">
        <v>0</v>
      </c>
      <c r="Z32162">
        <v>0</v>
      </c>
      <c r="AA32162">
        <v>1</v>
      </c>
      <c r="AB32162">
        <v>0</v>
      </c>
      <c r="AC32162">
        <v>0</v>
      </c>
      <c r="AD32162">
        <v>0</v>
      </c>
    </row>
    <row r="32163" spans="1:30" hidden="1" x14ac:dyDescent="0.3">
      <c r="A32163" t="s">
        <v>92326</v>
      </c>
      <c r="B32163" t="s">
        <v>92327</v>
      </c>
      <c r="C32163" t="s">
        <v>32</v>
      </c>
      <c r="D32163" t="s">
        <v>50</v>
      </c>
      <c r="E32163" t="s">
        <v>14618</v>
      </c>
      <c r="F32163">
        <v>16000000</v>
      </c>
      <c r="G32163" t="s">
        <v>92326</v>
      </c>
      <c r="H32163" t="s">
        <v>92328</v>
      </c>
      <c r="I32163" t="s">
        <v>92329</v>
      </c>
      <c r="J32163" t="s">
        <v>92330</v>
      </c>
      <c r="K32163" t="s">
        <v>37</v>
      </c>
      <c r="L32163" t="s">
        <v>53</v>
      </c>
      <c r="M32163" t="s">
        <v>54</v>
      </c>
      <c r="N32163" t="s">
        <v>95</v>
      </c>
      <c r="O32163" t="s">
        <v>1662</v>
      </c>
      <c r="P32163" s="1">
        <v>40920</v>
      </c>
      <c r="Q32163" t="s">
        <v>53</v>
      </c>
      <c r="R32163" t="s">
        <v>56</v>
      </c>
      <c r="S32163" t="s">
        <v>41</v>
      </c>
      <c r="T32163" t="s">
        <v>91941</v>
      </c>
      <c r="U32163" t="s">
        <v>91941</v>
      </c>
      <c r="V32163">
        <v>0</v>
      </c>
      <c r="W32163">
        <v>0</v>
      </c>
      <c r="X32163">
        <v>0</v>
      </c>
      <c r="Y32163">
        <v>0</v>
      </c>
      <c r="Z32163">
        <v>0</v>
      </c>
      <c r="AA32163">
        <v>1</v>
      </c>
      <c r="AB32163">
        <v>0</v>
      </c>
      <c r="AC32163">
        <v>0</v>
      </c>
      <c r="AD32163">
        <v>0</v>
      </c>
    </row>
    <row r="32164" spans="1:30" hidden="1" x14ac:dyDescent="0.3">
      <c r="A32164" t="s">
        <v>92331</v>
      </c>
      <c r="B32164" t="s">
        <v>92332</v>
      </c>
      <c r="C32164" t="s">
        <v>32</v>
      </c>
      <c r="E32164" t="s">
        <v>6859</v>
      </c>
      <c r="F32164">
        <v>6999998</v>
      </c>
      <c r="G32164" t="s">
        <v>92331</v>
      </c>
      <c r="H32164" t="s">
        <v>92333</v>
      </c>
      <c r="I32164" t="s">
        <v>92334</v>
      </c>
      <c r="J32164" t="s">
        <v>91941</v>
      </c>
      <c r="K32164" t="s">
        <v>37</v>
      </c>
      <c r="L32164" t="s">
        <v>53</v>
      </c>
      <c r="M32164" t="s">
        <v>54</v>
      </c>
      <c r="N32164" t="s">
        <v>95</v>
      </c>
      <c r="O32164" t="s">
        <v>2350</v>
      </c>
      <c r="P32164" s="1">
        <v>40909</v>
      </c>
      <c r="Q32164" t="s">
        <v>53</v>
      </c>
      <c r="R32164" t="s">
        <v>56</v>
      </c>
      <c r="S32164" t="s">
        <v>41</v>
      </c>
      <c r="T32164" t="s">
        <v>91941</v>
      </c>
      <c r="U32164" t="s">
        <v>91941</v>
      </c>
      <c r="V32164">
        <v>0</v>
      </c>
      <c r="W32164">
        <v>0</v>
      </c>
      <c r="X32164">
        <v>0</v>
      </c>
      <c r="Y32164">
        <v>0</v>
      </c>
      <c r="Z32164">
        <v>0</v>
      </c>
      <c r="AA32164">
        <v>1</v>
      </c>
      <c r="AB32164">
        <v>0</v>
      </c>
      <c r="AC32164">
        <v>0</v>
      </c>
      <c r="AD32164">
        <v>0</v>
      </c>
    </row>
    <row r="32165" spans="1:30" hidden="1" x14ac:dyDescent="0.3">
      <c r="A32165" t="s">
        <v>92335</v>
      </c>
      <c r="B32165" t="s">
        <v>92336</v>
      </c>
      <c r="C32165" t="s">
        <v>32</v>
      </c>
      <c r="E32165" s="1">
        <v>41615</v>
      </c>
      <c r="F32165">
        <v>25000</v>
      </c>
      <c r="G32165" t="s">
        <v>92335</v>
      </c>
      <c r="H32165" t="s">
        <v>92337</v>
      </c>
      <c r="I32165" t="s">
        <v>92338</v>
      </c>
      <c r="J32165" t="s">
        <v>92339</v>
      </c>
      <c r="K32165" t="s">
        <v>37</v>
      </c>
      <c r="L32165" t="s">
        <v>53</v>
      </c>
      <c r="M32165" t="s">
        <v>73</v>
      </c>
      <c r="N32165" t="s">
        <v>74</v>
      </c>
      <c r="O32165" t="s">
        <v>1539</v>
      </c>
      <c r="P32165" s="1">
        <v>41275</v>
      </c>
      <c r="Q32165" t="s">
        <v>53</v>
      </c>
      <c r="R32165" t="s">
        <v>56</v>
      </c>
      <c r="S32165" t="s">
        <v>41</v>
      </c>
      <c r="T32165" t="s">
        <v>91941</v>
      </c>
      <c r="U32165" t="s">
        <v>91941</v>
      </c>
      <c r="V32165">
        <v>0</v>
      </c>
      <c r="W32165">
        <v>0</v>
      </c>
      <c r="X32165">
        <v>0</v>
      </c>
      <c r="Y32165">
        <v>0</v>
      </c>
      <c r="Z32165">
        <v>0</v>
      </c>
      <c r="AA32165">
        <v>1</v>
      </c>
      <c r="AB32165">
        <v>0</v>
      </c>
      <c r="AC32165">
        <v>0</v>
      </c>
      <c r="AD32165">
        <v>0</v>
      </c>
    </row>
    <row r="32166" spans="1:30" hidden="1" x14ac:dyDescent="0.3">
      <c r="A32166" t="s">
        <v>92340</v>
      </c>
      <c r="B32166" t="s">
        <v>92341</v>
      </c>
      <c r="C32166" t="s">
        <v>32</v>
      </c>
      <c r="E32166" t="s">
        <v>10425</v>
      </c>
      <c r="F32166">
        <v>19330000</v>
      </c>
      <c r="G32166" t="s">
        <v>92340</v>
      </c>
      <c r="H32166" t="s">
        <v>92342</v>
      </c>
      <c r="I32166" t="s">
        <v>92343</v>
      </c>
      <c r="J32166" t="s">
        <v>92344</v>
      </c>
      <c r="K32166" t="s">
        <v>37</v>
      </c>
      <c r="L32166" t="s">
        <v>53</v>
      </c>
      <c r="M32166" t="s">
        <v>1025</v>
      </c>
      <c r="N32166" t="s">
        <v>7537</v>
      </c>
      <c r="O32166" t="s">
        <v>92345</v>
      </c>
      <c r="P32166" s="1">
        <v>4333</v>
      </c>
      <c r="Q32166" t="s">
        <v>53</v>
      </c>
      <c r="R32166" t="s">
        <v>56</v>
      </c>
      <c r="S32166" t="s">
        <v>41</v>
      </c>
      <c r="T32166" t="s">
        <v>91941</v>
      </c>
      <c r="U32166" t="s">
        <v>91941</v>
      </c>
      <c r="V32166">
        <v>0</v>
      </c>
      <c r="W32166">
        <v>0</v>
      </c>
      <c r="X32166">
        <v>0</v>
      </c>
      <c r="Y32166">
        <v>0</v>
      </c>
      <c r="Z32166">
        <v>0</v>
      </c>
      <c r="AA32166">
        <v>1</v>
      </c>
      <c r="AB32166">
        <v>0</v>
      </c>
      <c r="AC32166">
        <v>0</v>
      </c>
      <c r="AD32166">
        <v>0</v>
      </c>
    </row>
    <row r="32167" spans="1:30" hidden="1" x14ac:dyDescent="0.3">
      <c r="A32167" t="s">
        <v>92346</v>
      </c>
      <c r="B32167" t="s">
        <v>92347</v>
      </c>
      <c r="C32167" t="s">
        <v>32</v>
      </c>
      <c r="E32167" s="1">
        <v>37988</v>
      </c>
      <c r="F32167">
        <v>13000000</v>
      </c>
      <c r="G32167" t="s">
        <v>92346</v>
      </c>
      <c r="H32167" t="s">
        <v>92348</v>
      </c>
      <c r="I32167" t="s">
        <v>92349</v>
      </c>
      <c r="J32167" t="s">
        <v>92350</v>
      </c>
      <c r="K32167" t="s">
        <v>72</v>
      </c>
      <c r="L32167" t="s">
        <v>53</v>
      </c>
      <c r="M32167" t="s">
        <v>62</v>
      </c>
      <c r="N32167" t="s">
        <v>63</v>
      </c>
      <c r="O32167" t="s">
        <v>63</v>
      </c>
      <c r="P32167" s="1">
        <v>35796</v>
      </c>
      <c r="Q32167" t="s">
        <v>53</v>
      </c>
      <c r="R32167" t="s">
        <v>56</v>
      </c>
      <c r="S32167" t="s">
        <v>41</v>
      </c>
      <c r="T32167" t="s">
        <v>91941</v>
      </c>
      <c r="U32167" t="s">
        <v>91941</v>
      </c>
      <c r="V32167">
        <v>0</v>
      </c>
      <c r="W32167">
        <v>0</v>
      </c>
      <c r="X32167">
        <v>0</v>
      </c>
      <c r="Y32167">
        <v>0</v>
      </c>
      <c r="Z32167">
        <v>0</v>
      </c>
      <c r="AA32167">
        <v>1</v>
      </c>
      <c r="AB32167">
        <v>0</v>
      </c>
      <c r="AC32167">
        <v>0</v>
      </c>
      <c r="AD32167">
        <v>0</v>
      </c>
    </row>
    <row r="32168" spans="1:30" hidden="1" x14ac:dyDescent="0.3">
      <c r="A32168" t="s">
        <v>92346</v>
      </c>
      <c r="B32168" t="s">
        <v>92351</v>
      </c>
      <c r="C32168" t="s">
        <v>32</v>
      </c>
      <c r="E32168" s="1">
        <v>36534</v>
      </c>
      <c r="F32168">
        <v>11500000</v>
      </c>
      <c r="G32168" t="s">
        <v>92346</v>
      </c>
      <c r="H32168" t="s">
        <v>92348</v>
      </c>
      <c r="I32168" t="s">
        <v>92349</v>
      </c>
      <c r="J32168" t="s">
        <v>92350</v>
      </c>
      <c r="K32168" t="s">
        <v>72</v>
      </c>
      <c r="L32168" t="s">
        <v>53</v>
      </c>
      <c r="M32168" t="s">
        <v>62</v>
      </c>
      <c r="N32168" t="s">
        <v>63</v>
      </c>
      <c r="O32168" t="s">
        <v>63</v>
      </c>
      <c r="P32168" s="1">
        <v>35796</v>
      </c>
      <c r="Q32168" t="s">
        <v>53</v>
      </c>
      <c r="R32168" t="s">
        <v>56</v>
      </c>
      <c r="S32168" t="s">
        <v>41</v>
      </c>
      <c r="T32168" t="s">
        <v>91941</v>
      </c>
      <c r="U32168" t="s">
        <v>91941</v>
      </c>
      <c r="V32168">
        <v>0</v>
      </c>
      <c r="W32168">
        <v>0</v>
      </c>
      <c r="X32168">
        <v>0</v>
      </c>
      <c r="Y32168">
        <v>0</v>
      </c>
      <c r="Z32168">
        <v>0</v>
      </c>
      <c r="AA32168">
        <v>1</v>
      </c>
      <c r="AB32168">
        <v>0</v>
      </c>
      <c r="AC32168">
        <v>0</v>
      </c>
      <c r="AD32168">
        <v>0</v>
      </c>
    </row>
    <row r="32169" spans="1:30" hidden="1" x14ac:dyDescent="0.3">
      <c r="A32169" t="s">
        <v>92346</v>
      </c>
      <c r="B32169" t="s">
        <v>92352</v>
      </c>
      <c r="C32169" t="s">
        <v>32</v>
      </c>
      <c r="D32169" t="s">
        <v>139</v>
      </c>
      <c r="E32169" t="s">
        <v>20472</v>
      </c>
      <c r="F32169">
        <v>15000000</v>
      </c>
      <c r="G32169" t="s">
        <v>92346</v>
      </c>
      <c r="H32169" t="s">
        <v>92348</v>
      </c>
      <c r="I32169" t="s">
        <v>92349</v>
      </c>
      <c r="J32169" t="s">
        <v>92350</v>
      </c>
      <c r="K32169" t="s">
        <v>72</v>
      </c>
      <c r="L32169" t="s">
        <v>53</v>
      </c>
      <c r="M32169" t="s">
        <v>62</v>
      </c>
      <c r="N32169" t="s">
        <v>63</v>
      </c>
      <c r="O32169" t="s">
        <v>63</v>
      </c>
      <c r="P32169" s="1">
        <v>35796</v>
      </c>
      <c r="Q32169" t="s">
        <v>53</v>
      </c>
      <c r="R32169" t="s">
        <v>56</v>
      </c>
      <c r="S32169" t="s">
        <v>41</v>
      </c>
      <c r="T32169" t="s">
        <v>91941</v>
      </c>
      <c r="U32169" t="s">
        <v>91941</v>
      </c>
      <c r="V32169">
        <v>0</v>
      </c>
      <c r="W32169">
        <v>0</v>
      </c>
      <c r="X32169">
        <v>0</v>
      </c>
      <c r="Y32169">
        <v>0</v>
      </c>
      <c r="Z32169">
        <v>0</v>
      </c>
      <c r="AA32169">
        <v>1</v>
      </c>
      <c r="AB32169">
        <v>0</v>
      </c>
      <c r="AC32169">
        <v>0</v>
      </c>
      <c r="AD32169">
        <v>0</v>
      </c>
    </row>
    <row r="32170" spans="1:30" hidden="1" x14ac:dyDescent="0.3">
      <c r="A32170" t="s">
        <v>92346</v>
      </c>
      <c r="B32170" t="s">
        <v>92353</v>
      </c>
      <c r="C32170" t="s">
        <v>32</v>
      </c>
      <c r="E32170" s="1">
        <v>38721</v>
      </c>
      <c r="F32170">
        <v>16000000</v>
      </c>
      <c r="G32170" t="s">
        <v>92346</v>
      </c>
      <c r="H32170" t="s">
        <v>92348</v>
      </c>
      <c r="I32170" t="s">
        <v>92349</v>
      </c>
      <c r="J32170" t="s">
        <v>92350</v>
      </c>
      <c r="K32170" t="s">
        <v>72</v>
      </c>
      <c r="L32170" t="s">
        <v>53</v>
      </c>
      <c r="M32170" t="s">
        <v>62</v>
      </c>
      <c r="N32170" t="s">
        <v>63</v>
      </c>
      <c r="O32170" t="s">
        <v>63</v>
      </c>
      <c r="P32170" s="1">
        <v>35796</v>
      </c>
      <c r="Q32170" t="s">
        <v>53</v>
      </c>
      <c r="R32170" t="s">
        <v>56</v>
      </c>
      <c r="S32170" t="s">
        <v>41</v>
      </c>
      <c r="T32170" t="s">
        <v>91941</v>
      </c>
      <c r="U32170" t="s">
        <v>91941</v>
      </c>
      <c r="V32170">
        <v>0</v>
      </c>
      <c r="W32170">
        <v>0</v>
      </c>
      <c r="X32170">
        <v>0</v>
      </c>
      <c r="Y32170">
        <v>0</v>
      </c>
      <c r="Z32170">
        <v>0</v>
      </c>
      <c r="AA32170">
        <v>1</v>
      </c>
      <c r="AB32170">
        <v>0</v>
      </c>
      <c r="AC32170">
        <v>0</v>
      </c>
      <c r="AD32170">
        <v>0</v>
      </c>
    </row>
    <row r="32171" spans="1:30" hidden="1" x14ac:dyDescent="0.3">
      <c r="A32171" t="s">
        <v>92346</v>
      </c>
      <c r="B32171" t="s">
        <v>92354</v>
      </c>
      <c r="C32171" t="s">
        <v>32</v>
      </c>
      <c r="D32171" t="s">
        <v>139</v>
      </c>
      <c r="E32171" s="1">
        <v>36901</v>
      </c>
      <c r="F32171">
        <v>3000000</v>
      </c>
      <c r="G32171" t="s">
        <v>92346</v>
      </c>
      <c r="H32171" t="s">
        <v>92348</v>
      </c>
      <c r="I32171" t="s">
        <v>92349</v>
      </c>
      <c r="J32171" t="s">
        <v>92350</v>
      </c>
      <c r="K32171" t="s">
        <v>72</v>
      </c>
      <c r="L32171" t="s">
        <v>53</v>
      </c>
      <c r="M32171" t="s">
        <v>62</v>
      </c>
      <c r="N32171" t="s">
        <v>63</v>
      </c>
      <c r="O32171" t="s">
        <v>63</v>
      </c>
      <c r="P32171" s="1">
        <v>35796</v>
      </c>
      <c r="Q32171" t="s">
        <v>53</v>
      </c>
      <c r="R32171" t="s">
        <v>56</v>
      </c>
      <c r="S32171" t="s">
        <v>41</v>
      </c>
      <c r="T32171" t="s">
        <v>91941</v>
      </c>
      <c r="U32171" t="s">
        <v>91941</v>
      </c>
      <c r="V32171">
        <v>0</v>
      </c>
      <c r="W32171">
        <v>0</v>
      </c>
      <c r="X32171">
        <v>0</v>
      </c>
      <c r="Y32171">
        <v>0</v>
      </c>
      <c r="Z32171">
        <v>0</v>
      </c>
      <c r="AA32171">
        <v>1</v>
      </c>
      <c r="AB32171">
        <v>0</v>
      </c>
      <c r="AC32171">
        <v>0</v>
      </c>
      <c r="AD32171">
        <v>0</v>
      </c>
    </row>
    <row r="32172" spans="1:30" hidden="1" x14ac:dyDescent="0.3">
      <c r="A32172" t="s">
        <v>92346</v>
      </c>
      <c r="B32172" t="s">
        <v>92355</v>
      </c>
      <c r="C32172" t="s">
        <v>32</v>
      </c>
      <c r="D32172" t="s">
        <v>50</v>
      </c>
      <c r="E32172" s="1">
        <v>37627</v>
      </c>
      <c r="F32172">
        <v>7800000</v>
      </c>
      <c r="G32172" t="s">
        <v>92346</v>
      </c>
      <c r="H32172" t="s">
        <v>92348</v>
      </c>
      <c r="I32172" t="s">
        <v>92349</v>
      </c>
      <c r="J32172" t="s">
        <v>92350</v>
      </c>
      <c r="K32172" t="s">
        <v>72</v>
      </c>
      <c r="L32172" t="s">
        <v>53</v>
      </c>
      <c r="M32172" t="s">
        <v>62</v>
      </c>
      <c r="N32172" t="s">
        <v>63</v>
      </c>
      <c r="O32172" t="s">
        <v>63</v>
      </c>
      <c r="P32172" s="1">
        <v>35796</v>
      </c>
      <c r="Q32172" t="s">
        <v>53</v>
      </c>
      <c r="R32172" t="s">
        <v>56</v>
      </c>
      <c r="S32172" t="s">
        <v>41</v>
      </c>
      <c r="T32172" t="s">
        <v>91941</v>
      </c>
      <c r="U32172" t="s">
        <v>91941</v>
      </c>
      <c r="V32172">
        <v>0</v>
      </c>
      <c r="W32172">
        <v>0</v>
      </c>
      <c r="X32172">
        <v>0</v>
      </c>
      <c r="Y32172">
        <v>0</v>
      </c>
      <c r="Z32172">
        <v>0</v>
      </c>
      <c r="AA32172">
        <v>1</v>
      </c>
      <c r="AB32172">
        <v>0</v>
      </c>
      <c r="AC32172">
        <v>0</v>
      </c>
      <c r="AD32172">
        <v>0</v>
      </c>
    </row>
    <row r="32173" spans="1:30" hidden="1" x14ac:dyDescent="0.3">
      <c r="A32173" t="s">
        <v>92356</v>
      </c>
      <c r="B32173" t="s">
        <v>92357</v>
      </c>
      <c r="C32173" t="s">
        <v>32</v>
      </c>
      <c r="E32173" t="s">
        <v>9941</v>
      </c>
      <c r="F32173">
        <v>8000000</v>
      </c>
      <c r="G32173" t="s">
        <v>92356</v>
      </c>
      <c r="H32173" t="s">
        <v>92358</v>
      </c>
      <c r="I32173" t="s">
        <v>92359</v>
      </c>
      <c r="J32173" t="s">
        <v>92360</v>
      </c>
      <c r="K32173" t="s">
        <v>109</v>
      </c>
      <c r="L32173" t="s">
        <v>53</v>
      </c>
      <c r="M32173" t="s">
        <v>54</v>
      </c>
      <c r="N32173" t="s">
        <v>939</v>
      </c>
      <c r="O32173" t="s">
        <v>939</v>
      </c>
      <c r="P32173" s="1">
        <v>39083</v>
      </c>
      <c r="Q32173" t="s">
        <v>53</v>
      </c>
      <c r="R32173" t="s">
        <v>56</v>
      </c>
      <c r="S32173" t="s">
        <v>41</v>
      </c>
      <c r="T32173" t="s">
        <v>91941</v>
      </c>
      <c r="U32173" t="s">
        <v>91941</v>
      </c>
      <c r="V32173">
        <v>0</v>
      </c>
      <c r="W32173">
        <v>0</v>
      </c>
      <c r="X32173">
        <v>0</v>
      </c>
      <c r="Y32173">
        <v>0</v>
      </c>
      <c r="Z32173">
        <v>0</v>
      </c>
      <c r="AA32173">
        <v>1</v>
      </c>
      <c r="AB32173">
        <v>0</v>
      </c>
      <c r="AC32173">
        <v>0</v>
      </c>
      <c r="AD32173">
        <v>0</v>
      </c>
    </row>
    <row r="32174" spans="1:30" hidden="1" x14ac:dyDescent="0.3">
      <c r="A32174" t="s">
        <v>92356</v>
      </c>
      <c r="B32174" t="s">
        <v>92361</v>
      </c>
      <c r="C32174" t="s">
        <v>32</v>
      </c>
      <c r="E32174" t="s">
        <v>2030</v>
      </c>
      <c r="F32174">
        <v>17000000</v>
      </c>
      <c r="G32174" t="s">
        <v>92356</v>
      </c>
      <c r="H32174" t="s">
        <v>92358</v>
      </c>
      <c r="I32174" t="s">
        <v>92359</v>
      </c>
      <c r="J32174" t="s">
        <v>92360</v>
      </c>
      <c r="K32174" t="s">
        <v>109</v>
      </c>
      <c r="L32174" t="s">
        <v>53</v>
      </c>
      <c r="M32174" t="s">
        <v>54</v>
      </c>
      <c r="N32174" t="s">
        <v>939</v>
      </c>
      <c r="O32174" t="s">
        <v>939</v>
      </c>
      <c r="P32174" s="1">
        <v>39083</v>
      </c>
      <c r="Q32174" t="s">
        <v>53</v>
      </c>
      <c r="R32174" t="s">
        <v>56</v>
      </c>
      <c r="S32174" t="s">
        <v>41</v>
      </c>
      <c r="T32174" t="s">
        <v>91941</v>
      </c>
      <c r="U32174" t="s">
        <v>91941</v>
      </c>
      <c r="V32174">
        <v>0</v>
      </c>
      <c r="W32174">
        <v>0</v>
      </c>
      <c r="X32174">
        <v>0</v>
      </c>
      <c r="Y32174">
        <v>0</v>
      </c>
      <c r="Z32174">
        <v>0</v>
      </c>
      <c r="AA32174">
        <v>1</v>
      </c>
      <c r="AB32174">
        <v>0</v>
      </c>
      <c r="AC32174">
        <v>0</v>
      </c>
      <c r="AD32174">
        <v>0</v>
      </c>
    </row>
    <row r="32175" spans="1:30" hidden="1" x14ac:dyDescent="0.3">
      <c r="A32175" t="s">
        <v>92362</v>
      </c>
      <c r="B32175" t="s">
        <v>92363</v>
      </c>
      <c r="C32175" t="s">
        <v>32</v>
      </c>
      <c r="E32175" s="1">
        <v>41163</v>
      </c>
      <c r="F32175">
        <v>1000000</v>
      </c>
      <c r="G32175" t="s">
        <v>92362</v>
      </c>
      <c r="H32175" t="s">
        <v>92364</v>
      </c>
      <c r="I32175" t="s">
        <v>92365</v>
      </c>
      <c r="J32175" t="s">
        <v>92366</v>
      </c>
      <c r="K32175" t="s">
        <v>37</v>
      </c>
      <c r="L32175" t="s">
        <v>53</v>
      </c>
      <c r="M32175" t="s">
        <v>637</v>
      </c>
      <c r="N32175" t="s">
        <v>1506</v>
      </c>
      <c r="O32175" t="s">
        <v>1506</v>
      </c>
      <c r="P32175" s="1">
        <v>39822</v>
      </c>
      <c r="Q32175" t="s">
        <v>53</v>
      </c>
      <c r="R32175" t="s">
        <v>56</v>
      </c>
      <c r="S32175" t="s">
        <v>41</v>
      </c>
      <c r="T32175" t="s">
        <v>91941</v>
      </c>
      <c r="U32175" t="s">
        <v>91941</v>
      </c>
      <c r="V32175">
        <v>0</v>
      </c>
      <c r="W32175">
        <v>0</v>
      </c>
      <c r="X32175">
        <v>0</v>
      </c>
      <c r="Y32175">
        <v>0</v>
      </c>
      <c r="Z32175">
        <v>0</v>
      </c>
      <c r="AA32175">
        <v>1</v>
      </c>
      <c r="AB32175">
        <v>0</v>
      </c>
      <c r="AC32175">
        <v>0</v>
      </c>
      <c r="AD32175">
        <v>0</v>
      </c>
    </row>
    <row r="32176" spans="1:30" hidden="1" x14ac:dyDescent="0.3">
      <c r="A32176" t="s">
        <v>92367</v>
      </c>
      <c r="B32176" t="s">
        <v>92368</v>
      </c>
      <c r="C32176" t="s">
        <v>32</v>
      </c>
      <c r="D32176" t="s">
        <v>33</v>
      </c>
      <c r="E32176" s="1">
        <v>40916</v>
      </c>
      <c r="F32176">
        <v>7486607</v>
      </c>
      <c r="G32176" t="s">
        <v>92367</v>
      </c>
      <c r="H32176" t="s">
        <v>92369</v>
      </c>
      <c r="I32176" t="s">
        <v>92370</v>
      </c>
      <c r="J32176" t="s">
        <v>92371</v>
      </c>
      <c r="K32176" t="s">
        <v>37</v>
      </c>
      <c r="L32176" t="s">
        <v>3783</v>
      </c>
      <c r="M32176" t="s">
        <v>3792</v>
      </c>
      <c r="N32176" t="s">
        <v>3793</v>
      </c>
      <c r="O32176" t="s">
        <v>3793</v>
      </c>
      <c r="P32176" s="1">
        <v>39083</v>
      </c>
      <c r="Q32176" t="s">
        <v>3783</v>
      </c>
      <c r="R32176" t="s">
        <v>3786</v>
      </c>
      <c r="S32176" t="s">
        <v>41</v>
      </c>
      <c r="T32176" t="s">
        <v>91941</v>
      </c>
      <c r="U32176" t="s">
        <v>91941</v>
      </c>
      <c r="V32176">
        <v>0</v>
      </c>
      <c r="W32176">
        <v>0</v>
      </c>
      <c r="X32176">
        <v>0</v>
      </c>
      <c r="Y32176">
        <v>0</v>
      </c>
      <c r="Z32176">
        <v>0</v>
      </c>
      <c r="AA32176">
        <v>1</v>
      </c>
      <c r="AB32176">
        <v>0</v>
      </c>
      <c r="AC32176">
        <v>0</v>
      </c>
      <c r="AD32176">
        <v>0</v>
      </c>
    </row>
    <row r="32177" spans="1:30" hidden="1" x14ac:dyDescent="0.3">
      <c r="A32177" t="s">
        <v>92367</v>
      </c>
      <c r="B32177" t="s">
        <v>92372</v>
      </c>
      <c r="C32177" t="s">
        <v>32</v>
      </c>
      <c r="E32177" t="s">
        <v>1084</v>
      </c>
      <c r="F32177">
        <v>6438857</v>
      </c>
      <c r="G32177" t="s">
        <v>92367</v>
      </c>
      <c r="H32177" t="s">
        <v>92369</v>
      </c>
      <c r="I32177" t="s">
        <v>92370</v>
      </c>
      <c r="J32177" t="s">
        <v>92371</v>
      </c>
      <c r="K32177" t="s">
        <v>37</v>
      </c>
      <c r="L32177" t="s">
        <v>3783</v>
      </c>
      <c r="M32177" t="s">
        <v>3792</v>
      </c>
      <c r="N32177" t="s">
        <v>3793</v>
      </c>
      <c r="O32177" t="s">
        <v>3793</v>
      </c>
      <c r="P32177" s="1">
        <v>39083</v>
      </c>
      <c r="Q32177" t="s">
        <v>3783</v>
      </c>
      <c r="R32177" t="s">
        <v>3786</v>
      </c>
      <c r="S32177" t="s">
        <v>41</v>
      </c>
      <c r="T32177" t="s">
        <v>91941</v>
      </c>
      <c r="U32177" t="s">
        <v>91941</v>
      </c>
      <c r="V32177">
        <v>0</v>
      </c>
      <c r="W32177">
        <v>0</v>
      </c>
      <c r="X32177">
        <v>0</v>
      </c>
      <c r="Y32177">
        <v>0</v>
      </c>
      <c r="Z32177">
        <v>0</v>
      </c>
      <c r="AA32177">
        <v>1</v>
      </c>
      <c r="AB32177">
        <v>0</v>
      </c>
      <c r="AC32177">
        <v>0</v>
      </c>
      <c r="AD32177">
        <v>0</v>
      </c>
    </row>
    <row r="32178" spans="1:30" hidden="1" x14ac:dyDescent="0.3">
      <c r="A32178" t="s">
        <v>92373</v>
      </c>
      <c r="B32178" t="s">
        <v>92374</v>
      </c>
      <c r="C32178" t="s">
        <v>32</v>
      </c>
      <c r="E32178" s="1">
        <v>40916</v>
      </c>
      <c r="F32178">
        <v>1600000</v>
      </c>
      <c r="G32178" t="s">
        <v>92373</v>
      </c>
      <c r="H32178" t="s">
        <v>92375</v>
      </c>
      <c r="I32178" t="s">
        <v>92376</v>
      </c>
      <c r="J32178" t="s">
        <v>92377</v>
      </c>
      <c r="K32178" t="s">
        <v>37</v>
      </c>
      <c r="L32178" t="s">
        <v>3783</v>
      </c>
      <c r="M32178" t="s">
        <v>7628</v>
      </c>
      <c r="N32178" t="s">
        <v>7629</v>
      </c>
      <c r="O32178" t="s">
        <v>7629</v>
      </c>
      <c r="P32178" t="s">
        <v>66919</v>
      </c>
      <c r="Q32178" t="s">
        <v>3783</v>
      </c>
      <c r="R32178" t="s">
        <v>3786</v>
      </c>
      <c r="S32178" t="s">
        <v>41</v>
      </c>
      <c r="T32178" t="s">
        <v>91941</v>
      </c>
      <c r="U32178" t="s">
        <v>91941</v>
      </c>
      <c r="V32178">
        <v>0</v>
      </c>
      <c r="W32178">
        <v>0</v>
      </c>
      <c r="X32178">
        <v>0</v>
      </c>
      <c r="Y32178">
        <v>0</v>
      </c>
      <c r="Z32178">
        <v>0</v>
      </c>
      <c r="AA32178">
        <v>1</v>
      </c>
      <c r="AB32178">
        <v>0</v>
      </c>
      <c r="AC32178">
        <v>0</v>
      </c>
      <c r="AD32178">
        <v>0</v>
      </c>
    </row>
    <row r="32179" spans="1:30" hidden="1" x14ac:dyDescent="0.3">
      <c r="A32179" t="s">
        <v>92378</v>
      </c>
      <c r="B32179" t="s">
        <v>92379</v>
      </c>
      <c r="C32179" t="s">
        <v>32</v>
      </c>
      <c r="E32179" s="1">
        <v>41641</v>
      </c>
      <c r="F32179">
        <v>898203</v>
      </c>
      <c r="G32179" t="s">
        <v>92378</v>
      </c>
      <c r="H32179" t="s">
        <v>92380</v>
      </c>
      <c r="I32179" t="s">
        <v>92381</v>
      </c>
      <c r="J32179" t="s">
        <v>92382</v>
      </c>
      <c r="K32179" t="s">
        <v>37</v>
      </c>
      <c r="L32179" t="s">
        <v>3783</v>
      </c>
      <c r="M32179" t="s">
        <v>3892</v>
      </c>
      <c r="N32179" t="s">
        <v>17999</v>
      </c>
      <c r="O32179" t="s">
        <v>243</v>
      </c>
      <c r="P32179" s="1">
        <v>40179</v>
      </c>
      <c r="Q32179" t="s">
        <v>3783</v>
      </c>
      <c r="R32179" t="s">
        <v>3786</v>
      </c>
      <c r="S32179" t="s">
        <v>41</v>
      </c>
      <c r="T32179" t="s">
        <v>91941</v>
      </c>
      <c r="U32179" t="s">
        <v>91941</v>
      </c>
      <c r="V32179">
        <v>0</v>
      </c>
      <c r="W32179">
        <v>0</v>
      </c>
      <c r="X32179">
        <v>0</v>
      </c>
      <c r="Y32179">
        <v>0</v>
      </c>
      <c r="Z32179">
        <v>0</v>
      </c>
      <c r="AA32179">
        <v>1</v>
      </c>
      <c r="AB32179">
        <v>0</v>
      </c>
      <c r="AC32179">
        <v>0</v>
      </c>
      <c r="AD32179">
        <v>0</v>
      </c>
    </row>
    <row r="32180" spans="1:30" hidden="1" x14ac:dyDescent="0.3">
      <c r="A32180" t="s">
        <v>92378</v>
      </c>
      <c r="B32180" t="s">
        <v>92383</v>
      </c>
      <c r="C32180" t="s">
        <v>32</v>
      </c>
      <c r="D32180" t="s">
        <v>50</v>
      </c>
      <c r="E32180" s="1">
        <v>40909</v>
      </c>
      <c r="F32180">
        <v>980392</v>
      </c>
      <c r="G32180" t="s">
        <v>92378</v>
      </c>
      <c r="H32180" t="s">
        <v>92380</v>
      </c>
      <c r="I32180" t="s">
        <v>92381</v>
      </c>
      <c r="J32180" t="s">
        <v>92382</v>
      </c>
      <c r="K32180" t="s">
        <v>37</v>
      </c>
      <c r="L32180" t="s">
        <v>3783</v>
      </c>
      <c r="M32180" t="s">
        <v>3892</v>
      </c>
      <c r="N32180" t="s">
        <v>17999</v>
      </c>
      <c r="O32180" t="s">
        <v>243</v>
      </c>
      <c r="P32180" s="1">
        <v>40179</v>
      </c>
      <c r="Q32180" t="s">
        <v>3783</v>
      </c>
      <c r="R32180" t="s">
        <v>3786</v>
      </c>
      <c r="S32180" t="s">
        <v>41</v>
      </c>
      <c r="T32180" t="s">
        <v>91941</v>
      </c>
      <c r="U32180" t="s">
        <v>91941</v>
      </c>
      <c r="V32180">
        <v>0</v>
      </c>
      <c r="W32180">
        <v>0</v>
      </c>
      <c r="X32180">
        <v>0</v>
      </c>
      <c r="Y32180">
        <v>0</v>
      </c>
      <c r="Z32180">
        <v>0</v>
      </c>
      <c r="AA32180">
        <v>1</v>
      </c>
      <c r="AB32180">
        <v>0</v>
      </c>
      <c r="AC32180">
        <v>0</v>
      </c>
      <c r="AD32180">
        <v>0</v>
      </c>
    </row>
    <row r="32181" spans="1:30" hidden="1" x14ac:dyDescent="0.3">
      <c r="A32181" t="s">
        <v>92384</v>
      </c>
      <c r="B32181" t="s">
        <v>92385</v>
      </c>
      <c r="C32181" t="s">
        <v>32</v>
      </c>
      <c r="D32181" t="s">
        <v>50</v>
      </c>
      <c r="E32181" t="s">
        <v>16588</v>
      </c>
      <c r="F32181">
        <v>10000000</v>
      </c>
      <c r="G32181" t="s">
        <v>92384</v>
      </c>
      <c r="H32181" t="s">
        <v>92386</v>
      </c>
      <c r="I32181" t="s">
        <v>92387</v>
      </c>
      <c r="J32181" t="s">
        <v>92388</v>
      </c>
      <c r="K32181" t="s">
        <v>72</v>
      </c>
      <c r="L32181" t="s">
        <v>3783</v>
      </c>
      <c r="M32181" t="s">
        <v>3784</v>
      </c>
      <c r="N32181" t="s">
        <v>3785</v>
      </c>
      <c r="O32181" t="s">
        <v>3785</v>
      </c>
      <c r="P32181" t="s">
        <v>28595</v>
      </c>
      <c r="Q32181" t="s">
        <v>3783</v>
      </c>
      <c r="R32181" t="s">
        <v>3786</v>
      </c>
      <c r="S32181" t="s">
        <v>41</v>
      </c>
      <c r="T32181" t="s">
        <v>91941</v>
      </c>
      <c r="U32181" t="s">
        <v>91941</v>
      </c>
      <c r="V32181">
        <v>0</v>
      </c>
      <c r="W32181">
        <v>0</v>
      </c>
      <c r="X32181">
        <v>0</v>
      </c>
      <c r="Y32181">
        <v>0</v>
      </c>
      <c r="Z32181">
        <v>0</v>
      </c>
      <c r="AA32181">
        <v>1</v>
      </c>
      <c r="AB32181">
        <v>0</v>
      </c>
      <c r="AC32181">
        <v>0</v>
      </c>
      <c r="AD32181">
        <v>0</v>
      </c>
    </row>
    <row r="32182" spans="1:30" hidden="1" x14ac:dyDescent="0.3">
      <c r="A32182" t="s">
        <v>92384</v>
      </c>
      <c r="B32182" t="s">
        <v>92389</v>
      </c>
      <c r="C32182" t="s">
        <v>32</v>
      </c>
      <c r="D32182" t="s">
        <v>50</v>
      </c>
      <c r="E32182" t="s">
        <v>10766</v>
      </c>
      <c r="F32182">
        <v>7000000</v>
      </c>
      <c r="G32182" t="s">
        <v>92384</v>
      </c>
      <c r="H32182" t="s">
        <v>92386</v>
      </c>
      <c r="I32182" t="s">
        <v>92387</v>
      </c>
      <c r="J32182" t="s">
        <v>92388</v>
      </c>
      <c r="K32182" t="s">
        <v>72</v>
      </c>
      <c r="L32182" t="s">
        <v>3783</v>
      </c>
      <c r="M32182" t="s">
        <v>3784</v>
      </c>
      <c r="N32182" t="s">
        <v>3785</v>
      </c>
      <c r="O32182" t="s">
        <v>3785</v>
      </c>
      <c r="P32182" t="s">
        <v>28595</v>
      </c>
      <c r="Q32182" t="s">
        <v>3783</v>
      </c>
      <c r="R32182" t="s">
        <v>3786</v>
      </c>
      <c r="S32182" t="s">
        <v>41</v>
      </c>
      <c r="T32182" t="s">
        <v>91941</v>
      </c>
      <c r="U32182" t="s">
        <v>91941</v>
      </c>
      <c r="V32182">
        <v>0</v>
      </c>
      <c r="W32182">
        <v>0</v>
      </c>
      <c r="X32182">
        <v>0</v>
      </c>
      <c r="Y32182">
        <v>0</v>
      </c>
      <c r="Z32182">
        <v>0</v>
      </c>
      <c r="AA32182">
        <v>1</v>
      </c>
      <c r="AB32182">
        <v>0</v>
      </c>
      <c r="AC32182">
        <v>0</v>
      </c>
      <c r="AD32182">
        <v>0</v>
      </c>
    </row>
    <row r="32183" spans="1:30" hidden="1" x14ac:dyDescent="0.3">
      <c r="A32183" t="s">
        <v>92390</v>
      </c>
      <c r="B32183" t="s">
        <v>92391</v>
      </c>
      <c r="C32183" t="s">
        <v>32</v>
      </c>
      <c r="E32183" t="s">
        <v>29259</v>
      </c>
      <c r="F32183">
        <v>8039920</v>
      </c>
      <c r="G32183" t="s">
        <v>92390</v>
      </c>
      <c r="H32183" t="s">
        <v>92392</v>
      </c>
      <c r="I32183" t="s">
        <v>92393</v>
      </c>
      <c r="J32183" t="s">
        <v>92394</v>
      </c>
      <c r="K32183" t="s">
        <v>72</v>
      </c>
      <c r="L32183" t="s">
        <v>230</v>
      </c>
      <c r="M32183" t="s">
        <v>39518</v>
      </c>
      <c r="N32183" t="s">
        <v>39519</v>
      </c>
      <c r="O32183" t="s">
        <v>39519</v>
      </c>
      <c r="P32183" s="1">
        <v>26299</v>
      </c>
      <c r="Q32183" t="s">
        <v>230</v>
      </c>
      <c r="R32183" t="s">
        <v>233</v>
      </c>
      <c r="S32183" t="s">
        <v>41</v>
      </c>
      <c r="T32183" t="s">
        <v>91941</v>
      </c>
      <c r="U32183" t="s">
        <v>91941</v>
      </c>
      <c r="V32183">
        <v>0</v>
      </c>
      <c r="W32183">
        <v>0</v>
      </c>
      <c r="X32183">
        <v>0</v>
      </c>
      <c r="Y32183">
        <v>0</v>
      </c>
      <c r="Z32183">
        <v>0</v>
      </c>
      <c r="AA32183">
        <v>1</v>
      </c>
      <c r="AB32183">
        <v>0</v>
      </c>
      <c r="AC32183">
        <v>0</v>
      </c>
      <c r="AD32183">
        <v>0</v>
      </c>
    </row>
    <row r="32184" spans="1:30" hidden="1" x14ac:dyDescent="0.3">
      <c r="A32184" t="s">
        <v>92395</v>
      </c>
      <c r="B32184" t="s">
        <v>92396</v>
      </c>
      <c r="C32184" t="s">
        <v>32</v>
      </c>
      <c r="D32184" t="s">
        <v>399</v>
      </c>
      <c r="E32184" s="1">
        <v>38512</v>
      </c>
      <c r="F32184">
        <v>9150000</v>
      </c>
      <c r="G32184" t="s">
        <v>92395</v>
      </c>
      <c r="H32184" t="s">
        <v>92397</v>
      </c>
      <c r="I32184" t="s">
        <v>92398</v>
      </c>
      <c r="J32184" t="s">
        <v>92399</v>
      </c>
      <c r="K32184" t="s">
        <v>37</v>
      </c>
      <c r="L32184" t="s">
        <v>230</v>
      </c>
      <c r="M32184" t="s">
        <v>87072</v>
      </c>
      <c r="N32184" t="s">
        <v>3988</v>
      </c>
      <c r="O32184" t="s">
        <v>92400</v>
      </c>
      <c r="Q32184" t="s">
        <v>230</v>
      </c>
      <c r="R32184" t="s">
        <v>233</v>
      </c>
      <c r="S32184" t="s">
        <v>41</v>
      </c>
      <c r="T32184" t="s">
        <v>91941</v>
      </c>
      <c r="U32184" t="s">
        <v>91941</v>
      </c>
      <c r="V32184">
        <v>0</v>
      </c>
      <c r="W32184">
        <v>0</v>
      </c>
      <c r="X32184">
        <v>0</v>
      </c>
      <c r="Y32184">
        <v>0</v>
      </c>
      <c r="Z32184">
        <v>0</v>
      </c>
      <c r="AA32184">
        <v>1</v>
      </c>
      <c r="AB32184">
        <v>0</v>
      </c>
      <c r="AC32184">
        <v>0</v>
      </c>
      <c r="AD32184">
        <v>0</v>
      </c>
    </row>
    <row r="32185" spans="1:30" hidden="1" x14ac:dyDescent="0.3">
      <c r="A32185" t="s">
        <v>92395</v>
      </c>
      <c r="B32185" t="s">
        <v>92401</v>
      </c>
      <c r="C32185" t="s">
        <v>32</v>
      </c>
      <c r="D32185" t="s">
        <v>139</v>
      </c>
      <c r="E32185" t="s">
        <v>92402</v>
      </c>
      <c r="F32185">
        <v>5000000</v>
      </c>
      <c r="G32185" t="s">
        <v>92395</v>
      </c>
      <c r="H32185" t="s">
        <v>92397</v>
      </c>
      <c r="I32185" t="s">
        <v>92398</v>
      </c>
      <c r="J32185" t="s">
        <v>92399</v>
      </c>
      <c r="K32185" t="s">
        <v>37</v>
      </c>
      <c r="L32185" t="s">
        <v>230</v>
      </c>
      <c r="M32185" t="s">
        <v>87072</v>
      </c>
      <c r="N32185" t="s">
        <v>3988</v>
      </c>
      <c r="O32185" t="s">
        <v>92400</v>
      </c>
      <c r="Q32185" t="s">
        <v>230</v>
      </c>
      <c r="R32185" t="s">
        <v>233</v>
      </c>
      <c r="S32185" t="s">
        <v>41</v>
      </c>
      <c r="T32185" t="s">
        <v>91941</v>
      </c>
      <c r="U32185" t="s">
        <v>91941</v>
      </c>
      <c r="V32185">
        <v>0</v>
      </c>
      <c r="W32185">
        <v>0</v>
      </c>
      <c r="X32185">
        <v>0</v>
      </c>
      <c r="Y32185">
        <v>0</v>
      </c>
      <c r="Z32185">
        <v>0</v>
      </c>
      <c r="AA32185">
        <v>1</v>
      </c>
      <c r="AB32185">
        <v>0</v>
      </c>
      <c r="AC32185">
        <v>0</v>
      </c>
      <c r="AD32185">
        <v>0</v>
      </c>
    </row>
    <row r="32186" spans="1:30" hidden="1" x14ac:dyDescent="0.3">
      <c r="A32186" t="s">
        <v>92403</v>
      </c>
      <c r="B32186" t="s">
        <v>92404</v>
      </c>
      <c r="C32186" t="s">
        <v>32</v>
      </c>
      <c r="D32186" t="s">
        <v>50</v>
      </c>
      <c r="E32186" t="s">
        <v>10186</v>
      </c>
      <c r="F32186">
        <v>3830126</v>
      </c>
      <c r="G32186" t="s">
        <v>92403</v>
      </c>
      <c r="H32186" t="s">
        <v>92405</v>
      </c>
      <c r="I32186" t="s">
        <v>92406</v>
      </c>
      <c r="J32186" t="s">
        <v>91941</v>
      </c>
      <c r="K32186" t="s">
        <v>37</v>
      </c>
      <c r="L32186" t="s">
        <v>230</v>
      </c>
      <c r="M32186" t="s">
        <v>231</v>
      </c>
      <c r="N32186" t="s">
        <v>232</v>
      </c>
      <c r="O32186" t="s">
        <v>232</v>
      </c>
      <c r="P32186" s="1">
        <v>39814</v>
      </c>
      <c r="Q32186" t="s">
        <v>230</v>
      </c>
      <c r="R32186" t="s">
        <v>233</v>
      </c>
      <c r="S32186" t="s">
        <v>41</v>
      </c>
      <c r="T32186" t="s">
        <v>91941</v>
      </c>
      <c r="U32186" t="s">
        <v>91941</v>
      </c>
      <c r="V32186">
        <v>0</v>
      </c>
      <c r="W32186">
        <v>0</v>
      </c>
      <c r="X32186">
        <v>0</v>
      </c>
      <c r="Y32186">
        <v>0</v>
      </c>
      <c r="Z32186">
        <v>0</v>
      </c>
      <c r="AA32186">
        <v>1</v>
      </c>
      <c r="AB32186">
        <v>0</v>
      </c>
      <c r="AC32186">
        <v>0</v>
      </c>
      <c r="AD32186">
        <v>0</v>
      </c>
    </row>
    <row r="32187" spans="1:30" hidden="1" x14ac:dyDescent="0.3">
      <c r="A32187" t="s">
        <v>92407</v>
      </c>
      <c r="B32187" t="s">
        <v>92408</v>
      </c>
      <c r="C32187" t="s">
        <v>32</v>
      </c>
      <c r="D32187" t="s">
        <v>33</v>
      </c>
      <c r="E32187" t="s">
        <v>4266</v>
      </c>
      <c r="F32187">
        <v>15000000</v>
      </c>
      <c r="G32187" t="s">
        <v>92407</v>
      </c>
      <c r="H32187" t="s">
        <v>92409</v>
      </c>
      <c r="I32187" t="s">
        <v>92410</v>
      </c>
      <c r="J32187" t="s">
        <v>92411</v>
      </c>
      <c r="K32187" t="s">
        <v>37</v>
      </c>
      <c r="L32187" t="s">
        <v>249</v>
      </c>
      <c r="N32187" t="s">
        <v>250</v>
      </c>
      <c r="O32187" t="s">
        <v>250</v>
      </c>
      <c r="P32187" s="1">
        <v>39453</v>
      </c>
      <c r="Q32187" t="s">
        <v>249</v>
      </c>
      <c r="R32187" t="s">
        <v>250</v>
      </c>
      <c r="S32187" t="s">
        <v>41</v>
      </c>
      <c r="T32187" t="s">
        <v>91941</v>
      </c>
      <c r="U32187" t="s">
        <v>91941</v>
      </c>
      <c r="V32187">
        <v>0</v>
      </c>
      <c r="W32187">
        <v>0</v>
      </c>
      <c r="X32187">
        <v>0</v>
      </c>
      <c r="Y32187">
        <v>0</v>
      </c>
      <c r="Z32187">
        <v>0</v>
      </c>
      <c r="AA32187">
        <v>1</v>
      </c>
      <c r="AB32187">
        <v>0</v>
      </c>
      <c r="AC32187">
        <v>0</v>
      </c>
      <c r="AD32187">
        <v>0</v>
      </c>
    </row>
    <row r="32188" spans="1:30" hidden="1" x14ac:dyDescent="0.3">
      <c r="A32188" t="s">
        <v>92407</v>
      </c>
      <c r="B32188" t="s">
        <v>92412</v>
      </c>
      <c r="C32188" t="s">
        <v>32</v>
      </c>
      <c r="D32188" t="s">
        <v>50</v>
      </c>
      <c r="E32188" s="1">
        <v>40971</v>
      </c>
      <c r="F32188">
        <v>3000000</v>
      </c>
      <c r="G32188" t="s">
        <v>92407</v>
      </c>
      <c r="H32188" t="s">
        <v>92409</v>
      </c>
      <c r="I32188" t="s">
        <v>92410</v>
      </c>
      <c r="J32188" t="s">
        <v>92411</v>
      </c>
      <c r="K32188" t="s">
        <v>37</v>
      </c>
      <c r="L32188" t="s">
        <v>249</v>
      </c>
      <c r="N32188" t="s">
        <v>250</v>
      </c>
      <c r="O32188" t="s">
        <v>250</v>
      </c>
      <c r="P32188" s="1">
        <v>39453</v>
      </c>
      <c r="Q32188" t="s">
        <v>249</v>
      </c>
      <c r="R32188" t="s">
        <v>250</v>
      </c>
      <c r="S32188" t="s">
        <v>41</v>
      </c>
      <c r="T32188" t="s">
        <v>91941</v>
      </c>
      <c r="U32188" t="s">
        <v>91941</v>
      </c>
      <c r="V32188">
        <v>0</v>
      </c>
      <c r="W32188">
        <v>0</v>
      </c>
      <c r="X32188">
        <v>0</v>
      </c>
      <c r="Y32188">
        <v>0</v>
      </c>
      <c r="Z32188">
        <v>0</v>
      </c>
      <c r="AA32188">
        <v>1</v>
      </c>
      <c r="AB32188">
        <v>0</v>
      </c>
      <c r="AC32188">
        <v>0</v>
      </c>
      <c r="AD32188">
        <v>0</v>
      </c>
    </row>
    <row r="32189" spans="1:30" hidden="1" x14ac:dyDescent="0.3">
      <c r="A32189" t="s">
        <v>92413</v>
      </c>
      <c r="B32189" t="s">
        <v>92414</v>
      </c>
      <c r="C32189" t="s">
        <v>32</v>
      </c>
      <c r="E32189" s="1">
        <v>40704</v>
      </c>
      <c r="F32189">
        <v>1061520</v>
      </c>
      <c r="G32189" t="s">
        <v>92413</v>
      </c>
      <c r="H32189" t="s">
        <v>92415</v>
      </c>
      <c r="I32189" t="s">
        <v>92416</v>
      </c>
      <c r="J32189" t="s">
        <v>92417</v>
      </c>
      <c r="K32189" t="s">
        <v>37</v>
      </c>
      <c r="L32189" t="s">
        <v>263</v>
      </c>
      <c r="M32189">
        <v>7</v>
      </c>
      <c r="N32189" t="s">
        <v>7275</v>
      </c>
      <c r="O32189" t="s">
        <v>29141</v>
      </c>
      <c r="Q32189" t="s">
        <v>263</v>
      </c>
      <c r="R32189" t="s">
        <v>265</v>
      </c>
      <c r="S32189" t="s">
        <v>41</v>
      </c>
      <c r="T32189" t="s">
        <v>91941</v>
      </c>
      <c r="U32189" t="s">
        <v>91941</v>
      </c>
      <c r="V32189">
        <v>0</v>
      </c>
      <c r="W32189">
        <v>0</v>
      </c>
      <c r="X32189">
        <v>0</v>
      </c>
      <c r="Y32189">
        <v>0</v>
      </c>
      <c r="Z32189">
        <v>0</v>
      </c>
      <c r="AA32189">
        <v>1</v>
      </c>
      <c r="AB32189">
        <v>0</v>
      </c>
      <c r="AC32189">
        <v>0</v>
      </c>
      <c r="AD32189">
        <v>0</v>
      </c>
    </row>
    <row r="32190" spans="1:30" hidden="1" x14ac:dyDescent="0.3">
      <c r="A32190" t="s">
        <v>92418</v>
      </c>
      <c r="B32190" t="s">
        <v>92419</v>
      </c>
      <c r="C32190" t="s">
        <v>32</v>
      </c>
      <c r="E32190" s="1">
        <v>42280</v>
      </c>
      <c r="F32190">
        <v>20000000</v>
      </c>
      <c r="G32190" t="s">
        <v>92418</v>
      </c>
      <c r="H32190" t="s">
        <v>92420</v>
      </c>
      <c r="I32190" t="s">
        <v>92421</v>
      </c>
      <c r="J32190" t="s">
        <v>92422</v>
      </c>
      <c r="K32190" t="s">
        <v>37</v>
      </c>
      <c r="L32190" t="s">
        <v>38</v>
      </c>
      <c r="M32190">
        <v>7</v>
      </c>
      <c r="N32190" t="s">
        <v>272</v>
      </c>
      <c r="O32190" t="s">
        <v>272</v>
      </c>
      <c r="P32190" s="1">
        <v>40544</v>
      </c>
      <c r="Q32190" t="s">
        <v>38</v>
      </c>
      <c r="R32190" t="s">
        <v>40</v>
      </c>
      <c r="S32190" t="s">
        <v>41</v>
      </c>
      <c r="T32190" t="s">
        <v>92422</v>
      </c>
      <c r="U32190" t="s">
        <v>92422</v>
      </c>
      <c r="V32190">
        <v>0</v>
      </c>
      <c r="W32190">
        <v>0</v>
      </c>
      <c r="X32190">
        <v>0</v>
      </c>
      <c r="Y32190">
        <v>0</v>
      </c>
      <c r="Z32190">
        <v>0</v>
      </c>
      <c r="AA32190">
        <v>0</v>
      </c>
      <c r="AB32190">
        <v>1</v>
      </c>
      <c r="AC32190">
        <v>0</v>
      </c>
      <c r="AD32190">
        <v>0</v>
      </c>
    </row>
    <row r="32191" spans="1:30" hidden="1" x14ac:dyDescent="0.3">
      <c r="A32191" t="s">
        <v>92423</v>
      </c>
      <c r="B32191" t="s">
        <v>92424</v>
      </c>
      <c r="C32191" t="s">
        <v>32</v>
      </c>
      <c r="E32191" t="s">
        <v>421</v>
      </c>
      <c r="F32191">
        <v>3500000</v>
      </c>
      <c r="G32191" t="s">
        <v>92423</v>
      </c>
      <c r="H32191" t="s">
        <v>92425</v>
      </c>
      <c r="I32191" t="s">
        <v>92426</v>
      </c>
      <c r="J32191" t="s">
        <v>92427</v>
      </c>
      <c r="K32191" t="s">
        <v>72</v>
      </c>
      <c r="L32191" t="s">
        <v>53</v>
      </c>
      <c r="M32191" t="s">
        <v>54</v>
      </c>
      <c r="N32191" t="s">
        <v>95</v>
      </c>
      <c r="O32191" t="s">
        <v>96</v>
      </c>
      <c r="P32191" s="1">
        <v>36323</v>
      </c>
      <c r="Q32191" t="s">
        <v>53</v>
      </c>
      <c r="R32191" t="s">
        <v>56</v>
      </c>
      <c r="S32191" t="s">
        <v>41</v>
      </c>
      <c r="T32191" t="s">
        <v>92422</v>
      </c>
      <c r="U32191" t="s">
        <v>92422</v>
      </c>
      <c r="V32191">
        <v>0</v>
      </c>
      <c r="W32191">
        <v>0</v>
      </c>
      <c r="X32191">
        <v>0</v>
      </c>
      <c r="Y32191">
        <v>0</v>
      </c>
      <c r="Z32191">
        <v>0</v>
      </c>
      <c r="AA32191">
        <v>0</v>
      </c>
      <c r="AB32191">
        <v>1</v>
      </c>
      <c r="AC32191">
        <v>0</v>
      </c>
      <c r="AD32191">
        <v>0</v>
      </c>
    </row>
    <row r="32192" spans="1:30" hidden="1" x14ac:dyDescent="0.3">
      <c r="A32192" t="s">
        <v>92428</v>
      </c>
      <c r="B32192" t="s">
        <v>92429</v>
      </c>
      <c r="C32192" t="s">
        <v>32</v>
      </c>
      <c r="E32192" t="s">
        <v>30588</v>
      </c>
      <c r="F32192">
        <v>1250000</v>
      </c>
      <c r="G32192" t="s">
        <v>92428</v>
      </c>
      <c r="H32192" t="s">
        <v>92430</v>
      </c>
      <c r="I32192" t="s">
        <v>92431</v>
      </c>
      <c r="J32192" t="s">
        <v>92432</v>
      </c>
      <c r="K32192" t="s">
        <v>37</v>
      </c>
      <c r="L32192" t="s">
        <v>53</v>
      </c>
      <c r="M32192" t="s">
        <v>73</v>
      </c>
      <c r="N32192" t="s">
        <v>74</v>
      </c>
      <c r="O32192" t="s">
        <v>75</v>
      </c>
      <c r="P32192" t="s">
        <v>16588</v>
      </c>
      <c r="Q32192" t="s">
        <v>53</v>
      </c>
      <c r="R32192" t="s">
        <v>56</v>
      </c>
      <c r="S32192" t="s">
        <v>41</v>
      </c>
      <c r="T32192" t="s">
        <v>92422</v>
      </c>
      <c r="U32192" t="s">
        <v>92422</v>
      </c>
      <c r="V32192">
        <v>0</v>
      </c>
      <c r="W32192">
        <v>0</v>
      </c>
      <c r="X32192">
        <v>0</v>
      </c>
      <c r="Y32192">
        <v>0</v>
      </c>
      <c r="Z32192">
        <v>0</v>
      </c>
      <c r="AA32192">
        <v>0</v>
      </c>
      <c r="AB32192">
        <v>1</v>
      </c>
      <c r="AC32192">
        <v>0</v>
      </c>
      <c r="AD32192">
        <v>0</v>
      </c>
    </row>
    <row r="32193" spans="1:30" hidden="1" x14ac:dyDescent="0.3">
      <c r="A32193" t="s">
        <v>92433</v>
      </c>
      <c r="B32193" t="s">
        <v>92434</v>
      </c>
      <c r="C32193" t="s">
        <v>32</v>
      </c>
      <c r="E32193" t="s">
        <v>24171</v>
      </c>
      <c r="F32193">
        <v>7000000</v>
      </c>
      <c r="G32193" t="s">
        <v>92433</v>
      </c>
      <c r="H32193" t="s">
        <v>92435</v>
      </c>
      <c r="I32193" t="s">
        <v>92436</v>
      </c>
      <c r="J32193" t="s">
        <v>92437</v>
      </c>
      <c r="K32193" t="s">
        <v>37</v>
      </c>
      <c r="L32193" t="s">
        <v>53</v>
      </c>
      <c r="M32193" t="s">
        <v>123</v>
      </c>
      <c r="N32193" t="s">
        <v>923</v>
      </c>
      <c r="O32193" t="s">
        <v>923</v>
      </c>
      <c r="Q32193" t="s">
        <v>53</v>
      </c>
      <c r="R32193" t="s">
        <v>56</v>
      </c>
      <c r="S32193" t="s">
        <v>41</v>
      </c>
      <c r="T32193" t="s">
        <v>92422</v>
      </c>
      <c r="U32193" t="s">
        <v>92422</v>
      </c>
      <c r="V32193">
        <v>0</v>
      </c>
      <c r="W32193">
        <v>0</v>
      </c>
      <c r="X32193">
        <v>0</v>
      </c>
      <c r="Y32193">
        <v>0</v>
      </c>
      <c r="Z32193">
        <v>0</v>
      </c>
      <c r="AA32193">
        <v>0</v>
      </c>
      <c r="AB32193">
        <v>1</v>
      </c>
      <c r="AC32193">
        <v>0</v>
      </c>
      <c r="AD32193">
        <v>0</v>
      </c>
    </row>
    <row r="32194" spans="1:30" hidden="1" x14ac:dyDescent="0.3">
      <c r="A32194" t="s">
        <v>92438</v>
      </c>
      <c r="B32194" t="s">
        <v>92439</v>
      </c>
      <c r="C32194" t="s">
        <v>32</v>
      </c>
      <c r="E32194" s="1">
        <v>36596</v>
      </c>
      <c r="F32194">
        <v>3500000</v>
      </c>
      <c r="G32194" t="s">
        <v>92438</v>
      </c>
      <c r="H32194" t="s">
        <v>92440</v>
      </c>
      <c r="J32194" t="s">
        <v>92441</v>
      </c>
      <c r="K32194" t="s">
        <v>37</v>
      </c>
      <c r="L32194" t="s">
        <v>53</v>
      </c>
      <c r="M32194" t="s">
        <v>658</v>
      </c>
      <c r="N32194" t="s">
        <v>1105</v>
      </c>
      <c r="O32194" t="s">
        <v>39596</v>
      </c>
      <c r="P32194" s="1">
        <v>36526</v>
      </c>
      <c r="Q32194" t="s">
        <v>53</v>
      </c>
      <c r="R32194" t="s">
        <v>56</v>
      </c>
      <c r="S32194" t="s">
        <v>41</v>
      </c>
      <c r="T32194" t="s">
        <v>92422</v>
      </c>
      <c r="U32194" t="s">
        <v>92422</v>
      </c>
      <c r="V32194">
        <v>0</v>
      </c>
      <c r="W32194">
        <v>0</v>
      </c>
      <c r="X32194">
        <v>0</v>
      </c>
      <c r="Y32194">
        <v>0</v>
      </c>
      <c r="Z32194">
        <v>0</v>
      </c>
      <c r="AA32194">
        <v>0</v>
      </c>
      <c r="AB32194">
        <v>1</v>
      </c>
      <c r="AC32194">
        <v>0</v>
      </c>
      <c r="AD32194">
        <v>0</v>
      </c>
    </row>
    <row r="32195" spans="1:30" hidden="1" x14ac:dyDescent="0.3">
      <c r="A32195" t="s">
        <v>92442</v>
      </c>
      <c r="B32195" t="s">
        <v>92443</v>
      </c>
      <c r="C32195" t="s">
        <v>32</v>
      </c>
      <c r="E32195" t="s">
        <v>214</v>
      </c>
      <c r="F32195">
        <v>8000000</v>
      </c>
      <c r="G32195" t="s">
        <v>92442</v>
      </c>
      <c r="H32195" t="s">
        <v>92444</v>
      </c>
      <c r="I32195" t="s">
        <v>92445</v>
      </c>
      <c r="J32195" t="s">
        <v>92446</v>
      </c>
      <c r="K32195" t="s">
        <v>37</v>
      </c>
      <c r="L32195" t="s">
        <v>53</v>
      </c>
      <c r="M32195" t="s">
        <v>150</v>
      </c>
      <c r="N32195" t="s">
        <v>151</v>
      </c>
      <c r="O32195" t="s">
        <v>6471</v>
      </c>
      <c r="P32195" s="1">
        <v>37987</v>
      </c>
      <c r="Q32195" t="s">
        <v>53</v>
      </c>
      <c r="R32195" t="s">
        <v>56</v>
      </c>
      <c r="S32195" t="s">
        <v>41</v>
      </c>
      <c r="T32195" t="s">
        <v>92422</v>
      </c>
      <c r="U32195" t="s">
        <v>92422</v>
      </c>
      <c r="V32195">
        <v>0</v>
      </c>
      <c r="W32195">
        <v>0</v>
      </c>
      <c r="X32195">
        <v>0</v>
      </c>
      <c r="Y32195">
        <v>0</v>
      </c>
      <c r="Z32195">
        <v>0</v>
      </c>
      <c r="AA32195">
        <v>0</v>
      </c>
      <c r="AB32195">
        <v>1</v>
      </c>
      <c r="AC32195">
        <v>0</v>
      </c>
      <c r="AD32195">
        <v>0</v>
      </c>
    </row>
    <row r="32196" spans="1:30" hidden="1" x14ac:dyDescent="0.3">
      <c r="A32196" t="s">
        <v>92442</v>
      </c>
      <c r="B32196" t="s">
        <v>92447</v>
      </c>
      <c r="C32196" t="s">
        <v>32</v>
      </c>
      <c r="D32196" t="s">
        <v>33</v>
      </c>
      <c r="E32196" t="s">
        <v>92448</v>
      </c>
      <c r="F32196">
        <v>3500000</v>
      </c>
      <c r="G32196" t="s">
        <v>92442</v>
      </c>
      <c r="H32196" t="s">
        <v>92444</v>
      </c>
      <c r="I32196" t="s">
        <v>92445</v>
      </c>
      <c r="J32196" t="s">
        <v>92446</v>
      </c>
      <c r="K32196" t="s">
        <v>37</v>
      </c>
      <c r="L32196" t="s">
        <v>53</v>
      </c>
      <c r="M32196" t="s">
        <v>150</v>
      </c>
      <c r="N32196" t="s">
        <v>151</v>
      </c>
      <c r="O32196" t="s">
        <v>6471</v>
      </c>
      <c r="P32196" s="1">
        <v>37987</v>
      </c>
      <c r="Q32196" t="s">
        <v>53</v>
      </c>
      <c r="R32196" t="s">
        <v>56</v>
      </c>
      <c r="S32196" t="s">
        <v>41</v>
      </c>
      <c r="T32196" t="s">
        <v>92422</v>
      </c>
      <c r="U32196" t="s">
        <v>92422</v>
      </c>
      <c r="V32196">
        <v>0</v>
      </c>
      <c r="W32196">
        <v>0</v>
      </c>
      <c r="X32196">
        <v>0</v>
      </c>
      <c r="Y32196">
        <v>0</v>
      </c>
      <c r="Z32196">
        <v>0</v>
      </c>
      <c r="AA32196">
        <v>0</v>
      </c>
      <c r="AB32196">
        <v>1</v>
      </c>
      <c r="AC32196">
        <v>0</v>
      </c>
      <c r="AD32196">
        <v>0</v>
      </c>
    </row>
    <row r="32197" spans="1:30" hidden="1" x14ac:dyDescent="0.3">
      <c r="A32197" t="s">
        <v>92442</v>
      </c>
      <c r="B32197" t="s">
        <v>92449</v>
      </c>
      <c r="C32197" t="s">
        <v>32</v>
      </c>
      <c r="D32197" t="s">
        <v>50</v>
      </c>
      <c r="E32197" s="1">
        <v>39448</v>
      </c>
      <c r="F32197">
        <v>3000000</v>
      </c>
      <c r="G32197" t="s">
        <v>92442</v>
      </c>
      <c r="H32197" t="s">
        <v>92444</v>
      </c>
      <c r="I32197" t="s">
        <v>92445</v>
      </c>
      <c r="J32197" t="s">
        <v>92446</v>
      </c>
      <c r="K32197" t="s">
        <v>37</v>
      </c>
      <c r="L32197" t="s">
        <v>53</v>
      </c>
      <c r="M32197" t="s">
        <v>150</v>
      </c>
      <c r="N32197" t="s">
        <v>151</v>
      </c>
      <c r="O32197" t="s">
        <v>6471</v>
      </c>
      <c r="P32197" s="1">
        <v>37987</v>
      </c>
      <c r="Q32197" t="s">
        <v>53</v>
      </c>
      <c r="R32197" t="s">
        <v>56</v>
      </c>
      <c r="S32197" t="s">
        <v>41</v>
      </c>
      <c r="T32197" t="s">
        <v>92422</v>
      </c>
      <c r="U32197" t="s">
        <v>92422</v>
      </c>
      <c r="V32197">
        <v>0</v>
      </c>
      <c r="W32197">
        <v>0</v>
      </c>
      <c r="X32197">
        <v>0</v>
      </c>
      <c r="Y32197">
        <v>0</v>
      </c>
      <c r="Z32197">
        <v>0</v>
      </c>
      <c r="AA32197">
        <v>0</v>
      </c>
      <c r="AB32197">
        <v>1</v>
      </c>
      <c r="AC32197">
        <v>0</v>
      </c>
      <c r="AD32197">
        <v>0</v>
      </c>
    </row>
    <row r="32198" spans="1:30" hidden="1" x14ac:dyDescent="0.3">
      <c r="A32198" t="s">
        <v>92442</v>
      </c>
      <c r="B32198" t="s">
        <v>92450</v>
      </c>
      <c r="C32198" t="s">
        <v>32</v>
      </c>
      <c r="D32198" t="s">
        <v>33</v>
      </c>
      <c r="E32198" s="1">
        <v>39763</v>
      </c>
      <c r="F32198">
        <v>8000000</v>
      </c>
      <c r="G32198" t="s">
        <v>92442</v>
      </c>
      <c r="H32198" t="s">
        <v>92444</v>
      </c>
      <c r="I32198" t="s">
        <v>92445</v>
      </c>
      <c r="J32198" t="s">
        <v>92446</v>
      </c>
      <c r="K32198" t="s">
        <v>37</v>
      </c>
      <c r="L32198" t="s">
        <v>53</v>
      </c>
      <c r="M32198" t="s">
        <v>150</v>
      </c>
      <c r="N32198" t="s">
        <v>151</v>
      </c>
      <c r="O32198" t="s">
        <v>6471</v>
      </c>
      <c r="P32198" s="1">
        <v>37987</v>
      </c>
      <c r="Q32198" t="s">
        <v>53</v>
      </c>
      <c r="R32198" t="s">
        <v>56</v>
      </c>
      <c r="S32198" t="s">
        <v>41</v>
      </c>
      <c r="T32198" t="s">
        <v>92422</v>
      </c>
      <c r="U32198" t="s">
        <v>92422</v>
      </c>
      <c r="V32198">
        <v>0</v>
      </c>
      <c r="W32198">
        <v>0</v>
      </c>
      <c r="X32198">
        <v>0</v>
      </c>
      <c r="Y32198">
        <v>0</v>
      </c>
      <c r="Z32198">
        <v>0</v>
      </c>
      <c r="AA32198">
        <v>0</v>
      </c>
      <c r="AB32198">
        <v>1</v>
      </c>
      <c r="AC32198">
        <v>0</v>
      </c>
      <c r="AD32198">
        <v>0</v>
      </c>
    </row>
    <row r="32199" spans="1:30" hidden="1" x14ac:dyDescent="0.3">
      <c r="A32199" t="s">
        <v>92451</v>
      </c>
      <c r="B32199" t="s">
        <v>92452</v>
      </c>
      <c r="C32199" t="s">
        <v>32</v>
      </c>
      <c r="E32199" s="1">
        <v>41741</v>
      </c>
      <c r="F32199">
        <v>18000000</v>
      </c>
      <c r="G32199" t="s">
        <v>92451</v>
      </c>
      <c r="H32199" t="s">
        <v>92453</v>
      </c>
      <c r="I32199" t="s">
        <v>92454</v>
      </c>
      <c r="J32199" t="s">
        <v>92455</v>
      </c>
      <c r="K32199" t="s">
        <v>37</v>
      </c>
      <c r="L32199" t="s">
        <v>53</v>
      </c>
      <c r="M32199" t="s">
        <v>1025</v>
      </c>
      <c r="N32199" t="s">
        <v>24645</v>
      </c>
      <c r="O32199" t="s">
        <v>92456</v>
      </c>
      <c r="Q32199" t="s">
        <v>53</v>
      </c>
      <c r="R32199" t="s">
        <v>56</v>
      </c>
      <c r="S32199" t="s">
        <v>41</v>
      </c>
      <c r="T32199" t="s">
        <v>92422</v>
      </c>
      <c r="U32199" t="s">
        <v>92422</v>
      </c>
      <c r="V32199">
        <v>0</v>
      </c>
      <c r="W32199">
        <v>0</v>
      </c>
      <c r="X32199">
        <v>0</v>
      </c>
      <c r="Y32199">
        <v>0</v>
      </c>
      <c r="Z32199">
        <v>0</v>
      </c>
      <c r="AA32199">
        <v>0</v>
      </c>
      <c r="AB32199">
        <v>1</v>
      </c>
      <c r="AC32199">
        <v>0</v>
      </c>
      <c r="AD32199">
        <v>0</v>
      </c>
    </row>
    <row r="32200" spans="1:30" hidden="1" x14ac:dyDescent="0.3">
      <c r="A32200" t="s">
        <v>92457</v>
      </c>
      <c r="B32200" t="s">
        <v>92458</v>
      </c>
      <c r="C32200" t="s">
        <v>32</v>
      </c>
      <c r="D32200" t="s">
        <v>139</v>
      </c>
      <c r="E32200" t="s">
        <v>11524</v>
      </c>
      <c r="F32200">
        <v>98000000</v>
      </c>
      <c r="G32200" t="s">
        <v>92457</v>
      </c>
      <c r="H32200" t="s">
        <v>92459</v>
      </c>
      <c r="I32200" t="s">
        <v>92460</v>
      </c>
      <c r="J32200" t="s">
        <v>92461</v>
      </c>
      <c r="K32200" t="s">
        <v>37</v>
      </c>
      <c r="L32200" t="s">
        <v>3783</v>
      </c>
      <c r="M32200" t="s">
        <v>3834</v>
      </c>
      <c r="N32200" t="s">
        <v>3835</v>
      </c>
      <c r="O32200" t="s">
        <v>3836</v>
      </c>
      <c r="P32200" s="1">
        <v>35431</v>
      </c>
      <c r="Q32200" t="s">
        <v>3783</v>
      </c>
      <c r="R32200" t="s">
        <v>3786</v>
      </c>
      <c r="S32200" t="s">
        <v>41</v>
      </c>
      <c r="T32200" t="s">
        <v>92422</v>
      </c>
      <c r="U32200" t="s">
        <v>92422</v>
      </c>
      <c r="V32200">
        <v>0</v>
      </c>
      <c r="W32200">
        <v>0</v>
      </c>
      <c r="X32200">
        <v>0</v>
      </c>
      <c r="Y32200">
        <v>0</v>
      </c>
      <c r="Z32200">
        <v>0</v>
      </c>
      <c r="AA32200">
        <v>0</v>
      </c>
      <c r="AB32200">
        <v>1</v>
      </c>
      <c r="AC32200">
        <v>0</v>
      </c>
      <c r="AD32200">
        <v>0</v>
      </c>
    </row>
    <row r="32201" spans="1:30" hidden="1" x14ac:dyDescent="0.3">
      <c r="A32201" t="s">
        <v>92462</v>
      </c>
      <c r="B32201" t="s">
        <v>92463</v>
      </c>
      <c r="C32201" t="s">
        <v>32</v>
      </c>
      <c r="E32201" t="s">
        <v>5338</v>
      </c>
      <c r="F32201">
        <v>4700000</v>
      </c>
      <c r="G32201" t="s">
        <v>92462</v>
      </c>
      <c r="H32201" t="s">
        <v>92464</v>
      </c>
      <c r="I32201" t="s">
        <v>92465</v>
      </c>
      <c r="J32201" t="s">
        <v>92466</v>
      </c>
      <c r="K32201" t="s">
        <v>37</v>
      </c>
      <c r="L32201" t="s">
        <v>38</v>
      </c>
      <c r="M32201">
        <v>16</v>
      </c>
      <c r="N32201" t="s">
        <v>39</v>
      </c>
      <c r="O32201" t="s">
        <v>39</v>
      </c>
      <c r="P32201" s="1">
        <v>39448</v>
      </c>
      <c r="Q32201" t="s">
        <v>38</v>
      </c>
      <c r="R32201" t="s">
        <v>40</v>
      </c>
      <c r="S32201" t="s">
        <v>41</v>
      </c>
      <c r="T32201" t="s">
        <v>92466</v>
      </c>
      <c r="U32201" t="s">
        <v>92466</v>
      </c>
      <c r="V32201">
        <v>0</v>
      </c>
      <c r="W32201">
        <v>0</v>
      </c>
      <c r="X32201">
        <v>0</v>
      </c>
      <c r="Y32201">
        <v>0</v>
      </c>
      <c r="Z32201">
        <v>0</v>
      </c>
      <c r="AA32201">
        <v>0</v>
      </c>
      <c r="AB32201">
        <v>0</v>
      </c>
      <c r="AC32201">
        <v>0</v>
      </c>
      <c r="AD32201">
        <v>1</v>
      </c>
    </row>
    <row r="32202" spans="1:30" hidden="1" x14ac:dyDescent="0.3">
      <c r="A32202" t="s">
        <v>92467</v>
      </c>
      <c r="B32202" t="s">
        <v>92468</v>
      </c>
      <c r="C32202" t="s">
        <v>32</v>
      </c>
      <c r="E32202" s="1">
        <v>42102</v>
      </c>
      <c r="F32202">
        <v>6000000</v>
      </c>
      <c r="G32202" t="s">
        <v>92467</v>
      </c>
      <c r="H32202" t="s">
        <v>92469</v>
      </c>
      <c r="I32202" t="s">
        <v>92470</v>
      </c>
      <c r="J32202" t="s">
        <v>92466</v>
      </c>
      <c r="K32202" t="s">
        <v>37</v>
      </c>
      <c r="L32202" t="s">
        <v>53</v>
      </c>
      <c r="M32202" t="s">
        <v>54</v>
      </c>
      <c r="N32202" t="s">
        <v>55</v>
      </c>
      <c r="O32202" t="s">
        <v>55</v>
      </c>
      <c r="P32202" s="1">
        <v>41640</v>
      </c>
      <c r="Q32202" t="s">
        <v>53</v>
      </c>
      <c r="R32202" t="s">
        <v>56</v>
      </c>
      <c r="S32202" t="s">
        <v>41</v>
      </c>
      <c r="T32202" t="s">
        <v>92466</v>
      </c>
      <c r="U32202" t="s">
        <v>92466</v>
      </c>
      <c r="V32202">
        <v>0</v>
      </c>
      <c r="W32202">
        <v>0</v>
      </c>
      <c r="X32202">
        <v>0</v>
      </c>
      <c r="Y32202">
        <v>0</v>
      </c>
      <c r="Z32202">
        <v>0</v>
      </c>
      <c r="AA32202">
        <v>0</v>
      </c>
      <c r="AB32202">
        <v>0</v>
      </c>
      <c r="AC32202">
        <v>0</v>
      </c>
      <c r="AD32202">
        <v>1</v>
      </c>
    </row>
    <row r="32203" spans="1:30" hidden="1" x14ac:dyDescent="0.3">
      <c r="A32203" t="s">
        <v>92471</v>
      </c>
      <c r="B32203" t="s">
        <v>92472</v>
      </c>
      <c r="C32203" t="s">
        <v>32</v>
      </c>
      <c r="E32203" t="s">
        <v>7115</v>
      </c>
      <c r="F32203">
        <v>36700000</v>
      </c>
      <c r="G32203" t="s">
        <v>92471</v>
      </c>
      <c r="H32203" t="s">
        <v>92473</v>
      </c>
      <c r="I32203" t="s">
        <v>92474</v>
      </c>
      <c r="J32203" t="s">
        <v>92466</v>
      </c>
      <c r="K32203" t="s">
        <v>37</v>
      </c>
      <c r="L32203" t="s">
        <v>53</v>
      </c>
      <c r="M32203" t="s">
        <v>150</v>
      </c>
      <c r="N32203" t="s">
        <v>151</v>
      </c>
      <c r="O32203" t="s">
        <v>807</v>
      </c>
      <c r="Q32203" t="s">
        <v>53</v>
      </c>
      <c r="R32203" t="s">
        <v>56</v>
      </c>
      <c r="S32203" t="s">
        <v>41</v>
      </c>
      <c r="T32203" t="s">
        <v>92466</v>
      </c>
      <c r="U32203" t="s">
        <v>92466</v>
      </c>
      <c r="V32203">
        <v>0</v>
      </c>
      <c r="W32203">
        <v>0</v>
      </c>
      <c r="X32203">
        <v>0</v>
      </c>
      <c r="Y32203">
        <v>0</v>
      </c>
      <c r="Z32203">
        <v>0</v>
      </c>
      <c r="AA32203">
        <v>0</v>
      </c>
      <c r="AB32203">
        <v>0</v>
      </c>
      <c r="AC32203">
        <v>0</v>
      </c>
      <c r="AD32203">
        <v>1</v>
      </c>
    </row>
    <row r="32204" spans="1:30" hidden="1" x14ac:dyDescent="0.3">
      <c r="A32204" t="s">
        <v>92471</v>
      </c>
      <c r="B32204" t="s">
        <v>92475</v>
      </c>
      <c r="C32204" t="s">
        <v>32</v>
      </c>
      <c r="D32204" t="s">
        <v>399</v>
      </c>
      <c r="E32204" s="1">
        <v>38110</v>
      </c>
      <c r="F32204">
        <v>3600000</v>
      </c>
      <c r="G32204" t="s">
        <v>92471</v>
      </c>
      <c r="H32204" t="s">
        <v>92473</v>
      </c>
      <c r="I32204" t="s">
        <v>92474</v>
      </c>
      <c r="J32204" t="s">
        <v>92466</v>
      </c>
      <c r="K32204" t="s">
        <v>37</v>
      </c>
      <c r="L32204" t="s">
        <v>53</v>
      </c>
      <c r="M32204" t="s">
        <v>150</v>
      </c>
      <c r="N32204" t="s">
        <v>151</v>
      </c>
      <c r="O32204" t="s">
        <v>807</v>
      </c>
      <c r="Q32204" t="s">
        <v>53</v>
      </c>
      <c r="R32204" t="s">
        <v>56</v>
      </c>
      <c r="S32204" t="s">
        <v>41</v>
      </c>
      <c r="T32204" t="s">
        <v>92466</v>
      </c>
      <c r="U32204" t="s">
        <v>92466</v>
      </c>
      <c r="V32204">
        <v>0</v>
      </c>
      <c r="W32204">
        <v>0</v>
      </c>
      <c r="X32204">
        <v>0</v>
      </c>
      <c r="Y32204">
        <v>0</v>
      </c>
      <c r="Z32204">
        <v>0</v>
      </c>
      <c r="AA32204">
        <v>0</v>
      </c>
      <c r="AB32204">
        <v>0</v>
      </c>
      <c r="AC32204">
        <v>0</v>
      </c>
      <c r="AD32204">
        <v>1</v>
      </c>
    </row>
    <row r="32205" spans="1:30" hidden="1" x14ac:dyDescent="0.3">
      <c r="A32205" t="s">
        <v>92476</v>
      </c>
      <c r="B32205" t="s">
        <v>92477</v>
      </c>
      <c r="C32205" t="s">
        <v>32</v>
      </c>
      <c r="D32205" t="s">
        <v>50</v>
      </c>
      <c r="E32205" s="1">
        <v>41680</v>
      </c>
      <c r="F32205">
        <v>4000000</v>
      </c>
      <c r="G32205" t="s">
        <v>92476</v>
      </c>
      <c r="H32205" t="s">
        <v>92478</v>
      </c>
      <c r="I32205" t="s">
        <v>92479</v>
      </c>
      <c r="J32205" t="s">
        <v>92480</v>
      </c>
      <c r="K32205" t="s">
        <v>37</v>
      </c>
      <c r="L32205" t="s">
        <v>53</v>
      </c>
      <c r="M32205" t="s">
        <v>652</v>
      </c>
      <c r="N32205" t="s">
        <v>653</v>
      </c>
      <c r="O32205" t="s">
        <v>653</v>
      </c>
      <c r="P32205" s="1">
        <v>40911</v>
      </c>
      <c r="Q32205" t="s">
        <v>53</v>
      </c>
      <c r="R32205" t="s">
        <v>56</v>
      </c>
      <c r="S32205" t="s">
        <v>41</v>
      </c>
      <c r="T32205" t="s">
        <v>92466</v>
      </c>
      <c r="U32205" t="s">
        <v>92466</v>
      </c>
      <c r="V32205">
        <v>0</v>
      </c>
      <c r="W32205">
        <v>0</v>
      </c>
      <c r="X32205">
        <v>0</v>
      </c>
      <c r="Y32205">
        <v>0</v>
      </c>
      <c r="Z32205">
        <v>0</v>
      </c>
      <c r="AA32205">
        <v>0</v>
      </c>
      <c r="AB32205">
        <v>0</v>
      </c>
      <c r="AC32205">
        <v>0</v>
      </c>
      <c r="AD32205">
        <v>1</v>
      </c>
    </row>
    <row r="32206" spans="1:30" hidden="1" x14ac:dyDescent="0.3">
      <c r="A32206" t="s">
        <v>92481</v>
      </c>
      <c r="B32206" t="s">
        <v>92482</v>
      </c>
      <c r="C32206" t="s">
        <v>32</v>
      </c>
      <c r="E32206" t="s">
        <v>927</v>
      </c>
      <c r="F32206">
        <v>70000</v>
      </c>
      <c r="G32206" t="s">
        <v>92481</v>
      </c>
      <c r="H32206" t="s">
        <v>92483</v>
      </c>
      <c r="I32206" t="s">
        <v>92484</v>
      </c>
      <c r="J32206" t="s">
        <v>92485</v>
      </c>
      <c r="K32206" t="s">
        <v>37</v>
      </c>
      <c r="L32206" t="s">
        <v>53</v>
      </c>
      <c r="M32206" t="s">
        <v>123</v>
      </c>
      <c r="N32206" t="s">
        <v>923</v>
      </c>
      <c r="O32206" t="s">
        <v>923</v>
      </c>
      <c r="P32206" t="s">
        <v>4804</v>
      </c>
      <c r="Q32206" t="s">
        <v>53</v>
      </c>
      <c r="R32206" t="s">
        <v>56</v>
      </c>
      <c r="S32206" t="s">
        <v>41</v>
      </c>
      <c r="T32206" t="s">
        <v>92466</v>
      </c>
      <c r="U32206" t="s">
        <v>92466</v>
      </c>
      <c r="V32206">
        <v>0</v>
      </c>
      <c r="W32206">
        <v>0</v>
      </c>
      <c r="X32206">
        <v>0</v>
      </c>
      <c r="Y32206">
        <v>0</v>
      </c>
      <c r="Z32206">
        <v>0</v>
      </c>
      <c r="AA32206">
        <v>0</v>
      </c>
      <c r="AB32206">
        <v>0</v>
      </c>
      <c r="AC32206">
        <v>0</v>
      </c>
      <c r="AD32206">
        <v>1</v>
      </c>
    </row>
    <row r="32207" spans="1:30" hidden="1" x14ac:dyDescent="0.3">
      <c r="A32207" t="s">
        <v>92486</v>
      </c>
      <c r="B32207" t="s">
        <v>92487</v>
      </c>
      <c r="C32207" t="s">
        <v>32</v>
      </c>
      <c r="D32207" t="s">
        <v>50</v>
      </c>
      <c r="E32207" t="s">
        <v>3138</v>
      </c>
      <c r="F32207">
        <v>4600000</v>
      </c>
      <c r="G32207" t="s">
        <v>92486</v>
      </c>
      <c r="H32207" t="s">
        <v>92488</v>
      </c>
      <c r="I32207" t="s">
        <v>92489</v>
      </c>
      <c r="J32207" t="s">
        <v>92466</v>
      </c>
      <c r="K32207" t="s">
        <v>37</v>
      </c>
      <c r="L32207" t="s">
        <v>53</v>
      </c>
      <c r="M32207" t="s">
        <v>54</v>
      </c>
      <c r="N32207" t="s">
        <v>95</v>
      </c>
      <c r="O32207" t="s">
        <v>1662</v>
      </c>
      <c r="Q32207" t="s">
        <v>53</v>
      </c>
      <c r="R32207" t="s">
        <v>56</v>
      </c>
      <c r="S32207" t="s">
        <v>41</v>
      </c>
      <c r="T32207" t="s">
        <v>92466</v>
      </c>
      <c r="U32207" t="s">
        <v>92466</v>
      </c>
      <c r="V32207">
        <v>0</v>
      </c>
      <c r="W32207">
        <v>0</v>
      </c>
      <c r="X32207">
        <v>0</v>
      </c>
      <c r="Y32207">
        <v>0</v>
      </c>
      <c r="Z32207">
        <v>0</v>
      </c>
      <c r="AA32207">
        <v>0</v>
      </c>
      <c r="AB32207">
        <v>0</v>
      </c>
      <c r="AC32207">
        <v>0</v>
      </c>
      <c r="AD32207">
        <v>1</v>
      </c>
    </row>
    <row r="32208" spans="1:30" hidden="1" x14ac:dyDescent="0.3">
      <c r="A32208" t="s">
        <v>92490</v>
      </c>
      <c r="B32208" t="s">
        <v>92491</v>
      </c>
      <c r="C32208" t="s">
        <v>32</v>
      </c>
      <c r="D32208" t="s">
        <v>33</v>
      </c>
      <c r="E32208" t="s">
        <v>3038</v>
      </c>
      <c r="F32208">
        <v>10000000</v>
      </c>
      <c r="G32208" t="s">
        <v>92490</v>
      </c>
      <c r="H32208" t="s">
        <v>92492</v>
      </c>
      <c r="I32208" t="s">
        <v>92493</v>
      </c>
      <c r="J32208" t="s">
        <v>92494</v>
      </c>
      <c r="K32208" t="s">
        <v>72</v>
      </c>
      <c r="L32208" t="s">
        <v>53</v>
      </c>
      <c r="M32208" t="s">
        <v>54</v>
      </c>
      <c r="N32208" t="s">
        <v>95</v>
      </c>
      <c r="O32208" t="s">
        <v>871</v>
      </c>
      <c r="P32208" s="1">
        <v>36161</v>
      </c>
      <c r="Q32208" t="s">
        <v>53</v>
      </c>
      <c r="R32208" t="s">
        <v>56</v>
      </c>
      <c r="S32208" t="s">
        <v>41</v>
      </c>
      <c r="T32208" t="s">
        <v>92466</v>
      </c>
      <c r="U32208" t="s">
        <v>92466</v>
      </c>
      <c r="V32208">
        <v>0</v>
      </c>
      <c r="W32208">
        <v>0</v>
      </c>
      <c r="X32208">
        <v>0</v>
      </c>
      <c r="Y32208">
        <v>0</v>
      </c>
      <c r="Z32208">
        <v>0</v>
      </c>
      <c r="AA32208">
        <v>0</v>
      </c>
      <c r="AB32208">
        <v>0</v>
      </c>
      <c r="AC32208">
        <v>0</v>
      </c>
      <c r="AD32208">
        <v>1</v>
      </c>
    </row>
    <row r="32209" spans="1:30" hidden="1" x14ac:dyDescent="0.3">
      <c r="A32209" t="s">
        <v>92495</v>
      </c>
      <c r="B32209" t="s">
        <v>92496</v>
      </c>
      <c r="C32209" t="s">
        <v>32</v>
      </c>
      <c r="D32209" t="s">
        <v>50</v>
      </c>
      <c r="E32209" t="s">
        <v>6859</v>
      </c>
      <c r="F32209">
        <v>9000000</v>
      </c>
      <c r="G32209" t="s">
        <v>92495</v>
      </c>
      <c r="H32209" t="s">
        <v>92497</v>
      </c>
      <c r="I32209" t="s">
        <v>92498</v>
      </c>
      <c r="J32209" t="s">
        <v>92466</v>
      </c>
      <c r="K32209" t="s">
        <v>37</v>
      </c>
      <c r="L32209" t="s">
        <v>53</v>
      </c>
      <c r="M32209" t="s">
        <v>73</v>
      </c>
      <c r="N32209" t="s">
        <v>74</v>
      </c>
      <c r="O32209" t="s">
        <v>75</v>
      </c>
      <c r="P32209" s="1">
        <v>40179</v>
      </c>
      <c r="Q32209" t="s">
        <v>53</v>
      </c>
      <c r="R32209" t="s">
        <v>56</v>
      </c>
      <c r="S32209" t="s">
        <v>41</v>
      </c>
      <c r="T32209" t="s">
        <v>92466</v>
      </c>
      <c r="U32209" t="s">
        <v>92466</v>
      </c>
      <c r="V32209">
        <v>0</v>
      </c>
      <c r="W32209">
        <v>0</v>
      </c>
      <c r="X32209">
        <v>0</v>
      </c>
      <c r="Y32209">
        <v>0</v>
      </c>
      <c r="Z32209">
        <v>0</v>
      </c>
      <c r="AA32209">
        <v>0</v>
      </c>
      <c r="AB32209">
        <v>0</v>
      </c>
      <c r="AC32209">
        <v>0</v>
      </c>
      <c r="AD32209">
        <v>1</v>
      </c>
    </row>
    <row r="32210" spans="1:30" hidden="1" x14ac:dyDescent="0.3">
      <c r="A32210" t="s">
        <v>92499</v>
      </c>
      <c r="B32210" t="s">
        <v>92500</v>
      </c>
      <c r="C32210" t="s">
        <v>32</v>
      </c>
      <c r="E32210" t="s">
        <v>3293</v>
      </c>
      <c r="F32210">
        <v>400000</v>
      </c>
      <c r="G32210" t="s">
        <v>92499</v>
      </c>
      <c r="H32210" t="s">
        <v>92501</v>
      </c>
      <c r="I32210" t="s">
        <v>92502</v>
      </c>
      <c r="J32210" t="s">
        <v>92503</v>
      </c>
      <c r="K32210" t="s">
        <v>37</v>
      </c>
      <c r="L32210" t="s">
        <v>53</v>
      </c>
      <c r="M32210" t="s">
        <v>652</v>
      </c>
      <c r="N32210" t="s">
        <v>653</v>
      </c>
      <c r="O32210" t="s">
        <v>653</v>
      </c>
      <c r="Q32210" t="s">
        <v>53</v>
      </c>
      <c r="R32210" t="s">
        <v>56</v>
      </c>
      <c r="S32210" t="s">
        <v>41</v>
      </c>
      <c r="T32210" t="s">
        <v>92466</v>
      </c>
      <c r="U32210" t="s">
        <v>92466</v>
      </c>
      <c r="V32210">
        <v>0</v>
      </c>
      <c r="W32210">
        <v>0</v>
      </c>
      <c r="X32210">
        <v>0</v>
      </c>
      <c r="Y32210">
        <v>0</v>
      </c>
      <c r="Z32210">
        <v>0</v>
      </c>
      <c r="AA32210">
        <v>0</v>
      </c>
      <c r="AB32210">
        <v>0</v>
      </c>
      <c r="AC32210">
        <v>0</v>
      </c>
      <c r="AD32210">
        <v>1</v>
      </c>
    </row>
    <row r="32211" spans="1:30" hidden="1" x14ac:dyDescent="0.3">
      <c r="A32211" t="s">
        <v>92504</v>
      </c>
      <c r="B32211" t="s">
        <v>92505</v>
      </c>
      <c r="C32211" t="s">
        <v>32</v>
      </c>
      <c r="D32211" t="s">
        <v>50</v>
      </c>
      <c r="E32211" t="s">
        <v>91</v>
      </c>
      <c r="F32211">
        <v>8000000</v>
      </c>
      <c r="G32211" t="s">
        <v>92504</v>
      </c>
      <c r="H32211" t="s">
        <v>92506</v>
      </c>
      <c r="I32211" t="s">
        <v>92507</v>
      </c>
      <c r="J32211" t="s">
        <v>92508</v>
      </c>
      <c r="K32211" t="s">
        <v>37</v>
      </c>
      <c r="L32211" t="s">
        <v>53</v>
      </c>
      <c r="M32211" t="s">
        <v>54</v>
      </c>
      <c r="N32211" t="s">
        <v>55</v>
      </c>
      <c r="O32211" t="s">
        <v>1792</v>
      </c>
      <c r="P32211" s="1">
        <v>40912</v>
      </c>
      <c r="Q32211" t="s">
        <v>53</v>
      </c>
      <c r="R32211" t="s">
        <v>56</v>
      </c>
      <c r="S32211" t="s">
        <v>41</v>
      </c>
      <c r="T32211" t="s">
        <v>92466</v>
      </c>
      <c r="U32211" t="s">
        <v>92466</v>
      </c>
      <c r="V32211">
        <v>0</v>
      </c>
      <c r="W32211">
        <v>0</v>
      </c>
      <c r="X32211">
        <v>0</v>
      </c>
      <c r="Y32211">
        <v>0</v>
      </c>
      <c r="Z32211">
        <v>0</v>
      </c>
      <c r="AA32211">
        <v>0</v>
      </c>
      <c r="AB32211">
        <v>0</v>
      </c>
      <c r="AC32211">
        <v>0</v>
      </c>
      <c r="AD32211">
        <v>1</v>
      </c>
    </row>
    <row r="32212" spans="1:30" hidden="1" x14ac:dyDescent="0.3">
      <c r="A32212" t="s">
        <v>92509</v>
      </c>
      <c r="B32212" t="s">
        <v>92510</v>
      </c>
      <c r="C32212" t="s">
        <v>32</v>
      </c>
      <c r="E32212" t="s">
        <v>3322</v>
      </c>
      <c r="F32212">
        <v>120000</v>
      </c>
      <c r="G32212" t="s">
        <v>92509</v>
      </c>
      <c r="H32212" t="s">
        <v>92511</v>
      </c>
      <c r="I32212" t="s">
        <v>92512</v>
      </c>
      <c r="J32212" t="s">
        <v>92513</v>
      </c>
      <c r="K32212" t="s">
        <v>37</v>
      </c>
      <c r="L32212" t="s">
        <v>3783</v>
      </c>
      <c r="M32212" t="s">
        <v>3784</v>
      </c>
      <c r="N32212" t="s">
        <v>3785</v>
      </c>
      <c r="O32212" t="s">
        <v>3785</v>
      </c>
      <c r="P32212" s="1">
        <v>40909</v>
      </c>
      <c r="Q32212" t="s">
        <v>3783</v>
      </c>
      <c r="R32212" t="s">
        <v>3786</v>
      </c>
      <c r="S32212" t="s">
        <v>41</v>
      </c>
      <c r="T32212" t="s">
        <v>92466</v>
      </c>
      <c r="U32212" t="s">
        <v>92466</v>
      </c>
      <c r="V32212">
        <v>0</v>
      </c>
      <c r="W32212">
        <v>0</v>
      </c>
      <c r="X32212">
        <v>0</v>
      </c>
      <c r="Y32212">
        <v>0</v>
      </c>
      <c r="Z32212">
        <v>0</v>
      </c>
      <c r="AA32212">
        <v>0</v>
      </c>
      <c r="AB32212">
        <v>0</v>
      </c>
      <c r="AC32212">
        <v>0</v>
      </c>
      <c r="AD32212">
        <v>1</v>
      </c>
    </row>
    <row r="32213" spans="1:30" hidden="1" x14ac:dyDescent="0.3">
      <c r="A32213" t="s">
        <v>92514</v>
      </c>
      <c r="B32213" t="s">
        <v>92515</v>
      </c>
      <c r="C32213" t="s">
        <v>32</v>
      </c>
      <c r="E32213" t="s">
        <v>65767</v>
      </c>
      <c r="F32213">
        <v>2000000</v>
      </c>
      <c r="G32213" t="s">
        <v>92514</v>
      </c>
      <c r="H32213" t="s">
        <v>92516</v>
      </c>
      <c r="I32213" t="s">
        <v>92517</v>
      </c>
      <c r="J32213" t="s">
        <v>92466</v>
      </c>
      <c r="K32213" t="s">
        <v>37</v>
      </c>
      <c r="L32213" t="s">
        <v>3783</v>
      </c>
      <c r="M32213" t="s">
        <v>3792</v>
      </c>
      <c r="N32213" t="s">
        <v>3793</v>
      </c>
      <c r="O32213" t="s">
        <v>3793</v>
      </c>
      <c r="Q32213" t="s">
        <v>3783</v>
      </c>
      <c r="R32213" t="s">
        <v>3786</v>
      </c>
      <c r="S32213" t="s">
        <v>41</v>
      </c>
      <c r="T32213" t="s">
        <v>92466</v>
      </c>
      <c r="U32213" t="s">
        <v>92466</v>
      </c>
      <c r="V32213">
        <v>0</v>
      </c>
      <c r="W32213">
        <v>0</v>
      </c>
      <c r="X32213">
        <v>0</v>
      </c>
      <c r="Y32213">
        <v>0</v>
      </c>
      <c r="Z32213">
        <v>0</v>
      </c>
      <c r="AA32213">
        <v>0</v>
      </c>
      <c r="AB32213">
        <v>0</v>
      </c>
      <c r="AC32213">
        <v>0</v>
      </c>
      <c r="AD32213">
        <v>1</v>
      </c>
    </row>
    <row r="32214" spans="1:30" hidden="1" x14ac:dyDescent="0.3">
      <c r="A32214" t="s">
        <v>92518</v>
      </c>
      <c r="B32214" t="s">
        <v>92519</v>
      </c>
      <c r="C32214" t="s">
        <v>32</v>
      </c>
      <c r="E32214" t="s">
        <v>16192</v>
      </c>
      <c r="F32214">
        <v>17000000</v>
      </c>
      <c r="G32214" t="s">
        <v>92518</v>
      </c>
      <c r="H32214" t="s">
        <v>92520</v>
      </c>
      <c r="I32214" t="s">
        <v>92521</v>
      </c>
      <c r="J32214" t="s">
        <v>92466</v>
      </c>
      <c r="K32214" t="s">
        <v>37</v>
      </c>
      <c r="L32214" t="s">
        <v>230</v>
      </c>
      <c r="M32214" t="s">
        <v>231</v>
      </c>
      <c r="N32214" t="s">
        <v>232</v>
      </c>
      <c r="O32214" t="s">
        <v>232</v>
      </c>
      <c r="P32214" s="1">
        <v>37257</v>
      </c>
      <c r="Q32214" t="s">
        <v>230</v>
      </c>
      <c r="R32214" t="s">
        <v>233</v>
      </c>
      <c r="S32214" t="s">
        <v>41</v>
      </c>
      <c r="T32214" t="s">
        <v>92466</v>
      </c>
      <c r="U32214" t="s">
        <v>92466</v>
      </c>
      <c r="V32214">
        <v>0</v>
      </c>
      <c r="W32214">
        <v>0</v>
      </c>
      <c r="X32214">
        <v>0</v>
      </c>
      <c r="Y32214">
        <v>0</v>
      </c>
      <c r="Z32214">
        <v>0</v>
      </c>
      <c r="AA32214">
        <v>0</v>
      </c>
      <c r="AB32214">
        <v>0</v>
      </c>
      <c r="AC32214">
        <v>0</v>
      </c>
      <c r="AD32214">
        <v>1</v>
      </c>
    </row>
    <row r="32215" spans="1:30" hidden="1" x14ac:dyDescent="0.3">
      <c r="A32215" t="s">
        <v>92522</v>
      </c>
      <c r="B32215" t="s">
        <v>92523</v>
      </c>
      <c r="C32215" t="s">
        <v>32</v>
      </c>
      <c r="E32215" t="s">
        <v>536</v>
      </c>
      <c r="F32215">
        <v>408225</v>
      </c>
      <c r="G32215" t="s">
        <v>92522</v>
      </c>
      <c r="H32215" t="s">
        <v>92524</v>
      </c>
      <c r="I32215" t="s">
        <v>92525</v>
      </c>
      <c r="J32215" t="s">
        <v>92526</v>
      </c>
      <c r="K32215" t="s">
        <v>37</v>
      </c>
      <c r="L32215" t="s">
        <v>38</v>
      </c>
      <c r="M32215">
        <v>19</v>
      </c>
      <c r="N32215" t="s">
        <v>306</v>
      </c>
      <c r="O32215" t="s">
        <v>306</v>
      </c>
      <c r="P32215" t="s">
        <v>47435</v>
      </c>
      <c r="Q32215" t="s">
        <v>38</v>
      </c>
      <c r="R32215" t="s">
        <v>40</v>
      </c>
      <c r="S32215" t="s">
        <v>41</v>
      </c>
      <c r="T32215" t="s">
        <v>92526</v>
      </c>
      <c r="U32215" t="s">
        <v>92526</v>
      </c>
      <c r="V32215">
        <v>0</v>
      </c>
      <c r="W32215">
        <v>0</v>
      </c>
      <c r="X32215">
        <v>0</v>
      </c>
      <c r="Y32215">
        <v>0</v>
      </c>
      <c r="Z32215">
        <v>0</v>
      </c>
      <c r="AA32215">
        <v>0</v>
      </c>
      <c r="AB32215">
        <v>0</v>
      </c>
      <c r="AC32215">
        <v>1</v>
      </c>
      <c r="AD32215">
        <v>0</v>
      </c>
    </row>
    <row r="32216" spans="1:30" hidden="1" x14ac:dyDescent="0.3">
      <c r="A32216" t="s">
        <v>92527</v>
      </c>
      <c r="B32216" t="s">
        <v>92528</v>
      </c>
      <c r="C32216" t="s">
        <v>32</v>
      </c>
      <c r="E32216" s="1">
        <v>41824</v>
      </c>
      <c r="F32216">
        <v>4700000</v>
      </c>
      <c r="G32216" t="s">
        <v>92527</v>
      </c>
      <c r="H32216" t="s">
        <v>92529</v>
      </c>
      <c r="I32216" t="s">
        <v>92530</v>
      </c>
      <c r="J32216" t="s">
        <v>92526</v>
      </c>
      <c r="K32216" t="s">
        <v>37</v>
      </c>
      <c r="L32216" t="s">
        <v>38</v>
      </c>
      <c r="M32216">
        <v>7</v>
      </c>
      <c r="N32216" t="s">
        <v>272</v>
      </c>
      <c r="O32216" t="s">
        <v>272</v>
      </c>
      <c r="Q32216" t="s">
        <v>38</v>
      </c>
      <c r="R32216" t="s">
        <v>40</v>
      </c>
      <c r="S32216" t="s">
        <v>41</v>
      </c>
      <c r="T32216" t="s">
        <v>92526</v>
      </c>
      <c r="U32216" t="s">
        <v>92526</v>
      </c>
      <c r="V32216">
        <v>0</v>
      </c>
      <c r="W32216">
        <v>0</v>
      </c>
      <c r="X32216">
        <v>0</v>
      </c>
      <c r="Y32216">
        <v>0</v>
      </c>
      <c r="Z32216">
        <v>0</v>
      </c>
      <c r="AA32216">
        <v>0</v>
      </c>
      <c r="AB32216">
        <v>0</v>
      </c>
      <c r="AC32216">
        <v>1</v>
      </c>
      <c r="AD32216">
        <v>0</v>
      </c>
    </row>
    <row r="32217" spans="1:30" hidden="1" x14ac:dyDescent="0.3">
      <c r="A32217" t="s">
        <v>92527</v>
      </c>
      <c r="B32217" t="s">
        <v>92531</v>
      </c>
      <c r="C32217" t="s">
        <v>32</v>
      </c>
      <c r="E32217" t="s">
        <v>1153</v>
      </c>
      <c r="F32217">
        <v>8100000</v>
      </c>
      <c r="G32217" t="s">
        <v>92527</v>
      </c>
      <c r="H32217" t="s">
        <v>92529</v>
      </c>
      <c r="I32217" t="s">
        <v>92530</v>
      </c>
      <c r="J32217" t="s">
        <v>92526</v>
      </c>
      <c r="K32217" t="s">
        <v>37</v>
      </c>
      <c r="L32217" t="s">
        <v>38</v>
      </c>
      <c r="M32217">
        <v>7</v>
      </c>
      <c r="N32217" t="s">
        <v>272</v>
      </c>
      <c r="O32217" t="s">
        <v>272</v>
      </c>
      <c r="Q32217" t="s">
        <v>38</v>
      </c>
      <c r="R32217" t="s">
        <v>40</v>
      </c>
      <c r="S32217" t="s">
        <v>41</v>
      </c>
      <c r="T32217" t="s">
        <v>92526</v>
      </c>
      <c r="U32217" t="s">
        <v>92526</v>
      </c>
      <c r="V32217">
        <v>0</v>
      </c>
      <c r="W32217">
        <v>0</v>
      </c>
      <c r="X32217">
        <v>0</v>
      </c>
      <c r="Y32217">
        <v>0</v>
      </c>
      <c r="Z32217">
        <v>0</v>
      </c>
      <c r="AA32217">
        <v>0</v>
      </c>
      <c r="AB32217">
        <v>0</v>
      </c>
      <c r="AC32217">
        <v>1</v>
      </c>
      <c r="AD32217">
        <v>0</v>
      </c>
    </row>
    <row r="32218" spans="1:30" hidden="1" x14ac:dyDescent="0.3">
      <c r="A32218" t="s">
        <v>92532</v>
      </c>
      <c r="B32218" t="s">
        <v>92533</v>
      </c>
      <c r="C32218" t="s">
        <v>32</v>
      </c>
      <c r="E32218" t="s">
        <v>9144</v>
      </c>
      <c r="F32218">
        <v>500000</v>
      </c>
      <c r="G32218" t="s">
        <v>92532</v>
      </c>
      <c r="H32218" t="s">
        <v>92534</v>
      </c>
      <c r="I32218" t="s">
        <v>92535</v>
      </c>
      <c r="J32218" t="s">
        <v>92526</v>
      </c>
      <c r="K32218" t="s">
        <v>37</v>
      </c>
      <c r="L32218" t="s">
        <v>53</v>
      </c>
      <c r="M32218" t="s">
        <v>116</v>
      </c>
      <c r="N32218" t="s">
        <v>117</v>
      </c>
      <c r="O32218" t="s">
        <v>4929</v>
      </c>
      <c r="P32218" s="1">
        <v>40909</v>
      </c>
      <c r="Q32218" t="s">
        <v>53</v>
      </c>
      <c r="R32218" t="s">
        <v>56</v>
      </c>
      <c r="S32218" t="s">
        <v>41</v>
      </c>
      <c r="T32218" t="s">
        <v>92526</v>
      </c>
      <c r="U32218" t="s">
        <v>92526</v>
      </c>
      <c r="V32218">
        <v>0</v>
      </c>
      <c r="W32218">
        <v>0</v>
      </c>
      <c r="X32218">
        <v>0</v>
      </c>
      <c r="Y32218">
        <v>0</v>
      </c>
      <c r="Z32218">
        <v>0</v>
      </c>
      <c r="AA32218">
        <v>0</v>
      </c>
      <c r="AB32218">
        <v>0</v>
      </c>
      <c r="AC32218">
        <v>1</v>
      </c>
      <c r="AD32218">
        <v>0</v>
      </c>
    </row>
    <row r="32219" spans="1:30" hidden="1" x14ac:dyDescent="0.3">
      <c r="A32219" t="s">
        <v>92532</v>
      </c>
      <c r="B32219" t="s">
        <v>92536</v>
      </c>
      <c r="C32219" t="s">
        <v>32</v>
      </c>
      <c r="E32219" t="s">
        <v>1976</v>
      </c>
      <c r="F32219">
        <v>690800</v>
      </c>
      <c r="G32219" t="s">
        <v>92532</v>
      </c>
      <c r="H32219" t="s">
        <v>92534</v>
      </c>
      <c r="I32219" t="s">
        <v>92535</v>
      </c>
      <c r="J32219" t="s">
        <v>92526</v>
      </c>
      <c r="K32219" t="s">
        <v>37</v>
      </c>
      <c r="L32219" t="s">
        <v>53</v>
      </c>
      <c r="M32219" t="s">
        <v>116</v>
      </c>
      <c r="N32219" t="s">
        <v>117</v>
      </c>
      <c r="O32219" t="s">
        <v>4929</v>
      </c>
      <c r="P32219" s="1">
        <v>40909</v>
      </c>
      <c r="Q32219" t="s">
        <v>53</v>
      </c>
      <c r="R32219" t="s">
        <v>56</v>
      </c>
      <c r="S32219" t="s">
        <v>41</v>
      </c>
      <c r="T32219" t="s">
        <v>92526</v>
      </c>
      <c r="U32219" t="s">
        <v>92526</v>
      </c>
      <c r="V32219">
        <v>0</v>
      </c>
      <c r="W32219">
        <v>0</v>
      </c>
      <c r="X32219">
        <v>0</v>
      </c>
      <c r="Y32219">
        <v>0</v>
      </c>
      <c r="Z32219">
        <v>0</v>
      </c>
      <c r="AA32219">
        <v>0</v>
      </c>
      <c r="AB32219">
        <v>0</v>
      </c>
      <c r="AC32219">
        <v>1</v>
      </c>
      <c r="AD32219">
        <v>0</v>
      </c>
    </row>
    <row r="32220" spans="1:30" hidden="1" x14ac:dyDescent="0.3">
      <c r="A32220" t="s">
        <v>92532</v>
      </c>
      <c r="B32220" t="s">
        <v>92537</v>
      </c>
      <c r="C32220" t="s">
        <v>32</v>
      </c>
      <c r="E32220" t="s">
        <v>3614</v>
      </c>
      <c r="F32220">
        <v>360000</v>
      </c>
      <c r="G32220" t="s">
        <v>92532</v>
      </c>
      <c r="H32220" t="s">
        <v>92534</v>
      </c>
      <c r="I32220" t="s">
        <v>92535</v>
      </c>
      <c r="J32220" t="s">
        <v>92526</v>
      </c>
      <c r="K32220" t="s">
        <v>37</v>
      </c>
      <c r="L32220" t="s">
        <v>53</v>
      </c>
      <c r="M32220" t="s">
        <v>116</v>
      </c>
      <c r="N32220" t="s">
        <v>117</v>
      </c>
      <c r="O32220" t="s">
        <v>4929</v>
      </c>
      <c r="P32220" s="1">
        <v>40909</v>
      </c>
      <c r="Q32220" t="s">
        <v>53</v>
      </c>
      <c r="R32220" t="s">
        <v>56</v>
      </c>
      <c r="S32220" t="s">
        <v>41</v>
      </c>
      <c r="T32220" t="s">
        <v>92526</v>
      </c>
      <c r="U32220" t="s">
        <v>92526</v>
      </c>
      <c r="V32220">
        <v>0</v>
      </c>
      <c r="W32220">
        <v>0</v>
      </c>
      <c r="X32220">
        <v>0</v>
      </c>
      <c r="Y32220">
        <v>0</v>
      </c>
      <c r="Z32220">
        <v>0</v>
      </c>
      <c r="AA32220">
        <v>0</v>
      </c>
      <c r="AB32220">
        <v>0</v>
      </c>
      <c r="AC32220">
        <v>1</v>
      </c>
      <c r="AD32220">
        <v>0</v>
      </c>
    </row>
    <row r="32221" spans="1:30" hidden="1" x14ac:dyDescent="0.3">
      <c r="A32221" t="s">
        <v>92538</v>
      </c>
      <c r="B32221" t="s">
        <v>92539</v>
      </c>
      <c r="C32221" t="s">
        <v>32</v>
      </c>
      <c r="D32221" t="s">
        <v>33</v>
      </c>
      <c r="E32221" s="1">
        <v>40763</v>
      </c>
      <c r="F32221">
        <v>550000</v>
      </c>
      <c r="G32221" t="s">
        <v>92538</v>
      </c>
      <c r="H32221" t="s">
        <v>92540</v>
      </c>
      <c r="I32221" t="s">
        <v>92541</v>
      </c>
      <c r="J32221" t="s">
        <v>92526</v>
      </c>
      <c r="K32221" t="s">
        <v>37</v>
      </c>
      <c r="L32221" t="s">
        <v>53</v>
      </c>
      <c r="M32221" t="s">
        <v>150</v>
      </c>
      <c r="N32221" t="s">
        <v>16828</v>
      </c>
      <c r="O32221" t="s">
        <v>19025</v>
      </c>
      <c r="P32221" s="1">
        <v>38718</v>
      </c>
      <c r="Q32221" t="s">
        <v>53</v>
      </c>
      <c r="R32221" t="s">
        <v>56</v>
      </c>
      <c r="S32221" t="s">
        <v>41</v>
      </c>
      <c r="T32221" t="s">
        <v>92526</v>
      </c>
      <c r="U32221" t="s">
        <v>92526</v>
      </c>
      <c r="V32221">
        <v>0</v>
      </c>
      <c r="W32221">
        <v>0</v>
      </c>
      <c r="X32221">
        <v>0</v>
      </c>
      <c r="Y32221">
        <v>0</v>
      </c>
      <c r="Z32221">
        <v>0</v>
      </c>
      <c r="AA32221">
        <v>0</v>
      </c>
      <c r="AB32221">
        <v>0</v>
      </c>
      <c r="AC32221">
        <v>1</v>
      </c>
      <c r="AD32221">
        <v>0</v>
      </c>
    </row>
    <row r="32222" spans="1:30" hidden="1" x14ac:dyDescent="0.3">
      <c r="A32222" t="s">
        <v>92542</v>
      </c>
      <c r="B32222" t="s">
        <v>92543</v>
      </c>
      <c r="C32222" t="s">
        <v>32</v>
      </c>
      <c r="E32222" t="s">
        <v>13255</v>
      </c>
      <c r="F32222">
        <v>1553000</v>
      </c>
      <c r="G32222" t="s">
        <v>92542</v>
      </c>
      <c r="H32222" t="s">
        <v>92544</v>
      </c>
      <c r="I32222" t="s">
        <v>92545</v>
      </c>
      <c r="J32222" t="s">
        <v>92526</v>
      </c>
      <c r="K32222" t="s">
        <v>37</v>
      </c>
      <c r="L32222" t="s">
        <v>53</v>
      </c>
      <c r="M32222" t="s">
        <v>222</v>
      </c>
      <c r="N32222" t="s">
        <v>223</v>
      </c>
      <c r="O32222" t="s">
        <v>224</v>
      </c>
      <c r="P32222" s="1">
        <v>39448</v>
      </c>
      <c r="Q32222" t="s">
        <v>53</v>
      </c>
      <c r="R32222" t="s">
        <v>56</v>
      </c>
      <c r="S32222" t="s">
        <v>41</v>
      </c>
      <c r="T32222" t="s">
        <v>92526</v>
      </c>
      <c r="U32222" t="s">
        <v>92526</v>
      </c>
      <c r="V32222">
        <v>0</v>
      </c>
      <c r="W32222">
        <v>0</v>
      </c>
      <c r="X32222">
        <v>0</v>
      </c>
      <c r="Y32222">
        <v>0</v>
      </c>
      <c r="Z32222">
        <v>0</v>
      </c>
      <c r="AA32222">
        <v>0</v>
      </c>
      <c r="AB32222">
        <v>0</v>
      </c>
      <c r="AC32222">
        <v>1</v>
      </c>
      <c r="AD32222">
        <v>0</v>
      </c>
    </row>
    <row r="32223" spans="1:30" hidden="1" x14ac:dyDescent="0.3">
      <c r="A32223" t="s">
        <v>92546</v>
      </c>
      <c r="B32223" t="s">
        <v>92547</v>
      </c>
      <c r="C32223" t="s">
        <v>32</v>
      </c>
      <c r="E32223" s="1">
        <v>40278</v>
      </c>
      <c r="F32223">
        <v>5600000</v>
      </c>
      <c r="G32223" t="s">
        <v>92546</v>
      </c>
      <c r="H32223" t="s">
        <v>92548</v>
      </c>
      <c r="I32223" t="s">
        <v>92549</v>
      </c>
      <c r="J32223" t="s">
        <v>92526</v>
      </c>
      <c r="K32223" t="s">
        <v>37</v>
      </c>
      <c r="L32223" t="s">
        <v>53</v>
      </c>
      <c r="M32223" t="s">
        <v>150</v>
      </c>
      <c r="N32223" t="s">
        <v>151</v>
      </c>
      <c r="O32223" t="s">
        <v>6471</v>
      </c>
      <c r="P32223" s="1">
        <v>21186</v>
      </c>
      <c r="Q32223" t="s">
        <v>53</v>
      </c>
      <c r="R32223" t="s">
        <v>56</v>
      </c>
      <c r="S32223" t="s">
        <v>41</v>
      </c>
      <c r="T32223" t="s">
        <v>92526</v>
      </c>
      <c r="U32223" t="s">
        <v>92526</v>
      </c>
      <c r="V32223">
        <v>0</v>
      </c>
      <c r="W32223">
        <v>0</v>
      </c>
      <c r="X32223">
        <v>0</v>
      </c>
      <c r="Y32223">
        <v>0</v>
      </c>
      <c r="Z32223">
        <v>0</v>
      </c>
      <c r="AA32223">
        <v>0</v>
      </c>
      <c r="AB32223">
        <v>0</v>
      </c>
      <c r="AC32223">
        <v>1</v>
      </c>
      <c r="AD32223">
        <v>0</v>
      </c>
    </row>
    <row r="32224" spans="1:30" hidden="1" x14ac:dyDescent="0.3">
      <c r="A32224" t="s">
        <v>92550</v>
      </c>
      <c r="B32224" t="s">
        <v>92551</v>
      </c>
      <c r="C32224" t="s">
        <v>32</v>
      </c>
      <c r="D32224" t="s">
        <v>50</v>
      </c>
      <c r="E32224" s="1">
        <v>39451</v>
      </c>
      <c r="F32224">
        <v>16000000</v>
      </c>
      <c r="G32224" t="s">
        <v>92550</v>
      </c>
      <c r="H32224" t="s">
        <v>92552</v>
      </c>
      <c r="I32224" t="s">
        <v>92553</v>
      </c>
      <c r="J32224" t="s">
        <v>92526</v>
      </c>
      <c r="K32224" t="s">
        <v>37</v>
      </c>
      <c r="L32224" t="s">
        <v>53</v>
      </c>
      <c r="M32224" t="s">
        <v>3704</v>
      </c>
      <c r="N32224" t="s">
        <v>3705</v>
      </c>
      <c r="O32224" t="s">
        <v>3706</v>
      </c>
      <c r="P32224" t="s">
        <v>11726</v>
      </c>
      <c r="Q32224" t="s">
        <v>53</v>
      </c>
      <c r="R32224" t="s">
        <v>56</v>
      </c>
      <c r="S32224" t="s">
        <v>41</v>
      </c>
      <c r="T32224" t="s">
        <v>92526</v>
      </c>
      <c r="U32224" t="s">
        <v>92526</v>
      </c>
      <c r="V32224">
        <v>0</v>
      </c>
      <c r="W32224">
        <v>0</v>
      </c>
      <c r="X32224">
        <v>0</v>
      </c>
      <c r="Y32224">
        <v>0</v>
      </c>
      <c r="Z32224">
        <v>0</v>
      </c>
      <c r="AA32224">
        <v>0</v>
      </c>
      <c r="AB32224">
        <v>0</v>
      </c>
      <c r="AC32224">
        <v>1</v>
      </c>
      <c r="AD32224">
        <v>0</v>
      </c>
    </row>
    <row r="32225" spans="1:30" hidden="1" x14ac:dyDescent="0.3">
      <c r="A32225" t="s">
        <v>92554</v>
      </c>
      <c r="B32225" t="s">
        <v>92555</v>
      </c>
      <c r="C32225" t="s">
        <v>32</v>
      </c>
      <c r="E32225" s="1">
        <v>40189</v>
      </c>
      <c r="F32225">
        <v>75000</v>
      </c>
      <c r="G32225" t="s">
        <v>92554</v>
      </c>
      <c r="H32225" t="s">
        <v>92556</v>
      </c>
      <c r="I32225" t="s">
        <v>92557</v>
      </c>
      <c r="J32225" t="s">
        <v>92526</v>
      </c>
      <c r="K32225" t="s">
        <v>109</v>
      </c>
      <c r="L32225" t="s">
        <v>53</v>
      </c>
      <c r="M32225" t="s">
        <v>658</v>
      </c>
      <c r="N32225" t="s">
        <v>1105</v>
      </c>
      <c r="O32225" t="s">
        <v>92558</v>
      </c>
      <c r="P32225" s="1">
        <v>39448</v>
      </c>
      <c r="Q32225" t="s">
        <v>53</v>
      </c>
      <c r="R32225" t="s">
        <v>56</v>
      </c>
      <c r="S32225" t="s">
        <v>41</v>
      </c>
      <c r="T32225" t="s">
        <v>92526</v>
      </c>
      <c r="U32225" t="s">
        <v>92526</v>
      </c>
      <c r="V32225">
        <v>0</v>
      </c>
      <c r="W32225">
        <v>0</v>
      </c>
      <c r="X32225">
        <v>0</v>
      </c>
      <c r="Y32225">
        <v>0</v>
      </c>
      <c r="Z32225">
        <v>0</v>
      </c>
      <c r="AA32225">
        <v>0</v>
      </c>
      <c r="AB32225">
        <v>0</v>
      </c>
      <c r="AC32225">
        <v>1</v>
      </c>
      <c r="AD32225">
        <v>0</v>
      </c>
    </row>
    <row r="32226" spans="1:30" hidden="1" x14ac:dyDescent="0.3">
      <c r="A32226" t="s">
        <v>92554</v>
      </c>
      <c r="B32226" t="s">
        <v>92559</v>
      </c>
      <c r="C32226" t="s">
        <v>32</v>
      </c>
      <c r="E32226" t="s">
        <v>11606</v>
      </c>
      <c r="F32226">
        <v>80000</v>
      </c>
      <c r="G32226" t="s">
        <v>92554</v>
      </c>
      <c r="H32226" t="s">
        <v>92556</v>
      </c>
      <c r="I32226" t="s">
        <v>92557</v>
      </c>
      <c r="J32226" t="s">
        <v>92526</v>
      </c>
      <c r="K32226" t="s">
        <v>109</v>
      </c>
      <c r="L32226" t="s">
        <v>53</v>
      </c>
      <c r="M32226" t="s">
        <v>658</v>
      </c>
      <c r="N32226" t="s">
        <v>1105</v>
      </c>
      <c r="O32226" t="s">
        <v>92558</v>
      </c>
      <c r="P32226" s="1">
        <v>39448</v>
      </c>
      <c r="Q32226" t="s">
        <v>53</v>
      </c>
      <c r="R32226" t="s">
        <v>56</v>
      </c>
      <c r="S32226" t="s">
        <v>41</v>
      </c>
      <c r="T32226" t="s">
        <v>92526</v>
      </c>
      <c r="U32226" t="s">
        <v>92526</v>
      </c>
      <c r="V32226">
        <v>0</v>
      </c>
      <c r="W32226">
        <v>0</v>
      </c>
      <c r="X32226">
        <v>0</v>
      </c>
      <c r="Y32226">
        <v>0</v>
      </c>
      <c r="Z32226">
        <v>0</v>
      </c>
      <c r="AA32226">
        <v>0</v>
      </c>
      <c r="AB32226">
        <v>0</v>
      </c>
      <c r="AC32226">
        <v>1</v>
      </c>
      <c r="AD32226">
        <v>0</v>
      </c>
    </row>
    <row r="32227" spans="1:30" hidden="1" x14ac:dyDescent="0.3">
      <c r="A32227" t="s">
        <v>92560</v>
      </c>
      <c r="B32227" t="s">
        <v>92561</v>
      </c>
      <c r="C32227" t="s">
        <v>32</v>
      </c>
      <c r="E32227" s="1">
        <v>39824</v>
      </c>
      <c r="F32227">
        <v>2400000</v>
      </c>
      <c r="G32227" t="s">
        <v>92560</v>
      </c>
      <c r="H32227" t="s">
        <v>92562</v>
      </c>
      <c r="I32227" t="s">
        <v>92563</v>
      </c>
      <c r="J32227" t="s">
        <v>92526</v>
      </c>
      <c r="K32227" t="s">
        <v>37</v>
      </c>
      <c r="L32227" t="s">
        <v>53</v>
      </c>
      <c r="M32227" t="s">
        <v>101</v>
      </c>
      <c r="N32227" t="s">
        <v>102</v>
      </c>
      <c r="O32227" t="s">
        <v>103</v>
      </c>
      <c r="Q32227" t="s">
        <v>53</v>
      </c>
      <c r="R32227" t="s">
        <v>56</v>
      </c>
      <c r="S32227" t="s">
        <v>41</v>
      </c>
      <c r="T32227" t="s">
        <v>92526</v>
      </c>
      <c r="U32227" t="s">
        <v>92526</v>
      </c>
      <c r="V32227">
        <v>0</v>
      </c>
      <c r="W32227">
        <v>0</v>
      </c>
      <c r="X32227">
        <v>0</v>
      </c>
      <c r="Y32227">
        <v>0</v>
      </c>
      <c r="Z32227">
        <v>0</v>
      </c>
      <c r="AA32227">
        <v>0</v>
      </c>
      <c r="AB32227">
        <v>0</v>
      </c>
      <c r="AC32227">
        <v>1</v>
      </c>
      <c r="AD32227">
        <v>0</v>
      </c>
    </row>
    <row r="32228" spans="1:30" hidden="1" x14ac:dyDescent="0.3">
      <c r="A32228" t="s">
        <v>92564</v>
      </c>
      <c r="B32228" t="s">
        <v>92565</v>
      </c>
      <c r="C32228" t="s">
        <v>32</v>
      </c>
      <c r="E32228" t="s">
        <v>2030</v>
      </c>
      <c r="F32228">
        <v>535000</v>
      </c>
      <c r="G32228" t="s">
        <v>92564</v>
      </c>
      <c r="H32228" t="s">
        <v>92566</v>
      </c>
      <c r="I32228" t="s">
        <v>92567</v>
      </c>
      <c r="J32228" t="s">
        <v>92526</v>
      </c>
      <c r="K32228" t="s">
        <v>37</v>
      </c>
      <c r="L32228" t="s">
        <v>53</v>
      </c>
      <c r="M32228" t="s">
        <v>643</v>
      </c>
      <c r="N32228" t="s">
        <v>644</v>
      </c>
      <c r="O32228" t="s">
        <v>92568</v>
      </c>
      <c r="P32228" s="1">
        <v>40544</v>
      </c>
      <c r="Q32228" t="s">
        <v>53</v>
      </c>
      <c r="R32228" t="s">
        <v>56</v>
      </c>
      <c r="S32228" t="s">
        <v>41</v>
      </c>
      <c r="T32228" t="s">
        <v>92526</v>
      </c>
      <c r="U32228" t="s">
        <v>92526</v>
      </c>
      <c r="V32228">
        <v>0</v>
      </c>
      <c r="W32228">
        <v>0</v>
      </c>
      <c r="X32228">
        <v>0</v>
      </c>
      <c r="Y32228">
        <v>0</v>
      </c>
      <c r="Z32228">
        <v>0</v>
      </c>
      <c r="AA32228">
        <v>0</v>
      </c>
      <c r="AB32228">
        <v>0</v>
      </c>
      <c r="AC32228">
        <v>1</v>
      </c>
      <c r="AD32228">
        <v>0</v>
      </c>
    </row>
    <row r="32229" spans="1:30" hidden="1" x14ac:dyDescent="0.3">
      <c r="A32229" t="s">
        <v>92569</v>
      </c>
      <c r="B32229" t="s">
        <v>92570</v>
      </c>
      <c r="C32229" t="s">
        <v>32</v>
      </c>
      <c r="D32229" t="s">
        <v>50</v>
      </c>
      <c r="E32229" t="s">
        <v>6564</v>
      </c>
      <c r="F32229">
        <v>239999</v>
      </c>
      <c r="G32229" t="s">
        <v>92569</v>
      </c>
      <c r="H32229" t="s">
        <v>92571</v>
      </c>
      <c r="I32229" t="s">
        <v>92572</v>
      </c>
      <c r="J32229" t="s">
        <v>92526</v>
      </c>
      <c r="K32229" t="s">
        <v>37</v>
      </c>
      <c r="L32229" t="s">
        <v>53</v>
      </c>
      <c r="M32229" t="s">
        <v>123</v>
      </c>
      <c r="N32229" t="s">
        <v>923</v>
      </c>
      <c r="O32229" t="s">
        <v>923</v>
      </c>
      <c r="P32229" s="1">
        <v>39083</v>
      </c>
      <c r="Q32229" t="s">
        <v>53</v>
      </c>
      <c r="R32229" t="s">
        <v>56</v>
      </c>
      <c r="S32229" t="s">
        <v>41</v>
      </c>
      <c r="T32229" t="s">
        <v>92526</v>
      </c>
      <c r="U32229" t="s">
        <v>92526</v>
      </c>
      <c r="V32229">
        <v>0</v>
      </c>
      <c r="W32229">
        <v>0</v>
      </c>
      <c r="X32229">
        <v>0</v>
      </c>
      <c r="Y32229">
        <v>0</v>
      </c>
      <c r="Z32229">
        <v>0</v>
      </c>
      <c r="AA32229">
        <v>0</v>
      </c>
      <c r="AB32229">
        <v>0</v>
      </c>
      <c r="AC32229">
        <v>1</v>
      </c>
      <c r="AD32229">
        <v>0</v>
      </c>
    </row>
    <row r="32230" spans="1:30" hidden="1" x14ac:dyDescent="0.3">
      <c r="A32230" t="s">
        <v>92569</v>
      </c>
      <c r="B32230" t="s">
        <v>92573</v>
      </c>
      <c r="C32230" t="s">
        <v>32</v>
      </c>
      <c r="D32230" t="s">
        <v>33</v>
      </c>
      <c r="E32230" s="1">
        <v>40551</v>
      </c>
      <c r="F32230">
        <v>4000000</v>
      </c>
      <c r="G32230" t="s">
        <v>92569</v>
      </c>
      <c r="H32230" t="s">
        <v>92571</v>
      </c>
      <c r="I32230" t="s">
        <v>92572</v>
      </c>
      <c r="J32230" t="s">
        <v>92526</v>
      </c>
      <c r="K32230" t="s">
        <v>37</v>
      </c>
      <c r="L32230" t="s">
        <v>53</v>
      </c>
      <c r="M32230" t="s">
        <v>123</v>
      </c>
      <c r="N32230" t="s">
        <v>923</v>
      </c>
      <c r="O32230" t="s">
        <v>923</v>
      </c>
      <c r="P32230" s="1">
        <v>39083</v>
      </c>
      <c r="Q32230" t="s">
        <v>53</v>
      </c>
      <c r="R32230" t="s">
        <v>56</v>
      </c>
      <c r="S32230" t="s">
        <v>41</v>
      </c>
      <c r="T32230" t="s">
        <v>92526</v>
      </c>
      <c r="U32230" t="s">
        <v>92526</v>
      </c>
      <c r="V32230">
        <v>0</v>
      </c>
      <c r="W32230">
        <v>0</v>
      </c>
      <c r="X32230">
        <v>0</v>
      </c>
      <c r="Y32230">
        <v>0</v>
      </c>
      <c r="Z32230">
        <v>0</v>
      </c>
      <c r="AA32230">
        <v>0</v>
      </c>
      <c r="AB32230">
        <v>0</v>
      </c>
      <c r="AC32230">
        <v>1</v>
      </c>
      <c r="AD32230">
        <v>0</v>
      </c>
    </row>
    <row r="32231" spans="1:30" hidden="1" x14ac:dyDescent="0.3">
      <c r="A32231" t="s">
        <v>92569</v>
      </c>
      <c r="B32231" t="s">
        <v>92574</v>
      </c>
      <c r="C32231" t="s">
        <v>32</v>
      </c>
      <c r="E32231" t="s">
        <v>3234</v>
      </c>
      <c r="F32231">
        <v>675000</v>
      </c>
      <c r="G32231" t="s">
        <v>92569</v>
      </c>
      <c r="H32231" t="s">
        <v>92571</v>
      </c>
      <c r="I32231" t="s">
        <v>92572</v>
      </c>
      <c r="J32231" t="s">
        <v>92526</v>
      </c>
      <c r="K32231" t="s">
        <v>37</v>
      </c>
      <c r="L32231" t="s">
        <v>53</v>
      </c>
      <c r="M32231" t="s">
        <v>123</v>
      </c>
      <c r="N32231" t="s">
        <v>923</v>
      </c>
      <c r="O32231" t="s">
        <v>923</v>
      </c>
      <c r="P32231" s="1">
        <v>39083</v>
      </c>
      <c r="Q32231" t="s">
        <v>53</v>
      </c>
      <c r="R32231" t="s">
        <v>56</v>
      </c>
      <c r="S32231" t="s">
        <v>41</v>
      </c>
      <c r="T32231" t="s">
        <v>92526</v>
      </c>
      <c r="U32231" t="s">
        <v>92526</v>
      </c>
      <c r="V32231">
        <v>0</v>
      </c>
      <c r="W32231">
        <v>0</v>
      </c>
      <c r="X32231">
        <v>0</v>
      </c>
      <c r="Y32231">
        <v>0</v>
      </c>
      <c r="Z32231">
        <v>0</v>
      </c>
      <c r="AA32231">
        <v>0</v>
      </c>
      <c r="AB32231">
        <v>0</v>
      </c>
      <c r="AC32231">
        <v>1</v>
      </c>
      <c r="AD32231">
        <v>0</v>
      </c>
    </row>
    <row r="32232" spans="1:30" hidden="1" x14ac:dyDescent="0.3">
      <c r="A32232" t="s">
        <v>92575</v>
      </c>
      <c r="B32232" t="s">
        <v>92576</v>
      </c>
      <c r="C32232" t="s">
        <v>32</v>
      </c>
      <c r="D32232" t="s">
        <v>50</v>
      </c>
      <c r="E32232" t="s">
        <v>441</v>
      </c>
      <c r="F32232">
        <v>4400000</v>
      </c>
      <c r="G32232" t="s">
        <v>92575</v>
      </c>
      <c r="H32232" t="s">
        <v>92577</v>
      </c>
      <c r="I32232" t="s">
        <v>92578</v>
      </c>
      <c r="J32232" t="s">
        <v>92526</v>
      </c>
      <c r="K32232" t="s">
        <v>37</v>
      </c>
      <c r="L32232" t="s">
        <v>53</v>
      </c>
      <c r="M32232" t="s">
        <v>652</v>
      </c>
      <c r="N32232" t="s">
        <v>653</v>
      </c>
      <c r="O32232" t="s">
        <v>653</v>
      </c>
      <c r="P32232" s="1">
        <v>39448</v>
      </c>
      <c r="Q32232" t="s">
        <v>53</v>
      </c>
      <c r="R32232" t="s">
        <v>56</v>
      </c>
      <c r="S32232" t="s">
        <v>41</v>
      </c>
      <c r="T32232" t="s">
        <v>92526</v>
      </c>
      <c r="U32232" t="s">
        <v>92526</v>
      </c>
      <c r="V32232">
        <v>0</v>
      </c>
      <c r="W32232">
        <v>0</v>
      </c>
      <c r="X32232">
        <v>0</v>
      </c>
      <c r="Y32232">
        <v>0</v>
      </c>
      <c r="Z32232">
        <v>0</v>
      </c>
      <c r="AA32232">
        <v>0</v>
      </c>
      <c r="AB32232">
        <v>0</v>
      </c>
      <c r="AC32232">
        <v>1</v>
      </c>
      <c r="AD32232">
        <v>0</v>
      </c>
    </row>
    <row r="32233" spans="1:30" hidden="1" x14ac:dyDescent="0.3">
      <c r="A32233" t="s">
        <v>92575</v>
      </c>
      <c r="B32233" t="s">
        <v>92579</v>
      </c>
      <c r="C32233" t="s">
        <v>32</v>
      </c>
      <c r="E32233" t="s">
        <v>8947</v>
      </c>
      <c r="F32233">
        <v>400000</v>
      </c>
      <c r="G32233" t="s">
        <v>92575</v>
      </c>
      <c r="H32233" t="s">
        <v>92577</v>
      </c>
      <c r="I32233" t="s">
        <v>92578</v>
      </c>
      <c r="J32233" t="s">
        <v>92526</v>
      </c>
      <c r="K32233" t="s">
        <v>37</v>
      </c>
      <c r="L32233" t="s">
        <v>53</v>
      </c>
      <c r="M32233" t="s">
        <v>652</v>
      </c>
      <c r="N32233" t="s">
        <v>653</v>
      </c>
      <c r="O32233" t="s">
        <v>653</v>
      </c>
      <c r="P32233" s="1">
        <v>39448</v>
      </c>
      <c r="Q32233" t="s">
        <v>53</v>
      </c>
      <c r="R32233" t="s">
        <v>56</v>
      </c>
      <c r="S32233" t="s">
        <v>41</v>
      </c>
      <c r="T32233" t="s">
        <v>92526</v>
      </c>
      <c r="U32233" t="s">
        <v>92526</v>
      </c>
      <c r="V32233">
        <v>0</v>
      </c>
      <c r="W32233">
        <v>0</v>
      </c>
      <c r="X32233">
        <v>0</v>
      </c>
      <c r="Y32233">
        <v>0</v>
      </c>
      <c r="Z32233">
        <v>0</v>
      </c>
      <c r="AA32233">
        <v>0</v>
      </c>
      <c r="AB32233">
        <v>0</v>
      </c>
      <c r="AC32233">
        <v>1</v>
      </c>
      <c r="AD32233">
        <v>0</v>
      </c>
    </row>
    <row r="32234" spans="1:30" hidden="1" x14ac:dyDescent="0.3">
      <c r="A32234" t="s">
        <v>92580</v>
      </c>
      <c r="B32234" t="s">
        <v>92581</v>
      </c>
      <c r="C32234" t="s">
        <v>32</v>
      </c>
      <c r="E32234" t="s">
        <v>15067</v>
      </c>
      <c r="F32234">
        <v>1500000</v>
      </c>
      <c r="G32234" t="s">
        <v>92580</v>
      </c>
      <c r="H32234" t="s">
        <v>92582</v>
      </c>
      <c r="I32234" t="s">
        <v>92583</v>
      </c>
      <c r="J32234" t="s">
        <v>92526</v>
      </c>
      <c r="K32234" t="s">
        <v>37</v>
      </c>
      <c r="L32234" t="s">
        <v>53</v>
      </c>
      <c r="M32234" t="s">
        <v>150</v>
      </c>
      <c r="N32234" t="s">
        <v>151</v>
      </c>
      <c r="O32234" t="s">
        <v>243</v>
      </c>
      <c r="Q32234" t="s">
        <v>53</v>
      </c>
      <c r="R32234" t="s">
        <v>56</v>
      </c>
      <c r="S32234" t="s">
        <v>41</v>
      </c>
      <c r="T32234" t="s">
        <v>92526</v>
      </c>
      <c r="U32234" t="s">
        <v>92526</v>
      </c>
      <c r="V32234">
        <v>0</v>
      </c>
      <c r="W32234">
        <v>0</v>
      </c>
      <c r="X32234">
        <v>0</v>
      </c>
      <c r="Y32234">
        <v>0</v>
      </c>
      <c r="Z32234">
        <v>0</v>
      </c>
      <c r="AA32234">
        <v>0</v>
      </c>
      <c r="AB32234">
        <v>0</v>
      </c>
      <c r="AC32234">
        <v>1</v>
      </c>
      <c r="AD32234">
        <v>0</v>
      </c>
    </row>
    <row r="32235" spans="1:30" hidden="1" x14ac:dyDescent="0.3">
      <c r="A32235" t="s">
        <v>92580</v>
      </c>
      <c r="B32235" t="s">
        <v>92584</v>
      </c>
      <c r="C32235" t="s">
        <v>32</v>
      </c>
      <c r="E32235" s="1">
        <v>41821</v>
      </c>
      <c r="F32235">
        <v>260000</v>
      </c>
      <c r="G32235" t="s">
        <v>92580</v>
      </c>
      <c r="H32235" t="s">
        <v>92582</v>
      </c>
      <c r="I32235" t="s">
        <v>92583</v>
      </c>
      <c r="J32235" t="s">
        <v>92526</v>
      </c>
      <c r="K32235" t="s">
        <v>37</v>
      </c>
      <c r="L32235" t="s">
        <v>53</v>
      </c>
      <c r="M32235" t="s">
        <v>150</v>
      </c>
      <c r="N32235" t="s">
        <v>151</v>
      </c>
      <c r="O32235" t="s">
        <v>243</v>
      </c>
      <c r="Q32235" t="s">
        <v>53</v>
      </c>
      <c r="R32235" t="s">
        <v>56</v>
      </c>
      <c r="S32235" t="s">
        <v>41</v>
      </c>
      <c r="T32235" t="s">
        <v>92526</v>
      </c>
      <c r="U32235" t="s">
        <v>92526</v>
      </c>
      <c r="V32235">
        <v>0</v>
      </c>
      <c r="W32235">
        <v>0</v>
      </c>
      <c r="X32235">
        <v>0</v>
      </c>
      <c r="Y32235">
        <v>0</v>
      </c>
      <c r="Z32235">
        <v>0</v>
      </c>
      <c r="AA32235">
        <v>0</v>
      </c>
      <c r="AB32235">
        <v>0</v>
      </c>
      <c r="AC32235">
        <v>1</v>
      </c>
      <c r="AD32235">
        <v>0</v>
      </c>
    </row>
    <row r="32236" spans="1:30" hidden="1" x14ac:dyDescent="0.3">
      <c r="A32236" t="s">
        <v>92585</v>
      </c>
      <c r="B32236" t="s">
        <v>92586</v>
      </c>
      <c r="C32236" t="s">
        <v>32</v>
      </c>
      <c r="E32236" s="1">
        <v>41640</v>
      </c>
      <c r="F32236">
        <v>10000000</v>
      </c>
      <c r="G32236" t="s">
        <v>92585</v>
      </c>
      <c r="H32236" t="s">
        <v>92587</v>
      </c>
      <c r="I32236" t="s">
        <v>92588</v>
      </c>
      <c r="J32236" t="s">
        <v>92589</v>
      </c>
      <c r="K32236" t="s">
        <v>37</v>
      </c>
      <c r="L32236" t="s">
        <v>53</v>
      </c>
      <c r="M32236" t="s">
        <v>101</v>
      </c>
      <c r="N32236" t="s">
        <v>102</v>
      </c>
      <c r="O32236" t="s">
        <v>103</v>
      </c>
      <c r="P32236" t="s">
        <v>3038</v>
      </c>
      <c r="Q32236" t="s">
        <v>53</v>
      </c>
      <c r="R32236" t="s">
        <v>56</v>
      </c>
      <c r="S32236" t="s">
        <v>41</v>
      </c>
      <c r="T32236" t="s">
        <v>92526</v>
      </c>
      <c r="U32236" t="s">
        <v>92526</v>
      </c>
      <c r="V32236">
        <v>0</v>
      </c>
      <c r="W32236">
        <v>0</v>
      </c>
      <c r="X32236">
        <v>0</v>
      </c>
      <c r="Y32236">
        <v>0</v>
      </c>
      <c r="Z32236">
        <v>0</v>
      </c>
      <c r="AA32236">
        <v>0</v>
      </c>
      <c r="AB32236">
        <v>0</v>
      </c>
      <c r="AC32236">
        <v>1</v>
      </c>
      <c r="AD32236">
        <v>0</v>
      </c>
    </row>
    <row r="32237" spans="1:30" hidden="1" x14ac:dyDescent="0.3">
      <c r="A32237" t="s">
        <v>92590</v>
      </c>
      <c r="B32237" t="s">
        <v>92591</v>
      </c>
      <c r="C32237" t="s">
        <v>32</v>
      </c>
      <c r="E32237" t="s">
        <v>753</v>
      </c>
      <c r="F32237">
        <v>300000</v>
      </c>
      <c r="G32237" t="s">
        <v>92590</v>
      </c>
      <c r="H32237" t="s">
        <v>92592</v>
      </c>
      <c r="I32237" t="s">
        <v>92593</v>
      </c>
      <c r="J32237" t="s">
        <v>92526</v>
      </c>
      <c r="K32237" t="s">
        <v>37</v>
      </c>
      <c r="L32237" t="s">
        <v>53</v>
      </c>
      <c r="M32237" t="s">
        <v>732</v>
      </c>
      <c r="N32237" t="s">
        <v>8928</v>
      </c>
      <c r="O32237" t="s">
        <v>92594</v>
      </c>
      <c r="P32237" s="1">
        <v>40179</v>
      </c>
      <c r="Q32237" t="s">
        <v>53</v>
      </c>
      <c r="R32237" t="s">
        <v>56</v>
      </c>
      <c r="S32237" t="s">
        <v>41</v>
      </c>
      <c r="T32237" t="s">
        <v>92526</v>
      </c>
      <c r="U32237" t="s">
        <v>92526</v>
      </c>
      <c r="V32237">
        <v>0</v>
      </c>
      <c r="W32237">
        <v>0</v>
      </c>
      <c r="X32237">
        <v>0</v>
      </c>
      <c r="Y32237">
        <v>0</v>
      </c>
      <c r="Z32237">
        <v>0</v>
      </c>
      <c r="AA32237">
        <v>0</v>
      </c>
      <c r="AB32237">
        <v>0</v>
      </c>
      <c r="AC32237">
        <v>1</v>
      </c>
      <c r="AD32237">
        <v>0</v>
      </c>
    </row>
    <row r="32238" spans="1:30" hidden="1" x14ac:dyDescent="0.3">
      <c r="A32238" t="s">
        <v>92595</v>
      </c>
      <c r="B32238" t="s">
        <v>92596</v>
      </c>
      <c r="C32238" t="s">
        <v>32</v>
      </c>
      <c r="E32238" t="s">
        <v>13616</v>
      </c>
      <c r="F32238">
        <v>6000000</v>
      </c>
      <c r="G32238" t="s">
        <v>92595</v>
      </c>
      <c r="H32238" t="s">
        <v>92597</v>
      </c>
      <c r="I32238" t="s">
        <v>92598</v>
      </c>
      <c r="J32238" t="s">
        <v>92526</v>
      </c>
      <c r="K32238" t="s">
        <v>37</v>
      </c>
      <c r="L32238" t="s">
        <v>53</v>
      </c>
      <c r="M32238" t="s">
        <v>54</v>
      </c>
      <c r="N32238" t="s">
        <v>1778</v>
      </c>
      <c r="O32238" t="s">
        <v>9152</v>
      </c>
      <c r="Q32238" t="s">
        <v>53</v>
      </c>
      <c r="R32238" t="s">
        <v>56</v>
      </c>
      <c r="S32238" t="s">
        <v>41</v>
      </c>
      <c r="T32238" t="s">
        <v>92526</v>
      </c>
      <c r="U32238" t="s">
        <v>92526</v>
      </c>
      <c r="V32238">
        <v>0</v>
      </c>
      <c r="W32238">
        <v>0</v>
      </c>
      <c r="X32238">
        <v>0</v>
      </c>
      <c r="Y32238">
        <v>0</v>
      </c>
      <c r="Z32238">
        <v>0</v>
      </c>
      <c r="AA32238">
        <v>0</v>
      </c>
      <c r="AB32238">
        <v>0</v>
      </c>
      <c r="AC32238">
        <v>1</v>
      </c>
      <c r="AD32238">
        <v>0</v>
      </c>
    </row>
    <row r="32239" spans="1:30" hidden="1" x14ac:dyDescent="0.3">
      <c r="A32239" t="s">
        <v>92599</v>
      </c>
      <c r="B32239" t="s">
        <v>92600</v>
      </c>
      <c r="C32239" t="s">
        <v>32</v>
      </c>
      <c r="D32239" t="s">
        <v>50</v>
      </c>
      <c r="E32239" s="1">
        <v>40705</v>
      </c>
      <c r="F32239">
        <v>7550002</v>
      </c>
      <c r="G32239" t="s">
        <v>92599</v>
      </c>
      <c r="H32239" t="s">
        <v>92601</v>
      </c>
      <c r="J32239" t="s">
        <v>92526</v>
      </c>
      <c r="K32239" t="s">
        <v>37</v>
      </c>
      <c r="L32239" t="s">
        <v>53</v>
      </c>
      <c r="M32239" t="s">
        <v>54</v>
      </c>
      <c r="N32239" t="s">
        <v>95</v>
      </c>
      <c r="O32239" t="s">
        <v>174</v>
      </c>
      <c r="P32239" s="1">
        <v>39083</v>
      </c>
      <c r="Q32239" t="s">
        <v>53</v>
      </c>
      <c r="R32239" t="s">
        <v>56</v>
      </c>
      <c r="S32239" t="s">
        <v>41</v>
      </c>
      <c r="T32239" t="s">
        <v>92526</v>
      </c>
      <c r="U32239" t="s">
        <v>92526</v>
      </c>
      <c r="V32239">
        <v>0</v>
      </c>
      <c r="W32239">
        <v>0</v>
      </c>
      <c r="X32239">
        <v>0</v>
      </c>
      <c r="Y32239">
        <v>0</v>
      </c>
      <c r="Z32239">
        <v>0</v>
      </c>
      <c r="AA32239">
        <v>0</v>
      </c>
      <c r="AB32239">
        <v>0</v>
      </c>
      <c r="AC32239">
        <v>1</v>
      </c>
      <c r="AD32239">
        <v>0</v>
      </c>
    </row>
    <row r="32240" spans="1:30" hidden="1" x14ac:dyDescent="0.3">
      <c r="A32240" t="s">
        <v>92599</v>
      </c>
      <c r="B32240" t="s">
        <v>92602</v>
      </c>
      <c r="C32240" t="s">
        <v>32</v>
      </c>
      <c r="E32240" s="1">
        <v>41220</v>
      </c>
      <c r="F32240">
        <v>2500000</v>
      </c>
      <c r="G32240" t="s">
        <v>92599</v>
      </c>
      <c r="H32240" t="s">
        <v>92601</v>
      </c>
      <c r="J32240" t="s">
        <v>92526</v>
      </c>
      <c r="K32240" t="s">
        <v>37</v>
      </c>
      <c r="L32240" t="s">
        <v>53</v>
      </c>
      <c r="M32240" t="s">
        <v>54</v>
      </c>
      <c r="N32240" t="s">
        <v>95</v>
      </c>
      <c r="O32240" t="s">
        <v>174</v>
      </c>
      <c r="P32240" s="1">
        <v>39083</v>
      </c>
      <c r="Q32240" t="s">
        <v>53</v>
      </c>
      <c r="R32240" t="s">
        <v>56</v>
      </c>
      <c r="S32240" t="s">
        <v>41</v>
      </c>
      <c r="T32240" t="s">
        <v>92526</v>
      </c>
      <c r="U32240" t="s">
        <v>92526</v>
      </c>
      <c r="V32240">
        <v>0</v>
      </c>
      <c r="W32240">
        <v>0</v>
      </c>
      <c r="X32240">
        <v>0</v>
      </c>
      <c r="Y32240">
        <v>0</v>
      </c>
      <c r="Z32240">
        <v>0</v>
      </c>
      <c r="AA32240">
        <v>0</v>
      </c>
      <c r="AB32240">
        <v>0</v>
      </c>
      <c r="AC32240">
        <v>1</v>
      </c>
      <c r="AD32240">
        <v>0</v>
      </c>
    </row>
    <row r="32241" spans="1:30" hidden="1" x14ac:dyDescent="0.3">
      <c r="A32241" t="s">
        <v>92599</v>
      </c>
      <c r="B32241" t="s">
        <v>92603</v>
      </c>
      <c r="C32241" t="s">
        <v>32</v>
      </c>
      <c r="E32241" s="1">
        <v>40306</v>
      </c>
      <c r="F32241">
        <v>755500</v>
      </c>
      <c r="G32241" t="s">
        <v>92599</v>
      </c>
      <c r="H32241" t="s">
        <v>92601</v>
      </c>
      <c r="J32241" t="s">
        <v>92526</v>
      </c>
      <c r="K32241" t="s">
        <v>37</v>
      </c>
      <c r="L32241" t="s">
        <v>53</v>
      </c>
      <c r="M32241" t="s">
        <v>54</v>
      </c>
      <c r="N32241" t="s">
        <v>95</v>
      </c>
      <c r="O32241" t="s">
        <v>174</v>
      </c>
      <c r="P32241" s="1">
        <v>39083</v>
      </c>
      <c r="Q32241" t="s">
        <v>53</v>
      </c>
      <c r="R32241" t="s">
        <v>56</v>
      </c>
      <c r="S32241" t="s">
        <v>41</v>
      </c>
      <c r="T32241" t="s">
        <v>92526</v>
      </c>
      <c r="U32241" t="s">
        <v>92526</v>
      </c>
      <c r="V32241">
        <v>0</v>
      </c>
      <c r="W32241">
        <v>0</v>
      </c>
      <c r="X32241">
        <v>0</v>
      </c>
      <c r="Y32241">
        <v>0</v>
      </c>
      <c r="Z32241">
        <v>0</v>
      </c>
      <c r="AA32241">
        <v>0</v>
      </c>
      <c r="AB32241">
        <v>0</v>
      </c>
      <c r="AC32241">
        <v>1</v>
      </c>
      <c r="AD32241">
        <v>0</v>
      </c>
    </row>
    <row r="32242" spans="1:30" hidden="1" x14ac:dyDescent="0.3">
      <c r="A32242" t="s">
        <v>92599</v>
      </c>
      <c r="B32242" t="s">
        <v>92604</v>
      </c>
      <c r="C32242" t="s">
        <v>32</v>
      </c>
      <c r="E32242" t="s">
        <v>4340</v>
      </c>
      <c r="F32242">
        <v>1500000</v>
      </c>
      <c r="G32242" t="s">
        <v>92599</v>
      </c>
      <c r="H32242" t="s">
        <v>92601</v>
      </c>
      <c r="J32242" t="s">
        <v>92526</v>
      </c>
      <c r="K32242" t="s">
        <v>37</v>
      </c>
      <c r="L32242" t="s">
        <v>53</v>
      </c>
      <c r="M32242" t="s">
        <v>54</v>
      </c>
      <c r="N32242" t="s">
        <v>95</v>
      </c>
      <c r="O32242" t="s">
        <v>174</v>
      </c>
      <c r="P32242" s="1">
        <v>39083</v>
      </c>
      <c r="Q32242" t="s">
        <v>53</v>
      </c>
      <c r="R32242" t="s">
        <v>56</v>
      </c>
      <c r="S32242" t="s">
        <v>41</v>
      </c>
      <c r="T32242" t="s">
        <v>92526</v>
      </c>
      <c r="U32242" t="s">
        <v>92526</v>
      </c>
      <c r="V32242">
        <v>0</v>
      </c>
      <c r="W32242">
        <v>0</v>
      </c>
      <c r="X32242">
        <v>0</v>
      </c>
      <c r="Y32242">
        <v>0</v>
      </c>
      <c r="Z32242">
        <v>0</v>
      </c>
      <c r="AA32242">
        <v>0</v>
      </c>
      <c r="AB32242">
        <v>0</v>
      </c>
      <c r="AC32242">
        <v>1</v>
      </c>
      <c r="AD32242">
        <v>0</v>
      </c>
    </row>
    <row r="32243" spans="1:30" hidden="1" x14ac:dyDescent="0.3">
      <c r="A32243" t="s">
        <v>92605</v>
      </c>
      <c r="B32243" t="s">
        <v>92606</v>
      </c>
      <c r="C32243" t="s">
        <v>32</v>
      </c>
      <c r="E32243" t="s">
        <v>8983</v>
      </c>
      <c r="F32243">
        <v>150000</v>
      </c>
      <c r="G32243" t="s">
        <v>92605</v>
      </c>
      <c r="H32243" t="s">
        <v>92607</v>
      </c>
      <c r="I32243" t="s">
        <v>92608</v>
      </c>
      <c r="J32243" t="s">
        <v>92526</v>
      </c>
      <c r="K32243" t="s">
        <v>37</v>
      </c>
      <c r="L32243" t="s">
        <v>53</v>
      </c>
      <c r="M32243" t="s">
        <v>679</v>
      </c>
      <c r="N32243" t="s">
        <v>789</v>
      </c>
      <c r="O32243" t="s">
        <v>12397</v>
      </c>
      <c r="P32243" s="1">
        <v>38353</v>
      </c>
      <c r="Q32243" t="s">
        <v>53</v>
      </c>
      <c r="R32243" t="s">
        <v>56</v>
      </c>
      <c r="S32243" t="s">
        <v>41</v>
      </c>
      <c r="T32243" t="s">
        <v>92526</v>
      </c>
      <c r="U32243" t="s">
        <v>92526</v>
      </c>
      <c r="V32243">
        <v>0</v>
      </c>
      <c r="W32243">
        <v>0</v>
      </c>
      <c r="X32243">
        <v>0</v>
      </c>
      <c r="Y32243">
        <v>0</v>
      </c>
      <c r="Z32243">
        <v>0</v>
      </c>
      <c r="AA32243">
        <v>0</v>
      </c>
      <c r="AB32243">
        <v>0</v>
      </c>
      <c r="AC32243">
        <v>1</v>
      </c>
      <c r="AD32243">
        <v>0</v>
      </c>
    </row>
    <row r="32244" spans="1:30" hidden="1" x14ac:dyDescent="0.3">
      <c r="A32244" t="s">
        <v>92605</v>
      </c>
      <c r="B32244" t="s">
        <v>92609</v>
      </c>
      <c r="C32244" t="s">
        <v>32</v>
      </c>
      <c r="E32244" t="s">
        <v>23185</v>
      </c>
      <c r="F32244">
        <v>500000</v>
      </c>
      <c r="G32244" t="s">
        <v>92605</v>
      </c>
      <c r="H32244" t="s">
        <v>92607</v>
      </c>
      <c r="I32244" t="s">
        <v>92608</v>
      </c>
      <c r="J32244" t="s">
        <v>92526</v>
      </c>
      <c r="K32244" t="s">
        <v>37</v>
      </c>
      <c r="L32244" t="s">
        <v>53</v>
      </c>
      <c r="M32244" t="s">
        <v>679</v>
      </c>
      <c r="N32244" t="s">
        <v>789</v>
      </c>
      <c r="O32244" t="s">
        <v>12397</v>
      </c>
      <c r="P32244" s="1">
        <v>38353</v>
      </c>
      <c r="Q32244" t="s">
        <v>53</v>
      </c>
      <c r="R32244" t="s">
        <v>56</v>
      </c>
      <c r="S32244" t="s">
        <v>41</v>
      </c>
      <c r="T32244" t="s">
        <v>92526</v>
      </c>
      <c r="U32244" t="s">
        <v>92526</v>
      </c>
      <c r="V32244">
        <v>0</v>
      </c>
      <c r="W32244">
        <v>0</v>
      </c>
      <c r="X32244">
        <v>0</v>
      </c>
      <c r="Y32244">
        <v>0</v>
      </c>
      <c r="Z32244">
        <v>0</v>
      </c>
      <c r="AA32244">
        <v>0</v>
      </c>
      <c r="AB32244">
        <v>0</v>
      </c>
      <c r="AC32244">
        <v>1</v>
      </c>
      <c r="AD32244">
        <v>0</v>
      </c>
    </row>
    <row r="32245" spans="1:30" hidden="1" x14ac:dyDescent="0.3">
      <c r="A32245" t="s">
        <v>92605</v>
      </c>
      <c r="B32245" t="s">
        <v>92610</v>
      </c>
      <c r="C32245" t="s">
        <v>32</v>
      </c>
      <c r="E32245" t="s">
        <v>2864</v>
      </c>
      <c r="F32245">
        <v>750000</v>
      </c>
      <c r="G32245" t="s">
        <v>92605</v>
      </c>
      <c r="H32245" t="s">
        <v>92607</v>
      </c>
      <c r="I32245" t="s">
        <v>92608</v>
      </c>
      <c r="J32245" t="s">
        <v>92526</v>
      </c>
      <c r="K32245" t="s">
        <v>37</v>
      </c>
      <c r="L32245" t="s">
        <v>53</v>
      </c>
      <c r="M32245" t="s">
        <v>679</v>
      </c>
      <c r="N32245" t="s">
        <v>789</v>
      </c>
      <c r="O32245" t="s">
        <v>12397</v>
      </c>
      <c r="P32245" s="1">
        <v>38353</v>
      </c>
      <c r="Q32245" t="s">
        <v>53</v>
      </c>
      <c r="R32245" t="s">
        <v>56</v>
      </c>
      <c r="S32245" t="s">
        <v>41</v>
      </c>
      <c r="T32245" t="s">
        <v>92526</v>
      </c>
      <c r="U32245" t="s">
        <v>92526</v>
      </c>
      <c r="V32245">
        <v>0</v>
      </c>
      <c r="W32245">
        <v>0</v>
      </c>
      <c r="X32245">
        <v>0</v>
      </c>
      <c r="Y32245">
        <v>0</v>
      </c>
      <c r="Z32245">
        <v>0</v>
      </c>
      <c r="AA32245">
        <v>0</v>
      </c>
      <c r="AB32245">
        <v>0</v>
      </c>
      <c r="AC32245">
        <v>1</v>
      </c>
      <c r="AD32245">
        <v>0</v>
      </c>
    </row>
    <row r="32246" spans="1:30" hidden="1" x14ac:dyDescent="0.3">
      <c r="A32246" t="s">
        <v>92611</v>
      </c>
      <c r="B32246" t="s">
        <v>92612</v>
      </c>
      <c r="C32246" t="s">
        <v>32</v>
      </c>
      <c r="E32246" t="s">
        <v>330</v>
      </c>
      <c r="F32246">
        <v>80000000</v>
      </c>
      <c r="G32246" t="s">
        <v>92611</v>
      </c>
      <c r="H32246" t="s">
        <v>92613</v>
      </c>
      <c r="I32246" t="s">
        <v>92614</v>
      </c>
      <c r="J32246" t="s">
        <v>92526</v>
      </c>
      <c r="K32246" t="s">
        <v>37</v>
      </c>
      <c r="L32246" t="s">
        <v>53</v>
      </c>
      <c r="M32246" t="s">
        <v>73</v>
      </c>
      <c r="N32246" t="s">
        <v>74</v>
      </c>
      <c r="O32246" t="s">
        <v>75</v>
      </c>
      <c r="P32246" s="1">
        <v>32143</v>
      </c>
      <c r="Q32246" t="s">
        <v>53</v>
      </c>
      <c r="R32246" t="s">
        <v>56</v>
      </c>
      <c r="S32246" t="s">
        <v>41</v>
      </c>
      <c r="T32246" t="s">
        <v>92526</v>
      </c>
      <c r="U32246" t="s">
        <v>92526</v>
      </c>
      <c r="V32246">
        <v>0</v>
      </c>
      <c r="W32246">
        <v>0</v>
      </c>
      <c r="X32246">
        <v>0</v>
      </c>
      <c r="Y32246">
        <v>0</v>
      </c>
      <c r="Z32246">
        <v>0</v>
      </c>
      <c r="AA32246">
        <v>0</v>
      </c>
      <c r="AB32246">
        <v>0</v>
      </c>
      <c r="AC32246">
        <v>1</v>
      </c>
      <c r="AD32246">
        <v>0</v>
      </c>
    </row>
    <row r="32247" spans="1:30" hidden="1" x14ac:dyDescent="0.3">
      <c r="A32247" t="s">
        <v>92615</v>
      </c>
      <c r="B32247" t="s">
        <v>92616</v>
      </c>
      <c r="C32247" t="s">
        <v>32</v>
      </c>
      <c r="D32247" t="s">
        <v>139</v>
      </c>
      <c r="E32247" s="1">
        <v>41702</v>
      </c>
      <c r="F32247">
        <v>80000000</v>
      </c>
      <c r="G32247" t="s">
        <v>92615</v>
      </c>
      <c r="H32247" t="s">
        <v>92617</v>
      </c>
      <c r="I32247" t="s">
        <v>92618</v>
      </c>
      <c r="J32247" t="s">
        <v>92526</v>
      </c>
      <c r="K32247" t="s">
        <v>37</v>
      </c>
      <c r="L32247" t="s">
        <v>53</v>
      </c>
      <c r="M32247" t="s">
        <v>150</v>
      </c>
      <c r="N32247" t="s">
        <v>151</v>
      </c>
      <c r="O32247" t="s">
        <v>151</v>
      </c>
      <c r="P32247" s="1">
        <v>40544</v>
      </c>
      <c r="Q32247" t="s">
        <v>53</v>
      </c>
      <c r="R32247" t="s">
        <v>56</v>
      </c>
      <c r="S32247" t="s">
        <v>41</v>
      </c>
      <c r="T32247" t="s">
        <v>92526</v>
      </c>
      <c r="U32247" t="s">
        <v>92526</v>
      </c>
      <c r="V32247">
        <v>0</v>
      </c>
      <c r="W32247">
        <v>0</v>
      </c>
      <c r="X32247">
        <v>0</v>
      </c>
      <c r="Y32247">
        <v>0</v>
      </c>
      <c r="Z32247">
        <v>0</v>
      </c>
      <c r="AA32247">
        <v>0</v>
      </c>
      <c r="AB32247">
        <v>0</v>
      </c>
      <c r="AC32247">
        <v>1</v>
      </c>
      <c r="AD32247">
        <v>0</v>
      </c>
    </row>
    <row r="32248" spans="1:30" hidden="1" x14ac:dyDescent="0.3">
      <c r="A32248" t="s">
        <v>92615</v>
      </c>
      <c r="B32248" t="s">
        <v>92619</v>
      </c>
      <c r="C32248" t="s">
        <v>32</v>
      </c>
      <c r="E32248" s="1">
        <v>41370</v>
      </c>
      <c r="F32248">
        <v>41000000</v>
      </c>
      <c r="G32248" t="s">
        <v>92615</v>
      </c>
      <c r="H32248" t="s">
        <v>92617</v>
      </c>
      <c r="I32248" t="s">
        <v>92618</v>
      </c>
      <c r="J32248" t="s">
        <v>92526</v>
      </c>
      <c r="K32248" t="s">
        <v>37</v>
      </c>
      <c r="L32248" t="s">
        <v>53</v>
      </c>
      <c r="M32248" t="s">
        <v>150</v>
      </c>
      <c r="N32248" t="s">
        <v>151</v>
      </c>
      <c r="O32248" t="s">
        <v>151</v>
      </c>
      <c r="P32248" s="1">
        <v>40544</v>
      </c>
      <c r="Q32248" t="s">
        <v>53</v>
      </c>
      <c r="R32248" t="s">
        <v>56</v>
      </c>
      <c r="S32248" t="s">
        <v>41</v>
      </c>
      <c r="T32248" t="s">
        <v>92526</v>
      </c>
      <c r="U32248" t="s">
        <v>92526</v>
      </c>
      <c r="V32248">
        <v>0</v>
      </c>
      <c r="W32248">
        <v>0</v>
      </c>
      <c r="X32248">
        <v>0</v>
      </c>
      <c r="Y32248">
        <v>0</v>
      </c>
      <c r="Z32248">
        <v>0</v>
      </c>
      <c r="AA32248">
        <v>0</v>
      </c>
      <c r="AB32248">
        <v>0</v>
      </c>
      <c r="AC32248">
        <v>1</v>
      </c>
      <c r="AD32248">
        <v>0</v>
      </c>
    </row>
    <row r="32249" spans="1:30" hidden="1" x14ac:dyDescent="0.3">
      <c r="A32249" t="s">
        <v>92615</v>
      </c>
      <c r="B32249" t="s">
        <v>92620</v>
      </c>
      <c r="C32249" t="s">
        <v>32</v>
      </c>
      <c r="D32249" t="s">
        <v>33</v>
      </c>
      <c r="E32249" s="1">
        <v>41252</v>
      </c>
      <c r="F32249">
        <v>77000000</v>
      </c>
      <c r="G32249" t="s">
        <v>92615</v>
      </c>
      <c r="H32249" t="s">
        <v>92617</v>
      </c>
      <c r="I32249" t="s">
        <v>92618</v>
      </c>
      <c r="J32249" t="s">
        <v>92526</v>
      </c>
      <c r="K32249" t="s">
        <v>37</v>
      </c>
      <c r="L32249" t="s">
        <v>53</v>
      </c>
      <c r="M32249" t="s">
        <v>150</v>
      </c>
      <c r="N32249" t="s">
        <v>151</v>
      </c>
      <c r="O32249" t="s">
        <v>151</v>
      </c>
      <c r="P32249" s="1">
        <v>40544</v>
      </c>
      <c r="Q32249" t="s">
        <v>53</v>
      </c>
      <c r="R32249" t="s">
        <v>56</v>
      </c>
      <c r="S32249" t="s">
        <v>41</v>
      </c>
      <c r="T32249" t="s">
        <v>92526</v>
      </c>
      <c r="U32249" t="s">
        <v>92526</v>
      </c>
      <c r="V32249">
        <v>0</v>
      </c>
      <c r="W32249">
        <v>0</v>
      </c>
      <c r="X32249">
        <v>0</v>
      </c>
      <c r="Y32249">
        <v>0</v>
      </c>
      <c r="Z32249">
        <v>0</v>
      </c>
      <c r="AA32249">
        <v>0</v>
      </c>
      <c r="AB32249">
        <v>0</v>
      </c>
      <c r="AC32249">
        <v>1</v>
      </c>
      <c r="AD32249">
        <v>0</v>
      </c>
    </row>
    <row r="32250" spans="1:30" hidden="1" x14ac:dyDescent="0.3">
      <c r="A32250" t="s">
        <v>92615</v>
      </c>
      <c r="B32250" t="s">
        <v>92621</v>
      </c>
      <c r="C32250" t="s">
        <v>32</v>
      </c>
      <c r="D32250" t="s">
        <v>322</v>
      </c>
      <c r="E32250" s="1">
        <v>42037</v>
      </c>
      <c r="F32250">
        <v>200000000</v>
      </c>
      <c r="G32250" t="s">
        <v>92615</v>
      </c>
      <c r="H32250" t="s">
        <v>92617</v>
      </c>
      <c r="I32250" t="s">
        <v>92618</v>
      </c>
      <c r="J32250" t="s">
        <v>92526</v>
      </c>
      <c r="K32250" t="s">
        <v>37</v>
      </c>
      <c r="L32250" t="s">
        <v>53</v>
      </c>
      <c r="M32250" t="s">
        <v>150</v>
      </c>
      <c r="N32250" t="s">
        <v>151</v>
      </c>
      <c r="O32250" t="s">
        <v>151</v>
      </c>
      <c r="P32250" s="1">
        <v>40544</v>
      </c>
      <c r="Q32250" t="s">
        <v>53</v>
      </c>
      <c r="R32250" t="s">
        <v>56</v>
      </c>
      <c r="S32250" t="s">
        <v>41</v>
      </c>
      <c r="T32250" t="s">
        <v>92526</v>
      </c>
      <c r="U32250" t="s">
        <v>92526</v>
      </c>
      <c r="V32250">
        <v>0</v>
      </c>
      <c r="W32250">
        <v>0</v>
      </c>
      <c r="X32250">
        <v>0</v>
      </c>
      <c r="Y32250">
        <v>0</v>
      </c>
      <c r="Z32250">
        <v>0</v>
      </c>
      <c r="AA32250">
        <v>0</v>
      </c>
      <c r="AB32250">
        <v>0</v>
      </c>
      <c r="AC32250">
        <v>1</v>
      </c>
      <c r="AD32250">
        <v>0</v>
      </c>
    </row>
    <row r="32251" spans="1:30" hidden="1" x14ac:dyDescent="0.3">
      <c r="A32251" t="s">
        <v>92622</v>
      </c>
      <c r="B32251" t="s">
        <v>92623</v>
      </c>
      <c r="C32251" t="s">
        <v>32</v>
      </c>
      <c r="E32251" s="1">
        <v>41556</v>
      </c>
      <c r="F32251">
        <v>112500</v>
      </c>
      <c r="G32251" t="s">
        <v>92622</v>
      </c>
      <c r="H32251" t="s">
        <v>92624</v>
      </c>
      <c r="I32251" t="s">
        <v>92625</v>
      </c>
      <c r="J32251" t="s">
        <v>92526</v>
      </c>
      <c r="K32251" t="s">
        <v>37</v>
      </c>
      <c r="L32251" t="s">
        <v>53</v>
      </c>
      <c r="M32251" t="s">
        <v>717</v>
      </c>
      <c r="N32251" t="s">
        <v>1430</v>
      </c>
      <c r="O32251" t="s">
        <v>1430</v>
      </c>
      <c r="Q32251" t="s">
        <v>53</v>
      </c>
      <c r="R32251" t="s">
        <v>56</v>
      </c>
      <c r="S32251" t="s">
        <v>41</v>
      </c>
      <c r="T32251" t="s">
        <v>92526</v>
      </c>
      <c r="U32251" t="s">
        <v>92526</v>
      </c>
      <c r="V32251">
        <v>0</v>
      </c>
      <c r="W32251">
        <v>0</v>
      </c>
      <c r="X32251">
        <v>0</v>
      </c>
      <c r="Y32251">
        <v>0</v>
      </c>
      <c r="Z32251">
        <v>0</v>
      </c>
      <c r="AA32251">
        <v>0</v>
      </c>
      <c r="AB32251">
        <v>0</v>
      </c>
      <c r="AC32251">
        <v>1</v>
      </c>
      <c r="AD32251">
        <v>0</v>
      </c>
    </row>
    <row r="32252" spans="1:30" hidden="1" x14ac:dyDescent="0.3">
      <c r="A32252" t="s">
        <v>92626</v>
      </c>
      <c r="B32252" t="s">
        <v>92627</v>
      </c>
      <c r="C32252" t="s">
        <v>32</v>
      </c>
      <c r="E32252" s="1">
        <v>40818</v>
      </c>
      <c r="F32252">
        <v>500000</v>
      </c>
      <c r="G32252" t="s">
        <v>92626</v>
      </c>
      <c r="H32252" t="s">
        <v>92628</v>
      </c>
      <c r="I32252" t="s">
        <v>92629</v>
      </c>
      <c r="J32252" t="s">
        <v>92526</v>
      </c>
      <c r="K32252" t="s">
        <v>37</v>
      </c>
      <c r="L32252" t="s">
        <v>53</v>
      </c>
      <c r="M32252" t="s">
        <v>54</v>
      </c>
      <c r="N32252" t="s">
        <v>95</v>
      </c>
      <c r="O32252" t="s">
        <v>96</v>
      </c>
      <c r="P32252" s="1">
        <v>40179</v>
      </c>
      <c r="Q32252" t="s">
        <v>53</v>
      </c>
      <c r="R32252" t="s">
        <v>56</v>
      </c>
      <c r="S32252" t="s">
        <v>41</v>
      </c>
      <c r="T32252" t="s">
        <v>92526</v>
      </c>
      <c r="U32252" t="s">
        <v>92526</v>
      </c>
      <c r="V32252">
        <v>0</v>
      </c>
      <c r="W32252">
        <v>0</v>
      </c>
      <c r="X32252">
        <v>0</v>
      </c>
      <c r="Y32252">
        <v>0</v>
      </c>
      <c r="Z32252">
        <v>0</v>
      </c>
      <c r="AA32252">
        <v>0</v>
      </c>
      <c r="AB32252">
        <v>0</v>
      </c>
      <c r="AC32252">
        <v>1</v>
      </c>
      <c r="AD32252">
        <v>0</v>
      </c>
    </row>
    <row r="32253" spans="1:30" hidden="1" x14ac:dyDescent="0.3">
      <c r="A32253" t="s">
        <v>92630</v>
      </c>
      <c r="B32253" t="s">
        <v>92631</v>
      </c>
      <c r="C32253" t="s">
        <v>32</v>
      </c>
      <c r="E32253" t="s">
        <v>4181</v>
      </c>
      <c r="F32253">
        <v>300000</v>
      </c>
      <c r="G32253" t="s">
        <v>92630</v>
      </c>
      <c r="H32253" t="s">
        <v>92632</v>
      </c>
      <c r="I32253" t="s">
        <v>92633</v>
      </c>
      <c r="J32253" t="s">
        <v>92526</v>
      </c>
      <c r="K32253" t="s">
        <v>37</v>
      </c>
      <c r="L32253" t="s">
        <v>53</v>
      </c>
      <c r="M32253" t="s">
        <v>150</v>
      </c>
      <c r="N32253" t="s">
        <v>151</v>
      </c>
      <c r="O32253" t="s">
        <v>911</v>
      </c>
      <c r="P32253" s="1">
        <v>39825</v>
      </c>
      <c r="Q32253" t="s">
        <v>53</v>
      </c>
      <c r="R32253" t="s">
        <v>56</v>
      </c>
      <c r="S32253" t="s">
        <v>41</v>
      </c>
      <c r="T32253" t="s">
        <v>92526</v>
      </c>
      <c r="U32253" t="s">
        <v>92526</v>
      </c>
      <c r="V32253">
        <v>0</v>
      </c>
      <c r="W32253">
        <v>0</v>
      </c>
      <c r="X32253">
        <v>0</v>
      </c>
      <c r="Y32253">
        <v>0</v>
      </c>
      <c r="Z32253">
        <v>0</v>
      </c>
      <c r="AA32253">
        <v>0</v>
      </c>
      <c r="AB32253">
        <v>0</v>
      </c>
      <c r="AC32253">
        <v>1</v>
      </c>
      <c r="AD32253">
        <v>0</v>
      </c>
    </row>
    <row r="32254" spans="1:30" hidden="1" x14ac:dyDescent="0.3">
      <c r="A32254" t="s">
        <v>92634</v>
      </c>
      <c r="B32254" t="s">
        <v>92635</v>
      </c>
      <c r="C32254" t="s">
        <v>32</v>
      </c>
      <c r="E32254" t="s">
        <v>16954</v>
      </c>
      <c r="F32254">
        <v>50000</v>
      </c>
      <c r="G32254" t="s">
        <v>92634</v>
      </c>
      <c r="H32254" t="s">
        <v>92636</v>
      </c>
      <c r="I32254" t="s">
        <v>92637</v>
      </c>
      <c r="J32254" t="s">
        <v>92526</v>
      </c>
      <c r="K32254" t="s">
        <v>37</v>
      </c>
      <c r="L32254" t="s">
        <v>53</v>
      </c>
      <c r="M32254" t="s">
        <v>150</v>
      </c>
      <c r="N32254" t="s">
        <v>3362</v>
      </c>
      <c r="O32254" t="s">
        <v>92638</v>
      </c>
      <c r="P32254" s="1">
        <v>40544</v>
      </c>
      <c r="Q32254" t="s">
        <v>53</v>
      </c>
      <c r="R32254" t="s">
        <v>56</v>
      </c>
      <c r="S32254" t="s">
        <v>41</v>
      </c>
      <c r="T32254" t="s">
        <v>92526</v>
      </c>
      <c r="U32254" t="s">
        <v>92526</v>
      </c>
      <c r="V32254">
        <v>0</v>
      </c>
      <c r="W32254">
        <v>0</v>
      </c>
      <c r="X32254">
        <v>0</v>
      </c>
      <c r="Y32254">
        <v>0</v>
      </c>
      <c r="Z32254">
        <v>0</v>
      </c>
      <c r="AA32254">
        <v>0</v>
      </c>
      <c r="AB32254">
        <v>0</v>
      </c>
      <c r="AC32254">
        <v>1</v>
      </c>
      <c r="AD32254">
        <v>0</v>
      </c>
    </row>
    <row r="32255" spans="1:30" hidden="1" x14ac:dyDescent="0.3">
      <c r="A32255" t="s">
        <v>92639</v>
      </c>
      <c r="B32255" t="s">
        <v>92640</v>
      </c>
      <c r="C32255" t="s">
        <v>32</v>
      </c>
      <c r="E32255" t="s">
        <v>536</v>
      </c>
      <c r="F32255">
        <v>6515581</v>
      </c>
      <c r="G32255" t="s">
        <v>92639</v>
      </c>
      <c r="H32255" t="s">
        <v>92641</v>
      </c>
      <c r="I32255" t="s">
        <v>92642</v>
      </c>
      <c r="J32255" t="s">
        <v>92526</v>
      </c>
      <c r="K32255" t="s">
        <v>37</v>
      </c>
      <c r="L32255" t="s">
        <v>230</v>
      </c>
      <c r="M32255" t="s">
        <v>28624</v>
      </c>
      <c r="N32255" t="s">
        <v>967</v>
      </c>
      <c r="O32255" t="s">
        <v>967</v>
      </c>
      <c r="P32255" s="1">
        <v>35431</v>
      </c>
      <c r="Q32255" t="s">
        <v>230</v>
      </c>
      <c r="R32255" t="s">
        <v>233</v>
      </c>
      <c r="S32255" t="s">
        <v>41</v>
      </c>
      <c r="T32255" t="s">
        <v>92526</v>
      </c>
      <c r="U32255" t="s">
        <v>92526</v>
      </c>
      <c r="V32255">
        <v>0</v>
      </c>
      <c r="W32255">
        <v>0</v>
      </c>
      <c r="X32255">
        <v>0</v>
      </c>
      <c r="Y32255">
        <v>0</v>
      </c>
      <c r="Z32255">
        <v>0</v>
      </c>
      <c r="AA32255">
        <v>0</v>
      </c>
      <c r="AB32255">
        <v>0</v>
      </c>
      <c r="AC32255">
        <v>1</v>
      </c>
      <c r="AD32255">
        <v>0</v>
      </c>
    </row>
    <row r="32256" spans="1:30" hidden="1" x14ac:dyDescent="0.3">
      <c r="A32256" t="s">
        <v>92643</v>
      </c>
      <c r="B32256" t="s">
        <v>92644</v>
      </c>
      <c r="C32256" t="s">
        <v>32</v>
      </c>
      <c r="E32256" t="s">
        <v>92645</v>
      </c>
      <c r="F32256">
        <v>10351376</v>
      </c>
      <c r="G32256" t="s">
        <v>92643</v>
      </c>
      <c r="H32256" t="s">
        <v>92646</v>
      </c>
      <c r="I32256" t="s">
        <v>92647</v>
      </c>
      <c r="J32256" t="s">
        <v>92526</v>
      </c>
      <c r="K32256" t="s">
        <v>37</v>
      </c>
      <c r="L32256" t="s">
        <v>230</v>
      </c>
      <c r="M32256" t="s">
        <v>28405</v>
      </c>
      <c r="N32256" t="s">
        <v>3988</v>
      </c>
      <c r="O32256" t="s">
        <v>92648</v>
      </c>
      <c r="Q32256" t="s">
        <v>230</v>
      </c>
      <c r="R32256" t="s">
        <v>233</v>
      </c>
      <c r="S32256" t="s">
        <v>41</v>
      </c>
      <c r="T32256" t="s">
        <v>92526</v>
      </c>
      <c r="U32256" t="s">
        <v>92526</v>
      </c>
      <c r="V32256">
        <v>0</v>
      </c>
      <c r="W32256">
        <v>0</v>
      </c>
      <c r="X32256">
        <v>0</v>
      </c>
      <c r="Y32256">
        <v>0</v>
      </c>
      <c r="Z32256">
        <v>0</v>
      </c>
      <c r="AA32256">
        <v>0</v>
      </c>
      <c r="AB32256">
        <v>0</v>
      </c>
      <c r="AC32256">
        <v>1</v>
      </c>
      <c r="AD32256">
        <v>0</v>
      </c>
    </row>
    <row r="32257" spans="1:30" hidden="1" x14ac:dyDescent="0.3">
      <c r="A32257" t="s">
        <v>92649</v>
      </c>
      <c r="B32257" t="s">
        <v>92650</v>
      </c>
      <c r="C32257" t="s">
        <v>32</v>
      </c>
      <c r="D32257" t="s">
        <v>139</v>
      </c>
      <c r="E32257" s="1">
        <v>42162</v>
      </c>
      <c r="F32257">
        <v>28700000</v>
      </c>
      <c r="G32257" t="s">
        <v>92649</v>
      </c>
      <c r="H32257" t="s">
        <v>92651</v>
      </c>
      <c r="I32257" t="s">
        <v>92652</v>
      </c>
      <c r="J32257" t="s">
        <v>92653</v>
      </c>
      <c r="K32257" t="s">
        <v>37</v>
      </c>
      <c r="L32257" t="s">
        <v>38</v>
      </c>
      <c r="M32257">
        <v>10</v>
      </c>
      <c r="N32257" t="s">
        <v>8380</v>
      </c>
      <c r="O32257" t="s">
        <v>8380</v>
      </c>
      <c r="P32257" s="1">
        <v>39814</v>
      </c>
      <c r="Q32257" t="s">
        <v>38</v>
      </c>
      <c r="R32257" t="s">
        <v>40</v>
      </c>
      <c r="S32257" t="s">
        <v>41</v>
      </c>
      <c r="T32257" t="s">
        <v>92654</v>
      </c>
      <c r="U32257" t="s">
        <v>92654</v>
      </c>
      <c r="V32257">
        <v>0</v>
      </c>
      <c r="W32257">
        <v>0</v>
      </c>
      <c r="X32257">
        <v>0</v>
      </c>
      <c r="Y32257">
        <v>0</v>
      </c>
      <c r="Z32257">
        <v>0</v>
      </c>
      <c r="AA32257">
        <v>1</v>
      </c>
      <c r="AB32257">
        <v>0</v>
      </c>
      <c r="AC32257">
        <v>0</v>
      </c>
      <c r="AD32257">
        <v>0</v>
      </c>
    </row>
    <row r="32258" spans="1:30" hidden="1" x14ac:dyDescent="0.3">
      <c r="A32258" t="s">
        <v>92649</v>
      </c>
      <c r="B32258" t="s">
        <v>92655</v>
      </c>
      <c r="C32258" t="s">
        <v>32</v>
      </c>
      <c r="D32258" t="s">
        <v>33</v>
      </c>
      <c r="E32258" t="s">
        <v>10250</v>
      </c>
      <c r="F32258">
        <v>8000000</v>
      </c>
      <c r="G32258" t="s">
        <v>92649</v>
      </c>
      <c r="H32258" t="s">
        <v>92651</v>
      </c>
      <c r="I32258" t="s">
        <v>92652</v>
      </c>
      <c r="J32258" t="s">
        <v>92653</v>
      </c>
      <c r="K32258" t="s">
        <v>37</v>
      </c>
      <c r="L32258" t="s">
        <v>38</v>
      </c>
      <c r="M32258">
        <v>10</v>
      </c>
      <c r="N32258" t="s">
        <v>8380</v>
      </c>
      <c r="O32258" t="s">
        <v>8380</v>
      </c>
      <c r="P32258" s="1">
        <v>39814</v>
      </c>
      <c r="Q32258" t="s">
        <v>38</v>
      </c>
      <c r="R32258" t="s">
        <v>40</v>
      </c>
      <c r="S32258" t="s">
        <v>41</v>
      </c>
      <c r="T32258" t="s">
        <v>92654</v>
      </c>
      <c r="U32258" t="s">
        <v>92654</v>
      </c>
      <c r="V32258">
        <v>0</v>
      </c>
      <c r="W32258">
        <v>0</v>
      </c>
      <c r="X32258">
        <v>0</v>
      </c>
      <c r="Y32258">
        <v>0</v>
      </c>
      <c r="Z32258">
        <v>0</v>
      </c>
      <c r="AA32258">
        <v>1</v>
      </c>
      <c r="AB32258">
        <v>0</v>
      </c>
      <c r="AC32258">
        <v>0</v>
      </c>
      <c r="AD32258">
        <v>0</v>
      </c>
    </row>
    <row r="32259" spans="1:30" hidden="1" x14ac:dyDescent="0.3">
      <c r="A32259" t="s">
        <v>92656</v>
      </c>
      <c r="B32259" t="s">
        <v>92657</v>
      </c>
      <c r="C32259" t="s">
        <v>32</v>
      </c>
      <c r="E32259" t="s">
        <v>3114</v>
      </c>
      <c r="F32259">
        <v>790000</v>
      </c>
      <c r="G32259" t="s">
        <v>92656</v>
      </c>
      <c r="H32259" t="s">
        <v>92658</v>
      </c>
      <c r="I32259" t="s">
        <v>92659</v>
      </c>
      <c r="J32259" t="s">
        <v>92660</v>
      </c>
      <c r="K32259" t="s">
        <v>37</v>
      </c>
      <c r="L32259" t="s">
        <v>38</v>
      </c>
      <c r="M32259">
        <v>16</v>
      </c>
      <c r="N32259" t="s">
        <v>39</v>
      </c>
      <c r="O32259" t="s">
        <v>39</v>
      </c>
      <c r="P32259" t="s">
        <v>8058</v>
      </c>
      <c r="Q32259" t="s">
        <v>38</v>
      </c>
      <c r="R32259" t="s">
        <v>40</v>
      </c>
      <c r="S32259" t="s">
        <v>41</v>
      </c>
      <c r="T32259" t="s">
        <v>92654</v>
      </c>
      <c r="U32259" t="s">
        <v>92654</v>
      </c>
      <c r="V32259">
        <v>0</v>
      </c>
      <c r="W32259">
        <v>0</v>
      </c>
      <c r="X32259">
        <v>0</v>
      </c>
      <c r="Y32259">
        <v>0</v>
      </c>
      <c r="Z32259">
        <v>0</v>
      </c>
      <c r="AA32259">
        <v>1</v>
      </c>
      <c r="AB32259">
        <v>0</v>
      </c>
      <c r="AC32259">
        <v>0</v>
      </c>
      <c r="AD32259">
        <v>0</v>
      </c>
    </row>
    <row r="32260" spans="1:30" hidden="1" x14ac:dyDescent="0.3">
      <c r="A32260" t="s">
        <v>92661</v>
      </c>
      <c r="B32260" t="s">
        <v>92662</v>
      </c>
      <c r="C32260" t="s">
        <v>32</v>
      </c>
      <c r="E32260" t="s">
        <v>15415</v>
      </c>
      <c r="F32260">
        <v>5700000</v>
      </c>
      <c r="G32260" t="s">
        <v>92661</v>
      </c>
      <c r="H32260" t="s">
        <v>92663</v>
      </c>
      <c r="I32260" t="s">
        <v>92664</v>
      </c>
      <c r="J32260" t="s">
        <v>92665</v>
      </c>
      <c r="K32260" t="s">
        <v>37</v>
      </c>
      <c r="L32260" t="s">
        <v>38</v>
      </c>
      <c r="M32260">
        <v>19</v>
      </c>
      <c r="N32260" t="s">
        <v>306</v>
      </c>
      <c r="O32260" t="s">
        <v>588</v>
      </c>
      <c r="P32260" s="1">
        <v>38718</v>
      </c>
      <c r="Q32260" t="s">
        <v>38</v>
      </c>
      <c r="R32260" t="s">
        <v>40</v>
      </c>
      <c r="S32260" t="s">
        <v>41</v>
      </c>
      <c r="T32260" t="s">
        <v>92654</v>
      </c>
      <c r="U32260" t="s">
        <v>92654</v>
      </c>
      <c r="V32260">
        <v>0</v>
      </c>
      <c r="W32260">
        <v>0</v>
      </c>
      <c r="X32260">
        <v>0</v>
      </c>
      <c r="Y32260">
        <v>0</v>
      </c>
      <c r="Z32260">
        <v>0</v>
      </c>
      <c r="AA32260">
        <v>1</v>
      </c>
      <c r="AB32260">
        <v>0</v>
      </c>
      <c r="AC32260">
        <v>0</v>
      </c>
      <c r="AD32260">
        <v>0</v>
      </c>
    </row>
    <row r="32261" spans="1:30" hidden="1" x14ac:dyDescent="0.3">
      <c r="A32261" t="s">
        <v>92666</v>
      </c>
      <c r="B32261" t="s">
        <v>92667</v>
      </c>
      <c r="C32261" t="s">
        <v>32</v>
      </c>
      <c r="D32261" t="s">
        <v>139</v>
      </c>
      <c r="E32261" s="1">
        <v>42036</v>
      </c>
      <c r="F32261">
        <v>21900000</v>
      </c>
      <c r="G32261" t="s">
        <v>92666</v>
      </c>
      <c r="H32261" t="s">
        <v>92668</v>
      </c>
      <c r="I32261" t="s">
        <v>92669</v>
      </c>
      <c r="J32261" t="s">
        <v>92670</v>
      </c>
      <c r="K32261" t="s">
        <v>37</v>
      </c>
      <c r="L32261" t="s">
        <v>38</v>
      </c>
      <c r="M32261">
        <v>7</v>
      </c>
      <c r="N32261" t="s">
        <v>272</v>
      </c>
      <c r="O32261" t="s">
        <v>272</v>
      </c>
      <c r="P32261" s="1">
        <v>40179</v>
      </c>
      <c r="Q32261" t="s">
        <v>38</v>
      </c>
      <c r="R32261" t="s">
        <v>40</v>
      </c>
      <c r="S32261" t="s">
        <v>41</v>
      </c>
      <c r="T32261" t="s">
        <v>92654</v>
      </c>
      <c r="U32261" t="s">
        <v>92654</v>
      </c>
      <c r="V32261">
        <v>0</v>
      </c>
      <c r="W32261">
        <v>0</v>
      </c>
      <c r="X32261">
        <v>0</v>
      </c>
      <c r="Y32261">
        <v>0</v>
      </c>
      <c r="Z32261">
        <v>0</v>
      </c>
      <c r="AA32261">
        <v>1</v>
      </c>
      <c r="AB32261">
        <v>0</v>
      </c>
      <c r="AC32261">
        <v>0</v>
      </c>
      <c r="AD32261">
        <v>0</v>
      </c>
    </row>
    <row r="32262" spans="1:30" hidden="1" x14ac:dyDescent="0.3">
      <c r="A32262" t="s">
        <v>92666</v>
      </c>
      <c r="B32262" t="s">
        <v>92671</v>
      </c>
      <c r="C32262" t="s">
        <v>32</v>
      </c>
      <c r="D32262" t="s">
        <v>33</v>
      </c>
      <c r="E32262" s="1">
        <v>40920</v>
      </c>
      <c r="F32262">
        <v>10000000</v>
      </c>
      <c r="G32262" t="s">
        <v>92666</v>
      </c>
      <c r="H32262" t="s">
        <v>92668</v>
      </c>
      <c r="I32262" t="s">
        <v>92669</v>
      </c>
      <c r="J32262" t="s">
        <v>92670</v>
      </c>
      <c r="K32262" t="s">
        <v>37</v>
      </c>
      <c r="L32262" t="s">
        <v>38</v>
      </c>
      <c r="M32262">
        <v>7</v>
      </c>
      <c r="N32262" t="s">
        <v>272</v>
      </c>
      <c r="O32262" t="s">
        <v>272</v>
      </c>
      <c r="P32262" s="1">
        <v>40179</v>
      </c>
      <c r="Q32262" t="s">
        <v>38</v>
      </c>
      <c r="R32262" t="s">
        <v>40</v>
      </c>
      <c r="S32262" t="s">
        <v>41</v>
      </c>
      <c r="T32262" t="s">
        <v>92654</v>
      </c>
      <c r="U32262" t="s">
        <v>92654</v>
      </c>
      <c r="V32262">
        <v>0</v>
      </c>
      <c r="W32262">
        <v>0</v>
      </c>
      <c r="X32262">
        <v>0</v>
      </c>
      <c r="Y32262">
        <v>0</v>
      </c>
      <c r="Z32262">
        <v>0</v>
      </c>
      <c r="AA32262">
        <v>1</v>
      </c>
      <c r="AB32262">
        <v>0</v>
      </c>
      <c r="AC32262">
        <v>0</v>
      </c>
      <c r="AD32262">
        <v>0</v>
      </c>
    </row>
    <row r="32263" spans="1:30" hidden="1" x14ac:dyDescent="0.3">
      <c r="A32263" t="s">
        <v>92666</v>
      </c>
      <c r="B32263" t="s">
        <v>92672</v>
      </c>
      <c r="C32263" t="s">
        <v>32</v>
      </c>
      <c r="D32263" t="s">
        <v>50</v>
      </c>
      <c r="E32263" s="1">
        <v>40553</v>
      </c>
      <c r="F32263">
        <v>4000000</v>
      </c>
      <c r="G32263" t="s">
        <v>92666</v>
      </c>
      <c r="H32263" t="s">
        <v>92668</v>
      </c>
      <c r="I32263" t="s">
        <v>92669</v>
      </c>
      <c r="J32263" t="s">
        <v>92670</v>
      </c>
      <c r="K32263" t="s">
        <v>37</v>
      </c>
      <c r="L32263" t="s">
        <v>38</v>
      </c>
      <c r="M32263">
        <v>7</v>
      </c>
      <c r="N32263" t="s">
        <v>272</v>
      </c>
      <c r="O32263" t="s">
        <v>272</v>
      </c>
      <c r="P32263" s="1">
        <v>40179</v>
      </c>
      <c r="Q32263" t="s">
        <v>38</v>
      </c>
      <c r="R32263" t="s">
        <v>40</v>
      </c>
      <c r="S32263" t="s">
        <v>41</v>
      </c>
      <c r="T32263" t="s">
        <v>92654</v>
      </c>
      <c r="U32263" t="s">
        <v>92654</v>
      </c>
      <c r="V32263">
        <v>0</v>
      </c>
      <c r="W32263">
        <v>0</v>
      </c>
      <c r="X32263">
        <v>0</v>
      </c>
      <c r="Y32263">
        <v>0</v>
      </c>
      <c r="Z32263">
        <v>0</v>
      </c>
      <c r="AA32263">
        <v>1</v>
      </c>
      <c r="AB32263">
        <v>0</v>
      </c>
      <c r="AC32263">
        <v>0</v>
      </c>
      <c r="AD32263">
        <v>0</v>
      </c>
    </row>
    <row r="32264" spans="1:30" hidden="1" x14ac:dyDescent="0.3">
      <c r="A32264" t="s">
        <v>92673</v>
      </c>
      <c r="B32264" t="s">
        <v>92674</v>
      </c>
      <c r="C32264" t="s">
        <v>32</v>
      </c>
      <c r="E32264" t="s">
        <v>1875</v>
      </c>
      <c r="F32264">
        <v>2000000</v>
      </c>
      <c r="G32264" t="s">
        <v>92673</v>
      </c>
      <c r="H32264" t="s">
        <v>92675</v>
      </c>
      <c r="I32264" t="s">
        <v>92676</v>
      </c>
      <c r="J32264" t="s">
        <v>92654</v>
      </c>
      <c r="K32264" t="s">
        <v>37</v>
      </c>
      <c r="L32264" t="s">
        <v>38</v>
      </c>
      <c r="M32264">
        <v>16</v>
      </c>
      <c r="N32264" t="s">
        <v>279</v>
      </c>
      <c r="O32264" t="s">
        <v>279</v>
      </c>
      <c r="P32264" s="1">
        <v>41275</v>
      </c>
      <c r="Q32264" t="s">
        <v>38</v>
      </c>
      <c r="R32264" t="s">
        <v>40</v>
      </c>
      <c r="S32264" t="s">
        <v>41</v>
      </c>
      <c r="T32264" t="s">
        <v>92654</v>
      </c>
      <c r="U32264" t="s">
        <v>92654</v>
      </c>
      <c r="V32264">
        <v>0</v>
      </c>
      <c r="W32264">
        <v>0</v>
      </c>
      <c r="X32264">
        <v>0</v>
      </c>
      <c r="Y32264">
        <v>0</v>
      </c>
      <c r="Z32264">
        <v>0</v>
      </c>
      <c r="AA32264">
        <v>1</v>
      </c>
      <c r="AB32264">
        <v>0</v>
      </c>
      <c r="AC32264">
        <v>0</v>
      </c>
      <c r="AD32264">
        <v>0</v>
      </c>
    </row>
    <row r="32265" spans="1:30" hidden="1" x14ac:dyDescent="0.3">
      <c r="A32265" t="s">
        <v>92677</v>
      </c>
      <c r="B32265" t="s">
        <v>92678</v>
      </c>
      <c r="C32265" t="s">
        <v>32</v>
      </c>
      <c r="D32265" t="s">
        <v>50</v>
      </c>
      <c r="E32265" s="1">
        <v>42009</v>
      </c>
      <c r="F32265">
        <v>1000000</v>
      </c>
      <c r="G32265" t="s">
        <v>92677</v>
      </c>
      <c r="H32265" t="s">
        <v>92679</v>
      </c>
      <c r="I32265" t="s">
        <v>92680</v>
      </c>
      <c r="J32265" t="s">
        <v>92681</v>
      </c>
      <c r="K32265" t="s">
        <v>37</v>
      </c>
      <c r="L32265" t="s">
        <v>38</v>
      </c>
      <c r="M32265">
        <v>19</v>
      </c>
      <c r="N32265" t="s">
        <v>306</v>
      </c>
      <c r="O32265" t="s">
        <v>306</v>
      </c>
      <c r="P32265" s="1">
        <v>41278</v>
      </c>
      <c r="Q32265" t="s">
        <v>38</v>
      </c>
      <c r="R32265" t="s">
        <v>40</v>
      </c>
      <c r="S32265" t="s">
        <v>41</v>
      </c>
      <c r="T32265" t="s">
        <v>92654</v>
      </c>
      <c r="U32265" t="s">
        <v>92654</v>
      </c>
      <c r="V32265">
        <v>0</v>
      </c>
      <c r="W32265">
        <v>0</v>
      </c>
      <c r="X32265">
        <v>0</v>
      </c>
      <c r="Y32265">
        <v>0</v>
      </c>
      <c r="Z32265">
        <v>0</v>
      </c>
      <c r="AA32265">
        <v>1</v>
      </c>
      <c r="AB32265">
        <v>0</v>
      </c>
      <c r="AC32265">
        <v>0</v>
      </c>
      <c r="AD32265">
        <v>0</v>
      </c>
    </row>
    <row r="32266" spans="1:30" hidden="1" x14ac:dyDescent="0.3">
      <c r="A32266" t="s">
        <v>92682</v>
      </c>
      <c r="B32266" t="s">
        <v>92683</v>
      </c>
      <c r="C32266" t="s">
        <v>32</v>
      </c>
      <c r="E32266" s="1">
        <v>40915</v>
      </c>
      <c r="F32266">
        <v>3050000</v>
      </c>
      <c r="G32266" t="s">
        <v>92682</v>
      </c>
      <c r="H32266" t="s">
        <v>92684</v>
      </c>
      <c r="I32266" t="s">
        <v>92685</v>
      </c>
      <c r="J32266" t="s">
        <v>92686</v>
      </c>
      <c r="K32266" t="s">
        <v>37</v>
      </c>
      <c r="L32266" t="s">
        <v>53</v>
      </c>
      <c r="M32266" t="s">
        <v>54</v>
      </c>
      <c r="N32266" t="s">
        <v>95</v>
      </c>
      <c r="O32266" t="s">
        <v>96</v>
      </c>
      <c r="Q32266" t="s">
        <v>53</v>
      </c>
      <c r="R32266" t="s">
        <v>56</v>
      </c>
      <c r="S32266" t="s">
        <v>41</v>
      </c>
      <c r="T32266" t="s">
        <v>92654</v>
      </c>
      <c r="U32266" t="s">
        <v>92654</v>
      </c>
      <c r="V32266">
        <v>0</v>
      </c>
      <c r="W32266">
        <v>0</v>
      </c>
      <c r="X32266">
        <v>0</v>
      </c>
      <c r="Y32266">
        <v>0</v>
      </c>
      <c r="Z32266">
        <v>0</v>
      </c>
      <c r="AA32266">
        <v>1</v>
      </c>
      <c r="AB32266">
        <v>0</v>
      </c>
      <c r="AC32266">
        <v>0</v>
      </c>
      <c r="AD32266">
        <v>0</v>
      </c>
    </row>
    <row r="32267" spans="1:30" hidden="1" x14ac:dyDescent="0.3">
      <c r="A32267" t="s">
        <v>92687</v>
      </c>
      <c r="B32267" t="s">
        <v>92688</v>
      </c>
      <c r="C32267" t="s">
        <v>32</v>
      </c>
      <c r="D32267" t="s">
        <v>50</v>
      </c>
      <c r="E32267" s="1">
        <v>34706</v>
      </c>
      <c r="F32267">
        <v>8000000</v>
      </c>
      <c r="G32267" t="s">
        <v>92687</v>
      </c>
      <c r="H32267" t="s">
        <v>92689</v>
      </c>
      <c r="I32267" t="s">
        <v>92690</v>
      </c>
      <c r="J32267" t="s">
        <v>92691</v>
      </c>
      <c r="K32267" t="s">
        <v>168</v>
      </c>
      <c r="L32267" t="s">
        <v>53</v>
      </c>
      <c r="M32267" t="s">
        <v>62</v>
      </c>
      <c r="N32267" t="s">
        <v>63</v>
      </c>
      <c r="O32267" t="s">
        <v>63</v>
      </c>
      <c r="P32267" s="1">
        <v>34461</v>
      </c>
      <c r="Q32267" t="s">
        <v>53</v>
      </c>
      <c r="R32267" t="s">
        <v>56</v>
      </c>
      <c r="S32267" t="s">
        <v>41</v>
      </c>
      <c r="T32267" t="s">
        <v>92654</v>
      </c>
      <c r="U32267" t="s">
        <v>92654</v>
      </c>
      <c r="V32267">
        <v>0</v>
      </c>
      <c r="W32267">
        <v>0</v>
      </c>
      <c r="X32267">
        <v>0</v>
      </c>
      <c r="Y32267">
        <v>0</v>
      </c>
      <c r="Z32267">
        <v>0</v>
      </c>
      <c r="AA32267">
        <v>1</v>
      </c>
      <c r="AB32267">
        <v>0</v>
      </c>
      <c r="AC32267">
        <v>0</v>
      </c>
      <c r="AD32267">
        <v>0</v>
      </c>
    </row>
    <row r="32268" spans="1:30" hidden="1" x14ac:dyDescent="0.3">
      <c r="A32268" t="s">
        <v>92692</v>
      </c>
      <c r="B32268" t="s">
        <v>92693</v>
      </c>
      <c r="C32268" t="s">
        <v>32</v>
      </c>
      <c r="E32268" s="1">
        <v>39452</v>
      </c>
      <c r="F32268">
        <v>4000000</v>
      </c>
      <c r="G32268" t="s">
        <v>92692</v>
      </c>
      <c r="H32268" t="s">
        <v>92694</v>
      </c>
      <c r="I32268" t="s">
        <v>92695</v>
      </c>
      <c r="J32268" t="s">
        <v>92696</v>
      </c>
      <c r="K32268" t="s">
        <v>109</v>
      </c>
      <c r="L32268" t="s">
        <v>53</v>
      </c>
      <c r="M32268" t="s">
        <v>3141</v>
      </c>
      <c r="N32268" t="s">
        <v>23139</v>
      </c>
      <c r="O32268" t="s">
        <v>92697</v>
      </c>
      <c r="Q32268" t="s">
        <v>53</v>
      </c>
      <c r="R32268" t="s">
        <v>56</v>
      </c>
      <c r="S32268" t="s">
        <v>41</v>
      </c>
      <c r="T32268" t="s">
        <v>92654</v>
      </c>
      <c r="U32268" t="s">
        <v>92654</v>
      </c>
      <c r="V32268">
        <v>0</v>
      </c>
      <c r="W32268">
        <v>0</v>
      </c>
      <c r="X32268">
        <v>0</v>
      </c>
      <c r="Y32268">
        <v>0</v>
      </c>
      <c r="Z32268">
        <v>0</v>
      </c>
      <c r="AA32268">
        <v>1</v>
      </c>
      <c r="AB32268">
        <v>0</v>
      </c>
      <c r="AC32268">
        <v>0</v>
      </c>
      <c r="AD32268">
        <v>0</v>
      </c>
    </row>
    <row r="32269" spans="1:30" hidden="1" x14ac:dyDescent="0.3">
      <c r="A32269" t="s">
        <v>92698</v>
      </c>
      <c r="B32269" t="s">
        <v>92699</v>
      </c>
      <c r="C32269" t="s">
        <v>32</v>
      </c>
      <c r="E32269" t="s">
        <v>3390</v>
      </c>
      <c r="F32269">
        <v>1500000</v>
      </c>
      <c r="G32269" t="s">
        <v>92698</v>
      </c>
      <c r="H32269" t="s">
        <v>92700</v>
      </c>
      <c r="I32269" t="s">
        <v>92701</v>
      </c>
      <c r="J32269" t="s">
        <v>92702</v>
      </c>
      <c r="K32269" t="s">
        <v>37</v>
      </c>
      <c r="L32269" t="s">
        <v>53</v>
      </c>
      <c r="M32269" t="s">
        <v>222</v>
      </c>
      <c r="N32269" t="s">
        <v>223</v>
      </c>
      <c r="O32269" t="s">
        <v>224</v>
      </c>
      <c r="P32269" s="1">
        <v>39814</v>
      </c>
      <c r="Q32269" t="s">
        <v>53</v>
      </c>
      <c r="R32269" t="s">
        <v>56</v>
      </c>
      <c r="S32269" t="s">
        <v>41</v>
      </c>
      <c r="T32269" t="s">
        <v>92654</v>
      </c>
      <c r="U32269" t="s">
        <v>92654</v>
      </c>
      <c r="V32269">
        <v>0</v>
      </c>
      <c r="W32269">
        <v>0</v>
      </c>
      <c r="X32269">
        <v>0</v>
      </c>
      <c r="Y32269">
        <v>0</v>
      </c>
      <c r="Z32269">
        <v>0</v>
      </c>
      <c r="AA32269">
        <v>1</v>
      </c>
      <c r="AB32269">
        <v>0</v>
      </c>
      <c r="AC32269">
        <v>0</v>
      </c>
      <c r="AD32269">
        <v>0</v>
      </c>
    </row>
    <row r="32270" spans="1:30" hidden="1" x14ac:dyDescent="0.3">
      <c r="A32270" t="s">
        <v>92703</v>
      </c>
      <c r="B32270" t="s">
        <v>92704</v>
      </c>
      <c r="C32270" t="s">
        <v>32</v>
      </c>
      <c r="E32270" s="1">
        <v>42038</v>
      </c>
      <c r="F32270">
        <v>3000000</v>
      </c>
      <c r="G32270" t="s">
        <v>92703</v>
      </c>
      <c r="H32270" t="s">
        <v>92705</v>
      </c>
      <c r="I32270" t="s">
        <v>92706</v>
      </c>
      <c r="J32270" t="s">
        <v>92707</v>
      </c>
      <c r="K32270" t="s">
        <v>37</v>
      </c>
      <c r="L32270" t="s">
        <v>53</v>
      </c>
      <c r="M32270" t="s">
        <v>774</v>
      </c>
      <c r="N32270" t="s">
        <v>775</v>
      </c>
      <c r="O32270" t="s">
        <v>2155</v>
      </c>
      <c r="P32270" s="1">
        <v>39083</v>
      </c>
      <c r="Q32270" t="s">
        <v>53</v>
      </c>
      <c r="R32270" t="s">
        <v>56</v>
      </c>
      <c r="S32270" t="s">
        <v>41</v>
      </c>
      <c r="T32270" t="s">
        <v>92654</v>
      </c>
      <c r="U32270" t="s">
        <v>92654</v>
      </c>
      <c r="V32270">
        <v>0</v>
      </c>
      <c r="W32270">
        <v>0</v>
      </c>
      <c r="X32270">
        <v>0</v>
      </c>
      <c r="Y32270">
        <v>0</v>
      </c>
      <c r="Z32270">
        <v>0</v>
      </c>
      <c r="AA32270">
        <v>1</v>
      </c>
      <c r="AB32270">
        <v>0</v>
      </c>
      <c r="AC32270">
        <v>0</v>
      </c>
      <c r="AD32270">
        <v>0</v>
      </c>
    </row>
    <row r="32271" spans="1:30" hidden="1" x14ac:dyDescent="0.3">
      <c r="A32271" t="s">
        <v>92708</v>
      </c>
      <c r="B32271" t="s">
        <v>92709</v>
      </c>
      <c r="C32271" t="s">
        <v>32</v>
      </c>
      <c r="D32271" t="s">
        <v>50</v>
      </c>
      <c r="E32271" s="1">
        <v>42314</v>
      </c>
      <c r="F32271">
        <v>5500000</v>
      </c>
      <c r="G32271" t="s">
        <v>92708</v>
      </c>
      <c r="H32271" t="s">
        <v>92710</v>
      </c>
      <c r="I32271" t="s">
        <v>92711</v>
      </c>
      <c r="J32271" t="s">
        <v>92712</v>
      </c>
      <c r="K32271" t="s">
        <v>37</v>
      </c>
      <c r="L32271" t="s">
        <v>53</v>
      </c>
      <c r="M32271" t="s">
        <v>54</v>
      </c>
      <c r="N32271" t="s">
        <v>95</v>
      </c>
      <c r="O32271" t="s">
        <v>96</v>
      </c>
      <c r="P32271" s="1">
        <v>41280</v>
      </c>
      <c r="Q32271" t="s">
        <v>53</v>
      </c>
      <c r="R32271" t="s">
        <v>56</v>
      </c>
      <c r="S32271" t="s">
        <v>41</v>
      </c>
      <c r="T32271" t="s">
        <v>92654</v>
      </c>
      <c r="U32271" t="s">
        <v>92654</v>
      </c>
      <c r="V32271">
        <v>0</v>
      </c>
      <c r="W32271">
        <v>0</v>
      </c>
      <c r="X32271">
        <v>0</v>
      </c>
      <c r="Y32271">
        <v>0</v>
      </c>
      <c r="Z32271">
        <v>0</v>
      </c>
      <c r="AA32271">
        <v>1</v>
      </c>
      <c r="AB32271">
        <v>0</v>
      </c>
      <c r="AC32271">
        <v>0</v>
      </c>
      <c r="AD32271">
        <v>0</v>
      </c>
    </row>
    <row r="32272" spans="1:30" hidden="1" x14ac:dyDescent="0.3">
      <c r="A32272" t="s">
        <v>92713</v>
      </c>
      <c r="B32272" t="s">
        <v>92714</v>
      </c>
      <c r="C32272" t="s">
        <v>32</v>
      </c>
      <c r="E32272" t="s">
        <v>1282</v>
      </c>
      <c r="F32272">
        <v>60000</v>
      </c>
      <c r="G32272" t="s">
        <v>92713</v>
      </c>
      <c r="H32272" t="s">
        <v>92715</v>
      </c>
      <c r="I32272" t="s">
        <v>92716</v>
      </c>
      <c r="J32272" t="s">
        <v>92654</v>
      </c>
      <c r="K32272" t="s">
        <v>37</v>
      </c>
      <c r="L32272" t="s">
        <v>53</v>
      </c>
      <c r="M32272" t="s">
        <v>1025</v>
      </c>
      <c r="N32272" t="s">
        <v>5440</v>
      </c>
      <c r="O32272" t="s">
        <v>5440</v>
      </c>
      <c r="P32272" s="1">
        <v>41275</v>
      </c>
      <c r="Q32272" t="s">
        <v>53</v>
      </c>
      <c r="R32272" t="s">
        <v>56</v>
      </c>
      <c r="S32272" t="s">
        <v>41</v>
      </c>
      <c r="T32272" t="s">
        <v>92654</v>
      </c>
      <c r="U32272" t="s">
        <v>92654</v>
      </c>
      <c r="V32272">
        <v>0</v>
      </c>
      <c r="W32272">
        <v>0</v>
      </c>
      <c r="X32272">
        <v>0</v>
      </c>
      <c r="Y32272">
        <v>0</v>
      </c>
      <c r="Z32272">
        <v>0</v>
      </c>
      <c r="AA32272">
        <v>1</v>
      </c>
      <c r="AB32272">
        <v>0</v>
      </c>
      <c r="AC32272">
        <v>0</v>
      </c>
      <c r="AD32272">
        <v>0</v>
      </c>
    </row>
    <row r="32273" spans="1:30" hidden="1" x14ac:dyDescent="0.3">
      <c r="A32273" t="s">
        <v>92717</v>
      </c>
      <c r="B32273" t="s">
        <v>92718</v>
      </c>
      <c r="C32273" t="s">
        <v>32</v>
      </c>
      <c r="D32273" t="s">
        <v>50</v>
      </c>
      <c r="E32273" t="s">
        <v>92719</v>
      </c>
      <c r="F32273">
        <v>7700000</v>
      </c>
      <c r="G32273" t="s">
        <v>92717</v>
      </c>
      <c r="H32273" t="s">
        <v>92720</v>
      </c>
      <c r="I32273" t="s">
        <v>92721</v>
      </c>
      <c r="J32273" t="s">
        <v>92722</v>
      </c>
      <c r="K32273" t="s">
        <v>37</v>
      </c>
      <c r="L32273" t="s">
        <v>53</v>
      </c>
      <c r="M32273" t="s">
        <v>54</v>
      </c>
      <c r="N32273" t="s">
        <v>95</v>
      </c>
      <c r="O32273" t="s">
        <v>3668</v>
      </c>
      <c r="P32273" s="1">
        <v>39821</v>
      </c>
      <c r="Q32273" t="s">
        <v>53</v>
      </c>
      <c r="R32273" t="s">
        <v>56</v>
      </c>
      <c r="S32273" t="s">
        <v>41</v>
      </c>
      <c r="T32273" t="s">
        <v>92654</v>
      </c>
      <c r="U32273" t="s">
        <v>92654</v>
      </c>
      <c r="V32273">
        <v>0</v>
      </c>
      <c r="W32273">
        <v>0</v>
      </c>
      <c r="X32273">
        <v>0</v>
      </c>
      <c r="Y32273">
        <v>0</v>
      </c>
      <c r="Z32273">
        <v>0</v>
      </c>
      <c r="AA32273">
        <v>1</v>
      </c>
      <c r="AB32273">
        <v>0</v>
      </c>
      <c r="AC32273">
        <v>0</v>
      </c>
      <c r="AD32273">
        <v>0</v>
      </c>
    </row>
    <row r="32274" spans="1:30" hidden="1" x14ac:dyDescent="0.3">
      <c r="A32274" t="s">
        <v>92717</v>
      </c>
      <c r="B32274" t="s">
        <v>92723</v>
      </c>
      <c r="C32274" t="s">
        <v>32</v>
      </c>
      <c r="D32274" t="s">
        <v>33</v>
      </c>
      <c r="E32274" s="1">
        <v>42100</v>
      </c>
      <c r="F32274">
        <v>32299999</v>
      </c>
      <c r="G32274" t="s">
        <v>92717</v>
      </c>
      <c r="H32274" t="s">
        <v>92720</v>
      </c>
      <c r="I32274" t="s">
        <v>92721</v>
      </c>
      <c r="J32274" t="s">
        <v>92722</v>
      </c>
      <c r="K32274" t="s">
        <v>37</v>
      </c>
      <c r="L32274" t="s">
        <v>53</v>
      </c>
      <c r="M32274" t="s">
        <v>54</v>
      </c>
      <c r="N32274" t="s">
        <v>95</v>
      </c>
      <c r="O32274" t="s">
        <v>3668</v>
      </c>
      <c r="P32274" s="1">
        <v>39821</v>
      </c>
      <c r="Q32274" t="s">
        <v>53</v>
      </c>
      <c r="R32274" t="s">
        <v>56</v>
      </c>
      <c r="S32274" t="s">
        <v>41</v>
      </c>
      <c r="T32274" t="s">
        <v>92654</v>
      </c>
      <c r="U32274" t="s">
        <v>92654</v>
      </c>
      <c r="V32274">
        <v>0</v>
      </c>
      <c r="W32274">
        <v>0</v>
      </c>
      <c r="X32274">
        <v>0</v>
      </c>
      <c r="Y32274">
        <v>0</v>
      </c>
      <c r="Z32274">
        <v>0</v>
      </c>
      <c r="AA32274">
        <v>1</v>
      </c>
      <c r="AB32274">
        <v>0</v>
      </c>
      <c r="AC32274">
        <v>0</v>
      </c>
      <c r="AD32274">
        <v>0</v>
      </c>
    </row>
    <row r="32275" spans="1:30" hidden="1" x14ac:dyDescent="0.3">
      <c r="A32275" t="s">
        <v>92724</v>
      </c>
      <c r="B32275" t="s">
        <v>92725</v>
      </c>
      <c r="C32275" t="s">
        <v>32</v>
      </c>
      <c r="E32275" s="1">
        <v>42311</v>
      </c>
      <c r="F32275">
        <v>250000</v>
      </c>
      <c r="G32275" t="s">
        <v>92724</v>
      </c>
      <c r="H32275" t="s">
        <v>92726</v>
      </c>
      <c r="I32275" t="s">
        <v>92727</v>
      </c>
      <c r="J32275" t="s">
        <v>92728</v>
      </c>
      <c r="K32275" t="s">
        <v>37</v>
      </c>
      <c r="L32275" t="s">
        <v>53</v>
      </c>
      <c r="M32275" t="s">
        <v>54</v>
      </c>
      <c r="N32275" t="s">
        <v>55</v>
      </c>
      <c r="O32275" t="s">
        <v>857</v>
      </c>
      <c r="Q32275" t="s">
        <v>53</v>
      </c>
      <c r="R32275" t="s">
        <v>56</v>
      </c>
      <c r="S32275" t="s">
        <v>41</v>
      </c>
      <c r="T32275" t="s">
        <v>92654</v>
      </c>
      <c r="U32275" t="s">
        <v>92654</v>
      </c>
      <c r="V32275">
        <v>0</v>
      </c>
      <c r="W32275">
        <v>0</v>
      </c>
      <c r="X32275">
        <v>0</v>
      </c>
      <c r="Y32275">
        <v>0</v>
      </c>
      <c r="Z32275">
        <v>0</v>
      </c>
      <c r="AA32275">
        <v>1</v>
      </c>
      <c r="AB32275">
        <v>0</v>
      </c>
      <c r="AC32275">
        <v>0</v>
      </c>
      <c r="AD32275">
        <v>0</v>
      </c>
    </row>
    <row r="32276" spans="1:30" hidden="1" x14ac:dyDescent="0.3">
      <c r="A32276" t="s">
        <v>92729</v>
      </c>
      <c r="B32276" t="s">
        <v>92730</v>
      </c>
      <c r="C32276" t="s">
        <v>32</v>
      </c>
      <c r="E32276" s="1">
        <v>41887</v>
      </c>
      <c r="F32276">
        <v>452015</v>
      </c>
      <c r="G32276" t="s">
        <v>92729</v>
      </c>
      <c r="H32276" t="s">
        <v>92731</v>
      </c>
      <c r="I32276" t="s">
        <v>92732</v>
      </c>
      <c r="J32276" t="s">
        <v>92733</v>
      </c>
      <c r="K32276" t="s">
        <v>37</v>
      </c>
      <c r="L32276" t="s">
        <v>53</v>
      </c>
      <c r="M32276" t="s">
        <v>150</v>
      </c>
      <c r="N32276" t="s">
        <v>151</v>
      </c>
      <c r="O32276" t="s">
        <v>68006</v>
      </c>
      <c r="Q32276" t="s">
        <v>53</v>
      </c>
      <c r="R32276" t="s">
        <v>56</v>
      </c>
      <c r="S32276" t="s">
        <v>41</v>
      </c>
      <c r="T32276" t="s">
        <v>92654</v>
      </c>
      <c r="U32276" t="s">
        <v>92654</v>
      </c>
      <c r="V32276">
        <v>0</v>
      </c>
      <c r="W32276">
        <v>0</v>
      </c>
      <c r="X32276">
        <v>0</v>
      </c>
      <c r="Y32276">
        <v>0</v>
      </c>
      <c r="Z32276">
        <v>0</v>
      </c>
      <c r="AA32276">
        <v>1</v>
      </c>
      <c r="AB32276">
        <v>0</v>
      </c>
      <c r="AC32276">
        <v>0</v>
      </c>
      <c r="AD32276">
        <v>0</v>
      </c>
    </row>
    <row r="32277" spans="1:30" hidden="1" x14ac:dyDescent="0.3">
      <c r="A32277" t="s">
        <v>92734</v>
      </c>
      <c r="B32277" t="s">
        <v>92735</v>
      </c>
      <c r="C32277" t="s">
        <v>32</v>
      </c>
      <c r="E32277" t="s">
        <v>6331</v>
      </c>
      <c r="F32277">
        <v>10025000</v>
      </c>
      <c r="G32277" t="s">
        <v>92734</v>
      </c>
      <c r="H32277" t="s">
        <v>92736</v>
      </c>
      <c r="I32277" t="s">
        <v>92737</v>
      </c>
      <c r="J32277" t="s">
        <v>92738</v>
      </c>
      <c r="K32277" t="s">
        <v>37</v>
      </c>
      <c r="L32277" t="s">
        <v>53</v>
      </c>
      <c r="M32277" t="s">
        <v>150</v>
      </c>
      <c r="N32277" t="s">
        <v>151</v>
      </c>
      <c r="O32277" t="s">
        <v>9903</v>
      </c>
      <c r="Q32277" t="s">
        <v>53</v>
      </c>
      <c r="R32277" t="s">
        <v>56</v>
      </c>
      <c r="S32277" t="s">
        <v>41</v>
      </c>
      <c r="T32277" t="s">
        <v>92654</v>
      </c>
      <c r="U32277" t="s">
        <v>92654</v>
      </c>
      <c r="V32277">
        <v>0</v>
      </c>
      <c r="W32277">
        <v>0</v>
      </c>
      <c r="X32277">
        <v>0</v>
      </c>
      <c r="Y32277">
        <v>0</v>
      </c>
      <c r="Z32277">
        <v>0</v>
      </c>
      <c r="AA32277">
        <v>1</v>
      </c>
      <c r="AB32277">
        <v>0</v>
      </c>
      <c r="AC32277">
        <v>0</v>
      </c>
      <c r="AD32277">
        <v>0</v>
      </c>
    </row>
    <row r="32278" spans="1:30" hidden="1" x14ac:dyDescent="0.3">
      <c r="A32278" t="s">
        <v>92734</v>
      </c>
      <c r="B32278" t="s">
        <v>92739</v>
      </c>
      <c r="C32278" t="s">
        <v>32</v>
      </c>
      <c r="E32278" t="s">
        <v>6331</v>
      </c>
      <c r="F32278">
        <v>8000000</v>
      </c>
      <c r="G32278" t="s">
        <v>92734</v>
      </c>
      <c r="H32278" t="s">
        <v>92736</v>
      </c>
      <c r="I32278" t="s">
        <v>92737</v>
      </c>
      <c r="J32278" t="s">
        <v>92738</v>
      </c>
      <c r="K32278" t="s">
        <v>37</v>
      </c>
      <c r="L32278" t="s">
        <v>53</v>
      </c>
      <c r="M32278" t="s">
        <v>150</v>
      </c>
      <c r="N32278" t="s">
        <v>151</v>
      </c>
      <c r="O32278" t="s">
        <v>9903</v>
      </c>
      <c r="Q32278" t="s">
        <v>53</v>
      </c>
      <c r="R32278" t="s">
        <v>56</v>
      </c>
      <c r="S32278" t="s">
        <v>41</v>
      </c>
      <c r="T32278" t="s">
        <v>92654</v>
      </c>
      <c r="U32278" t="s">
        <v>92654</v>
      </c>
      <c r="V32278">
        <v>0</v>
      </c>
      <c r="W32278">
        <v>0</v>
      </c>
      <c r="X32278">
        <v>0</v>
      </c>
      <c r="Y32278">
        <v>0</v>
      </c>
      <c r="Z32278">
        <v>0</v>
      </c>
      <c r="AA32278">
        <v>1</v>
      </c>
      <c r="AB32278">
        <v>0</v>
      </c>
      <c r="AC32278">
        <v>0</v>
      </c>
      <c r="AD32278">
        <v>0</v>
      </c>
    </row>
    <row r="32279" spans="1:30" hidden="1" x14ac:dyDescent="0.3">
      <c r="A32279" t="s">
        <v>92740</v>
      </c>
      <c r="B32279" t="s">
        <v>92741</v>
      </c>
      <c r="C32279" t="s">
        <v>32</v>
      </c>
      <c r="E32279" t="s">
        <v>9524</v>
      </c>
      <c r="F32279">
        <v>300000</v>
      </c>
      <c r="G32279" t="s">
        <v>92740</v>
      </c>
      <c r="H32279" t="s">
        <v>92742</v>
      </c>
      <c r="I32279" t="s">
        <v>92743</v>
      </c>
      <c r="J32279" t="s">
        <v>92744</v>
      </c>
      <c r="K32279" t="s">
        <v>37</v>
      </c>
      <c r="L32279" t="s">
        <v>53</v>
      </c>
      <c r="M32279" t="s">
        <v>54</v>
      </c>
      <c r="N32279" t="s">
        <v>95</v>
      </c>
      <c r="O32279" t="s">
        <v>9726</v>
      </c>
      <c r="P32279" s="1">
        <v>23377</v>
      </c>
      <c r="Q32279" t="s">
        <v>53</v>
      </c>
      <c r="R32279" t="s">
        <v>56</v>
      </c>
      <c r="S32279" t="s">
        <v>41</v>
      </c>
      <c r="T32279" t="s">
        <v>92654</v>
      </c>
      <c r="U32279" t="s">
        <v>92654</v>
      </c>
      <c r="V32279">
        <v>0</v>
      </c>
      <c r="W32279">
        <v>0</v>
      </c>
      <c r="X32279">
        <v>0</v>
      </c>
      <c r="Y32279">
        <v>0</v>
      </c>
      <c r="Z32279">
        <v>0</v>
      </c>
      <c r="AA32279">
        <v>1</v>
      </c>
      <c r="AB32279">
        <v>0</v>
      </c>
      <c r="AC32279">
        <v>0</v>
      </c>
      <c r="AD32279">
        <v>0</v>
      </c>
    </row>
    <row r="32280" spans="1:30" hidden="1" x14ac:dyDescent="0.3">
      <c r="A32280" t="s">
        <v>92745</v>
      </c>
      <c r="B32280" t="s">
        <v>92746</v>
      </c>
      <c r="C32280" t="s">
        <v>32</v>
      </c>
      <c r="D32280" t="s">
        <v>50</v>
      </c>
      <c r="E32280" s="1">
        <v>39300</v>
      </c>
      <c r="F32280">
        <v>2100000</v>
      </c>
      <c r="G32280" t="s">
        <v>92745</v>
      </c>
      <c r="H32280" t="s">
        <v>92747</v>
      </c>
      <c r="I32280" t="s">
        <v>92748</v>
      </c>
      <c r="J32280" t="s">
        <v>92749</v>
      </c>
      <c r="K32280" t="s">
        <v>37</v>
      </c>
      <c r="L32280" t="s">
        <v>53</v>
      </c>
      <c r="M32280" t="s">
        <v>54</v>
      </c>
      <c r="N32280" t="s">
        <v>95</v>
      </c>
      <c r="O32280" t="s">
        <v>96</v>
      </c>
      <c r="Q32280" t="s">
        <v>53</v>
      </c>
      <c r="R32280" t="s">
        <v>56</v>
      </c>
      <c r="S32280" t="s">
        <v>41</v>
      </c>
      <c r="T32280" t="s">
        <v>92654</v>
      </c>
      <c r="U32280" t="s">
        <v>92654</v>
      </c>
      <c r="V32280">
        <v>0</v>
      </c>
      <c r="W32280">
        <v>0</v>
      </c>
      <c r="X32280">
        <v>0</v>
      </c>
      <c r="Y32280">
        <v>0</v>
      </c>
      <c r="Z32280">
        <v>0</v>
      </c>
      <c r="AA32280">
        <v>1</v>
      </c>
      <c r="AB32280">
        <v>0</v>
      </c>
      <c r="AC32280">
        <v>0</v>
      </c>
      <c r="AD32280">
        <v>0</v>
      </c>
    </row>
    <row r="32281" spans="1:30" hidden="1" x14ac:dyDescent="0.3">
      <c r="A32281" t="s">
        <v>92745</v>
      </c>
      <c r="B32281" t="s">
        <v>92750</v>
      </c>
      <c r="C32281" t="s">
        <v>32</v>
      </c>
      <c r="E32281" t="s">
        <v>43785</v>
      </c>
      <c r="F32281">
        <v>4200000</v>
      </c>
      <c r="G32281" t="s">
        <v>92745</v>
      </c>
      <c r="H32281" t="s">
        <v>92747</v>
      </c>
      <c r="I32281" t="s">
        <v>92748</v>
      </c>
      <c r="J32281" t="s">
        <v>92749</v>
      </c>
      <c r="K32281" t="s">
        <v>37</v>
      </c>
      <c r="L32281" t="s">
        <v>53</v>
      </c>
      <c r="M32281" t="s">
        <v>54</v>
      </c>
      <c r="N32281" t="s">
        <v>95</v>
      </c>
      <c r="O32281" t="s">
        <v>96</v>
      </c>
      <c r="Q32281" t="s">
        <v>53</v>
      </c>
      <c r="R32281" t="s">
        <v>56</v>
      </c>
      <c r="S32281" t="s">
        <v>41</v>
      </c>
      <c r="T32281" t="s">
        <v>92654</v>
      </c>
      <c r="U32281" t="s">
        <v>92654</v>
      </c>
      <c r="V32281">
        <v>0</v>
      </c>
      <c r="W32281">
        <v>0</v>
      </c>
      <c r="X32281">
        <v>0</v>
      </c>
      <c r="Y32281">
        <v>0</v>
      </c>
      <c r="Z32281">
        <v>0</v>
      </c>
      <c r="AA32281">
        <v>1</v>
      </c>
      <c r="AB32281">
        <v>0</v>
      </c>
      <c r="AC32281">
        <v>0</v>
      </c>
      <c r="AD32281">
        <v>0</v>
      </c>
    </row>
    <row r="32282" spans="1:30" hidden="1" x14ac:dyDescent="0.3">
      <c r="A32282" t="s">
        <v>92751</v>
      </c>
      <c r="B32282" t="s">
        <v>92752</v>
      </c>
      <c r="C32282" t="s">
        <v>32</v>
      </c>
      <c r="D32282" t="s">
        <v>50</v>
      </c>
      <c r="E32282" t="s">
        <v>8310</v>
      </c>
      <c r="F32282">
        <v>9500000</v>
      </c>
      <c r="G32282" t="s">
        <v>92751</v>
      </c>
      <c r="H32282" t="s">
        <v>92753</v>
      </c>
      <c r="I32282" t="s">
        <v>92754</v>
      </c>
      <c r="J32282" t="s">
        <v>92755</v>
      </c>
      <c r="K32282" t="s">
        <v>37</v>
      </c>
      <c r="L32282" t="s">
        <v>53</v>
      </c>
      <c r="M32282" t="s">
        <v>54</v>
      </c>
      <c r="N32282" t="s">
        <v>55</v>
      </c>
      <c r="O32282" t="s">
        <v>55</v>
      </c>
      <c r="P32282" s="1">
        <v>40551</v>
      </c>
      <c r="Q32282" t="s">
        <v>53</v>
      </c>
      <c r="R32282" t="s">
        <v>56</v>
      </c>
      <c r="S32282" t="s">
        <v>41</v>
      </c>
      <c r="T32282" t="s">
        <v>92654</v>
      </c>
      <c r="U32282" t="s">
        <v>92654</v>
      </c>
      <c r="V32282">
        <v>0</v>
      </c>
      <c r="W32282">
        <v>0</v>
      </c>
      <c r="X32282">
        <v>0</v>
      </c>
      <c r="Y32282">
        <v>0</v>
      </c>
      <c r="Z32282">
        <v>0</v>
      </c>
      <c r="AA32282">
        <v>1</v>
      </c>
      <c r="AB32282">
        <v>0</v>
      </c>
      <c r="AC32282">
        <v>0</v>
      </c>
      <c r="AD32282">
        <v>0</v>
      </c>
    </row>
    <row r="32283" spans="1:30" hidden="1" x14ac:dyDescent="0.3">
      <c r="A32283" t="s">
        <v>92756</v>
      </c>
      <c r="B32283" t="s">
        <v>92757</v>
      </c>
      <c r="C32283" t="s">
        <v>32</v>
      </c>
      <c r="D32283" t="s">
        <v>33</v>
      </c>
      <c r="E32283" t="s">
        <v>10412</v>
      </c>
      <c r="F32283">
        <v>15000000</v>
      </c>
      <c r="G32283" t="s">
        <v>92756</v>
      </c>
      <c r="H32283" t="s">
        <v>92758</v>
      </c>
      <c r="I32283" t="s">
        <v>92759</v>
      </c>
      <c r="J32283" t="s">
        <v>92654</v>
      </c>
      <c r="K32283" t="s">
        <v>109</v>
      </c>
      <c r="L32283" t="s">
        <v>53</v>
      </c>
      <c r="M32283" t="s">
        <v>62</v>
      </c>
      <c r="N32283" t="s">
        <v>63</v>
      </c>
      <c r="O32283" t="s">
        <v>63</v>
      </c>
      <c r="Q32283" t="s">
        <v>53</v>
      </c>
      <c r="R32283" t="s">
        <v>56</v>
      </c>
      <c r="S32283" t="s">
        <v>41</v>
      </c>
      <c r="T32283" t="s">
        <v>92654</v>
      </c>
      <c r="U32283" t="s">
        <v>92654</v>
      </c>
      <c r="V32283">
        <v>0</v>
      </c>
      <c r="W32283">
        <v>0</v>
      </c>
      <c r="X32283">
        <v>0</v>
      </c>
      <c r="Y32283">
        <v>0</v>
      </c>
      <c r="Z32283">
        <v>0</v>
      </c>
      <c r="AA32283">
        <v>1</v>
      </c>
      <c r="AB32283">
        <v>0</v>
      </c>
      <c r="AC32283">
        <v>0</v>
      </c>
      <c r="AD32283">
        <v>0</v>
      </c>
    </row>
    <row r="32284" spans="1:30" hidden="1" x14ac:dyDescent="0.3">
      <c r="A32284" t="s">
        <v>92760</v>
      </c>
      <c r="B32284" t="s">
        <v>92761</v>
      </c>
      <c r="C32284" t="s">
        <v>32</v>
      </c>
      <c r="E32284" s="1">
        <v>42046</v>
      </c>
      <c r="F32284">
        <v>18000000</v>
      </c>
      <c r="G32284" t="s">
        <v>92760</v>
      </c>
      <c r="H32284" t="s">
        <v>92762</v>
      </c>
      <c r="I32284" t="s">
        <v>92763</v>
      </c>
      <c r="J32284" t="s">
        <v>92764</v>
      </c>
      <c r="K32284" t="s">
        <v>37</v>
      </c>
      <c r="L32284" t="s">
        <v>53</v>
      </c>
      <c r="M32284" t="s">
        <v>4529</v>
      </c>
      <c r="N32284" t="s">
        <v>4530</v>
      </c>
      <c r="O32284" t="s">
        <v>92765</v>
      </c>
      <c r="P32284" s="1">
        <v>41275</v>
      </c>
      <c r="Q32284" t="s">
        <v>53</v>
      </c>
      <c r="R32284" t="s">
        <v>56</v>
      </c>
      <c r="S32284" t="s">
        <v>41</v>
      </c>
      <c r="T32284" t="s">
        <v>92654</v>
      </c>
      <c r="U32284" t="s">
        <v>92654</v>
      </c>
      <c r="V32284">
        <v>0</v>
      </c>
      <c r="W32284">
        <v>0</v>
      </c>
      <c r="X32284">
        <v>0</v>
      </c>
      <c r="Y32284">
        <v>0</v>
      </c>
      <c r="Z32284">
        <v>0</v>
      </c>
      <c r="AA32284">
        <v>1</v>
      </c>
      <c r="AB32284">
        <v>0</v>
      </c>
      <c r="AC32284">
        <v>0</v>
      </c>
      <c r="AD32284">
        <v>0</v>
      </c>
    </row>
    <row r="32285" spans="1:30" hidden="1" x14ac:dyDescent="0.3">
      <c r="A32285" t="s">
        <v>92760</v>
      </c>
      <c r="B32285" t="s">
        <v>92766</v>
      </c>
      <c r="C32285" t="s">
        <v>32</v>
      </c>
      <c r="E32285" t="s">
        <v>474</v>
      </c>
      <c r="F32285">
        <v>41000000</v>
      </c>
      <c r="G32285" t="s">
        <v>92760</v>
      </c>
      <c r="H32285" t="s">
        <v>92762</v>
      </c>
      <c r="I32285" t="s">
        <v>92763</v>
      </c>
      <c r="J32285" t="s">
        <v>92764</v>
      </c>
      <c r="K32285" t="s">
        <v>37</v>
      </c>
      <c r="L32285" t="s">
        <v>53</v>
      </c>
      <c r="M32285" t="s">
        <v>4529</v>
      </c>
      <c r="N32285" t="s">
        <v>4530</v>
      </c>
      <c r="O32285" t="s">
        <v>92765</v>
      </c>
      <c r="P32285" s="1">
        <v>41275</v>
      </c>
      <c r="Q32285" t="s">
        <v>53</v>
      </c>
      <c r="R32285" t="s">
        <v>56</v>
      </c>
      <c r="S32285" t="s">
        <v>41</v>
      </c>
      <c r="T32285" t="s">
        <v>92654</v>
      </c>
      <c r="U32285" t="s">
        <v>92654</v>
      </c>
      <c r="V32285">
        <v>0</v>
      </c>
      <c r="W32285">
        <v>0</v>
      </c>
      <c r="X32285">
        <v>0</v>
      </c>
      <c r="Y32285">
        <v>0</v>
      </c>
      <c r="Z32285">
        <v>0</v>
      </c>
      <c r="AA32285">
        <v>1</v>
      </c>
      <c r="AB32285">
        <v>0</v>
      </c>
      <c r="AC32285">
        <v>0</v>
      </c>
      <c r="AD32285">
        <v>0</v>
      </c>
    </row>
    <row r="32286" spans="1:30" hidden="1" x14ac:dyDescent="0.3">
      <c r="A32286" t="s">
        <v>92767</v>
      </c>
      <c r="B32286" t="s">
        <v>92768</v>
      </c>
      <c r="C32286" t="s">
        <v>32</v>
      </c>
      <c r="D32286" t="s">
        <v>139</v>
      </c>
      <c r="E32286" s="1">
        <v>38023</v>
      </c>
      <c r="F32286">
        <v>15000000</v>
      </c>
      <c r="G32286" t="s">
        <v>92767</v>
      </c>
      <c r="H32286" t="s">
        <v>92769</v>
      </c>
      <c r="I32286" t="s">
        <v>92770</v>
      </c>
      <c r="J32286" t="s">
        <v>92654</v>
      </c>
      <c r="K32286" t="s">
        <v>72</v>
      </c>
      <c r="L32286" t="s">
        <v>53</v>
      </c>
      <c r="M32286" t="s">
        <v>54</v>
      </c>
      <c r="N32286" t="s">
        <v>95</v>
      </c>
      <c r="O32286" t="s">
        <v>96</v>
      </c>
      <c r="P32286" s="1">
        <v>34335</v>
      </c>
      <c r="Q32286" t="s">
        <v>53</v>
      </c>
      <c r="R32286" t="s">
        <v>56</v>
      </c>
      <c r="S32286" t="s">
        <v>41</v>
      </c>
      <c r="T32286" t="s">
        <v>92654</v>
      </c>
      <c r="U32286" t="s">
        <v>92654</v>
      </c>
      <c r="V32286">
        <v>0</v>
      </c>
      <c r="W32286">
        <v>0</v>
      </c>
      <c r="X32286">
        <v>0</v>
      </c>
      <c r="Y32286">
        <v>0</v>
      </c>
      <c r="Z32286">
        <v>0</v>
      </c>
      <c r="AA32286">
        <v>1</v>
      </c>
      <c r="AB32286">
        <v>0</v>
      </c>
      <c r="AC32286">
        <v>0</v>
      </c>
      <c r="AD32286">
        <v>0</v>
      </c>
    </row>
    <row r="32287" spans="1:30" hidden="1" x14ac:dyDescent="0.3">
      <c r="A32287" t="s">
        <v>92771</v>
      </c>
      <c r="B32287" t="s">
        <v>92772</v>
      </c>
      <c r="C32287" t="s">
        <v>32</v>
      </c>
      <c r="D32287" t="s">
        <v>50</v>
      </c>
      <c r="E32287" s="1">
        <v>41830</v>
      </c>
      <c r="F32287">
        <v>9700000</v>
      </c>
      <c r="G32287" t="s">
        <v>92771</v>
      </c>
      <c r="H32287" t="s">
        <v>92773</v>
      </c>
      <c r="I32287" t="s">
        <v>92774</v>
      </c>
      <c r="J32287" t="s">
        <v>92775</v>
      </c>
      <c r="K32287" t="s">
        <v>37</v>
      </c>
      <c r="L32287" t="s">
        <v>53</v>
      </c>
      <c r="M32287" t="s">
        <v>54</v>
      </c>
      <c r="N32287" t="s">
        <v>95</v>
      </c>
      <c r="O32287" t="s">
        <v>1074</v>
      </c>
      <c r="P32287" s="1">
        <v>41275</v>
      </c>
      <c r="Q32287" t="s">
        <v>53</v>
      </c>
      <c r="R32287" t="s">
        <v>56</v>
      </c>
      <c r="S32287" t="s">
        <v>41</v>
      </c>
      <c r="T32287" t="s">
        <v>92654</v>
      </c>
      <c r="U32287" t="s">
        <v>92654</v>
      </c>
      <c r="V32287">
        <v>0</v>
      </c>
      <c r="W32287">
        <v>0</v>
      </c>
      <c r="X32287">
        <v>0</v>
      </c>
      <c r="Y32287">
        <v>0</v>
      </c>
      <c r="Z32287">
        <v>0</v>
      </c>
      <c r="AA32287">
        <v>1</v>
      </c>
      <c r="AB32287">
        <v>0</v>
      </c>
      <c r="AC32287">
        <v>0</v>
      </c>
      <c r="AD32287">
        <v>0</v>
      </c>
    </row>
    <row r="32288" spans="1:30" hidden="1" x14ac:dyDescent="0.3">
      <c r="A32288" t="s">
        <v>92776</v>
      </c>
      <c r="B32288" t="s">
        <v>92777</v>
      </c>
      <c r="C32288" t="s">
        <v>32</v>
      </c>
      <c r="E32288" s="1">
        <v>41278</v>
      </c>
      <c r="F32288">
        <v>4000000</v>
      </c>
      <c r="G32288" t="s">
        <v>92776</v>
      </c>
      <c r="H32288" t="s">
        <v>92778</v>
      </c>
      <c r="J32288" t="s">
        <v>92779</v>
      </c>
      <c r="K32288" t="s">
        <v>37</v>
      </c>
      <c r="L32288" t="s">
        <v>53</v>
      </c>
      <c r="M32288" t="s">
        <v>643</v>
      </c>
      <c r="N32288" t="s">
        <v>644</v>
      </c>
      <c r="O32288" t="s">
        <v>54329</v>
      </c>
      <c r="P32288" s="1">
        <v>26665</v>
      </c>
      <c r="Q32288" t="s">
        <v>53</v>
      </c>
      <c r="R32288" t="s">
        <v>56</v>
      </c>
      <c r="S32288" t="s">
        <v>41</v>
      </c>
      <c r="T32288" t="s">
        <v>92654</v>
      </c>
      <c r="U32288" t="s">
        <v>92654</v>
      </c>
      <c r="V32288">
        <v>0</v>
      </c>
      <c r="W32288">
        <v>0</v>
      </c>
      <c r="X32288">
        <v>0</v>
      </c>
      <c r="Y32288">
        <v>0</v>
      </c>
      <c r="Z32288">
        <v>0</v>
      </c>
      <c r="AA32288">
        <v>1</v>
      </c>
      <c r="AB32288">
        <v>0</v>
      </c>
      <c r="AC32288">
        <v>0</v>
      </c>
      <c r="AD32288">
        <v>0</v>
      </c>
    </row>
    <row r="32289" spans="1:30" hidden="1" x14ac:dyDescent="0.3">
      <c r="A32289" t="s">
        <v>92780</v>
      </c>
      <c r="B32289" t="s">
        <v>92781</v>
      </c>
      <c r="C32289" t="s">
        <v>32</v>
      </c>
      <c r="D32289" t="s">
        <v>33</v>
      </c>
      <c r="E32289" t="s">
        <v>254</v>
      </c>
      <c r="F32289">
        <v>16000000</v>
      </c>
      <c r="G32289" t="s">
        <v>92780</v>
      </c>
      <c r="H32289" t="s">
        <v>92782</v>
      </c>
      <c r="I32289" t="s">
        <v>92783</v>
      </c>
      <c r="J32289" t="s">
        <v>92784</v>
      </c>
      <c r="K32289" t="s">
        <v>37</v>
      </c>
      <c r="L32289" t="s">
        <v>53</v>
      </c>
      <c r="M32289" t="s">
        <v>73</v>
      </c>
      <c r="N32289" t="s">
        <v>74</v>
      </c>
      <c r="O32289" t="s">
        <v>1539</v>
      </c>
      <c r="P32289" s="1">
        <v>39821</v>
      </c>
      <c r="Q32289" t="s">
        <v>53</v>
      </c>
      <c r="R32289" t="s">
        <v>56</v>
      </c>
      <c r="S32289" t="s">
        <v>41</v>
      </c>
      <c r="T32289" t="s">
        <v>92654</v>
      </c>
      <c r="U32289" t="s">
        <v>92654</v>
      </c>
      <c r="V32289">
        <v>0</v>
      </c>
      <c r="W32289">
        <v>0</v>
      </c>
      <c r="X32289">
        <v>0</v>
      </c>
      <c r="Y32289">
        <v>0</v>
      </c>
      <c r="Z32289">
        <v>0</v>
      </c>
      <c r="AA32289">
        <v>1</v>
      </c>
      <c r="AB32289">
        <v>0</v>
      </c>
      <c r="AC32289">
        <v>0</v>
      </c>
      <c r="AD32289">
        <v>0</v>
      </c>
    </row>
    <row r="32290" spans="1:30" hidden="1" x14ac:dyDescent="0.3">
      <c r="A32290" t="s">
        <v>92780</v>
      </c>
      <c r="B32290" t="s">
        <v>92785</v>
      </c>
      <c r="C32290" t="s">
        <v>32</v>
      </c>
      <c r="D32290" t="s">
        <v>50</v>
      </c>
      <c r="E32290" s="1">
        <v>40915</v>
      </c>
      <c r="F32290">
        <v>8000000</v>
      </c>
      <c r="G32290" t="s">
        <v>92780</v>
      </c>
      <c r="H32290" t="s">
        <v>92782</v>
      </c>
      <c r="I32290" t="s">
        <v>92783</v>
      </c>
      <c r="J32290" t="s">
        <v>92784</v>
      </c>
      <c r="K32290" t="s">
        <v>37</v>
      </c>
      <c r="L32290" t="s">
        <v>53</v>
      </c>
      <c r="M32290" t="s">
        <v>73</v>
      </c>
      <c r="N32290" t="s">
        <v>74</v>
      </c>
      <c r="O32290" t="s">
        <v>1539</v>
      </c>
      <c r="P32290" s="1">
        <v>39821</v>
      </c>
      <c r="Q32290" t="s">
        <v>53</v>
      </c>
      <c r="R32290" t="s">
        <v>56</v>
      </c>
      <c r="S32290" t="s">
        <v>41</v>
      </c>
      <c r="T32290" t="s">
        <v>92654</v>
      </c>
      <c r="U32290" t="s">
        <v>92654</v>
      </c>
      <c r="V32290">
        <v>0</v>
      </c>
      <c r="W32290">
        <v>0</v>
      </c>
      <c r="X32290">
        <v>0</v>
      </c>
      <c r="Y32290">
        <v>0</v>
      </c>
      <c r="Z32290">
        <v>0</v>
      </c>
      <c r="AA32290">
        <v>1</v>
      </c>
      <c r="AB32290">
        <v>0</v>
      </c>
      <c r="AC32290">
        <v>0</v>
      </c>
      <c r="AD32290">
        <v>0</v>
      </c>
    </row>
    <row r="32291" spans="1:30" hidden="1" x14ac:dyDescent="0.3">
      <c r="A32291" t="s">
        <v>92786</v>
      </c>
      <c r="B32291" t="s">
        <v>92787</v>
      </c>
      <c r="C32291" t="s">
        <v>32</v>
      </c>
      <c r="E32291" t="s">
        <v>5020</v>
      </c>
      <c r="F32291">
        <v>22022000</v>
      </c>
      <c r="G32291" t="s">
        <v>92786</v>
      </c>
      <c r="H32291" t="s">
        <v>92788</v>
      </c>
      <c r="J32291" t="s">
        <v>92789</v>
      </c>
      <c r="K32291" t="s">
        <v>37</v>
      </c>
      <c r="L32291" t="s">
        <v>53</v>
      </c>
      <c r="M32291" t="s">
        <v>123</v>
      </c>
      <c r="N32291" t="s">
        <v>923</v>
      </c>
      <c r="O32291" t="s">
        <v>923</v>
      </c>
      <c r="P32291" s="1">
        <v>40179</v>
      </c>
      <c r="Q32291" t="s">
        <v>53</v>
      </c>
      <c r="R32291" t="s">
        <v>56</v>
      </c>
      <c r="S32291" t="s">
        <v>41</v>
      </c>
      <c r="T32291" t="s">
        <v>92654</v>
      </c>
      <c r="U32291" t="s">
        <v>92654</v>
      </c>
      <c r="V32291">
        <v>0</v>
      </c>
      <c r="W32291">
        <v>0</v>
      </c>
      <c r="X32291">
        <v>0</v>
      </c>
      <c r="Y32291">
        <v>0</v>
      </c>
      <c r="Z32291">
        <v>0</v>
      </c>
      <c r="AA32291">
        <v>1</v>
      </c>
      <c r="AB32291">
        <v>0</v>
      </c>
      <c r="AC32291">
        <v>0</v>
      </c>
      <c r="AD32291">
        <v>0</v>
      </c>
    </row>
    <row r="32292" spans="1:30" hidden="1" x14ac:dyDescent="0.3">
      <c r="A32292" t="s">
        <v>92790</v>
      </c>
      <c r="B32292" t="s">
        <v>92791</v>
      </c>
      <c r="C32292" t="s">
        <v>32</v>
      </c>
      <c r="E32292" s="1">
        <v>41554</v>
      </c>
      <c r="F32292">
        <v>880000</v>
      </c>
      <c r="G32292" t="s">
        <v>92790</v>
      </c>
      <c r="H32292" t="s">
        <v>92792</v>
      </c>
      <c r="I32292" t="s">
        <v>92793</v>
      </c>
      <c r="J32292" t="s">
        <v>92794</v>
      </c>
      <c r="K32292" t="s">
        <v>37</v>
      </c>
      <c r="L32292" t="s">
        <v>53</v>
      </c>
      <c r="M32292" t="s">
        <v>54</v>
      </c>
      <c r="N32292" t="s">
        <v>95</v>
      </c>
      <c r="O32292" t="s">
        <v>2350</v>
      </c>
      <c r="P32292" s="1">
        <v>41275</v>
      </c>
      <c r="Q32292" t="s">
        <v>53</v>
      </c>
      <c r="R32292" t="s">
        <v>56</v>
      </c>
      <c r="S32292" t="s">
        <v>41</v>
      </c>
      <c r="T32292" t="s">
        <v>92654</v>
      </c>
      <c r="U32292" t="s">
        <v>92654</v>
      </c>
      <c r="V32292">
        <v>0</v>
      </c>
      <c r="W32292">
        <v>0</v>
      </c>
      <c r="X32292">
        <v>0</v>
      </c>
      <c r="Y32292">
        <v>0</v>
      </c>
      <c r="Z32292">
        <v>0</v>
      </c>
      <c r="AA32292">
        <v>1</v>
      </c>
      <c r="AB32292">
        <v>0</v>
      </c>
      <c r="AC32292">
        <v>0</v>
      </c>
      <c r="AD32292">
        <v>0</v>
      </c>
    </row>
    <row r="32293" spans="1:30" hidden="1" x14ac:dyDescent="0.3">
      <c r="A32293" t="s">
        <v>92795</v>
      </c>
      <c r="B32293" t="s">
        <v>92796</v>
      </c>
      <c r="C32293" t="s">
        <v>32</v>
      </c>
      <c r="D32293" t="s">
        <v>33</v>
      </c>
      <c r="E32293" t="s">
        <v>2588</v>
      </c>
      <c r="F32293">
        <v>6000000</v>
      </c>
      <c r="G32293" t="s">
        <v>92795</v>
      </c>
      <c r="H32293" t="s">
        <v>92797</v>
      </c>
      <c r="I32293" t="s">
        <v>92798</v>
      </c>
      <c r="J32293" t="s">
        <v>92799</v>
      </c>
      <c r="K32293" t="s">
        <v>37</v>
      </c>
      <c r="L32293" t="s">
        <v>53</v>
      </c>
      <c r="M32293" t="s">
        <v>73</v>
      </c>
      <c r="N32293" t="s">
        <v>74</v>
      </c>
      <c r="O32293" t="s">
        <v>75</v>
      </c>
      <c r="P32293" s="1">
        <v>39814</v>
      </c>
      <c r="Q32293" t="s">
        <v>53</v>
      </c>
      <c r="R32293" t="s">
        <v>56</v>
      </c>
      <c r="S32293" t="s">
        <v>41</v>
      </c>
      <c r="T32293" t="s">
        <v>92654</v>
      </c>
      <c r="U32293" t="s">
        <v>92654</v>
      </c>
      <c r="V32293">
        <v>0</v>
      </c>
      <c r="W32293">
        <v>0</v>
      </c>
      <c r="X32293">
        <v>0</v>
      </c>
      <c r="Y32293">
        <v>0</v>
      </c>
      <c r="Z32293">
        <v>0</v>
      </c>
      <c r="AA32293">
        <v>1</v>
      </c>
      <c r="AB32293">
        <v>0</v>
      </c>
      <c r="AC32293">
        <v>0</v>
      </c>
      <c r="AD32293">
        <v>0</v>
      </c>
    </row>
    <row r="32294" spans="1:30" hidden="1" x14ac:dyDescent="0.3">
      <c r="A32294" t="s">
        <v>92795</v>
      </c>
      <c r="B32294" t="s">
        <v>92800</v>
      </c>
      <c r="C32294" t="s">
        <v>32</v>
      </c>
      <c r="D32294" t="s">
        <v>50</v>
      </c>
      <c r="E32294" t="s">
        <v>6065</v>
      </c>
      <c r="F32294">
        <v>2250000</v>
      </c>
      <c r="G32294" t="s">
        <v>92795</v>
      </c>
      <c r="H32294" t="s">
        <v>92797</v>
      </c>
      <c r="I32294" t="s">
        <v>92798</v>
      </c>
      <c r="J32294" t="s">
        <v>92799</v>
      </c>
      <c r="K32294" t="s">
        <v>37</v>
      </c>
      <c r="L32294" t="s">
        <v>53</v>
      </c>
      <c r="M32294" t="s">
        <v>73</v>
      </c>
      <c r="N32294" t="s">
        <v>74</v>
      </c>
      <c r="O32294" t="s">
        <v>75</v>
      </c>
      <c r="P32294" s="1">
        <v>39814</v>
      </c>
      <c r="Q32294" t="s">
        <v>53</v>
      </c>
      <c r="R32294" t="s">
        <v>56</v>
      </c>
      <c r="S32294" t="s">
        <v>41</v>
      </c>
      <c r="T32294" t="s">
        <v>92654</v>
      </c>
      <c r="U32294" t="s">
        <v>92654</v>
      </c>
      <c r="V32294">
        <v>0</v>
      </c>
      <c r="W32294">
        <v>0</v>
      </c>
      <c r="X32294">
        <v>0</v>
      </c>
      <c r="Y32294">
        <v>0</v>
      </c>
      <c r="Z32294">
        <v>0</v>
      </c>
      <c r="AA32294">
        <v>1</v>
      </c>
      <c r="AB32294">
        <v>0</v>
      </c>
      <c r="AC32294">
        <v>0</v>
      </c>
      <c r="AD32294">
        <v>0</v>
      </c>
    </row>
    <row r="32295" spans="1:30" hidden="1" x14ac:dyDescent="0.3">
      <c r="A32295" t="s">
        <v>92801</v>
      </c>
      <c r="B32295" t="s">
        <v>92802</v>
      </c>
      <c r="C32295" t="s">
        <v>32</v>
      </c>
      <c r="D32295" t="s">
        <v>50</v>
      </c>
      <c r="E32295" t="s">
        <v>5338</v>
      </c>
      <c r="F32295">
        <v>7700000</v>
      </c>
      <c r="G32295" t="s">
        <v>92801</v>
      </c>
      <c r="H32295" t="s">
        <v>92803</v>
      </c>
      <c r="I32295" t="s">
        <v>92804</v>
      </c>
      <c r="J32295" t="s">
        <v>92805</v>
      </c>
      <c r="K32295" t="s">
        <v>37</v>
      </c>
      <c r="L32295" t="s">
        <v>53</v>
      </c>
      <c r="M32295" t="s">
        <v>637</v>
      </c>
      <c r="N32295" t="s">
        <v>102</v>
      </c>
      <c r="O32295" t="s">
        <v>32300</v>
      </c>
      <c r="P32295" s="1">
        <v>41640</v>
      </c>
      <c r="Q32295" t="s">
        <v>53</v>
      </c>
      <c r="R32295" t="s">
        <v>56</v>
      </c>
      <c r="S32295" t="s">
        <v>41</v>
      </c>
      <c r="T32295" t="s">
        <v>92654</v>
      </c>
      <c r="U32295" t="s">
        <v>92654</v>
      </c>
      <c r="V32295">
        <v>0</v>
      </c>
      <c r="W32295">
        <v>0</v>
      </c>
      <c r="X32295">
        <v>0</v>
      </c>
      <c r="Y32295">
        <v>0</v>
      </c>
      <c r="Z32295">
        <v>0</v>
      </c>
      <c r="AA32295">
        <v>1</v>
      </c>
      <c r="AB32295">
        <v>0</v>
      </c>
      <c r="AC32295">
        <v>0</v>
      </c>
      <c r="AD32295">
        <v>0</v>
      </c>
    </row>
    <row r="32296" spans="1:30" hidden="1" x14ac:dyDescent="0.3">
      <c r="A32296" t="s">
        <v>92806</v>
      </c>
      <c r="B32296" t="s">
        <v>92807</v>
      </c>
      <c r="C32296" t="s">
        <v>32</v>
      </c>
      <c r="E32296" s="1">
        <v>41974</v>
      </c>
      <c r="F32296">
        <v>1775000</v>
      </c>
      <c r="G32296" t="s">
        <v>92806</v>
      </c>
      <c r="H32296" t="s">
        <v>92808</v>
      </c>
      <c r="I32296" t="s">
        <v>92809</v>
      </c>
      <c r="J32296" t="s">
        <v>92810</v>
      </c>
      <c r="K32296" t="s">
        <v>37</v>
      </c>
      <c r="L32296" t="s">
        <v>53</v>
      </c>
      <c r="M32296" t="s">
        <v>679</v>
      </c>
      <c r="N32296" t="s">
        <v>2193</v>
      </c>
      <c r="O32296" t="s">
        <v>92811</v>
      </c>
      <c r="P32296" s="1">
        <v>40544</v>
      </c>
      <c r="Q32296" t="s">
        <v>53</v>
      </c>
      <c r="R32296" t="s">
        <v>56</v>
      </c>
      <c r="S32296" t="s">
        <v>41</v>
      </c>
      <c r="T32296" t="s">
        <v>92654</v>
      </c>
      <c r="U32296" t="s">
        <v>92654</v>
      </c>
      <c r="V32296">
        <v>0</v>
      </c>
      <c r="W32296">
        <v>0</v>
      </c>
      <c r="X32296">
        <v>0</v>
      </c>
      <c r="Y32296">
        <v>0</v>
      </c>
      <c r="Z32296">
        <v>0</v>
      </c>
      <c r="AA32296">
        <v>1</v>
      </c>
      <c r="AB32296">
        <v>0</v>
      </c>
      <c r="AC32296">
        <v>0</v>
      </c>
      <c r="AD32296">
        <v>0</v>
      </c>
    </row>
    <row r="32297" spans="1:30" hidden="1" x14ac:dyDescent="0.3">
      <c r="A32297" t="s">
        <v>92812</v>
      </c>
      <c r="B32297" t="s">
        <v>92813</v>
      </c>
      <c r="C32297" t="s">
        <v>32</v>
      </c>
      <c r="E32297" s="1">
        <v>41827</v>
      </c>
      <c r="F32297">
        <v>6300000</v>
      </c>
      <c r="G32297" t="s">
        <v>92812</v>
      </c>
      <c r="H32297" t="s">
        <v>92814</v>
      </c>
      <c r="J32297" t="s">
        <v>92815</v>
      </c>
      <c r="K32297" t="s">
        <v>37</v>
      </c>
      <c r="L32297" t="s">
        <v>53</v>
      </c>
      <c r="M32297" t="s">
        <v>54</v>
      </c>
      <c r="N32297" t="s">
        <v>95</v>
      </c>
      <c r="O32297" t="s">
        <v>96</v>
      </c>
      <c r="Q32297" t="s">
        <v>53</v>
      </c>
      <c r="R32297" t="s">
        <v>56</v>
      </c>
      <c r="S32297" t="s">
        <v>41</v>
      </c>
      <c r="T32297" t="s">
        <v>92654</v>
      </c>
      <c r="U32297" t="s">
        <v>92654</v>
      </c>
      <c r="V32297">
        <v>0</v>
      </c>
      <c r="W32297">
        <v>0</v>
      </c>
      <c r="X32297">
        <v>0</v>
      </c>
      <c r="Y32297">
        <v>0</v>
      </c>
      <c r="Z32297">
        <v>0</v>
      </c>
      <c r="AA32297">
        <v>1</v>
      </c>
      <c r="AB32297">
        <v>0</v>
      </c>
      <c r="AC32297">
        <v>0</v>
      </c>
      <c r="AD32297">
        <v>0</v>
      </c>
    </row>
    <row r="32298" spans="1:30" hidden="1" x14ac:dyDescent="0.3">
      <c r="A32298" t="s">
        <v>92812</v>
      </c>
      <c r="B32298" t="s">
        <v>92816</v>
      </c>
      <c r="C32298" t="s">
        <v>32</v>
      </c>
      <c r="E32298" s="1">
        <v>41827</v>
      </c>
      <c r="F32298">
        <v>4728296</v>
      </c>
      <c r="G32298" t="s">
        <v>92812</v>
      </c>
      <c r="H32298" t="s">
        <v>92814</v>
      </c>
      <c r="J32298" t="s">
        <v>92815</v>
      </c>
      <c r="K32298" t="s">
        <v>37</v>
      </c>
      <c r="L32298" t="s">
        <v>53</v>
      </c>
      <c r="M32298" t="s">
        <v>54</v>
      </c>
      <c r="N32298" t="s">
        <v>95</v>
      </c>
      <c r="O32298" t="s">
        <v>96</v>
      </c>
      <c r="Q32298" t="s">
        <v>53</v>
      </c>
      <c r="R32298" t="s">
        <v>56</v>
      </c>
      <c r="S32298" t="s">
        <v>41</v>
      </c>
      <c r="T32298" t="s">
        <v>92654</v>
      </c>
      <c r="U32298" t="s">
        <v>92654</v>
      </c>
      <c r="V32298">
        <v>0</v>
      </c>
      <c r="W32298">
        <v>0</v>
      </c>
      <c r="X32298">
        <v>0</v>
      </c>
      <c r="Y32298">
        <v>0</v>
      </c>
      <c r="Z32298">
        <v>0</v>
      </c>
      <c r="AA32298">
        <v>1</v>
      </c>
      <c r="AB32298">
        <v>0</v>
      </c>
      <c r="AC32298">
        <v>0</v>
      </c>
      <c r="AD32298">
        <v>0</v>
      </c>
    </row>
    <row r="32299" spans="1:30" hidden="1" x14ac:dyDescent="0.3">
      <c r="A32299" t="s">
        <v>92817</v>
      </c>
      <c r="B32299" t="s">
        <v>92818</v>
      </c>
      <c r="C32299" t="s">
        <v>32</v>
      </c>
      <c r="E32299" s="1">
        <v>39692</v>
      </c>
      <c r="F32299">
        <v>8000000</v>
      </c>
      <c r="G32299" t="s">
        <v>92817</v>
      </c>
      <c r="H32299" t="s">
        <v>92819</v>
      </c>
      <c r="I32299" t="s">
        <v>92820</v>
      </c>
      <c r="J32299" t="s">
        <v>92821</v>
      </c>
      <c r="K32299" t="s">
        <v>37</v>
      </c>
      <c r="L32299" t="s">
        <v>53</v>
      </c>
      <c r="M32299" t="s">
        <v>73</v>
      </c>
      <c r="N32299" t="s">
        <v>74</v>
      </c>
      <c r="O32299" t="s">
        <v>92822</v>
      </c>
      <c r="P32299" s="1">
        <v>34700</v>
      </c>
      <c r="Q32299" t="s">
        <v>53</v>
      </c>
      <c r="R32299" t="s">
        <v>56</v>
      </c>
      <c r="S32299" t="s">
        <v>41</v>
      </c>
      <c r="T32299" t="s">
        <v>92654</v>
      </c>
      <c r="U32299" t="s">
        <v>92654</v>
      </c>
      <c r="V32299">
        <v>0</v>
      </c>
      <c r="W32299">
        <v>0</v>
      </c>
      <c r="X32299">
        <v>0</v>
      </c>
      <c r="Y32299">
        <v>0</v>
      </c>
      <c r="Z32299">
        <v>0</v>
      </c>
      <c r="AA32299">
        <v>1</v>
      </c>
      <c r="AB32299">
        <v>0</v>
      </c>
      <c r="AC32299">
        <v>0</v>
      </c>
      <c r="AD32299">
        <v>0</v>
      </c>
    </row>
    <row r="32300" spans="1:30" hidden="1" x14ac:dyDescent="0.3">
      <c r="A32300" t="s">
        <v>92823</v>
      </c>
      <c r="B32300" t="s">
        <v>92824</v>
      </c>
      <c r="C32300" t="s">
        <v>32</v>
      </c>
      <c r="D32300" t="s">
        <v>50</v>
      </c>
      <c r="E32300" t="s">
        <v>22921</v>
      </c>
      <c r="F32300">
        <v>90000000</v>
      </c>
      <c r="G32300" t="s">
        <v>92823</v>
      </c>
      <c r="H32300" t="s">
        <v>92825</v>
      </c>
      <c r="I32300" t="s">
        <v>92826</v>
      </c>
      <c r="J32300" t="s">
        <v>92827</v>
      </c>
      <c r="K32300" t="s">
        <v>37</v>
      </c>
      <c r="L32300" t="s">
        <v>53</v>
      </c>
      <c r="M32300" t="s">
        <v>54</v>
      </c>
      <c r="N32300" t="s">
        <v>95</v>
      </c>
      <c r="O32300" t="s">
        <v>96</v>
      </c>
      <c r="P32300" s="1">
        <v>40555</v>
      </c>
      <c r="Q32300" t="s">
        <v>53</v>
      </c>
      <c r="R32300" t="s">
        <v>56</v>
      </c>
      <c r="S32300" t="s">
        <v>41</v>
      </c>
      <c r="T32300" t="s">
        <v>92654</v>
      </c>
      <c r="U32300" t="s">
        <v>92654</v>
      </c>
      <c r="V32300">
        <v>0</v>
      </c>
      <c r="W32300">
        <v>0</v>
      </c>
      <c r="X32300">
        <v>0</v>
      </c>
      <c r="Y32300">
        <v>0</v>
      </c>
      <c r="Z32300">
        <v>0</v>
      </c>
      <c r="AA32300">
        <v>1</v>
      </c>
      <c r="AB32300">
        <v>0</v>
      </c>
      <c r="AC32300">
        <v>0</v>
      </c>
      <c r="AD32300">
        <v>0</v>
      </c>
    </row>
    <row r="32301" spans="1:30" hidden="1" x14ac:dyDescent="0.3">
      <c r="A32301" t="s">
        <v>92823</v>
      </c>
      <c r="B32301" t="s">
        <v>92828</v>
      </c>
      <c r="C32301" t="s">
        <v>32</v>
      </c>
      <c r="D32301" t="s">
        <v>33</v>
      </c>
      <c r="E32301" t="s">
        <v>76192</v>
      </c>
      <c r="F32301">
        <v>23000000</v>
      </c>
      <c r="G32301" t="s">
        <v>92823</v>
      </c>
      <c r="H32301" t="s">
        <v>92825</v>
      </c>
      <c r="I32301" t="s">
        <v>92826</v>
      </c>
      <c r="J32301" t="s">
        <v>92827</v>
      </c>
      <c r="K32301" t="s">
        <v>37</v>
      </c>
      <c r="L32301" t="s">
        <v>53</v>
      </c>
      <c r="M32301" t="s">
        <v>54</v>
      </c>
      <c r="N32301" t="s">
        <v>95</v>
      </c>
      <c r="O32301" t="s">
        <v>96</v>
      </c>
      <c r="P32301" s="1">
        <v>40555</v>
      </c>
      <c r="Q32301" t="s">
        <v>53</v>
      </c>
      <c r="R32301" t="s">
        <v>56</v>
      </c>
      <c r="S32301" t="s">
        <v>41</v>
      </c>
      <c r="T32301" t="s">
        <v>92654</v>
      </c>
      <c r="U32301" t="s">
        <v>92654</v>
      </c>
      <c r="V32301">
        <v>0</v>
      </c>
      <c r="W32301">
        <v>0</v>
      </c>
      <c r="X32301">
        <v>0</v>
      </c>
      <c r="Y32301">
        <v>0</v>
      </c>
      <c r="Z32301">
        <v>0</v>
      </c>
      <c r="AA32301">
        <v>1</v>
      </c>
      <c r="AB32301">
        <v>0</v>
      </c>
      <c r="AC32301">
        <v>0</v>
      </c>
      <c r="AD32301">
        <v>0</v>
      </c>
    </row>
    <row r="32302" spans="1:30" hidden="1" x14ac:dyDescent="0.3">
      <c r="A32302" t="s">
        <v>92823</v>
      </c>
      <c r="B32302" t="s">
        <v>92829</v>
      </c>
      <c r="C32302" t="s">
        <v>32</v>
      </c>
      <c r="D32302" t="s">
        <v>50</v>
      </c>
      <c r="E32302" s="1">
        <v>41283</v>
      </c>
      <c r="F32302">
        <v>4000000</v>
      </c>
      <c r="G32302" t="s">
        <v>92823</v>
      </c>
      <c r="H32302" t="s">
        <v>92825</v>
      </c>
      <c r="I32302" t="s">
        <v>92826</v>
      </c>
      <c r="J32302" t="s">
        <v>92827</v>
      </c>
      <c r="K32302" t="s">
        <v>37</v>
      </c>
      <c r="L32302" t="s">
        <v>53</v>
      </c>
      <c r="M32302" t="s">
        <v>54</v>
      </c>
      <c r="N32302" t="s">
        <v>95</v>
      </c>
      <c r="O32302" t="s">
        <v>96</v>
      </c>
      <c r="P32302" s="1">
        <v>40555</v>
      </c>
      <c r="Q32302" t="s">
        <v>53</v>
      </c>
      <c r="R32302" t="s">
        <v>56</v>
      </c>
      <c r="S32302" t="s">
        <v>41</v>
      </c>
      <c r="T32302" t="s">
        <v>92654</v>
      </c>
      <c r="U32302" t="s">
        <v>92654</v>
      </c>
      <c r="V32302">
        <v>0</v>
      </c>
      <c r="W32302">
        <v>0</v>
      </c>
      <c r="X32302">
        <v>0</v>
      </c>
      <c r="Y32302">
        <v>0</v>
      </c>
      <c r="Z32302">
        <v>0</v>
      </c>
      <c r="AA32302">
        <v>1</v>
      </c>
      <c r="AB32302">
        <v>0</v>
      </c>
      <c r="AC32302">
        <v>0</v>
      </c>
      <c r="AD32302">
        <v>0</v>
      </c>
    </row>
    <row r="32303" spans="1:30" hidden="1" x14ac:dyDescent="0.3">
      <c r="A32303" t="s">
        <v>92830</v>
      </c>
      <c r="B32303" t="s">
        <v>92831</v>
      </c>
      <c r="C32303" t="s">
        <v>32</v>
      </c>
      <c r="E32303" s="1">
        <v>40918</v>
      </c>
      <c r="F32303">
        <v>650000</v>
      </c>
      <c r="G32303" t="s">
        <v>92830</v>
      </c>
      <c r="H32303" t="s">
        <v>92832</v>
      </c>
      <c r="I32303" t="s">
        <v>92833</v>
      </c>
      <c r="J32303" t="s">
        <v>92834</v>
      </c>
      <c r="K32303" t="s">
        <v>37</v>
      </c>
      <c r="L32303" t="s">
        <v>53</v>
      </c>
      <c r="M32303" t="s">
        <v>54</v>
      </c>
      <c r="N32303" t="s">
        <v>95</v>
      </c>
      <c r="O32303" t="s">
        <v>1074</v>
      </c>
      <c r="Q32303" t="s">
        <v>53</v>
      </c>
      <c r="R32303" t="s">
        <v>56</v>
      </c>
      <c r="S32303" t="s">
        <v>41</v>
      </c>
      <c r="T32303" t="s">
        <v>92654</v>
      </c>
      <c r="U32303" t="s">
        <v>92654</v>
      </c>
      <c r="V32303">
        <v>0</v>
      </c>
      <c r="W32303">
        <v>0</v>
      </c>
      <c r="X32303">
        <v>0</v>
      </c>
      <c r="Y32303">
        <v>0</v>
      </c>
      <c r="Z32303">
        <v>0</v>
      </c>
      <c r="AA32303">
        <v>1</v>
      </c>
      <c r="AB32303">
        <v>0</v>
      </c>
      <c r="AC32303">
        <v>0</v>
      </c>
      <c r="AD32303">
        <v>0</v>
      </c>
    </row>
    <row r="32304" spans="1:30" hidden="1" x14ac:dyDescent="0.3">
      <c r="A32304" t="s">
        <v>92835</v>
      </c>
      <c r="B32304" t="s">
        <v>92836</v>
      </c>
      <c r="C32304" t="s">
        <v>32</v>
      </c>
      <c r="E32304" t="s">
        <v>991</v>
      </c>
      <c r="F32304">
        <v>1412500</v>
      </c>
      <c r="G32304" t="s">
        <v>92835</v>
      </c>
      <c r="H32304" t="s">
        <v>92837</v>
      </c>
      <c r="I32304" t="s">
        <v>92838</v>
      </c>
      <c r="J32304" t="s">
        <v>92839</v>
      </c>
      <c r="K32304" t="s">
        <v>37</v>
      </c>
      <c r="L32304" t="s">
        <v>53</v>
      </c>
      <c r="M32304" t="s">
        <v>54</v>
      </c>
      <c r="N32304" t="s">
        <v>95</v>
      </c>
      <c r="O32304" t="s">
        <v>96</v>
      </c>
      <c r="P32304" s="1">
        <v>38353</v>
      </c>
      <c r="Q32304" t="s">
        <v>53</v>
      </c>
      <c r="R32304" t="s">
        <v>56</v>
      </c>
      <c r="S32304" t="s">
        <v>41</v>
      </c>
      <c r="T32304" t="s">
        <v>92654</v>
      </c>
      <c r="U32304" t="s">
        <v>92654</v>
      </c>
      <c r="V32304">
        <v>0</v>
      </c>
      <c r="W32304">
        <v>0</v>
      </c>
      <c r="X32304">
        <v>0</v>
      </c>
      <c r="Y32304">
        <v>0</v>
      </c>
      <c r="Z32304">
        <v>0</v>
      </c>
      <c r="AA32304">
        <v>1</v>
      </c>
      <c r="AB32304">
        <v>0</v>
      </c>
      <c r="AC32304">
        <v>0</v>
      </c>
      <c r="AD32304">
        <v>0</v>
      </c>
    </row>
    <row r="32305" spans="1:30" hidden="1" x14ac:dyDescent="0.3">
      <c r="A32305" t="s">
        <v>92835</v>
      </c>
      <c r="B32305" t="s">
        <v>92840</v>
      </c>
      <c r="C32305" t="s">
        <v>32</v>
      </c>
      <c r="E32305" s="1">
        <v>40915</v>
      </c>
      <c r="F32305">
        <v>5400000</v>
      </c>
      <c r="G32305" t="s">
        <v>92835</v>
      </c>
      <c r="H32305" t="s">
        <v>92837</v>
      </c>
      <c r="I32305" t="s">
        <v>92838</v>
      </c>
      <c r="J32305" t="s">
        <v>92839</v>
      </c>
      <c r="K32305" t="s">
        <v>37</v>
      </c>
      <c r="L32305" t="s">
        <v>53</v>
      </c>
      <c r="M32305" t="s">
        <v>54</v>
      </c>
      <c r="N32305" t="s">
        <v>95</v>
      </c>
      <c r="O32305" t="s">
        <v>96</v>
      </c>
      <c r="P32305" s="1">
        <v>38353</v>
      </c>
      <c r="Q32305" t="s">
        <v>53</v>
      </c>
      <c r="R32305" t="s">
        <v>56</v>
      </c>
      <c r="S32305" t="s">
        <v>41</v>
      </c>
      <c r="T32305" t="s">
        <v>92654</v>
      </c>
      <c r="U32305" t="s">
        <v>92654</v>
      </c>
      <c r="V32305">
        <v>0</v>
      </c>
      <c r="W32305">
        <v>0</v>
      </c>
      <c r="X32305">
        <v>0</v>
      </c>
      <c r="Y32305">
        <v>0</v>
      </c>
      <c r="Z32305">
        <v>0</v>
      </c>
      <c r="AA32305">
        <v>1</v>
      </c>
      <c r="AB32305">
        <v>0</v>
      </c>
      <c r="AC32305">
        <v>0</v>
      </c>
      <c r="AD32305">
        <v>0</v>
      </c>
    </row>
    <row r="32306" spans="1:30" hidden="1" x14ac:dyDescent="0.3">
      <c r="A32306" t="s">
        <v>92841</v>
      </c>
      <c r="B32306" t="s">
        <v>92842</v>
      </c>
      <c r="C32306" t="s">
        <v>32</v>
      </c>
      <c r="E32306" s="1">
        <v>41823</v>
      </c>
      <c r="F32306">
        <v>1900000</v>
      </c>
      <c r="G32306" t="s">
        <v>92841</v>
      </c>
      <c r="H32306" t="s">
        <v>92843</v>
      </c>
      <c r="I32306" t="s">
        <v>92844</v>
      </c>
      <c r="J32306" t="s">
        <v>92845</v>
      </c>
      <c r="K32306" t="s">
        <v>37</v>
      </c>
      <c r="L32306" t="s">
        <v>53</v>
      </c>
      <c r="M32306" t="s">
        <v>62</v>
      </c>
      <c r="N32306" t="s">
        <v>63</v>
      </c>
      <c r="O32306" t="s">
        <v>63</v>
      </c>
      <c r="P32306" s="1">
        <v>40909</v>
      </c>
      <c r="Q32306" t="s">
        <v>53</v>
      </c>
      <c r="R32306" t="s">
        <v>56</v>
      </c>
      <c r="S32306" t="s">
        <v>41</v>
      </c>
      <c r="T32306" t="s">
        <v>92654</v>
      </c>
      <c r="U32306" t="s">
        <v>92654</v>
      </c>
      <c r="V32306">
        <v>0</v>
      </c>
      <c r="W32306">
        <v>0</v>
      </c>
      <c r="X32306">
        <v>0</v>
      </c>
      <c r="Y32306">
        <v>0</v>
      </c>
      <c r="Z32306">
        <v>0</v>
      </c>
      <c r="AA32306">
        <v>1</v>
      </c>
      <c r="AB32306">
        <v>0</v>
      </c>
      <c r="AC32306">
        <v>0</v>
      </c>
      <c r="AD32306">
        <v>0</v>
      </c>
    </row>
    <row r="32307" spans="1:30" hidden="1" x14ac:dyDescent="0.3">
      <c r="A32307" t="s">
        <v>92846</v>
      </c>
      <c r="B32307" t="s">
        <v>92847</v>
      </c>
      <c r="C32307" t="s">
        <v>32</v>
      </c>
      <c r="E32307" s="1">
        <v>37257</v>
      </c>
      <c r="F32307">
        <v>9000000</v>
      </c>
      <c r="G32307" t="s">
        <v>92846</v>
      </c>
      <c r="H32307" t="s">
        <v>92848</v>
      </c>
      <c r="I32307" t="s">
        <v>92849</v>
      </c>
      <c r="J32307" t="s">
        <v>92850</v>
      </c>
      <c r="K32307" t="s">
        <v>109</v>
      </c>
      <c r="L32307" t="s">
        <v>53</v>
      </c>
      <c r="M32307" t="s">
        <v>54</v>
      </c>
      <c r="N32307" t="s">
        <v>1301</v>
      </c>
      <c r="O32307" t="s">
        <v>1302</v>
      </c>
      <c r="P32307" s="1">
        <v>35065</v>
      </c>
      <c r="Q32307" t="s">
        <v>53</v>
      </c>
      <c r="R32307" t="s">
        <v>56</v>
      </c>
      <c r="S32307" t="s">
        <v>41</v>
      </c>
      <c r="T32307" t="s">
        <v>92654</v>
      </c>
      <c r="U32307" t="s">
        <v>92654</v>
      </c>
      <c r="V32307">
        <v>0</v>
      </c>
      <c r="W32307">
        <v>0</v>
      </c>
      <c r="X32307">
        <v>0</v>
      </c>
      <c r="Y32307">
        <v>0</v>
      </c>
      <c r="Z32307">
        <v>0</v>
      </c>
      <c r="AA32307">
        <v>1</v>
      </c>
      <c r="AB32307">
        <v>0</v>
      </c>
      <c r="AC32307">
        <v>0</v>
      </c>
      <c r="AD32307">
        <v>0</v>
      </c>
    </row>
    <row r="32308" spans="1:30" hidden="1" x14ac:dyDescent="0.3">
      <c r="A32308" t="s">
        <v>92851</v>
      </c>
      <c r="B32308" t="s">
        <v>92852</v>
      </c>
      <c r="C32308" t="s">
        <v>32</v>
      </c>
      <c r="E32308" s="1">
        <v>41950</v>
      </c>
      <c r="F32308">
        <v>950000</v>
      </c>
      <c r="G32308" t="s">
        <v>92851</v>
      </c>
      <c r="H32308" t="s">
        <v>92853</v>
      </c>
      <c r="I32308" t="s">
        <v>92854</v>
      </c>
      <c r="J32308" t="s">
        <v>92855</v>
      </c>
      <c r="K32308" t="s">
        <v>37</v>
      </c>
      <c r="L32308" t="s">
        <v>53</v>
      </c>
      <c r="M32308" t="s">
        <v>774</v>
      </c>
      <c r="N32308" t="s">
        <v>775</v>
      </c>
      <c r="O32308" t="s">
        <v>775</v>
      </c>
      <c r="P32308" s="1">
        <v>41285</v>
      </c>
      <c r="Q32308" t="s">
        <v>53</v>
      </c>
      <c r="R32308" t="s">
        <v>56</v>
      </c>
      <c r="S32308" t="s">
        <v>41</v>
      </c>
      <c r="T32308" t="s">
        <v>92654</v>
      </c>
      <c r="U32308" t="s">
        <v>92654</v>
      </c>
      <c r="V32308">
        <v>0</v>
      </c>
      <c r="W32308">
        <v>0</v>
      </c>
      <c r="X32308">
        <v>0</v>
      </c>
      <c r="Y32308">
        <v>0</v>
      </c>
      <c r="Z32308">
        <v>0</v>
      </c>
      <c r="AA32308">
        <v>1</v>
      </c>
      <c r="AB32308">
        <v>0</v>
      </c>
      <c r="AC32308">
        <v>0</v>
      </c>
      <c r="AD32308">
        <v>0</v>
      </c>
    </row>
    <row r="32309" spans="1:30" hidden="1" x14ac:dyDescent="0.3">
      <c r="A32309" t="s">
        <v>92856</v>
      </c>
      <c r="B32309" t="s">
        <v>92857</v>
      </c>
      <c r="C32309" t="s">
        <v>32</v>
      </c>
      <c r="E32309" t="s">
        <v>42530</v>
      </c>
      <c r="F32309">
        <v>6350000</v>
      </c>
      <c r="G32309" t="s">
        <v>92856</v>
      </c>
      <c r="H32309" t="s">
        <v>92858</v>
      </c>
      <c r="I32309" t="s">
        <v>92859</v>
      </c>
      <c r="J32309" t="s">
        <v>92654</v>
      </c>
      <c r="K32309" t="s">
        <v>109</v>
      </c>
      <c r="L32309" t="s">
        <v>53</v>
      </c>
      <c r="M32309" t="s">
        <v>774</v>
      </c>
      <c r="N32309" t="s">
        <v>775</v>
      </c>
      <c r="O32309" t="s">
        <v>2155</v>
      </c>
      <c r="P32309" s="1">
        <v>37257</v>
      </c>
      <c r="Q32309" t="s">
        <v>53</v>
      </c>
      <c r="R32309" t="s">
        <v>56</v>
      </c>
      <c r="S32309" t="s">
        <v>41</v>
      </c>
      <c r="T32309" t="s">
        <v>92654</v>
      </c>
      <c r="U32309" t="s">
        <v>92654</v>
      </c>
      <c r="V32309">
        <v>0</v>
      </c>
      <c r="W32309">
        <v>0</v>
      </c>
      <c r="X32309">
        <v>0</v>
      </c>
      <c r="Y32309">
        <v>0</v>
      </c>
      <c r="Z32309">
        <v>0</v>
      </c>
      <c r="AA32309">
        <v>1</v>
      </c>
      <c r="AB32309">
        <v>0</v>
      </c>
      <c r="AC32309">
        <v>0</v>
      </c>
      <c r="AD32309">
        <v>0</v>
      </c>
    </row>
    <row r="32310" spans="1:30" hidden="1" x14ac:dyDescent="0.3">
      <c r="A32310" t="s">
        <v>92860</v>
      </c>
      <c r="B32310" t="s">
        <v>92861</v>
      </c>
      <c r="C32310" t="s">
        <v>32</v>
      </c>
      <c r="E32310" t="s">
        <v>43670</v>
      </c>
      <c r="F32310">
        <v>273001</v>
      </c>
      <c r="G32310" t="s">
        <v>92860</v>
      </c>
      <c r="H32310" t="s">
        <v>92862</v>
      </c>
      <c r="I32310" t="s">
        <v>92863</v>
      </c>
      <c r="J32310" t="s">
        <v>92864</v>
      </c>
      <c r="K32310" t="s">
        <v>37</v>
      </c>
      <c r="L32310" t="s">
        <v>53</v>
      </c>
      <c r="M32310" t="s">
        <v>54</v>
      </c>
      <c r="N32310" t="s">
        <v>55</v>
      </c>
      <c r="O32310" t="s">
        <v>55</v>
      </c>
      <c r="Q32310" t="s">
        <v>53</v>
      </c>
      <c r="R32310" t="s">
        <v>56</v>
      </c>
      <c r="S32310" t="s">
        <v>41</v>
      </c>
      <c r="T32310" t="s">
        <v>92654</v>
      </c>
      <c r="U32310" t="s">
        <v>92654</v>
      </c>
      <c r="V32310">
        <v>0</v>
      </c>
      <c r="W32310">
        <v>0</v>
      </c>
      <c r="X32310">
        <v>0</v>
      </c>
      <c r="Y32310">
        <v>0</v>
      </c>
      <c r="Z32310">
        <v>0</v>
      </c>
      <c r="AA32310">
        <v>1</v>
      </c>
      <c r="AB32310">
        <v>0</v>
      </c>
      <c r="AC32310">
        <v>0</v>
      </c>
      <c r="AD32310">
        <v>0</v>
      </c>
    </row>
    <row r="32311" spans="1:30" hidden="1" x14ac:dyDescent="0.3">
      <c r="A32311" t="s">
        <v>92865</v>
      </c>
      <c r="B32311" t="s">
        <v>92866</v>
      </c>
      <c r="C32311" t="s">
        <v>32</v>
      </c>
      <c r="E32311" s="1">
        <v>41646</v>
      </c>
      <c r="F32311">
        <v>25000</v>
      </c>
      <c r="G32311" t="s">
        <v>92865</v>
      </c>
      <c r="H32311" t="s">
        <v>92867</v>
      </c>
      <c r="J32311" t="s">
        <v>92868</v>
      </c>
      <c r="K32311" t="s">
        <v>109</v>
      </c>
      <c r="L32311" t="s">
        <v>53</v>
      </c>
      <c r="M32311" t="s">
        <v>123</v>
      </c>
      <c r="N32311" t="s">
        <v>5676</v>
      </c>
      <c r="O32311" t="s">
        <v>5676</v>
      </c>
      <c r="P32311" s="1">
        <v>40544</v>
      </c>
      <c r="Q32311" t="s">
        <v>53</v>
      </c>
      <c r="R32311" t="s">
        <v>56</v>
      </c>
      <c r="S32311" t="s">
        <v>41</v>
      </c>
      <c r="T32311" t="s">
        <v>92654</v>
      </c>
      <c r="U32311" t="s">
        <v>92654</v>
      </c>
      <c r="V32311">
        <v>0</v>
      </c>
      <c r="W32311">
        <v>0</v>
      </c>
      <c r="X32311">
        <v>0</v>
      </c>
      <c r="Y32311">
        <v>0</v>
      </c>
      <c r="Z32311">
        <v>0</v>
      </c>
      <c r="AA32311">
        <v>1</v>
      </c>
      <c r="AB32311">
        <v>0</v>
      </c>
      <c r="AC32311">
        <v>0</v>
      </c>
      <c r="AD32311">
        <v>0</v>
      </c>
    </row>
    <row r="32312" spans="1:30" hidden="1" x14ac:dyDescent="0.3">
      <c r="A32312" t="s">
        <v>92865</v>
      </c>
      <c r="B32312" t="s">
        <v>92869</v>
      </c>
      <c r="C32312" t="s">
        <v>32</v>
      </c>
      <c r="E32312" s="1">
        <v>41649</v>
      </c>
      <c r="F32312">
        <v>25000</v>
      </c>
      <c r="G32312" t="s">
        <v>92865</v>
      </c>
      <c r="H32312" t="s">
        <v>92867</v>
      </c>
      <c r="J32312" t="s">
        <v>92868</v>
      </c>
      <c r="K32312" t="s">
        <v>109</v>
      </c>
      <c r="L32312" t="s">
        <v>53</v>
      </c>
      <c r="M32312" t="s">
        <v>123</v>
      </c>
      <c r="N32312" t="s">
        <v>5676</v>
      </c>
      <c r="O32312" t="s">
        <v>5676</v>
      </c>
      <c r="P32312" s="1">
        <v>40544</v>
      </c>
      <c r="Q32312" t="s">
        <v>53</v>
      </c>
      <c r="R32312" t="s">
        <v>56</v>
      </c>
      <c r="S32312" t="s">
        <v>41</v>
      </c>
      <c r="T32312" t="s">
        <v>92654</v>
      </c>
      <c r="U32312" t="s">
        <v>92654</v>
      </c>
      <c r="V32312">
        <v>0</v>
      </c>
      <c r="W32312">
        <v>0</v>
      </c>
      <c r="X32312">
        <v>0</v>
      </c>
      <c r="Y32312">
        <v>0</v>
      </c>
      <c r="Z32312">
        <v>0</v>
      </c>
      <c r="AA32312">
        <v>1</v>
      </c>
      <c r="AB32312">
        <v>0</v>
      </c>
      <c r="AC32312">
        <v>0</v>
      </c>
      <c r="AD32312">
        <v>0</v>
      </c>
    </row>
    <row r="32313" spans="1:30" hidden="1" x14ac:dyDescent="0.3">
      <c r="A32313" t="s">
        <v>92870</v>
      </c>
      <c r="B32313" t="s">
        <v>92871</v>
      </c>
      <c r="C32313" t="s">
        <v>32</v>
      </c>
      <c r="D32313" t="s">
        <v>50</v>
      </c>
      <c r="E32313" t="s">
        <v>14823</v>
      </c>
      <c r="F32313">
        <v>351000</v>
      </c>
      <c r="G32313" t="s">
        <v>92870</v>
      </c>
      <c r="H32313" t="s">
        <v>92872</v>
      </c>
      <c r="I32313" t="s">
        <v>92873</v>
      </c>
      <c r="J32313" t="s">
        <v>92874</v>
      </c>
      <c r="K32313" t="s">
        <v>109</v>
      </c>
      <c r="L32313" t="s">
        <v>53</v>
      </c>
      <c r="M32313" t="s">
        <v>679</v>
      </c>
      <c r="N32313" t="s">
        <v>680</v>
      </c>
      <c r="O32313" t="s">
        <v>2835</v>
      </c>
      <c r="Q32313" t="s">
        <v>53</v>
      </c>
      <c r="R32313" t="s">
        <v>56</v>
      </c>
      <c r="S32313" t="s">
        <v>41</v>
      </c>
      <c r="T32313" t="s">
        <v>92654</v>
      </c>
      <c r="U32313" t="s">
        <v>92654</v>
      </c>
      <c r="V32313">
        <v>0</v>
      </c>
      <c r="W32313">
        <v>0</v>
      </c>
      <c r="X32313">
        <v>0</v>
      </c>
      <c r="Y32313">
        <v>0</v>
      </c>
      <c r="Z32313">
        <v>0</v>
      </c>
      <c r="AA32313">
        <v>1</v>
      </c>
      <c r="AB32313">
        <v>0</v>
      </c>
      <c r="AC32313">
        <v>0</v>
      </c>
      <c r="AD32313">
        <v>0</v>
      </c>
    </row>
    <row r="32314" spans="1:30" hidden="1" x14ac:dyDescent="0.3">
      <c r="A32314" t="s">
        <v>92875</v>
      </c>
      <c r="B32314" t="s">
        <v>92876</v>
      </c>
      <c r="C32314" t="s">
        <v>32</v>
      </c>
      <c r="D32314" t="s">
        <v>50</v>
      </c>
      <c r="E32314" s="1">
        <v>42279</v>
      </c>
      <c r="F32314">
        <v>9000000</v>
      </c>
      <c r="G32314" t="s">
        <v>92875</v>
      </c>
      <c r="H32314" t="s">
        <v>92877</v>
      </c>
      <c r="I32314" t="s">
        <v>92878</v>
      </c>
      <c r="J32314" t="s">
        <v>92879</v>
      </c>
      <c r="K32314" t="s">
        <v>37</v>
      </c>
      <c r="L32314" t="s">
        <v>53</v>
      </c>
      <c r="M32314" t="s">
        <v>54</v>
      </c>
      <c r="N32314" t="s">
        <v>95</v>
      </c>
      <c r="O32314" t="s">
        <v>96</v>
      </c>
      <c r="P32314" s="1">
        <v>41275</v>
      </c>
      <c r="Q32314" t="s">
        <v>53</v>
      </c>
      <c r="R32314" t="s">
        <v>56</v>
      </c>
      <c r="S32314" t="s">
        <v>41</v>
      </c>
      <c r="T32314" t="s">
        <v>92654</v>
      </c>
      <c r="U32314" t="s">
        <v>92654</v>
      </c>
      <c r="V32314">
        <v>0</v>
      </c>
      <c r="W32314">
        <v>0</v>
      </c>
      <c r="X32314">
        <v>0</v>
      </c>
      <c r="Y32314">
        <v>0</v>
      </c>
      <c r="Z32314">
        <v>0</v>
      </c>
      <c r="AA32314">
        <v>1</v>
      </c>
      <c r="AB32314">
        <v>0</v>
      </c>
      <c r="AC32314">
        <v>0</v>
      </c>
      <c r="AD32314">
        <v>0</v>
      </c>
    </row>
    <row r="32315" spans="1:30" hidden="1" x14ac:dyDescent="0.3">
      <c r="A32315" t="s">
        <v>92875</v>
      </c>
      <c r="B32315" t="s">
        <v>92880</v>
      </c>
      <c r="C32315" t="s">
        <v>32</v>
      </c>
      <c r="D32315" t="s">
        <v>50</v>
      </c>
      <c r="E32315" s="1">
        <v>42012</v>
      </c>
      <c r="F32315">
        <v>10000000</v>
      </c>
      <c r="G32315" t="s">
        <v>92875</v>
      </c>
      <c r="H32315" t="s">
        <v>92877</v>
      </c>
      <c r="I32315" t="s">
        <v>92878</v>
      </c>
      <c r="J32315" t="s">
        <v>92879</v>
      </c>
      <c r="K32315" t="s">
        <v>37</v>
      </c>
      <c r="L32315" t="s">
        <v>53</v>
      </c>
      <c r="M32315" t="s">
        <v>54</v>
      </c>
      <c r="N32315" t="s">
        <v>95</v>
      </c>
      <c r="O32315" t="s">
        <v>96</v>
      </c>
      <c r="P32315" s="1">
        <v>41275</v>
      </c>
      <c r="Q32315" t="s">
        <v>53</v>
      </c>
      <c r="R32315" t="s">
        <v>56</v>
      </c>
      <c r="S32315" t="s">
        <v>41</v>
      </c>
      <c r="T32315" t="s">
        <v>92654</v>
      </c>
      <c r="U32315" t="s">
        <v>92654</v>
      </c>
      <c r="V32315">
        <v>0</v>
      </c>
      <c r="W32315">
        <v>0</v>
      </c>
      <c r="X32315">
        <v>0</v>
      </c>
      <c r="Y32315">
        <v>0</v>
      </c>
      <c r="Z32315">
        <v>0</v>
      </c>
      <c r="AA32315">
        <v>1</v>
      </c>
      <c r="AB32315">
        <v>0</v>
      </c>
      <c r="AC32315">
        <v>0</v>
      </c>
      <c r="AD32315">
        <v>0</v>
      </c>
    </row>
    <row r="32316" spans="1:30" hidden="1" x14ac:dyDescent="0.3">
      <c r="A32316" t="s">
        <v>92881</v>
      </c>
      <c r="B32316" t="s">
        <v>92882</v>
      </c>
      <c r="C32316" t="s">
        <v>32</v>
      </c>
      <c r="E32316" s="1">
        <v>41954</v>
      </c>
      <c r="F32316">
        <v>6000000</v>
      </c>
      <c r="G32316" t="s">
        <v>92881</v>
      </c>
      <c r="H32316" t="s">
        <v>92883</v>
      </c>
      <c r="I32316" t="s">
        <v>92884</v>
      </c>
      <c r="J32316" t="s">
        <v>92885</v>
      </c>
      <c r="K32316" t="s">
        <v>37</v>
      </c>
      <c r="L32316" t="s">
        <v>53</v>
      </c>
      <c r="M32316" t="s">
        <v>54</v>
      </c>
      <c r="N32316" t="s">
        <v>939</v>
      </c>
      <c r="O32316" t="s">
        <v>939</v>
      </c>
      <c r="Q32316" t="s">
        <v>53</v>
      </c>
      <c r="R32316" t="s">
        <v>56</v>
      </c>
      <c r="S32316" t="s">
        <v>41</v>
      </c>
      <c r="T32316" t="s">
        <v>92654</v>
      </c>
      <c r="U32316" t="s">
        <v>92654</v>
      </c>
      <c r="V32316">
        <v>0</v>
      </c>
      <c r="W32316">
        <v>0</v>
      </c>
      <c r="X32316">
        <v>0</v>
      </c>
      <c r="Y32316">
        <v>0</v>
      </c>
      <c r="Z32316">
        <v>0</v>
      </c>
      <c r="AA32316">
        <v>1</v>
      </c>
      <c r="AB32316">
        <v>0</v>
      </c>
      <c r="AC32316">
        <v>0</v>
      </c>
      <c r="AD32316">
        <v>0</v>
      </c>
    </row>
    <row r="32317" spans="1:30" hidden="1" x14ac:dyDescent="0.3">
      <c r="A32317" t="s">
        <v>92886</v>
      </c>
      <c r="B32317" t="s">
        <v>92887</v>
      </c>
      <c r="C32317" t="s">
        <v>32</v>
      </c>
      <c r="E32317" t="s">
        <v>2938</v>
      </c>
      <c r="F32317">
        <v>22000000</v>
      </c>
      <c r="G32317" t="s">
        <v>92886</v>
      </c>
      <c r="H32317" t="s">
        <v>92888</v>
      </c>
      <c r="I32317" t="s">
        <v>92889</v>
      </c>
      <c r="J32317" t="s">
        <v>92890</v>
      </c>
      <c r="K32317" t="s">
        <v>37</v>
      </c>
      <c r="L32317" t="s">
        <v>53</v>
      </c>
      <c r="M32317" t="s">
        <v>717</v>
      </c>
      <c r="N32317" t="s">
        <v>1531</v>
      </c>
      <c r="O32317" t="s">
        <v>92891</v>
      </c>
      <c r="P32317" s="1">
        <v>36161</v>
      </c>
      <c r="Q32317" t="s">
        <v>53</v>
      </c>
      <c r="R32317" t="s">
        <v>56</v>
      </c>
      <c r="S32317" t="s">
        <v>41</v>
      </c>
      <c r="T32317" t="s">
        <v>92654</v>
      </c>
      <c r="U32317" t="s">
        <v>92654</v>
      </c>
      <c r="V32317">
        <v>0</v>
      </c>
      <c r="W32317">
        <v>0</v>
      </c>
      <c r="X32317">
        <v>0</v>
      </c>
      <c r="Y32317">
        <v>0</v>
      </c>
      <c r="Z32317">
        <v>0</v>
      </c>
      <c r="AA32317">
        <v>1</v>
      </c>
      <c r="AB32317">
        <v>0</v>
      </c>
      <c r="AC32317">
        <v>0</v>
      </c>
      <c r="AD32317">
        <v>0</v>
      </c>
    </row>
    <row r="32318" spans="1:30" hidden="1" x14ac:dyDescent="0.3">
      <c r="A32318" t="s">
        <v>92892</v>
      </c>
      <c r="B32318" t="s">
        <v>92893</v>
      </c>
      <c r="C32318" t="s">
        <v>32</v>
      </c>
      <c r="E32318" s="1">
        <v>42160</v>
      </c>
      <c r="F32318">
        <v>1500000</v>
      </c>
      <c r="G32318" t="s">
        <v>92892</v>
      </c>
      <c r="H32318" t="s">
        <v>92894</v>
      </c>
      <c r="I32318" t="s">
        <v>92895</v>
      </c>
      <c r="J32318" t="s">
        <v>92896</v>
      </c>
      <c r="K32318" t="s">
        <v>37</v>
      </c>
      <c r="L32318" t="s">
        <v>53</v>
      </c>
      <c r="M32318" t="s">
        <v>123</v>
      </c>
      <c r="N32318" t="s">
        <v>923</v>
      </c>
      <c r="O32318" t="s">
        <v>923</v>
      </c>
      <c r="P32318" s="1">
        <v>40179</v>
      </c>
      <c r="Q32318" t="s">
        <v>53</v>
      </c>
      <c r="R32318" t="s">
        <v>56</v>
      </c>
      <c r="S32318" t="s">
        <v>41</v>
      </c>
      <c r="T32318" t="s">
        <v>92654</v>
      </c>
      <c r="U32318" t="s">
        <v>92654</v>
      </c>
      <c r="V32318">
        <v>0</v>
      </c>
      <c r="W32318">
        <v>0</v>
      </c>
      <c r="X32318">
        <v>0</v>
      </c>
      <c r="Y32318">
        <v>0</v>
      </c>
      <c r="Z32318">
        <v>0</v>
      </c>
      <c r="AA32318">
        <v>1</v>
      </c>
      <c r="AB32318">
        <v>0</v>
      </c>
      <c r="AC32318">
        <v>0</v>
      </c>
      <c r="AD32318">
        <v>0</v>
      </c>
    </row>
    <row r="32319" spans="1:30" hidden="1" x14ac:dyDescent="0.3">
      <c r="A32319" t="s">
        <v>92892</v>
      </c>
      <c r="B32319" t="s">
        <v>92897</v>
      </c>
      <c r="C32319" t="s">
        <v>32</v>
      </c>
      <c r="E32319" s="1">
        <v>41646</v>
      </c>
      <c r="F32319">
        <v>16111</v>
      </c>
      <c r="G32319" t="s">
        <v>92892</v>
      </c>
      <c r="H32319" t="s">
        <v>92894</v>
      </c>
      <c r="I32319" t="s">
        <v>92895</v>
      </c>
      <c r="J32319" t="s">
        <v>92896</v>
      </c>
      <c r="K32319" t="s">
        <v>37</v>
      </c>
      <c r="L32319" t="s">
        <v>53</v>
      </c>
      <c r="M32319" t="s">
        <v>123</v>
      </c>
      <c r="N32319" t="s">
        <v>923</v>
      </c>
      <c r="O32319" t="s">
        <v>923</v>
      </c>
      <c r="P32319" s="1">
        <v>40179</v>
      </c>
      <c r="Q32319" t="s">
        <v>53</v>
      </c>
      <c r="R32319" t="s">
        <v>56</v>
      </c>
      <c r="S32319" t="s">
        <v>41</v>
      </c>
      <c r="T32319" t="s">
        <v>92654</v>
      </c>
      <c r="U32319" t="s">
        <v>92654</v>
      </c>
      <c r="V32319">
        <v>0</v>
      </c>
      <c r="W32319">
        <v>0</v>
      </c>
      <c r="X32319">
        <v>0</v>
      </c>
      <c r="Y32319">
        <v>0</v>
      </c>
      <c r="Z32319">
        <v>0</v>
      </c>
      <c r="AA32319">
        <v>1</v>
      </c>
      <c r="AB32319">
        <v>0</v>
      </c>
      <c r="AC32319">
        <v>0</v>
      </c>
      <c r="AD32319">
        <v>0</v>
      </c>
    </row>
    <row r="32320" spans="1:30" hidden="1" x14ac:dyDescent="0.3">
      <c r="A32320" t="s">
        <v>92898</v>
      </c>
      <c r="B32320" t="s">
        <v>92899</v>
      </c>
      <c r="C32320" t="s">
        <v>32</v>
      </c>
      <c r="D32320" t="s">
        <v>50</v>
      </c>
      <c r="E32320" s="1">
        <v>41830</v>
      </c>
      <c r="F32320">
        <v>11000000</v>
      </c>
      <c r="G32320" t="s">
        <v>92898</v>
      </c>
      <c r="H32320" t="s">
        <v>92900</v>
      </c>
      <c r="I32320" t="s">
        <v>92901</v>
      </c>
      <c r="J32320" t="s">
        <v>92654</v>
      </c>
      <c r="K32320" t="s">
        <v>37</v>
      </c>
      <c r="L32320" t="s">
        <v>53</v>
      </c>
      <c r="M32320" t="s">
        <v>150</v>
      </c>
      <c r="N32320" t="s">
        <v>151</v>
      </c>
      <c r="O32320" t="s">
        <v>11270</v>
      </c>
      <c r="P32320" s="1">
        <v>40544</v>
      </c>
      <c r="Q32320" t="s">
        <v>53</v>
      </c>
      <c r="R32320" t="s">
        <v>56</v>
      </c>
      <c r="S32320" t="s">
        <v>41</v>
      </c>
      <c r="T32320" t="s">
        <v>92654</v>
      </c>
      <c r="U32320" t="s">
        <v>92654</v>
      </c>
      <c r="V32320">
        <v>0</v>
      </c>
      <c r="W32320">
        <v>0</v>
      </c>
      <c r="X32320">
        <v>0</v>
      </c>
      <c r="Y32320">
        <v>0</v>
      </c>
      <c r="Z32320">
        <v>0</v>
      </c>
      <c r="AA32320">
        <v>1</v>
      </c>
      <c r="AB32320">
        <v>0</v>
      </c>
      <c r="AC32320">
        <v>0</v>
      </c>
      <c r="AD32320">
        <v>0</v>
      </c>
    </row>
    <row r="32321" spans="1:30" hidden="1" x14ac:dyDescent="0.3">
      <c r="A32321" t="s">
        <v>92902</v>
      </c>
      <c r="B32321" t="s">
        <v>92903</v>
      </c>
      <c r="C32321" t="s">
        <v>32</v>
      </c>
      <c r="E32321" t="s">
        <v>29986</v>
      </c>
      <c r="F32321">
        <v>42000000</v>
      </c>
      <c r="G32321" t="s">
        <v>92902</v>
      </c>
      <c r="H32321" t="s">
        <v>92904</v>
      </c>
      <c r="I32321" t="s">
        <v>92905</v>
      </c>
      <c r="J32321" t="s">
        <v>92654</v>
      </c>
      <c r="K32321" t="s">
        <v>37</v>
      </c>
      <c r="L32321" t="s">
        <v>53</v>
      </c>
      <c r="M32321" t="s">
        <v>54</v>
      </c>
      <c r="N32321" t="s">
        <v>939</v>
      </c>
      <c r="O32321" t="s">
        <v>939</v>
      </c>
      <c r="Q32321" t="s">
        <v>53</v>
      </c>
      <c r="R32321" t="s">
        <v>56</v>
      </c>
      <c r="S32321" t="s">
        <v>41</v>
      </c>
      <c r="T32321" t="s">
        <v>92654</v>
      </c>
      <c r="U32321" t="s">
        <v>92654</v>
      </c>
      <c r="V32321">
        <v>0</v>
      </c>
      <c r="W32321">
        <v>0</v>
      </c>
      <c r="X32321">
        <v>0</v>
      </c>
      <c r="Y32321">
        <v>0</v>
      </c>
      <c r="Z32321">
        <v>0</v>
      </c>
      <c r="AA32321">
        <v>1</v>
      </c>
      <c r="AB32321">
        <v>0</v>
      </c>
      <c r="AC32321">
        <v>0</v>
      </c>
      <c r="AD32321">
        <v>0</v>
      </c>
    </row>
    <row r="32322" spans="1:30" hidden="1" x14ac:dyDescent="0.3">
      <c r="A32322" t="s">
        <v>92906</v>
      </c>
      <c r="B32322" t="s">
        <v>92907</v>
      </c>
      <c r="C32322" t="s">
        <v>32</v>
      </c>
      <c r="E32322" s="1">
        <v>39454</v>
      </c>
      <c r="F32322">
        <v>2350000</v>
      </c>
      <c r="G32322" t="s">
        <v>92906</v>
      </c>
      <c r="H32322" t="s">
        <v>92908</v>
      </c>
      <c r="J32322" t="s">
        <v>92749</v>
      </c>
      <c r="K32322" t="s">
        <v>37</v>
      </c>
      <c r="L32322" t="s">
        <v>53</v>
      </c>
      <c r="M32322" t="s">
        <v>5663</v>
      </c>
      <c r="N32322" t="s">
        <v>7563</v>
      </c>
      <c r="O32322" t="s">
        <v>92909</v>
      </c>
      <c r="Q32322" t="s">
        <v>53</v>
      </c>
      <c r="R32322" t="s">
        <v>56</v>
      </c>
      <c r="S32322" t="s">
        <v>41</v>
      </c>
      <c r="T32322" t="s">
        <v>92654</v>
      </c>
      <c r="U32322" t="s">
        <v>92654</v>
      </c>
      <c r="V32322">
        <v>0</v>
      </c>
      <c r="W32322">
        <v>0</v>
      </c>
      <c r="X32322">
        <v>0</v>
      </c>
      <c r="Y32322">
        <v>0</v>
      </c>
      <c r="Z32322">
        <v>0</v>
      </c>
      <c r="AA32322">
        <v>1</v>
      </c>
      <c r="AB32322">
        <v>0</v>
      </c>
      <c r="AC32322">
        <v>0</v>
      </c>
      <c r="AD32322">
        <v>0</v>
      </c>
    </row>
    <row r="32323" spans="1:30" hidden="1" x14ac:dyDescent="0.3">
      <c r="A32323" t="s">
        <v>92910</v>
      </c>
      <c r="B32323" t="s">
        <v>92911</v>
      </c>
      <c r="C32323" t="s">
        <v>32</v>
      </c>
      <c r="E32323" t="s">
        <v>5501</v>
      </c>
      <c r="F32323">
        <v>1000000</v>
      </c>
      <c r="G32323" t="s">
        <v>92910</v>
      </c>
      <c r="H32323" t="s">
        <v>92912</v>
      </c>
      <c r="I32323" t="s">
        <v>92913</v>
      </c>
      <c r="J32323" t="s">
        <v>92914</v>
      </c>
      <c r="K32323" t="s">
        <v>37</v>
      </c>
      <c r="L32323" t="s">
        <v>53</v>
      </c>
      <c r="M32323" t="s">
        <v>54</v>
      </c>
      <c r="N32323" t="s">
        <v>95</v>
      </c>
      <c r="O32323" t="s">
        <v>174</v>
      </c>
      <c r="P32323" s="1">
        <v>40909</v>
      </c>
      <c r="Q32323" t="s">
        <v>53</v>
      </c>
      <c r="R32323" t="s">
        <v>56</v>
      </c>
      <c r="S32323" t="s">
        <v>41</v>
      </c>
      <c r="T32323" t="s">
        <v>92654</v>
      </c>
      <c r="U32323" t="s">
        <v>92654</v>
      </c>
      <c r="V32323">
        <v>0</v>
      </c>
      <c r="W32323">
        <v>0</v>
      </c>
      <c r="X32323">
        <v>0</v>
      </c>
      <c r="Y32323">
        <v>0</v>
      </c>
      <c r="Z32323">
        <v>0</v>
      </c>
      <c r="AA32323">
        <v>1</v>
      </c>
      <c r="AB32323">
        <v>0</v>
      </c>
      <c r="AC32323">
        <v>0</v>
      </c>
      <c r="AD32323">
        <v>0</v>
      </c>
    </row>
    <row r="32324" spans="1:30" hidden="1" x14ac:dyDescent="0.3">
      <c r="A32324" t="s">
        <v>92915</v>
      </c>
      <c r="B32324" t="s">
        <v>92916</v>
      </c>
      <c r="C32324" t="s">
        <v>32</v>
      </c>
      <c r="E32324" t="s">
        <v>1581</v>
      </c>
      <c r="F32324">
        <v>212689</v>
      </c>
      <c r="G32324" t="s">
        <v>92915</v>
      </c>
      <c r="H32324" t="s">
        <v>92917</v>
      </c>
      <c r="I32324" t="s">
        <v>92918</v>
      </c>
      <c r="J32324" t="s">
        <v>92744</v>
      </c>
      <c r="K32324" t="s">
        <v>37</v>
      </c>
      <c r="L32324" t="s">
        <v>53</v>
      </c>
      <c r="M32324" t="s">
        <v>54</v>
      </c>
      <c r="N32324" t="s">
        <v>3017</v>
      </c>
      <c r="O32324" t="s">
        <v>3017</v>
      </c>
      <c r="P32324" s="1">
        <v>39448</v>
      </c>
      <c r="Q32324" t="s">
        <v>53</v>
      </c>
      <c r="R32324" t="s">
        <v>56</v>
      </c>
      <c r="S32324" t="s">
        <v>41</v>
      </c>
      <c r="T32324" t="s">
        <v>92654</v>
      </c>
      <c r="U32324" t="s">
        <v>92654</v>
      </c>
      <c r="V32324">
        <v>0</v>
      </c>
      <c r="W32324">
        <v>0</v>
      </c>
      <c r="X32324">
        <v>0</v>
      </c>
      <c r="Y32324">
        <v>0</v>
      </c>
      <c r="Z32324">
        <v>0</v>
      </c>
      <c r="AA32324">
        <v>1</v>
      </c>
      <c r="AB32324">
        <v>0</v>
      </c>
      <c r="AC32324">
        <v>0</v>
      </c>
      <c r="AD32324">
        <v>0</v>
      </c>
    </row>
    <row r="32325" spans="1:30" hidden="1" x14ac:dyDescent="0.3">
      <c r="A32325" t="s">
        <v>92915</v>
      </c>
      <c r="B32325" t="s">
        <v>92919</v>
      </c>
      <c r="C32325" t="s">
        <v>32</v>
      </c>
      <c r="E32325" t="s">
        <v>13857</v>
      </c>
      <c r="F32325">
        <v>128346</v>
      </c>
      <c r="G32325" t="s">
        <v>92915</v>
      </c>
      <c r="H32325" t="s">
        <v>92917</v>
      </c>
      <c r="I32325" t="s">
        <v>92918</v>
      </c>
      <c r="J32325" t="s">
        <v>92744</v>
      </c>
      <c r="K32325" t="s">
        <v>37</v>
      </c>
      <c r="L32325" t="s">
        <v>53</v>
      </c>
      <c r="M32325" t="s">
        <v>54</v>
      </c>
      <c r="N32325" t="s">
        <v>3017</v>
      </c>
      <c r="O32325" t="s">
        <v>3017</v>
      </c>
      <c r="P32325" s="1">
        <v>39448</v>
      </c>
      <c r="Q32325" t="s">
        <v>53</v>
      </c>
      <c r="R32325" t="s">
        <v>56</v>
      </c>
      <c r="S32325" t="s">
        <v>41</v>
      </c>
      <c r="T32325" t="s">
        <v>92654</v>
      </c>
      <c r="U32325" t="s">
        <v>92654</v>
      </c>
      <c r="V32325">
        <v>0</v>
      </c>
      <c r="W32325">
        <v>0</v>
      </c>
      <c r="X32325">
        <v>0</v>
      </c>
      <c r="Y32325">
        <v>0</v>
      </c>
      <c r="Z32325">
        <v>0</v>
      </c>
      <c r="AA32325">
        <v>1</v>
      </c>
      <c r="AB32325">
        <v>0</v>
      </c>
      <c r="AC32325">
        <v>0</v>
      </c>
      <c r="AD32325">
        <v>0</v>
      </c>
    </row>
    <row r="32326" spans="1:30" hidden="1" x14ac:dyDescent="0.3">
      <c r="A32326" t="s">
        <v>92920</v>
      </c>
      <c r="B32326" t="s">
        <v>92921</v>
      </c>
      <c r="C32326" t="s">
        <v>32</v>
      </c>
      <c r="D32326" t="s">
        <v>50</v>
      </c>
      <c r="E32326" t="s">
        <v>3293</v>
      </c>
      <c r="F32326">
        <v>8500000</v>
      </c>
      <c r="G32326" t="s">
        <v>92920</v>
      </c>
      <c r="H32326" t="s">
        <v>92922</v>
      </c>
      <c r="I32326" t="s">
        <v>92923</v>
      </c>
      <c r="J32326" t="s">
        <v>92868</v>
      </c>
      <c r="K32326" t="s">
        <v>37</v>
      </c>
      <c r="L32326" t="s">
        <v>53</v>
      </c>
      <c r="M32326" t="s">
        <v>73</v>
      </c>
      <c r="N32326" t="s">
        <v>74</v>
      </c>
      <c r="O32326" t="s">
        <v>75</v>
      </c>
      <c r="P32326" s="1">
        <v>39448</v>
      </c>
      <c r="Q32326" t="s">
        <v>53</v>
      </c>
      <c r="R32326" t="s">
        <v>56</v>
      </c>
      <c r="S32326" t="s">
        <v>41</v>
      </c>
      <c r="T32326" t="s">
        <v>92654</v>
      </c>
      <c r="U32326" t="s">
        <v>92654</v>
      </c>
      <c r="V32326">
        <v>0</v>
      </c>
      <c r="W32326">
        <v>0</v>
      </c>
      <c r="X32326">
        <v>0</v>
      </c>
      <c r="Y32326">
        <v>0</v>
      </c>
      <c r="Z32326">
        <v>0</v>
      </c>
      <c r="AA32326">
        <v>1</v>
      </c>
      <c r="AB32326">
        <v>0</v>
      </c>
      <c r="AC32326">
        <v>0</v>
      </c>
      <c r="AD32326">
        <v>0</v>
      </c>
    </row>
    <row r="32327" spans="1:30" hidden="1" x14ac:dyDescent="0.3">
      <c r="A32327" t="s">
        <v>92924</v>
      </c>
      <c r="B32327" t="s">
        <v>92925</v>
      </c>
      <c r="C32327" t="s">
        <v>32</v>
      </c>
      <c r="E32327" s="1">
        <v>42038</v>
      </c>
      <c r="F32327">
        <v>3800000</v>
      </c>
      <c r="G32327" t="s">
        <v>92924</v>
      </c>
      <c r="H32327" t="s">
        <v>92926</v>
      </c>
      <c r="I32327" t="s">
        <v>92927</v>
      </c>
      <c r="J32327" t="s">
        <v>92928</v>
      </c>
      <c r="K32327" t="s">
        <v>37</v>
      </c>
      <c r="L32327" t="s">
        <v>53</v>
      </c>
      <c r="M32327" t="s">
        <v>123</v>
      </c>
      <c r="N32327" t="s">
        <v>923</v>
      </c>
      <c r="O32327" t="s">
        <v>923</v>
      </c>
      <c r="P32327" s="1">
        <v>38353</v>
      </c>
      <c r="Q32327" t="s">
        <v>53</v>
      </c>
      <c r="R32327" t="s">
        <v>56</v>
      </c>
      <c r="S32327" t="s">
        <v>41</v>
      </c>
      <c r="T32327" t="s">
        <v>92654</v>
      </c>
      <c r="U32327" t="s">
        <v>92654</v>
      </c>
      <c r="V32327">
        <v>0</v>
      </c>
      <c r="W32327">
        <v>0</v>
      </c>
      <c r="X32327">
        <v>0</v>
      </c>
      <c r="Y32327">
        <v>0</v>
      </c>
      <c r="Z32327">
        <v>0</v>
      </c>
      <c r="AA32327">
        <v>1</v>
      </c>
      <c r="AB32327">
        <v>0</v>
      </c>
      <c r="AC32327">
        <v>0</v>
      </c>
      <c r="AD32327">
        <v>0</v>
      </c>
    </row>
    <row r="32328" spans="1:30" hidden="1" x14ac:dyDescent="0.3">
      <c r="A32328" t="s">
        <v>92929</v>
      </c>
      <c r="B32328" t="s">
        <v>92930</v>
      </c>
      <c r="C32328" t="s">
        <v>32</v>
      </c>
      <c r="D32328" t="s">
        <v>50</v>
      </c>
      <c r="E32328" t="s">
        <v>4772</v>
      </c>
      <c r="F32328">
        <v>20000000</v>
      </c>
      <c r="G32328" t="s">
        <v>92929</v>
      </c>
      <c r="H32328" t="s">
        <v>92931</v>
      </c>
      <c r="I32328" t="s">
        <v>92932</v>
      </c>
      <c r="J32328" t="s">
        <v>92933</v>
      </c>
      <c r="K32328" t="s">
        <v>37</v>
      </c>
      <c r="L32328" t="s">
        <v>53</v>
      </c>
      <c r="M32328" t="s">
        <v>54</v>
      </c>
      <c r="N32328" t="s">
        <v>55</v>
      </c>
      <c r="O32328" t="s">
        <v>55</v>
      </c>
      <c r="P32328" s="1">
        <v>41275</v>
      </c>
      <c r="Q32328" t="s">
        <v>53</v>
      </c>
      <c r="R32328" t="s">
        <v>56</v>
      </c>
      <c r="S32328" t="s">
        <v>41</v>
      </c>
      <c r="T32328" t="s">
        <v>92654</v>
      </c>
      <c r="U32328" t="s">
        <v>92654</v>
      </c>
      <c r="V32328">
        <v>0</v>
      </c>
      <c r="W32328">
        <v>0</v>
      </c>
      <c r="X32328">
        <v>0</v>
      </c>
      <c r="Y32328">
        <v>0</v>
      </c>
      <c r="Z32328">
        <v>0</v>
      </c>
      <c r="AA32328">
        <v>1</v>
      </c>
      <c r="AB32328">
        <v>0</v>
      </c>
      <c r="AC32328">
        <v>0</v>
      </c>
      <c r="AD32328">
        <v>0</v>
      </c>
    </row>
    <row r="32329" spans="1:30" hidden="1" x14ac:dyDescent="0.3">
      <c r="A32329" t="s">
        <v>92934</v>
      </c>
      <c r="B32329" t="s">
        <v>92935</v>
      </c>
      <c r="C32329" t="s">
        <v>32</v>
      </c>
      <c r="E32329" s="1">
        <v>41978</v>
      </c>
      <c r="F32329">
        <v>1995000</v>
      </c>
      <c r="G32329" t="s">
        <v>92934</v>
      </c>
      <c r="H32329" t="s">
        <v>92936</v>
      </c>
      <c r="I32329" t="s">
        <v>92937</v>
      </c>
      <c r="J32329" t="s">
        <v>92938</v>
      </c>
      <c r="K32329" t="s">
        <v>37</v>
      </c>
      <c r="L32329" t="s">
        <v>53</v>
      </c>
      <c r="M32329" t="s">
        <v>150</v>
      </c>
      <c r="N32329" t="s">
        <v>151</v>
      </c>
      <c r="O32329" t="s">
        <v>68006</v>
      </c>
      <c r="P32329" s="1">
        <v>40182</v>
      </c>
      <c r="Q32329" t="s">
        <v>53</v>
      </c>
      <c r="R32329" t="s">
        <v>56</v>
      </c>
      <c r="S32329" t="s">
        <v>41</v>
      </c>
      <c r="T32329" t="s">
        <v>92654</v>
      </c>
      <c r="U32329" t="s">
        <v>92654</v>
      </c>
      <c r="V32329">
        <v>0</v>
      </c>
      <c r="W32329">
        <v>0</v>
      </c>
      <c r="X32329">
        <v>0</v>
      </c>
      <c r="Y32329">
        <v>0</v>
      </c>
      <c r="Z32329">
        <v>0</v>
      </c>
      <c r="AA32329">
        <v>1</v>
      </c>
      <c r="AB32329">
        <v>0</v>
      </c>
      <c r="AC32329">
        <v>0</v>
      </c>
      <c r="AD32329">
        <v>0</v>
      </c>
    </row>
    <row r="32330" spans="1:30" hidden="1" x14ac:dyDescent="0.3">
      <c r="A32330" t="s">
        <v>92934</v>
      </c>
      <c r="B32330" t="s">
        <v>92939</v>
      </c>
      <c r="C32330" t="s">
        <v>32</v>
      </c>
      <c r="E32330" s="1">
        <v>41924</v>
      </c>
      <c r="F32330">
        <v>1000000</v>
      </c>
      <c r="G32330" t="s">
        <v>92934</v>
      </c>
      <c r="H32330" t="s">
        <v>92936</v>
      </c>
      <c r="I32330" t="s">
        <v>92937</v>
      </c>
      <c r="J32330" t="s">
        <v>92938</v>
      </c>
      <c r="K32330" t="s">
        <v>37</v>
      </c>
      <c r="L32330" t="s">
        <v>53</v>
      </c>
      <c r="M32330" t="s">
        <v>150</v>
      </c>
      <c r="N32330" t="s">
        <v>151</v>
      </c>
      <c r="O32330" t="s">
        <v>68006</v>
      </c>
      <c r="P32330" s="1">
        <v>40182</v>
      </c>
      <c r="Q32330" t="s">
        <v>53</v>
      </c>
      <c r="R32330" t="s">
        <v>56</v>
      </c>
      <c r="S32330" t="s">
        <v>41</v>
      </c>
      <c r="T32330" t="s">
        <v>92654</v>
      </c>
      <c r="U32330" t="s">
        <v>92654</v>
      </c>
      <c r="V32330">
        <v>0</v>
      </c>
      <c r="W32330">
        <v>0</v>
      </c>
      <c r="X32330">
        <v>0</v>
      </c>
      <c r="Y32330">
        <v>0</v>
      </c>
      <c r="Z32330">
        <v>0</v>
      </c>
      <c r="AA32330">
        <v>1</v>
      </c>
      <c r="AB32330">
        <v>0</v>
      </c>
      <c r="AC32330">
        <v>0</v>
      </c>
      <c r="AD32330">
        <v>0</v>
      </c>
    </row>
    <row r="32331" spans="1:30" hidden="1" x14ac:dyDescent="0.3">
      <c r="A32331" t="s">
        <v>92940</v>
      </c>
      <c r="B32331" t="s">
        <v>92941</v>
      </c>
      <c r="C32331" t="s">
        <v>32</v>
      </c>
      <c r="E32331" s="1">
        <v>41891</v>
      </c>
      <c r="F32331">
        <v>127399</v>
      </c>
      <c r="G32331" t="s">
        <v>92940</v>
      </c>
      <c r="H32331" t="s">
        <v>92942</v>
      </c>
      <c r="I32331" t="s">
        <v>92943</v>
      </c>
      <c r="J32331" t="s">
        <v>92944</v>
      </c>
      <c r="K32331" t="s">
        <v>37</v>
      </c>
      <c r="L32331" t="s">
        <v>53</v>
      </c>
      <c r="M32331" t="s">
        <v>5663</v>
      </c>
      <c r="N32331" t="s">
        <v>7563</v>
      </c>
      <c r="O32331" t="s">
        <v>30876</v>
      </c>
      <c r="P32331" s="1">
        <v>40544</v>
      </c>
      <c r="Q32331" t="s">
        <v>53</v>
      </c>
      <c r="R32331" t="s">
        <v>56</v>
      </c>
      <c r="S32331" t="s">
        <v>41</v>
      </c>
      <c r="T32331" t="s">
        <v>92654</v>
      </c>
      <c r="U32331" t="s">
        <v>92654</v>
      </c>
      <c r="V32331">
        <v>0</v>
      </c>
      <c r="W32331">
        <v>0</v>
      </c>
      <c r="X32331">
        <v>0</v>
      </c>
      <c r="Y32331">
        <v>0</v>
      </c>
      <c r="Z32331">
        <v>0</v>
      </c>
      <c r="AA32331">
        <v>1</v>
      </c>
      <c r="AB32331">
        <v>0</v>
      </c>
      <c r="AC32331">
        <v>0</v>
      </c>
      <c r="AD32331">
        <v>0</v>
      </c>
    </row>
    <row r="32332" spans="1:30" hidden="1" x14ac:dyDescent="0.3">
      <c r="A32332" t="s">
        <v>92940</v>
      </c>
      <c r="B32332" t="s">
        <v>92945</v>
      </c>
      <c r="C32332" t="s">
        <v>32</v>
      </c>
      <c r="E32332" t="s">
        <v>7656</v>
      </c>
      <c r="F32332">
        <v>50033</v>
      </c>
      <c r="G32332" t="s">
        <v>92940</v>
      </c>
      <c r="H32332" t="s">
        <v>92942</v>
      </c>
      <c r="I32332" t="s">
        <v>92943</v>
      </c>
      <c r="J32332" t="s">
        <v>92944</v>
      </c>
      <c r="K32332" t="s">
        <v>37</v>
      </c>
      <c r="L32332" t="s">
        <v>53</v>
      </c>
      <c r="M32332" t="s">
        <v>5663</v>
      </c>
      <c r="N32332" t="s">
        <v>7563</v>
      </c>
      <c r="O32332" t="s">
        <v>30876</v>
      </c>
      <c r="P32332" s="1">
        <v>40544</v>
      </c>
      <c r="Q32332" t="s">
        <v>53</v>
      </c>
      <c r="R32332" t="s">
        <v>56</v>
      </c>
      <c r="S32332" t="s">
        <v>41</v>
      </c>
      <c r="T32332" t="s">
        <v>92654</v>
      </c>
      <c r="U32332" t="s">
        <v>92654</v>
      </c>
      <c r="V32332">
        <v>0</v>
      </c>
      <c r="W32332">
        <v>0</v>
      </c>
      <c r="X32332">
        <v>0</v>
      </c>
      <c r="Y32332">
        <v>0</v>
      </c>
      <c r="Z32332">
        <v>0</v>
      </c>
      <c r="AA32332">
        <v>1</v>
      </c>
      <c r="AB32332">
        <v>0</v>
      </c>
      <c r="AC32332">
        <v>0</v>
      </c>
      <c r="AD32332">
        <v>0</v>
      </c>
    </row>
    <row r="32333" spans="1:30" hidden="1" x14ac:dyDescent="0.3">
      <c r="A32333" t="s">
        <v>92940</v>
      </c>
      <c r="B32333" t="s">
        <v>92946</v>
      </c>
      <c r="C32333" t="s">
        <v>32</v>
      </c>
      <c r="E32333" t="s">
        <v>907</v>
      </c>
      <c r="F32333">
        <v>192000</v>
      </c>
      <c r="G32333" t="s">
        <v>92940</v>
      </c>
      <c r="H32333" t="s">
        <v>92942</v>
      </c>
      <c r="I32333" t="s">
        <v>92943</v>
      </c>
      <c r="J32333" t="s">
        <v>92944</v>
      </c>
      <c r="K32333" t="s">
        <v>37</v>
      </c>
      <c r="L32333" t="s">
        <v>53</v>
      </c>
      <c r="M32333" t="s">
        <v>5663</v>
      </c>
      <c r="N32333" t="s">
        <v>7563</v>
      </c>
      <c r="O32333" t="s">
        <v>30876</v>
      </c>
      <c r="P32333" s="1">
        <v>40544</v>
      </c>
      <c r="Q32333" t="s">
        <v>53</v>
      </c>
      <c r="R32333" t="s">
        <v>56</v>
      </c>
      <c r="S32333" t="s">
        <v>41</v>
      </c>
      <c r="T32333" t="s">
        <v>92654</v>
      </c>
      <c r="U32333" t="s">
        <v>92654</v>
      </c>
      <c r="V32333">
        <v>0</v>
      </c>
      <c r="W32333">
        <v>0</v>
      </c>
      <c r="X32333">
        <v>0</v>
      </c>
      <c r="Y32333">
        <v>0</v>
      </c>
      <c r="Z32333">
        <v>0</v>
      </c>
      <c r="AA32333">
        <v>1</v>
      </c>
      <c r="AB32333">
        <v>0</v>
      </c>
      <c r="AC32333">
        <v>0</v>
      </c>
      <c r="AD32333">
        <v>0</v>
      </c>
    </row>
    <row r="32334" spans="1:30" hidden="1" x14ac:dyDescent="0.3">
      <c r="A32334" t="s">
        <v>92947</v>
      </c>
      <c r="B32334" t="s">
        <v>92948</v>
      </c>
      <c r="C32334" t="s">
        <v>32</v>
      </c>
      <c r="E32334" s="1">
        <v>40909</v>
      </c>
      <c r="F32334">
        <v>500100</v>
      </c>
      <c r="G32334" t="s">
        <v>92947</v>
      </c>
      <c r="H32334" t="s">
        <v>92949</v>
      </c>
      <c r="J32334" t="s">
        <v>92950</v>
      </c>
      <c r="K32334" t="s">
        <v>37</v>
      </c>
      <c r="L32334" t="s">
        <v>53</v>
      </c>
      <c r="M32334" t="s">
        <v>54</v>
      </c>
      <c r="N32334" t="s">
        <v>95</v>
      </c>
      <c r="O32334" t="s">
        <v>3668</v>
      </c>
      <c r="P32334" s="1">
        <v>39083</v>
      </c>
      <c r="Q32334" t="s">
        <v>53</v>
      </c>
      <c r="R32334" t="s">
        <v>56</v>
      </c>
      <c r="S32334" t="s">
        <v>41</v>
      </c>
      <c r="T32334" t="s">
        <v>92654</v>
      </c>
      <c r="U32334" t="s">
        <v>92654</v>
      </c>
      <c r="V32334">
        <v>0</v>
      </c>
      <c r="W32334">
        <v>0</v>
      </c>
      <c r="X32334">
        <v>0</v>
      </c>
      <c r="Y32334">
        <v>0</v>
      </c>
      <c r="Z32334">
        <v>0</v>
      </c>
      <c r="AA32334">
        <v>1</v>
      </c>
      <c r="AB32334">
        <v>0</v>
      </c>
      <c r="AC32334">
        <v>0</v>
      </c>
      <c r="AD32334">
        <v>0</v>
      </c>
    </row>
    <row r="32335" spans="1:30" hidden="1" x14ac:dyDescent="0.3">
      <c r="A32335" t="s">
        <v>92951</v>
      </c>
      <c r="B32335" t="s">
        <v>92952</v>
      </c>
      <c r="C32335" t="s">
        <v>32</v>
      </c>
      <c r="E32335" t="s">
        <v>4923</v>
      </c>
      <c r="F32335">
        <v>522595</v>
      </c>
      <c r="G32335" t="s">
        <v>92951</v>
      </c>
      <c r="H32335" t="s">
        <v>92953</v>
      </c>
      <c r="I32335" t="s">
        <v>92954</v>
      </c>
      <c r="J32335" t="s">
        <v>92955</v>
      </c>
      <c r="K32335" t="s">
        <v>37</v>
      </c>
      <c r="L32335" t="s">
        <v>53</v>
      </c>
      <c r="M32335" t="s">
        <v>54</v>
      </c>
      <c r="N32335" t="s">
        <v>55</v>
      </c>
      <c r="O32335" t="s">
        <v>5987</v>
      </c>
      <c r="P32335" s="1">
        <v>39814</v>
      </c>
      <c r="Q32335" t="s">
        <v>53</v>
      </c>
      <c r="R32335" t="s">
        <v>56</v>
      </c>
      <c r="S32335" t="s">
        <v>41</v>
      </c>
      <c r="T32335" t="s">
        <v>92654</v>
      </c>
      <c r="U32335" t="s">
        <v>92654</v>
      </c>
      <c r="V32335">
        <v>0</v>
      </c>
      <c r="W32335">
        <v>0</v>
      </c>
      <c r="X32335">
        <v>0</v>
      </c>
      <c r="Y32335">
        <v>0</v>
      </c>
      <c r="Z32335">
        <v>0</v>
      </c>
      <c r="AA32335">
        <v>1</v>
      </c>
      <c r="AB32335">
        <v>0</v>
      </c>
      <c r="AC32335">
        <v>0</v>
      </c>
      <c r="AD32335">
        <v>0</v>
      </c>
    </row>
    <row r="32336" spans="1:30" hidden="1" x14ac:dyDescent="0.3">
      <c r="A32336" t="s">
        <v>92951</v>
      </c>
      <c r="B32336" t="s">
        <v>92956</v>
      </c>
      <c r="C32336" t="s">
        <v>32</v>
      </c>
      <c r="E32336" s="1">
        <v>42042</v>
      </c>
      <c r="F32336">
        <v>67500</v>
      </c>
      <c r="G32336" t="s">
        <v>92951</v>
      </c>
      <c r="H32336" t="s">
        <v>92953</v>
      </c>
      <c r="I32336" t="s">
        <v>92954</v>
      </c>
      <c r="J32336" t="s">
        <v>92955</v>
      </c>
      <c r="K32336" t="s">
        <v>37</v>
      </c>
      <c r="L32336" t="s">
        <v>53</v>
      </c>
      <c r="M32336" t="s">
        <v>54</v>
      </c>
      <c r="N32336" t="s">
        <v>55</v>
      </c>
      <c r="O32336" t="s">
        <v>5987</v>
      </c>
      <c r="P32336" s="1">
        <v>39814</v>
      </c>
      <c r="Q32336" t="s">
        <v>53</v>
      </c>
      <c r="R32336" t="s">
        <v>56</v>
      </c>
      <c r="S32336" t="s">
        <v>41</v>
      </c>
      <c r="T32336" t="s">
        <v>92654</v>
      </c>
      <c r="U32336" t="s">
        <v>92654</v>
      </c>
      <c r="V32336">
        <v>0</v>
      </c>
      <c r="W32336">
        <v>0</v>
      </c>
      <c r="X32336">
        <v>0</v>
      </c>
      <c r="Y32336">
        <v>0</v>
      </c>
      <c r="Z32336">
        <v>0</v>
      </c>
      <c r="AA32336">
        <v>1</v>
      </c>
      <c r="AB32336">
        <v>0</v>
      </c>
      <c r="AC32336">
        <v>0</v>
      </c>
      <c r="AD32336">
        <v>0</v>
      </c>
    </row>
    <row r="32337" spans="1:30" hidden="1" x14ac:dyDescent="0.3">
      <c r="A32337" t="s">
        <v>92957</v>
      </c>
      <c r="B32337" t="s">
        <v>92958</v>
      </c>
      <c r="C32337" t="s">
        <v>32</v>
      </c>
      <c r="E32337" s="1">
        <v>42343</v>
      </c>
      <c r="F32337">
        <v>4500000</v>
      </c>
      <c r="G32337" t="s">
        <v>92957</v>
      </c>
      <c r="H32337" t="s">
        <v>92959</v>
      </c>
      <c r="I32337" t="s">
        <v>92960</v>
      </c>
      <c r="J32337" t="s">
        <v>92961</v>
      </c>
      <c r="K32337" t="s">
        <v>37</v>
      </c>
      <c r="L32337" t="s">
        <v>53</v>
      </c>
      <c r="M32337" t="s">
        <v>123</v>
      </c>
      <c r="N32337" t="s">
        <v>923</v>
      </c>
      <c r="O32337" t="s">
        <v>923</v>
      </c>
      <c r="P32337" s="1">
        <v>39083</v>
      </c>
      <c r="Q32337" t="s">
        <v>53</v>
      </c>
      <c r="R32337" t="s">
        <v>56</v>
      </c>
      <c r="S32337" t="s">
        <v>41</v>
      </c>
      <c r="T32337" t="s">
        <v>92654</v>
      </c>
      <c r="U32337" t="s">
        <v>92654</v>
      </c>
      <c r="V32337">
        <v>0</v>
      </c>
      <c r="W32337">
        <v>0</v>
      </c>
      <c r="X32337">
        <v>0</v>
      </c>
      <c r="Y32337">
        <v>0</v>
      </c>
      <c r="Z32337">
        <v>0</v>
      </c>
      <c r="AA32337">
        <v>1</v>
      </c>
      <c r="AB32337">
        <v>0</v>
      </c>
      <c r="AC32337">
        <v>0</v>
      </c>
      <c r="AD32337">
        <v>0</v>
      </c>
    </row>
    <row r="32338" spans="1:30" hidden="1" x14ac:dyDescent="0.3">
      <c r="A32338" t="s">
        <v>92957</v>
      </c>
      <c r="B32338" t="s">
        <v>92962</v>
      </c>
      <c r="C32338" t="s">
        <v>32</v>
      </c>
      <c r="E32338" t="s">
        <v>14648</v>
      </c>
      <c r="F32338">
        <v>2250000</v>
      </c>
      <c r="G32338" t="s">
        <v>92957</v>
      </c>
      <c r="H32338" t="s">
        <v>92959</v>
      </c>
      <c r="I32338" t="s">
        <v>92960</v>
      </c>
      <c r="J32338" t="s">
        <v>92961</v>
      </c>
      <c r="K32338" t="s">
        <v>37</v>
      </c>
      <c r="L32338" t="s">
        <v>53</v>
      </c>
      <c r="M32338" t="s">
        <v>123</v>
      </c>
      <c r="N32338" t="s">
        <v>923</v>
      </c>
      <c r="O32338" t="s">
        <v>923</v>
      </c>
      <c r="P32338" s="1">
        <v>39083</v>
      </c>
      <c r="Q32338" t="s">
        <v>53</v>
      </c>
      <c r="R32338" t="s">
        <v>56</v>
      </c>
      <c r="S32338" t="s">
        <v>41</v>
      </c>
      <c r="T32338" t="s">
        <v>92654</v>
      </c>
      <c r="U32338" t="s">
        <v>92654</v>
      </c>
      <c r="V32338">
        <v>0</v>
      </c>
      <c r="W32338">
        <v>0</v>
      </c>
      <c r="X32338">
        <v>0</v>
      </c>
      <c r="Y32338">
        <v>0</v>
      </c>
      <c r="Z32338">
        <v>0</v>
      </c>
      <c r="AA32338">
        <v>1</v>
      </c>
      <c r="AB32338">
        <v>0</v>
      </c>
      <c r="AC32338">
        <v>0</v>
      </c>
      <c r="AD32338">
        <v>0</v>
      </c>
    </row>
    <row r="32339" spans="1:30" hidden="1" x14ac:dyDescent="0.3">
      <c r="A32339" t="s">
        <v>92963</v>
      </c>
      <c r="B32339" t="s">
        <v>92964</v>
      </c>
      <c r="C32339" t="s">
        <v>32</v>
      </c>
      <c r="E32339" t="s">
        <v>26470</v>
      </c>
      <c r="F32339">
        <v>5225260</v>
      </c>
      <c r="G32339" t="s">
        <v>92963</v>
      </c>
      <c r="H32339" t="s">
        <v>92965</v>
      </c>
      <c r="J32339" t="s">
        <v>92966</v>
      </c>
      <c r="K32339" t="s">
        <v>37</v>
      </c>
      <c r="L32339" t="s">
        <v>53</v>
      </c>
      <c r="M32339" t="s">
        <v>123</v>
      </c>
      <c r="N32339" t="s">
        <v>124</v>
      </c>
      <c r="O32339" t="s">
        <v>92967</v>
      </c>
      <c r="Q32339" t="s">
        <v>53</v>
      </c>
      <c r="R32339" t="s">
        <v>56</v>
      </c>
      <c r="S32339" t="s">
        <v>41</v>
      </c>
      <c r="T32339" t="s">
        <v>92654</v>
      </c>
      <c r="U32339" t="s">
        <v>92654</v>
      </c>
      <c r="V32339">
        <v>0</v>
      </c>
      <c r="W32339">
        <v>0</v>
      </c>
      <c r="X32339">
        <v>0</v>
      </c>
      <c r="Y32339">
        <v>0</v>
      </c>
      <c r="Z32339">
        <v>0</v>
      </c>
      <c r="AA32339">
        <v>1</v>
      </c>
      <c r="AB32339">
        <v>0</v>
      </c>
      <c r="AC32339">
        <v>0</v>
      </c>
      <c r="AD32339">
        <v>0</v>
      </c>
    </row>
    <row r="32340" spans="1:30" hidden="1" x14ac:dyDescent="0.3">
      <c r="A32340" t="s">
        <v>92968</v>
      </c>
      <c r="B32340" t="s">
        <v>92969</v>
      </c>
      <c r="C32340" t="s">
        <v>32</v>
      </c>
      <c r="E32340" s="1">
        <v>39941</v>
      </c>
      <c r="F32340">
        <v>1025000</v>
      </c>
      <c r="G32340" t="s">
        <v>92968</v>
      </c>
      <c r="H32340" t="s">
        <v>92970</v>
      </c>
      <c r="J32340" t="s">
        <v>92971</v>
      </c>
      <c r="K32340" t="s">
        <v>37</v>
      </c>
      <c r="L32340" t="s">
        <v>53</v>
      </c>
      <c r="M32340" t="s">
        <v>637</v>
      </c>
      <c r="N32340" t="s">
        <v>102</v>
      </c>
      <c r="O32340" t="s">
        <v>16816</v>
      </c>
      <c r="P32340" s="1">
        <v>39814</v>
      </c>
      <c r="Q32340" t="s">
        <v>53</v>
      </c>
      <c r="R32340" t="s">
        <v>56</v>
      </c>
      <c r="S32340" t="s">
        <v>41</v>
      </c>
      <c r="T32340" t="s">
        <v>92654</v>
      </c>
      <c r="U32340" t="s">
        <v>92654</v>
      </c>
      <c r="V32340">
        <v>0</v>
      </c>
      <c r="W32340">
        <v>0</v>
      </c>
      <c r="X32340">
        <v>0</v>
      </c>
      <c r="Y32340">
        <v>0</v>
      </c>
      <c r="Z32340">
        <v>0</v>
      </c>
      <c r="AA32340">
        <v>1</v>
      </c>
      <c r="AB32340">
        <v>0</v>
      </c>
      <c r="AC32340">
        <v>0</v>
      </c>
      <c r="AD32340">
        <v>0</v>
      </c>
    </row>
    <row r="32341" spans="1:30" hidden="1" x14ac:dyDescent="0.3">
      <c r="A32341" t="s">
        <v>92972</v>
      </c>
      <c r="B32341" t="s">
        <v>92973</v>
      </c>
      <c r="C32341" t="s">
        <v>32</v>
      </c>
      <c r="E32341" s="1">
        <v>40030</v>
      </c>
      <c r="F32341">
        <v>1000000</v>
      </c>
      <c r="G32341" t="s">
        <v>92972</v>
      </c>
      <c r="H32341" t="s">
        <v>92974</v>
      </c>
      <c r="I32341" t="s">
        <v>92975</v>
      </c>
      <c r="J32341" t="s">
        <v>92976</v>
      </c>
      <c r="K32341" t="s">
        <v>37</v>
      </c>
      <c r="L32341" t="s">
        <v>53</v>
      </c>
      <c r="M32341" t="s">
        <v>150</v>
      </c>
      <c r="N32341" t="s">
        <v>151</v>
      </c>
      <c r="O32341" t="s">
        <v>92977</v>
      </c>
      <c r="Q32341" t="s">
        <v>53</v>
      </c>
      <c r="R32341" t="s">
        <v>56</v>
      </c>
      <c r="S32341" t="s">
        <v>41</v>
      </c>
      <c r="T32341" t="s">
        <v>92654</v>
      </c>
      <c r="U32341" t="s">
        <v>92654</v>
      </c>
      <c r="V32341">
        <v>0</v>
      </c>
      <c r="W32341">
        <v>0</v>
      </c>
      <c r="X32341">
        <v>0</v>
      </c>
      <c r="Y32341">
        <v>0</v>
      </c>
      <c r="Z32341">
        <v>0</v>
      </c>
      <c r="AA32341">
        <v>1</v>
      </c>
      <c r="AB32341">
        <v>0</v>
      </c>
      <c r="AC32341">
        <v>0</v>
      </c>
      <c r="AD32341">
        <v>0</v>
      </c>
    </row>
    <row r="32342" spans="1:30" hidden="1" x14ac:dyDescent="0.3">
      <c r="A32342" t="s">
        <v>92978</v>
      </c>
      <c r="B32342" t="s">
        <v>92979</v>
      </c>
      <c r="C32342" t="s">
        <v>32</v>
      </c>
      <c r="E32342" s="1">
        <v>42313</v>
      </c>
      <c r="F32342">
        <v>825000</v>
      </c>
      <c r="G32342" t="s">
        <v>92978</v>
      </c>
      <c r="H32342" t="s">
        <v>92980</v>
      </c>
      <c r="I32342" t="s">
        <v>92981</v>
      </c>
      <c r="J32342" t="s">
        <v>92982</v>
      </c>
      <c r="K32342" t="s">
        <v>37</v>
      </c>
      <c r="L32342" t="s">
        <v>53</v>
      </c>
      <c r="M32342" t="s">
        <v>123</v>
      </c>
      <c r="N32342" t="s">
        <v>5676</v>
      </c>
      <c r="O32342" t="s">
        <v>48302</v>
      </c>
      <c r="P32342" s="1">
        <v>41640</v>
      </c>
      <c r="Q32342" t="s">
        <v>53</v>
      </c>
      <c r="R32342" t="s">
        <v>56</v>
      </c>
      <c r="S32342" t="s">
        <v>41</v>
      </c>
      <c r="T32342" t="s">
        <v>92654</v>
      </c>
      <c r="U32342" t="s">
        <v>92654</v>
      </c>
      <c r="V32342">
        <v>0</v>
      </c>
      <c r="W32342">
        <v>0</v>
      </c>
      <c r="X32342">
        <v>0</v>
      </c>
      <c r="Y32342">
        <v>0</v>
      </c>
      <c r="Z32342">
        <v>0</v>
      </c>
      <c r="AA32342">
        <v>1</v>
      </c>
      <c r="AB32342">
        <v>0</v>
      </c>
      <c r="AC32342">
        <v>0</v>
      </c>
      <c r="AD32342">
        <v>0</v>
      </c>
    </row>
    <row r="32343" spans="1:30" hidden="1" x14ac:dyDescent="0.3">
      <c r="A32343" t="s">
        <v>92983</v>
      </c>
      <c r="B32343" t="s">
        <v>92984</v>
      </c>
      <c r="C32343" t="s">
        <v>32</v>
      </c>
      <c r="D32343" t="s">
        <v>50</v>
      </c>
      <c r="E32343" t="s">
        <v>2101</v>
      </c>
      <c r="F32343">
        <v>2700000</v>
      </c>
      <c r="G32343" t="s">
        <v>92983</v>
      </c>
      <c r="H32343" t="s">
        <v>92985</v>
      </c>
      <c r="I32343" t="s">
        <v>92986</v>
      </c>
      <c r="J32343" t="s">
        <v>92987</v>
      </c>
      <c r="K32343" t="s">
        <v>37</v>
      </c>
      <c r="L32343" t="s">
        <v>53</v>
      </c>
      <c r="M32343" t="s">
        <v>54</v>
      </c>
      <c r="N32343" t="s">
        <v>95</v>
      </c>
      <c r="O32343" t="s">
        <v>96</v>
      </c>
      <c r="P32343" s="1">
        <v>41031</v>
      </c>
      <c r="Q32343" t="s">
        <v>53</v>
      </c>
      <c r="R32343" t="s">
        <v>56</v>
      </c>
      <c r="S32343" t="s">
        <v>41</v>
      </c>
      <c r="T32343" t="s">
        <v>92654</v>
      </c>
      <c r="U32343" t="s">
        <v>92654</v>
      </c>
      <c r="V32343">
        <v>0</v>
      </c>
      <c r="W32343">
        <v>0</v>
      </c>
      <c r="X32343">
        <v>0</v>
      </c>
      <c r="Y32343">
        <v>0</v>
      </c>
      <c r="Z32343">
        <v>0</v>
      </c>
      <c r="AA32343">
        <v>1</v>
      </c>
      <c r="AB32343">
        <v>0</v>
      </c>
      <c r="AC32343">
        <v>0</v>
      </c>
      <c r="AD32343">
        <v>0</v>
      </c>
    </row>
    <row r="32344" spans="1:30" hidden="1" x14ac:dyDescent="0.3">
      <c r="A32344" t="s">
        <v>92988</v>
      </c>
      <c r="B32344" t="s">
        <v>92989</v>
      </c>
      <c r="C32344" t="s">
        <v>32</v>
      </c>
      <c r="D32344" t="s">
        <v>50</v>
      </c>
      <c r="E32344" t="s">
        <v>359</v>
      </c>
      <c r="F32344">
        <v>8000000</v>
      </c>
      <c r="G32344" t="s">
        <v>92988</v>
      </c>
      <c r="H32344" t="s">
        <v>92990</v>
      </c>
      <c r="I32344" t="s">
        <v>92991</v>
      </c>
      <c r="J32344" t="s">
        <v>92992</v>
      </c>
      <c r="K32344" t="s">
        <v>37</v>
      </c>
      <c r="L32344" t="s">
        <v>230</v>
      </c>
      <c r="M32344" t="s">
        <v>231</v>
      </c>
      <c r="N32344" t="s">
        <v>232</v>
      </c>
      <c r="O32344" t="s">
        <v>232</v>
      </c>
      <c r="P32344" s="1">
        <v>41647</v>
      </c>
      <c r="Q32344" t="s">
        <v>230</v>
      </c>
      <c r="R32344" t="s">
        <v>233</v>
      </c>
      <c r="S32344" t="s">
        <v>41</v>
      </c>
      <c r="T32344" t="s">
        <v>92654</v>
      </c>
      <c r="U32344" t="s">
        <v>92654</v>
      </c>
      <c r="V32344">
        <v>0</v>
      </c>
      <c r="W32344">
        <v>0</v>
      </c>
      <c r="X32344">
        <v>0</v>
      </c>
      <c r="Y32344">
        <v>0</v>
      </c>
      <c r="Z32344">
        <v>0</v>
      </c>
      <c r="AA32344">
        <v>1</v>
      </c>
      <c r="AB32344">
        <v>0</v>
      </c>
      <c r="AC32344">
        <v>0</v>
      </c>
      <c r="AD32344">
        <v>0</v>
      </c>
    </row>
    <row r="32345" spans="1:30" hidden="1" x14ac:dyDescent="0.3">
      <c r="A32345" t="s">
        <v>92993</v>
      </c>
      <c r="B32345" t="s">
        <v>92994</v>
      </c>
      <c r="C32345" t="s">
        <v>32</v>
      </c>
      <c r="E32345" s="1">
        <v>40913</v>
      </c>
      <c r="F32345">
        <v>7410642</v>
      </c>
      <c r="G32345" t="s">
        <v>92993</v>
      </c>
      <c r="H32345" t="s">
        <v>92995</v>
      </c>
      <c r="I32345" t="s">
        <v>92996</v>
      </c>
      <c r="J32345" t="s">
        <v>92997</v>
      </c>
      <c r="K32345" t="s">
        <v>37</v>
      </c>
      <c r="L32345" t="s">
        <v>230</v>
      </c>
      <c r="P32345" s="1">
        <v>40179</v>
      </c>
      <c r="Q32345" t="s">
        <v>230</v>
      </c>
      <c r="R32345" t="s">
        <v>233</v>
      </c>
      <c r="S32345" t="s">
        <v>41</v>
      </c>
      <c r="T32345" t="s">
        <v>92654</v>
      </c>
      <c r="U32345" t="s">
        <v>92654</v>
      </c>
      <c r="V32345">
        <v>0</v>
      </c>
      <c r="W32345">
        <v>0</v>
      </c>
      <c r="X32345">
        <v>0</v>
      </c>
      <c r="Y32345">
        <v>0</v>
      </c>
      <c r="Z32345">
        <v>0</v>
      </c>
      <c r="AA32345">
        <v>1</v>
      </c>
      <c r="AB32345">
        <v>0</v>
      </c>
      <c r="AC32345">
        <v>0</v>
      </c>
      <c r="AD32345">
        <v>0</v>
      </c>
    </row>
    <row r="32346" spans="1:30" hidden="1" x14ac:dyDescent="0.3">
      <c r="A32346" t="s">
        <v>92993</v>
      </c>
      <c r="B32346" t="s">
        <v>92998</v>
      </c>
      <c r="C32346" t="s">
        <v>32</v>
      </c>
      <c r="E32346" s="1">
        <v>41740</v>
      </c>
      <c r="F32346">
        <v>28751437</v>
      </c>
      <c r="G32346" t="s">
        <v>92993</v>
      </c>
      <c r="H32346" t="s">
        <v>92995</v>
      </c>
      <c r="I32346" t="s">
        <v>92996</v>
      </c>
      <c r="J32346" t="s">
        <v>92997</v>
      </c>
      <c r="K32346" t="s">
        <v>37</v>
      </c>
      <c r="L32346" t="s">
        <v>230</v>
      </c>
      <c r="P32346" s="1">
        <v>40179</v>
      </c>
      <c r="Q32346" t="s">
        <v>230</v>
      </c>
      <c r="R32346" t="s">
        <v>233</v>
      </c>
      <c r="S32346" t="s">
        <v>41</v>
      </c>
      <c r="T32346" t="s">
        <v>92654</v>
      </c>
      <c r="U32346" t="s">
        <v>92654</v>
      </c>
      <c r="V32346">
        <v>0</v>
      </c>
      <c r="W32346">
        <v>0</v>
      </c>
      <c r="X32346">
        <v>0</v>
      </c>
      <c r="Y32346">
        <v>0</v>
      </c>
      <c r="Z32346">
        <v>0</v>
      </c>
      <c r="AA32346">
        <v>1</v>
      </c>
      <c r="AB32346">
        <v>0</v>
      </c>
      <c r="AC32346">
        <v>0</v>
      </c>
      <c r="AD32346">
        <v>0</v>
      </c>
    </row>
    <row r="32347" spans="1:30" hidden="1" x14ac:dyDescent="0.3">
      <c r="A32347" t="s">
        <v>92993</v>
      </c>
      <c r="B32347" t="s">
        <v>92999</v>
      </c>
      <c r="C32347" t="s">
        <v>32</v>
      </c>
      <c r="E32347" s="1">
        <v>41285</v>
      </c>
      <c r="F32347">
        <v>2044274</v>
      </c>
      <c r="G32347" t="s">
        <v>92993</v>
      </c>
      <c r="H32347" t="s">
        <v>92995</v>
      </c>
      <c r="I32347" t="s">
        <v>92996</v>
      </c>
      <c r="J32347" t="s">
        <v>92997</v>
      </c>
      <c r="K32347" t="s">
        <v>37</v>
      </c>
      <c r="L32347" t="s">
        <v>230</v>
      </c>
      <c r="P32347" s="1">
        <v>40179</v>
      </c>
      <c r="Q32347" t="s">
        <v>230</v>
      </c>
      <c r="R32347" t="s">
        <v>233</v>
      </c>
      <c r="S32347" t="s">
        <v>41</v>
      </c>
      <c r="T32347" t="s">
        <v>92654</v>
      </c>
      <c r="U32347" t="s">
        <v>92654</v>
      </c>
      <c r="V32347">
        <v>0</v>
      </c>
      <c r="W32347">
        <v>0</v>
      </c>
      <c r="X32347">
        <v>0</v>
      </c>
      <c r="Y32347">
        <v>0</v>
      </c>
      <c r="Z32347">
        <v>0</v>
      </c>
      <c r="AA32347">
        <v>1</v>
      </c>
      <c r="AB32347">
        <v>0</v>
      </c>
      <c r="AC32347">
        <v>0</v>
      </c>
      <c r="AD32347">
        <v>0</v>
      </c>
    </row>
    <row r="32348" spans="1:30" hidden="1" x14ac:dyDescent="0.3">
      <c r="A32348" t="s">
        <v>93000</v>
      </c>
      <c r="B32348" t="s">
        <v>93001</v>
      </c>
      <c r="C32348" t="s">
        <v>32</v>
      </c>
      <c r="E32348" s="1">
        <v>42011</v>
      </c>
      <c r="F32348">
        <v>2552216</v>
      </c>
      <c r="G32348" t="s">
        <v>93000</v>
      </c>
      <c r="H32348" t="s">
        <v>93002</v>
      </c>
      <c r="I32348" t="s">
        <v>93003</v>
      </c>
      <c r="J32348" t="s">
        <v>92654</v>
      </c>
      <c r="K32348" t="s">
        <v>37</v>
      </c>
      <c r="L32348" t="s">
        <v>4255</v>
      </c>
      <c r="M32348">
        <v>2</v>
      </c>
      <c r="N32348" t="s">
        <v>4256</v>
      </c>
      <c r="O32348" t="s">
        <v>93004</v>
      </c>
      <c r="P32348" s="1">
        <v>40909</v>
      </c>
      <c r="Q32348" t="s">
        <v>4255</v>
      </c>
      <c r="R32348" t="s">
        <v>4257</v>
      </c>
      <c r="S32348" t="s">
        <v>41</v>
      </c>
      <c r="T32348" t="s">
        <v>92654</v>
      </c>
      <c r="U32348" t="s">
        <v>92654</v>
      </c>
      <c r="V32348">
        <v>0</v>
      </c>
      <c r="W32348">
        <v>0</v>
      </c>
      <c r="X32348">
        <v>0</v>
      </c>
      <c r="Y32348">
        <v>0</v>
      </c>
      <c r="Z32348">
        <v>0</v>
      </c>
      <c r="AA32348">
        <v>1</v>
      </c>
      <c r="AB32348">
        <v>0</v>
      </c>
      <c r="AC32348">
        <v>0</v>
      </c>
      <c r="AD32348">
        <v>0</v>
      </c>
    </row>
    <row r="32349" spans="1:30" hidden="1" x14ac:dyDescent="0.3">
      <c r="A32349" t="s">
        <v>93000</v>
      </c>
      <c r="B32349" t="s">
        <v>93001</v>
      </c>
      <c r="C32349" t="s">
        <v>32</v>
      </c>
      <c r="E32349" s="1">
        <v>42011</v>
      </c>
      <c r="F32349">
        <v>2552216</v>
      </c>
      <c r="G32349" t="s">
        <v>93000</v>
      </c>
      <c r="H32349" t="s">
        <v>93002</v>
      </c>
      <c r="I32349" t="s">
        <v>93003</v>
      </c>
      <c r="J32349" t="s">
        <v>92654</v>
      </c>
      <c r="K32349" t="s">
        <v>37</v>
      </c>
      <c r="L32349" t="s">
        <v>4255</v>
      </c>
      <c r="M32349">
        <v>2</v>
      </c>
      <c r="N32349" t="s">
        <v>4256</v>
      </c>
      <c r="O32349" t="s">
        <v>93004</v>
      </c>
      <c r="P32349" s="1">
        <v>40909</v>
      </c>
      <c r="Q32349" t="s">
        <v>4255</v>
      </c>
      <c r="R32349" t="s">
        <v>4258</v>
      </c>
      <c r="S32349" t="s">
        <v>41</v>
      </c>
      <c r="T32349" t="s">
        <v>92654</v>
      </c>
      <c r="U32349" t="s">
        <v>92654</v>
      </c>
      <c r="V32349">
        <v>0</v>
      </c>
      <c r="W32349">
        <v>0</v>
      </c>
      <c r="X32349">
        <v>0</v>
      </c>
      <c r="Y32349">
        <v>0</v>
      </c>
      <c r="Z32349">
        <v>0</v>
      </c>
      <c r="AA32349">
        <v>1</v>
      </c>
      <c r="AB32349">
        <v>0</v>
      </c>
      <c r="AC32349">
        <v>0</v>
      </c>
      <c r="AD32349">
        <v>0</v>
      </c>
    </row>
    <row r="32350" spans="1:30" hidden="1" x14ac:dyDescent="0.3">
      <c r="A32350" t="s">
        <v>93005</v>
      </c>
      <c r="B32350" t="s">
        <v>93006</v>
      </c>
      <c r="C32350" t="s">
        <v>32</v>
      </c>
      <c r="E32350" t="s">
        <v>1485</v>
      </c>
      <c r="F32350">
        <v>20000000</v>
      </c>
      <c r="G32350" t="s">
        <v>93005</v>
      </c>
      <c r="H32350" t="s">
        <v>93007</v>
      </c>
      <c r="I32350" t="s">
        <v>93008</v>
      </c>
      <c r="J32350" t="s">
        <v>93009</v>
      </c>
      <c r="K32350" t="s">
        <v>37</v>
      </c>
      <c r="L32350" t="s">
        <v>263</v>
      </c>
      <c r="M32350">
        <v>7</v>
      </c>
      <c r="N32350" t="s">
        <v>264</v>
      </c>
      <c r="O32350" t="s">
        <v>264</v>
      </c>
      <c r="P32350" s="1">
        <v>39094</v>
      </c>
      <c r="Q32350" t="s">
        <v>263</v>
      </c>
      <c r="R32350" t="s">
        <v>265</v>
      </c>
      <c r="S32350" t="s">
        <v>41</v>
      </c>
      <c r="T32350" t="s">
        <v>92654</v>
      </c>
      <c r="U32350" t="s">
        <v>92654</v>
      </c>
      <c r="V32350">
        <v>0</v>
      </c>
      <c r="W32350">
        <v>0</v>
      </c>
      <c r="X32350">
        <v>0</v>
      </c>
      <c r="Y32350">
        <v>0</v>
      </c>
      <c r="Z32350">
        <v>0</v>
      </c>
      <c r="AA32350">
        <v>1</v>
      </c>
      <c r="AB32350">
        <v>0</v>
      </c>
      <c r="AC32350">
        <v>0</v>
      </c>
      <c r="AD32350">
        <v>0</v>
      </c>
    </row>
    <row r="32351" spans="1:30" hidden="1" x14ac:dyDescent="0.3">
      <c r="A32351" t="s">
        <v>93005</v>
      </c>
      <c r="B32351" t="s">
        <v>93010</v>
      </c>
      <c r="C32351" t="s">
        <v>32</v>
      </c>
      <c r="D32351" t="s">
        <v>50</v>
      </c>
      <c r="E32351" t="s">
        <v>13677</v>
      </c>
      <c r="F32351">
        <v>2722860</v>
      </c>
      <c r="G32351" t="s">
        <v>93005</v>
      </c>
      <c r="H32351" t="s">
        <v>93007</v>
      </c>
      <c r="I32351" t="s">
        <v>93008</v>
      </c>
      <c r="J32351" t="s">
        <v>93009</v>
      </c>
      <c r="K32351" t="s">
        <v>37</v>
      </c>
      <c r="L32351" t="s">
        <v>263</v>
      </c>
      <c r="M32351">
        <v>7</v>
      </c>
      <c r="N32351" t="s">
        <v>264</v>
      </c>
      <c r="O32351" t="s">
        <v>264</v>
      </c>
      <c r="P32351" s="1">
        <v>39094</v>
      </c>
      <c r="Q32351" t="s">
        <v>263</v>
      </c>
      <c r="R32351" t="s">
        <v>265</v>
      </c>
      <c r="S32351" t="s">
        <v>41</v>
      </c>
      <c r="T32351" t="s">
        <v>92654</v>
      </c>
      <c r="U32351" t="s">
        <v>92654</v>
      </c>
      <c r="V32351">
        <v>0</v>
      </c>
      <c r="W32351">
        <v>0</v>
      </c>
      <c r="X32351">
        <v>0</v>
      </c>
      <c r="Y32351">
        <v>0</v>
      </c>
      <c r="Z32351">
        <v>0</v>
      </c>
      <c r="AA32351">
        <v>1</v>
      </c>
      <c r="AB32351">
        <v>0</v>
      </c>
      <c r="AC32351">
        <v>0</v>
      </c>
      <c r="AD32351">
        <v>0</v>
      </c>
    </row>
    <row r="32352" spans="1:30" hidden="1" x14ac:dyDescent="0.3">
      <c r="A32352" t="s">
        <v>93011</v>
      </c>
      <c r="B32352" t="s">
        <v>93012</v>
      </c>
      <c r="C32352" t="s">
        <v>32</v>
      </c>
      <c r="D32352" t="s">
        <v>33</v>
      </c>
      <c r="E32352" t="s">
        <v>4266</v>
      </c>
      <c r="F32352">
        <v>15000000</v>
      </c>
      <c r="G32352" t="s">
        <v>93011</v>
      </c>
      <c r="H32352" t="s">
        <v>93013</v>
      </c>
      <c r="I32352" t="s">
        <v>93014</v>
      </c>
      <c r="J32352" t="s">
        <v>93015</v>
      </c>
      <c r="K32352" t="s">
        <v>37</v>
      </c>
      <c r="L32352" t="s">
        <v>38</v>
      </c>
      <c r="M32352">
        <v>19</v>
      </c>
      <c r="N32352" t="s">
        <v>306</v>
      </c>
      <c r="O32352" t="s">
        <v>306</v>
      </c>
      <c r="P32352" s="1">
        <v>37987</v>
      </c>
      <c r="Q32352" t="s">
        <v>38</v>
      </c>
      <c r="R32352" t="s">
        <v>40</v>
      </c>
      <c r="S32352" t="s">
        <v>41</v>
      </c>
      <c r="T32352" t="s">
        <v>93016</v>
      </c>
      <c r="U32352" t="s">
        <v>93016</v>
      </c>
      <c r="V32352">
        <v>0</v>
      </c>
      <c r="W32352">
        <v>0</v>
      </c>
      <c r="X32352">
        <v>0</v>
      </c>
      <c r="Y32352">
        <v>1</v>
      </c>
      <c r="Z32352">
        <v>0</v>
      </c>
      <c r="AA32352">
        <v>0</v>
      </c>
      <c r="AB32352">
        <v>0</v>
      </c>
      <c r="AC32352">
        <v>0</v>
      </c>
      <c r="AD32352">
        <v>0</v>
      </c>
    </row>
    <row r="32353" spans="1:30" hidden="1" x14ac:dyDescent="0.3">
      <c r="A32353" t="s">
        <v>93011</v>
      </c>
      <c r="B32353" t="s">
        <v>93017</v>
      </c>
      <c r="C32353" t="s">
        <v>32</v>
      </c>
      <c r="D32353" t="s">
        <v>50</v>
      </c>
      <c r="E32353" s="1">
        <v>41457</v>
      </c>
      <c r="F32353">
        <v>5000000</v>
      </c>
      <c r="G32353" t="s">
        <v>93011</v>
      </c>
      <c r="H32353" t="s">
        <v>93013</v>
      </c>
      <c r="I32353" t="s">
        <v>93014</v>
      </c>
      <c r="J32353" t="s">
        <v>93015</v>
      </c>
      <c r="K32353" t="s">
        <v>37</v>
      </c>
      <c r="L32353" t="s">
        <v>38</v>
      </c>
      <c r="M32353">
        <v>19</v>
      </c>
      <c r="N32353" t="s">
        <v>306</v>
      </c>
      <c r="O32353" t="s">
        <v>306</v>
      </c>
      <c r="P32353" s="1">
        <v>37987</v>
      </c>
      <c r="Q32353" t="s">
        <v>38</v>
      </c>
      <c r="R32353" t="s">
        <v>40</v>
      </c>
      <c r="S32353" t="s">
        <v>41</v>
      </c>
      <c r="T32353" t="s">
        <v>93016</v>
      </c>
      <c r="U32353" t="s">
        <v>93016</v>
      </c>
      <c r="V32353">
        <v>0</v>
      </c>
      <c r="W32353">
        <v>0</v>
      </c>
      <c r="X32353">
        <v>0</v>
      </c>
      <c r="Y32353">
        <v>1</v>
      </c>
      <c r="Z32353">
        <v>0</v>
      </c>
      <c r="AA32353">
        <v>0</v>
      </c>
      <c r="AB32353">
        <v>0</v>
      </c>
      <c r="AC32353">
        <v>0</v>
      </c>
      <c r="AD32353">
        <v>0</v>
      </c>
    </row>
    <row r="32354" spans="1:30" hidden="1" x14ac:dyDescent="0.3">
      <c r="A32354" t="s">
        <v>93018</v>
      </c>
      <c r="B32354" t="s">
        <v>93019</v>
      </c>
      <c r="C32354" t="s">
        <v>32</v>
      </c>
      <c r="D32354" t="s">
        <v>33</v>
      </c>
      <c r="E32354" t="s">
        <v>1834</v>
      </c>
      <c r="F32354">
        <v>50000000</v>
      </c>
      <c r="G32354" t="s">
        <v>93018</v>
      </c>
      <c r="H32354" t="s">
        <v>93020</v>
      </c>
      <c r="I32354" t="s">
        <v>93021</v>
      </c>
      <c r="J32354" t="s">
        <v>93022</v>
      </c>
      <c r="K32354" t="s">
        <v>37</v>
      </c>
      <c r="L32354" t="s">
        <v>38</v>
      </c>
      <c r="M32354">
        <v>19</v>
      </c>
      <c r="N32354" t="s">
        <v>306</v>
      </c>
      <c r="O32354" t="s">
        <v>306</v>
      </c>
      <c r="P32354" s="1">
        <v>41640</v>
      </c>
      <c r="Q32354" t="s">
        <v>38</v>
      </c>
      <c r="R32354" t="s">
        <v>40</v>
      </c>
      <c r="S32354" t="s">
        <v>41</v>
      </c>
      <c r="T32354" t="s">
        <v>93022</v>
      </c>
      <c r="U32354" t="s">
        <v>93022</v>
      </c>
      <c r="V32354">
        <v>0</v>
      </c>
      <c r="W32354">
        <v>0</v>
      </c>
      <c r="X32354">
        <v>0</v>
      </c>
      <c r="Y32354">
        <v>1</v>
      </c>
      <c r="Z32354">
        <v>0</v>
      </c>
      <c r="AA32354">
        <v>0</v>
      </c>
      <c r="AB32354">
        <v>0</v>
      </c>
      <c r="AC32354">
        <v>0</v>
      </c>
      <c r="AD32354">
        <v>0</v>
      </c>
    </row>
    <row r="32355" spans="1:30" hidden="1" x14ac:dyDescent="0.3">
      <c r="A32355" t="s">
        <v>93018</v>
      </c>
      <c r="B32355" t="s">
        <v>93023</v>
      </c>
      <c r="C32355" t="s">
        <v>32</v>
      </c>
      <c r="D32355" t="s">
        <v>50</v>
      </c>
      <c r="E32355" t="s">
        <v>1043</v>
      </c>
      <c r="F32355">
        <v>4500000</v>
      </c>
      <c r="G32355" t="s">
        <v>93018</v>
      </c>
      <c r="H32355" t="s">
        <v>93020</v>
      </c>
      <c r="I32355" t="s">
        <v>93021</v>
      </c>
      <c r="J32355" t="s">
        <v>93022</v>
      </c>
      <c r="K32355" t="s">
        <v>37</v>
      </c>
      <c r="L32355" t="s">
        <v>38</v>
      </c>
      <c r="M32355">
        <v>19</v>
      </c>
      <c r="N32355" t="s">
        <v>306</v>
      </c>
      <c r="O32355" t="s">
        <v>306</v>
      </c>
      <c r="P32355" s="1">
        <v>41640</v>
      </c>
      <c r="Q32355" t="s">
        <v>38</v>
      </c>
      <c r="R32355" t="s">
        <v>40</v>
      </c>
      <c r="S32355" t="s">
        <v>41</v>
      </c>
      <c r="T32355" t="s">
        <v>93022</v>
      </c>
      <c r="U32355" t="s">
        <v>93022</v>
      </c>
      <c r="V32355">
        <v>0</v>
      </c>
      <c r="W32355">
        <v>0</v>
      </c>
      <c r="X32355">
        <v>0</v>
      </c>
      <c r="Y32355">
        <v>1</v>
      </c>
      <c r="Z32355">
        <v>0</v>
      </c>
      <c r="AA32355">
        <v>0</v>
      </c>
      <c r="AB32355">
        <v>0</v>
      </c>
      <c r="AC32355">
        <v>0</v>
      </c>
      <c r="AD32355">
        <v>0</v>
      </c>
    </row>
    <row r="32356" spans="1:30" hidden="1" x14ac:dyDescent="0.3">
      <c r="A32356" t="s">
        <v>93024</v>
      </c>
      <c r="B32356" t="s">
        <v>93025</v>
      </c>
      <c r="C32356" t="s">
        <v>32</v>
      </c>
      <c r="D32356" t="s">
        <v>50</v>
      </c>
      <c r="E32356" s="1">
        <v>42316</v>
      </c>
      <c r="F32356">
        <v>8000000</v>
      </c>
      <c r="G32356" t="s">
        <v>93024</v>
      </c>
      <c r="H32356" t="s">
        <v>93026</v>
      </c>
      <c r="I32356" t="s">
        <v>93027</v>
      </c>
      <c r="J32356" t="s">
        <v>93022</v>
      </c>
      <c r="K32356" t="s">
        <v>37</v>
      </c>
      <c r="L32356" t="s">
        <v>38</v>
      </c>
      <c r="M32356">
        <v>19</v>
      </c>
      <c r="N32356" t="s">
        <v>306</v>
      </c>
      <c r="O32356" t="s">
        <v>306</v>
      </c>
      <c r="P32356" s="1">
        <v>40909</v>
      </c>
      <c r="Q32356" t="s">
        <v>38</v>
      </c>
      <c r="R32356" t="s">
        <v>40</v>
      </c>
      <c r="S32356" t="s">
        <v>41</v>
      </c>
      <c r="T32356" t="s">
        <v>93022</v>
      </c>
      <c r="U32356" t="s">
        <v>93022</v>
      </c>
      <c r="V32356">
        <v>0</v>
      </c>
      <c r="W32356">
        <v>0</v>
      </c>
      <c r="X32356">
        <v>0</v>
      </c>
      <c r="Y32356">
        <v>1</v>
      </c>
      <c r="Z32356">
        <v>0</v>
      </c>
      <c r="AA32356">
        <v>0</v>
      </c>
      <c r="AB32356">
        <v>0</v>
      </c>
      <c r="AC32356">
        <v>0</v>
      </c>
      <c r="AD32356">
        <v>0</v>
      </c>
    </row>
    <row r="32357" spans="1:30" hidden="1" x14ac:dyDescent="0.3">
      <c r="A32357" t="s">
        <v>93024</v>
      </c>
      <c r="B32357" t="s">
        <v>93028</v>
      </c>
      <c r="C32357" t="s">
        <v>32</v>
      </c>
      <c r="D32357" t="s">
        <v>50</v>
      </c>
      <c r="E32357" t="s">
        <v>6043</v>
      </c>
      <c r="F32357">
        <v>4600000</v>
      </c>
      <c r="G32357" t="s">
        <v>93024</v>
      </c>
      <c r="H32357" t="s">
        <v>93026</v>
      </c>
      <c r="I32357" t="s">
        <v>93027</v>
      </c>
      <c r="J32357" t="s">
        <v>93022</v>
      </c>
      <c r="K32357" t="s">
        <v>37</v>
      </c>
      <c r="L32357" t="s">
        <v>38</v>
      </c>
      <c r="M32357">
        <v>19</v>
      </c>
      <c r="N32357" t="s">
        <v>306</v>
      </c>
      <c r="O32357" t="s">
        <v>306</v>
      </c>
      <c r="P32357" s="1">
        <v>40909</v>
      </c>
      <c r="Q32357" t="s">
        <v>38</v>
      </c>
      <c r="R32357" t="s">
        <v>40</v>
      </c>
      <c r="S32357" t="s">
        <v>41</v>
      </c>
      <c r="T32357" t="s">
        <v>93022</v>
      </c>
      <c r="U32357" t="s">
        <v>93022</v>
      </c>
      <c r="V32357">
        <v>0</v>
      </c>
      <c r="W32357">
        <v>0</v>
      </c>
      <c r="X32357">
        <v>0</v>
      </c>
      <c r="Y32357">
        <v>1</v>
      </c>
      <c r="Z32357">
        <v>0</v>
      </c>
      <c r="AA32357">
        <v>0</v>
      </c>
      <c r="AB32357">
        <v>0</v>
      </c>
      <c r="AC32357">
        <v>0</v>
      </c>
      <c r="AD32357">
        <v>0</v>
      </c>
    </row>
    <row r="32358" spans="1:30" hidden="1" x14ac:dyDescent="0.3">
      <c r="A32358" t="s">
        <v>93029</v>
      </c>
      <c r="B32358" t="s">
        <v>93030</v>
      </c>
      <c r="C32358" t="s">
        <v>32</v>
      </c>
      <c r="E32358" t="s">
        <v>1201</v>
      </c>
      <c r="F32358">
        <v>200000</v>
      </c>
      <c r="G32358" t="s">
        <v>93029</v>
      </c>
      <c r="H32358" t="s">
        <v>93031</v>
      </c>
      <c r="I32358" t="s">
        <v>93032</v>
      </c>
      <c r="J32358" t="s">
        <v>93022</v>
      </c>
      <c r="K32358" t="s">
        <v>37</v>
      </c>
      <c r="L32358" t="s">
        <v>53</v>
      </c>
      <c r="M32358" t="s">
        <v>717</v>
      </c>
      <c r="N32358" t="s">
        <v>1430</v>
      </c>
      <c r="O32358" t="s">
        <v>1430</v>
      </c>
      <c r="Q32358" t="s">
        <v>53</v>
      </c>
      <c r="R32358" t="s">
        <v>56</v>
      </c>
      <c r="S32358" t="s">
        <v>41</v>
      </c>
      <c r="T32358" t="s">
        <v>93022</v>
      </c>
      <c r="U32358" t="s">
        <v>93022</v>
      </c>
      <c r="V32358">
        <v>0</v>
      </c>
      <c r="W32358">
        <v>0</v>
      </c>
      <c r="X32358">
        <v>0</v>
      </c>
      <c r="Y32358">
        <v>1</v>
      </c>
      <c r="Z32358">
        <v>0</v>
      </c>
      <c r="AA32358">
        <v>0</v>
      </c>
      <c r="AB32358">
        <v>0</v>
      </c>
      <c r="AC32358">
        <v>0</v>
      </c>
      <c r="AD32358">
        <v>0</v>
      </c>
    </row>
    <row r="32359" spans="1:30" hidden="1" x14ac:dyDescent="0.3">
      <c r="A32359" t="s">
        <v>93033</v>
      </c>
      <c r="B32359" t="s">
        <v>93034</v>
      </c>
      <c r="C32359" t="s">
        <v>32</v>
      </c>
      <c r="D32359" t="s">
        <v>50</v>
      </c>
      <c r="E32359" s="1">
        <v>41856</v>
      </c>
      <c r="F32359">
        <v>2000000</v>
      </c>
      <c r="G32359" t="s">
        <v>93033</v>
      </c>
      <c r="H32359" t="s">
        <v>67587</v>
      </c>
      <c r="I32359" t="s">
        <v>93035</v>
      </c>
      <c r="J32359" t="s">
        <v>93036</v>
      </c>
      <c r="K32359" t="s">
        <v>37</v>
      </c>
      <c r="L32359" t="s">
        <v>38</v>
      </c>
      <c r="M32359">
        <v>16</v>
      </c>
      <c r="N32359" t="s">
        <v>39</v>
      </c>
      <c r="O32359" t="s">
        <v>39</v>
      </c>
      <c r="P32359" s="1">
        <v>40544</v>
      </c>
      <c r="Q32359" t="s">
        <v>38</v>
      </c>
      <c r="R32359" t="s">
        <v>40</v>
      </c>
      <c r="S32359" t="s">
        <v>41</v>
      </c>
      <c r="T32359" t="s">
        <v>93037</v>
      </c>
      <c r="U32359" t="s">
        <v>93037</v>
      </c>
      <c r="V32359">
        <v>0</v>
      </c>
      <c r="W32359">
        <v>0</v>
      </c>
      <c r="X32359">
        <v>0</v>
      </c>
      <c r="Y32359">
        <v>0</v>
      </c>
      <c r="Z32359">
        <v>1</v>
      </c>
      <c r="AA32359">
        <v>0</v>
      </c>
      <c r="AB32359">
        <v>0</v>
      </c>
      <c r="AC32359">
        <v>0</v>
      </c>
      <c r="AD32359">
        <v>0</v>
      </c>
    </row>
    <row r="32360" spans="1:30" hidden="1" x14ac:dyDescent="0.3">
      <c r="A32360" t="s">
        <v>93033</v>
      </c>
      <c r="B32360" t="s">
        <v>93038</v>
      </c>
      <c r="C32360" t="s">
        <v>32</v>
      </c>
      <c r="D32360" t="s">
        <v>33</v>
      </c>
      <c r="E32360" t="s">
        <v>9519</v>
      </c>
      <c r="F32360">
        <v>10800000</v>
      </c>
      <c r="G32360" t="s">
        <v>93033</v>
      </c>
      <c r="H32360" t="s">
        <v>67587</v>
      </c>
      <c r="I32360" t="s">
        <v>93035</v>
      </c>
      <c r="J32360" t="s">
        <v>93036</v>
      </c>
      <c r="K32360" t="s">
        <v>37</v>
      </c>
      <c r="L32360" t="s">
        <v>38</v>
      </c>
      <c r="M32360">
        <v>16</v>
      </c>
      <c r="N32360" t="s">
        <v>39</v>
      </c>
      <c r="O32360" t="s">
        <v>39</v>
      </c>
      <c r="P32360" s="1">
        <v>40544</v>
      </c>
      <c r="Q32360" t="s">
        <v>38</v>
      </c>
      <c r="R32360" t="s">
        <v>40</v>
      </c>
      <c r="S32360" t="s">
        <v>41</v>
      </c>
      <c r="T32360" t="s">
        <v>93037</v>
      </c>
      <c r="U32360" t="s">
        <v>93037</v>
      </c>
      <c r="V32360">
        <v>0</v>
      </c>
      <c r="W32360">
        <v>0</v>
      </c>
      <c r="X32360">
        <v>0</v>
      </c>
      <c r="Y32360">
        <v>0</v>
      </c>
      <c r="Z32360">
        <v>1</v>
      </c>
      <c r="AA32360">
        <v>0</v>
      </c>
      <c r="AB32360">
        <v>0</v>
      </c>
      <c r="AC32360">
        <v>0</v>
      </c>
      <c r="AD32360">
        <v>0</v>
      </c>
    </row>
    <row r="32361" spans="1:30" hidden="1" x14ac:dyDescent="0.3">
      <c r="A32361" t="s">
        <v>93039</v>
      </c>
      <c r="B32361" t="s">
        <v>93040</v>
      </c>
      <c r="C32361" t="s">
        <v>32</v>
      </c>
      <c r="E32361" s="1">
        <v>41223</v>
      </c>
      <c r="F32361">
        <v>7044110</v>
      </c>
      <c r="G32361" t="s">
        <v>93039</v>
      </c>
      <c r="H32361" t="s">
        <v>93041</v>
      </c>
      <c r="I32361" t="s">
        <v>93042</v>
      </c>
      <c r="J32361" t="s">
        <v>93043</v>
      </c>
      <c r="K32361" t="s">
        <v>37</v>
      </c>
      <c r="L32361" t="s">
        <v>53</v>
      </c>
      <c r="M32361" t="s">
        <v>73</v>
      </c>
      <c r="N32361" t="s">
        <v>74</v>
      </c>
      <c r="O32361" t="s">
        <v>75</v>
      </c>
      <c r="P32361" s="1">
        <v>37257</v>
      </c>
      <c r="Q32361" t="s">
        <v>53</v>
      </c>
      <c r="R32361" t="s">
        <v>56</v>
      </c>
      <c r="S32361" t="s">
        <v>41</v>
      </c>
      <c r="T32361" t="s">
        <v>93037</v>
      </c>
      <c r="U32361" t="s">
        <v>93037</v>
      </c>
      <c r="V32361">
        <v>0</v>
      </c>
      <c r="W32361">
        <v>0</v>
      </c>
      <c r="X32361">
        <v>0</v>
      </c>
      <c r="Y32361">
        <v>0</v>
      </c>
      <c r="Z32361">
        <v>1</v>
      </c>
      <c r="AA32361">
        <v>0</v>
      </c>
      <c r="AB32361">
        <v>0</v>
      </c>
      <c r="AC32361">
        <v>0</v>
      </c>
      <c r="AD32361">
        <v>0</v>
      </c>
    </row>
    <row r="32362" spans="1:30" hidden="1" x14ac:dyDescent="0.3">
      <c r="A32362" t="s">
        <v>93039</v>
      </c>
      <c r="B32362" t="s">
        <v>93044</v>
      </c>
      <c r="C32362" t="s">
        <v>32</v>
      </c>
      <c r="E32362" s="1">
        <v>40339</v>
      </c>
      <c r="F32362">
        <v>5000000</v>
      </c>
      <c r="G32362" t="s">
        <v>93039</v>
      </c>
      <c r="H32362" t="s">
        <v>93041</v>
      </c>
      <c r="I32362" t="s">
        <v>93042</v>
      </c>
      <c r="J32362" t="s">
        <v>93043</v>
      </c>
      <c r="K32362" t="s">
        <v>37</v>
      </c>
      <c r="L32362" t="s">
        <v>53</v>
      </c>
      <c r="M32362" t="s">
        <v>73</v>
      </c>
      <c r="N32362" t="s">
        <v>74</v>
      </c>
      <c r="O32362" t="s">
        <v>75</v>
      </c>
      <c r="P32362" s="1">
        <v>37257</v>
      </c>
      <c r="Q32362" t="s">
        <v>53</v>
      </c>
      <c r="R32362" t="s">
        <v>56</v>
      </c>
      <c r="S32362" t="s">
        <v>41</v>
      </c>
      <c r="T32362" t="s">
        <v>93037</v>
      </c>
      <c r="U32362" t="s">
        <v>93037</v>
      </c>
      <c r="V32362">
        <v>0</v>
      </c>
      <c r="W32362">
        <v>0</v>
      </c>
      <c r="X32362">
        <v>0</v>
      </c>
      <c r="Y32362">
        <v>0</v>
      </c>
      <c r="Z32362">
        <v>1</v>
      </c>
      <c r="AA32362">
        <v>0</v>
      </c>
      <c r="AB32362">
        <v>0</v>
      </c>
      <c r="AC32362">
        <v>0</v>
      </c>
      <c r="AD32362">
        <v>0</v>
      </c>
    </row>
    <row r="32363" spans="1:30" hidden="1" x14ac:dyDescent="0.3">
      <c r="A32363" t="s">
        <v>93039</v>
      </c>
      <c r="B32363" t="s">
        <v>93045</v>
      </c>
      <c r="C32363" t="s">
        <v>32</v>
      </c>
      <c r="E32363" t="s">
        <v>523</v>
      </c>
      <c r="F32363">
        <v>8813417</v>
      </c>
      <c r="G32363" t="s">
        <v>93039</v>
      </c>
      <c r="H32363" t="s">
        <v>93041</v>
      </c>
      <c r="I32363" t="s">
        <v>93042</v>
      </c>
      <c r="J32363" t="s">
        <v>93043</v>
      </c>
      <c r="K32363" t="s">
        <v>37</v>
      </c>
      <c r="L32363" t="s">
        <v>53</v>
      </c>
      <c r="M32363" t="s">
        <v>73</v>
      </c>
      <c r="N32363" t="s">
        <v>74</v>
      </c>
      <c r="O32363" t="s">
        <v>75</v>
      </c>
      <c r="P32363" s="1">
        <v>37257</v>
      </c>
      <c r="Q32363" t="s">
        <v>53</v>
      </c>
      <c r="R32363" t="s">
        <v>56</v>
      </c>
      <c r="S32363" t="s">
        <v>41</v>
      </c>
      <c r="T32363" t="s">
        <v>93037</v>
      </c>
      <c r="U32363" t="s">
        <v>93037</v>
      </c>
      <c r="V32363">
        <v>0</v>
      </c>
      <c r="W32363">
        <v>0</v>
      </c>
      <c r="X32363">
        <v>0</v>
      </c>
      <c r="Y32363">
        <v>0</v>
      </c>
      <c r="Z32363">
        <v>1</v>
      </c>
      <c r="AA32363">
        <v>0</v>
      </c>
      <c r="AB32363">
        <v>0</v>
      </c>
      <c r="AC32363">
        <v>0</v>
      </c>
      <c r="AD32363">
        <v>0</v>
      </c>
    </row>
    <row r="32364" spans="1:30" hidden="1" x14ac:dyDescent="0.3">
      <c r="A32364" t="s">
        <v>93039</v>
      </c>
      <c r="B32364" t="s">
        <v>93046</v>
      </c>
      <c r="C32364" t="s">
        <v>32</v>
      </c>
      <c r="E32364" s="1">
        <v>40730</v>
      </c>
      <c r="F32364">
        <v>14338666</v>
      </c>
      <c r="G32364" t="s">
        <v>93039</v>
      </c>
      <c r="H32364" t="s">
        <v>93041</v>
      </c>
      <c r="I32364" t="s">
        <v>93042</v>
      </c>
      <c r="J32364" t="s">
        <v>93043</v>
      </c>
      <c r="K32364" t="s">
        <v>37</v>
      </c>
      <c r="L32364" t="s">
        <v>53</v>
      </c>
      <c r="M32364" t="s">
        <v>73</v>
      </c>
      <c r="N32364" t="s">
        <v>74</v>
      </c>
      <c r="O32364" t="s">
        <v>75</v>
      </c>
      <c r="P32364" s="1">
        <v>37257</v>
      </c>
      <c r="Q32364" t="s">
        <v>53</v>
      </c>
      <c r="R32364" t="s">
        <v>56</v>
      </c>
      <c r="S32364" t="s">
        <v>41</v>
      </c>
      <c r="T32364" t="s">
        <v>93037</v>
      </c>
      <c r="U32364" t="s">
        <v>93037</v>
      </c>
      <c r="V32364">
        <v>0</v>
      </c>
      <c r="W32364">
        <v>0</v>
      </c>
      <c r="X32364">
        <v>0</v>
      </c>
      <c r="Y32364">
        <v>0</v>
      </c>
      <c r="Z32364">
        <v>1</v>
      </c>
      <c r="AA32364">
        <v>0</v>
      </c>
      <c r="AB32364">
        <v>0</v>
      </c>
      <c r="AC32364">
        <v>0</v>
      </c>
      <c r="AD32364">
        <v>0</v>
      </c>
    </row>
    <row r="32365" spans="1:30" hidden="1" x14ac:dyDescent="0.3">
      <c r="A32365" t="s">
        <v>93047</v>
      </c>
      <c r="B32365" t="s">
        <v>93048</v>
      </c>
      <c r="C32365" t="s">
        <v>32</v>
      </c>
      <c r="D32365" t="s">
        <v>50</v>
      </c>
      <c r="E32365" s="1">
        <v>41527</v>
      </c>
      <c r="F32365">
        <v>4000000</v>
      </c>
      <c r="G32365" t="s">
        <v>93047</v>
      </c>
      <c r="H32365" t="s">
        <v>93049</v>
      </c>
      <c r="I32365" t="s">
        <v>93050</v>
      </c>
      <c r="J32365" t="s">
        <v>93051</v>
      </c>
      <c r="K32365" t="s">
        <v>37</v>
      </c>
      <c r="L32365" t="s">
        <v>38</v>
      </c>
      <c r="M32365">
        <v>19</v>
      </c>
      <c r="N32365" t="s">
        <v>306</v>
      </c>
      <c r="O32365" t="s">
        <v>306</v>
      </c>
      <c r="P32365" s="1">
        <v>39814</v>
      </c>
      <c r="Q32365" t="s">
        <v>38</v>
      </c>
      <c r="R32365" t="s">
        <v>40</v>
      </c>
      <c r="S32365" t="s">
        <v>41</v>
      </c>
      <c r="T32365" t="s">
        <v>93052</v>
      </c>
      <c r="U32365" t="s">
        <v>93052</v>
      </c>
      <c r="V32365">
        <v>0</v>
      </c>
      <c r="W32365">
        <v>0</v>
      </c>
      <c r="X32365">
        <v>0</v>
      </c>
      <c r="Y32365">
        <v>0</v>
      </c>
      <c r="Z32365">
        <v>0</v>
      </c>
      <c r="AA32365">
        <v>0</v>
      </c>
      <c r="AB32365">
        <v>0</v>
      </c>
      <c r="AC32365">
        <v>0</v>
      </c>
      <c r="AD32365">
        <v>1</v>
      </c>
    </row>
    <row r="32366" spans="1:30" hidden="1" x14ac:dyDescent="0.3">
      <c r="A32366" t="s">
        <v>93053</v>
      </c>
      <c r="B32366" t="s">
        <v>93054</v>
      </c>
      <c r="C32366" t="s">
        <v>32</v>
      </c>
      <c r="D32366" t="s">
        <v>139</v>
      </c>
      <c r="E32366" t="s">
        <v>20274</v>
      </c>
      <c r="F32366">
        <v>8000000</v>
      </c>
      <c r="G32366" t="s">
        <v>93053</v>
      </c>
      <c r="H32366" t="s">
        <v>93055</v>
      </c>
      <c r="I32366" t="s">
        <v>93056</v>
      </c>
      <c r="J32366" t="s">
        <v>93057</v>
      </c>
      <c r="K32366" t="s">
        <v>72</v>
      </c>
      <c r="L32366" t="s">
        <v>53</v>
      </c>
      <c r="M32366" t="s">
        <v>54</v>
      </c>
      <c r="N32366" t="s">
        <v>95</v>
      </c>
      <c r="O32366" t="s">
        <v>1489</v>
      </c>
      <c r="Q32366" t="s">
        <v>53</v>
      </c>
      <c r="R32366" t="s">
        <v>56</v>
      </c>
      <c r="S32366" t="s">
        <v>41</v>
      </c>
      <c r="T32366" t="s">
        <v>93052</v>
      </c>
      <c r="U32366" t="s">
        <v>93052</v>
      </c>
      <c r="V32366">
        <v>0</v>
      </c>
      <c r="W32366">
        <v>0</v>
      </c>
      <c r="X32366">
        <v>0</v>
      </c>
      <c r="Y32366">
        <v>0</v>
      </c>
      <c r="Z32366">
        <v>0</v>
      </c>
      <c r="AA32366">
        <v>0</v>
      </c>
      <c r="AB32366">
        <v>0</v>
      </c>
      <c r="AC32366">
        <v>0</v>
      </c>
      <c r="AD32366">
        <v>1</v>
      </c>
    </row>
    <row r="32367" spans="1:30" hidden="1" x14ac:dyDescent="0.3">
      <c r="A32367" t="s">
        <v>93058</v>
      </c>
      <c r="B32367" t="s">
        <v>93059</v>
      </c>
      <c r="C32367" t="s">
        <v>32</v>
      </c>
      <c r="E32367" t="s">
        <v>7384</v>
      </c>
      <c r="F32367">
        <v>11250000</v>
      </c>
      <c r="G32367" t="s">
        <v>93058</v>
      </c>
      <c r="H32367" t="s">
        <v>93060</v>
      </c>
      <c r="I32367" t="s">
        <v>93061</v>
      </c>
      <c r="J32367" t="s">
        <v>93052</v>
      </c>
      <c r="K32367" t="s">
        <v>37</v>
      </c>
      <c r="L32367" t="s">
        <v>53</v>
      </c>
      <c r="M32367" t="s">
        <v>54</v>
      </c>
      <c r="N32367" t="s">
        <v>95</v>
      </c>
      <c r="O32367" t="s">
        <v>174</v>
      </c>
      <c r="P32367" s="1">
        <v>39083</v>
      </c>
      <c r="Q32367" t="s">
        <v>53</v>
      </c>
      <c r="R32367" t="s">
        <v>56</v>
      </c>
      <c r="S32367" t="s">
        <v>41</v>
      </c>
      <c r="T32367" t="s">
        <v>93052</v>
      </c>
      <c r="U32367" t="s">
        <v>93052</v>
      </c>
      <c r="V32367">
        <v>0</v>
      </c>
      <c r="W32367">
        <v>0</v>
      </c>
      <c r="X32367">
        <v>0</v>
      </c>
      <c r="Y32367">
        <v>0</v>
      </c>
      <c r="Z32367">
        <v>0</v>
      </c>
      <c r="AA32367">
        <v>0</v>
      </c>
      <c r="AB32367">
        <v>0</v>
      </c>
      <c r="AC32367">
        <v>0</v>
      </c>
      <c r="AD32367">
        <v>1</v>
      </c>
    </row>
    <row r="32368" spans="1:30" hidden="1" x14ac:dyDescent="0.3">
      <c r="A32368" t="s">
        <v>93058</v>
      </c>
      <c r="B32368" t="s">
        <v>93062</v>
      </c>
      <c r="C32368" t="s">
        <v>32</v>
      </c>
      <c r="E32368" t="s">
        <v>14953</v>
      </c>
      <c r="F32368">
        <v>1500000</v>
      </c>
      <c r="G32368" t="s">
        <v>93058</v>
      </c>
      <c r="H32368" t="s">
        <v>93060</v>
      </c>
      <c r="I32368" t="s">
        <v>93061</v>
      </c>
      <c r="J32368" t="s">
        <v>93052</v>
      </c>
      <c r="K32368" t="s">
        <v>37</v>
      </c>
      <c r="L32368" t="s">
        <v>53</v>
      </c>
      <c r="M32368" t="s">
        <v>54</v>
      </c>
      <c r="N32368" t="s">
        <v>95</v>
      </c>
      <c r="O32368" t="s">
        <v>174</v>
      </c>
      <c r="P32368" s="1">
        <v>39083</v>
      </c>
      <c r="Q32368" t="s">
        <v>53</v>
      </c>
      <c r="R32368" t="s">
        <v>56</v>
      </c>
      <c r="S32368" t="s">
        <v>41</v>
      </c>
      <c r="T32368" t="s">
        <v>93052</v>
      </c>
      <c r="U32368" t="s">
        <v>93052</v>
      </c>
      <c r="V32368">
        <v>0</v>
      </c>
      <c r="W32368">
        <v>0</v>
      </c>
      <c r="X32368">
        <v>0</v>
      </c>
      <c r="Y32368">
        <v>0</v>
      </c>
      <c r="Z32368">
        <v>0</v>
      </c>
      <c r="AA32368">
        <v>0</v>
      </c>
      <c r="AB32368">
        <v>0</v>
      </c>
      <c r="AC32368">
        <v>0</v>
      </c>
      <c r="AD32368">
        <v>1</v>
      </c>
    </row>
    <row r="32369" spans="1:30" hidden="1" x14ac:dyDescent="0.3">
      <c r="A32369" t="s">
        <v>93058</v>
      </c>
      <c r="B32369" t="s">
        <v>93063</v>
      </c>
      <c r="C32369" t="s">
        <v>32</v>
      </c>
      <c r="E32369" t="s">
        <v>16803</v>
      </c>
      <c r="F32369">
        <v>15250002</v>
      </c>
      <c r="G32369" t="s">
        <v>93058</v>
      </c>
      <c r="H32369" t="s">
        <v>93060</v>
      </c>
      <c r="I32369" t="s">
        <v>93061</v>
      </c>
      <c r="J32369" t="s">
        <v>93052</v>
      </c>
      <c r="K32369" t="s">
        <v>37</v>
      </c>
      <c r="L32369" t="s">
        <v>53</v>
      </c>
      <c r="M32369" t="s">
        <v>54</v>
      </c>
      <c r="N32369" t="s">
        <v>95</v>
      </c>
      <c r="O32369" t="s">
        <v>174</v>
      </c>
      <c r="P32369" s="1">
        <v>39083</v>
      </c>
      <c r="Q32369" t="s">
        <v>53</v>
      </c>
      <c r="R32369" t="s">
        <v>56</v>
      </c>
      <c r="S32369" t="s">
        <v>41</v>
      </c>
      <c r="T32369" t="s">
        <v>93052</v>
      </c>
      <c r="U32369" t="s">
        <v>93052</v>
      </c>
      <c r="V32369">
        <v>0</v>
      </c>
      <c r="W32369">
        <v>0</v>
      </c>
      <c r="X32369">
        <v>0</v>
      </c>
      <c r="Y32369">
        <v>0</v>
      </c>
      <c r="Z32369">
        <v>0</v>
      </c>
      <c r="AA32369">
        <v>0</v>
      </c>
      <c r="AB32369">
        <v>0</v>
      </c>
      <c r="AC32369">
        <v>0</v>
      </c>
      <c r="AD32369">
        <v>1</v>
      </c>
    </row>
    <row r="32370" spans="1:30" hidden="1" x14ac:dyDescent="0.3">
      <c r="A32370" t="s">
        <v>93058</v>
      </c>
      <c r="B32370" t="s">
        <v>93064</v>
      </c>
      <c r="C32370" t="s">
        <v>32</v>
      </c>
      <c r="D32370" t="s">
        <v>50</v>
      </c>
      <c r="E32370" t="s">
        <v>6816</v>
      </c>
      <c r="F32370">
        <v>12750000</v>
      </c>
      <c r="G32370" t="s">
        <v>93058</v>
      </c>
      <c r="H32370" t="s">
        <v>93060</v>
      </c>
      <c r="I32370" t="s">
        <v>93061</v>
      </c>
      <c r="J32370" t="s">
        <v>93052</v>
      </c>
      <c r="K32370" t="s">
        <v>37</v>
      </c>
      <c r="L32370" t="s">
        <v>53</v>
      </c>
      <c r="M32370" t="s">
        <v>54</v>
      </c>
      <c r="N32370" t="s">
        <v>95</v>
      </c>
      <c r="O32370" t="s">
        <v>174</v>
      </c>
      <c r="P32370" s="1">
        <v>39083</v>
      </c>
      <c r="Q32370" t="s">
        <v>53</v>
      </c>
      <c r="R32370" t="s">
        <v>56</v>
      </c>
      <c r="S32370" t="s">
        <v>41</v>
      </c>
      <c r="T32370" t="s">
        <v>93052</v>
      </c>
      <c r="U32370" t="s">
        <v>93052</v>
      </c>
      <c r="V32370">
        <v>0</v>
      </c>
      <c r="W32370">
        <v>0</v>
      </c>
      <c r="X32370">
        <v>0</v>
      </c>
      <c r="Y32370">
        <v>0</v>
      </c>
      <c r="Z32370">
        <v>0</v>
      </c>
      <c r="AA32370">
        <v>0</v>
      </c>
      <c r="AB32370">
        <v>0</v>
      </c>
      <c r="AC32370">
        <v>0</v>
      </c>
      <c r="AD32370">
        <v>1</v>
      </c>
    </row>
    <row r="32371" spans="1:30" hidden="1" x14ac:dyDescent="0.3">
      <c r="A32371" t="s">
        <v>93058</v>
      </c>
      <c r="B32371" t="s">
        <v>93065</v>
      </c>
      <c r="C32371" t="s">
        <v>32</v>
      </c>
      <c r="D32371" t="s">
        <v>50</v>
      </c>
      <c r="E32371" t="s">
        <v>10278</v>
      </c>
      <c r="F32371">
        <v>2500000</v>
      </c>
      <c r="G32371" t="s">
        <v>93058</v>
      </c>
      <c r="H32371" t="s">
        <v>93060</v>
      </c>
      <c r="I32371" t="s">
        <v>93061</v>
      </c>
      <c r="J32371" t="s">
        <v>93052</v>
      </c>
      <c r="K32371" t="s">
        <v>37</v>
      </c>
      <c r="L32371" t="s">
        <v>53</v>
      </c>
      <c r="M32371" t="s">
        <v>54</v>
      </c>
      <c r="N32371" t="s">
        <v>95</v>
      </c>
      <c r="O32371" t="s">
        <v>174</v>
      </c>
      <c r="P32371" s="1">
        <v>39083</v>
      </c>
      <c r="Q32371" t="s">
        <v>53</v>
      </c>
      <c r="R32371" t="s">
        <v>56</v>
      </c>
      <c r="S32371" t="s">
        <v>41</v>
      </c>
      <c r="T32371" t="s">
        <v>93052</v>
      </c>
      <c r="U32371" t="s">
        <v>93052</v>
      </c>
      <c r="V32371">
        <v>0</v>
      </c>
      <c r="W32371">
        <v>0</v>
      </c>
      <c r="X32371">
        <v>0</v>
      </c>
      <c r="Y32371">
        <v>0</v>
      </c>
      <c r="Z32371">
        <v>0</v>
      </c>
      <c r="AA32371">
        <v>0</v>
      </c>
      <c r="AB32371">
        <v>0</v>
      </c>
      <c r="AC32371">
        <v>0</v>
      </c>
      <c r="AD32371">
        <v>1</v>
      </c>
    </row>
    <row r="32372" spans="1:30" hidden="1" x14ac:dyDescent="0.3">
      <c r="A32372" t="s">
        <v>93058</v>
      </c>
      <c r="B32372" t="s">
        <v>93066</v>
      </c>
      <c r="C32372" t="s">
        <v>32</v>
      </c>
      <c r="D32372" t="s">
        <v>33</v>
      </c>
      <c r="E32372" t="s">
        <v>3686</v>
      </c>
      <c r="F32372">
        <v>1000000</v>
      </c>
      <c r="G32372" t="s">
        <v>93058</v>
      </c>
      <c r="H32372" t="s">
        <v>93060</v>
      </c>
      <c r="I32372" t="s">
        <v>93061</v>
      </c>
      <c r="J32372" t="s">
        <v>93052</v>
      </c>
      <c r="K32372" t="s">
        <v>37</v>
      </c>
      <c r="L32372" t="s">
        <v>53</v>
      </c>
      <c r="M32372" t="s">
        <v>54</v>
      </c>
      <c r="N32372" t="s">
        <v>95</v>
      </c>
      <c r="O32372" t="s">
        <v>174</v>
      </c>
      <c r="P32372" s="1">
        <v>39083</v>
      </c>
      <c r="Q32372" t="s">
        <v>53</v>
      </c>
      <c r="R32372" t="s">
        <v>56</v>
      </c>
      <c r="S32372" t="s">
        <v>41</v>
      </c>
      <c r="T32372" t="s">
        <v>93052</v>
      </c>
      <c r="U32372" t="s">
        <v>93052</v>
      </c>
      <c r="V32372">
        <v>0</v>
      </c>
      <c r="W32372">
        <v>0</v>
      </c>
      <c r="X32372">
        <v>0</v>
      </c>
      <c r="Y32372">
        <v>0</v>
      </c>
      <c r="Z32372">
        <v>0</v>
      </c>
      <c r="AA32372">
        <v>0</v>
      </c>
      <c r="AB32372">
        <v>0</v>
      </c>
      <c r="AC32372">
        <v>0</v>
      </c>
      <c r="AD32372">
        <v>1</v>
      </c>
    </row>
    <row r="32373" spans="1:30" hidden="1" x14ac:dyDescent="0.3">
      <c r="A32373" t="s">
        <v>93058</v>
      </c>
      <c r="B32373" t="s">
        <v>93067</v>
      </c>
      <c r="C32373" t="s">
        <v>32</v>
      </c>
      <c r="D32373" t="s">
        <v>33</v>
      </c>
      <c r="E32373" t="s">
        <v>3208</v>
      </c>
      <c r="F32373">
        <v>13500000</v>
      </c>
      <c r="G32373" t="s">
        <v>93058</v>
      </c>
      <c r="H32373" t="s">
        <v>93060</v>
      </c>
      <c r="I32373" t="s">
        <v>93061</v>
      </c>
      <c r="J32373" t="s">
        <v>93052</v>
      </c>
      <c r="K32373" t="s">
        <v>37</v>
      </c>
      <c r="L32373" t="s">
        <v>53</v>
      </c>
      <c r="M32373" t="s">
        <v>54</v>
      </c>
      <c r="N32373" t="s">
        <v>95</v>
      </c>
      <c r="O32373" t="s">
        <v>174</v>
      </c>
      <c r="P32373" s="1">
        <v>39083</v>
      </c>
      <c r="Q32373" t="s">
        <v>53</v>
      </c>
      <c r="R32373" t="s">
        <v>56</v>
      </c>
      <c r="S32373" t="s">
        <v>41</v>
      </c>
      <c r="T32373" t="s">
        <v>93052</v>
      </c>
      <c r="U32373" t="s">
        <v>93052</v>
      </c>
      <c r="V32373">
        <v>0</v>
      </c>
      <c r="W32373">
        <v>0</v>
      </c>
      <c r="X32373">
        <v>0</v>
      </c>
      <c r="Y32373">
        <v>0</v>
      </c>
      <c r="Z32373">
        <v>0</v>
      </c>
      <c r="AA32373">
        <v>0</v>
      </c>
      <c r="AB32373">
        <v>0</v>
      </c>
      <c r="AC32373">
        <v>0</v>
      </c>
      <c r="AD32373">
        <v>1</v>
      </c>
    </row>
    <row r="32374" spans="1:30" hidden="1" x14ac:dyDescent="0.3">
      <c r="A32374" t="s">
        <v>93068</v>
      </c>
      <c r="B32374" t="s">
        <v>93069</v>
      </c>
      <c r="C32374" t="s">
        <v>32</v>
      </c>
      <c r="D32374" t="s">
        <v>33</v>
      </c>
      <c r="E32374" s="1">
        <v>41829</v>
      </c>
      <c r="F32374">
        <v>5000000</v>
      </c>
      <c r="G32374" t="s">
        <v>93068</v>
      </c>
      <c r="H32374" t="s">
        <v>93070</v>
      </c>
      <c r="I32374" t="s">
        <v>93071</v>
      </c>
      <c r="J32374" t="s">
        <v>93072</v>
      </c>
      <c r="K32374" t="s">
        <v>37</v>
      </c>
      <c r="L32374" t="s">
        <v>38</v>
      </c>
      <c r="M32374">
        <v>10</v>
      </c>
      <c r="N32374" t="s">
        <v>272</v>
      </c>
      <c r="O32374" t="s">
        <v>273</v>
      </c>
      <c r="P32374" s="1">
        <v>41275</v>
      </c>
      <c r="Q32374" t="s">
        <v>38</v>
      </c>
      <c r="R32374" t="s">
        <v>40</v>
      </c>
      <c r="S32374" t="s">
        <v>41</v>
      </c>
      <c r="T32374" t="s">
        <v>93073</v>
      </c>
      <c r="U32374" t="s">
        <v>93073</v>
      </c>
      <c r="V32374">
        <v>1</v>
      </c>
      <c r="W32374">
        <v>0</v>
      </c>
      <c r="X32374">
        <v>0</v>
      </c>
      <c r="Y32374">
        <v>0</v>
      </c>
      <c r="Z32374">
        <v>0</v>
      </c>
      <c r="AA32374">
        <v>0</v>
      </c>
      <c r="AB32374">
        <v>0</v>
      </c>
      <c r="AC32374">
        <v>0</v>
      </c>
      <c r="AD32374">
        <v>0</v>
      </c>
    </row>
    <row r="32375" spans="1:30" hidden="1" x14ac:dyDescent="0.3">
      <c r="A32375" t="s">
        <v>93074</v>
      </c>
      <c r="B32375" t="s">
        <v>93075</v>
      </c>
      <c r="C32375" t="s">
        <v>32</v>
      </c>
      <c r="E32375" t="s">
        <v>1581</v>
      </c>
      <c r="F32375">
        <v>15000000</v>
      </c>
      <c r="G32375" t="s">
        <v>93074</v>
      </c>
      <c r="H32375" t="s">
        <v>93076</v>
      </c>
      <c r="I32375" t="s">
        <v>93077</v>
      </c>
      <c r="J32375" t="s">
        <v>93078</v>
      </c>
      <c r="K32375" t="s">
        <v>72</v>
      </c>
      <c r="L32375" t="s">
        <v>53</v>
      </c>
      <c r="M32375" t="s">
        <v>2823</v>
      </c>
      <c r="N32375" t="s">
        <v>2824</v>
      </c>
      <c r="O32375" t="s">
        <v>13480</v>
      </c>
      <c r="P32375" s="1">
        <v>35796</v>
      </c>
      <c r="Q32375" t="s">
        <v>53</v>
      </c>
      <c r="R32375" t="s">
        <v>56</v>
      </c>
      <c r="S32375" t="s">
        <v>41</v>
      </c>
      <c r="T32375" t="s">
        <v>93073</v>
      </c>
      <c r="U32375" t="s">
        <v>93073</v>
      </c>
      <c r="V32375">
        <v>1</v>
      </c>
      <c r="W32375">
        <v>0</v>
      </c>
      <c r="X32375">
        <v>0</v>
      </c>
      <c r="Y32375">
        <v>0</v>
      </c>
      <c r="Z32375">
        <v>0</v>
      </c>
      <c r="AA32375">
        <v>0</v>
      </c>
      <c r="AB32375">
        <v>0</v>
      </c>
      <c r="AC32375">
        <v>0</v>
      </c>
      <c r="AD32375">
        <v>0</v>
      </c>
    </row>
    <row r="32376" spans="1:30" hidden="1" x14ac:dyDescent="0.3">
      <c r="A32376" t="s">
        <v>93074</v>
      </c>
      <c r="B32376" t="s">
        <v>93079</v>
      </c>
      <c r="C32376" t="s">
        <v>32</v>
      </c>
      <c r="E32376" s="1">
        <v>40947</v>
      </c>
      <c r="F32376">
        <v>1800000</v>
      </c>
      <c r="G32376" t="s">
        <v>93074</v>
      </c>
      <c r="H32376" t="s">
        <v>93076</v>
      </c>
      <c r="I32376" t="s">
        <v>93077</v>
      </c>
      <c r="J32376" t="s">
        <v>93078</v>
      </c>
      <c r="K32376" t="s">
        <v>72</v>
      </c>
      <c r="L32376" t="s">
        <v>53</v>
      </c>
      <c r="M32376" t="s">
        <v>2823</v>
      </c>
      <c r="N32376" t="s">
        <v>2824</v>
      </c>
      <c r="O32376" t="s">
        <v>13480</v>
      </c>
      <c r="P32376" s="1">
        <v>35796</v>
      </c>
      <c r="Q32376" t="s">
        <v>53</v>
      </c>
      <c r="R32376" t="s">
        <v>56</v>
      </c>
      <c r="S32376" t="s">
        <v>41</v>
      </c>
      <c r="T32376" t="s">
        <v>93073</v>
      </c>
      <c r="U32376" t="s">
        <v>93073</v>
      </c>
      <c r="V32376">
        <v>1</v>
      </c>
      <c r="W32376">
        <v>0</v>
      </c>
      <c r="X32376">
        <v>0</v>
      </c>
      <c r="Y32376">
        <v>0</v>
      </c>
      <c r="Z32376">
        <v>0</v>
      </c>
      <c r="AA32376">
        <v>0</v>
      </c>
      <c r="AB32376">
        <v>0</v>
      </c>
      <c r="AC32376">
        <v>0</v>
      </c>
      <c r="AD32376">
        <v>0</v>
      </c>
    </row>
    <row r="32377" spans="1:30" hidden="1" x14ac:dyDescent="0.3">
      <c r="A32377" t="s">
        <v>93080</v>
      </c>
      <c r="B32377" t="s">
        <v>93081</v>
      </c>
      <c r="C32377" t="s">
        <v>32</v>
      </c>
      <c r="D32377" t="s">
        <v>50</v>
      </c>
      <c r="E32377" s="1">
        <v>41682</v>
      </c>
      <c r="F32377">
        <v>6000000</v>
      </c>
      <c r="G32377" t="s">
        <v>93080</v>
      </c>
      <c r="H32377" t="s">
        <v>93082</v>
      </c>
      <c r="I32377" t="s">
        <v>93083</v>
      </c>
      <c r="J32377" t="s">
        <v>93084</v>
      </c>
      <c r="K32377" t="s">
        <v>37</v>
      </c>
      <c r="L32377" t="s">
        <v>53</v>
      </c>
      <c r="M32377" t="s">
        <v>73</v>
      </c>
      <c r="N32377" t="s">
        <v>74</v>
      </c>
      <c r="O32377" t="s">
        <v>75</v>
      </c>
      <c r="P32377" s="1">
        <v>41640</v>
      </c>
      <c r="Q32377" t="s">
        <v>53</v>
      </c>
      <c r="R32377" t="s">
        <v>56</v>
      </c>
      <c r="S32377" t="s">
        <v>41</v>
      </c>
      <c r="T32377" t="s">
        <v>93073</v>
      </c>
      <c r="U32377" t="s">
        <v>93073</v>
      </c>
      <c r="V32377">
        <v>1</v>
      </c>
      <c r="W32377">
        <v>0</v>
      </c>
      <c r="X32377">
        <v>0</v>
      </c>
      <c r="Y32377">
        <v>0</v>
      </c>
      <c r="Z32377">
        <v>0</v>
      </c>
      <c r="AA32377">
        <v>0</v>
      </c>
      <c r="AB32377">
        <v>0</v>
      </c>
      <c r="AC32377">
        <v>0</v>
      </c>
      <c r="AD32377">
        <v>0</v>
      </c>
    </row>
    <row r="32378" spans="1:30" hidden="1" x14ac:dyDescent="0.3">
      <c r="A32378" t="s">
        <v>93085</v>
      </c>
      <c r="B32378" t="s">
        <v>93086</v>
      </c>
      <c r="C32378" t="s">
        <v>32</v>
      </c>
      <c r="D32378" t="s">
        <v>50</v>
      </c>
      <c r="E32378" t="s">
        <v>4135</v>
      </c>
      <c r="F32378">
        <v>1370146</v>
      </c>
      <c r="G32378" t="s">
        <v>93085</v>
      </c>
      <c r="H32378" t="s">
        <v>93087</v>
      </c>
      <c r="I32378" t="s">
        <v>93088</v>
      </c>
      <c r="J32378" t="s">
        <v>93089</v>
      </c>
      <c r="K32378" t="s">
        <v>37</v>
      </c>
      <c r="L32378" t="s">
        <v>53</v>
      </c>
      <c r="M32378" t="s">
        <v>54</v>
      </c>
      <c r="N32378" t="s">
        <v>95</v>
      </c>
      <c r="O32378" t="s">
        <v>96</v>
      </c>
      <c r="P32378" s="1">
        <v>36526</v>
      </c>
      <c r="Q32378" t="s">
        <v>53</v>
      </c>
      <c r="R32378" t="s">
        <v>56</v>
      </c>
      <c r="S32378" t="s">
        <v>41</v>
      </c>
      <c r="T32378" t="s">
        <v>93073</v>
      </c>
      <c r="U32378" t="s">
        <v>93073</v>
      </c>
      <c r="V32378">
        <v>1</v>
      </c>
      <c r="W32378">
        <v>0</v>
      </c>
      <c r="X32378">
        <v>0</v>
      </c>
      <c r="Y32378">
        <v>0</v>
      </c>
      <c r="Z32378">
        <v>0</v>
      </c>
      <c r="AA32378">
        <v>0</v>
      </c>
      <c r="AB32378">
        <v>0</v>
      </c>
      <c r="AC32378">
        <v>0</v>
      </c>
      <c r="AD32378">
        <v>0</v>
      </c>
    </row>
    <row r="32379" spans="1:30" hidden="1" x14ac:dyDescent="0.3">
      <c r="A32379" t="s">
        <v>93090</v>
      </c>
      <c r="B32379" t="s">
        <v>93091</v>
      </c>
      <c r="C32379" t="s">
        <v>32</v>
      </c>
      <c r="D32379" t="s">
        <v>50</v>
      </c>
      <c r="E32379" t="s">
        <v>12132</v>
      </c>
      <c r="F32379">
        <v>4000000</v>
      </c>
      <c r="G32379" t="s">
        <v>93090</v>
      </c>
      <c r="H32379" t="s">
        <v>93092</v>
      </c>
      <c r="I32379" t="s">
        <v>93093</v>
      </c>
      <c r="J32379" t="s">
        <v>93094</v>
      </c>
      <c r="K32379" t="s">
        <v>37</v>
      </c>
      <c r="L32379" t="s">
        <v>53</v>
      </c>
      <c r="M32379" t="s">
        <v>54</v>
      </c>
      <c r="N32379" t="s">
        <v>95</v>
      </c>
      <c r="O32379" t="s">
        <v>1074</v>
      </c>
      <c r="P32379" s="1">
        <v>41284</v>
      </c>
      <c r="Q32379" t="s">
        <v>53</v>
      </c>
      <c r="R32379" t="s">
        <v>56</v>
      </c>
      <c r="S32379" t="s">
        <v>41</v>
      </c>
      <c r="T32379" t="s">
        <v>93073</v>
      </c>
      <c r="U32379" t="s">
        <v>93073</v>
      </c>
      <c r="V32379">
        <v>1</v>
      </c>
      <c r="W32379">
        <v>0</v>
      </c>
      <c r="X32379">
        <v>0</v>
      </c>
      <c r="Y32379">
        <v>0</v>
      </c>
      <c r="Z32379">
        <v>0</v>
      </c>
      <c r="AA32379">
        <v>0</v>
      </c>
      <c r="AB32379">
        <v>0</v>
      </c>
      <c r="AC32379">
        <v>0</v>
      </c>
      <c r="AD32379">
        <v>0</v>
      </c>
    </row>
    <row r="32380" spans="1:30" hidden="1" x14ac:dyDescent="0.3">
      <c r="A32380" t="s">
        <v>93095</v>
      </c>
      <c r="B32380" t="s">
        <v>93096</v>
      </c>
      <c r="C32380" t="s">
        <v>32</v>
      </c>
      <c r="E32380" s="1">
        <v>41737</v>
      </c>
      <c r="F32380">
        <v>5900000</v>
      </c>
      <c r="G32380" t="s">
        <v>93095</v>
      </c>
      <c r="H32380" t="s">
        <v>93097</v>
      </c>
      <c r="I32380" t="s">
        <v>93098</v>
      </c>
      <c r="J32380" t="s">
        <v>93073</v>
      </c>
      <c r="K32380" t="s">
        <v>37</v>
      </c>
      <c r="L32380" t="s">
        <v>53</v>
      </c>
      <c r="M32380" t="s">
        <v>1025</v>
      </c>
      <c r="N32380" t="s">
        <v>5440</v>
      </c>
      <c r="O32380" t="s">
        <v>93099</v>
      </c>
      <c r="P32380" s="1">
        <v>40544</v>
      </c>
      <c r="Q32380" t="s">
        <v>53</v>
      </c>
      <c r="R32380" t="s">
        <v>56</v>
      </c>
      <c r="S32380" t="s">
        <v>41</v>
      </c>
      <c r="T32380" t="s">
        <v>93073</v>
      </c>
      <c r="U32380" t="s">
        <v>93073</v>
      </c>
      <c r="V32380">
        <v>1</v>
      </c>
      <c r="W32380">
        <v>0</v>
      </c>
      <c r="X32380">
        <v>0</v>
      </c>
      <c r="Y32380">
        <v>0</v>
      </c>
      <c r="Z32380">
        <v>0</v>
      </c>
      <c r="AA32380">
        <v>0</v>
      </c>
      <c r="AB32380">
        <v>0</v>
      </c>
      <c r="AC32380">
        <v>0</v>
      </c>
      <c r="AD32380">
        <v>0</v>
      </c>
    </row>
    <row r="32381" spans="1:30" hidden="1" x14ac:dyDescent="0.3">
      <c r="A32381" t="s">
        <v>93100</v>
      </c>
      <c r="B32381" t="s">
        <v>93101</v>
      </c>
      <c r="C32381" t="s">
        <v>32</v>
      </c>
      <c r="E32381" t="s">
        <v>65767</v>
      </c>
      <c r="F32381">
        <v>1588517</v>
      </c>
      <c r="G32381" t="s">
        <v>93100</v>
      </c>
      <c r="H32381" t="s">
        <v>93102</v>
      </c>
      <c r="I32381" t="s">
        <v>93103</v>
      </c>
      <c r="J32381" t="s">
        <v>93104</v>
      </c>
      <c r="K32381" t="s">
        <v>37</v>
      </c>
      <c r="L32381" t="s">
        <v>230</v>
      </c>
      <c r="M32381" t="s">
        <v>231</v>
      </c>
      <c r="N32381" t="s">
        <v>232</v>
      </c>
      <c r="O32381" t="s">
        <v>232</v>
      </c>
      <c r="Q32381" t="s">
        <v>230</v>
      </c>
      <c r="R32381" t="s">
        <v>233</v>
      </c>
      <c r="S32381" t="s">
        <v>41</v>
      </c>
      <c r="T32381" t="s">
        <v>93073</v>
      </c>
      <c r="U32381" t="s">
        <v>93073</v>
      </c>
      <c r="V32381">
        <v>1</v>
      </c>
      <c r="W32381">
        <v>0</v>
      </c>
      <c r="X32381">
        <v>0</v>
      </c>
      <c r="Y32381">
        <v>0</v>
      </c>
      <c r="Z32381">
        <v>0</v>
      </c>
      <c r="AA32381">
        <v>0</v>
      </c>
      <c r="AB32381">
        <v>0</v>
      </c>
      <c r="AC32381">
        <v>0</v>
      </c>
      <c r="AD32381">
        <v>0</v>
      </c>
    </row>
    <row r="32382" spans="1:30" hidden="1" x14ac:dyDescent="0.3">
      <c r="A32382" t="s">
        <v>93105</v>
      </c>
      <c r="B32382" t="s">
        <v>93106</v>
      </c>
      <c r="C32382" t="s">
        <v>32</v>
      </c>
      <c r="D32382" t="s">
        <v>33</v>
      </c>
      <c r="E32382" s="1">
        <v>42286</v>
      </c>
      <c r="F32382">
        <v>9000000</v>
      </c>
      <c r="G32382" t="s">
        <v>93105</v>
      </c>
      <c r="H32382" t="s">
        <v>93107</v>
      </c>
      <c r="I32382" t="s">
        <v>93108</v>
      </c>
      <c r="J32382" t="s">
        <v>93109</v>
      </c>
      <c r="K32382" t="s">
        <v>37</v>
      </c>
      <c r="L32382" t="s">
        <v>38</v>
      </c>
      <c r="M32382">
        <v>7</v>
      </c>
      <c r="N32382" t="s">
        <v>272</v>
      </c>
      <c r="O32382" t="s">
        <v>272</v>
      </c>
      <c r="Q32382" t="s">
        <v>38</v>
      </c>
      <c r="R32382" t="s">
        <v>40</v>
      </c>
      <c r="S32382" t="s">
        <v>41</v>
      </c>
      <c r="T32382" t="s">
        <v>93110</v>
      </c>
      <c r="U32382" t="s">
        <v>93110</v>
      </c>
      <c r="V32382">
        <v>0</v>
      </c>
      <c r="W32382">
        <v>0</v>
      </c>
      <c r="X32382">
        <v>0</v>
      </c>
      <c r="Y32382">
        <v>0</v>
      </c>
      <c r="Z32382">
        <v>0</v>
      </c>
      <c r="AA32382">
        <v>0</v>
      </c>
      <c r="AB32382">
        <v>0</v>
      </c>
      <c r="AC32382">
        <v>0</v>
      </c>
      <c r="AD32382">
        <v>1</v>
      </c>
    </row>
    <row r="32383" spans="1:30" hidden="1" x14ac:dyDescent="0.3">
      <c r="A32383" t="s">
        <v>93111</v>
      </c>
      <c r="B32383" t="s">
        <v>93112</v>
      </c>
      <c r="C32383" t="s">
        <v>32</v>
      </c>
      <c r="D32383" t="s">
        <v>50</v>
      </c>
      <c r="E32383" s="1">
        <v>41282</v>
      </c>
      <c r="F32383">
        <v>409299</v>
      </c>
      <c r="G32383" t="s">
        <v>93111</v>
      </c>
      <c r="H32383" t="s">
        <v>93113</v>
      </c>
      <c r="I32383" t="s">
        <v>93114</v>
      </c>
      <c r="J32383" t="s">
        <v>93115</v>
      </c>
      <c r="K32383" t="s">
        <v>37</v>
      </c>
      <c r="L32383" t="s">
        <v>38</v>
      </c>
      <c r="M32383">
        <v>19</v>
      </c>
      <c r="N32383" t="s">
        <v>306</v>
      </c>
      <c r="O32383" t="s">
        <v>306</v>
      </c>
      <c r="Q32383" t="s">
        <v>38</v>
      </c>
      <c r="R32383" t="s">
        <v>40</v>
      </c>
      <c r="S32383" t="s">
        <v>41</v>
      </c>
      <c r="T32383" t="s">
        <v>93110</v>
      </c>
      <c r="U32383" t="s">
        <v>93110</v>
      </c>
      <c r="V32383">
        <v>0</v>
      </c>
      <c r="W32383">
        <v>0</v>
      </c>
      <c r="X32383">
        <v>0</v>
      </c>
      <c r="Y32383">
        <v>0</v>
      </c>
      <c r="Z32383">
        <v>0</v>
      </c>
      <c r="AA32383">
        <v>0</v>
      </c>
      <c r="AB32383">
        <v>0</v>
      </c>
      <c r="AC32383">
        <v>0</v>
      </c>
      <c r="AD32383">
        <v>1</v>
      </c>
    </row>
    <row r="32384" spans="1:30" hidden="1" x14ac:dyDescent="0.3">
      <c r="A32384" t="s">
        <v>93116</v>
      </c>
      <c r="B32384" t="s">
        <v>93117</v>
      </c>
      <c r="C32384" t="s">
        <v>32</v>
      </c>
      <c r="E32384" s="1">
        <v>37927</v>
      </c>
      <c r="F32384">
        <v>4000000</v>
      </c>
      <c r="G32384" t="s">
        <v>93116</v>
      </c>
      <c r="H32384" t="s">
        <v>93118</v>
      </c>
      <c r="J32384" t="s">
        <v>93110</v>
      </c>
      <c r="K32384" t="s">
        <v>109</v>
      </c>
      <c r="L32384" t="s">
        <v>38</v>
      </c>
      <c r="M32384">
        <v>19</v>
      </c>
      <c r="N32384" t="s">
        <v>306</v>
      </c>
      <c r="O32384" t="s">
        <v>306</v>
      </c>
      <c r="Q32384" t="s">
        <v>38</v>
      </c>
      <c r="R32384" t="s">
        <v>40</v>
      </c>
      <c r="S32384" t="s">
        <v>41</v>
      </c>
      <c r="T32384" t="s">
        <v>93110</v>
      </c>
      <c r="U32384" t="s">
        <v>93110</v>
      </c>
      <c r="V32384">
        <v>0</v>
      </c>
      <c r="W32384">
        <v>0</v>
      </c>
      <c r="X32384">
        <v>0</v>
      </c>
      <c r="Y32384">
        <v>0</v>
      </c>
      <c r="Z32384">
        <v>0</v>
      </c>
      <c r="AA32384">
        <v>0</v>
      </c>
      <c r="AB32384">
        <v>0</v>
      </c>
      <c r="AC32384">
        <v>0</v>
      </c>
      <c r="AD32384">
        <v>1</v>
      </c>
    </row>
    <row r="32385" spans="1:30" hidden="1" x14ac:dyDescent="0.3">
      <c r="A32385" t="s">
        <v>93119</v>
      </c>
      <c r="B32385" t="s">
        <v>93120</v>
      </c>
      <c r="C32385" t="s">
        <v>32</v>
      </c>
      <c r="E32385" s="1">
        <v>38627</v>
      </c>
      <c r="F32385">
        <v>19600000</v>
      </c>
      <c r="G32385" t="s">
        <v>93119</v>
      </c>
      <c r="H32385" t="s">
        <v>93121</v>
      </c>
      <c r="I32385" t="s">
        <v>93122</v>
      </c>
      <c r="J32385" t="s">
        <v>93123</v>
      </c>
      <c r="K32385" t="s">
        <v>168</v>
      </c>
      <c r="L32385" t="s">
        <v>53</v>
      </c>
      <c r="M32385" t="s">
        <v>54</v>
      </c>
      <c r="N32385" t="s">
        <v>1778</v>
      </c>
      <c r="O32385" t="s">
        <v>9152</v>
      </c>
      <c r="P32385" s="1">
        <v>33970</v>
      </c>
      <c r="Q32385" t="s">
        <v>53</v>
      </c>
      <c r="R32385" t="s">
        <v>56</v>
      </c>
      <c r="S32385" t="s">
        <v>41</v>
      </c>
      <c r="T32385" t="s">
        <v>93110</v>
      </c>
      <c r="U32385" t="s">
        <v>93110</v>
      </c>
      <c r="V32385">
        <v>0</v>
      </c>
      <c r="W32385">
        <v>0</v>
      </c>
      <c r="X32385">
        <v>0</v>
      </c>
      <c r="Y32385">
        <v>0</v>
      </c>
      <c r="Z32385">
        <v>0</v>
      </c>
      <c r="AA32385">
        <v>0</v>
      </c>
      <c r="AB32385">
        <v>0</v>
      </c>
      <c r="AC32385">
        <v>0</v>
      </c>
      <c r="AD32385">
        <v>1</v>
      </c>
    </row>
    <row r="32386" spans="1:30" hidden="1" x14ac:dyDescent="0.3">
      <c r="A32386" t="s">
        <v>93119</v>
      </c>
      <c r="B32386" t="s">
        <v>93124</v>
      </c>
      <c r="C32386" t="s">
        <v>32</v>
      </c>
      <c r="E32386" t="s">
        <v>1503</v>
      </c>
      <c r="F32386">
        <v>10500000</v>
      </c>
      <c r="G32386" t="s">
        <v>93119</v>
      </c>
      <c r="H32386" t="s">
        <v>93121</v>
      </c>
      <c r="I32386" t="s">
        <v>93122</v>
      </c>
      <c r="J32386" t="s">
        <v>93123</v>
      </c>
      <c r="K32386" t="s">
        <v>168</v>
      </c>
      <c r="L32386" t="s">
        <v>53</v>
      </c>
      <c r="M32386" t="s">
        <v>54</v>
      </c>
      <c r="N32386" t="s">
        <v>1778</v>
      </c>
      <c r="O32386" t="s">
        <v>9152</v>
      </c>
      <c r="P32386" s="1">
        <v>33970</v>
      </c>
      <c r="Q32386" t="s">
        <v>53</v>
      </c>
      <c r="R32386" t="s">
        <v>56</v>
      </c>
      <c r="S32386" t="s">
        <v>41</v>
      </c>
      <c r="T32386" t="s">
        <v>93110</v>
      </c>
      <c r="U32386" t="s">
        <v>93110</v>
      </c>
      <c r="V32386">
        <v>0</v>
      </c>
      <c r="W32386">
        <v>0</v>
      </c>
      <c r="X32386">
        <v>0</v>
      </c>
      <c r="Y32386">
        <v>0</v>
      </c>
      <c r="Z32386">
        <v>0</v>
      </c>
      <c r="AA32386">
        <v>0</v>
      </c>
      <c r="AB32386">
        <v>0</v>
      </c>
      <c r="AC32386">
        <v>0</v>
      </c>
      <c r="AD32386">
        <v>1</v>
      </c>
    </row>
    <row r="32387" spans="1:30" hidden="1" x14ac:dyDescent="0.3">
      <c r="A32387" t="s">
        <v>93125</v>
      </c>
      <c r="B32387" t="s">
        <v>93126</v>
      </c>
      <c r="C32387" t="s">
        <v>32</v>
      </c>
      <c r="E32387" s="1">
        <v>40912</v>
      </c>
      <c r="F32387">
        <v>1300000</v>
      </c>
      <c r="G32387" t="s">
        <v>93125</v>
      </c>
      <c r="H32387" t="s">
        <v>93127</v>
      </c>
      <c r="I32387" t="s">
        <v>93128</v>
      </c>
      <c r="J32387" t="s">
        <v>93129</v>
      </c>
      <c r="K32387" t="s">
        <v>37</v>
      </c>
      <c r="L32387" t="s">
        <v>53</v>
      </c>
      <c r="M32387" t="s">
        <v>732</v>
      </c>
      <c r="N32387" t="s">
        <v>102</v>
      </c>
      <c r="O32387" t="s">
        <v>4872</v>
      </c>
      <c r="Q32387" t="s">
        <v>53</v>
      </c>
      <c r="R32387" t="s">
        <v>56</v>
      </c>
      <c r="S32387" t="s">
        <v>41</v>
      </c>
      <c r="T32387" t="s">
        <v>93110</v>
      </c>
      <c r="U32387" t="s">
        <v>93110</v>
      </c>
      <c r="V32387">
        <v>0</v>
      </c>
      <c r="W32387">
        <v>0</v>
      </c>
      <c r="X32387">
        <v>0</v>
      </c>
      <c r="Y32387">
        <v>0</v>
      </c>
      <c r="Z32387">
        <v>0</v>
      </c>
      <c r="AA32387">
        <v>0</v>
      </c>
      <c r="AB32387">
        <v>0</v>
      </c>
      <c r="AC32387">
        <v>0</v>
      </c>
      <c r="AD32387">
        <v>1</v>
      </c>
    </row>
    <row r="32388" spans="1:30" hidden="1" x14ac:dyDescent="0.3">
      <c r="A32388" t="s">
        <v>93130</v>
      </c>
      <c r="B32388" t="s">
        <v>93131</v>
      </c>
      <c r="C32388" t="s">
        <v>32</v>
      </c>
      <c r="D32388" t="s">
        <v>139</v>
      </c>
      <c r="E32388" s="1">
        <v>38202</v>
      </c>
      <c r="F32388">
        <v>10000000</v>
      </c>
      <c r="G32388" t="s">
        <v>93130</v>
      </c>
      <c r="H32388" t="s">
        <v>93132</v>
      </c>
      <c r="J32388" t="s">
        <v>93133</v>
      </c>
      <c r="K32388" t="s">
        <v>72</v>
      </c>
      <c r="L32388" t="s">
        <v>53</v>
      </c>
      <c r="M32388" t="s">
        <v>54</v>
      </c>
      <c r="N32388" t="s">
        <v>95</v>
      </c>
      <c r="O32388" t="s">
        <v>12041</v>
      </c>
      <c r="P32388" s="1">
        <v>36526</v>
      </c>
      <c r="Q32388" t="s">
        <v>53</v>
      </c>
      <c r="R32388" t="s">
        <v>56</v>
      </c>
      <c r="S32388" t="s">
        <v>41</v>
      </c>
      <c r="T32388" t="s">
        <v>93110</v>
      </c>
      <c r="U32388" t="s">
        <v>93110</v>
      </c>
      <c r="V32388">
        <v>0</v>
      </c>
      <c r="W32388">
        <v>0</v>
      </c>
      <c r="X32388">
        <v>0</v>
      </c>
      <c r="Y32388">
        <v>0</v>
      </c>
      <c r="Z32388">
        <v>0</v>
      </c>
      <c r="AA32388">
        <v>0</v>
      </c>
      <c r="AB32388">
        <v>0</v>
      </c>
      <c r="AC32388">
        <v>0</v>
      </c>
      <c r="AD32388">
        <v>1</v>
      </c>
    </row>
    <row r="32389" spans="1:30" hidden="1" x14ac:dyDescent="0.3">
      <c r="A32389" t="s">
        <v>93130</v>
      </c>
      <c r="B32389" t="s">
        <v>93134</v>
      </c>
      <c r="C32389" t="s">
        <v>32</v>
      </c>
      <c r="D32389" t="s">
        <v>33</v>
      </c>
      <c r="E32389" t="s">
        <v>31539</v>
      </c>
      <c r="F32389">
        <v>11000000</v>
      </c>
      <c r="G32389" t="s">
        <v>93130</v>
      </c>
      <c r="H32389" t="s">
        <v>93132</v>
      </c>
      <c r="J32389" t="s">
        <v>93133</v>
      </c>
      <c r="K32389" t="s">
        <v>72</v>
      </c>
      <c r="L32389" t="s">
        <v>53</v>
      </c>
      <c r="M32389" t="s">
        <v>54</v>
      </c>
      <c r="N32389" t="s">
        <v>95</v>
      </c>
      <c r="O32389" t="s">
        <v>12041</v>
      </c>
      <c r="P32389" s="1">
        <v>36526</v>
      </c>
      <c r="Q32389" t="s">
        <v>53</v>
      </c>
      <c r="R32389" t="s">
        <v>56</v>
      </c>
      <c r="S32389" t="s">
        <v>41</v>
      </c>
      <c r="T32389" t="s">
        <v>93110</v>
      </c>
      <c r="U32389" t="s">
        <v>93110</v>
      </c>
      <c r="V32389">
        <v>0</v>
      </c>
      <c r="W32389">
        <v>0</v>
      </c>
      <c r="X32389">
        <v>0</v>
      </c>
      <c r="Y32389">
        <v>0</v>
      </c>
      <c r="Z32389">
        <v>0</v>
      </c>
      <c r="AA32389">
        <v>0</v>
      </c>
      <c r="AB32389">
        <v>0</v>
      </c>
      <c r="AC32389">
        <v>0</v>
      </c>
      <c r="AD32389">
        <v>1</v>
      </c>
    </row>
    <row r="32390" spans="1:30" hidden="1" x14ac:dyDescent="0.3">
      <c r="A32390" t="s">
        <v>93130</v>
      </c>
      <c r="B32390" t="s">
        <v>93135</v>
      </c>
      <c r="C32390" t="s">
        <v>32</v>
      </c>
      <c r="D32390" t="s">
        <v>33</v>
      </c>
      <c r="E32390" t="s">
        <v>53688</v>
      </c>
      <c r="F32390">
        <v>7000000</v>
      </c>
      <c r="G32390" t="s">
        <v>93130</v>
      </c>
      <c r="H32390" t="s">
        <v>93132</v>
      </c>
      <c r="J32390" t="s">
        <v>93133</v>
      </c>
      <c r="K32390" t="s">
        <v>72</v>
      </c>
      <c r="L32390" t="s">
        <v>53</v>
      </c>
      <c r="M32390" t="s">
        <v>54</v>
      </c>
      <c r="N32390" t="s">
        <v>95</v>
      </c>
      <c r="O32390" t="s">
        <v>12041</v>
      </c>
      <c r="P32390" s="1">
        <v>36526</v>
      </c>
      <c r="Q32390" t="s">
        <v>53</v>
      </c>
      <c r="R32390" t="s">
        <v>56</v>
      </c>
      <c r="S32390" t="s">
        <v>41</v>
      </c>
      <c r="T32390" t="s">
        <v>93110</v>
      </c>
      <c r="U32390" t="s">
        <v>93110</v>
      </c>
      <c r="V32390">
        <v>0</v>
      </c>
      <c r="W32390">
        <v>0</v>
      </c>
      <c r="X32390">
        <v>0</v>
      </c>
      <c r="Y32390">
        <v>0</v>
      </c>
      <c r="Z32390">
        <v>0</v>
      </c>
      <c r="AA32390">
        <v>0</v>
      </c>
      <c r="AB32390">
        <v>0</v>
      </c>
      <c r="AC32390">
        <v>0</v>
      </c>
      <c r="AD32390">
        <v>1</v>
      </c>
    </row>
    <row r="32391" spans="1:30" hidden="1" x14ac:dyDescent="0.3">
      <c r="A32391" t="s">
        <v>93136</v>
      </c>
      <c r="B32391" t="s">
        <v>93137</v>
      </c>
      <c r="C32391" t="s">
        <v>32</v>
      </c>
      <c r="D32391" t="s">
        <v>139</v>
      </c>
      <c r="E32391" t="s">
        <v>19117</v>
      </c>
      <c r="F32391">
        <v>2000000</v>
      </c>
      <c r="G32391" t="s">
        <v>93136</v>
      </c>
      <c r="H32391" t="s">
        <v>93138</v>
      </c>
      <c r="I32391" t="s">
        <v>93139</v>
      </c>
      <c r="J32391" t="s">
        <v>93140</v>
      </c>
      <c r="K32391" t="s">
        <v>168</v>
      </c>
      <c r="L32391" t="s">
        <v>53</v>
      </c>
      <c r="M32391" t="s">
        <v>658</v>
      </c>
      <c r="N32391" t="s">
        <v>1105</v>
      </c>
      <c r="O32391" t="s">
        <v>10616</v>
      </c>
      <c r="P32391" s="1">
        <v>17899</v>
      </c>
      <c r="Q32391" t="s">
        <v>53</v>
      </c>
      <c r="R32391" t="s">
        <v>56</v>
      </c>
      <c r="S32391" t="s">
        <v>41</v>
      </c>
      <c r="T32391" t="s">
        <v>93110</v>
      </c>
      <c r="U32391" t="s">
        <v>93110</v>
      </c>
      <c r="V32391">
        <v>0</v>
      </c>
      <c r="W32391">
        <v>0</v>
      </c>
      <c r="X32391">
        <v>0</v>
      </c>
      <c r="Y32391">
        <v>0</v>
      </c>
      <c r="Z32391">
        <v>0</v>
      </c>
      <c r="AA32391">
        <v>0</v>
      </c>
      <c r="AB32391">
        <v>0</v>
      </c>
      <c r="AC32391">
        <v>0</v>
      </c>
      <c r="AD32391">
        <v>1</v>
      </c>
    </row>
    <row r="32392" spans="1:30" hidden="1" x14ac:dyDescent="0.3">
      <c r="A32392" t="s">
        <v>93141</v>
      </c>
      <c r="B32392" t="s">
        <v>93142</v>
      </c>
      <c r="C32392" t="s">
        <v>32</v>
      </c>
      <c r="E32392" s="1">
        <v>38965</v>
      </c>
      <c r="F32392">
        <v>1000000</v>
      </c>
      <c r="G32392" t="s">
        <v>93141</v>
      </c>
      <c r="H32392" t="s">
        <v>93143</v>
      </c>
      <c r="I32392" t="s">
        <v>93144</v>
      </c>
      <c r="J32392" t="s">
        <v>93145</v>
      </c>
      <c r="K32392" t="s">
        <v>37</v>
      </c>
      <c r="L32392" t="s">
        <v>53</v>
      </c>
      <c r="M32392" t="s">
        <v>658</v>
      </c>
      <c r="N32392" t="s">
        <v>1105</v>
      </c>
      <c r="O32392" t="s">
        <v>1959</v>
      </c>
      <c r="P32392" s="1">
        <v>33239</v>
      </c>
      <c r="Q32392" t="s">
        <v>53</v>
      </c>
      <c r="R32392" t="s">
        <v>56</v>
      </c>
      <c r="S32392" t="s">
        <v>41</v>
      </c>
      <c r="T32392" t="s">
        <v>93110</v>
      </c>
      <c r="U32392" t="s">
        <v>93110</v>
      </c>
      <c r="V32392">
        <v>0</v>
      </c>
      <c r="W32392">
        <v>0</v>
      </c>
      <c r="X32392">
        <v>0</v>
      </c>
      <c r="Y32392">
        <v>0</v>
      </c>
      <c r="Z32392">
        <v>0</v>
      </c>
      <c r="AA32392">
        <v>0</v>
      </c>
      <c r="AB32392">
        <v>0</v>
      </c>
      <c r="AC32392">
        <v>0</v>
      </c>
      <c r="AD32392">
        <v>1</v>
      </c>
    </row>
    <row r="32393" spans="1:30" hidden="1" x14ac:dyDescent="0.3">
      <c r="A32393" t="s">
        <v>93141</v>
      </c>
      <c r="B32393" t="s">
        <v>93146</v>
      </c>
      <c r="C32393" t="s">
        <v>32</v>
      </c>
      <c r="D32393" t="s">
        <v>33</v>
      </c>
      <c r="E32393" t="s">
        <v>21229</v>
      </c>
      <c r="F32393">
        <v>11500000</v>
      </c>
      <c r="G32393" t="s">
        <v>93141</v>
      </c>
      <c r="H32393" t="s">
        <v>93143</v>
      </c>
      <c r="I32393" t="s">
        <v>93144</v>
      </c>
      <c r="J32393" t="s">
        <v>93145</v>
      </c>
      <c r="K32393" t="s">
        <v>37</v>
      </c>
      <c r="L32393" t="s">
        <v>53</v>
      </c>
      <c r="M32393" t="s">
        <v>658</v>
      </c>
      <c r="N32393" t="s">
        <v>1105</v>
      </c>
      <c r="O32393" t="s">
        <v>1959</v>
      </c>
      <c r="P32393" s="1">
        <v>33239</v>
      </c>
      <c r="Q32393" t="s">
        <v>53</v>
      </c>
      <c r="R32393" t="s">
        <v>56</v>
      </c>
      <c r="S32393" t="s">
        <v>41</v>
      </c>
      <c r="T32393" t="s">
        <v>93110</v>
      </c>
      <c r="U32393" t="s">
        <v>93110</v>
      </c>
      <c r="V32393">
        <v>0</v>
      </c>
      <c r="W32393">
        <v>0</v>
      </c>
      <c r="X32393">
        <v>0</v>
      </c>
      <c r="Y32393">
        <v>0</v>
      </c>
      <c r="Z32393">
        <v>0</v>
      </c>
      <c r="AA32393">
        <v>0</v>
      </c>
      <c r="AB32393">
        <v>0</v>
      </c>
      <c r="AC32393">
        <v>0</v>
      </c>
      <c r="AD32393">
        <v>1</v>
      </c>
    </row>
    <row r="32394" spans="1:30" hidden="1" x14ac:dyDescent="0.3">
      <c r="A32394" t="s">
        <v>93147</v>
      </c>
      <c r="B32394" t="s">
        <v>93148</v>
      </c>
      <c r="C32394" t="s">
        <v>32</v>
      </c>
      <c r="D32394" t="s">
        <v>33</v>
      </c>
      <c r="E32394" s="1">
        <v>36537</v>
      </c>
      <c r="F32394">
        <v>30000000</v>
      </c>
      <c r="G32394" t="s">
        <v>93147</v>
      </c>
      <c r="H32394" t="s">
        <v>93149</v>
      </c>
      <c r="I32394" t="s">
        <v>93150</v>
      </c>
      <c r="J32394" t="s">
        <v>93151</v>
      </c>
      <c r="K32394" t="s">
        <v>168</v>
      </c>
      <c r="L32394" t="s">
        <v>53</v>
      </c>
      <c r="M32394" t="s">
        <v>150</v>
      </c>
      <c r="N32394" t="s">
        <v>151</v>
      </c>
      <c r="O32394" t="s">
        <v>37376</v>
      </c>
      <c r="P32394" s="1">
        <v>35431</v>
      </c>
      <c r="Q32394" t="s">
        <v>53</v>
      </c>
      <c r="R32394" t="s">
        <v>56</v>
      </c>
      <c r="S32394" t="s">
        <v>41</v>
      </c>
      <c r="T32394" t="s">
        <v>93110</v>
      </c>
      <c r="U32394" t="s">
        <v>93110</v>
      </c>
      <c r="V32394">
        <v>0</v>
      </c>
      <c r="W32394">
        <v>0</v>
      </c>
      <c r="X32394">
        <v>0</v>
      </c>
      <c r="Y32394">
        <v>0</v>
      </c>
      <c r="Z32394">
        <v>0</v>
      </c>
      <c r="AA32394">
        <v>0</v>
      </c>
      <c r="AB32394">
        <v>0</v>
      </c>
      <c r="AC32394">
        <v>0</v>
      </c>
      <c r="AD32394">
        <v>1</v>
      </c>
    </row>
    <row r="32395" spans="1:30" hidden="1" x14ac:dyDescent="0.3">
      <c r="A32395" t="s">
        <v>93147</v>
      </c>
      <c r="B32395" t="s">
        <v>93152</v>
      </c>
      <c r="C32395" t="s">
        <v>32</v>
      </c>
      <c r="D32395" t="s">
        <v>50</v>
      </c>
      <c r="E32395" s="1">
        <v>36170</v>
      </c>
      <c r="F32395">
        <v>10000000</v>
      </c>
      <c r="G32395" t="s">
        <v>93147</v>
      </c>
      <c r="H32395" t="s">
        <v>93149</v>
      </c>
      <c r="I32395" t="s">
        <v>93150</v>
      </c>
      <c r="J32395" t="s">
        <v>93151</v>
      </c>
      <c r="K32395" t="s">
        <v>168</v>
      </c>
      <c r="L32395" t="s">
        <v>53</v>
      </c>
      <c r="M32395" t="s">
        <v>150</v>
      </c>
      <c r="N32395" t="s">
        <v>151</v>
      </c>
      <c r="O32395" t="s">
        <v>37376</v>
      </c>
      <c r="P32395" s="1">
        <v>35431</v>
      </c>
      <c r="Q32395" t="s">
        <v>53</v>
      </c>
      <c r="R32395" t="s">
        <v>56</v>
      </c>
      <c r="S32395" t="s">
        <v>41</v>
      </c>
      <c r="T32395" t="s">
        <v>93110</v>
      </c>
      <c r="U32395" t="s">
        <v>93110</v>
      </c>
      <c r="V32395">
        <v>0</v>
      </c>
      <c r="W32395">
        <v>0</v>
      </c>
      <c r="X32395">
        <v>0</v>
      </c>
      <c r="Y32395">
        <v>0</v>
      </c>
      <c r="Z32395">
        <v>0</v>
      </c>
      <c r="AA32395">
        <v>0</v>
      </c>
      <c r="AB32395">
        <v>0</v>
      </c>
      <c r="AC32395">
        <v>0</v>
      </c>
      <c r="AD32395">
        <v>1</v>
      </c>
    </row>
    <row r="32396" spans="1:30" hidden="1" x14ac:dyDescent="0.3">
      <c r="A32396" t="s">
        <v>93153</v>
      </c>
      <c r="B32396" t="s">
        <v>93154</v>
      </c>
      <c r="C32396" t="s">
        <v>32</v>
      </c>
      <c r="D32396" t="s">
        <v>50</v>
      </c>
      <c r="E32396" t="s">
        <v>54115</v>
      </c>
      <c r="F32396">
        <v>15000000</v>
      </c>
      <c r="G32396" t="s">
        <v>93153</v>
      </c>
      <c r="H32396" t="s">
        <v>93155</v>
      </c>
      <c r="I32396" t="s">
        <v>93156</v>
      </c>
      <c r="J32396" t="s">
        <v>93110</v>
      </c>
      <c r="K32396" t="s">
        <v>72</v>
      </c>
      <c r="L32396" t="s">
        <v>53</v>
      </c>
      <c r="M32396" t="s">
        <v>658</v>
      </c>
      <c r="N32396" t="s">
        <v>1105</v>
      </c>
      <c r="O32396" t="s">
        <v>42579</v>
      </c>
      <c r="Q32396" t="s">
        <v>53</v>
      </c>
      <c r="R32396" t="s">
        <v>56</v>
      </c>
      <c r="S32396" t="s">
        <v>41</v>
      </c>
      <c r="T32396" t="s">
        <v>93110</v>
      </c>
      <c r="U32396" t="s">
        <v>93110</v>
      </c>
      <c r="V32396">
        <v>0</v>
      </c>
      <c r="W32396">
        <v>0</v>
      </c>
      <c r="X32396">
        <v>0</v>
      </c>
      <c r="Y32396">
        <v>0</v>
      </c>
      <c r="Z32396">
        <v>0</v>
      </c>
      <c r="AA32396">
        <v>0</v>
      </c>
      <c r="AB32396">
        <v>0</v>
      </c>
      <c r="AC32396">
        <v>0</v>
      </c>
      <c r="AD32396">
        <v>1</v>
      </c>
    </row>
    <row r="32397" spans="1:30" hidden="1" x14ac:dyDescent="0.3">
      <c r="A32397" t="s">
        <v>93157</v>
      </c>
      <c r="B32397" t="s">
        <v>93158</v>
      </c>
      <c r="C32397" t="s">
        <v>32</v>
      </c>
      <c r="D32397" t="s">
        <v>50</v>
      </c>
      <c r="E32397" s="1">
        <v>41254</v>
      </c>
      <c r="F32397">
        <v>7500000</v>
      </c>
      <c r="G32397" t="s">
        <v>93157</v>
      </c>
      <c r="H32397" t="s">
        <v>93159</v>
      </c>
      <c r="I32397" t="s">
        <v>93160</v>
      </c>
      <c r="J32397" t="s">
        <v>93161</v>
      </c>
      <c r="K32397" t="s">
        <v>109</v>
      </c>
      <c r="L32397" t="s">
        <v>53</v>
      </c>
      <c r="M32397" t="s">
        <v>123</v>
      </c>
      <c r="N32397" t="s">
        <v>923</v>
      </c>
      <c r="O32397" t="s">
        <v>923</v>
      </c>
      <c r="P32397" s="1">
        <v>40544</v>
      </c>
      <c r="Q32397" t="s">
        <v>53</v>
      </c>
      <c r="R32397" t="s">
        <v>56</v>
      </c>
      <c r="S32397" t="s">
        <v>41</v>
      </c>
      <c r="T32397" t="s">
        <v>93110</v>
      </c>
      <c r="U32397" t="s">
        <v>93110</v>
      </c>
      <c r="V32397">
        <v>0</v>
      </c>
      <c r="W32397">
        <v>0</v>
      </c>
      <c r="X32397">
        <v>0</v>
      </c>
      <c r="Y32397">
        <v>0</v>
      </c>
      <c r="Z32397">
        <v>0</v>
      </c>
      <c r="AA32397">
        <v>0</v>
      </c>
      <c r="AB32397">
        <v>0</v>
      </c>
      <c r="AC32397">
        <v>0</v>
      </c>
      <c r="AD32397">
        <v>1</v>
      </c>
    </row>
    <row r="32398" spans="1:30" hidden="1" x14ac:dyDescent="0.3">
      <c r="A32398" t="s">
        <v>93157</v>
      </c>
      <c r="B32398" t="s">
        <v>93162</v>
      </c>
      <c r="C32398" t="s">
        <v>32</v>
      </c>
      <c r="D32398" t="s">
        <v>33</v>
      </c>
      <c r="E32398" t="s">
        <v>6194</v>
      </c>
      <c r="F32398">
        <v>5000000</v>
      </c>
      <c r="G32398" t="s">
        <v>93157</v>
      </c>
      <c r="H32398" t="s">
        <v>93159</v>
      </c>
      <c r="I32398" t="s">
        <v>93160</v>
      </c>
      <c r="J32398" t="s">
        <v>93161</v>
      </c>
      <c r="K32398" t="s">
        <v>109</v>
      </c>
      <c r="L32398" t="s">
        <v>53</v>
      </c>
      <c r="M32398" t="s">
        <v>123</v>
      </c>
      <c r="N32398" t="s">
        <v>923</v>
      </c>
      <c r="O32398" t="s">
        <v>923</v>
      </c>
      <c r="P32398" s="1">
        <v>40544</v>
      </c>
      <c r="Q32398" t="s">
        <v>53</v>
      </c>
      <c r="R32398" t="s">
        <v>56</v>
      </c>
      <c r="S32398" t="s">
        <v>41</v>
      </c>
      <c r="T32398" t="s">
        <v>93110</v>
      </c>
      <c r="U32398" t="s">
        <v>93110</v>
      </c>
      <c r="V32398">
        <v>0</v>
      </c>
      <c r="W32398">
        <v>0</v>
      </c>
      <c r="X32398">
        <v>0</v>
      </c>
      <c r="Y32398">
        <v>0</v>
      </c>
      <c r="Z32398">
        <v>0</v>
      </c>
      <c r="AA32398">
        <v>0</v>
      </c>
      <c r="AB32398">
        <v>0</v>
      </c>
      <c r="AC32398">
        <v>0</v>
      </c>
      <c r="AD32398">
        <v>1</v>
      </c>
    </row>
    <row r="32399" spans="1:30" hidden="1" x14ac:dyDescent="0.3">
      <c r="A32399" t="s">
        <v>93163</v>
      </c>
      <c r="B32399" t="s">
        <v>93164</v>
      </c>
      <c r="C32399" t="s">
        <v>32</v>
      </c>
      <c r="D32399" t="s">
        <v>139</v>
      </c>
      <c r="E32399" t="s">
        <v>5391</v>
      </c>
      <c r="F32399">
        <v>25000000</v>
      </c>
      <c r="G32399" t="s">
        <v>93163</v>
      </c>
      <c r="H32399" t="s">
        <v>93165</v>
      </c>
      <c r="I32399" t="s">
        <v>93166</v>
      </c>
      <c r="J32399" t="s">
        <v>93167</v>
      </c>
      <c r="K32399" t="s">
        <v>37</v>
      </c>
      <c r="L32399" t="s">
        <v>53</v>
      </c>
      <c r="M32399" t="s">
        <v>658</v>
      </c>
      <c r="N32399" t="s">
        <v>43904</v>
      </c>
      <c r="O32399" t="s">
        <v>43904</v>
      </c>
      <c r="P32399" s="1">
        <v>36892</v>
      </c>
      <c r="Q32399" t="s">
        <v>53</v>
      </c>
      <c r="R32399" t="s">
        <v>56</v>
      </c>
      <c r="S32399" t="s">
        <v>41</v>
      </c>
      <c r="T32399" t="s">
        <v>93110</v>
      </c>
      <c r="U32399" t="s">
        <v>93110</v>
      </c>
      <c r="V32399">
        <v>0</v>
      </c>
      <c r="W32399">
        <v>0</v>
      </c>
      <c r="X32399">
        <v>0</v>
      </c>
      <c r="Y32399">
        <v>0</v>
      </c>
      <c r="Z32399">
        <v>0</v>
      </c>
      <c r="AA32399">
        <v>0</v>
      </c>
      <c r="AB32399">
        <v>0</v>
      </c>
      <c r="AC32399">
        <v>0</v>
      </c>
      <c r="AD32399">
        <v>1</v>
      </c>
    </row>
    <row r="32400" spans="1:30" hidden="1" x14ac:dyDescent="0.3">
      <c r="A32400" t="s">
        <v>93163</v>
      </c>
      <c r="B32400" t="s">
        <v>93168</v>
      </c>
      <c r="C32400" t="s">
        <v>32</v>
      </c>
      <c r="E32400" t="s">
        <v>16637</v>
      </c>
      <c r="F32400">
        <v>4000000</v>
      </c>
      <c r="G32400" t="s">
        <v>93163</v>
      </c>
      <c r="H32400" t="s">
        <v>93165</v>
      </c>
      <c r="I32400" t="s">
        <v>93166</v>
      </c>
      <c r="J32400" t="s">
        <v>93167</v>
      </c>
      <c r="K32400" t="s">
        <v>37</v>
      </c>
      <c r="L32400" t="s">
        <v>53</v>
      </c>
      <c r="M32400" t="s">
        <v>658</v>
      </c>
      <c r="N32400" t="s">
        <v>43904</v>
      </c>
      <c r="O32400" t="s">
        <v>43904</v>
      </c>
      <c r="P32400" s="1">
        <v>36892</v>
      </c>
      <c r="Q32400" t="s">
        <v>53</v>
      </c>
      <c r="R32400" t="s">
        <v>56</v>
      </c>
      <c r="S32400" t="s">
        <v>41</v>
      </c>
      <c r="T32400" t="s">
        <v>93110</v>
      </c>
      <c r="U32400" t="s">
        <v>93110</v>
      </c>
      <c r="V32400">
        <v>0</v>
      </c>
      <c r="W32400">
        <v>0</v>
      </c>
      <c r="X32400">
        <v>0</v>
      </c>
      <c r="Y32400">
        <v>0</v>
      </c>
      <c r="Z32400">
        <v>0</v>
      </c>
      <c r="AA32400">
        <v>0</v>
      </c>
      <c r="AB32400">
        <v>0</v>
      </c>
      <c r="AC32400">
        <v>0</v>
      </c>
      <c r="AD32400">
        <v>1</v>
      </c>
    </row>
    <row r="32401" spans="1:30" hidden="1" x14ac:dyDescent="0.3">
      <c r="A32401" t="s">
        <v>93163</v>
      </c>
      <c r="B32401" t="s">
        <v>93169</v>
      </c>
      <c r="C32401" t="s">
        <v>32</v>
      </c>
      <c r="D32401" t="s">
        <v>33</v>
      </c>
      <c r="E32401" t="s">
        <v>19217</v>
      </c>
      <c r="F32401">
        <v>25000000</v>
      </c>
      <c r="G32401" t="s">
        <v>93163</v>
      </c>
      <c r="H32401" t="s">
        <v>93165</v>
      </c>
      <c r="I32401" t="s">
        <v>93166</v>
      </c>
      <c r="J32401" t="s">
        <v>93167</v>
      </c>
      <c r="K32401" t="s">
        <v>37</v>
      </c>
      <c r="L32401" t="s">
        <v>53</v>
      </c>
      <c r="M32401" t="s">
        <v>658</v>
      </c>
      <c r="N32401" t="s">
        <v>43904</v>
      </c>
      <c r="O32401" t="s">
        <v>43904</v>
      </c>
      <c r="P32401" s="1">
        <v>36892</v>
      </c>
      <c r="Q32401" t="s">
        <v>53</v>
      </c>
      <c r="R32401" t="s">
        <v>56</v>
      </c>
      <c r="S32401" t="s">
        <v>41</v>
      </c>
      <c r="T32401" t="s">
        <v>93110</v>
      </c>
      <c r="U32401" t="s">
        <v>93110</v>
      </c>
      <c r="V32401">
        <v>0</v>
      </c>
      <c r="W32401">
        <v>0</v>
      </c>
      <c r="X32401">
        <v>0</v>
      </c>
      <c r="Y32401">
        <v>0</v>
      </c>
      <c r="Z32401">
        <v>0</v>
      </c>
      <c r="AA32401">
        <v>0</v>
      </c>
      <c r="AB32401">
        <v>0</v>
      </c>
      <c r="AC32401">
        <v>0</v>
      </c>
      <c r="AD32401">
        <v>1</v>
      </c>
    </row>
    <row r="32402" spans="1:30" hidden="1" x14ac:dyDescent="0.3">
      <c r="A32402" t="s">
        <v>93170</v>
      </c>
      <c r="B32402" t="s">
        <v>93171</v>
      </c>
      <c r="C32402" t="s">
        <v>32</v>
      </c>
      <c r="D32402" t="s">
        <v>50</v>
      </c>
      <c r="E32402" s="1">
        <v>41922</v>
      </c>
      <c r="F32402">
        <v>5100000</v>
      </c>
      <c r="G32402" t="s">
        <v>93170</v>
      </c>
      <c r="H32402" t="s">
        <v>93172</v>
      </c>
      <c r="I32402" t="s">
        <v>93173</v>
      </c>
      <c r="J32402" t="s">
        <v>93174</v>
      </c>
      <c r="K32402" t="s">
        <v>37</v>
      </c>
      <c r="L32402" t="s">
        <v>53</v>
      </c>
      <c r="M32402" t="s">
        <v>209</v>
      </c>
      <c r="N32402" t="s">
        <v>210</v>
      </c>
      <c r="O32402" t="s">
        <v>8740</v>
      </c>
      <c r="P32402" s="1">
        <v>40184</v>
      </c>
      <c r="Q32402" t="s">
        <v>53</v>
      </c>
      <c r="R32402" t="s">
        <v>56</v>
      </c>
      <c r="S32402" t="s">
        <v>41</v>
      </c>
      <c r="T32402" t="s">
        <v>93110</v>
      </c>
      <c r="U32402" t="s">
        <v>93110</v>
      </c>
      <c r="V32402">
        <v>0</v>
      </c>
      <c r="W32402">
        <v>0</v>
      </c>
      <c r="X32402">
        <v>0</v>
      </c>
      <c r="Y32402">
        <v>0</v>
      </c>
      <c r="Z32402">
        <v>0</v>
      </c>
      <c r="AA32402">
        <v>0</v>
      </c>
      <c r="AB32402">
        <v>0</v>
      </c>
      <c r="AC32402">
        <v>0</v>
      </c>
      <c r="AD32402">
        <v>1</v>
      </c>
    </row>
    <row r="32403" spans="1:30" hidden="1" x14ac:dyDescent="0.3">
      <c r="A32403" t="s">
        <v>93175</v>
      </c>
      <c r="B32403" t="s">
        <v>93176</v>
      </c>
      <c r="C32403" t="s">
        <v>32</v>
      </c>
      <c r="D32403" t="s">
        <v>139</v>
      </c>
      <c r="E32403" t="s">
        <v>18247</v>
      </c>
      <c r="F32403">
        <v>3200000</v>
      </c>
      <c r="G32403" t="s">
        <v>93175</v>
      </c>
      <c r="H32403" t="s">
        <v>93177</v>
      </c>
      <c r="I32403" t="s">
        <v>93178</v>
      </c>
      <c r="J32403" t="s">
        <v>93179</v>
      </c>
      <c r="K32403" t="s">
        <v>109</v>
      </c>
      <c r="L32403" t="s">
        <v>53</v>
      </c>
      <c r="M32403" t="s">
        <v>679</v>
      </c>
      <c r="N32403" t="s">
        <v>680</v>
      </c>
      <c r="O32403" t="s">
        <v>681</v>
      </c>
      <c r="Q32403" t="s">
        <v>53</v>
      </c>
      <c r="R32403" t="s">
        <v>56</v>
      </c>
      <c r="S32403" t="s">
        <v>41</v>
      </c>
      <c r="T32403" t="s">
        <v>93110</v>
      </c>
      <c r="U32403" t="s">
        <v>93110</v>
      </c>
      <c r="V32403">
        <v>0</v>
      </c>
      <c r="W32403">
        <v>0</v>
      </c>
      <c r="X32403">
        <v>0</v>
      </c>
      <c r="Y32403">
        <v>0</v>
      </c>
      <c r="Z32403">
        <v>0</v>
      </c>
      <c r="AA32403">
        <v>0</v>
      </c>
      <c r="AB32403">
        <v>0</v>
      </c>
      <c r="AC32403">
        <v>0</v>
      </c>
      <c r="AD32403">
        <v>1</v>
      </c>
    </row>
    <row r="32404" spans="1:30" hidden="1" x14ac:dyDescent="0.3">
      <c r="A32404" t="s">
        <v>93180</v>
      </c>
      <c r="B32404" t="s">
        <v>93181</v>
      </c>
      <c r="C32404" t="s">
        <v>32</v>
      </c>
      <c r="E32404" s="1">
        <v>40392</v>
      </c>
      <c r="F32404">
        <v>1731223</v>
      </c>
      <c r="G32404" t="s">
        <v>93180</v>
      </c>
      <c r="H32404" t="s">
        <v>93182</v>
      </c>
      <c r="J32404" t="s">
        <v>93183</v>
      </c>
      <c r="K32404" t="s">
        <v>37</v>
      </c>
      <c r="L32404" t="s">
        <v>53</v>
      </c>
      <c r="M32404" t="s">
        <v>54</v>
      </c>
      <c r="N32404" t="s">
        <v>95</v>
      </c>
      <c r="O32404" t="s">
        <v>1074</v>
      </c>
      <c r="Q32404" t="s">
        <v>53</v>
      </c>
      <c r="R32404" t="s">
        <v>56</v>
      </c>
      <c r="S32404" t="s">
        <v>41</v>
      </c>
      <c r="T32404" t="s">
        <v>93110</v>
      </c>
      <c r="U32404" t="s">
        <v>93110</v>
      </c>
      <c r="V32404">
        <v>0</v>
      </c>
      <c r="W32404">
        <v>0</v>
      </c>
      <c r="X32404">
        <v>0</v>
      </c>
      <c r="Y32404">
        <v>0</v>
      </c>
      <c r="Z32404">
        <v>0</v>
      </c>
      <c r="AA32404">
        <v>0</v>
      </c>
      <c r="AB32404">
        <v>0</v>
      </c>
      <c r="AC32404">
        <v>0</v>
      </c>
      <c r="AD32404">
        <v>1</v>
      </c>
    </row>
    <row r="32405" spans="1:30" hidden="1" x14ac:dyDescent="0.3">
      <c r="A32405" t="s">
        <v>93180</v>
      </c>
      <c r="B32405" t="s">
        <v>93184</v>
      </c>
      <c r="C32405" t="s">
        <v>32</v>
      </c>
      <c r="E32405" s="1">
        <v>40332</v>
      </c>
      <c r="F32405">
        <v>11199994</v>
      </c>
      <c r="G32405" t="s">
        <v>93180</v>
      </c>
      <c r="H32405" t="s">
        <v>93182</v>
      </c>
      <c r="J32405" t="s">
        <v>93183</v>
      </c>
      <c r="K32405" t="s">
        <v>37</v>
      </c>
      <c r="L32405" t="s">
        <v>53</v>
      </c>
      <c r="M32405" t="s">
        <v>54</v>
      </c>
      <c r="N32405" t="s">
        <v>95</v>
      </c>
      <c r="O32405" t="s">
        <v>1074</v>
      </c>
      <c r="Q32405" t="s">
        <v>53</v>
      </c>
      <c r="R32405" t="s">
        <v>56</v>
      </c>
      <c r="S32405" t="s">
        <v>41</v>
      </c>
      <c r="T32405" t="s">
        <v>93110</v>
      </c>
      <c r="U32405" t="s">
        <v>93110</v>
      </c>
      <c r="V32405">
        <v>0</v>
      </c>
      <c r="W32405">
        <v>0</v>
      </c>
      <c r="X32405">
        <v>0</v>
      </c>
      <c r="Y32405">
        <v>0</v>
      </c>
      <c r="Z32405">
        <v>0</v>
      </c>
      <c r="AA32405">
        <v>0</v>
      </c>
      <c r="AB32405">
        <v>0</v>
      </c>
      <c r="AC32405">
        <v>0</v>
      </c>
      <c r="AD32405">
        <v>1</v>
      </c>
    </row>
    <row r="32406" spans="1:30" hidden="1" x14ac:dyDescent="0.3">
      <c r="A32406" t="s">
        <v>93185</v>
      </c>
      <c r="B32406" t="s">
        <v>93186</v>
      </c>
      <c r="C32406" t="s">
        <v>32</v>
      </c>
      <c r="E32406" s="1">
        <v>42254</v>
      </c>
      <c r="F32406">
        <v>5032882</v>
      </c>
      <c r="G32406" t="s">
        <v>93185</v>
      </c>
      <c r="H32406" t="s">
        <v>93187</v>
      </c>
      <c r="I32406" t="s">
        <v>93188</v>
      </c>
      <c r="J32406" t="s">
        <v>93189</v>
      </c>
      <c r="K32406" t="s">
        <v>37</v>
      </c>
      <c r="L32406" t="s">
        <v>53</v>
      </c>
      <c r="M32406" t="s">
        <v>54</v>
      </c>
      <c r="N32406" t="s">
        <v>95</v>
      </c>
      <c r="O32406" t="s">
        <v>3307</v>
      </c>
      <c r="P32406" s="1">
        <v>41641</v>
      </c>
      <c r="Q32406" t="s">
        <v>53</v>
      </c>
      <c r="R32406" t="s">
        <v>56</v>
      </c>
      <c r="S32406" t="s">
        <v>41</v>
      </c>
      <c r="T32406" t="s">
        <v>93110</v>
      </c>
      <c r="U32406" t="s">
        <v>93110</v>
      </c>
      <c r="V32406">
        <v>0</v>
      </c>
      <c r="W32406">
        <v>0</v>
      </c>
      <c r="X32406">
        <v>0</v>
      </c>
      <c r="Y32406">
        <v>0</v>
      </c>
      <c r="Z32406">
        <v>0</v>
      </c>
      <c r="AA32406">
        <v>0</v>
      </c>
      <c r="AB32406">
        <v>0</v>
      </c>
      <c r="AC32406">
        <v>0</v>
      </c>
      <c r="AD32406">
        <v>1</v>
      </c>
    </row>
    <row r="32407" spans="1:30" hidden="1" x14ac:dyDescent="0.3">
      <c r="A32407" t="s">
        <v>93190</v>
      </c>
      <c r="B32407" t="s">
        <v>93191</v>
      </c>
      <c r="C32407" t="s">
        <v>32</v>
      </c>
      <c r="D32407" t="s">
        <v>399</v>
      </c>
      <c r="E32407" s="1">
        <v>41067</v>
      </c>
      <c r="F32407">
        <v>10100000</v>
      </c>
      <c r="G32407" t="s">
        <v>93190</v>
      </c>
      <c r="H32407" t="s">
        <v>93192</v>
      </c>
      <c r="I32407" t="s">
        <v>93193</v>
      </c>
      <c r="J32407" t="s">
        <v>93194</v>
      </c>
      <c r="K32407" t="s">
        <v>72</v>
      </c>
      <c r="L32407" t="s">
        <v>53</v>
      </c>
      <c r="M32407" t="s">
        <v>73</v>
      </c>
      <c r="N32407" t="s">
        <v>74</v>
      </c>
      <c r="O32407" t="s">
        <v>75</v>
      </c>
      <c r="P32407" s="1">
        <v>36161</v>
      </c>
      <c r="Q32407" t="s">
        <v>53</v>
      </c>
      <c r="R32407" t="s">
        <v>56</v>
      </c>
      <c r="S32407" t="s">
        <v>41</v>
      </c>
      <c r="T32407" t="s">
        <v>93110</v>
      </c>
      <c r="U32407" t="s">
        <v>93110</v>
      </c>
      <c r="V32407">
        <v>0</v>
      </c>
      <c r="W32407">
        <v>0</v>
      </c>
      <c r="X32407">
        <v>0</v>
      </c>
      <c r="Y32407">
        <v>0</v>
      </c>
      <c r="Z32407">
        <v>0</v>
      </c>
      <c r="AA32407">
        <v>0</v>
      </c>
      <c r="AB32407">
        <v>0</v>
      </c>
      <c r="AC32407">
        <v>0</v>
      </c>
      <c r="AD32407">
        <v>1</v>
      </c>
    </row>
    <row r="32408" spans="1:30" hidden="1" x14ac:dyDescent="0.3">
      <c r="A32408" t="s">
        <v>93190</v>
      </c>
      <c r="B32408" t="s">
        <v>93195</v>
      </c>
      <c r="C32408" t="s">
        <v>32</v>
      </c>
      <c r="E32408" s="1">
        <v>36991</v>
      </c>
      <c r="F32408">
        <v>5300000</v>
      </c>
      <c r="G32408" t="s">
        <v>93190</v>
      </c>
      <c r="H32408" t="s">
        <v>93192</v>
      </c>
      <c r="I32408" t="s">
        <v>93193</v>
      </c>
      <c r="J32408" t="s">
        <v>93194</v>
      </c>
      <c r="K32408" t="s">
        <v>72</v>
      </c>
      <c r="L32408" t="s">
        <v>53</v>
      </c>
      <c r="M32408" t="s">
        <v>73</v>
      </c>
      <c r="N32408" t="s">
        <v>74</v>
      </c>
      <c r="O32408" t="s">
        <v>75</v>
      </c>
      <c r="P32408" s="1">
        <v>36161</v>
      </c>
      <c r="Q32408" t="s">
        <v>53</v>
      </c>
      <c r="R32408" t="s">
        <v>56</v>
      </c>
      <c r="S32408" t="s">
        <v>41</v>
      </c>
      <c r="T32408" t="s">
        <v>93110</v>
      </c>
      <c r="U32408" t="s">
        <v>93110</v>
      </c>
      <c r="V32408">
        <v>0</v>
      </c>
      <c r="W32408">
        <v>0</v>
      </c>
      <c r="X32408">
        <v>0</v>
      </c>
      <c r="Y32408">
        <v>0</v>
      </c>
      <c r="Z32408">
        <v>0</v>
      </c>
      <c r="AA32408">
        <v>0</v>
      </c>
      <c r="AB32408">
        <v>0</v>
      </c>
      <c r="AC32408">
        <v>0</v>
      </c>
      <c r="AD32408">
        <v>1</v>
      </c>
    </row>
    <row r="32409" spans="1:30" hidden="1" x14ac:dyDescent="0.3">
      <c r="A32409" t="s">
        <v>93196</v>
      </c>
      <c r="B32409" t="s">
        <v>93197</v>
      </c>
      <c r="C32409" t="s">
        <v>32</v>
      </c>
      <c r="E32409" s="1">
        <v>36625</v>
      </c>
      <c r="F32409">
        <v>14000000</v>
      </c>
      <c r="G32409" t="s">
        <v>93196</v>
      </c>
      <c r="H32409" t="s">
        <v>93198</v>
      </c>
      <c r="I32409" t="s">
        <v>93199</v>
      </c>
      <c r="J32409" t="s">
        <v>93200</v>
      </c>
      <c r="K32409" t="s">
        <v>37</v>
      </c>
      <c r="L32409" t="s">
        <v>53</v>
      </c>
      <c r="M32409" t="s">
        <v>150</v>
      </c>
      <c r="N32409" t="s">
        <v>151</v>
      </c>
      <c r="O32409" t="s">
        <v>807</v>
      </c>
      <c r="P32409" s="1">
        <v>36161</v>
      </c>
      <c r="Q32409" t="s">
        <v>53</v>
      </c>
      <c r="R32409" t="s">
        <v>56</v>
      </c>
      <c r="S32409" t="s">
        <v>41</v>
      </c>
      <c r="T32409" t="s">
        <v>93110</v>
      </c>
      <c r="U32409" t="s">
        <v>93110</v>
      </c>
      <c r="V32409">
        <v>0</v>
      </c>
      <c r="W32409">
        <v>0</v>
      </c>
      <c r="X32409">
        <v>0</v>
      </c>
      <c r="Y32409">
        <v>0</v>
      </c>
      <c r="Z32409">
        <v>0</v>
      </c>
      <c r="AA32409">
        <v>0</v>
      </c>
      <c r="AB32409">
        <v>0</v>
      </c>
      <c r="AC32409">
        <v>0</v>
      </c>
      <c r="AD32409">
        <v>1</v>
      </c>
    </row>
    <row r="32410" spans="1:30" hidden="1" x14ac:dyDescent="0.3">
      <c r="A32410" t="s">
        <v>93196</v>
      </c>
      <c r="B32410" t="s">
        <v>93201</v>
      </c>
      <c r="C32410" t="s">
        <v>32</v>
      </c>
      <c r="D32410" t="s">
        <v>139</v>
      </c>
      <c r="E32410" t="s">
        <v>25027</v>
      </c>
      <c r="F32410">
        <v>6900000</v>
      </c>
      <c r="G32410" t="s">
        <v>93196</v>
      </c>
      <c r="H32410" t="s">
        <v>93198</v>
      </c>
      <c r="I32410" t="s">
        <v>93199</v>
      </c>
      <c r="J32410" t="s">
        <v>93200</v>
      </c>
      <c r="K32410" t="s">
        <v>37</v>
      </c>
      <c r="L32410" t="s">
        <v>53</v>
      </c>
      <c r="M32410" t="s">
        <v>150</v>
      </c>
      <c r="N32410" t="s">
        <v>151</v>
      </c>
      <c r="O32410" t="s">
        <v>807</v>
      </c>
      <c r="P32410" s="1">
        <v>36161</v>
      </c>
      <c r="Q32410" t="s">
        <v>53</v>
      </c>
      <c r="R32410" t="s">
        <v>56</v>
      </c>
      <c r="S32410" t="s">
        <v>41</v>
      </c>
      <c r="T32410" t="s">
        <v>93110</v>
      </c>
      <c r="U32410" t="s">
        <v>93110</v>
      </c>
      <c r="V32410">
        <v>0</v>
      </c>
      <c r="W32410">
        <v>0</v>
      </c>
      <c r="X32410">
        <v>0</v>
      </c>
      <c r="Y32410">
        <v>0</v>
      </c>
      <c r="Z32410">
        <v>0</v>
      </c>
      <c r="AA32410">
        <v>0</v>
      </c>
      <c r="AB32410">
        <v>0</v>
      </c>
      <c r="AC32410">
        <v>0</v>
      </c>
      <c r="AD32410">
        <v>1</v>
      </c>
    </row>
    <row r="32411" spans="1:30" hidden="1" x14ac:dyDescent="0.3">
      <c r="A32411" t="s">
        <v>93202</v>
      </c>
      <c r="B32411" t="s">
        <v>93203</v>
      </c>
      <c r="C32411" t="s">
        <v>32</v>
      </c>
      <c r="D32411" t="s">
        <v>322</v>
      </c>
      <c r="E32411" t="s">
        <v>11365</v>
      </c>
      <c r="F32411">
        <v>26000000</v>
      </c>
      <c r="G32411" t="s">
        <v>93202</v>
      </c>
      <c r="H32411" t="s">
        <v>93204</v>
      </c>
      <c r="I32411" t="s">
        <v>93205</v>
      </c>
      <c r="J32411" t="s">
        <v>93206</v>
      </c>
      <c r="K32411" t="s">
        <v>37</v>
      </c>
      <c r="L32411" t="s">
        <v>53</v>
      </c>
      <c r="M32411" t="s">
        <v>150</v>
      </c>
      <c r="N32411" t="s">
        <v>151</v>
      </c>
      <c r="O32411" t="s">
        <v>151</v>
      </c>
      <c r="P32411" s="1">
        <v>36161</v>
      </c>
      <c r="Q32411" t="s">
        <v>53</v>
      </c>
      <c r="R32411" t="s">
        <v>56</v>
      </c>
      <c r="S32411" t="s">
        <v>41</v>
      </c>
      <c r="T32411" t="s">
        <v>93110</v>
      </c>
      <c r="U32411" t="s">
        <v>93110</v>
      </c>
      <c r="V32411">
        <v>0</v>
      </c>
      <c r="W32411">
        <v>0</v>
      </c>
      <c r="X32411">
        <v>0</v>
      </c>
      <c r="Y32411">
        <v>0</v>
      </c>
      <c r="Z32411">
        <v>0</v>
      </c>
      <c r="AA32411">
        <v>0</v>
      </c>
      <c r="AB32411">
        <v>0</v>
      </c>
      <c r="AC32411">
        <v>0</v>
      </c>
      <c r="AD32411">
        <v>1</v>
      </c>
    </row>
    <row r="32412" spans="1:30" hidden="1" x14ac:dyDescent="0.3">
      <c r="A32412" t="s">
        <v>93202</v>
      </c>
      <c r="B32412" t="s">
        <v>93207</v>
      </c>
      <c r="C32412" t="s">
        <v>32</v>
      </c>
      <c r="D32412" t="s">
        <v>139</v>
      </c>
      <c r="E32412" s="1">
        <v>38935</v>
      </c>
      <c r="F32412">
        <v>1500000</v>
      </c>
      <c r="G32412" t="s">
        <v>93202</v>
      </c>
      <c r="H32412" t="s">
        <v>93204</v>
      </c>
      <c r="I32412" t="s">
        <v>93205</v>
      </c>
      <c r="J32412" t="s">
        <v>93206</v>
      </c>
      <c r="K32412" t="s">
        <v>37</v>
      </c>
      <c r="L32412" t="s">
        <v>53</v>
      </c>
      <c r="M32412" t="s">
        <v>150</v>
      </c>
      <c r="N32412" t="s">
        <v>151</v>
      </c>
      <c r="O32412" t="s">
        <v>151</v>
      </c>
      <c r="P32412" s="1">
        <v>36161</v>
      </c>
      <c r="Q32412" t="s">
        <v>53</v>
      </c>
      <c r="R32412" t="s">
        <v>56</v>
      </c>
      <c r="S32412" t="s">
        <v>41</v>
      </c>
      <c r="T32412" t="s">
        <v>93110</v>
      </c>
      <c r="U32412" t="s">
        <v>93110</v>
      </c>
      <c r="V32412">
        <v>0</v>
      </c>
      <c r="W32412">
        <v>0</v>
      </c>
      <c r="X32412">
        <v>0</v>
      </c>
      <c r="Y32412">
        <v>0</v>
      </c>
      <c r="Z32412">
        <v>0</v>
      </c>
      <c r="AA32412">
        <v>0</v>
      </c>
      <c r="AB32412">
        <v>0</v>
      </c>
      <c r="AC32412">
        <v>0</v>
      </c>
      <c r="AD32412">
        <v>1</v>
      </c>
    </row>
    <row r="32413" spans="1:30" hidden="1" x14ac:dyDescent="0.3">
      <c r="A32413" t="s">
        <v>93208</v>
      </c>
      <c r="B32413" t="s">
        <v>93209</v>
      </c>
      <c r="C32413" t="s">
        <v>32</v>
      </c>
      <c r="E32413" s="1">
        <v>38567</v>
      </c>
      <c r="F32413">
        <v>75000000</v>
      </c>
      <c r="G32413" t="s">
        <v>93208</v>
      </c>
      <c r="H32413" t="s">
        <v>93210</v>
      </c>
      <c r="I32413" t="s">
        <v>93211</v>
      </c>
      <c r="J32413" t="s">
        <v>93212</v>
      </c>
      <c r="K32413" t="s">
        <v>168</v>
      </c>
      <c r="L32413" t="s">
        <v>53</v>
      </c>
      <c r="M32413" t="s">
        <v>123</v>
      </c>
      <c r="N32413" t="s">
        <v>5676</v>
      </c>
      <c r="O32413" t="s">
        <v>5676</v>
      </c>
      <c r="P32413" s="1">
        <v>33970</v>
      </c>
      <c r="Q32413" t="s">
        <v>53</v>
      </c>
      <c r="R32413" t="s">
        <v>56</v>
      </c>
      <c r="S32413" t="s">
        <v>41</v>
      </c>
      <c r="T32413" t="s">
        <v>93110</v>
      </c>
      <c r="U32413" t="s">
        <v>93110</v>
      </c>
      <c r="V32413">
        <v>0</v>
      </c>
      <c r="W32413">
        <v>0</v>
      </c>
      <c r="X32413">
        <v>0</v>
      </c>
      <c r="Y32413">
        <v>0</v>
      </c>
      <c r="Z32413">
        <v>0</v>
      </c>
      <c r="AA32413">
        <v>0</v>
      </c>
      <c r="AB32413">
        <v>0</v>
      </c>
      <c r="AC32413">
        <v>0</v>
      </c>
      <c r="AD32413">
        <v>1</v>
      </c>
    </row>
    <row r="32414" spans="1:30" hidden="1" x14ac:dyDescent="0.3">
      <c r="A32414" t="s">
        <v>93213</v>
      </c>
      <c r="B32414" t="s">
        <v>93214</v>
      </c>
      <c r="C32414" t="s">
        <v>32</v>
      </c>
      <c r="D32414" t="s">
        <v>50</v>
      </c>
      <c r="E32414" t="s">
        <v>7752</v>
      </c>
      <c r="F32414">
        <v>10000000</v>
      </c>
      <c r="G32414" t="s">
        <v>93213</v>
      </c>
      <c r="H32414" t="s">
        <v>93215</v>
      </c>
      <c r="I32414" t="s">
        <v>93216</v>
      </c>
      <c r="J32414" t="s">
        <v>93217</v>
      </c>
      <c r="K32414" t="s">
        <v>37</v>
      </c>
      <c r="L32414" t="s">
        <v>53</v>
      </c>
      <c r="M32414" t="s">
        <v>3622</v>
      </c>
      <c r="N32414" t="s">
        <v>7554</v>
      </c>
      <c r="O32414" t="s">
        <v>7554</v>
      </c>
      <c r="P32414" s="1">
        <v>27395</v>
      </c>
      <c r="Q32414" t="s">
        <v>53</v>
      </c>
      <c r="R32414" t="s">
        <v>56</v>
      </c>
      <c r="S32414" t="s">
        <v>41</v>
      </c>
      <c r="T32414" t="s">
        <v>93110</v>
      </c>
      <c r="U32414" t="s">
        <v>93110</v>
      </c>
      <c r="V32414">
        <v>0</v>
      </c>
      <c r="W32414">
        <v>0</v>
      </c>
      <c r="X32414">
        <v>0</v>
      </c>
      <c r="Y32414">
        <v>0</v>
      </c>
      <c r="Z32414">
        <v>0</v>
      </c>
      <c r="AA32414">
        <v>0</v>
      </c>
      <c r="AB32414">
        <v>0</v>
      </c>
      <c r="AC32414">
        <v>0</v>
      </c>
      <c r="AD32414">
        <v>1</v>
      </c>
    </row>
    <row r="32415" spans="1:30" hidden="1" x14ac:dyDescent="0.3">
      <c r="A32415" t="s">
        <v>93218</v>
      </c>
      <c r="B32415" t="s">
        <v>93219</v>
      </c>
      <c r="C32415" t="s">
        <v>32</v>
      </c>
      <c r="D32415" t="s">
        <v>139</v>
      </c>
      <c r="E32415" t="s">
        <v>1333</v>
      </c>
      <c r="F32415">
        <v>50000000</v>
      </c>
      <c r="G32415" t="s">
        <v>93218</v>
      </c>
      <c r="H32415" t="s">
        <v>93220</v>
      </c>
      <c r="I32415" t="s">
        <v>93221</v>
      </c>
      <c r="J32415" t="s">
        <v>93222</v>
      </c>
      <c r="K32415" t="s">
        <v>37</v>
      </c>
      <c r="L32415" t="s">
        <v>53</v>
      </c>
      <c r="M32415" t="s">
        <v>54</v>
      </c>
      <c r="N32415" t="s">
        <v>95</v>
      </c>
      <c r="O32415" t="s">
        <v>96</v>
      </c>
      <c r="P32415" s="1">
        <v>40004</v>
      </c>
      <c r="Q32415" t="s">
        <v>53</v>
      </c>
      <c r="R32415" t="s">
        <v>56</v>
      </c>
      <c r="S32415" t="s">
        <v>41</v>
      </c>
      <c r="T32415" t="s">
        <v>93110</v>
      </c>
      <c r="U32415" t="s">
        <v>93110</v>
      </c>
      <c r="V32415">
        <v>0</v>
      </c>
      <c r="W32415">
        <v>0</v>
      </c>
      <c r="X32415">
        <v>0</v>
      </c>
      <c r="Y32415">
        <v>0</v>
      </c>
      <c r="Z32415">
        <v>0</v>
      </c>
      <c r="AA32415">
        <v>0</v>
      </c>
      <c r="AB32415">
        <v>0</v>
      </c>
      <c r="AC32415">
        <v>0</v>
      </c>
      <c r="AD32415">
        <v>1</v>
      </c>
    </row>
    <row r="32416" spans="1:30" hidden="1" x14ac:dyDescent="0.3">
      <c r="A32416" t="s">
        <v>93218</v>
      </c>
      <c r="B32416" t="s">
        <v>93223</v>
      </c>
      <c r="C32416" t="s">
        <v>32</v>
      </c>
      <c r="D32416" t="s">
        <v>50</v>
      </c>
      <c r="E32416" t="s">
        <v>10404</v>
      </c>
      <c r="F32416">
        <v>11000000</v>
      </c>
      <c r="G32416" t="s">
        <v>93218</v>
      </c>
      <c r="H32416" t="s">
        <v>93220</v>
      </c>
      <c r="I32416" t="s">
        <v>93221</v>
      </c>
      <c r="J32416" t="s">
        <v>93222</v>
      </c>
      <c r="K32416" t="s">
        <v>37</v>
      </c>
      <c r="L32416" t="s">
        <v>53</v>
      </c>
      <c r="M32416" t="s">
        <v>54</v>
      </c>
      <c r="N32416" t="s">
        <v>95</v>
      </c>
      <c r="O32416" t="s">
        <v>96</v>
      </c>
      <c r="P32416" s="1">
        <v>40004</v>
      </c>
      <c r="Q32416" t="s">
        <v>53</v>
      </c>
      <c r="R32416" t="s">
        <v>56</v>
      </c>
      <c r="S32416" t="s">
        <v>41</v>
      </c>
      <c r="T32416" t="s">
        <v>93110</v>
      </c>
      <c r="U32416" t="s">
        <v>93110</v>
      </c>
      <c r="V32416">
        <v>0</v>
      </c>
      <c r="W32416">
        <v>0</v>
      </c>
      <c r="X32416">
        <v>0</v>
      </c>
      <c r="Y32416">
        <v>0</v>
      </c>
      <c r="Z32416">
        <v>0</v>
      </c>
      <c r="AA32416">
        <v>0</v>
      </c>
      <c r="AB32416">
        <v>0</v>
      </c>
      <c r="AC32416">
        <v>0</v>
      </c>
      <c r="AD32416">
        <v>1</v>
      </c>
    </row>
    <row r="32417" spans="1:30" hidden="1" x14ac:dyDescent="0.3">
      <c r="A32417" t="s">
        <v>93218</v>
      </c>
      <c r="B32417" t="s">
        <v>93224</v>
      </c>
      <c r="C32417" t="s">
        <v>32</v>
      </c>
      <c r="D32417" t="s">
        <v>33</v>
      </c>
      <c r="E32417" t="s">
        <v>10358</v>
      </c>
      <c r="F32417">
        <v>28000000</v>
      </c>
      <c r="G32417" t="s">
        <v>93218</v>
      </c>
      <c r="H32417" t="s">
        <v>93220</v>
      </c>
      <c r="I32417" t="s">
        <v>93221</v>
      </c>
      <c r="J32417" t="s">
        <v>93222</v>
      </c>
      <c r="K32417" t="s">
        <v>37</v>
      </c>
      <c r="L32417" t="s">
        <v>53</v>
      </c>
      <c r="M32417" t="s">
        <v>54</v>
      </c>
      <c r="N32417" t="s">
        <v>95</v>
      </c>
      <c r="O32417" t="s">
        <v>96</v>
      </c>
      <c r="P32417" s="1">
        <v>40004</v>
      </c>
      <c r="Q32417" t="s">
        <v>53</v>
      </c>
      <c r="R32417" t="s">
        <v>56</v>
      </c>
      <c r="S32417" t="s">
        <v>41</v>
      </c>
      <c r="T32417" t="s">
        <v>93110</v>
      </c>
      <c r="U32417" t="s">
        <v>93110</v>
      </c>
      <c r="V32417">
        <v>0</v>
      </c>
      <c r="W32417">
        <v>0</v>
      </c>
      <c r="X32417">
        <v>0</v>
      </c>
      <c r="Y32417">
        <v>0</v>
      </c>
      <c r="Z32417">
        <v>0</v>
      </c>
      <c r="AA32417">
        <v>0</v>
      </c>
      <c r="AB32417">
        <v>0</v>
      </c>
      <c r="AC32417">
        <v>0</v>
      </c>
      <c r="AD32417">
        <v>1</v>
      </c>
    </row>
    <row r="32418" spans="1:30" hidden="1" x14ac:dyDescent="0.3">
      <c r="A32418" t="s">
        <v>93225</v>
      </c>
      <c r="B32418" t="s">
        <v>93226</v>
      </c>
      <c r="C32418" t="s">
        <v>32</v>
      </c>
      <c r="D32418" t="s">
        <v>50</v>
      </c>
      <c r="E32418" t="s">
        <v>8553</v>
      </c>
      <c r="F32418">
        <v>15000000</v>
      </c>
      <c r="G32418" t="s">
        <v>93225</v>
      </c>
      <c r="H32418" t="s">
        <v>93227</v>
      </c>
      <c r="I32418" t="s">
        <v>93228</v>
      </c>
      <c r="J32418" t="s">
        <v>93229</v>
      </c>
      <c r="K32418" t="s">
        <v>72</v>
      </c>
      <c r="L32418" t="s">
        <v>53</v>
      </c>
      <c r="M32418" t="s">
        <v>1684</v>
      </c>
      <c r="N32418" t="s">
        <v>1685</v>
      </c>
      <c r="O32418" t="s">
        <v>1685</v>
      </c>
      <c r="Q32418" t="s">
        <v>53</v>
      </c>
      <c r="R32418" t="s">
        <v>56</v>
      </c>
      <c r="S32418" t="s">
        <v>41</v>
      </c>
      <c r="T32418" t="s">
        <v>93110</v>
      </c>
      <c r="U32418" t="s">
        <v>93110</v>
      </c>
      <c r="V32418">
        <v>0</v>
      </c>
      <c r="W32418">
        <v>0</v>
      </c>
      <c r="X32418">
        <v>0</v>
      </c>
      <c r="Y32418">
        <v>0</v>
      </c>
      <c r="Z32418">
        <v>0</v>
      </c>
      <c r="AA32418">
        <v>0</v>
      </c>
      <c r="AB32418">
        <v>0</v>
      </c>
      <c r="AC32418">
        <v>0</v>
      </c>
      <c r="AD32418">
        <v>1</v>
      </c>
    </row>
    <row r="32419" spans="1:30" hidden="1" x14ac:dyDescent="0.3">
      <c r="A32419" t="s">
        <v>93225</v>
      </c>
      <c r="B32419" t="s">
        <v>93230</v>
      </c>
      <c r="C32419" t="s">
        <v>32</v>
      </c>
      <c r="E32419" s="1">
        <v>39335</v>
      </c>
      <c r="F32419">
        <v>11000000</v>
      </c>
      <c r="G32419" t="s">
        <v>93225</v>
      </c>
      <c r="H32419" t="s">
        <v>93227</v>
      </c>
      <c r="I32419" t="s">
        <v>93228</v>
      </c>
      <c r="J32419" t="s">
        <v>93229</v>
      </c>
      <c r="K32419" t="s">
        <v>72</v>
      </c>
      <c r="L32419" t="s">
        <v>53</v>
      </c>
      <c r="M32419" t="s">
        <v>1684</v>
      </c>
      <c r="N32419" t="s">
        <v>1685</v>
      </c>
      <c r="O32419" t="s">
        <v>1685</v>
      </c>
      <c r="Q32419" t="s">
        <v>53</v>
      </c>
      <c r="R32419" t="s">
        <v>56</v>
      </c>
      <c r="S32419" t="s">
        <v>41</v>
      </c>
      <c r="T32419" t="s">
        <v>93110</v>
      </c>
      <c r="U32419" t="s">
        <v>93110</v>
      </c>
      <c r="V32419">
        <v>0</v>
      </c>
      <c r="W32419">
        <v>0</v>
      </c>
      <c r="X32419">
        <v>0</v>
      </c>
      <c r="Y32419">
        <v>0</v>
      </c>
      <c r="Z32419">
        <v>0</v>
      </c>
      <c r="AA32419">
        <v>0</v>
      </c>
      <c r="AB32419">
        <v>0</v>
      </c>
      <c r="AC32419">
        <v>0</v>
      </c>
      <c r="AD32419">
        <v>1</v>
      </c>
    </row>
    <row r="32420" spans="1:30" hidden="1" x14ac:dyDescent="0.3">
      <c r="A32420" t="s">
        <v>93231</v>
      </c>
      <c r="B32420" t="s">
        <v>93232</v>
      </c>
      <c r="C32420" t="s">
        <v>32</v>
      </c>
      <c r="E32420" t="s">
        <v>27425</v>
      </c>
      <c r="F32420">
        <v>33463229</v>
      </c>
      <c r="G32420" t="s">
        <v>93231</v>
      </c>
      <c r="H32420" t="s">
        <v>93233</v>
      </c>
      <c r="J32420" t="s">
        <v>93234</v>
      </c>
      <c r="K32420" t="s">
        <v>37</v>
      </c>
      <c r="L32420" t="s">
        <v>53</v>
      </c>
      <c r="M32420" t="s">
        <v>2261</v>
      </c>
      <c r="N32420" t="s">
        <v>1091</v>
      </c>
      <c r="O32420" t="s">
        <v>1091</v>
      </c>
      <c r="Q32420" t="s">
        <v>53</v>
      </c>
      <c r="R32420" t="s">
        <v>56</v>
      </c>
      <c r="S32420" t="s">
        <v>41</v>
      </c>
      <c r="T32420" t="s">
        <v>93110</v>
      </c>
      <c r="U32420" t="s">
        <v>93110</v>
      </c>
      <c r="V32420">
        <v>0</v>
      </c>
      <c r="W32420">
        <v>0</v>
      </c>
      <c r="X32420">
        <v>0</v>
      </c>
      <c r="Y32420">
        <v>0</v>
      </c>
      <c r="Z32420">
        <v>0</v>
      </c>
      <c r="AA32420">
        <v>0</v>
      </c>
      <c r="AB32420">
        <v>0</v>
      </c>
      <c r="AC32420">
        <v>0</v>
      </c>
      <c r="AD32420">
        <v>1</v>
      </c>
    </row>
    <row r="32421" spans="1:30" hidden="1" x14ac:dyDescent="0.3">
      <c r="A32421" t="s">
        <v>93235</v>
      </c>
      <c r="B32421" t="s">
        <v>93236</v>
      </c>
      <c r="C32421" t="s">
        <v>32</v>
      </c>
      <c r="D32421" t="s">
        <v>139</v>
      </c>
      <c r="E32421" t="s">
        <v>82762</v>
      </c>
      <c r="F32421">
        <v>15000000</v>
      </c>
      <c r="G32421" t="s">
        <v>93235</v>
      </c>
      <c r="H32421" t="s">
        <v>93237</v>
      </c>
      <c r="I32421" t="s">
        <v>93238</v>
      </c>
      <c r="J32421" t="s">
        <v>93239</v>
      </c>
      <c r="K32421" t="s">
        <v>168</v>
      </c>
      <c r="L32421" t="s">
        <v>53</v>
      </c>
      <c r="M32421" t="s">
        <v>732</v>
      </c>
      <c r="N32421" t="s">
        <v>102</v>
      </c>
      <c r="O32421" t="s">
        <v>4872</v>
      </c>
      <c r="P32421" s="1">
        <v>36168</v>
      </c>
      <c r="Q32421" t="s">
        <v>53</v>
      </c>
      <c r="R32421" t="s">
        <v>56</v>
      </c>
      <c r="S32421" t="s">
        <v>41</v>
      </c>
      <c r="T32421" t="s">
        <v>93110</v>
      </c>
      <c r="U32421" t="s">
        <v>93110</v>
      </c>
      <c r="V32421">
        <v>0</v>
      </c>
      <c r="W32421">
        <v>0</v>
      </c>
      <c r="X32421">
        <v>0</v>
      </c>
      <c r="Y32421">
        <v>0</v>
      </c>
      <c r="Z32421">
        <v>0</v>
      </c>
      <c r="AA32421">
        <v>0</v>
      </c>
      <c r="AB32421">
        <v>0</v>
      </c>
      <c r="AC32421">
        <v>0</v>
      </c>
      <c r="AD32421">
        <v>1</v>
      </c>
    </row>
    <row r="32422" spans="1:30" hidden="1" x14ac:dyDescent="0.3">
      <c r="A32422" t="s">
        <v>93235</v>
      </c>
      <c r="B32422" t="s">
        <v>93240</v>
      </c>
      <c r="C32422" t="s">
        <v>32</v>
      </c>
      <c r="D32422" t="s">
        <v>322</v>
      </c>
      <c r="E32422" s="1">
        <v>37413</v>
      </c>
      <c r="F32422">
        <v>20000000</v>
      </c>
      <c r="G32422" t="s">
        <v>93235</v>
      </c>
      <c r="H32422" t="s">
        <v>93237</v>
      </c>
      <c r="I32422" t="s">
        <v>93238</v>
      </c>
      <c r="J32422" t="s">
        <v>93239</v>
      </c>
      <c r="K32422" t="s">
        <v>168</v>
      </c>
      <c r="L32422" t="s">
        <v>53</v>
      </c>
      <c r="M32422" t="s">
        <v>732</v>
      </c>
      <c r="N32422" t="s">
        <v>102</v>
      </c>
      <c r="O32422" t="s">
        <v>4872</v>
      </c>
      <c r="P32422" s="1">
        <v>36168</v>
      </c>
      <c r="Q32422" t="s">
        <v>53</v>
      </c>
      <c r="R32422" t="s">
        <v>56</v>
      </c>
      <c r="S32422" t="s">
        <v>41</v>
      </c>
      <c r="T32422" t="s">
        <v>93110</v>
      </c>
      <c r="U32422" t="s">
        <v>93110</v>
      </c>
      <c r="V32422">
        <v>0</v>
      </c>
      <c r="W32422">
        <v>0</v>
      </c>
      <c r="X32422">
        <v>0</v>
      </c>
      <c r="Y32422">
        <v>0</v>
      </c>
      <c r="Z32422">
        <v>0</v>
      </c>
      <c r="AA32422">
        <v>0</v>
      </c>
      <c r="AB32422">
        <v>0</v>
      </c>
      <c r="AC32422">
        <v>0</v>
      </c>
      <c r="AD32422">
        <v>1</v>
      </c>
    </row>
    <row r="32423" spans="1:30" hidden="1" x14ac:dyDescent="0.3">
      <c r="A32423" t="s">
        <v>93235</v>
      </c>
      <c r="B32423" t="s">
        <v>93241</v>
      </c>
      <c r="C32423" t="s">
        <v>32</v>
      </c>
      <c r="D32423" t="s">
        <v>50</v>
      </c>
      <c r="E32423" s="1">
        <v>36534</v>
      </c>
      <c r="F32423">
        <v>30600000</v>
      </c>
      <c r="G32423" t="s">
        <v>93235</v>
      </c>
      <c r="H32423" t="s">
        <v>93237</v>
      </c>
      <c r="I32423" t="s">
        <v>93238</v>
      </c>
      <c r="J32423" t="s">
        <v>93239</v>
      </c>
      <c r="K32423" t="s">
        <v>168</v>
      </c>
      <c r="L32423" t="s">
        <v>53</v>
      </c>
      <c r="M32423" t="s">
        <v>732</v>
      </c>
      <c r="N32423" t="s">
        <v>102</v>
      </c>
      <c r="O32423" t="s">
        <v>4872</v>
      </c>
      <c r="P32423" s="1">
        <v>36168</v>
      </c>
      <c r="Q32423" t="s">
        <v>53</v>
      </c>
      <c r="R32423" t="s">
        <v>56</v>
      </c>
      <c r="S32423" t="s">
        <v>41</v>
      </c>
      <c r="T32423" t="s">
        <v>93110</v>
      </c>
      <c r="U32423" t="s">
        <v>93110</v>
      </c>
      <c r="V32423">
        <v>0</v>
      </c>
      <c r="W32423">
        <v>0</v>
      </c>
      <c r="X32423">
        <v>0</v>
      </c>
      <c r="Y32423">
        <v>0</v>
      </c>
      <c r="Z32423">
        <v>0</v>
      </c>
      <c r="AA32423">
        <v>0</v>
      </c>
      <c r="AB32423">
        <v>0</v>
      </c>
      <c r="AC32423">
        <v>0</v>
      </c>
      <c r="AD32423">
        <v>1</v>
      </c>
    </row>
    <row r="32424" spans="1:30" hidden="1" x14ac:dyDescent="0.3">
      <c r="A32424" t="s">
        <v>93235</v>
      </c>
      <c r="B32424" t="s">
        <v>93242</v>
      </c>
      <c r="C32424" t="s">
        <v>32</v>
      </c>
      <c r="E32424" s="1">
        <v>40185</v>
      </c>
      <c r="F32424">
        <v>2639769</v>
      </c>
      <c r="G32424" t="s">
        <v>93235</v>
      </c>
      <c r="H32424" t="s">
        <v>93237</v>
      </c>
      <c r="I32424" t="s">
        <v>93238</v>
      </c>
      <c r="J32424" t="s">
        <v>93239</v>
      </c>
      <c r="K32424" t="s">
        <v>168</v>
      </c>
      <c r="L32424" t="s">
        <v>53</v>
      </c>
      <c r="M32424" t="s">
        <v>732</v>
      </c>
      <c r="N32424" t="s">
        <v>102</v>
      </c>
      <c r="O32424" t="s">
        <v>4872</v>
      </c>
      <c r="P32424" s="1">
        <v>36168</v>
      </c>
      <c r="Q32424" t="s">
        <v>53</v>
      </c>
      <c r="R32424" t="s">
        <v>56</v>
      </c>
      <c r="S32424" t="s">
        <v>41</v>
      </c>
      <c r="T32424" t="s">
        <v>93110</v>
      </c>
      <c r="U32424" t="s">
        <v>93110</v>
      </c>
      <c r="V32424">
        <v>0</v>
      </c>
      <c r="W32424">
        <v>0</v>
      </c>
      <c r="X32424">
        <v>0</v>
      </c>
      <c r="Y32424">
        <v>0</v>
      </c>
      <c r="Z32424">
        <v>0</v>
      </c>
      <c r="AA32424">
        <v>0</v>
      </c>
      <c r="AB32424">
        <v>0</v>
      </c>
      <c r="AC32424">
        <v>0</v>
      </c>
      <c r="AD32424">
        <v>1</v>
      </c>
    </row>
    <row r="32425" spans="1:30" hidden="1" x14ac:dyDescent="0.3">
      <c r="A32425" t="s">
        <v>93243</v>
      </c>
      <c r="B32425" t="s">
        <v>93244</v>
      </c>
      <c r="C32425" t="s">
        <v>32</v>
      </c>
      <c r="E32425" s="1">
        <v>41885</v>
      </c>
      <c r="F32425">
        <v>100000</v>
      </c>
      <c r="G32425" t="s">
        <v>93243</v>
      </c>
      <c r="H32425" t="s">
        <v>93245</v>
      </c>
      <c r="I32425" t="s">
        <v>93246</v>
      </c>
      <c r="J32425" t="s">
        <v>93247</v>
      </c>
      <c r="K32425" t="s">
        <v>37</v>
      </c>
      <c r="L32425" t="s">
        <v>53</v>
      </c>
      <c r="M32425" t="s">
        <v>643</v>
      </c>
      <c r="N32425" t="s">
        <v>644</v>
      </c>
      <c r="O32425" t="s">
        <v>644</v>
      </c>
      <c r="P32425" s="1">
        <v>40919</v>
      </c>
      <c r="Q32425" t="s">
        <v>53</v>
      </c>
      <c r="R32425" t="s">
        <v>56</v>
      </c>
      <c r="S32425" t="s">
        <v>41</v>
      </c>
      <c r="T32425" t="s">
        <v>93110</v>
      </c>
      <c r="U32425" t="s">
        <v>93110</v>
      </c>
      <c r="V32425">
        <v>0</v>
      </c>
      <c r="W32425">
        <v>0</v>
      </c>
      <c r="X32425">
        <v>0</v>
      </c>
      <c r="Y32425">
        <v>0</v>
      </c>
      <c r="Z32425">
        <v>0</v>
      </c>
      <c r="AA32425">
        <v>0</v>
      </c>
      <c r="AB32425">
        <v>0</v>
      </c>
      <c r="AC32425">
        <v>0</v>
      </c>
      <c r="AD32425">
        <v>1</v>
      </c>
    </row>
    <row r="32426" spans="1:30" hidden="1" x14ac:dyDescent="0.3">
      <c r="A32426" t="s">
        <v>93248</v>
      </c>
      <c r="B32426" t="s">
        <v>93249</v>
      </c>
      <c r="C32426" t="s">
        <v>32</v>
      </c>
      <c r="E32426" s="1">
        <v>39943</v>
      </c>
      <c r="F32426">
        <v>2271475</v>
      </c>
      <c r="G32426" t="s">
        <v>93248</v>
      </c>
      <c r="H32426" t="s">
        <v>93250</v>
      </c>
      <c r="J32426" t="s">
        <v>93251</v>
      </c>
      <c r="K32426" t="s">
        <v>37</v>
      </c>
      <c r="L32426" t="s">
        <v>53</v>
      </c>
      <c r="M32426" t="s">
        <v>54</v>
      </c>
      <c r="N32426" t="s">
        <v>1778</v>
      </c>
      <c r="O32426" t="s">
        <v>53501</v>
      </c>
      <c r="Q32426" t="s">
        <v>53</v>
      </c>
      <c r="R32426" t="s">
        <v>56</v>
      </c>
      <c r="S32426" t="s">
        <v>41</v>
      </c>
      <c r="T32426" t="s">
        <v>93110</v>
      </c>
      <c r="U32426" t="s">
        <v>93110</v>
      </c>
      <c r="V32426">
        <v>0</v>
      </c>
      <c r="W32426">
        <v>0</v>
      </c>
      <c r="X32426">
        <v>0</v>
      </c>
      <c r="Y32426">
        <v>0</v>
      </c>
      <c r="Z32426">
        <v>0</v>
      </c>
      <c r="AA32426">
        <v>0</v>
      </c>
      <c r="AB32426">
        <v>0</v>
      </c>
      <c r="AC32426">
        <v>0</v>
      </c>
      <c r="AD32426">
        <v>1</v>
      </c>
    </row>
    <row r="32427" spans="1:30" hidden="1" x14ac:dyDescent="0.3">
      <c r="A32427" t="s">
        <v>93252</v>
      </c>
      <c r="B32427" t="s">
        <v>93253</v>
      </c>
      <c r="C32427" t="s">
        <v>32</v>
      </c>
      <c r="E32427" t="s">
        <v>1841</v>
      </c>
      <c r="F32427">
        <v>75000</v>
      </c>
      <c r="G32427" t="s">
        <v>93252</v>
      </c>
      <c r="H32427" t="s">
        <v>93254</v>
      </c>
      <c r="I32427" t="s">
        <v>93255</v>
      </c>
      <c r="J32427" t="s">
        <v>93256</v>
      </c>
      <c r="K32427" t="s">
        <v>37</v>
      </c>
      <c r="L32427" t="s">
        <v>53</v>
      </c>
      <c r="M32427" t="s">
        <v>62</v>
      </c>
      <c r="N32427" t="s">
        <v>63</v>
      </c>
      <c r="O32427" t="s">
        <v>11087</v>
      </c>
      <c r="P32427" s="1">
        <v>41275</v>
      </c>
      <c r="Q32427" t="s">
        <v>53</v>
      </c>
      <c r="R32427" t="s">
        <v>56</v>
      </c>
      <c r="S32427" t="s">
        <v>41</v>
      </c>
      <c r="T32427" t="s">
        <v>93110</v>
      </c>
      <c r="U32427" t="s">
        <v>93110</v>
      </c>
      <c r="V32427">
        <v>0</v>
      </c>
      <c r="W32427">
        <v>0</v>
      </c>
      <c r="X32427">
        <v>0</v>
      </c>
      <c r="Y32427">
        <v>0</v>
      </c>
      <c r="Z32427">
        <v>0</v>
      </c>
      <c r="AA32427">
        <v>0</v>
      </c>
      <c r="AB32427">
        <v>0</v>
      </c>
      <c r="AC32427">
        <v>0</v>
      </c>
      <c r="AD32427">
        <v>1</v>
      </c>
    </row>
    <row r="32428" spans="1:30" hidden="1" x14ac:dyDescent="0.3">
      <c r="A32428" t="s">
        <v>93257</v>
      </c>
      <c r="B32428" t="s">
        <v>93258</v>
      </c>
      <c r="C32428" t="s">
        <v>32</v>
      </c>
      <c r="D32428" t="s">
        <v>50</v>
      </c>
      <c r="E32428" s="1">
        <v>41279</v>
      </c>
      <c r="F32428">
        <v>600000</v>
      </c>
      <c r="G32428" t="s">
        <v>93257</v>
      </c>
      <c r="H32428" t="s">
        <v>93259</v>
      </c>
      <c r="I32428" t="s">
        <v>93260</v>
      </c>
      <c r="J32428" t="s">
        <v>93261</v>
      </c>
      <c r="K32428" t="s">
        <v>109</v>
      </c>
      <c r="L32428" t="s">
        <v>53</v>
      </c>
      <c r="M32428" t="s">
        <v>3704</v>
      </c>
      <c r="N32428" t="s">
        <v>3705</v>
      </c>
      <c r="O32428" t="s">
        <v>3705</v>
      </c>
      <c r="P32428" s="1">
        <v>41005</v>
      </c>
      <c r="Q32428" t="s">
        <v>53</v>
      </c>
      <c r="R32428" t="s">
        <v>56</v>
      </c>
      <c r="S32428" t="s">
        <v>41</v>
      </c>
      <c r="T32428" t="s">
        <v>93110</v>
      </c>
      <c r="U32428" t="s">
        <v>93110</v>
      </c>
      <c r="V32428">
        <v>0</v>
      </c>
      <c r="W32428">
        <v>0</v>
      </c>
      <c r="X32428">
        <v>0</v>
      </c>
      <c r="Y32428">
        <v>0</v>
      </c>
      <c r="Z32428">
        <v>0</v>
      </c>
      <c r="AA32428">
        <v>0</v>
      </c>
      <c r="AB32428">
        <v>0</v>
      </c>
      <c r="AC32428">
        <v>0</v>
      </c>
      <c r="AD32428">
        <v>1</v>
      </c>
    </row>
    <row r="32429" spans="1:30" hidden="1" x14ac:dyDescent="0.3">
      <c r="A32429" t="s">
        <v>93262</v>
      </c>
      <c r="B32429" t="s">
        <v>93263</v>
      </c>
      <c r="C32429" t="s">
        <v>32</v>
      </c>
      <c r="D32429" t="s">
        <v>50</v>
      </c>
      <c r="E32429" t="s">
        <v>4285</v>
      </c>
      <c r="F32429">
        <v>7000000</v>
      </c>
      <c r="G32429" t="s">
        <v>93262</v>
      </c>
      <c r="H32429" t="s">
        <v>93264</v>
      </c>
      <c r="I32429" t="s">
        <v>93265</v>
      </c>
      <c r="J32429" t="s">
        <v>93266</v>
      </c>
      <c r="K32429" t="s">
        <v>37</v>
      </c>
      <c r="L32429" t="s">
        <v>53</v>
      </c>
      <c r="M32429" t="s">
        <v>54</v>
      </c>
      <c r="N32429" t="s">
        <v>95</v>
      </c>
      <c r="O32429" t="s">
        <v>96</v>
      </c>
      <c r="P32429" s="1">
        <v>39089</v>
      </c>
      <c r="Q32429" t="s">
        <v>53</v>
      </c>
      <c r="R32429" t="s">
        <v>56</v>
      </c>
      <c r="S32429" t="s">
        <v>41</v>
      </c>
      <c r="T32429" t="s">
        <v>93110</v>
      </c>
      <c r="U32429" t="s">
        <v>93110</v>
      </c>
      <c r="V32429">
        <v>0</v>
      </c>
      <c r="W32429">
        <v>0</v>
      </c>
      <c r="X32429">
        <v>0</v>
      </c>
      <c r="Y32429">
        <v>0</v>
      </c>
      <c r="Z32429">
        <v>0</v>
      </c>
      <c r="AA32429">
        <v>0</v>
      </c>
      <c r="AB32429">
        <v>0</v>
      </c>
      <c r="AC32429">
        <v>0</v>
      </c>
      <c r="AD32429">
        <v>1</v>
      </c>
    </row>
    <row r="32430" spans="1:30" hidden="1" x14ac:dyDescent="0.3">
      <c r="A32430" t="s">
        <v>93267</v>
      </c>
      <c r="B32430" t="s">
        <v>93268</v>
      </c>
      <c r="C32430" t="s">
        <v>32</v>
      </c>
      <c r="D32430" t="s">
        <v>50</v>
      </c>
      <c r="E32430" s="1">
        <v>42190</v>
      </c>
      <c r="F32430">
        <v>2200000</v>
      </c>
      <c r="G32430" t="s">
        <v>93267</v>
      </c>
      <c r="H32430" t="s">
        <v>93269</v>
      </c>
      <c r="I32430" t="s">
        <v>93270</v>
      </c>
      <c r="J32430" t="s">
        <v>93271</v>
      </c>
      <c r="K32430" t="s">
        <v>37</v>
      </c>
      <c r="L32430" t="s">
        <v>53</v>
      </c>
      <c r="M32430" t="s">
        <v>54</v>
      </c>
      <c r="N32430" t="s">
        <v>939</v>
      </c>
      <c r="O32430" t="s">
        <v>939</v>
      </c>
      <c r="P32430" s="1">
        <v>41640</v>
      </c>
      <c r="Q32430" t="s">
        <v>53</v>
      </c>
      <c r="R32430" t="s">
        <v>56</v>
      </c>
      <c r="S32430" t="s">
        <v>41</v>
      </c>
      <c r="T32430" t="s">
        <v>93110</v>
      </c>
      <c r="U32430" t="s">
        <v>93110</v>
      </c>
      <c r="V32430">
        <v>0</v>
      </c>
      <c r="W32430">
        <v>0</v>
      </c>
      <c r="X32430">
        <v>0</v>
      </c>
      <c r="Y32430">
        <v>0</v>
      </c>
      <c r="Z32430">
        <v>0</v>
      </c>
      <c r="AA32430">
        <v>0</v>
      </c>
      <c r="AB32430">
        <v>0</v>
      </c>
      <c r="AC32430">
        <v>0</v>
      </c>
      <c r="AD32430">
        <v>1</v>
      </c>
    </row>
    <row r="32431" spans="1:30" hidden="1" x14ac:dyDescent="0.3">
      <c r="A32431" t="s">
        <v>93272</v>
      </c>
      <c r="B32431" t="s">
        <v>93273</v>
      </c>
      <c r="C32431" t="s">
        <v>32</v>
      </c>
      <c r="D32431" t="s">
        <v>50</v>
      </c>
      <c r="E32431" s="1">
        <v>41342</v>
      </c>
      <c r="F32431">
        <v>25000000</v>
      </c>
      <c r="G32431" t="s">
        <v>93272</v>
      </c>
      <c r="H32431" t="s">
        <v>93274</v>
      </c>
      <c r="I32431" t="s">
        <v>93275</v>
      </c>
      <c r="J32431" t="s">
        <v>93276</v>
      </c>
      <c r="K32431" t="s">
        <v>37</v>
      </c>
      <c r="L32431" t="s">
        <v>53</v>
      </c>
      <c r="M32431" t="s">
        <v>2823</v>
      </c>
      <c r="N32431" t="s">
        <v>2824</v>
      </c>
      <c r="O32431" t="s">
        <v>4510</v>
      </c>
      <c r="P32431" s="1">
        <v>39083</v>
      </c>
      <c r="Q32431" t="s">
        <v>53</v>
      </c>
      <c r="R32431" t="s">
        <v>56</v>
      </c>
      <c r="S32431" t="s">
        <v>41</v>
      </c>
      <c r="T32431" t="s">
        <v>93110</v>
      </c>
      <c r="U32431" t="s">
        <v>93110</v>
      </c>
      <c r="V32431">
        <v>0</v>
      </c>
      <c r="W32431">
        <v>0</v>
      </c>
      <c r="X32431">
        <v>0</v>
      </c>
      <c r="Y32431">
        <v>0</v>
      </c>
      <c r="Z32431">
        <v>0</v>
      </c>
      <c r="AA32431">
        <v>0</v>
      </c>
      <c r="AB32431">
        <v>0</v>
      </c>
      <c r="AC32431">
        <v>0</v>
      </c>
      <c r="AD32431">
        <v>1</v>
      </c>
    </row>
    <row r="32432" spans="1:30" hidden="1" x14ac:dyDescent="0.3">
      <c r="A32432" t="s">
        <v>93272</v>
      </c>
      <c r="B32432" t="s">
        <v>93277</v>
      </c>
      <c r="C32432" t="s">
        <v>32</v>
      </c>
      <c r="D32432" t="s">
        <v>33</v>
      </c>
      <c r="E32432" t="s">
        <v>359</v>
      </c>
      <c r="F32432">
        <v>75000000</v>
      </c>
      <c r="G32432" t="s">
        <v>93272</v>
      </c>
      <c r="H32432" t="s">
        <v>93274</v>
      </c>
      <c r="I32432" t="s">
        <v>93275</v>
      </c>
      <c r="J32432" t="s">
        <v>93276</v>
      </c>
      <c r="K32432" t="s">
        <v>37</v>
      </c>
      <c r="L32432" t="s">
        <v>53</v>
      </c>
      <c r="M32432" t="s">
        <v>2823</v>
      </c>
      <c r="N32432" t="s">
        <v>2824</v>
      </c>
      <c r="O32432" t="s">
        <v>4510</v>
      </c>
      <c r="P32432" s="1">
        <v>39083</v>
      </c>
      <c r="Q32432" t="s">
        <v>53</v>
      </c>
      <c r="R32432" t="s">
        <v>56</v>
      </c>
      <c r="S32432" t="s">
        <v>41</v>
      </c>
      <c r="T32432" t="s">
        <v>93110</v>
      </c>
      <c r="U32432" t="s">
        <v>93110</v>
      </c>
      <c r="V32432">
        <v>0</v>
      </c>
      <c r="W32432">
        <v>0</v>
      </c>
      <c r="X32432">
        <v>0</v>
      </c>
      <c r="Y32432">
        <v>0</v>
      </c>
      <c r="Z32432">
        <v>0</v>
      </c>
      <c r="AA32432">
        <v>0</v>
      </c>
      <c r="AB32432">
        <v>0</v>
      </c>
      <c r="AC32432">
        <v>0</v>
      </c>
      <c r="AD32432">
        <v>1</v>
      </c>
    </row>
    <row r="32433" spans="1:30" hidden="1" x14ac:dyDescent="0.3">
      <c r="A32433" t="s">
        <v>93278</v>
      </c>
      <c r="B32433" t="s">
        <v>93279</v>
      </c>
      <c r="C32433" t="s">
        <v>32</v>
      </c>
      <c r="E32433" s="1">
        <v>40242</v>
      </c>
      <c r="F32433">
        <v>15000000</v>
      </c>
      <c r="G32433" t="s">
        <v>93278</v>
      </c>
      <c r="H32433" t="s">
        <v>93280</v>
      </c>
      <c r="J32433" t="s">
        <v>93281</v>
      </c>
      <c r="K32433" t="s">
        <v>37</v>
      </c>
      <c r="L32433" t="s">
        <v>53</v>
      </c>
      <c r="M32433" t="s">
        <v>62</v>
      </c>
      <c r="N32433" t="s">
        <v>63</v>
      </c>
      <c r="O32433" t="s">
        <v>948</v>
      </c>
      <c r="Q32433" t="s">
        <v>53</v>
      </c>
      <c r="R32433" t="s">
        <v>56</v>
      </c>
      <c r="S32433" t="s">
        <v>41</v>
      </c>
      <c r="T32433" t="s">
        <v>93110</v>
      </c>
      <c r="U32433" t="s">
        <v>93110</v>
      </c>
      <c r="V32433">
        <v>0</v>
      </c>
      <c r="W32433">
        <v>0</v>
      </c>
      <c r="X32433">
        <v>0</v>
      </c>
      <c r="Y32433">
        <v>0</v>
      </c>
      <c r="Z32433">
        <v>0</v>
      </c>
      <c r="AA32433">
        <v>0</v>
      </c>
      <c r="AB32433">
        <v>0</v>
      </c>
      <c r="AC32433">
        <v>0</v>
      </c>
      <c r="AD32433">
        <v>1</v>
      </c>
    </row>
    <row r="32434" spans="1:30" hidden="1" x14ac:dyDescent="0.3">
      <c r="A32434" t="s">
        <v>93282</v>
      </c>
      <c r="B32434" t="s">
        <v>93283</v>
      </c>
      <c r="C32434" t="s">
        <v>32</v>
      </c>
      <c r="E32434" s="1">
        <v>37260</v>
      </c>
      <c r="F32434">
        <v>10000000</v>
      </c>
      <c r="G32434" t="s">
        <v>93282</v>
      </c>
      <c r="H32434" t="s">
        <v>93284</v>
      </c>
      <c r="I32434" t="s">
        <v>93285</v>
      </c>
      <c r="J32434" t="s">
        <v>93286</v>
      </c>
      <c r="K32434" t="s">
        <v>72</v>
      </c>
      <c r="L32434" t="s">
        <v>53</v>
      </c>
      <c r="M32434" t="s">
        <v>73</v>
      </c>
      <c r="N32434" t="s">
        <v>1248</v>
      </c>
      <c r="O32434" t="s">
        <v>93287</v>
      </c>
      <c r="P32434" s="1">
        <v>36892</v>
      </c>
      <c r="Q32434" t="s">
        <v>53</v>
      </c>
      <c r="R32434" t="s">
        <v>56</v>
      </c>
      <c r="S32434" t="s">
        <v>41</v>
      </c>
      <c r="T32434" t="s">
        <v>93110</v>
      </c>
      <c r="U32434" t="s">
        <v>93110</v>
      </c>
      <c r="V32434">
        <v>0</v>
      </c>
      <c r="W32434">
        <v>0</v>
      </c>
      <c r="X32434">
        <v>0</v>
      </c>
      <c r="Y32434">
        <v>0</v>
      </c>
      <c r="Z32434">
        <v>0</v>
      </c>
      <c r="AA32434">
        <v>0</v>
      </c>
      <c r="AB32434">
        <v>0</v>
      </c>
      <c r="AC32434">
        <v>0</v>
      </c>
      <c r="AD32434">
        <v>1</v>
      </c>
    </row>
    <row r="32435" spans="1:30" hidden="1" x14ac:dyDescent="0.3">
      <c r="A32435" t="s">
        <v>93288</v>
      </c>
      <c r="B32435" t="s">
        <v>93289</v>
      </c>
      <c r="C32435" t="s">
        <v>32</v>
      </c>
      <c r="D32435" t="s">
        <v>50</v>
      </c>
      <c r="E32435" t="s">
        <v>4964</v>
      </c>
      <c r="F32435">
        <v>15000000</v>
      </c>
      <c r="G32435" t="s">
        <v>93288</v>
      </c>
      <c r="H32435" t="s">
        <v>93290</v>
      </c>
      <c r="I32435" t="s">
        <v>93291</v>
      </c>
      <c r="J32435" t="s">
        <v>93292</v>
      </c>
      <c r="K32435" t="s">
        <v>37</v>
      </c>
      <c r="L32435" t="s">
        <v>53</v>
      </c>
      <c r="M32435" t="s">
        <v>150</v>
      </c>
      <c r="N32435" t="s">
        <v>151</v>
      </c>
      <c r="O32435" t="s">
        <v>911</v>
      </c>
      <c r="P32435" s="1">
        <v>41640</v>
      </c>
      <c r="Q32435" t="s">
        <v>53</v>
      </c>
      <c r="R32435" t="s">
        <v>56</v>
      </c>
      <c r="S32435" t="s">
        <v>41</v>
      </c>
      <c r="T32435" t="s">
        <v>93110</v>
      </c>
      <c r="U32435" t="s">
        <v>93110</v>
      </c>
      <c r="V32435">
        <v>0</v>
      </c>
      <c r="W32435">
        <v>0</v>
      </c>
      <c r="X32435">
        <v>0</v>
      </c>
      <c r="Y32435">
        <v>0</v>
      </c>
      <c r="Z32435">
        <v>0</v>
      </c>
      <c r="AA32435">
        <v>0</v>
      </c>
      <c r="AB32435">
        <v>0</v>
      </c>
      <c r="AC32435">
        <v>0</v>
      </c>
      <c r="AD32435">
        <v>1</v>
      </c>
    </row>
    <row r="32436" spans="1:30" hidden="1" x14ac:dyDescent="0.3">
      <c r="A32436" t="s">
        <v>93293</v>
      </c>
      <c r="B32436" t="s">
        <v>93294</v>
      </c>
      <c r="C32436" t="s">
        <v>32</v>
      </c>
      <c r="E32436" t="s">
        <v>1067</v>
      </c>
      <c r="F32436">
        <v>120000</v>
      </c>
      <c r="G32436" t="s">
        <v>93293</v>
      </c>
      <c r="H32436" t="s">
        <v>93295</v>
      </c>
      <c r="I32436" t="s">
        <v>93296</v>
      </c>
      <c r="J32436" t="s">
        <v>93297</v>
      </c>
      <c r="K32436" t="s">
        <v>37</v>
      </c>
      <c r="L32436" t="s">
        <v>53</v>
      </c>
      <c r="M32436" t="s">
        <v>679</v>
      </c>
      <c r="N32436" t="s">
        <v>680</v>
      </c>
      <c r="O32436" t="s">
        <v>1570</v>
      </c>
      <c r="P32436" s="1">
        <v>40909</v>
      </c>
      <c r="Q32436" t="s">
        <v>53</v>
      </c>
      <c r="R32436" t="s">
        <v>56</v>
      </c>
      <c r="S32436" t="s">
        <v>41</v>
      </c>
      <c r="T32436" t="s">
        <v>93110</v>
      </c>
      <c r="U32436" t="s">
        <v>93110</v>
      </c>
      <c r="V32436">
        <v>0</v>
      </c>
      <c r="W32436">
        <v>0</v>
      </c>
      <c r="X32436">
        <v>0</v>
      </c>
      <c r="Y32436">
        <v>0</v>
      </c>
      <c r="Z32436">
        <v>0</v>
      </c>
      <c r="AA32436">
        <v>0</v>
      </c>
      <c r="AB32436">
        <v>0</v>
      </c>
      <c r="AC32436">
        <v>0</v>
      </c>
      <c r="AD32436">
        <v>1</v>
      </c>
    </row>
    <row r="32437" spans="1:30" hidden="1" x14ac:dyDescent="0.3">
      <c r="A32437" t="s">
        <v>93298</v>
      </c>
      <c r="B32437" t="s">
        <v>93299</v>
      </c>
      <c r="C32437" t="s">
        <v>32</v>
      </c>
      <c r="E32437" s="1">
        <v>41035</v>
      </c>
      <c r="F32437">
        <v>3216703</v>
      </c>
      <c r="G32437" t="s">
        <v>93298</v>
      </c>
      <c r="H32437" t="s">
        <v>93300</v>
      </c>
      <c r="I32437" t="s">
        <v>93301</v>
      </c>
      <c r="J32437" t="s">
        <v>93302</v>
      </c>
      <c r="K32437" t="s">
        <v>109</v>
      </c>
      <c r="L32437" t="s">
        <v>53</v>
      </c>
      <c r="M32437" t="s">
        <v>732</v>
      </c>
      <c r="N32437" t="s">
        <v>102</v>
      </c>
      <c r="O32437" t="s">
        <v>7813</v>
      </c>
      <c r="P32437" s="1">
        <v>39448</v>
      </c>
      <c r="Q32437" t="s">
        <v>53</v>
      </c>
      <c r="R32437" t="s">
        <v>56</v>
      </c>
      <c r="S32437" t="s">
        <v>41</v>
      </c>
      <c r="T32437" t="s">
        <v>93110</v>
      </c>
      <c r="U32437" t="s">
        <v>93110</v>
      </c>
      <c r="V32437">
        <v>0</v>
      </c>
      <c r="W32437">
        <v>0</v>
      </c>
      <c r="X32437">
        <v>0</v>
      </c>
      <c r="Y32437">
        <v>0</v>
      </c>
      <c r="Z32437">
        <v>0</v>
      </c>
      <c r="AA32437">
        <v>0</v>
      </c>
      <c r="AB32437">
        <v>0</v>
      </c>
      <c r="AC32437">
        <v>0</v>
      </c>
      <c r="AD32437">
        <v>1</v>
      </c>
    </row>
    <row r="32438" spans="1:30" hidden="1" x14ac:dyDescent="0.3">
      <c r="A32438" t="s">
        <v>93298</v>
      </c>
      <c r="B32438" t="s">
        <v>93303</v>
      </c>
      <c r="C32438" t="s">
        <v>32</v>
      </c>
      <c r="E32438" t="s">
        <v>11423</v>
      </c>
      <c r="F32438">
        <v>2800000</v>
      </c>
      <c r="G32438" t="s">
        <v>93298</v>
      </c>
      <c r="H32438" t="s">
        <v>93300</v>
      </c>
      <c r="I32438" t="s">
        <v>93301</v>
      </c>
      <c r="J32438" t="s">
        <v>93302</v>
      </c>
      <c r="K32438" t="s">
        <v>109</v>
      </c>
      <c r="L32438" t="s">
        <v>53</v>
      </c>
      <c r="M32438" t="s">
        <v>732</v>
      </c>
      <c r="N32438" t="s">
        <v>102</v>
      </c>
      <c r="O32438" t="s">
        <v>7813</v>
      </c>
      <c r="P32438" s="1">
        <v>39448</v>
      </c>
      <c r="Q32438" t="s">
        <v>53</v>
      </c>
      <c r="R32438" t="s">
        <v>56</v>
      </c>
      <c r="S32438" t="s">
        <v>41</v>
      </c>
      <c r="T32438" t="s">
        <v>93110</v>
      </c>
      <c r="U32438" t="s">
        <v>93110</v>
      </c>
      <c r="V32438">
        <v>0</v>
      </c>
      <c r="W32438">
        <v>0</v>
      </c>
      <c r="X32438">
        <v>0</v>
      </c>
      <c r="Y32438">
        <v>0</v>
      </c>
      <c r="Z32438">
        <v>0</v>
      </c>
      <c r="AA32438">
        <v>0</v>
      </c>
      <c r="AB32438">
        <v>0</v>
      </c>
      <c r="AC32438">
        <v>0</v>
      </c>
      <c r="AD32438">
        <v>1</v>
      </c>
    </row>
    <row r="32439" spans="1:30" hidden="1" x14ac:dyDescent="0.3">
      <c r="A32439" t="s">
        <v>93304</v>
      </c>
      <c r="B32439" t="s">
        <v>93305</v>
      </c>
      <c r="C32439" t="s">
        <v>32</v>
      </c>
      <c r="E32439" s="1">
        <v>42280</v>
      </c>
      <c r="F32439">
        <v>226350</v>
      </c>
      <c r="G32439" t="s">
        <v>93304</v>
      </c>
      <c r="H32439" t="s">
        <v>93306</v>
      </c>
      <c r="I32439" t="s">
        <v>93307</v>
      </c>
      <c r="J32439" t="s">
        <v>93308</v>
      </c>
      <c r="K32439" t="s">
        <v>37</v>
      </c>
      <c r="L32439" t="s">
        <v>53</v>
      </c>
      <c r="M32439" t="s">
        <v>222</v>
      </c>
      <c r="N32439" t="s">
        <v>223</v>
      </c>
      <c r="O32439" t="s">
        <v>224</v>
      </c>
      <c r="P32439" s="1">
        <v>35065</v>
      </c>
      <c r="Q32439" t="s">
        <v>53</v>
      </c>
      <c r="R32439" t="s">
        <v>56</v>
      </c>
      <c r="S32439" t="s">
        <v>41</v>
      </c>
      <c r="T32439" t="s">
        <v>93110</v>
      </c>
      <c r="U32439" t="s">
        <v>93110</v>
      </c>
      <c r="V32439">
        <v>0</v>
      </c>
      <c r="W32439">
        <v>0</v>
      </c>
      <c r="X32439">
        <v>0</v>
      </c>
      <c r="Y32439">
        <v>0</v>
      </c>
      <c r="Z32439">
        <v>0</v>
      </c>
      <c r="AA32439">
        <v>0</v>
      </c>
      <c r="AB32439">
        <v>0</v>
      </c>
      <c r="AC32439">
        <v>0</v>
      </c>
      <c r="AD32439">
        <v>1</v>
      </c>
    </row>
    <row r="32440" spans="1:30" hidden="1" x14ac:dyDescent="0.3">
      <c r="A32440" t="s">
        <v>93309</v>
      </c>
      <c r="B32440" t="s">
        <v>93310</v>
      </c>
      <c r="C32440" t="s">
        <v>32</v>
      </c>
      <c r="D32440" t="s">
        <v>50</v>
      </c>
      <c r="E32440" s="1">
        <v>36527</v>
      </c>
      <c r="F32440">
        <v>12000000</v>
      </c>
      <c r="G32440" t="s">
        <v>93309</v>
      </c>
      <c r="H32440" t="s">
        <v>93311</v>
      </c>
      <c r="J32440" t="s">
        <v>93110</v>
      </c>
      <c r="K32440" t="s">
        <v>72</v>
      </c>
      <c r="L32440" t="s">
        <v>53</v>
      </c>
      <c r="M32440" t="s">
        <v>150</v>
      </c>
      <c r="N32440" t="s">
        <v>151</v>
      </c>
      <c r="O32440" t="s">
        <v>243</v>
      </c>
      <c r="P32440" s="1">
        <v>35796</v>
      </c>
      <c r="Q32440" t="s">
        <v>53</v>
      </c>
      <c r="R32440" t="s">
        <v>56</v>
      </c>
      <c r="S32440" t="s">
        <v>41</v>
      </c>
      <c r="T32440" t="s">
        <v>93110</v>
      </c>
      <c r="U32440" t="s">
        <v>93110</v>
      </c>
      <c r="V32440">
        <v>0</v>
      </c>
      <c r="W32440">
        <v>0</v>
      </c>
      <c r="X32440">
        <v>0</v>
      </c>
      <c r="Y32440">
        <v>0</v>
      </c>
      <c r="Z32440">
        <v>0</v>
      </c>
      <c r="AA32440">
        <v>0</v>
      </c>
      <c r="AB32440">
        <v>0</v>
      </c>
      <c r="AC32440">
        <v>0</v>
      </c>
      <c r="AD32440">
        <v>1</v>
      </c>
    </row>
    <row r="32441" spans="1:30" hidden="1" x14ac:dyDescent="0.3">
      <c r="A32441" t="s">
        <v>93309</v>
      </c>
      <c r="B32441" t="s">
        <v>93312</v>
      </c>
      <c r="C32441" t="s">
        <v>32</v>
      </c>
      <c r="D32441" t="s">
        <v>139</v>
      </c>
      <c r="E32441" t="s">
        <v>30806</v>
      </c>
      <c r="F32441">
        <v>4000000</v>
      </c>
      <c r="G32441" t="s">
        <v>93309</v>
      </c>
      <c r="H32441" t="s">
        <v>93311</v>
      </c>
      <c r="J32441" t="s">
        <v>93110</v>
      </c>
      <c r="K32441" t="s">
        <v>72</v>
      </c>
      <c r="L32441" t="s">
        <v>53</v>
      </c>
      <c r="M32441" t="s">
        <v>150</v>
      </c>
      <c r="N32441" t="s">
        <v>151</v>
      </c>
      <c r="O32441" t="s">
        <v>243</v>
      </c>
      <c r="P32441" s="1">
        <v>35796</v>
      </c>
      <c r="Q32441" t="s">
        <v>53</v>
      </c>
      <c r="R32441" t="s">
        <v>56</v>
      </c>
      <c r="S32441" t="s">
        <v>41</v>
      </c>
      <c r="T32441" t="s">
        <v>93110</v>
      </c>
      <c r="U32441" t="s">
        <v>93110</v>
      </c>
      <c r="V32441">
        <v>0</v>
      </c>
      <c r="W32441">
        <v>0</v>
      </c>
      <c r="X32441">
        <v>0</v>
      </c>
      <c r="Y32441">
        <v>0</v>
      </c>
      <c r="Z32441">
        <v>0</v>
      </c>
      <c r="AA32441">
        <v>0</v>
      </c>
      <c r="AB32441">
        <v>0</v>
      </c>
      <c r="AC32441">
        <v>0</v>
      </c>
      <c r="AD32441">
        <v>1</v>
      </c>
    </row>
    <row r="32442" spans="1:30" hidden="1" x14ac:dyDescent="0.3">
      <c r="A32442" t="s">
        <v>93313</v>
      </c>
      <c r="B32442" t="s">
        <v>93314</v>
      </c>
      <c r="C32442" t="s">
        <v>32</v>
      </c>
      <c r="D32442" t="s">
        <v>50</v>
      </c>
      <c r="E32442" t="s">
        <v>376</v>
      </c>
      <c r="F32442">
        <v>18000000</v>
      </c>
      <c r="G32442" t="s">
        <v>93313</v>
      </c>
      <c r="H32442" t="s">
        <v>93315</v>
      </c>
      <c r="J32442" t="s">
        <v>93316</v>
      </c>
      <c r="K32442" t="s">
        <v>37</v>
      </c>
      <c r="L32442" t="s">
        <v>53</v>
      </c>
      <c r="M32442" t="s">
        <v>1924</v>
      </c>
      <c r="N32442" t="s">
        <v>3180</v>
      </c>
      <c r="O32442" t="s">
        <v>3181</v>
      </c>
      <c r="Q32442" t="s">
        <v>53</v>
      </c>
      <c r="R32442" t="s">
        <v>56</v>
      </c>
      <c r="S32442" t="s">
        <v>41</v>
      </c>
      <c r="T32442" t="s">
        <v>93110</v>
      </c>
      <c r="U32442" t="s">
        <v>93110</v>
      </c>
      <c r="V32442">
        <v>0</v>
      </c>
      <c r="W32442">
        <v>0</v>
      </c>
      <c r="X32442">
        <v>0</v>
      </c>
      <c r="Y32442">
        <v>0</v>
      </c>
      <c r="Z32442">
        <v>0</v>
      </c>
      <c r="AA32442">
        <v>0</v>
      </c>
      <c r="AB32442">
        <v>0</v>
      </c>
      <c r="AC32442">
        <v>0</v>
      </c>
      <c r="AD32442">
        <v>1</v>
      </c>
    </row>
    <row r="32443" spans="1:30" hidden="1" x14ac:dyDescent="0.3">
      <c r="A32443" t="s">
        <v>93317</v>
      </c>
      <c r="B32443" t="s">
        <v>93318</v>
      </c>
      <c r="C32443" t="s">
        <v>32</v>
      </c>
      <c r="D32443" t="s">
        <v>139</v>
      </c>
      <c r="E32443" s="1">
        <v>37904</v>
      </c>
      <c r="F32443">
        <v>8000000</v>
      </c>
      <c r="G32443" t="s">
        <v>93317</v>
      </c>
      <c r="H32443" t="s">
        <v>82479</v>
      </c>
      <c r="I32443" t="s">
        <v>93319</v>
      </c>
      <c r="J32443" t="s">
        <v>93110</v>
      </c>
      <c r="K32443" t="s">
        <v>37</v>
      </c>
      <c r="L32443" t="s">
        <v>53</v>
      </c>
      <c r="M32443" t="s">
        <v>652</v>
      </c>
      <c r="N32443" t="s">
        <v>653</v>
      </c>
      <c r="O32443" t="s">
        <v>653</v>
      </c>
      <c r="P32443" s="1">
        <v>40179</v>
      </c>
      <c r="Q32443" t="s">
        <v>53</v>
      </c>
      <c r="R32443" t="s">
        <v>56</v>
      </c>
      <c r="S32443" t="s">
        <v>41</v>
      </c>
      <c r="T32443" t="s">
        <v>93110</v>
      </c>
      <c r="U32443" t="s">
        <v>93110</v>
      </c>
      <c r="V32443">
        <v>0</v>
      </c>
      <c r="W32443">
        <v>0</v>
      </c>
      <c r="X32443">
        <v>0</v>
      </c>
      <c r="Y32443">
        <v>0</v>
      </c>
      <c r="Z32443">
        <v>0</v>
      </c>
      <c r="AA32443">
        <v>0</v>
      </c>
      <c r="AB32443">
        <v>0</v>
      </c>
      <c r="AC32443">
        <v>0</v>
      </c>
      <c r="AD32443">
        <v>1</v>
      </c>
    </row>
    <row r="32444" spans="1:30" hidden="1" x14ac:dyDescent="0.3">
      <c r="A32444" t="s">
        <v>93320</v>
      </c>
      <c r="B32444" t="s">
        <v>93321</v>
      </c>
      <c r="C32444" t="s">
        <v>32</v>
      </c>
      <c r="D32444" t="s">
        <v>33</v>
      </c>
      <c r="E32444" s="1">
        <v>41675</v>
      </c>
      <c r="F32444">
        <v>18300000</v>
      </c>
      <c r="G32444" t="s">
        <v>93320</v>
      </c>
      <c r="H32444" t="s">
        <v>93322</v>
      </c>
      <c r="I32444" t="s">
        <v>93323</v>
      </c>
      <c r="J32444" t="s">
        <v>93324</v>
      </c>
      <c r="K32444" t="s">
        <v>37</v>
      </c>
      <c r="L32444" t="s">
        <v>53</v>
      </c>
      <c r="M32444" t="s">
        <v>2823</v>
      </c>
      <c r="N32444" t="s">
        <v>2824</v>
      </c>
      <c r="O32444" t="s">
        <v>59859</v>
      </c>
      <c r="P32444" t="s">
        <v>2088</v>
      </c>
      <c r="Q32444" t="s">
        <v>53</v>
      </c>
      <c r="R32444" t="s">
        <v>56</v>
      </c>
      <c r="S32444" t="s">
        <v>41</v>
      </c>
      <c r="T32444" t="s">
        <v>93110</v>
      </c>
      <c r="U32444" t="s">
        <v>93110</v>
      </c>
      <c r="V32444">
        <v>0</v>
      </c>
      <c r="W32444">
        <v>0</v>
      </c>
      <c r="X32444">
        <v>0</v>
      </c>
      <c r="Y32444">
        <v>0</v>
      </c>
      <c r="Z32444">
        <v>0</v>
      </c>
      <c r="AA32444">
        <v>0</v>
      </c>
      <c r="AB32444">
        <v>0</v>
      </c>
      <c r="AC32444">
        <v>0</v>
      </c>
      <c r="AD32444">
        <v>1</v>
      </c>
    </row>
    <row r="32445" spans="1:30" hidden="1" x14ac:dyDescent="0.3">
      <c r="A32445" t="s">
        <v>93320</v>
      </c>
      <c r="B32445" t="s">
        <v>93325</v>
      </c>
      <c r="C32445" t="s">
        <v>32</v>
      </c>
      <c r="D32445" t="s">
        <v>50</v>
      </c>
      <c r="E32445" t="s">
        <v>6068</v>
      </c>
      <c r="F32445">
        <v>5300000</v>
      </c>
      <c r="G32445" t="s">
        <v>93320</v>
      </c>
      <c r="H32445" t="s">
        <v>93322</v>
      </c>
      <c r="I32445" t="s">
        <v>93323</v>
      </c>
      <c r="J32445" t="s">
        <v>93324</v>
      </c>
      <c r="K32445" t="s">
        <v>37</v>
      </c>
      <c r="L32445" t="s">
        <v>53</v>
      </c>
      <c r="M32445" t="s">
        <v>2823</v>
      </c>
      <c r="N32445" t="s">
        <v>2824</v>
      </c>
      <c r="O32445" t="s">
        <v>59859</v>
      </c>
      <c r="P32445" t="s">
        <v>2088</v>
      </c>
      <c r="Q32445" t="s">
        <v>53</v>
      </c>
      <c r="R32445" t="s">
        <v>56</v>
      </c>
      <c r="S32445" t="s">
        <v>41</v>
      </c>
      <c r="T32445" t="s">
        <v>93110</v>
      </c>
      <c r="U32445" t="s">
        <v>93110</v>
      </c>
      <c r="V32445">
        <v>0</v>
      </c>
      <c r="W32445">
        <v>0</v>
      </c>
      <c r="X32445">
        <v>0</v>
      </c>
      <c r="Y32445">
        <v>0</v>
      </c>
      <c r="Z32445">
        <v>0</v>
      </c>
      <c r="AA32445">
        <v>0</v>
      </c>
      <c r="AB32445">
        <v>0</v>
      </c>
      <c r="AC32445">
        <v>0</v>
      </c>
      <c r="AD32445">
        <v>1</v>
      </c>
    </row>
    <row r="32446" spans="1:30" hidden="1" x14ac:dyDescent="0.3">
      <c r="A32446" t="s">
        <v>93320</v>
      </c>
      <c r="B32446" t="s">
        <v>93326</v>
      </c>
      <c r="C32446" t="s">
        <v>32</v>
      </c>
      <c r="D32446" t="s">
        <v>139</v>
      </c>
      <c r="E32446" t="s">
        <v>728</v>
      </c>
      <c r="F32446">
        <v>42335167</v>
      </c>
      <c r="G32446" t="s">
        <v>93320</v>
      </c>
      <c r="H32446" t="s">
        <v>93322</v>
      </c>
      <c r="I32446" t="s">
        <v>93323</v>
      </c>
      <c r="J32446" t="s">
        <v>93324</v>
      </c>
      <c r="K32446" t="s">
        <v>37</v>
      </c>
      <c r="L32446" t="s">
        <v>53</v>
      </c>
      <c r="M32446" t="s">
        <v>2823</v>
      </c>
      <c r="N32446" t="s">
        <v>2824</v>
      </c>
      <c r="O32446" t="s">
        <v>59859</v>
      </c>
      <c r="P32446" t="s">
        <v>2088</v>
      </c>
      <c r="Q32446" t="s">
        <v>53</v>
      </c>
      <c r="R32446" t="s">
        <v>56</v>
      </c>
      <c r="S32446" t="s">
        <v>41</v>
      </c>
      <c r="T32446" t="s">
        <v>93110</v>
      </c>
      <c r="U32446" t="s">
        <v>93110</v>
      </c>
      <c r="V32446">
        <v>0</v>
      </c>
      <c r="W32446">
        <v>0</v>
      </c>
      <c r="X32446">
        <v>0</v>
      </c>
      <c r="Y32446">
        <v>0</v>
      </c>
      <c r="Z32446">
        <v>0</v>
      </c>
      <c r="AA32446">
        <v>0</v>
      </c>
      <c r="AB32446">
        <v>0</v>
      </c>
      <c r="AC32446">
        <v>0</v>
      </c>
      <c r="AD32446">
        <v>1</v>
      </c>
    </row>
    <row r="32447" spans="1:30" hidden="1" x14ac:dyDescent="0.3">
      <c r="A32447" t="s">
        <v>93320</v>
      </c>
      <c r="B32447" t="s">
        <v>93327</v>
      </c>
      <c r="C32447" t="s">
        <v>32</v>
      </c>
      <c r="E32447" s="1">
        <v>40914</v>
      </c>
      <c r="F32447">
        <v>2600000</v>
      </c>
      <c r="G32447" t="s">
        <v>93320</v>
      </c>
      <c r="H32447" t="s">
        <v>93322</v>
      </c>
      <c r="I32447" t="s">
        <v>93323</v>
      </c>
      <c r="J32447" t="s">
        <v>93324</v>
      </c>
      <c r="K32447" t="s">
        <v>37</v>
      </c>
      <c r="L32447" t="s">
        <v>53</v>
      </c>
      <c r="M32447" t="s">
        <v>2823</v>
      </c>
      <c r="N32447" t="s">
        <v>2824</v>
      </c>
      <c r="O32447" t="s">
        <v>59859</v>
      </c>
      <c r="P32447" t="s">
        <v>2088</v>
      </c>
      <c r="Q32447" t="s">
        <v>53</v>
      </c>
      <c r="R32447" t="s">
        <v>56</v>
      </c>
      <c r="S32447" t="s">
        <v>41</v>
      </c>
      <c r="T32447" t="s">
        <v>93110</v>
      </c>
      <c r="U32447" t="s">
        <v>93110</v>
      </c>
      <c r="V32447">
        <v>0</v>
      </c>
      <c r="W32447">
        <v>0</v>
      </c>
      <c r="X32447">
        <v>0</v>
      </c>
      <c r="Y32447">
        <v>0</v>
      </c>
      <c r="Z32447">
        <v>0</v>
      </c>
      <c r="AA32447">
        <v>0</v>
      </c>
      <c r="AB32447">
        <v>0</v>
      </c>
      <c r="AC32447">
        <v>0</v>
      </c>
      <c r="AD32447">
        <v>1</v>
      </c>
    </row>
    <row r="32448" spans="1:30" hidden="1" x14ac:dyDescent="0.3">
      <c r="A32448" t="s">
        <v>93328</v>
      </c>
      <c r="B32448" t="s">
        <v>93329</v>
      </c>
      <c r="C32448" t="s">
        <v>32</v>
      </c>
      <c r="D32448" t="s">
        <v>394</v>
      </c>
      <c r="E32448" t="s">
        <v>7152</v>
      </c>
      <c r="F32448">
        <v>22468000</v>
      </c>
      <c r="G32448" t="s">
        <v>93328</v>
      </c>
      <c r="H32448" t="s">
        <v>93330</v>
      </c>
      <c r="I32448" t="s">
        <v>93331</v>
      </c>
      <c r="J32448" t="s">
        <v>93332</v>
      </c>
      <c r="K32448" t="s">
        <v>168</v>
      </c>
      <c r="L32448" t="s">
        <v>53</v>
      </c>
      <c r="M32448" t="s">
        <v>73</v>
      </c>
      <c r="N32448" t="s">
        <v>74</v>
      </c>
      <c r="O32448" t="s">
        <v>75</v>
      </c>
      <c r="P32448" s="1">
        <v>37257</v>
      </c>
      <c r="Q32448" t="s">
        <v>53</v>
      </c>
      <c r="R32448" t="s">
        <v>56</v>
      </c>
      <c r="S32448" t="s">
        <v>41</v>
      </c>
      <c r="T32448" t="s">
        <v>93110</v>
      </c>
      <c r="U32448" t="s">
        <v>93110</v>
      </c>
      <c r="V32448">
        <v>0</v>
      </c>
      <c r="W32448">
        <v>0</v>
      </c>
      <c r="X32448">
        <v>0</v>
      </c>
      <c r="Y32448">
        <v>0</v>
      </c>
      <c r="Z32448">
        <v>0</v>
      </c>
      <c r="AA32448">
        <v>0</v>
      </c>
      <c r="AB32448">
        <v>0</v>
      </c>
      <c r="AC32448">
        <v>0</v>
      </c>
      <c r="AD32448">
        <v>1</v>
      </c>
    </row>
    <row r="32449" spans="1:30" hidden="1" x14ac:dyDescent="0.3">
      <c r="A32449" t="s">
        <v>93328</v>
      </c>
      <c r="B32449" t="s">
        <v>93333</v>
      </c>
      <c r="C32449" t="s">
        <v>32</v>
      </c>
      <c r="D32449" t="s">
        <v>404</v>
      </c>
      <c r="E32449" s="1">
        <v>40548</v>
      </c>
      <c r="F32449">
        <v>5000000</v>
      </c>
      <c r="G32449" t="s">
        <v>93328</v>
      </c>
      <c r="H32449" t="s">
        <v>93330</v>
      </c>
      <c r="I32449" t="s">
        <v>93331</v>
      </c>
      <c r="J32449" t="s">
        <v>93332</v>
      </c>
      <c r="K32449" t="s">
        <v>168</v>
      </c>
      <c r="L32449" t="s">
        <v>53</v>
      </c>
      <c r="M32449" t="s">
        <v>73</v>
      </c>
      <c r="N32449" t="s">
        <v>74</v>
      </c>
      <c r="O32449" t="s">
        <v>75</v>
      </c>
      <c r="P32449" s="1">
        <v>37257</v>
      </c>
      <c r="Q32449" t="s">
        <v>53</v>
      </c>
      <c r="R32449" t="s">
        <v>56</v>
      </c>
      <c r="S32449" t="s">
        <v>41</v>
      </c>
      <c r="T32449" t="s">
        <v>93110</v>
      </c>
      <c r="U32449" t="s">
        <v>93110</v>
      </c>
      <c r="V32449">
        <v>0</v>
      </c>
      <c r="W32449">
        <v>0</v>
      </c>
      <c r="X32449">
        <v>0</v>
      </c>
      <c r="Y32449">
        <v>0</v>
      </c>
      <c r="Z32449">
        <v>0</v>
      </c>
      <c r="AA32449">
        <v>0</v>
      </c>
      <c r="AB32449">
        <v>0</v>
      </c>
      <c r="AC32449">
        <v>0</v>
      </c>
      <c r="AD32449">
        <v>1</v>
      </c>
    </row>
    <row r="32450" spans="1:30" hidden="1" x14ac:dyDescent="0.3">
      <c r="A32450" t="s">
        <v>93328</v>
      </c>
      <c r="B32450" t="s">
        <v>93334</v>
      </c>
      <c r="C32450" t="s">
        <v>32</v>
      </c>
      <c r="D32450" t="s">
        <v>139</v>
      </c>
      <c r="E32450" s="1">
        <v>38720</v>
      </c>
      <c r="F32450">
        <v>6000000</v>
      </c>
      <c r="G32450" t="s">
        <v>93328</v>
      </c>
      <c r="H32450" t="s">
        <v>93330</v>
      </c>
      <c r="I32450" t="s">
        <v>93331</v>
      </c>
      <c r="J32450" t="s">
        <v>93332</v>
      </c>
      <c r="K32450" t="s">
        <v>168</v>
      </c>
      <c r="L32450" t="s">
        <v>53</v>
      </c>
      <c r="M32450" t="s">
        <v>73</v>
      </c>
      <c r="N32450" t="s">
        <v>74</v>
      </c>
      <c r="O32450" t="s">
        <v>75</v>
      </c>
      <c r="P32450" s="1">
        <v>37257</v>
      </c>
      <c r="Q32450" t="s">
        <v>53</v>
      </c>
      <c r="R32450" t="s">
        <v>56</v>
      </c>
      <c r="S32450" t="s">
        <v>41</v>
      </c>
      <c r="T32450" t="s">
        <v>93110</v>
      </c>
      <c r="U32450" t="s">
        <v>93110</v>
      </c>
      <c r="V32450">
        <v>0</v>
      </c>
      <c r="W32450">
        <v>0</v>
      </c>
      <c r="X32450">
        <v>0</v>
      </c>
      <c r="Y32450">
        <v>0</v>
      </c>
      <c r="Z32450">
        <v>0</v>
      </c>
      <c r="AA32450">
        <v>0</v>
      </c>
      <c r="AB32450">
        <v>0</v>
      </c>
      <c r="AC32450">
        <v>0</v>
      </c>
      <c r="AD32450">
        <v>1</v>
      </c>
    </row>
    <row r="32451" spans="1:30" hidden="1" x14ac:dyDescent="0.3">
      <c r="A32451" t="s">
        <v>93328</v>
      </c>
      <c r="B32451" t="s">
        <v>93335</v>
      </c>
      <c r="C32451" t="s">
        <v>32</v>
      </c>
      <c r="D32451" t="s">
        <v>322</v>
      </c>
      <c r="E32451" t="s">
        <v>37729</v>
      </c>
      <c r="F32451">
        <v>25026948</v>
      </c>
      <c r="G32451" t="s">
        <v>93328</v>
      </c>
      <c r="H32451" t="s">
        <v>93330</v>
      </c>
      <c r="I32451" t="s">
        <v>93331</v>
      </c>
      <c r="J32451" t="s">
        <v>93332</v>
      </c>
      <c r="K32451" t="s">
        <v>168</v>
      </c>
      <c r="L32451" t="s">
        <v>53</v>
      </c>
      <c r="M32451" t="s">
        <v>73</v>
      </c>
      <c r="N32451" t="s">
        <v>74</v>
      </c>
      <c r="O32451" t="s">
        <v>75</v>
      </c>
      <c r="P32451" s="1">
        <v>37257</v>
      </c>
      <c r="Q32451" t="s">
        <v>53</v>
      </c>
      <c r="R32451" t="s">
        <v>56</v>
      </c>
      <c r="S32451" t="s">
        <v>41</v>
      </c>
      <c r="T32451" t="s">
        <v>93110</v>
      </c>
      <c r="U32451" t="s">
        <v>93110</v>
      </c>
      <c r="V32451">
        <v>0</v>
      </c>
      <c r="W32451">
        <v>0</v>
      </c>
      <c r="X32451">
        <v>0</v>
      </c>
      <c r="Y32451">
        <v>0</v>
      </c>
      <c r="Z32451">
        <v>0</v>
      </c>
      <c r="AA32451">
        <v>0</v>
      </c>
      <c r="AB32451">
        <v>0</v>
      </c>
      <c r="AC32451">
        <v>0</v>
      </c>
      <c r="AD32451">
        <v>1</v>
      </c>
    </row>
    <row r="32452" spans="1:30" hidden="1" x14ac:dyDescent="0.3">
      <c r="A32452" t="s">
        <v>93328</v>
      </c>
      <c r="B32452" t="s">
        <v>93336</v>
      </c>
      <c r="C32452" t="s">
        <v>32</v>
      </c>
      <c r="D32452" t="s">
        <v>50</v>
      </c>
      <c r="E32452" s="1">
        <v>37683</v>
      </c>
      <c r="F32452">
        <v>1725000</v>
      </c>
      <c r="G32452" t="s">
        <v>93328</v>
      </c>
      <c r="H32452" t="s">
        <v>93330</v>
      </c>
      <c r="I32452" t="s">
        <v>93331</v>
      </c>
      <c r="J32452" t="s">
        <v>93332</v>
      </c>
      <c r="K32452" t="s">
        <v>168</v>
      </c>
      <c r="L32452" t="s">
        <v>53</v>
      </c>
      <c r="M32452" t="s">
        <v>73</v>
      </c>
      <c r="N32452" t="s">
        <v>74</v>
      </c>
      <c r="O32452" t="s">
        <v>75</v>
      </c>
      <c r="P32452" s="1">
        <v>37257</v>
      </c>
      <c r="Q32452" t="s">
        <v>53</v>
      </c>
      <c r="R32452" t="s">
        <v>56</v>
      </c>
      <c r="S32452" t="s">
        <v>41</v>
      </c>
      <c r="T32452" t="s">
        <v>93110</v>
      </c>
      <c r="U32452" t="s">
        <v>93110</v>
      </c>
      <c r="V32452">
        <v>0</v>
      </c>
      <c r="W32452">
        <v>0</v>
      </c>
      <c r="X32452">
        <v>0</v>
      </c>
      <c r="Y32452">
        <v>0</v>
      </c>
      <c r="Z32452">
        <v>0</v>
      </c>
      <c r="AA32452">
        <v>0</v>
      </c>
      <c r="AB32452">
        <v>0</v>
      </c>
      <c r="AC32452">
        <v>0</v>
      </c>
      <c r="AD32452">
        <v>1</v>
      </c>
    </row>
    <row r="32453" spans="1:30" hidden="1" x14ac:dyDescent="0.3">
      <c r="A32453" t="s">
        <v>93328</v>
      </c>
      <c r="B32453" t="s">
        <v>93337</v>
      </c>
      <c r="C32453" t="s">
        <v>32</v>
      </c>
      <c r="D32453" t="s">
        <v>33</v>
      </c>
      <c r="E32453" s="1">
        <v>37632</v>
      </c>
      <c r="F32453">
        <v>4508640</v>
      </c>
      <c r="G32453" t="s">
        <v>93328</v>
      </c>
      <c r="H32453" t="s">
        <v>93330</v>
      </c>
      <c r="I32453" t="s">
        <v>93331</v>
      </c>
      <c r="J32453" t="s">
        <v>93332</v>
      </c>
      <c r="K32453" t="s">
        <v>168</v>
      </c>
      <c r="L32453" t="s">
        <v>53</v>
      </c>
      <c r="M32453" t="s">
        <v>73</v>
      </c>
      <c r="N32453" t="s">
        <v>74</v>
      </c>
      <c r="O32453" t="s">
        <v>75</v>
      </c>
      <c r="P32453" s="1">
        <v>37257</v>
      </c>
      <c r="Q32453" t="s">
        <v>53</v>
      </c>
      <c r="R32453" t="s">
        <v>56</v>
      </c>
      <c r="S32453" t="s">
        <v>41</v>
      </c>
      <c r="T32453" t="s">
        <v>93110</v>
      </c>
      <c r="U32453" t="s">
        <v>93110</v>
      </c>
      <c r="V32453">
        <v>0</v>
      </c>
      <c r="W32453">
        <v>0</v>
      </c>
      <c r="X32453">
        <v>0</v>
      </c>
      <c r="Y32453">
        <v>0</v>
      </c>
      <c r="Z32453">
        <v>0</v>
      </c>
      <c r="AA32453">
        <v>0</v>
      </c>
      <c r="AB32453">
        <v>0</v>
      </c>
      <c r="AC32453">
        <v>0</v>
      </c>
      <c r="AD32453">
        <v>1</v>
      </c>
    </row>
    <row r="32454" spans="1:30" hidden="1" x14ac:dyDescent="0.3">
      <c r="A32454" t="s">
        <v>93328</v>
      </c>
      <c r="B32454" t="s">
        <v>93338</v>
      </c>
      <c r="C32454" t="s">
        <v>32</v>
      </c>
      <c r="D32454" t="s">
        <v>404</v>
      </c>
      <c r="E32454" t="s">
        <v>48156</v>
      </c>
      <c r="F32454">
        <v>20000000</v>
      </c>
      <c r="G32454" t="s">
        <v>93328</v>
      </c>
      <c r="H32454" t="s">
        <v>93330</v>
      </c>
      <c r="I32454" t="s">
        <v>93331</v>
      </c>
      <c r="J32454" t="s">
        <v>93332</v>
      </c>
      <c r="K32454" t="s">
        <v>168</v>
      </c>
      <c r="L32454" t="s">
        <v>53</v>
      </c>
      <c r="M32454" t="s">
        <v>73</v>
      </c>
      <c r="N32454" t="s">
        <v>74</v>
      </c>
      <c r="O32454" t="s">
        <v>75</v>
      </c>
      <c r="P32454" s="1">
        <v>37257</v>
      </c>
      <c r="Q32454" t="s">
        <v>53</v>
      </c>
      <c r="R32454" t="s">
        <v>56</v>
      </c>
      <c r="S32454" t="s">
        <v>41</v>
      </c>
      <c r="T32454" t="s">
        <v>93110</v>
      </c>
      <c r="U32454" t="s">
        <v>93110</v>
      </c>
      <c r="V32454">
        <v>0</v>
      </c>
      <c r="W32454">
        <v>0</v>
      </c>
      <c r="X32454">
        <v>0</v>
      </c>
      <c r="Y32454">
        <v>0</v>
      </c>
      <c r="Z32454">
        <v>0</v>
      </c>
      <c r="AA32454">
        <v>0</v>
      </c>
      <c r="AB32454">
        <v>0</v>
      </c>
      <c r="AC32454">
        <v>0</v>
      </c>
      <c r="AD32454">
        <v>1</v>
      </c>
    </row>
    <row r="32455" spans="1:30" hidden="1" x14ac:dyDescent="0.3">
      <c r="A32455" t="s">
        <v>93339</v>
      </c>
      <c r="B32455" t="s">
        <v>93340</v>
      </c>
      <c r="C32455" t="s">
        <v>32</v>
      </c>
      <c r="E32455" t="s">
        <v>25460</v>
      </c>
      <c r="F32455">
        <v>465326</v>
      </c>
      <c r="G32455" t="s">
        <v>93339</v>
      </c>
      <c r="H32455" t="s">
        <v>93341</v>
      </c>
      <c r="J32455" t="s">
        <v>93342</v>
      </c>
      <c r="K32455" t="s">
        <v>37</v>
      </c>
      <c r="L32455" t="s">
        <v>53</v>
      </c>
      <c r="M32455" t="s">
        <v>54</v>
      </c>
      <c r="N32455" t="s">
        <v>55</v>
      </c>
      <c r="O32455" t="s">
        <v>857</v>
      </c>
      <c r="Q32455" t="s">
        <v>53</v>
      </c>
      <c r="R32455" t="s">
        <v>56</v>
      </c>
      <c r="S32455" t="s">
        <v>41</v>
      </c>
      <c r="T32455" t="s">
        <v>93110</v>
      </c>
      <c r="U32455" t="s">
        <v>93110</v>
      </c>
      <c r="V32455">
        <v>0</v>
      </c>
      <c r="W32455">
        <v>0</v>
      </c>
      <c r="X32455">
        <v>0</v>
      </c>
      <c r="Y32455">
        <v>0</v>
      </c>
      <c r="Z32455">
        <v>0</v>
      </c>
      <c r="AA32455">
        <v>0</v>
      </c>
      <c r="AB32455">
        <v>0</v>
      </c>
      <c r="AC32455">
        <v>0</v>
      </c>
      <c r="AD32455">
        <v>1</v>
      </c>
    </row>
    <row r="32456" spans="1:30" hidden="1" x14ac:dyDescent="0.3">
      <c r="A32456" t="s">
        <v>93343</v>
      </c>
      <c r="B32456" t="s">
        <v>93344</v>
      </c>
      <c r="C32456" t="s">
        <v>32</v>
      </c>
      <c r="D32456" t="s">
        <v>50</v>
      </c>
      <c r="E32456" t="s">
        <v>10816</v>
      </c>
      <c r="F32456">
        <v>2000000</v>
      </c>
      <c r="G32456" t="s">
        <v>93343</v>
      </c>
      <c r="H32456" t="s">
        <v>93345</v>
      </c>
      <c r="I32456" t="s">
        <v>93346</v>
      </c>
      <c r="J32456" t="s">
        <v>93347</v>
      </c>
      <c r="K32456" t="s">
        <v>37</v>
      </c>
      <c r="L32456" t="s">
        <v>53</v>
      </c>
      <c r="M32456" t="s">
        <v>670</v>
      </c>
      <c r="N32456" t="s">
        <v>671</v>
      </c>
      <c r="O32456" t="s">
        <v>671</v>
      </c>
      <c r="P32456" t="s">
        <v>93348</v>
      </c>
      <c r="Q32456" t="s">
        <v>53</v>
      </c>
      <c r="R32456" t="s">
        <v>56</v>
      </c>
      <c r="S32456" t="s">
        <v>41</v>
      </c>
      <c r="T32456" t="s">
        <v>93110</v>
      </c>
      <c r="U32456" t="s">
        <v>93110</v>
      </c>
      <c r="V32456">
        <v>0</v>
      </c>
      <c r="W32456">
        <v>0</v>
      </c>
      <c r="X32456">
        <v>0</v>
      </c>
      <c r="Y32456">
        <v>0</v>
      </c>
      <c r="Z32456">
        <v>0</v>
      </c>
      <c r="AA32456">
        <v>0</v>
      </c>
      <c r="AB32456">
        <v>0</v>
      </c>
      <c r="AC32456">
        <v>0</v>
      </c>
      <c r="AD32456">
        <v>1</v>
      </c>
    </row>
    <row r="32457" spans="1:30" hidden="1" x14ac:dyDescent="0.3">
      <c r="A32457" t="s">
        <v>93343</v>
      </c>
      <c r="B32457" t="s">
        <v>93349</v>
      </c>
      <c r="C32457" t="s">
        <v>32</v>
      </c>
      <c r="D32457" t="s">
        <v>50</v>
      </c>
      <c r="E32457" s="1">
        <v>41489</v>
      </c>
      <c r="F32457">
        <v>2500000</v>
      </c>
      <c r="G32457" t="s">
        <v>93343</v>
      </c>
      <c r="H32457" t="s">
        <v>93345</v>
      </c>
      <c r="I32457" t="s">
        <v>93346</v>
      </c>
      <c r="J32457" t="s">
        <v>93347</v>
      </c>
      <c r="K32457" t="s">
        <v>37</v>
      </c>
      <c r="L32457" t="s">
        <v>53</v>
      </c>
      <c r="M32457" t="s">
        <v>670</v>
      </c>
      <c r="N32457" t="s">
        <v>671</v>
      </c>
      <c r="O32457" t="s">
        <v>671</v>
      </c>
      <c r="P32457" t="s">
        <v>93348</v>
      </c>
      <c r="Q32457" t="s">
        <v>53</v>
      </c>
      <c r="R32457" t="s">
        <v>56</v>
      </c>
      <c r="S32457" t="s">
        <v>41</v>
      </c>
      <c r="T32457" t="s">
        <v>93110</v>
      </c>
      <c r="U32457" t="s">
        <v>93110</v>
      </c>
      <c r="V32457">
        <v>0</v>
      </c>
      <c r="W32457">
        <v>0</v>
      </c>
      <c r="X32457">
        <v>0</v>
      </c>
      <c r="Y32457">
        <v>0</v>
      </c>
      <c r="Z32457">
        <v>0</v>
      </c>
      <c r="AA32457">
        <v>0</v>
      </c>
      <c r="AB32457">
        <v>0</v>
      </c>
      <c r="AC32457">
        <v>0</v>
      </c>
      <c r="AD32457">
        <v>1</v>
      </c>
    </row>
    <row r="32458" spans="1:30" hidden="1" x14ac:dyDescent="0.3">
      <c r="A32458" t="s">
        <v>93350</v>
      </c>
      <c r="B32458" t="s">
        <v>93351</v>
      </c>
      <c r="C32458" t="s">
        <v>32</v>
      </c>
      <c r="E32458" s="1">
        <v>38540</v>
      </c>
      <c r="F32458">
        <v>75000000</v>
      </c>
      <c r="G32458" t="s">
        <v>93350</v>
      </c>
      <c r="H32458" t="s">
        <v>93352</v>
      </c>
      <c r="I32458" t="s">
        <v>93353</v>
      </c>
      <c r="J32458" t="s">
        <v>93354</v>
      </c>
      <c r="K32458" t="s">
        <v>168</v>
      </c>
      <c r="L32458" t="s">
        <v>53</v>
      </c>
      <c r="M32458" t="s">
        <v>652</v>
      </c>
      <c r="N32458" t="s">
        <v>653</v>
      </c>
      <c r="O32458" t="s">
        <v>1557</v>
      </c>
      <c r="P32458" s="1">
        <v>36526</v>
      </c>
      <c r="Q32458" t="s">
        <v>53</v>
      </c>
      <c r="R32458" t="s">
        <v>56</v>
      </c>
      <c r="S32458" t="s">
        <v>41</v>
      </c>
      <c r="T32458" t="s">
        <v>93110</v>
      </c>
      <c r="U32458" t="s">
        <v>93110</v>
      </c>
      <c r="V32458">
        <v>0</v>
      </c>
      <c r="W32458">
        <v>0</v>
      </c>
      <c r="X32458">
        <v>0</v>
      </c>
      <c r="Y32458">
        <v>0</v>
      </c>
      <c r="Z32458">
        <v>0</v>
      </c>
      <c r="AA32458">
        <v>0</v>
      </c>
      <c r="AB32458">
        <v>0</v>
      </c>
      <c r="AC32458">
        <v>0</v>
      </c>
      <c r="AD32458">
        <v>1</v>
      </c>
    </row>
    <row r="32459" spans="1:30" hidden="1" x14ac:dyDescent="0.3">
      <c r="A32459" t="s">
        <v>93350</v>
      </c>
      <c r="B32459" t="s">
        <v>93355</v>
      </c>
      <c r="C32459" t="s">
        <v>32</v>
      </c>
      <c r="D32459" t="s">
        <v>399</v>
      </c>
      <c r="E32459" s="1">
        <v>40029</v>
      </c>
      <c r="F32459">
        <v>100000000</v>
      </c>
      <c r="G32459" t="s">
        <v>93350</v>
      </c>
      <c r="H32459" t="s">
        <v>93352</v>
      </c>
      <c r="I32459" t="s">
        <v>93353</v>
      </c>
      <c r="J32459" t="s">
        <v>93354</v>
      </c>
      <c r="K32459" t="s">
        <v>168</v>
      </c>
      <c r="L32459" t="s">
        <v>53</v>
      </c>
      <c r="M32459" t="s">
        <v>652</v>
      </c>
      <c r="N32459" t="s">
        <v>653</v>
      </c>
      <c r="O32459" t="s">
        <v>1557</v>
      </c>
      <c r="P32459" s="1">
        <v>36526</v>
      </c>
      <c r="Q32459" t="s">
        <v>53</v>
      </c>
      <c r="R32459" t="s">
        <v>56</v>
      </c>
      <c r="S32459" t="s">
        <v>41</v>
      </c>
      <c r="T32459" t="s">
        <v>93110</v>
      </c>
      <c r="U32459" t="s">
        <v>93110</v>
      </c>
      <c r="V32459">
        <v>0</v>
      </c>
      <c r="W32459">
        <v>0</v>
      </c>
      <c r="X32459">
        <v>0</v>
      </c>
      <c r="Y32459">
        <v>0</v>
      </c>
      <c r="Z32459">
        <v>0</v>
      </c>
      <c r="AA32459">
        <v>0</v>
      </c>
      <c r="AB32459">
        <v>0</v>
      </c>
      <c r="AC32459">
        <v>0</v>
      </c>
      <c r="AD32459">
        <v>1</v>
      </c>
    </row>
    <row r="32460" spans="1:30" hidden="1" x14ac:dyDescent="0.3">
      <c r="A32460" t="s">
        <v>93356</v>
      </c>
      <c r="B32460" t="s">
        <v>93357</v>
      </c>
      <c r="C32460" t="s">
        <v>32</v>
      </c>
      <c r="E32460" s="1">
        <v>41913</v>
      </c>
      <c r="F32460">
        <v>1500000</v>
      </c>
      <c r="G32460" t="s">
        <v>93356</v>
      </c>
      <c r="H32460" t="s">
        <v>93358</v>
      </c>
      <c r="I32460" t="s">
        <v>93359</v>
      </c>
      <c r="J32460" t="s">
        <v>93360</v>
      </c>
      <c r="K32460" t="s">
        <v>37</v>
      </c>
      <c r="L32460" t="s">
        <v>53</v>
      </c>
      <c r="M32460" t="s">
        <v>2261</v>
      </c>
      <c r="N32460" t="s">
        <v>1091</v>
      </c>
      <c r="O32460" t="s">
        <v>93361</v>
      </c>
      <c r="Q32460" t="s">
        <v>53</v>
      </c>
      <c r="R32460" t="s">
        <v>56</v>
      </c>
      <c r="S32460" t="s">
        <v>41</v>
      </c>
      <c r="T32460" t="s">
        <v>93110</v>
      </c>
      <c r="U32460" t="s">
        <v>93110</v>
      </c>
      <c r="V32460">
        <v>0</v>
      </c>
      <c r="W32460">
        <v>0</v>
      </c>
      <c r="X32460">
        <v>0</v>
      </c>
      <c r="Y32460">
        <v>0</v>
      </c>
      <c r="Z32460">
        <v>0</v>
      </c>
      <c r="AA32460">
        <v>0</v>
      </c>
      <c r="AB32460">
        <v>0</v>
      </c>
      <c r="AC32460">
        <v>0</v>
      </c>
      <c r="AD32460">
        <v>1</v>
      </c>
    </row>
    <row r="32461" spans="1:30" hidden="1" x14ac:dyDescent="0.3">
      <c r="A32461" t="s">
        <v>93362</v>
      </c>
      <c r="B32461" t="s">
        <v>93363</v>
      </c>
      <c r="C32461" t="s">
        <v>32</v>
      </c>
      <c r="E32461" s="1">
        <v>38728</v>
      </c>
      <c r="F32461">
        <v>22000000</v>
      </c>
      <c r="G32461" t="s">
        <v>93362</v>
      </c>
      <c r="H32461" t="s">
        <v>93364</v>
      </c>
      <c r="I32461" t="s">
        <v>93365</v>
      </c>
      <c r="J32461" t="s">
        <v>93366</v>
      </c>
      <c r="K32461" t="s">
        <v>168</v>
      </c>
      <c r="L32461" t="s">
        <v>53</v>
      </c>
      <c r="M32461" t="s">
        <v>652</v>
      </c>
      <c r="N32461" t="s">
        <v>653</v>
      </c>
      <c r="O32461" t="s">
        <v>6283</v>
      </c>
      <c r="P32461" s="1">
        <v>35796</v>
      </c>
      <c r="Q32461" t="s">
        <v>53</v>
      </c>
      <c r="R32461" t="s">
        <v>56</v>
      </c>
      <c r="S32461" t="s">
        <v>41</v>
      </c>
      <c r="T32461" t="s">
        <v>93110</v>
      </c>
      <c r="U32461" t="s">
        <v>93110</v>
      </c>
      <c r="V32461">
        <v>0</v>
      </c>
      <c r="W32461">
        <v>0</v>
      </c>
      <c r="X32461">
        <v>0</v>
      </c>
      <c r="Y32461">
        <v>0</v>
      </c>
      <c r="Z32461">
        <v>0</v>
      </c>
      <c r="AA32461">
        <v>0</v>
      </c>
      <c r="AB32461">
        <v>0</v>
      </c>
      <c r="AC32461">
        <v>0</v>
      </c>
      <c r="AD32461">
        <v>1</v>
      </c>
    </row>
    <row r="32462" spans="1:30" hidden="1" x14ac:dyDescent="0.3">
      <c r="A32462" t="s">
        <v>93367</v>
      </c>
      <c r="B32462" t="s">
        <v>93368</v>
      </c>
      <c r="C32462" t="s">
        <v>32</v>
      </c>
      <c r="D32462" t="s">
        <v>399</v>
      </c>
      <c r="E32462" t="s">
        <v>214</v>
      </c>
      <c r="F32462">
        <v>50000000</v>
      </c>
      <c r="G32462" t="s">
        <v>93367</v>
      </c>
      <c r="H32462" t="s">
        <v>93369</v>
      </c>
      <c r="I32462" t="s">
        <v>93370</v>
      </c>
      <c r="J32462" t="s">
        <v>93371</v>
      </c>
      <c r="K32462" t="s">
        <v>168</v>
      </c>
      <c r="L32462" t="s">
        <v>53</v>
      </c>
      <c r="M32462" t="s">
        <v>643</v>
      </c>
      <c r="N32462" t="s">
        <v>644</v>
      </c>
      <c r="O32462" t="s">
        <v>644</v>
      </c>
      <c r="P32462" s="1">
        <v>37987</v>
      </c>
      <c r="Q32462" t="s">
        <v>53</v>
      </c>
      <c r="R32462" t="s">
        <v>56</v>
      </c>
      <c r="S32462" t="s">
        <v>41</v>
      </c>
      <c r="T32462" t="s">
        <v>93110</v>
      </c>
      <c r="U32462" t="s">
        <v>93110</v>
      </c>
      <c r="V32462">
        <v>0</v>
      </c>
      <c r="W32462">
        <v>0</v>
      </c>
      <c r="X32462">
        <v>0</v>
      </c>
      <c r="Y32462">
        <v>0</v>
      </c>
      <c r="Z32462">
        <v>0</v>
      </c>
      <c r="AA32462">
        <v>0</v>
      </c>
      <c r="AB32462">
        <v>0</v>
      </c>
      <c r="AC32462">
        <v>0</v>
      </c>
      <c r="AD32462">
        <v>1</v>
      </c>
    </row>
    <row r="32463" spans="1:30" hidden="1" x14ac:dyDescent="0.3">
      <c r="A32463" t="s">
        <v>93367</v>
      </c>
      <c r="B32463" t="s">
        <v>93372</v>
      </c>
      <c r="C32463" t="s">
        <v>32</v>
      </c>
      <c r="D32463" t="s">
        <v>33</v>
      </c>
      <c r="E32463" t="s">
        <v>15433</v>
      </c>
      <c r="F32463">
        <v>2000000</v>
      </c>
      <c r="G32463" t="s">
        <v>93367</v>
      </c>
      <c r="H32463" t="s">
        <v>93369</v>
      </c>
      <c r="I32463" t="s">
        <v>93370</v>
      </c>
      <c r="J32463" t="s">
        <v>93371</v>
      </c>
      <c r="K32463" t="s">
        <v>168</v>
      </c>
      <c r="L32463" t="s">
        <v>53</v>
      </c>
      <c r="M32463" t="s">
        <v>643</v>
      </c>
      <c r="N32463" t="s">
        <v>644</v>
      </c>
      <c r="O32463" t="s">
        <v>644</v>
      </c>
      <c r="P32463" s="1">
        <v>37987</v>
      </c>
      <c r="Q32463" t="s">
        <v>53</v>
      </c>
      <c r="R32463" t="s">
        <v>56</v>
      </c>
      <c r="S32463" t="s">
        <v>41</v>
      </c>
      <c r="T32463" t="s">
        <v>93110</v>
      </c>
      <c r="U32463" t="s">
        <v>93110</v>
      </c>
      <c r="V32463">
        <v>0</v>
      </c>
      <c r="W32463">
        <v>0</v>
      </c>
      <c r="X32463">
        <v>0</v>
      </c>
      <c r="Y32463">
        <v>0</v>
      </c>
      <c r="Z32463">
        <v>0</v>
      </c>
      <c r="AA32463">
        <v>0</v>
      </c>
      <c r="AB32463">
        <v>0</v>
      </c>
      <c r="AC32463">
        <v>0</v>
      </c>
      <c r="AD32463">
        <v>1</v>
      </c>
    </row>
    <row r="32464" spans="1:30" hidden="1" x14ac:dyDescent="0.3">
      <c r="A32464" t="s">
        <v>93367</v>
      </c>
      <c r="B32464" t="s">
        <v>93373</v>
      </c>
      <c r="C32464" t="s">
        <v>32</v>
      </c>
      <c r="D32464" t="s">
        <v>322</v>
      </c>
      <c r="E32464" s="1">
        <v>40789</v>
      </c>
      <c r="F32464">
        <v>20000000</v>
      </c>
      <c r="G32464" t="s">
        <v>93367</v>
      </c>
      <c r="H32464" t="s">
        <v>93369</v>
      </c>
      <c r="I32464" t="s">
        <v>93370</v>
      </c>
      <c r="J32464" t="s">
        <v>93371</v>
      </c>
      <c r="K32464" t="s">
        <v>168</v>
      </c>
      <c r="L32464" t="s">
        <v>53</v>
      </c>
      <c r="M32464" t="s">
        <v>643</v>
      </c>
      <c r="N32464" t="s">
        <v>644</v>
      </c>
      <c r="O32464" t="s">
        <v>644</v>
      </c>
      <c r="P32464" s="1">
        <v>37987</v>
      </c>
      <c r="Q32464" t="s">
        <v>53</v>
      </c>
      <c r="R32464" t="s">
        <v>56</v>
      </c>
      <c r="S32464" t="s">
        <v>41</v>
      </c>
      <c r="T32464" t="s">
        <v>93110</v>
      </c>
      <c r="U32464" t="s">
        <v>93110</v>
      </c>
      <c r="V32464">
        <v>0</v>
      </c>
      <c r="W32464">
        <v>0</v>
      </c>
      <c r="X32464">
        <v>0</v>
      </c>
      <c r="Y32464">
        <v>0</v>
      </c>
      <c r="Z32464">
        <v>0</v>
      </c>
      <c r="AA32464">
        <v>0</v>
      </c>
      <c r="AB32464">
        <v>0</v>
      </c>
      <c r="AC32464">
        <v>0</v>
      </c>
      <c r="AD32464">
        <v>1</v>
      </c>
    </row>
    <row r="32465" spans="1:30" hidden="1" x14ac:dyDescent="0.3">
      <c r="A32465" t="s">
        <v>93367</v>
      </c>
      <c r="B32465" t="s">
        <v>93374</v>
      </c>
      <c r="C32465" t="s">
        <v>32</v>
      </c>
      <c r="D32465" t="s">
        <v>50</v>
      </c>
      <c r="E32465" s="1">
        <v>39093</v>
      </c>
      <c r="F32465">
        <v>1100000</v>
      </c>
      <c r="G32465" t="s">
        <v>93367</v>
      </c>
      <c r="H32465" t="s">
        <v>93369</v>
      </c>
      <c r="I32465" t="s">
        <v>93370</v>
      </c>
      <c r="J32465" t="s">
        <v>93371</v>
      </c>
      <c r="K32465" t="s">
        <v>168</v>
      </c>
      <c r="L32465" t="s">
        <v>53</v>
      </c>
      <c r="M32465" t="s">
        <v>643</v>
      </c>
      <c r="N32465" t="s">
        <v>644</v>
      </c>
      <c r="O32465" t="s">
        <v>644</v>
      </c>
      <c r="P32465" s="1">
        <v>37987</v>
      </c>
      <c r="Q32465" t="s">
        <v>53</v>
      </c>
      <c r="R32465" t="s">
        <v>56</v>
      </c>
      <c r="S32465" t="s">
        <v>41</v>
      </c>
      <c r="T32465" t="s">
        <v>93110</v>
      </c>
      <c r="U32465" t="s">
        <v>93110</v>
      </c>
      <c r="V32465">
        <v>0</v>
      </c>
      <c r="W32465">
        <v>0</v>
      </c>
      <c r="X32465">
        <v>0</v>
      </c>
      <c r="Y32465">
        <v>0</v>
      </c>
      <c r="Z32465">
        <v>0</v>
      </c>
      <c r="AA32465">
        <v>0</v>
      </c>
      <c r="AB32465">
        <v>0</v>
      </c>
      <c r="AC32465">
        <v>0</v>
      </c>
      <c r="AD32465">
        <v>1</v>
      </c>
    </row>
    <row r="32466" spans="1:30" hidden="1" x14ac:dyDescent="0.3">
      <c r="A32466" t="s">
        <v>93367</v>
      </c>
      <c r="B32466" t="s">
        <v>93375</v>
      </c>
      <c r="C32466" t="s">
        <v>32</v>
      </c>
      <c r="D32466" t="s">
        <v>139</v>
      </c>
      <c r="E32466" s="1">
        <v>40432</v>
      </c>
      <c r="F32466">
        <v>11000000</v>
      </c>
      <c r="G32466" t="s">
        <v>93367</v>
      </c>
      <c r="H32466" t="s">
        <v>93369</v>
      </c>
      <c r="I32466" t="s">
        <v>93370</v>
      </c>
      <c r="J32466" t="s">
        <v>93371</v>
      </c>
      <c r="K32466" t="s">
        <v>168</v>
      </c>
      <c r="L32466" t="s">
        <v>53</v>
      </c>
      <c r="M32466" t="s">
        <v>643</v>
      </c>
      <c r="N32466" t="s">
        <v>644</v>
      </c>
      <c r="O32466" t="s">
        <v>644</v>
      </c>
      <c r="P32466" s="1">
        <v>37987</v>
      </c>
      <c r="Q32466" t="s">
        <v>53</v>
      </c>
      <c r="R32466" t="s">
        <v>56</v>
      </c>
      <c r="S32466" t="s">
        <v>41</v>
      </c>
      <c r="T32466" t="s">
        <v>93110</v>
      </c>
      <c r="U32466" t="s">
        <v>93110</v>
      </c>
      <c r="V32466">
        <v>0</v>
      </c>
      <c r="W32466">
        <v>0</v>
      </c>
      <c r="X32466">
        <v>0</v>
      </c>
      <c r="Y32466">
        <v>0</v>
      </c>
      <c r="Z32466">
        <v>0</v>
      </c>
      <c r="AA32466">
        <v>0</v>
      </c>
      <c r="AB32466">
        <v>0</v>
      </c>
      <c r="AC32466">
        <v>0</v>
      </c>
      <c r="AD32466">
        <v>1</v>
      </c>
    </row>
    <row r="32467" spans="1:30" hidden="1" x14ac:dyDescent="0.3">
      <c r="A32467" t="s">
        <v>93376</v>
      </c>
      <c r="B32467" t="s">
        <v>93377</v>
      </c>
      <c r="C32467" t="s">
        <v>32</v>
      </c>
      <c r="E32467" s="1">
        <v>41852</v>
      </c>
      <c r="F32467">
        <v>2160000</v>
      </c>
      <c r="G32467" t="s">
        <v>93376</v>
      </c>
      <c r="H32467" t="s">
        <v>93378</v>
      </c>
      <c r="J32467" t="s">
        <v>93316</v>
      </c>
      <c r="K32467" t="s">
        <v>37</v>
      </c>
      <c r="L32467" t="s">
        <v>53</v>
      </c>
      <c r="M32467" t="s">
        <v>73</v>
      </c>
      <c r="N32467" t="s">
        <v>74</v>
      </c>
      <c r="O32467" t="s">
        <v>75</v>
      </c>
      <c r="Q32467" t="s">
        <v>53</v>
      </c>
      <c r="R32467" t="s">
        <v>56</v>
      </c>
      <c r="S32467" t="s">
        <v>41</v>
      </c>
      <c r="T32467" t="s">
        <v>93110</v>
      </c>
      <c r="U32467" t="s">
        <v>93110</v>
      </c>
      <c r="V32467">
        <v>0</v>
      </c>
      <c r="W32467">
        <v>0</v>
      </c>
      <c r="X32467">
        <v>0</v>
      </c>
      <c r="Y32467">
        <v>0</v>
      </c>
      <c r="Z32467">
        <v>0</v>
      </c>
      <c r="AA32467">
        <v>0</v>
      </c>
      <c r="AB32467">
        <v>0</v>
      </c>
      <c r="AC32467">
        <v>0</v>
      </c>
      <c r="AD32467">
        <v>1</v>
      </c>
    </row>
    <row r="32468" spans="1:30" hidden="1" x14ac:dyDescent="0.3">
      <c r="A32468" t="s">
        <v>93379</v>
      </c>
      <c r="B32468" t="s">
        <v>93380</v>
      </c>
      <c r="C32468" t="s">
        <v>32</v>
      </c>
      <c r="D32468" t="s">
        <v>33</v>
      </c>
      <c r="E32468" t="s">
        <v>66072</v>
      </c>
      <c r="F32468">
        <v>16000000</v>
      </c>
      <c r="G32468" t="s">
        <v>93379</v>
      </c>
      <c r="H32468" t="s">
        <v>22237</v>
      </c>
      <c r="I32468" t="s">
        <v>93381</v>
      </c>
      <c r="J32468" t="s">
        <v>93382</v>
      </c>
      <c r="K32468" t="s">
        <v>72</v>
      </c>
      <c r="L32468" t="s">
        <v>53</v>
      </c>
      <c r="M32468" t="s">
        <v>209</v>
      </c>
      <c r="N32468" t="s">
        <v>801</v>
      </c>
      <c r="O32468" t="s">
        <v>801</v>
      </c>
      <c r="P32468" s="1">
        <v>35796</v>
      </c>
      <c r="Q32468" t="s">
        <v>53</v>
      </c>
      <c r="R32468" t="s">
        <v>56</v>
      </c>
      <c r="S32468" t="s">
        <v>41</v>
      </c>
      <c r="T32468" t="s">
        <v>93110</v>
      </c>
      <c r="U32468" t="s">
        <v>93110</v>
      </c>
      <c r="V32468">
        <v>0</v>
      </c>
      <c r="W32468">
        <v>0</v>
      </c>
      <c r="X32468">
        <v>0</v>
      </c>
      <c r="Y32468">
        <v>0</v>
      </c>
      <c r="Z32468">
        <v>0</v>
      </c>
      <c r="AA32468">
        <v>0</v>
      </c>
      <c r="AB32468">
        <v>0</v>
      </c>
      <c r="AC32468">
        <v>0</v>
      </c>
      <c r="AD32468">
        <v>1</v>
      </c>
    </row>
    <row r="32469" spans="1:30" hidden="1" x14ac:dyDescent="0.3">
      <c r="A32469" t="s">
        <v>93383</v>
      </c>
      <c r="B32469" t="s">
        <v>93384</v>
      </c>
      <c r="C32469" t="s">
        <v>32</v>
      </c>
      <c r="D32469" t="s">
        <v>33</v>
      </c>
      <c r="E32469" s="1">
        <v>42249</v>
      </c>
      <c r="F32469">
        <v>9000000</v>
      </c>
      <c r="G32469" t="s">
        <v>93383</v>
      </c>
      <c r="H32469" t="s">
        <v>93385</v>
      </c>
      <c r="I32469" t="s">
        <v>93386</v>
      </c>
      <c r="J32469" t="s">
        <v>93387</v>
      </c>
      <c r="K32469" t="s">
        <v>37</v>
      </c>
      <c r="L32469" t="s">
        <v>53</v>
      </c>
      <c r="M32469" t="s">
        <v>54</v>
      </c>
      <c r="N32469" t="s">
        <v>95</v>
      </c>
      <c r="O32469" t="s">
        <v>96</v>
      </c>
      <c r="P32469" s="1">
        <v>41702</v>
      </c>
      <c r="Q32469" t="s">
        <v>53</v>
      </c>
      <c r="R32469" t="s">
        <v>56</v>
      </c>
      <c r="S32469" t="s">
        <v>41</v>
      </c>
      <c r="T32469" t="s">
        <v>93110</v>
      </c>
      <c r="U32469" t="s">
        <v>93110</v>
      </c>
      <c r="V32469">
        <v>0</v>
      </c>
      <c r="W32469">
        <v>0</v>
      </c>
      <c r="X32469">
        <v>0</v>
      </c>
      <c r="Y32469">
        <v>0</v>
      </c>
      <c r="Z32469">
        <v>0</v>
      </c>
      <c r="AA32469">
        <v>0</v>
      </c>
      <c r="AB32469">
        <v>0</v>
      </c>
      <c r="AC32469">
        <v>0</v>
      </c>
      <c r="AD32469">
        <v>1</v>
      </c>
    </row>
    <row r="32470" spans="1:30" hidden="1" x14ac:dyDescent="0.3">
      <c r="A32470" t="s">
        <v>93388</v>
      </c>
      <c r="B32470" t="s">
        <v>93389</v>
      </c>
      <c r="C32470" t="s">
        <v>32</v>
      </c>
      <c r="D32470" t="s">
        <v>50</v>
      </c>
      <c r="E32470" s="1">
        <v>38720</v>
      </c>
      <c r="F32470">
        <v>8500000</v>
      </c>
      <c r="G32470" t="s">
        <v>93388</v>
      </c>
      <c r="H32470" t="s">
        <v>93390</v>
      </c>
      <c r="I32470" t="s">
        <v>93391</v>
      </c>
      <c r="J32470" t="s">
        <v>93392</v>
      </c>
      <c r="K32470" t="s">
        <v>72</v>
      </c>
      <c r="L32470" t="s">
        <v>53</v>
      </c>
      <c r="M32470" t="s">
        <v>54</v>
      </c>
      <c r="N32470" t="s">
        <v>95</v>
      </c>
      <c r="O32470" t="s">
        <v>96</v>
      </c>
      <c r="Q32470" t="s">
        <v>53</v>
      </c>
      <c r="R32470" t="s">
        <v>56</v>
      </c>
      <c r="S32470" t="s">
        <v>41</v>
      </c>
      <c r="T32470" t="s">
        <v>93110</v>
      </c>
      <c r="U32470" t="s">
        <v>93110</v>
      </c>
      <c r="V32470">
        <v>0</v>
      </c>
      <c r="W32470">
        <v>0</v>
      </c>
      <c r="X32470">
        <v>0</v>
      </c>
      <c r="Y32470">
        <v>0</v>
      </c>
      <c r="Z32470">
        <v>0</v>
      </c>
      <c r="AA32470">
        <v>0</v>
      </c>
      <c r="AB32470">
        <v>0</v>
      </c>
      <c r="AC32470">
        <v>0</v>
      </c>
      <c r="AD32470">
        <v>1</v>
      </c>
    </row>
    <row r="32471" spans="1:30" hidden="1" x14ac:dyDescent="0.3">
      <c r="A32471" t="s">
        <v>93393</v>
      </c>
      <c r="B32471" t="s">
        <v>93394</v>
      </c>
      <c r="C32471" t="s">
        <v>32</v>
      </c>
      <c r="D32471" t="s">
        <v>50</v>
      </c>
      <c r="E32471" t="s">
        <v>5767</v>
      </c>
      <c r="F32471">
        <v>5000000</v>
      </c>
      <c r="G32471" t="s">
        <v>93393</v>
      </c>
      <c r="H32471" t="s">
        <v>93395</v>
      </c>
      <c r="I32471" t="s">
        <v>93396</v>
      </c>
      <c r="J32471" t="s">
        <v>93397</v>
      </c>
      <c r="K32471" t="s">
        <v>72</v>
      </c>
      <c r="L32471" t="s">
        <v>53</v>
      </c>
      <c r="M32471" t="s">
        <v>54</v>
      </c>
      <c r="N32471" t="s">
        <v>95</v>
      </c>
      <c r="O32471" t="s">
        <v>1662</v>
      </c>
      <c r="P32471" s="1">
        <v>39814</v>
      </c>
      <c r="Q32471" t="s">
        <v>53</v>
      </c>
      <c r="R32471" t="s">
        <v>56</v>
      </c>
      <c r="S32471" t="s">
        <v>41</v>
      </c>
      <c r="T32471" t="s">
        <v>93110</v>
      </c>
      <c r="U32471" t="s">
        <v>93110</v>
      </c>
      <c r="V32471">
        <v>0</v>
      </c>
      <c r="W32471">
        <v>0</v>
      </c>
      <c r="X32471">
        <v>0</v>
      </c>
      <c r="Y32471">
        <v>0</v>
      </c>
      <c r="Z32471">
        <v>0</v>
      </c>
      <c r="AA32471">
        <v>0</v>
      </c>
      <c r="AB32471">
        <v>0</v>
      </c>
      <c r="AC32471">
        <v>0</v>
      </c>
      <c r="AD32471">
        <v>1</v>
      </c>
    </row>
    <row r="32472" spans="1:30" hidden="1" x14ac:dyDescent="0.3">
      <c r="A32472" t="s">
        <v>93393</v>
      </c>
      <c r="B32472" t="s">
        <v>93398</v>
      </c>
      <c r="C32472" t="s">
        <v>32</v>
      </c>
      <c r="E32472" t="s">
        <v>4032</v>
      </c>
      <c r="F32472">
        <v>1500000</v>
      </c>
      <c r="G32472" t="s">
        <v>93393</v>
      </c>
      <c r="H32472" t="s">
        <v>93395</v>
      </c>
      <c r="I32472" t="s">
        <v>93396</v>
      </c>
      <c r="J32472" t="s">
        <v>93397</v>
      </c>
      <c r="K32472" t="s">
        <v>72</v>
      </c>
      <c r="L32472" t="s">
        <v>53</v>
      </c>
      <c r="M32472" t="s">
        <v>54</v>
      </c>
      <c r="N32472" t="s">
        <v>95</v>
      </c>
      <c r="O32472" t="s">
        <v>1662</v>
      </c>
      <c r="P32472" s="1">
        <v>39814</v>
      </c>
      <c r="Q32472" t="s">
        <v>53</v>
      </c>
      <c r="R32472" t="s">
        <v>56</v>
      </c>
      <c r="S32472" t="s">
        <v>41</v>
      </c>
      <c r="T32472" t="s">
        <v>93110</v>
      </c>
      <c r="U32472" t="s">
        <v>93110</v>
      </c>
      <c r="V32472">
        <v>0</v>
      </c>
      <c r="W32472">
        <v>0</v>
      </c>
      <c r="X32472">
        <v>0</v>
      </c>
      <c r="Y32472">
        <v>0</v>
      </c>
      <c r="Z32472">
        <v>0</v>
      </c>
      <c r="AA32472">
        <v>0</v>
      </c>
      <c r="AB32472">
        <v>0</v>
      </c>
      <c r="AC32472">
        <v>0</v>
      </c>
      <c r="AD32472">
        <v>1</v>
      </c>
    </row>
    <row r="32473" spans="1:30" hidden="1" x14ac:dyDescent="0.3">
      <c r="A32473" t="s">
        <v>93399</v>
      </c>
      <c r="B32473" t="s">
        <v>93400</v>
      </c>
      <c r="C32473" t="s">
        <v>32</v>
      </c>
      <c r="D32473" t="s">
        <v>33</v>
      </c>
      <c r="E32473" s="1">
        <v>41617</v>
      </c>
      <c r="F32473">
        <v>10000000</v>
      </c>
      <c r="G32473" t="s">
        <v>93399</v>
      </c>
      <c r="H32473" t="s">
        <v>93401</v>
      </c>
      <c r="I32473" t="s">
        <v>93402</v>
      </c>
      <c r="J32473" t="s">
        <v>93167</v>
      </c>
      <c r="K32473" t="s">
        <v>37</v>
      </c>
      <c r="L32473" t="s">
        <v>53</v>
      </c>
      <c r="M32473" t="s">
        <v>54</v>
      </c>
      <c r="N32473" t="s">
        <v>95</v>
      </c>
      <c r="O32473" t="s">
        <v>96</v>
      </c>
      <c r="P32473" s="1">
        <v>39814</v>
      </c>
      <c r="Q32473" t="s">
        <v>53</v>
      </c>
      <c r="R32473" t="s">
        <v>56</v>
      </c>
      <c r="S32473" t="s">
        <v>41</v>
      </c>
      <c r="T32473" t="s">
        <v>93110</v>
      </c>
      <c r="U32473" t="s">
        <v>93110</v>
      </c>
      <c r="V32473">
        <v>0</v>
      </c>
      <c r="W32473">
        <v>0</v>
      </c>
      <c r="X32473">
        <v>0</v>
      </c>
      <c r="Y32473">
        <v>0</v>
      </c>
      <c r="Z32473">
        <v>0</v>
      </c>
      <c r="AA32473">
        <v>0</v>
      </c>
      <c r="AB32473">
        <v>0</v>
      </c>
      <c r="AC32473">
        <v>0</v>
      </c>
      <c r="AD32473">
        <v>1</v>
      </c>
    </row>
    <row r="32474" spans="1:30" hidden="1" x14ac:dyDescent="0.3">
      <c r="A32474" t="s">
        <v>93399</v>
      </c>
      <c r="B32474" t="s">
        <v>93403</v>
      </c>
      <c r="C32474" t="s">
        <v>32</v>
      </c>
      <c r="D32474" t="s">
        <v>50</v>
      </c>
      <c r="E32474" s="1">
        <v>40949</v>
      </c>
      <c r="F32474">
        <v>3000000</v>
      </c>
      <c r="G32474" t="s">
        <v>93399</v>
      </c>
      <c r="H32474" t="s">
        <v>93401</v>
      </c>
      <c r="I32474" t="s">
        <v>93402</v>
      </c>
      <c r="J32474" t="s">
        <v>93167</v>
      </c>
      <c r="K32474" t="s">
        <v>37</v>
      </c>
      <c r="L32474" t="s">
        <v>53</v>
      </c>
      <c r="M32474" t="s">
        <v>54</v>
      </c>
      <c r="N32474" t="s">
        <v>95</v>
      </c>
      <c r="O32474" t="s">
        <v>96</v>
      </c>
      <c r="P32474" s="1">
        <v>39814</v>
      </c>
      <c r="Q32474" t="s">
        <v>53</v>
      </c>
      <c r="R32474" t="s">
        <v>56</v>
      </c>
      <c r="S32474" t="s">
        <v>41</v>
      </c>
      <c r="T32474" t="s">
        <v>93110</v>
      </c>
      <c r="U32474" t="s">
        <v>93110</v>
      </c>
      <c r="V32474">
        <v>0</v>
      </c>
      <c r="W32474">
        <v>0</v>
      </c>
      <c r="X32474">
        <v>0</v>
      </c>
      <c r="Y32474">
        <v>0</v>
      </c>
      <c r="Z32474">
        <v>0</v>
      </c>
      <c r="AA32474">
        <v>0</v>
      </c>
      <c r="AB32474">
        <v>0</v>
      </c>
      <c r="AC32474">
        <v>0</v>
      </c>
      <c r="AD32474">
        <v>1</v>
      </c>
    </row>
    <row r="32475" spans="1:30" hidden="1" x14ac:dyDescent="0.3">
      <c r="A32475" t="s">
        <v>93404</v>
      </c>
      <c r="B32475" t="s">
        <v>93405</v>
      </c>
      <c r="C32475" t="s">
        <v>32</v>
      </c>
      <c r="E32475" s="1">
        <v>39602</v>
      </c>
      <c r="F32475">
        <v>5500000</v>
      </c>
      <c r="G32475" t="s">
        <v>93404</v>
      </c>
      <c r="H32475" t="s">
        <v>93406</v>
      </c>
      <c r="I32475" t="s">
        <v>93407</v>
      </c>
      <c r="J32475" t="s">
        <v>93408</v>
      </c>
      <c r="K32475" t="s">
        <v>37</v>
      </c>
      <c r="L32475" t="s">
        <v>53</v>
      </c>
      <c r="M32475" t="s">
        <v>2991</v>
      </c>
      <c r="N32475" t="s">
        <v>4954</v>
      </c>
      <c r="O32475" t="s">
        <v>4955</v>
      </c>
      <c r="P32475" s="1">
        <v>37257</v>
      </c>
      <c r="Q32475" t="s">
        <v>53</v>
      </c>
      <c r="R32475" t="s">
        <v>56</v>
      </c>
      <c r="S32475" t="s">
        <v>41</v>
      </c>
      <c r="T32475" t="s">
        <v>93110</v>
      </c>
      <c r="U32475" t="s">
        <v>93110</v>
      </c>
      <c r="V32475">
        <v>0</v>
      </c>
      <c r="W32475">
        <v>0</v>
      </c>
      <c r="X32475">
        <v>0</v>
      </c>
      <c r="Y32475">
        <v>0</v>
      </c>
      <c r="Z32475">
        <v>0</v>
      </c>
      <c r="AA32475">
        <v>0</v>
      </c>
      <c r="AB32475">
        <v>0</v>
      </c>
      <c r="AC32475">
        <v>0</v>
      </c>
      <c r="AD32475">
        <v>1</v>
      </c>
    </row>
    <row r="32476" spans="1:30" hidden="1" x14ac:dyDescent="0.3">
      <c r="A32476" t="s">
        <v>93409</v>
      </c>
      <c r="B32476" t="s">
        <v>93410</v>
      </c>
      <c r="C32476" t="s">
        <v>32</v>
      </c>
      <c r="D32476" t="s">
        <v>50</v>
      </c>
      <c r="E32476" s="1">
        <v>39390</v>
      </c>
      <c r="F32476">
        <v>8500000</v>
      </c>
      <c r="G32476" t="s">
        <v>93409</v>
      </c>
      <c r="H32476" t="s">
        <v>93411</v>
      </c>
      <c r="I32476" t="s">
        <v>93412</v>
      </c>
      <c r="J32476" t="s">
        <v>93413</v>
      </c>
      <c r="K32476" t="s">
        <v>37</v>
      </c>
      <c r="L32476" t="s">
        <v>53</v>
      </c>
      <c r="M32476" t="s">
        <v>150</v>
      </c>
      <c r="N32476" t="s">
        <v>151</v>
      </c>
      <c r="O32476" t="s">
        <v>63381</v>
      </c>
      <c r="Q32476" t="s">
        <v>53</v>
      </c>
      <c r="R32476" t="s">
        <v>56</v>
      </c>
      <c r="S32476" t="s">
        <v>41</v>
      </c>
      <c r="T32476" t="s">
        <v>93110</v>
      </c>
      <c r="U32476" t="s">
        <v>93110</v>
      </c>
      <c r="V32476">
        <v>0</v>
      </c>
      <c r="W32476">
        <v>0</v>
      </c>
      <c r="X32476">
        <v>0</v>
      </c>
      <c r="Y32476">
        <v>0</v>
      </c>
      <c r="Z32476">
        <v>0</v>
      </c>
      <c r="AA32476">
        <v>0</v>
      </c>
      <c r="AB32476">
        <v>0</v>
      </c>
      <c r="AC32476">
        <v>0</v>
      </c>
      <c r="AD32476">
        <v>1</v>
      </c>
    </row>
    <row r="32477" spans="1:30" hidden="1" x14ac:dyDescent="0.3">
      <c r="A32477" t="s">
        <v>93414</v>
      </c>
      <c r="B32477" t="s">
        <v>93415</v>
      </c>
      <c r="C32477" t="s">
        <v>32</v>
      </c>
      <c r="E32477" s="1">
        <v>41738</v>
      </c>
      <c r="F32477">
        <v>3000000</v>
      </c>
      <c r="G32477" t="s">
        <v>93414</v>
      </c>
      <c r="H32477" t="s">
        <v>93416</v>
      </c>
      <c r="I32477" t="s">
        <v>93417</v>
      </c>
      <c r="J32477" t="s">
        <v>93418</v>
      </c>
      <c r="K32477" t="s">
        <v>37</v>
      </c>
      <c r="L32477" t="s">
        <v>53</v>
      </c>
      <c r="M32477" t="s">
        <v>5663</v>
      </c>
      <c r="N32477" t="s">
        <v>7563</v>
      </c>
      <c r="O32477" t="s">
        <v>30876</v>
      </c>
      <c r="P32477" s="1">
        <v>40909</v>
      </c>
      <c r="Q32477" t="s">
        <v>53</v>
      </c>
      <c r="R32477" t="s">
        <v>56</v>
      </c>
      <c r="S32477" t="s">
        <v>41</v>
      </c>
      <c r="T32477" t="s">
        <v>93110</v>
      </c>
      <c r="U32477" t="s">
        <v>93110</v>
      </c>
      <c r="V32477">
        <v>0</v>
      </c>
      <c r="W32477">
        <v>0</v>
      </c>
      <c r="X32477">
        <v>0</v>
      </c>
      <c r="Y32477">
        <v>0</v>
      </c>
      <c r="Z32477">
        <v>0</v>
      </c>
      <c r="AA32477">
        <v>0</v>
      </c>
      <c r="AB32477">
        <v>0</v>
      </c>
      <c r="AC32477">
        <v>0</v>
      </c>
      <c r="AD32477">
        <v>1</v>
      </c>
    </row>
    <row r="32478" spans="1:30" hidden="1" x14ac:dyDescent="0.3">
      <c r="A32478" t="s">
        <v>93414</v>
      </c>
      <c r="B32478" t="s">
        <v>93419</v>
      </c>
      <c r="C32478" t="s">
        <v>32</v>
      </c>
      <c r="E32478" s="1">
        <v>41707</v>
      </c>
      <c r="F32478">
        <v>3000000</v>
      </c>
      <c r="G32478" t="s">
        <v>93414</v>
      </c>
      <c r="H32478" t="s">
        <v>93416</v>
      </c>
      <c r="I32478" t="s">
        <v>93417</v>
      </c>
      <c r="J32478" t="s">
        <v>93418</v>
      </c>
      <c r="K32478" t="s">
        <v>37</v>
      </c>
      <c r="L32478" t="s">
        <v>53</v>
      </c>
      <c r="M32478" t="s">
        <v>5663</v>
      </c>
      <c r="N32478" t="s">
        <v>7563</v>
      </c>
      <c r="O32478" t="s">
        <v>30876</v>
      </c>
      <c r="P32478" s="1">
        <v>40909</v>
      </c>
      <c r="Q32478" t="s">
        <v>53</v>
      </c>
      <c r="R32478" t="s">
        <v>56</v>
      </c>
      <c r="S32478" t="s">
        <v>41</v>
      </c>
      <c r="T32478" t="s">
        <v>93110</v>
      </c>
      <c r="U32478" t="s">
        <v>93110</v>
      </c>
      <c r="V32478">
        <v>0</v>
      </c>
      <c r="W32478">
        <v>0</v>
      </c>
      <c r="X32478">
        <v>0</v>
      </c>
      <c r="Y32478">
        <v>0</v>
      </c>
      <c r="Z32478">
        <v>0</v>
      </c>
      <c r="AA32478">
        <v>0</v>
      </c>
      <c r="AB32478">
        <v>0</v>
      </c>
      <c r="AC32478">
        <v>0</v>
      </c>
      <c r="AD32478">
        <v>1</v>
      </c>
    </row>
    <row r="32479" spans="1:30" hidden="1" x14ac:dyDescent="0.3">
      <c r="A32479" t="s">
        <v>93414</v>
      </c>
      <c r="B32479" t="s">
        <v>93420</v>
      </c>
      <c r="C32479" t="s">
        <v>32</v>
      </c>
      <c r="E32479" s="1">
        <v>42226</v>
      </c>
      <c r="F32479">
        <v>5000000</v>
      </c>
      <c r="G32479" t="s">
        <v>93414</v>
      </c>
      <c r="H32479" t="s">
        <v>93416</v>
      </c>
      <c r="I32479" t="s">
        <v>93417</v>
      </c>
      <c r="J32479" t="s">
        <v>93418</v>
      </c>
      <c r="K32479" t="s">
        <v>37</v>
      </c>
      <c r="L32479" t="s">
        <v>53</v>
      </c>
      <c r="M32479" t="s">
        <v>5663</v>
      </c>
      <c r="N32479" t="s">
        <v>7563</v>
      </c>
      <c r="O32479" t="s">
        <v>30876</v>
      </c>
      <c r="P32479" s="1">
        <v>40909</v>
      </c>
      <c r="Q32479" t="s">
        <v>53</v>
      </c>
      <c r="R32479" t="s">
        <v>56</v>
      </c>
      <c r="S32479" t="s">
        <v>41</v>
      </c>
      <c r="T32479" t="s">
        <v>93110</v>
      </c>
      <c r="U32479" t="s">
        <v>93110</v>
      </c>
      <c r="V32479">
        <v>0</v>
      </c>
      <c r="W32479">
        <v>0</v>
      </c>
      <c r="X32479">
        <v>0</v>
      </c>
      <c r="Y32479">
        <v>0</v>
      </c>
      <c r="Z32479">
        <v>0</v>
      </c>
      <c r="AA32479">
        <v>0</v>
      </c>
      <c r="AB32479">
        <v>0</v>
      </c>
      <c r="AC32479">
        <v>0</v>
      </c>
      <c r="AD32479">
        <v>1</v>
      </c>
    </row>
    <row r="32480" spans="1:30" hidden="1" x14ac:dyDescent="0.3">
      <c r="A32480" t="s">
        <v>93414</v>
      </c>
      <c r="B32480" t="s">
        <v>93421</v>
      </c>
      <c r="C32480" t="s">
        <v>32</v>
      </c>
      <c r="E32480" t="s">
        <v>10784</v>
      </c>
      <c r="F32480">
        <v>1150000</v>
      </c>
      <c r="G32480" t="s">
        <v>93414</v>
      </c>
      <c r="H32480" t="s">
        <v>93416</v>
      </c>
      <c r="I32480" t="s">
        <v>93417</v>
      </c>
      <c r="J32480" t="s">
        <v>93418</v>
      </c>
      <c r="K32480" t="s">
        <v>37</v>
      </c>
      <c r="L32480" t="s">
        <v>53</v>
      </c>
      <c r="M32480" t="s">
        <v>5663</v>
      </c>
      <c r="N32480" t="s">
        <v>7563</v>
      </c>
      <c r="O32480" t="s">
        <v>30876</v>
      </c>
      <c r="P32480" s="1">
        <v>40909</v>
      </c>
      <c r="Q32480" t="s">
        <v>53</v>
      </c>
      <c r="R32480" t="s">
        <v>56</v>
      </c>
      <c r="S32480" t="s">
        <v>41</v>
      </c>
      <c r="T32480" t="s">
        <v>93110</v>
      </c>
      <c r="U32480" t="s">
        <v>93110</v>
      </c>
      <c r="V32480">
        <v>0</v>
      </c>
      <c r="W32480">
        <v>0</v>
      </c>
      <c r="X32480">
        <v>0</v>
      </c>
      <c r="Y32480">
        <v>0</v>
      </c>
      <c r="Z32480">
        <v>0</v>
      </c>
      <c r="AA32480">
        <v>0</v>
      </c>
      <c r="AB32480">
        <v>0</v>
      </c>
      <c r="AC32480">
        <v>0</v>
      </c>
      <c r="AD32480">
        <v>1</v>
      </c>
    </row>
    <row r="32481" spans="1:30" hidden="1" x14ac:dyDescent="0.3">
      <c r="A32481" t="s">
        <v>93422</v>
      </c>
      <c r="B32481" t="s">
        <v>93423</v>
      </c>
      <c r="C32481" t="s">
        <v>32</v>
      </c>
      <c r="E32481" s="1">
        <v>37014</v>
      </c>
      <c r="F32481">
        <v>35000000</v>
      </c>
      <c r="G32481" t="s">
        <v>93422</v>
      </c>
      <c r="H32481" t="s">
        <v>93424</v>
      </c>
      <c r="I32481" t="s">
        <v>93425</v>
      </c>
      <c r="J32481" t="s">
        <v>93110</v>
      </c>
      <c r="K32481" t="s">
        <v>37</v>
      </c>
      <c r="L32481" t="s">
        <v>53</v>
      </c>
      <c r="M32481" t="s">
        <v>54</v>
      </c>
      <c r="N32481" t="s">
        <v>95</v>
      </c>
      <c r="O32481" t="s">
        <v>174</v>
      </c>
      <c r="P32481" s="1">
        <v>35796</v>
      </c>
      <c r="Q32481" t="s">
        <v>53</v>
      </c>
      <c r="R32481" t="s">
        <v>56</v>
      </c>
      <c r="S32481" t="s">
        <v>41</v>
      </c>
      <c r="T32481" t="s">
        <v>93110</v>
      </c>
      <c r="U32481" t="s">
        <v>93110</v>
      </c>
      <c r="V32481">
        <v>0</v>
      </c>
      <c r="W32481">
        <v>0</v>
      </c>
      <c r="X32481">
        <v>0</v>
      </c>
      <c r="Y32481">
        <v>0</v>
      </c>
      <c r="Z32481">
        <v>0</v>
      </c>
      <c r="AA32481">
        <v>0</v>
      </c>
      <c r="AB32481">
        <v>0</v>
      </c>
      <c r="AC32481">
        <v>0</v>
      </c>
      <c r="AD32481">
        <v>1</v>
      </c>
    </row>
    <row r="32482" spans="1:30" hidden="1" x14ac:dyDescent="0.3">
      <c r="A32482" t="s">
        <v>93422</v>
      </c>
      <c r="B32482" t="s">
        <v>93426</v>
      </c>
      <c r="C32482" t="s">
        <v>32</v>
      </c>
      <c r="E32482" s="1">
        <v>36445</v>
      </c>
      <c r="F32482">
        <v>8500000</v>
      </c>
      <c r="G32482" t="s">
        <v>93422</v>
      </c>
      <c r="H32482" t="s">
        <v>93424</v>
      </c>
      <c r="I32482" t="s">
        <v>93425</v>
      </c>
      <c r="J32482" t="s">
        <v>93110</v>
      </c>
      <c r="K32482" t="s">
        <v>37</v>
      </c>
      <c r="L32482" t="s">
        <v>53</v>
      </c>
      <c r="M32482" t="s">
        <v>54</v>
      </c>
      <c r="N32482" t="s">
        <v>95</v>
      </c>
      <c r="O32482" t="s">
        <v>174</v>
      </c>
      <c r="P32482" s="1">
        <v>35796</v>
      </c>
      <c r="Q32482" t="s">
        <v>53</v>
      </c>
      <c r="R32482" t="s">
        <v>56</v>
      </c>
      <c r="S32482" t="s">
        <v>41</v>
      </c>
      <c r="T32482" t="s">
        <v>93110</v>
      </c>
      <c r="U32482" t="s">
        <v>93110</v>
      </c>
      <c r="V32482">
        <v>0</v>
      </c>
      <c r="W32482">
        <v>0</v>
      </c>
      <c r="X32482">
        <v>0</v>
      </c>
      <c r="Y32482">
        <v>0</v>
      </c>
      <c r="Z32482">
        <v>0</v>
      </c>
      <c r="AA32482">
        <v>0</v>
      </c>
      <c r="AB32482">
        <v>0</v>
      </c>
      <c r="AC32482">
        <v>0</v>
      </c>
      <c r="AD32482">
        <v>1</v>
      </c>
    </row>
    <row r="32483" spans="1:30" hidden="1" x14ac:dyDescent="0.3">
      <c r="A32483" t="s">
        <v>93427</v>
      </c>
      <c r="B32483" t="s">
        <v>93428</v>
      </c>
      <c r="C32483" t="s">
        <v>32</v>
      </c>
      <c r="D32483" t="s">
        <v>322</v>
      </c>
      <c r="E32483" s="1">
        <v>39815</v>
      </c>
      <c r="F32483">
        <v>6800000</v>
      </c>
      <c r="G32483" t="s">
        <v>93427</v>
      </c>
      <c r="H32483" t="s">
        <v>93429</v>
      </c>
      <c r="I32483" t="s">
        <v>93430</v>
      </c>
      <c r="J32483" t="s">
        <v>93431</v>
      </c>
      <c r="K32483" t="s">
        <v>37</v>
      </c>
      <c r="L32483" t="s">
        <v>53</v>
      </c>
      <c r="M32483" t="s">
        <v>101</v>
      </c>
      <c r="N32483" t="s">
        <v>102</v>
      </c>
      <c r="O32483" t="s">
        <v>103</v>
      </c>
      <c r="Q32483" t="s">
        <v>53</v>
      </c>
      <c r="R32483" t="s">
        <v>56</v>
      </c>
      <c r="S32483" t="s">
        <v>41</v>
      </c>
      <c r="T32483" t="s">
        <v>93110</v>
      </c>
      <c r="U32483" t="s">
        <v>93110</v>
      </c>
      <c r="V32483">
        <v>0</v>
      </c>
      <c r="W32483">
        <v>0</v>
      </c>
      <c r="X32483">
        <v>0</v>
      </c>
      <c r="Y32483">
        <v>0</v>
      </c>
      <c r="Z32483">
        <v>0</v>
      </c>
      <c r="AA32483">
        <v>0</v>
      </c>
      <c r="AB32483">
        <v>0</v>
      </c>
      <c r="AC32483">
        <v>0</v>
      </c>
      <c r="AD32483">
        <v>1</v>
      </c>
    </row>
    <row r="32484" spans="1:30" hidden="1" x14ac:dyDescent="0.3">
      <c r="A32484" t="s">
        <v>93432</v>
      </c>
      <c r="B32484" t="s">
        <v>93433</v>
      </c>
      <c r="C32484" t="s">
        <v>32</v>
      </c>
      <c r="E32484" t="s">
        <v>22683</v>
      </c>
      <c r="F32484">
        <v>1653163</v>
      </c>
      <c r="G32484" t="s">
        <v>93432</v>
      </c>
      <c r="H32484" t="s">
        <v>93434</v>
      </c>
      <c r="J32484" t="s">
        <v>93212</v>
      </c>
      <c r="K32484" t="s">
        <v>109</v>
      </c>
      <c r="L32484" t="s">
        <v>53</v>
      </c>
      <c r="M32484" t="s">
        <v>2549</v>
      </c>
      <c r="N32484" t="s">
        <v>2550</v>
      </c>
      <c r="O32484" t="s">
        <v>2550</v>
      </c>
      <c r="Q32484" t="s">
        <v>53</v>
      </c>
      <c r="R32484" t="s">
        <v>56</v>
      </c>
      <c r="S32484" t="s">
        <v>41</v>
      </c>
      <c r="T32484" t="s">
        <v>93110</v>
      </c>
      <c r="U32484" t="s">
        <v>93110</v>
      </c>
      <c r="V32484">
        <v>0</v>
      </c>
      <c r="W32484">
        <v>0</v>
      </c>
      <c r="X32484">
        <v>0</v>
      </c>
      <c r="Y32484">
        <v>0</v>
      </c>
      <c r="Z32484">
        <v>0</v>
      </c>
      <c r="AA32484">
        <v>0</v>
      </c>
      <c r="AB32484">
        <v>0</v>
      </c>
      <c r="AC32484">
        <v>0</v>
      </c>
      <c r="AD32484">
        <v>1</v>
      </c>
    </row>
    <row r="32485" spans="1:30" hidden="1" x14ac:dyDescent="0.3">
      <c r="A32485" t="s">
        <v>93435</v>
      </c>
      <c r="B32485" t="s">
        <v>93436</v>
      </c>
      <c r="C32485" t="s">
        <v>32</v>
      </c>
      <c r="E32485" t="s">
        <v>10437</v>
      </c>
      <c r="F32485">
        <v>250000</v>
      </c>
      <c r="G32485" t="s">
        <v>93435</v>
      </c>
      <c r="H32485" t="s">
        <v>93437</v>
      </c>
      <c r="J32485" t="s">
        <v>93360</v>
      </c>
      <c r="K32485" t="s">
        <v>37</v>
      </c>
      <c r="L32485" t="s">
        <v>53</v>
      </c>
      <c r="M32485" t="s">
        <v>717</v>
      </c>
      <c r="N32485" t="s">
        <v>21990</v>
      </c>
      <c r="O32485" t="s">
        <v>21990</v>
      </c>
      <c r="Q32485" t="s">
        <v>53</v>
      </c>
      <c r="R32485" t="s">
        <v>56</v>
      </c>
      <c r="S32485" t="s">
        <v>41</v>
      </c>
      <c r="T32485" t="s">
        <v>93110</v>
      </c>
      <c r="U32485" t="s">
        <v>93110</v>
      </c>
      <c r="V32485">
        <v>0</v>
      </c>
      <c r="W32485">
        <v>0</v>
      </c>
      <c r="X32485">
        <v>0</v>
      </c>
      <c r="Y32485">
        <v>0</v>
      </c>
      <c r="Z32485">
        <v>0</v>
      </c>
      <c r="AA32485">
        <v>0</v>
      </c>
      <c r="AB32485">
        <v>0</v>
      </c>
      <c r="AC32485">
        <v>0</v>
      </c>
      <c r="AD32485">
        <v>1</v>
      </c>
    </row>
    <row r="32486" spans="1:30" hidden="1" x14ac:dyDescent="0.3">
      <c r="A32486" t="s">
        <v>93438</v>
      </c>
      <c r="B32486" t="s">
        <v>93439</v>
      </c>
      <c r="C32486" t="s">
        <v>32</v>
      </c>
      <c r="E32486" t="s">
        <v>6238</v>
      </c>
      <c r="F32486">
        <v>12000000</v>
      </c>
      <c r="G32486" t="s">
        <v>93438</v>
      </c>
      <c r="H32486" t="s">
        <v>93440</v>
      </c>
      <c r="I32486" t="s">
        <v>93441</v>
      </c>
      <c r="J32486" t="s">
        <v>93442</v>
      </c>
      <c r="K32486" t="s">
        <v>72</v>
      </c>
      <c r="L32486" t="s">
        <v>53</v>
      </c>
      <c r="M32486" t="s">
        <v>54</v>
      </c>
      <c r="N32486" t="s">
        <v>939</v>
      </c>
      <c r="O32486" t="s">
        <v>1232</v>
      </c>
      <c r="P32486" s="1">
        <v>37987</v>
      </c>
      <c r="Q32486" t="s">
        <v>53</v>
      </c>
      <c r="R32486" t="s">
        <v>56</v>
      </c>
      <c r="S32486" t="s">
        <v>41</v>
      </c>
      <c r="T32486" t="s">
        <v>93110</v>
      </c>
      <c r="U32486" t="s">
        <v>93110</v>
      </c>
      <c r="V32486">
        <v>0</v>
      </c>
      <c r="W32486">
        <v>0</v>
      </c>
      <c r="X32486">
        <v>0</v>
      </c>
      <c r="Y32486">
        <v>0</v>
      </c>
      <c r="Z32486">
        <v>0</v>
      </c>
      <c r="AA32486">
        <v>0</v>
      </c>
      <c r="AB32486">
        <v>0</v>
      </c>
      <c r="AC32486">
        <v>0</v>
      </c>
      <c r="AD32486">
        <v>1</v>
      </c>
    </row>
    <row r="32487" spans="1:30" hidden="1" x14ac:dyDescent="0.3">
      <c r="A32487" t="s">
        <v>93443</v>
      </c>
      <c r="B32487" t="s">
        <v>93444</v>
      </c>
      <c r="C32487" t="s">
        <v>32</v>
      </c>
      <c r="E32487" s="1">
        <v>40433</v>
      </c>
      <c r="F32487">
        <v>7926732</v>
      </c>
      <c r="G32487" t="s">
        <v>93443</v>
      </c>
      <c r="H32487" t="s">
        <v>93445</v>
      </c>
      <c r="I32487" t="s">
        <v>93446</v>
      </c>
      <c r="J32487" t="s">
        <v>93110</v>
      </c>
      <c r="K32487" t="s">
        <v>168</v>
      </c>
      <c r="L32487" t="s">
        <v>53</v>
      </c>
      <c r="M32487" t="s">
        <v>732</v>
      </c>
      <c r="N32487" t="s">
        <v>102</v>
      </c>
      <c r="O32487" t="s">
        <v>4872</v>
      </c>
      <c r="P32487" s="1">
        <v>27395</v>
      </c>
      <c r="Q32487" t="s">
        <v>53</v>
      </c>
      <c r="R32487" t="s">
        <v>56</v>
      </c>
      <c r="S32487" t="s">
        <v>41</v>
      </c>
      <c r="T32487" t="s">
        <v>93110</v>
      </c>
      <c r="U32487" t="s">
        <v>93110</v>
      </c>
      <c r="V32487">
        <v>0</v>
      </c>
      <c r="W32487">
        <v>0</v>
      </c>
      <c r="X32487">
        <v>0</v>
      </c>
      <c r="Y32487">
        <v>0</v>
      </c>
      <c r="Z32487">
        <v>0</v>
      </c>
      <c r="AA32487">
        <v>0</v>
      </c>
      <c r="AB32487">
        <v>0</v>
      </c>
      <c r="AC32487">
        <v>0</v>
      </c>
      <c r="AD32487">
        <v>1</v>
      </c>
    </row>
    <row r="32488" spans="1:30" hidden="1" x14ac:dyDescent="0.3">
      <c r="A32488" t="s">
        <v>93447</v>
      </c>
      <c r="B32488" t="s">
        <v>93448</v>
      </c>
      <c r="C32488" t="s">
        <v>32</v>
      </c>
      <c r="E32488" t="s">
        <v>3038</v>
      </c>
      <c r="F32488">
        <v>4500000</v>
      </c>
      <c r="G32488" t="s">
        <v>93447</v>
      </c>
      <c r="H32488" t="s">
        <v>93449</v>
      </c>
      <c r="J32488" t="s">
        <v>93110</v>
      </c>
      <c r="K32488" t="s">
        <v>37</v>
      </c>
      <c r="L32488" t="s">
        <v>53</v>
      </c>
      <c r="M32488" t="s">
        <v>2823</v>
      </c>
      <c r="N32488" t="s">
        <v>2824</v>
      </c>
      <c r="O32488" t="s">
        <v>4510</v>
      </c>
      <c r="P32488" s="1">
        <v>31048</v>
      </c>
      <c r="Q32488" t="s">
        <v>53</v>
      </c>
      <c r="R32488" t="s">
        <v>56</v>
      </c>
      <c r="S32488" t="s">
        <v>41</v>
      </c>
      <c r="T32488" t="s">
        <v>93110</v>
      </c>
      <c r="U32488" t="s">
        <v>93110</v>
      </c>
      <c r="V32488">
        <v>0</v>
      </c>
      <c r="W32488">
        <v>0</v>
      </c>
      <c r="X32488">
        <v>0</v>
      </c>
      <c r="Y32488">
        <v>0</v>
      </c>
      <c r="Z32488">
        <v>0</v>
      </c>
      <c r="AA32488">
        <v>0</v>
      </c>
      <c r="AB32488">
        <v>0</v>
      </c>
      <c r="AC32488">
        <v>0</v>
      </c>
      <c r="AD32488">
        <v>1</v>
      </c>
    </row>
    <row r="32489" spans="1:30" hidden="1" x14ac:dyDescent="0.3">
      <c r="A32489" t="s">
        <v>93450</v>
      </c>
      <c r="B32489" t="s">
        <v>93451</v>
      </c>
      <c r="C32489" t="s">
        <v>32</v>
      </c>
      <c r="E32489" t="s">
        <v>2769</v>
      </c>
      <c r="F32489">
        <v>8000000</v>
      </c>
      <c r="G32489" t="s">
        <v>93450</v>
      </c>
      <c r="H32489" t="s">
        <v>93452</v>
      </c>
      <c r="I32489" t="s">
        <v>93453</v>
      </c>
      <c r="J32489" t="s">
        <v>93454</v>
      </c>
      <c r="K32489" t="s">
        <v>37</v>
      </c>
      <c r="L32489" t="s">
        <v>53</v>
      </c>
      <c r="M32489" t="s">
        <v>679</v>
      </c>
      <c r="N32489" t="s">
        <v>680</v>
      </c>
      <c r="O32489" t="s">
        <v>681</v>
      </c>
      <c r="P32489" s="1">
        <v>36526</v>
      </c>
      <c r="Q32489" t="s">
        <v>53</v>
      </c>
      <c r="R32489" t="s">
        <v>56</v>
      </c>
      <c r="S32489" t="s">
        <v>41</v>
      </c>
      <c r="T32489" t="s">
        <v>93110</v>
      </c>
      <c r="U32489" t="s">
        <v>93110</v>
      </c>
      <c r="V32489">
        <v>0</v>
      </c>
      <c r="W32489">
        <v>0</v>
      </c>
      <c r="X32489">
        <v>0</v>
      </c>
      <c r="Y32489">
        <v>0</v>
      </c>
      <c r="Z32489">
        <v>0</v>
      </c>
      <c r="AA32489">
        <v>0</v>
      </c>
      <c r="AB32489">
        <v>0</v>
      </c>
      <c r="AC32489">
        <v>0</v>
      </c>
      <c r="AD32489">
        <v>1</v>
      </c>
    </row>
    <row r="32490" spans="1:30" hidden="1" x14ac:dyDescent="0.3">
      <c r="A32490" t="s">
        <v>93455</v>
      </c>
      <c r="B32490" t="s">
        <v>93456</v>
      </c>
      <c r="C32490" t="s">
        <v>32</v>
      </c>
      <c r="D32490" t="s">
        <v>33</v>
      </c>
      <c r="E32490" t="s">
        <v>26216</v>
      </c>
      <c r="F32490">
        <v>16250000</v>
      </c>
      <c r="G32490" t="s">
        <v>93455</v>
      </c>
      <c r="H32490" t="s">
        <v>93457</v>
      </c>
      <c r="J32490" t="s">
        <v>93458</v>
      </c>
      <c r="K32490" t="s">
        <v>37</v>
      </c>
      <c r="L32490" t="s">
        <v>53</v>
      </c>
      <c r="M32490" t="s">
        <v>150</v>
      </c>
      <c r="N32490" t="s">
        <v>151</v>
      </c>
      <c r="O32490" t="s">
        <v>10982</v>
      </c>
      <c r="Q32490" t="s">
        <v>53</v>
      </c>
      <c r="R32490" t="s">
        <v>56</v>
      </c>
      <c r="S32490" t="s">
        <v>41</v>
      </c>
      <c r="T32490" t="s">
        <v>93110</v>
      </c>
      <c r="U32490" t="s">
        <v>93110</v>
      </c>
      <c r="V32490">
        <v>0</v>
      </c>
      <c r="W32490">
        <v>0</v>
      </c>
      <c r="X32490">
        <v>0</v>
      </c>
      <c r="Y32490">
        <v>0</v>
      </c>
      <c r="Z32490">
        <v>0</v>
      </c>
      <c r="AA32490">
        <v>0</v>
      </c>
      <c r="AB32490">
        <v>0</v>
      </c>
      <c r="AC32490">
        <v>0</v>
      </c>
      <c r="AD32490">
        <v>1</v>
      </c>
    </row>
    <row r="32491" spans="1:30" hidden="1" x14ac:dyDescent="0.3">
      <c r="A32491" t="s">
        <v>93459</v>
      </c>
      <c r="B32491" t="s">
        <v>93460</v>
      </c>
      <c r="C32491" t="s">
        <v>32</v>
      </c>
      <c r="D32491" t="s">
        <v>399</v>
      </c>
      <c r="E32491" t="s">
        <v>4784</v>
      </c>
      <c r="F32491">
        <v>3300000</v>
      </c>
      <c r="G32491" t="s">
        <v>93459</v>
      </c>
      <c r="H32491" t="s">
        <v>93461</v>
      </c>
      <c r="I32491" t="s">
        <v>93462</v>
      </c>
      <c r="J32491" t="s">
        <v>93463</v>
      </c>
      <c r="K32491" t="s">
        <v>37</v>
      </c>
      <c r="L32491" t="s">
        <v>53</v>
      </c>
      <c r="M32491" t="s">
        <v>54</v>
      </c>
      <c r="N32491" t="s">
        <v>95</v>
      </c>
      <c r="O32491" t="s">
        <v>96</v>
      </c>
      <c r="P32491" s="1">
        <v>35796</v>
      </c>
      <c r="Q32491" t="s">
        <v>53</v>
      </c>
      <c r="R32491" t="s">
        <v>56</v>
      </c>
      <c r="S32491" t="s">
        <v>41</v>
      </c>
      <c r="T32491" t="s">
        <v>93110</v>
      </c>
      <c r="U32491" t="s">
        <v>93110</v>
      </c>
      <c r="V32491">
        <v>0</v>
      </c>
      <c r="W32491">
        <v>0</v>
      </c>
      <c r="X32491">
        <v>0</v>
      </c>
      <c r="Y32491">
        <v>0</v>
      </c>
      <c r="Z32491">
        <v>0</v>
      </c>
      <c r="AA32491">
        <v>0</v>
      </c>
      <c r="AB32491">
        <v>0</v>
      </c>
      <c r="AC32491">
        <v>0</v>
      </c>
      <c r="AD32491">
        <v>1</v>
      </c>
    </row>
    <row r="32492" spans="1:30" hidden="1" x14ac:dyDescent="0.3">
      <c r="A32492" t="s">
        <v>93459</v>
      </c>
      <c r="B32492" t="s">
        <v>93464</v>
      </c>
      <c r="C32492" t="s">
        <v>32</v>
      </c>
      <c r="E32492" s="1">
        <v>39634</v>
      </c>
      <c r="F32492">
        <v>8000000</v>
      </c>
      <c r="G32492" t="s">
        <v>93459</v>
      </c>
      <c r="H32492" t="s">
        <v>93461</v>
      </c>
      <c r="I32492" t="s">
        <v>93462</v>
      </c>
      <c r="J32492" t="s">
        <v>93463</v>
      </c>
      <c r="K32492" t="s">
        <v>37</v>
      </c>
      <c r="L32492" t="s">
        <v>53</v>
      </c>
      <c r="M32492" t="s">
        <v>54</v>
      </c>
      <c r="N32492" t="s">
        <v>95</v>
      </c>
      <c r="O32492" t="s">
        <v>96</v>
      </c>
      <c r="P32492" s="1">
        <v>35796</v>
      </c>
      <c r="Q32492" t="s">
        <v>53</v>
      </c>
      <c r="R32492" t="s">
        <v>56</v>
      </c>
      <c r="S32492" t="s">
        <v>41</v>
      </c>
      <c r="T32492" t="s">
        <v>93110</v>
      </c>
      <c r="U32492" t="s">
        <v>93110</v>
      </c>
      <c r="V32492">
        <v>0</v>
      </c>
      <c r="W32492">
        <v>0</v>
      </c>
      <c r="X32492">
        <v>0</v>
      </c>
      <c r="Y32492">
        <v>0</v>
      </c>
      <c r="Z32492">
        <v>0</v>
      </c>
      <c r="AA32492">
        <v>0</v>
      </c>
      <c r="AB32492">
        <v>0</v>
      </c>
      <c r="AC32492">
        <v>0</v>
      </c>
      <c r="AD32492">
        <v>1</v>
      </c>
    </row>
    <row r="32493" spans="1:30" hidden="1" x14ac:dyDescent="0.3">
      <c r="A32493" t="s">
        <v>93465</v>
      </c>
      <c r="B32493" t="s">
        <v>93466</v>
      </c>
      <c r="C32493" t="s">
        <v>32</v>
      </c>
      <c r="D32493" t="s">
        <v>50</v>
      </c>
      <c r="E32493" s="1">
        <v>40544</v>
      </c>
      <c r="F32493">
        <v>4000000</v>
      </c>
      <c r="G32493" t="s">
        <v>93465</v>
      </c>
      <c r="H32493" t="s">
        <v>93467</v>
      </c>
      <c r="I32493" t="s">
        <v>93468</v>
      </c>
      <c r="J32493" t="s">
        <v>93469</v>
      </c>
      <c r="K32493" t="s">
        <v>37</v>
      </c>
      <c r="L32493" t="s">
        <v>53</v>
      </c>
      <c r="M32493" t="s">
        <v>54</v>
      </c>
      <c r="N32493" t="s">
        <v>1301</v>
      </c>
      <c r="O32493" t="s">
        <v>27743</v>
      </c>
      <c r="P32493" s="1">
        <v>39088</v>
      </c>
      <c r="Q32493" t="s">
        <v>53</v>
      </c>
      <c r="R32493" t="s">
        <v>56</v>
      </c>
      <c r="S32493" t="s">
        <v>41</v>
      </c>
      <c r="T32493" t="s">
        <v>93110</v>
      </c>
      <c r="U32493" t="s">
        <v>93110</v>
      </c>
      <c r="V32493">
        <v>0</v>
      </c>
      <c r="W32493">
        <v>0</v>
      </c>
      <c r="X32493">
        <v>0</v>
      </c>
      <c r="Y32493">
        <v>0</v>
      </c>
      <c r="Z32493">
        <v>0</v>
      </c>
      <c r="AA32493">
        <v>0</v>
      </c>
      <c r="AB32493">
        <v>0</v>
      </c>
      <c r="AC32493">
        <v>0</v>
      </c>
      <c r="AD32493">
        <v>1</v>
      </c>
    </row>
    <row r="32494" spans="1:30" hidden="1" x14ac:dyDescent="0.3">
      <c r="A32494" t="s">
        <v>93465</v>
      </c>
      <c r="B32494" t="s">
        <v>93470</v>
      </c>
      <c r="C32494" t="s">
        <v>32</v>
      </c>
      <c r="D32494" t="s">
        <v>33</v>
      </c>
      <c r="E32494" s="1">
        <v>41277</v>
      </c>
      <c r="F32494">
        <v>6000000</v>
      </c>
      <c r="G32494" t="s">
        <v>93465</v>
      </c>
      <c r="H32494" t="s">
        <v>93467</v>
      </c>
      <c r="I32494" t="s">
        <v>93468</v>
      </c>
      <c r="J32494" t="s">
        <v>93469</v>
      </c>
      <c r="K32494" t="s">
        <v>37</v>
      </c>
      <c r="L32494" t="s">
        <v>53</v>
      </c>
      <c r="M32494" t="s">
        <v>54</v>
      </c>
      <c r="N32494" t="s">
        <v>1301</v>
      </c>
      <c r="O32494" t="s">
        <v>27743</v>
      </c>
      <c r="P32494" s="1">
        <v>39088</v>
      </c>
      <c r="Q32494" t="s">
        <v>53</v>
      </c>
      <c r="R32494" t="s">
        <v>56</v>
      </c>
      <c r="S32494" t="s">
        <v>41</v>
      </c>
      <c r="T32494" t="s">
        <v>93110</v>
      </c>
      <c r="U32494" t="s">
        <v>93110</v>
      </c>
      <c r="V32494">
        <v>0</v>
      </c>
      <c r="W32494">
        <v>0</v>
      </c>
      <c r="X32494">
        <v>0</v>
      </c>
      <c r="Y32494">
        <v>0</v>
      </c>
      <c r="Z32494">
        <v>0</v>
      </c>
      <c r="AA32494">
        <v>0</v>
      </c>
      <c r="AB32494">
        <v>0</v>
      </c>
      <c r="AC32494">
        <v>0</v>
      </c>
      <c r="AD32494">
        <v>1</v>
      </c>
    </row>
    <row r="32495" spans="1:30" hidden="1" x14ac:dyDescent="0.3">
      <c r="A32495" t="s">
        <v>93471</v>
      </c>
      <c r="B32495" t="s">
        <v>93472</v>
      </c>
      <c r="C32495" t="s">
        <v>32</v>
      </c>
      <c r="D32495" t="s">
        <v>33</v>
      </c>
      <c r="E32495" s="1">
        <v>36526</v>
      </c>
      <c r="F32495">
        <v>10000000</v>
      </c>
      <c r="G32495" t="s">
        <v>93471</v>
      </c>
      <c r="H32495" t="s">
        <v>93473</v>
      </c>
      <c r="I32495" t="s">
        <v>93474</v>
      </c>
      <c r="J32495" t="s">
        <v>93475</v>
      </c>
      <c r="K32495" t="s">
        <v>72</v>
      </c>
      <c r="L32495" t="s">
        <v>53</v>
      </c>
      <c r="M32495" t="s">
        <v>54</v>
      </c>
      <c r="N32495" t="s">
        <v>95</v>
      </c>
      <c r="O32495" t="s">
        <v>96</v>
      </c>
      <c r="P32495" s="1">
        <v>35833</v>
      </c>
      <c r="Q32495" t="s">
        <v>53</v>
      </c>
      <c r="R32495" t="s">
        <v>56</v>
      </c>
      <c r="S32495" t="s">
        <v>41</v>
      </c>
      <c r="T32495" t="s">
        <v>93110</v>
      </c>
      <c r="U32495" t="s">
        <v>93110</v>
      </c>
      <c r="V32495">
        <v>0</v>
      </c>
      <c r="W32495">
        <v>0</v>
      </c>
      <c r="X32495">
        <v>0</v>
      </c>
      <c r="Y32495">
        <v>0</v>
      </c>
      <c r="Z32495">
        <v>0</v>
      </c>
      <c r="AA32495">
        <v>0</v>
      </c>
      <c r="AB32495">
        <v>0</v>
      </c>
      <c r="AC32495">
        <v>0</v>
      </c>
      <c r="AD32495">
        <v>1</v>
      </c>
    </row>
    <row r="32496" spans="1:30" hidden="1" x14ac:dyDescent="0.3">
      <c r="A32496" t="s">
        <v>93471</v>
      </c>
      <c r="B32496" t="s">
        <v>93476</v>
      </c>
      <c r="C32496" t="s">
        <v>32</v>
      </c>
      <c r="D32496" t="s">
        <v>139</v>
      </c>
      <c r="E32496" s="1">
        <v>36535</v>
      </c>
      <c r="F32496">
        <v>36000000</v>
      </c>
      <c r="G32496" t="s">
        <v>93471</v>
      </c>
      <c r="H32496" t="s">
        <v>93473</v>
      </c>
      <c r="I32496" t="s">
        <v>93474</v>
      </c>
      <c r="J32496" t="s">
        <v>93475</v>
      </c>
      <c r="K32496" t="s">
        <v>72</v>
      </c>
      <c r="L32496" t="s">
        <v>53</v>
      </c>
      <c r="M32496" t="s">
        <v>54</v>
      </c>
      <c r="N32496" t="s">
        <v>95</v>
      </c>
      <c r="O32496" t="s">
        <v>96</v>
      </c>
      <c r="P32496" s="1">
        <v>35833</v>
      </c>
      <c r="Q32496" t="s">
        <v>53</v>
      </c>
      <c r="R32496" t="s">
        <v>56</v>
      </c>
      <c r="S32496" t="s">
        <v>41</v>
      </c>
      <c r="T32496" t="s">
        <v>93110</v>
      </c>
      <c r="U32496" t="s">
        <v>93110</v>
      </c>
      <c r="V32496">
        <v>0</v>
      </c>
      <c r="W32496">
        <v>0</v>
      </c>
      <c r="X32496">
        <v>0</v>
      </c>
      <c r="Y32496">
        <v>0</v>
      </c>
      <c r="Z32496">
        <v>0</v>
      </c>
      <c r="AA32496">
        <v>0</v>
      </c>
      <c r="AB32496">
        <v>0</v>
      </c>
      <c r="AC32496">
        <v>0</v>
      </c>
      <c r="AD32496">
        <v>1</v>
      </c>
    </row>
    <row r="32497" spans="1:30" hidden="1" x14ac:dyDescent="0.3">
      <c r="A32497" t="s">
        <v>93471</v>
      </c>
      <c r="B32497" t="s">
        <v>93477</v>
      </c>
      <c r="C32497" t="s">
        <v>32</v>
      </c>
      <c r="D32497" t="s">
        <v>50</v>
      </c>
      <c r="E32497" s="1">
        <v>36165</v>
      </c>
      <c r="F32497">
        <v>2000000</v>
      </c>
      <c r="G32497" t="s">
        <v>93471</v>
      </c>
      <c r="H32497" t="s">
        <v>93473</v>
      </c>
      <c r="I32497" t="s">
        <v>93474</v>
      </c>
      <c r="J32497" t="s">
        <v>93475</v>
      </c>
      <c r="K32497" t="s">
        <v>72</v>
      </c>
      <c r="L32497" t="s">
        <v>53</v>
      </c>
      <c r="M32497" t="s">
        <v>54</v>
      </c>
      <c r="N32497" t="s">
        <v>95</v>
      </c>
      <c r="O32497" t="s">
        <v>96</v>
      </c>
      <c r="P32497" s="1">
        <v>35833</v>
      </c>
      <c r="Q32497" t="s">
        <v>53</v>
      </c>
      <c r="R32497" t="s">
        <v>56</v>
      </c>
      <c r="S32497" t="s">
        <v>41</v>
      </c>
      <c r="T32497" t="s">
        <v>93110</v>
      </c>
      <c r="U32497" t="s">
        <v>93110</v>
      </c>
      <c r="V32497">
        <v>0</v>
      </c>
      <c r="W32497">
        <v>0</v>
      </c>
      <c r="X32497">
        <v>0</v>
      </c>
      <c r="Y32497">
        <v>0</v>
      </c>
      <c r="Z32497">
        <v>0</v>
      </c>
      <c r="AA32497">
        <v>0</v>
      </c>
      <c r="AB32497">
        <v>0</v>
      </c>
      <c r="AC32497">
        <v>0</v>
      </c>
      <c r="AD32497">
        <v>1</v>
      </c>
    </row>
    <row r="32498" spans="1:30" hidden="1" x14ac:dyDescent="0.3">
      <c r="A32498" t="s">
        <v>93478</v>
      </c>
      <c r="B32498" t="s">
        <v>93479</v>
      </c>
      <c r="C32498" t="s">
        <v>32</v>
      </c>
      <c r="E32498" t="s">
        <v>5246</v>
      </c>
      <c r="F32498">
        <v>875000</v>
      </c>
      <c r="G32498" t="s">
        <v>93478</v>
      </c>
      <c r="H32498" t="s">
        <v>93480</v>
      </c>
      <c r="I32498" t="s">
        <v>93481</v>
      </c>
      <c r="J32498" t="s">
        <v>93482</v>
      </c>
      <c r="K32498" t="s">
        <v>37</v>
      </c>
      <c r="L32498" t="s">
        <v>53</v>
      </c>
      <c r="M32498" t="s">
        <v>123</v>
      </c>
      <c r="N32498" t="s">
        <v>923</v>
      </c>
      <c r="O32498" t="s">
        <v>923</v>
      </c>
      <c r="P32498" t="s">
        <v>2473</v>
      </c>
      <c r="Q32498" t="s">
        <v>53</v>
      </c>
      <c r="R32498" t="s">
        <v>56</v>
      </c>
      <c r="S32498" t="s">
        <v>41</v>
      </c>
      <c r="T32498" t="s">
        <v>93110</v>
      </c>
      <c r="U32498" t="s">
        <v>93110</v>
      </c>
      <c r="V32498">
        <v>0</v>
      </c>
      <c r="W32498">
        <v>0</v>
      </c>
      <c r="X32498">
        <v>0</v>
      </c>
      <c r="Y32498">
        <v>0</v>
      </c>
      <c r="Z32498">
        <v>0</v>
      </c>
      <c r="AA32498">
        <v>0</v>
      </c>
      <c r="AB32498">
        <v>0</v>
      </c>
      <c r="AC32498">
        <v>0</v>
      </c>
      <c r="AD32498">
        <v>1</v>
      </c>
    </row>
    <row r="32499" spans="1:30" hidden="1" x14ac:dyDescent="0.3">
      <c r="A32499" t="s">
        <v>93483</v>
      </c>
      <c r="B32499" t="s">
        <v>93484</v>
      </c>
      <c r="C32499" t="s">
        <v>32</v>
      </c>
      <c r="D32499" t="s">
        <v>399</v>
      </c>
      <c r="E32499" t="s">
        <v>17524</v>
      </c>
      <c r="F32499">
        <v>3500000</v>
      </c>
      <c r="G32499" t="s">
        <v>93483</v>
      </c>
      <c r="H32499" t="s">
        <v>93485</v>
      </c>
      <c r="I32499" t="s">
        <v>93486</v>
      </c>
      <c r="J32499" t="s">
        <v>93487</v>
      </c>
      <c r="K32499" t="s">
        <v>72</v>
      </c>
      <c r="L32499" t="s">
        <v>53</v>
      </c>
      <c r="M32499" t="s">
        <v>717</v>
      </c>
      <c r="N32499" t="s">
        <v>1430</v>
      </c>
      <c r="O32499" t="s">
        <v>1430</v>
      </c>
      <c r="P32499" s="1">
        <v>36526</v>
      </c>
      <c r="Q32499" t="s">
        <v>53</v>
      </c>
      <c r="R32499" t="s">
        <v>56</v>
      </c>
      <c r="S32499" t="s">
        <v>41</v>
      </c>
      <c r="T32499" t="s">
        <v>93110</v>
      </c>
      <c r="U32499" t="s">
        <v>93110</v>
      </c>
      <c r="V32499">
        <v>0</v>
      </c>
      <c r="W32499">
        <v>0</v>
      </c>
      <c r="X32499">
        <v>0</v>
      </c>
      <c r="Y32499">
        <v>0</v>
      </c>
      <c r="Z32499">
        <v>0</v>
      </c>
      <c r="AA32499">
        <v>0</v>
      </c>
      <c r="AB32499">
        <v>0</v>
      </c>
      <c r="AC32499">
        <v>0</v>
      </c>
      <c r="AD32499">
        <v>1</v>
      </c>
    </row>
    <row r="32500" spans="1:30" hidden="1" x14ac:dyDescent="0.3">
      <c r="A32500" t="s">
        <v>93483</v>
      </c>
      <c r="B32500" t="s">
        <v>93488</v>
      </c>
      <c r="C32500" t="s">
        <v>32</v>
      </c>
      <c r="D32500" t="s">
        <v>139</v>
      </c>
      <c r="E32500" s="1">
        <v>37380</v>
      </c>
      <c r="F32500">
        <v>9200000</v>
      </c>
      <c r="G32500" t="s">
        <v>93483</v>
      </c>
      <c r="H32500" t="s">
        <v>93485</v>
      </c>
      <c r="I32500" t="s">
        <v>93486</v>
      </c>
      <c r="J32500" t="s">
        <v>93487</v>
      </c>
      <c r="K32500" t="s">
        <v>72</v>
      </c>
      <c r="L32500" t="s">
        <v>53</v>
      </c>
      <c r="M32500" t="s">
        <v>717</v>
      </c>
      <c r="N32500" t="s">
        <v>1430</v>
      </c>
      <c r="O32500" t="s">
        <v>1430</v>
      </c>
      <c r="P32500" s="1">
        <v>36526</v>
      </c>
      <c r="Q32500" t="s">
        <v>53</v>
      </c>
      <c r="R32500" t="s">
        <v>56</v>
      </c>
      <c r="S32500" t="s">
        <v>41</v>
      </c>
      <c r="T32500" t="s">
        <v>93110</v>
      </c>
      <c r="U32500" t="s">
        <v>93110</v>
      </c>
      <c r="V32500">
        <v>0</v>
      </c>
      <c r="W32500">
        <v>0</v>
      </c>
      <c r="X32500">
        <v>0</v>
      </c>
      <c r="Y32500">
        <v>0</v>
      </c>
      <c r="Z32500">
        <v>0</v>
      </c>
      <c r="AA32500">
        <v>0</v>
      </c>
      <c r="AB32500">
        <v>0</v>
      </c>
      <c r="AC32500">
        <v>0</v>
      </c>
      <c r="AD32500">
        <v>1</v>
      </c>
    </row>
    <row r="32501" spans="1:30" hidden="1" x14ac:dyDescent="0.3">
      <c r="A32501" t="s">
        <v>93489</v>
      </c>
      <c r="B32501" t="s">
        <v>93490</v>
      </c>
      <c r="C32501" t="s">
        <v>32</v>
      </c>
      <c r="E32501" s="1">
        <v>42311</v>
      </c>
      <c r="F32501">
        <v>500000</v>
      </c>
      <c r="G32501" t="s">
        <v>93489</v>
      </c>
      <c r="H32501" t="s">
        <v>93491</v>
      </c>
      <c r="I32501" t="s">
        <v>93492</v>
      </c>
      <c r="J32501" t="s">
        <v>93493</v>
      </c>
      <c r="K32501" t="s">
        <v>37</v>
      </c>
      <c r="L32501" t="s">
        <v>53</v>
      </c>
      <c r="M32501" t="s">
        <v>73</v>
      </c>
      <c r="N32501" t="s">
        <v>74</v>
      </c>
      <c r="O32501" t="s">
        <v>75</v>
      </c>
      <c r="Q32501" t="s">
        <v>53</v>
      </c>
      <c r="R32501" t="s">
        <v>56</v>
      </c>
      <c r="S32501" t="s">
        <v>41</v>
      </c>
      <c r="T32501" t="s">
        <v>93110</v>
      </c>
      <c r="U32501" t="s">
        <v>93110</v>
      </c>
      <c r="V32501">
        <v>0</v>
      </c>
      <c r="W32501">
        <v>0</v>
      </c>
      <c r="X32501">
        <v>0</v>
      </c>
      <c r="Y32501">
        <v>0</v>
      </c>
      <c r="Z32501">
        <v>0</v>
      </c>
      <c r="AA32501">
        <v>0</v>
      </c>
      <c r="AB32501">
        <v>0</v>
      </c>
      <c r="AC32501">
        <v>0</v>
      </c>
      <c r="AD32501">
        <v>1</v>
      </c>
    </row>
    <row r="32502" spans="1:30" hidden="1" x14ac:dyDescent="0.3">
      <c r="A32502" t="s">
        <v>93494</v>
      </c>
      <c r="B32502" t="s">
        <v>93495</v>
      </c>
      <c r="C32502" t="s">
        <v>32</v>
      </c>
      <c r="D32502" t="s">
        <v>50</v>
      </c>
      <c r="E32502" s="1">
        <v>42288</v>
      </c>
      <c r="F32502">
        <v>5000000</v>
      </c>
      <c r="G32502" t="s">
        <v>93494</v>
      </c>
      <c r="H32502" t="s">
        <v>93496</v>
      </c>
      <c r="I32502" t="s">
        <v>93497</v>
      </c>
      <c r="J32502" t="s">
        <v>93498</v>
      </c>
      <c r="K32502" t="s">
        <v>37</v>
      </c>
      <c r="L32502" t="s">
        <v>53</v>
      </c>
      <c r="M32502" t="s">
        <v>54</v>
      </c>
      <c r="N32502" t="s">
        <v>95</v>
      </c>
      <c r="O32502" t="s">
        <v>96</v>
      </c>
      <c r="P32502" s="1">
        <v>41284</v>
      </c>
      <c r="Q32502" t="s">
        <v>53</v>
      </c>
      <c r="R32502" t="s">
        <v>56</v>
      </c>
      <c r="S32502" t="s">
        <v>41</v>
      </c>
      <c r="T32502" t="s">
        <v>93110</v>
      </c>
      <c r="U32502" t="s">
        <v>93110</v>
      </c>
      <c r="V32502">
        <v>0</v>
      </c>
      <c r="W32502">
        <v>0</v>
      </c>
      <c r="X32502">
        <v>0</v>
      </c>
      <c r="Y32502">
        <v>0</v>
      </c>
      <c r="Z32502">
        <v>0</v>
      </c>
      <c r="AA32502">
        <v>0</v>
      </c>
      <c r="AB32502">
        <v>0</v>
      </c>
      <c r="AC32502">
        <v>0</v>
      </c>
      <c r="AD32502">
        <v>1</v>
      </c>
    </row>
    <row r="32503" spans="1:30" hidden="1" x14ac:dyDescent="0.3">
      <c r="A32503" t="s">
        <v>93499</v>
      </c>
      <c r="B32503" t="s">
        <v>93500</v>
      </c>
      <c r="C32503" t="s">
        <v>32</v>
      </c>
      <c r="D32503" t="s">
        <v>33</v>
      </c>
      <c r="E32503" t="s">
        <v>9456</v>
      </c>
      <c r="F32503">
        <v>25000000</v>
      </c>
      <c r="G32503" t="s">
        <v>93499</v>
      </c>
      <c r="H32503" t="s">
        <v>93501</v>
      </c>
      <c r="I32503" t="s">
        <v>93502</v>
      </c>
      <c r="J32503" t="s">
        <v>93503</v>
      </c>
      <c r="K32503" t="s">
        <v>37</v>
      </c>
      <c r="L32503" t="s">
        <v>53</v>
      </c>
      <c r="M32503" t="s">
        <v>123</v>
      </c>
      <c r="N32503" t="s">
        <v>5676</v>
      </c>
      <c r="O32503" t="s">
        <v>5676</v>
      </c>
      <c r="Q32503" t="s">
        <v>53</v>
      </c>
      <c r="R32503" t="s">
        <v>56</v>
      </c>
      <c r="S32503" t="s">
        <v>41</v>
      </c>
      <c r="T32503" t="s">
        <v>93110</v>
      </c>
      <c r="U32503" t="s">
        <v>93110</v>
      </c>
      <c r="V32503">
        <v>0</v>
      </c>
      <c r="W32503">
        <v>0</v>
      </c>
      <c r="X32503">
        <v>0</v>
      </c>
      <c r="Y32503">
        <v>0</v>
      </c>
      <c r="Z32503">
        <v>0</v>
      </c>
      <c r="AA32503">
        <v>0</v>
      </c>
      <c r="AB32503">
        <v>0</v>
      </c>
      <c r="AC32503">
        <v>0</v>
      </c>
      <c r="AD32503">
        <v>1</v>
      </c>
    </row>
    <row r="32504" spans="1:30" hidden="1" x14ac:dyDescent="0.3">
      <c r="A32504" t="s">
        <v>93504</v>
      </c>
      <c r="B32504" t="s">
        <v>93505</v>
      </c>
      <c r="C32504" t="s">
        <v>32</v>
      </c>
      <c r="E32504" t="s">
        <v>33739</v>
      </c>
      <c r="F32504">
        <v>8000000</v>
      </c>
      <c r="G32504" t="s">
        <v>93504</v>
      </c>
      <c r="H32504" t="s">
        <v>93506</v>
      </c>
      <c r="I32504" t="s">
        <v>93507</v>
      </c>
      <c r="J32504" t="s">
        <v>93110</v>
      </c>
      <c r="K32504" t="s">
        <v>168</v>
      </c>
      <c r="L32504" t="s">
        <v>53</v>
      </c>
      <c r="M32504" t="s">
        <v>123</v>
      </c>
      <c r="N32504" t="s">
        <v>124</v>
      </c>
      <c r="O32504" t="s">
        <v>1407</v>
      </c>
      <c r="P32504" s="1">
        <v>36161</v>
      </c>
      <c r="Q32504" t="s">
        <v>53</v>
      </c>
      <c r="R32504" t="s">
        <v>56</v>
      </c>
      <c r="S32504" t="s">
        <v>41</v>
      </c>
      <c r="T32504" t="s">
        <v>93110</v>
      </c>
      <c r="U32504" t="s">
        <v>93110</v>
      </c>
      <c r="V32504">
        <v>0</v>
      </c>
      <c r="W32504">
        <v>0</v>
      </c>
      <c r="X32504">
        <v>0</v>
      </c>
      <c r="Y32504">
        <v>0</v>
      </c>
      <c r="Z32504">
        <v>0</v>
      </c>
      <c r="AA32504">
        <v>0</v>
      </c>
      <c r="AB32504">
        <v>0</v>
      </c>
      <c r="AC32504">
        <v>0</v>
      </c>
      <c r="AD32504">
        <v>1</v>
      </c>
    </row>
    <row r="32505" spans="1:30" hidden="1" x14ac:dyDescent="0.3">
      <c r="A32505" t="s">
        <v>93508</v>
      </c>
      <c r="B32505" t="s">
        <v>93509</v>
      </c>
      <c r="C32505" t="s">
        <v>32</v>
      </c>
      <c r="D32505" t="s">
        <v>50</v>
      </c>
      <c r="E32505" t="s">
        <v>2978</v>
      </c>
      <c r="F32505">
        <v>1800000</v>
      </c>
      <c r="G32505" t="s">
        <v>93508</v>
      </c>
      <c r="H32505" t="s">
        <v>93510</v>
      </c>
      <c r="I32505" t="s">
        <v>93511</v>
      </c>
      <c r="J32505" t="s">
        <v>93512</v>
      </c>
      <c r="K32505" t="s">
        <v>37</v>
      </c>
      <c r="L32505" t="s">
        <v>53</v>
      </c>
      <c r="M32505" t="s">
        <v>54</v>
      </c>
      <c r="N32505" t="s">
        <v>95</v>
      </c>
      <c r="O32505" t="s">
        <v>616</v>
      </c>
      <c r="P32505" t="s">
        <v>11691</v>
      </c>
      <c r="Q32505" t="s">
        <v>53</v>
      </c>
      <c r="R32505" t="s">
        <v>56</v>
      </c>
      <c r="S32505" t="s">
        <v>41</v>
      </c>
      <c r="T32505" t="s">
        <v>93110</v>
      </c>
      <c r="U32505" t="s">
        <v>93110</v>
      </c>
      <c r="V32505">
        <v>0</v>
      </c>
      <c r="W32505">
        <v>0</v>
      </c>
      <c r="X32505">
        <v>0</v>
      </c>
      <c r="Y32505">
        <v>0</v>
      </c>
      <c r="Z32505">
        <v>0</v>
      </c>
      <c r="AA32505">
        <v>0</v>
      </c>
      <c r="AB32505">
        <v>0</v>
      </c>
      <c r="AC32505">
        <v>0</v>
      </c>
      <c r="AD32505">
        <v>1</v>
      </c>
    </row>
    <row r="32506" spans="1:30" hidden="1" x14ac:dyDescent="0.3">
      <c r="A32506" t="s">
        <v>93513</v>
      </c>
      <c r="B32506" t="s">
        <v>93514</v>
      </c>
      <c r="C32506" t="s">
        <v>32</v>
      </c>
      <c r="E32506" s="1">
        <v>38811</v>
      </c>
      <c r="F32506">
        <v>6200000</v>
      </c>
      <c r="G32506" t="s">
        <v>93513</v>
      </c>
      <c r="H32506" t="s">
        <v>93515</v>
      </c>
      <c r="I32506" t="s">
        <v>14361</v>
      </c>
      <c r="J32506" t="s">
        <v>93516</v>
      </c>
      <c r="K32506" t="s">
        <v>72</v>
      </c>
      <c r="L32506" t="s">
        <v>53</v>
      </c>
      <c r="M32506" t="s">
        <v>123</v>
      </c>
      <c r="N32506" t="s">
        <v>923</v>
      </c>
      <c r="O32506" t="s">
        <v>923</v>
      </c>
      <c r="P32506" s="1">
        <v>36161</v>
      </c>
      <c r="Q32506" t="s">
        <v>53</v>
      </c>
      <c r="R32506" t="s">
        <v>56</v>
      </c>
      <c r="S32506" t="s">
        <v>41</v>
      </c>
      <c r="T32506" t="s">
        <v>93110</v>
      </c>
      <c r="U32506" t="s">
        <v>93110</v>
      </c>
      <c r="V32506">
        <v>0</v>
      </c>
      <c r="W32506">
        <v>0</v>
      </c>
      <c r="X32506">
        <v>0</v>
      </c>
      <c r="Y32506">
        <v>0</v>
      </c>
      <c r="Z32506">
        <v>0</v>
      </c>
      <c r="AA32506">
        <v>0</v>
      </c>
      <c r="AB32506">
        <v>0</v>
      </c>
      <c r="AC32506">
        <v>0</v>
      </c>
      <c r="AD32506">
        <v>1</v>
      </c>
    </row>
    <row r="32507" spans="1:30" hidden="1" x14ac:dyDescent="0.3">
      <c r="A32507" t="s">
        <v>93513</v>
      </c>
      <c r="B32507" t="s">
        <v>93517</v>
      </c>
      <c r="C32507" t="s">
        <v>32</v>
      </c>
      <c r="E32507" s="1">
        <v>39908</v>
      </c>
      <c r="F32507">
        <v>5073821</v>
      </c>
      <c r="G32507" t="s">
        <v>93513</v>
      </c>
      <c r="H32507" t="s">
        <v>93515</v>
      </c>
      <c r="I32507" t="s">
        <v>14361</v>
      </c>
      <c r="J32507" t="s">
        <v>93516</v>
      </c>
      <c r="K32507" t="s">
        <v>72</v>
      </c>
      <c r="L32507" t="s">
        <v>53</v>
      </c>
      <c r="M32507" t="s">
        <v>123</v>
      </c>
      <c r="N32507" t="s">
        <v>923</v>
      </c>
      <c r="O32507" t="s">
        <v>923</v>
      </c>
      <c r="P32507" s="1">
        <v>36161</v>
      </c>
      <c r="Q32507" t="s">
        <v>53</v>
      </c>
      <c r="R32507" t="s">
        <v>56</v>
      </c>
      <c r="S32507" t="s">
        <v>41</v>
      </c>
      <c r="T32507" t="s">
        <v>93110</v>
      </c>
      <c r="U32507" t="s">
        <v>93110</v>
      </c>
      <c r="V32507">
        <v>0</v>
      </c>
      <c r="W32507">
        <v>0</v>
      </c>
      <c r="X32507">
        <v>0</v>
      </c>
      <c r="Y32507">
        <v>0</v>
      </c>
      <c r="Z32507">
        <v>0</v>
      </c>
      <c r="AA32507">
        <v>0</v>
      </c>
      <c r="AB32507">
        <v>0</v>
      </c>
      <c r="AC32507">
        <v>0</v>
      </c>
      <c r="AD32507">
        <v>1</v>
      </c>
    </row>
    <row r="32508" spans="1:30" hidden="1" x14ac:dyDescent="0.3">
      <c r="A32508" t="s">
        <v>93518</v>
      </c>
      <c r="B32508" t="s">
        <v>93519</v>
      </c>
      <c r="C32508" t="s">
        <v>32</v>
      </c>
      <c r="D32508" t="s">
        <v>50</v>
      </c>
      <c r="E32508" t="s">
        <v>93520</v>
      </c>
      <c r="F32508">
        <v>20000000</v>
      </c>
      <c r="G32508" t="s">
        <v>93518</v>
      </c>
      <c r="H32508" t="s">
        <v>93521</v>
      </c>
      <c r="I32508" t="s">
        <v>93522</v>
      </c>
      <c r="J32508" t="s">
        <v>93523</v>
      </c>
      <c r="K32508" t="s">
        <v>168</v>
      </c>
      <c r="L32508" t="s">
        <v>53</v>
      </c>
      <c r="M32508" t="s">
        <v>2823</v>
      </c>
      <c r="N32508" t="s">
        <v>2824</v>
      </c>
      <c r="O32508" t="s">
        <v>4510</v>
      </c>
      <c r="P32508" s="1">
        <v>35796</v>
      </c>
      <c r="Q32508" t="s">
        <v>53</v>
      </c>
      <c r="R32508" t="s">
        <v>56</v>
      </c>
      <c r="S32508" t="s">
        <v>41</v>
      </c>
      <c r="T32508" t="s">
        <v>93110</v>
      </c>
      <c r="U32508" t="s">
        <v>93110</v>
      </c>
      <c r="V32508">
        <v>0</v>
      </c>
      <c r="W32508">
        <v>0</v>
      </c>
      <c r="X32508">
        <v>0</v>
      </c>
      <c r="Y32508">
        <v>0</v>
      </c>
      <c r="Z32508">
        <v>0</v>
      </c>
      <c r="AA32508">
        <v>0</v>
      </c>
      <c r="AB32508">
        <v>0</v>
      </c>
      <c r="AC32508">
        <v>0</v>
      </c>
      <c r="AD32508">
        <v>1</v>
      </c>
    </row>
    <row r="32509" spans="1:30" hidden="1" x14ac:dyDescent="0.3">
      <c r="A32509" t="s">
        <v>93518</v>
      </c>
      <c r="B32509" t="s">
        <v>93524</v>
      </c>
      <c r="C32509" t="s">
        <v>32</v>
      </c>
      <c r="D32509" t="s">
        <v>33</v>
      </c>
      <c r="E32509" s="1">
        <v>35807</v>
      </c>
      <c r="F32509">
        <v>55350000</v>
      </c>
      <c r="G32509" t="s">
        <v>93518</v>
      </c>
      <c r="H32509" t="s">
        <v>93521</v>
      </c>
      <c r="I32509" t="s">
        <v>93522</v>
      </c>
      <c r="J32509" t="s">
        <v>93523</v>
      </c>
      <c r="K32509" t="s">
        <v>168</v>
      </c>
      <c r="L32509" t="s">
        <v>53</v>
      </c>
      <c r="M32509" t="s">
        <v>2823</v>
      </c>
      <c r="N32509" t="s">
        <v>2824</v>
      </c>
      <c r="O32509" t="s">
        <v>4510</v>
      </c>
      <c r="P32509" s="1">
        <v>35796</v>
      </c>
      <c r="Q32509" t="s">
        <v>53</v>
      </c>
      <c r="R32509" t="s">
        <v>56</v>
      </c>
      <c r="S32509" t="s">
        <v>41</v>
      </c>
      <c r="T32509" t="s">
        <v>93110</v>
      </c>
      <c r="U32509" t="s">
        <v>93110</v>
      </c>
      <c r="V32509">
        <v>0</v>
      </c>
      <c r="W32509">
        <v>0</v>
      </c>
      <c r="X32509">
        <v>0</v>
      </c>
      <c r="Y32509">
        <v>0</v>
      </c>
      <c r="Z32509">
        <v>0</v>
      </c>
      <c r="AA32509">
        <v>0</v>
      </c>
      <c r="AB32509">
        <v>0</v>
      </c>
      <c r="AC32509">
        <v>0</v>
      </c>
      <c r="AD32509">
        <v>1</v>
      </c>
    </row>
    <row r="32510" spans="1:30" hidden="1" x14ac:dyDescent="0.3">
      <c r="A32510" t="s">
        <v>93525</v>
      </c>
      <c r="B32510" t="s">
        <v>93526</v>
      </c>
      <c r="C32510" t="s">
        <v>32</v>
      </c>
      <c r="E32510" t="s">
        <v>93527</v>
      </c>
      <c r="F32510">
        <v>15000000</v>
      </c>
      <c r="G32510" t="s">
        <v>93525</v>
      </c>
      <c r="H32510" t="s">
        <v>93528</v>
      </c>
      <c r="I32510" t="s">
        <v>93529</v>
      </c>
      <c r="J32510" t="s">
        <v>93530</v>
      </c>
      <c r="K32510" t="s">
        <v>72</v>
      </c>
      <c r="L32510" t="s">
        <v>53</v>
      </c>
      <c r="M32510" t="s">
        <v>54</v>
      </c>
      <c r="N32510" t="s">
        <v>2394</v>
      </c>
      <c r="O32510" t="s">
        <v>93531</v>
      </c>
      <c r="Q32510" t="s">
        <v>53</v>
      </c>
      <c r="R32510" t="s">
        <v>56</v>
      </c>
      <c r="S32510" t="s">
        <v>41</v>
      </c>
      <c r="T32510" t="s">
        <v>93110</v>
      </c>
      <c r="U32510" t="s">
        <v>93110</v>
      </c>
      <c r="V32510">
        <v>0</v>
      </c>
      <c r="W32510">
        <v>0</v>
      </c>
      <c r="X32510">
        <v>0</v>
      </c>
      <c r="Y32510">
        <v>0</v>
      </c>
      <c r="Z32510">
        <v>0</v>
      </c>
      <c r="AA32510">
        <v>0</v>
      </c>
      <c r="AB32510">
        <v>0</v>
      </c>
      <c r="AC32510">
        <v>0</v>
      </c>
      <c r="AD32510">
        <v>1</v>
      </c>
    </row>
    <row r="32511" spans="1:30" hidden="1" x14ac:dyDescent="0.3">
      <c r="A32511" t="s">
        <v>93532</v>
      </c>
      <c r="B32511" t="s">
        <v>93533</v>
      </c>
      <c r="C32511" t="s">
        <v>32</v>
      </c>
      <c r="E32511" s="1">
        <v>41855</v>
      </c>
      <c r="F32511">
        <v>45869000</v>
      </c>
      <c r="G32511" t="s">
        <v>93532</v>
      </c>
      <c r="H32511" t="s">
        <v>93534</v>
      </c>
      <c r="J32511" t="s">
        <v>93281</v>
      </c>
      <c r="K32511" t="s">
        <v>37</v>
      </c>
      <c r="L32511" t="s">
        <v>53</v>
      </c>
      <c r="M32511" t="s">
        <v>123</v>
      </c>
      <c r="N32511" t="s">
        <v>923</v>
      </c>
      <c r="O32511" t="s">
        <v>923</v>
      </c>
      <c r="P32511" s="1">
        <v>41640</v>
      </c>
      <c r="Q32511" t="s">
        <v>53</v>
      </c>
      <c r="R32511" t="s">
        <v>56</v>
      </c>
      <c r="S32511" t="s">
        <v>41</v>
      </c>
      <c r="T32511" t="s">
        <v>93110</v>
      </c>
      <c r="U32511" t="s">
        <v>93110</v>
      </c>
      <c r="V32511">
        <v>0</v>
      </c>
      <c r="W32511">
        <v>0</v>
      </c>
      <c r="X32511">
        <v>0</v>
      </c>
      <c r="Y32511">
        <v>0</v>
      </c>
      <c r="Z32511">
        <v>0</v>
      </c>
      <c r="AA32511">
        <v>0</v>
      </c>
      <c r="AB32511">
        <v>0</v>
      </c>
      <c r="AC32511">
        <v>0</v>
      </c>
      <c r="AD32511">
        <v>1</v>
      </c>
    </row>
    <row r="32512" spans="1:30" hidden="1" x14ac:dyDescent="0.3">
      <c r="A32512" t="s">
        <v>93535</v>
      </c>
      <c r="B32512" t="s">
        <v>93536</v>
      </c>
      <c r="C32512" t="s">
        <v>32</v>
      </c>
      <c r="D32512" t="s">
        <v>139</v>
      </c>
      <c r="E32512" s="1">
        <v>41619</v>
      </c>
      <c r="F32512">
        <v>10000000</v>
      </c>
      <c r="G32512" t="s">
        <v>93535</v>
      </c>
      <c r="H32512" t="s">
        <v>93537</v>
      </c>
      <c r="I32512" t="s">
        <v>93538</v>
      </c>
      <c r="J32512" t="s">
        <v>93539</v>
      </c>
      <c r="K32512" t="s">
        <v>37</v>
      </c>
      <c r="L32512" t="s">
        <v>53</v>
      </c>
      <c r="M32512" t="s">
        <v>54</v>
      </c>
      <c r="N32512" t="s">
        <v>95</v>
      </c>
      <c r="O32512" t="s">
        <v>1489</v>
      </c>
      <c r="P32512" s="1">
        <v>39448</v>
      </c>
      <c r="Q32512" t="s">
        <v>53</v>
      </c>
      <c r="R32512" t="s">
        <v>56</v>
      </c>
      <c r="S32512" t="s">
        <v>41</v>
      </c>
      <c r="T32512" t="s">
        <v>93110</v>
      </c>
      <c r="U32512" t="s">
        <v>93110</v>
      </c>
      <c r="V32512">
        <v>0</v>
      </c>
      <c r="W32512">
        <v>0</v>
      </c>
      <c r="X32512">
        <v>0</v>
      </c>
      <c r="Y32512">
        <v>0</v>
      </c>
      <c r="Z32512">
        <v>0</v>
      </c>
      <c r="AA32512">
        <v>0</v>
      </c>
      <c r="AB32512">
        <v>0</v>
      </c>
      <c r="AC32512">
        <v>0</v>
      </c>
      <c r="AD32512">
        <v>1</v>
      </c>
    </row>
    <row r="32513" spans="1:30" hidden="1" x14ac:dyDescent="0.3">
      <c r="A32513" t="s">
        <v>93535</v>
      </c>
      <c r="B32513" t="s">
        <v>93540</v>
      </c>
      <c r="C32513" t="s">
        <v>32</v>
      </c>
      <c r="E32513" s="1">
        <v>41922</v>
      </c>
      <c r="F32513">
        <v>4569900</v>
      </c>
      <c r="G32513" t="s">
        <v>93535</v>
      </c>
      <c r="H32513" t="s">
        <v>93537</v>
      </c>
      <c r="I32513" t="s">
        <v>93538</v>
      </c>
      <c r="J32513" t="s">
        <v>93539</v>
      </c>
      <c r="K32513" t="s">
        <v>37</v>
      </c>
      <c r="L32513" t="s">
        <v>53</v>
      </c>
      <c r="M32513" t="s">
        <v>54</v>
      </c>
      <c r="N32513" t="s">
        <v>95</v>
      </c>
      <c r="O32513" t="s">
        <v>1489</v>
      </c>
      <c r="P32513" s="1">
        <v>39448</v>
      </c>
      <c r="Q32513" t="s">
        <v>53</v>
      </c>
      <c r="R32513" t="s">
        <v>56</v>
      </c>
      <c r="S32513" t="s">
        <v>41</v>
      </c>
      <c r="T32513" t="s">
        <v>93110</v>
      </c>
      <c r="U32513" t="s">
        <v>93110</v>
      </c>
      <c r="V32513">
        <v>0</v>
      </c>
      <c r="W32513">
        <v>0</v>
      </c>
      <c r="X32513">
        <v>0</v>
      </c>
      <c r="Y32513">
        <v>0</v>
      </c>
      <c r="Z32513">
        <v>0</v>
      </c>
      <c r="AA32513">
        <v>0</v>
      </c>
      <c r="AB32513">
        <v>0</v>
      </c>
      <c r="AC32513">
        <v>0</v>
      </c>
      <c r="AD32513">
        <v>1</v>
      </c>
    </row>
    <row r="32514" spans="1:30" hidden="1" x14ac:dyDescent="0.3">
      <c r="A32514" t="s">
        <v>93535</v>
      </c>
      <c r="B32514" t="s">
        <v>93541</v>
      </c>
      <c r="C32514" t="s">
        <v>32</v>
      </c>
      <c r="E32514" s="1">
        <v>40309</v>
      </c>
      <c r="F32514">
        <v>2036542</v>
      </c>
      <c r="G32514" t="s">
        <v>93535</v>
      </c>
      <c r="H32514" t="s">
        <v>93537</v>
      </c>
      <c r="I32514" t="s">
        <v>93538</v>
      </c>
      <c r="J32514" t="s">
        <v>93539</v>
      </c>
      <c r="K32514" t="s">
        <v>37</v>
      </c>
      <c r="L32514" t="s">
        <v>53</v>
      </c>
      <c r="M32514" t="s">
        <v>54</v>
      </c>
      <c r="N32514" t="s">
        <v>95</v>
      </c>
      <c r="O32514" t="s">
        <v>1489</v>
      </c>
      <c r="P32514" s="1">
        <v>39448</v>
      </c>
      <c r="Q32514" t="s">
        <v>53</v>
      </c>
      <c r="R32514" t="s">
        <v>56</v>
      </c>
      <c r="S32514" t="s">
        <v>41</v>
      </c>
      <c r="T32514" t="s">
        <v>93110</v>
      </c>
      <c r="U32514" t="s">
        <v>93110</v>
      </c>
      <c r="V32514">
        <v>0</v>
      </c>
      <c r="W32514">
        <v>0</v>
      </c>
      <c r="X32514">
        <v>0</v>
      </c>
      <c r="Y32514">
        <v>0</v>
      </c>
      <c r="Z32514">
        <v>0</v>
      </c>
      <c r="AA32514">
        <v>0</v>
      </c>
      <c r="AB32514">
        <v>0</v>
      </c>
      <c r="AC32514">
        <v>0</v>
      </c>
      <c r="AD32514">
        <v>1</v>
      </c>
    </row>
    <row r="32515" spans="1:30" hidden="1" x14ac:dyDescent="0.3">
      <c r="A32515" t="s">
        <v>93535</v>
      </c>
      <c r="B32515" t="s">
        <v>93542</v>
      </c>
      <c r="C32515" t="s">
        <v>32</v>
      </c>
      <c r="E32515" s="1">
        <v>40818</v>
      </c>
      <c r="F32515">
        <v>3000000</v>
      </c>
      <c r="G32515" t="s">
        <v>93535</v>
      </c>
      <c r="H32515" t="s">
        <v>93537</v>
      </c>
      <c r="I32515" t="s">
        <v>93538</v>
      </c>
      <c r="J32515" t="s">
        <v>93539</v>
      </c>
      <c r="K32515" t="s">
        <v>37</v>
      </c>
      <c r="L32515" t="s">
        <v>53</v>
      </c>
      <c r="M32515" t="s">
        <v>54</v>
      </c>
      <c r="N32515" t="s">
        <v>95</v>
      </c>
      <c r="O32515" t="s">
        <v>1489</v>
      </c>
      <c r="P32515" s="1">
        <v>39448</v>
      </c>
      <c r="Q32515" t="s">
        <v>53</v>
      </c>
      <c r="R32515" t="s">
        <v>56</v>
      </c>
      <c r="S32515" t="s">
        <v>41</v>
      </c>
      <c r="T32515" t="s">
        <v>93110</v>
      </c>
      <c r="U32515" t="s">
        <v>93110</v>
      </c>
      <c r="V32515">
        <v>0</v>
      </c>
      <c r="W32515">
        <v>0</v>
      </c>
      <c r="X32515">
        <v>0</v>
      </c>
      <c r="Y32515">
        <v>0</v>
      </c>
      <c r="Z32515">
        <v>0</v>
      </c>
      <c r="AA32515">
        <v>0</v>
      </c>
      <c r="AB32515">
        <v>0</v>
      </c>
      <c r="AC32515">
        <v>0</v>
      </c>
      <c r="AD32515">
        <v>1</v>
      </c>
    </row>
    <row r="32516" spans="1:30" hidden="1" x14ac:dyDescent="0.3">
      <c r="A32516" t="s">
        <v>93535</v>
      </c>
      <c r="B32516" t="s">
        <v>93543</v>
      </c>
      <c r="C32516" t="s">
        <v>32</v>
      </c>
      <c r="D32516" t="s">
        <v>33</v>
      </c>
      <c r="E32516" s="1">
        <v>41397</v>
      </c>
      <c r="F32516">
        <v>11000000</v>
      </c>
      <c r="G32516" t="s">
        <v>93535</v>
      </c>
      <c r="H32516" t="s">
        <v>93537</v>
      </c>
      <c r="I32516" t="s">
        <v>93538</v>
      </c>
      <c r="J32516" t="s">
        <v>93539</v>
      </c>
      <c r="K32516" t="s">
        <v>37</v>
      </c>
      <c r="L32516" t="s">
        <v>53</v>
      </c>
      <c r="M32516" t="s">
        <v>54</v>
      </c>
      <c r="N32516" t="s">
        <v>95</v>
      </c>
      <c r="O32516" t="s">
        <v>1489</v>
      </c>
      <c r="P32516" s="1">
        <v>39448</v>
      </c>
      <c r="Q32516" t="s">
        <v>53</v>
      </c>
      <c r="R32516" t="s">
        <v>56</v>
      </c>
      <c r="S32516" t="s">
        <v>41</v>
      </c>
      <c r="T32516" t="s">
        <v>93110</v>
      </c>
      <c r="U32516" t="s">
        <v>93110</v>
      </c>
      <c r="V32516">
        <v>0</v>
      </c>
      <c r="W32516">
        <v>0</v>
      </c>
      <c r="X32516">
        <v>0</v>
      </c>
      <c r="Y32516">
        <v>0</v>
      </c>
      <c r="Z32516">
        <v>0</v>
      </c>
      <c r="AA32516">
        <v>0</v>
      </c>
      <c r="AB32516">
        <v>0</v>
      </c>
      <c r="AC32516">
        <v>0</v>
      </c>
      <c r="AD32516">
        <v>1</v>
      </c>
    </row>
    <row r="32517" spans="1:30" hidden="1" x14ac:dyDescent="0.3">
      <c r="A32517" t="s">
        <v>93535</v>
      </c>
      <c r="B32517" t="s">
        <v>93544</v>
      </c>
      <c r="C32517" t="s">
        <v>32</v>
      </c>
      <c r="D32517" t="s">
        <v>50</v>
      </c>
      <c r="E32517" t="s">
        <v>10010</v>
      </c>
      <c r="F32517">
        <v>5300000</v>
      </c>
      <c r="G32517" t="s">
        <v>93535</v>
      </c>
      <c r="H32517" t="s">
        <v>93537</v>
      </c>
      <c r="I32517" t="s">
        <v>93538</v>
      </c>
      <c r="J32517" t="s">
        <v>93539</v>
      </c>
      <c r="K32517" t="s">
        <v>37</v>
      </c>
      <c r="L32517" t="s">
        <v>53</v>
      </c>
      <c r="M32517" t="s">
        <v>54</v>
      </c>
      <c r="N32517" t="s">
        <v>95</v>
      </c>
      <c r="O32517" t="s">
        <v>1489</v>
      </c>
      <c r="P32517" s="1">
        <v>39448</v>
      </c>
      <c r="Q32517" t="s">
        <v>53</v>
      </c>
      <c r="R32517" t="s">
        <v>56</v>
      </c>
      <c r="S32517" t="s">
        <v>41</v>
      </c>
      <c r="T32517" t="s">
        <v>93110</v>
      </c>
      <c r="U32517" t="s">
        <v>93110</v>
      </c>
      <c r="V32517">
        <v>0</v>
      </c>
      <c r="W32517">
        <v>0</v>
      </c>
      <c r="X32517">
        <v>0</v>
      </c>
      <c r="Y32517">
        <v>0</v>
      </c>
      <c r="Z32517">
        <v>0</v>
      </c>
      <c r="AA32517">
        <v>0</v>
      </c>
      <c r="AB32517">
        <v>0</v>
      </c>
      <c r="AC32517">
        <v>0</v>
      </c>
      <c r="AD32517">
        <v>1</v>
      </c>
    </row>
    <row r="32518" spans="1:30" hidden="1" x14ac:dyDescent="0.3">
      <c r="A32518" t="s">
        <v>93535</v>
      </c>
      <c r="B32518" t="s">
        <v>93545</v>
      </c>
      <c r="C32518" t="s">
        <v>32</v>
      </c>
      <c r="E32518" t="s">
        <v>8826</v>
      </c>
      <c r="F32518">
        <v>5000000</v>
      </c>
      <c r="G32518" t="s">
        <v>93535</v>
      </c>
      <c r="H32518" t="s">
        <v>93537</v>
      </c>
      <c r="I32518" t="s">
        <v>93538</v>
      </c>
      <c r="J32518" t="s">
        <v>93539</v>
      </c>
      <c r="K32518" t="s">
        <v>37</v>
      </c>
      <c r="L32518" t="s">
        <v>53</v>
      </c>
      <c r="M32518" t="s">
        <v>54</v>
      </c>
      <c r="N32518" t="s">
        <v>95</v>
      </c>
      <c r="O32518" t="s">
        <v>1489</v>
      </c>
      <c r="P32518" s="1">
        <v>39448</v>
      </c>
      <c r="Q32518" t="s">
        <v>53</v>
      </c>
      <c r="R32518" t="s">
        <v>56</v>
      </c>
      <c r="S32518" t="s">
        <v>41</v>
      </c>
      <c r="T32518" t="s">
        <v>93110</v>
      </c>
      <c r="U32518" t="s">
        <v>93110</v>
      </c>
      <c r="V32518">
        <v>0</v>
      </c>
      <c r="W32518">
        <v>0</v>
      </c>
      <c r="X32518">
        <v>0</v>
      </c>
      <c r="Y32518">
        <v>0</v>
      </c>
      <c r="Z32518">
        <v>0</v>
      </c>
      <c r="AA32518">
        <v>0</v>
      </c>
      <c r="AB32518">
        <v>0</v>
      </c>
      <c r="AC32518">
        <v>0</v>
      </c>
      <c r="AD32518">
        <v>1</v>
      </c>
    </row>
    <row r="32519" spans="1:30" hidden="1" x14ac:dyDescent="0.3">
      <c r="A32519" t="s">
        <v>93546</v>
      </c>
      <c r="B32519" t="s">
        <v>93547</v>
      </c>
      <c r="C32519" t="s">
        <v>32</v>
      </c>
      <c r="E32519" s="1">
        <v>41853</v>
      </c>
      <c r="F32519">
        <v>3650000</v>
      </c>
      <c r="G32519" t="s">
        <v>93546</v>
      </c>
      <c r="H32519" t="s">
        <v>93548</v>
      </c>
      <c r="I32519" t="s">
        <v>93549</v>
      </c>
      <c r="J32519" t="s">
        <v>93550</v>
      </c>
      <c r="K32519" t="s">
        <v>37</v>
      </c>
      <c r="L32519" t="s">
        <v>53</v>
      </c>
      <c r="M32519" t="s">
        <v>123</v>
      </c>
      <c r="N32519" t="s">
        <v>124</v>
      </c>
      <c r="O32519" t="s">
        <v>93551</v>
      </c>
      <c r="Q32519" t="s">
        <v>53</v>
      </c>
      <c r="R32519" t="s">
        <v>56</v>
      </c>
      <c r="S32519" t="s">
        <v>41</v>
      </c>
      <c r="T32519" t="s">
        <v>93110</v>
      </c>
      <c r="U32519" t="s">
        <v>93110</v>
      </c>
      <c r="V32519">
        <v>0</v>
      </c>
      <c r="W32519">
        <v>0</v>
      </c>
      <c r="X32519">
        <v>0</v>
      </c>
      <c r="Y32519">
        <v>0</v>
      </c>
      <c r="Z32519">
        <v>0</v>
      </c>
      <c r="AA32519">
        <v>0</v>
      </c>
      <c r="AB32519">
        <v>0</v>
      </c>
      <c r="AC32519">
        <v>0</v>
      </c>
      <c r="AD32519">
        <v>1</v>
      </c>
    </row>
    <row r="32520" spans="1:30" hidden="1" x14ac:dyDescent="0.3">
      <c r="A32520" t="s">
        <v>93552</v>
      </c>
      <c r="B32520" t="s">
        <v>93553</v>
      </c>
      <c r="C32520" t="s">
        <v>32</v>
      </c>
      <c r="D32520" t="s">
        <v>139</v>
      </c>
      <c r="E32520" t="s">
        <v>11339</v>
      </c>
      <c r="F32520">
        <v>7500000</v>
      </c>
      <c r="G32520" t="s">
        <v>93552</v>
      </c>
      <c r="H32520" t="s">
        <v>93554</v>
      </c>
      <c r="I32520" t="s">
        <v>93555</v>
      </c>
      <c r="J32520" t="s">
        <v>93556</v>
      </c>
      <c r="K32520" t="s">
        <v>72</v>
      </c>
      <c r="L32520" t="s">
        <v>53</v>
      </c>
      <c r="M32520" t="s">
        <v>54</v>
      </c>
      <c r="N32520" t="s">
        <v>95</v>
      </c>
      <c r="O32520" t="s">
        <v>96</v>
      </c>
      <c r="Q32520" t="s">
        <v>53</v>
      </c>
      <c r="R32520" t="s">
        <v>56</v>
      </c>
      <c r="S32520" t="s">
        <v>41</v>
      </c>
      <c r="T32520" t="s">
        <v>93110</v>
      </c>
      <c r="U32520" t="s">
        <v>93110</v>
      </c>
      <c r="V32520">
        <v>0</v>
      </c>
      <c r="W32520">
        <v>0</v>
      </c>
      <c r="X32520">
        <v>0</v>
      </c>
      <c r="Y32520">
        <v>0</v>
      </c>
      <c r="Z32520">
        <v>0</v>
      </c>
      <c r="AA32520">
        <v>0</v>
      </c>
      <c r="AB32520">
        <v>0</v>
      </c>
      <c r="AC32520">
        <v>0</v>
      </c>
      <c r="AD32520">
        <v>1</v>
      </c>
    </row>
    <row r="32521" spans="1:30" hidden="1" x14ac:dyDescent="0.3">
      <c r="A32521" t="s">
        <v>93552</v>
      </c>
      <c r="B32521" t="s">
        <v>93557</v>
      </c>
      <c r="C32521" t="s">
        <v>32</v>
      </c>
      <c r="D32521" t="s">
        <v>33</v>
      </c>
      <c r="E32521" s="1">
        <v>37232</v>
      </c>
      <c r="F32521">
        <v>11300000</v>
      </c>
      <c r="G32521" t="s">
        <v>93552</v>
      </c>
      <c r="H32521" t="s">
        <v>93554</v>
      </c>
      <c r="I32521" t="s">
        <v>93555</v>
      </c>
      <c r="J32521" t="s">
        <v>93556</v>
      </c>
      <c r="K32521" t="s">
        <v>72</v>
      </c>
      <c r="L32521" t="s">
        <v>53</v>
      </c>
      <c r="M32521" t="s">
        <v>54</v>
      </c>
      <c r="N32521" t="s">
        <v>95</v>
      </c>
      <c r="O32521" t="s">
        <v>96</v>
      </c>
      <c r="Q32521" t="s">
        <v>53</v>
      </c>
      <c r="R32521" t="s">
        <v>56</v>
      </c>
      <c r="S32521" t="s">
        <v>41</v>
      </c>
      <c r="T32521" t="s">
        <v>93110</v>
      </c>
      <c r="U32521" t="s">
        <v>93110</v>
      </c>
      <c r="V32521">
        <v>0</v>
      </c>
      <c r="W32521">
        <v>0</v>
      </c>
      <c r="X32521">
        <v>0</v>
      </c>
      <c r="Y32521">
        <v>0</v>
      </c>
      <c r="Z32521">
        <v>0</v>
      </c>
      <c r="AA32521">
        <v>0</v>
      </c>
      <c r="AB32521">
        <v>0</v>
      </c>
      <c r="AC32521">
        <v>0</v>
      </c>
      <c r="AD32521">
        <v>1</v>
      </c>
    </row>
    <row r="32522" spans="1:30" hidden="1" x14ac:dyDescent="0.3">
      <c r="A32522" t="s">
        <v>93558</v>
      </c>
      <c r="B32522" t="s">
        <v>93559</v>
      </c>
      <c r="C32522" t="s">
        <v>32</v>
      </c>
      <c r="E32522" t="s">
        <v>42442</v>
      </c>
      <c r="F32522">
        <v>12400000</v>
      </c>
      <c r="G32522" t="s">
        <v>93558</v>
      </c>
      <c r="H32522" t="s">
        <v>93560</v>
      </c>
      <c r="I32522" t="s">
        <v>93561</v>
      </c>
      <c r="J32522" t="s">
        <v>93562</v>
      </c>
      <c r="K32522" t="s">
        <v>72</v>
      </c>
      <c r="L32522" t="s">
        <v>53</v>
      </c>
      <c r="M32522" t="s">
        <v>129</v>
      </c>
      <c r="N32522" t="s">
        <v>130</v>
      </c>
      <c r="O32522" t="s">
        <v>2131</v>
      </c>
      <c r="Q32522" t="s">
        <v>53</v>
      </c>
      <c r="R32522" t="s">
        <v>56</v>
      </c>
      <c r="S32522" t="s">
        <v>41</v>
      </c>
      <c r="T32522" t="s">
        <v>93110</v>
      </c>
      <c r="U32522" t="s">
        <v>93110</v>
      </c>
      <c r="V32522">
        <v>0</v>
      </c>
      <c r="W32522">
        <v>0</v>
      </c>
      <c r="X32522">
        <v>0</v>
      </c>
      <c r="Y32522">
        <v>0</v>
      </c>
      <c r="Z32522">
        <v>0</v>
      </c>
      <c r="AA32522">
        <v>0</v>
      </c>
      <c r="AB32522">
        <v>0</v>
      </c>
      <c r="AC32522">
        <v>0</v>
      </c>
      <c r="AD32522">
        <v>1</v>
      </c>
    </row>
    <row r="32523" spans="1:30" hidden="1" x14ac:dyDescent="0.3">
      <c r="A32523" t="s">
        <v>93563</v>
      </c>
      <c r="B32523" t="s">
        <v>93564</v>
      </c>
      <c r="C32523" t="s">
        <v>32</v>
      </c>
      <c r="E32523" t="s">
        <v>7192</v>
      </c>
      <c r="F32523">
        <v>66000000</v>
      </c>
      <c r="G32523" t="s">
        <v>93563</v>
      </c>
      <c r="H32523" t="s">
        <v>93565</v>
      </c>
      <c r="I32523" t="s">
        <v>93566</v>
      </c>
      <c r="J32523" t="s">
        <v>93567</v>
      </c>
      <c r="K32523" t="s">
        <v>168</v>
      </c>
      <c r="L32523" t="s">
        <v>53</v>
      </c>
      <c r="M32523" t="s">
        <v>54</v>
      </c>
      <c r="N32523" t="s">
        <v>95</v>
      </c>
      <c r="O32523" t="s">
        <v>96</v>
      </c>
      <c r="P32523" s="1">
        <v>36384</v>
      </c>
      <c r="Q32523" t="s">
        <v>53</v>
      </c>
      <c r="R32523" t="s">
        <v>56</v>
      </c>
      <c r="S32523" t="s">
        <v>41</v>
      </c>
      <c r="T32523" t="s">
        <v>93110</v>
      </c>
      <c r="U32523" t="s">
        <v>93110</v>
      </c>
      <c r="V32523">
        <v>0</v>
      </c>
      <c r="W32523">
        <v>0</v>
      </c>
      <c r="X32523">
        <v>0</v>
      </c>
      <c r="Y32523">
        <v>0</v>
      </c>
      <c r="Z32523">
        <v>0</v>
      </c>
      <c r="AA32523">
        <v>0</v>
      </c>
      <c r="AB32523">
        <v>0</v>
      </c>
      <c r="AC32523">
        <v>0</v>
      </c>
      <c r="AD32523">
        <v>1</v>
      </c>
    </row>
    <row r="32524" spans="1:30" hidden="1" x14ac:dyDescent="0.3">
      <c r="A32524" t="s">
        <v>93568</v>
      </c>
      <c r="B32524" t="s">
        <v>93569</v>
      </c>
      <c r="C32524" t="s">
        <v>32</v>
      </c>
      <c r="D32524" t="s">
        <v>33</v>
      </c>
      <c r="E32524" t="s">
        <v>75320</v>
      </c>
      <c r="F32524">
        <v>45000000</v>
      </c>
      <c r="G32524" t="s">
        <v>93568</v>
      </c>
      <c r="H32524" t="s">
        <v>93570</v>
      </c>
      <c r="J32524" t="s">
        <v>93571</v>
      </c>
      <c r="K32524" t="s">
        <v>37</v>
      </c>
      <c r="L32524" t="s">
        <v>53</v>
      </c>
      <c r="M32524" t="s">
        <v>732</v>
      </c>
      <c r="N32524" t="s">
        <v>102</v>
      </c>
      <c r="O32524" t="s">
        <v>25581</v>
      </c>
      <c r="Q32524" t="s">
        <v>53</v>
      </c>
      <c r="R32524" t="s">
        <v>56</v>
      </c>
      <c r="S32524" t="s">
        <v>41</v>
      </c>
      <c r="T32524" t="s">
        <v>93110</v>
      </c>
      <c r="U32524" t="s">
        <v>93110</v>
      </c>
      <c r="V32524">
        <v>0</v>
      </c>
      <c r="W32524">
        <v>0</v>
      </c>
      <c r="X32524">
        <v>0</v>
      </c>
      <c r="Y32524">
        <v>0</v>
      </c>
      <c r="Z32524">
        <v>0</v>
      </c>
      <c r="AA32524">
        <v>0</v>
      </c>
      <c r="AB32524">
        <v>0</v>
      </c>
      <c r="AC32524">
        <v>0</v>
      </c>
      <c r="AD32524">
        <v>1</v>
      </c>
    </row>
    <row r="32525" spans="1:30" hidden="1" x14ac:dyDescent="0.3">
      <c r="A32525" t="s">
        <v>93572</v>
      </c>
      <c r="B32525" t="s">
        <v>93573</v>
      </c>
      <c r="C32525" t="s">
        <v>32</v>
      </c>
      <c r="D32525" t="s">
        <v>139</v>
      </c>
      <c r="E32525" t="s">
        <v>93574</v>
      </c>
      <c r="F32525">
        <v>17750000</v>
      </c>
      <c r="G32525" t="s">
        <v>93572</v>
      </c>
      <c r="H32525" t="s">
        <v>93575</v>
      </c>
      <c r="I32525" t="s">
        <v>93576</v>
      </c>
      <c r="J32525" t="s">
        <v>93577</v>
      </c>
      <c r="K32525" t="s">
        <v>109</v>
      </c>
      <c r="L32525" t="s">
        <v>53</v>
      </c>
      <c r="M32525" t="s">
        <v>150</v>
      </c>
      <c r="N32525" t="s">
        <v>151</v>
      </c>
      <c r="O32525" t="s">
        <v>152</v>
      </c>
      <c r="Q32525" t="s">
        <v>53</v>
      </c>
      <c r="R32525" t="s">
        <v>56</v>
      </c>
      <c r="S32525" t="s">
        <v>41</v>
      </c>
      <c r="T32525" t="s">
        <v>93110</v>
      </c>
      <c r="U32525" t="s">
        <v>93110</v>
      </c>
      <c r="V32525">
        <v>0</v>
      </c>
      <c r="W32525">
        <v>0</v>
      </c>
      <c r="X32525">
        <v>0</v>
      </c>
      <c r="Y32525">
        <v>0</v>
      </c>
      <c r="Z32525">
        <v>0</v>
      </c>
      <c r="AA32525">
        <v>0</v>
      </c>
      <c r="AB32525">
        <v>0</v>
      </c>
      <c r="AC32525">
        <v>0</v>
      </c>
      <c r="AD32525">
        <v>1</v>
      </c>
    </row>
    <row r="32526" spans="1:30" hidden="1" x14ac:dyDescent="0.3">
      <c r="A32526" t="s">
        <v>93578</v>
      </c>
      <c r="B32526" t="s">
        <v>93579</v>
      </c>
      <c r="C32526" t="s">
        <v>32</v>
      </c>
      <c r="E32526" t="s">
        <v>19136</v>
      </c>
      <c r="F32526">
        <v>11000000</v>
      </c>
      <c r="G32526" t="s">
        <v>93578</v>
      </c>
      <c r="H32526" t="s">
        <v>93580</v>
      </c>
      <c r="I32526" t="s">
        <v>93581</v>
      </c>
      <c r="J32526" t="s">
        <v>93582</v>
      </c>
      <c r="K32526" t="s">
        <v>109</v>
      </c>
      <c r="L32526" t="s">
        <v>53</v>
      </c>
      <c r="M32526" t="s">
        <v>73</v>
      </c>
      <c r="N32526" t="s">
        <v>74</v>
      </c>
      <c r="O32526" t="s">
        <v>75</v>
      </c>
      <c r="Q32526" t="s">
        <v>53</v>
      </c>
      <c r="R32526" t="s">
        <v>56</v>
      </c>
      <c r="S32526" t="s">
        <v>41</v>
      </c>
      <c r="T32526" t="s">
        <v>93110</v>
      </c>
      <c r="U32526" t="s">
        <v>93110</v>
      </c>
      <c r="V32526">
        <v>0</v>
      </c>
      <c r="W32526">
        <v>0</v>
      </c>
      <c r="X32526">
        <v>0</v>
      </c>
      <c r="Y32526">
        <v>0</v>
      </c>
      <c r="Z32526">
        <v>0</v>
      </c>
      <c r="AA32526">
        <v>0</v>
      </c>
      <c r="AB32526">
        <v>0</v>
      </c>
      <c r="AC32526">
        <v>0</v>
      </c>
      <c r="AD32526">
        <v>1</v>
      </c>
    </row>
    <row r="32527" spans="1:30" hidden="1" x14ac:dyDescent="0.3">
      <c r="A32527" t="s">
        <v>93583</v>
      </c>
      <c r="B32527" t="s">
        <v>93584</v>
      </c>
      <c r="C32527" t="s">
        <v>32</v>
      </c>
      <c r="E32527" t="s">
        <v>17168</v>
      </c>
      <c r="F32527">
        <v>15000</v>
      </c>
      <c r="G32527" t="s">
        <v>93583</v>
      </c>
      <c r="H32527" t="s">
        <v>93585</v>
      </c>
      <c r="I32527" t="s">
        <v>93586</v>
      </c>
      <c r="J32527" t="s">
        <v>93587</v>
      </c>
      <c r="K32527" t="s">
        <v>37</v>
      </c>
      <c r="L32527" t="s">
        <v>53</v>
      </c>
      <c r="M32527" t="s">
        <v>54</v>
      </c>
      <c r="N32527" t="s">
        <v>95</v>
      </c>
      <c r="O32527" t="s">
        <v>7345</v>
      </c>
      <c r="P32527" s="1">
        <v>40909</v>
      </c>
      <c r="Q32527" t="s">
        <v>53</v>
      </c>
      <c r="R32527" t="s">
        <v>56</v>
      </c>
      <c r="S32527" t="s">
        <v>41</v>
      </c>
      <c r="T32527" t="s">
        <v>93110</v>
      </c>
      <c r="U32527" t="s">
        <v>93110</v>
      </c>
      <c r="V32527">
        <v>0</v>
      </c>
      <c r="W32527">
        <v>0</v>
      </c>
      <c r="X32527">
        <v>0</v>
      </c>
      <c r="Y32527">
        <v>0</v>
      </c>
      <c r="Z32527">
        <v>0</v>
      </c>
      <c r="AA32527">
        <v>0</v>
      </c>
      <c r="AB32527">
        <v>0</v>
      </c>
      <c r="AC32527">
        <v>0</v>
      </c>
      <c r="AD32527">
        <v>1</v>
      </c>
    </row>
    <row r="32528" spans="1:30" hidden="1" x14ac:dyDescent="0.3">
      <c r="A32528" t="s">
        <v>93588</v>
      </c>
      <c r="B32528" t="s">
        <v>93589</v>
      </c>
      <c r="C32528" t="s">
        <v>32</v>
      </c>
      <c r="E32528" t="s">
        <v>20277</v>
      </c>
      <c r="F32528">
        <v>110000</v>
      </c>
      <c r="G32528" t="s">
        <v>93588</v>
      </c>
      <c r="H32528" t="s">
        <v>93590</v>
      </c>
      <c r="I32528" t="s">
        <v>93591</v>
      </c>
      <c r="J32528" t="s">
        <v>93592</v>
      </c>
      <c r="K32528" t="s">
        <v>37</v>
      </c>
      <c r="L32528" t="s">
        <v>53</v>
      </c>
      <c r="M32528" t="s">
        <v>774</v>
      </c>
      <c r="N32528" t="s">
        <v>775</v>
      </c>
      <c r="O32528" t="s">
        <v>775</v>
      </c>
      <c r="P32528" s="1">
        <v>40553</v>
      </c>
      <c r="Q32528" t="s">
        <v>53</v>
      </c>
      <c r="R32528" t="s">
        <v>56</v>
      </c>
      <c r="S32528" t="s">
        <v>41</v>
      </c>
      <c r="T32528" t="s">
        <v>93110</v>
      </c>
      <c r="U32528" t="s">
        <v>93110</v>
      </c>
      <c r="V32528">
        <v>0</v>
      </c>
      <c r="W32528">
        <v>0</v>
      </c>
      <c r="X32528">
        <v>0</v>
      </c>
      <c r="Y32528">
        <v>0</v>
      </c>
      <c r="Z32528">
        <v>0</v>
      </c>
      <c r="AA32528">
        <v>0</v>
      </c>
      <c r="AB32528">
        <v>0</v>
      </c>
      <c r="AC32528">
        <v>0</v>
      </c>
      <c r="AD32528">
        <v>1</v>
      </c>
    </row>
    <row r="32529" spans="1:30" hidden="1" x14ac:dyDescent="0.3">
      <c r="A32529" t="s">
        <v>93593</v>
      </c>
      <c r="B32529" t="s">
        <v>93594</v>
      </c>
      <c r="C32529" t="s">
        <v>32</v>
      </c>
      <c r="D32529" t="s">
        <v>33</v>
      </c>
      <c r="E32529" s="1">
        <v>42074</v>
      </c>
      <c r="F32529">
        <v>7500000</v>
      </c>
      <c r="G32529" t="s">
        <v>93593</v>
      </c>
      <c r="H32529" t="s">
        <v>93595</v>
      </c>
      <c r="I32529" t="s">
        <v>93596</v>
      </c>
      <c r="J32529" t="s">
        <v>93597</v>
      </c>
      <c r="K32529" t="s">
        <v>37</v>
      </c>
      <c r="L32529" t="s">
        <v>53</v>
      </c>
      <c r="M32529" t="s">
        <v>129</v>
      </c>
      <c r="N32529" t="s">
        <v>130</v>
      </c>
      <c r="O32529" t="s">
        <v>130</v>
      </c>
      <c r="P32529" s="1">
        <v>35431</v>
      </c>
      <c r="Q32529" t="s">
        <v>53</v>
      </c>
      <c r="R32529" t="s">
        <v>56</v>
      </c>
      <c r="S32529" t="s">
        <v>41</v>
      </c>
      <c r="T32529" t="s">
        <v>93110</v>
      </c>
      <c r="U32529" t="s">
        <v>93110</v>
      </c>
      <c r="V32529">
        <v>0</v>
      </c>
      <c r="W32529">
        <v>0</v>
      </c>
      <c r="X32529">
        <v>0</v>
      </c>
      <c r="Y32529">
        <v>0</v>
      </c>
      <c r="Z32529">
        <v>0</v>
      </c>
      <c r="AA32529">
        <v>0</v>
      </c>
      <c r="AB32529">
        <v>0</v>
      </c>
      <c r="AC32529">
        <v>0</v>
      </c>
      <c r="AD32529">
        <v>1</v>
      </c>
    </row>
    <row r="32530" spans="1:30" hidden="1" x14ac:dyDescent="0.3">
      <c r="A32530" t="s">
        <v>93593</v>
      </c>
      <c r="B32530" t="s">
        <v>93598</v>
      </c>
      <c r="C32530" t="s">
        <v>32</v>
      </c>
      <c r="D32530" t="s">
        <v>50</v>
      </c>
      <c r="E32530" s="1">
        <v>41648</v>
      </c>
      <c r="F32530">
        <v>22500000</v>
      </c>
      <c r="G32530" t="s">
        <v>93593</v>
      </c>
      <c r="H32530" t="s">
        <v>93595</v>
      </c>
      <c r="I32530" t="s">
        <v>93596</v>
      </c>
      <c r="J32530" t="s">
        <v>93597</v>
      </c>
      <c r="K32530" t="s">
        <v>37</v>
      </c>
      <c r="L32530" t="s">
        <v>53</v>
      </c>
      <c r="M32530" t="s">
        <v>129</v>
      </c>
      <c r="N32530" t="s">
        <v>130</v>
      </c>
      <c r="O32530" t="s">
        <v>130</v>
      </c>
      <c r="P32530" s="1">
        <v>35431</v>
      </c>
      <c r="Q32530" t="s">
        <v>53</v>
      </c>
      <c r="R32530" t="s">
        <v>56</v>
      </c>
      <c r="S32530" t="s">
        <v>41</v>
      </c>
      <c r="T32530" t="s">
        <v>93110</v>
      </c>
      <c r="U32530" t="s">
        <v>93110</v>
      </c>
      <c r="V32530">
        <v>0</v>
      </c>
      <c r="W32530">
        <v>0</v>
      </c>
      <c r="X32530">
        <v>0</v>
      </c>
      <c r="Y32530">
        <v>0</v>
      </c>
      <c r="Z32530">
        <v>0</v>
      </c>
      <c r="AA32530">
        <v>0</v>
      </c>
      <c r="AB32530">
        <v>0</v>
      </c>
      <c r="AC32530">
        <v>0</v>
      </c>
      <c r="AD32530">
        <v>1</v>
      </c>
    </row>
    <row r="32531" spans="1:30" hidden="1" x14ac:dyDescent="0.3">
      <c r="A32531" t="s">
        <v>93599</v>
      </c>
      <c r="B32531" t="s">
        <v>93600</v>
      </c>
      <c r="C32531" t="s">
        <v>32</v>
      </c>
      <c r="D32531" t="s">
        <v>50</v>
      </c>
      <c r="E32531" s="1">
        <v>41367</v>
      </c>
      <c r="F32531">
        <v>2300000</v>
      </c>
      <c r="G32531" t="s">
        <v>93599</v>
      </c>
      <c r="H32531" t="s">
        <v>93601</v>
      </c>
      <c r="I32531" t="s">
        <v>93602</v>
      </c>
      <c r="J32531" t="s">
        <v>93110</v>
      </c>
      <c r="K32531" t="s">
        <v>37</v>
      </c>
      <c r="L32531" t="s">
        <v>53</v>
      </c>
      <c r="M32531" t="s">
        <v>1025</v>
      </c>
      <c r="N32531" t="s">
        <v>1026</v>
      </c>
      <c r="O32531" t="s">
        <v>1026</v>
      </c>
      <c r="P32531" s="1">
        <v>40189</v>
      </c>
      <c r="Q32531" t="s">
        <v>53</v>
      </c>
      <c r="R32531" t="s">
        <v>56</v>
      </c>
      <c r="S32531" t="s">
        <v>41</v>
      </c>
      <c r="T32531" t="s">
        <v>93110</v>
      </c>
      <c r="U32531" t="s">
        <v>93110</v>
      </c>
      <c r="V32531">
        <v>0</v>
      </c>
      <c r="W32531">
        <v>0</v>
      </c>
      <c r="X32531">
        <v>0</v>
      </c>
      <c r="Y32531">
        <v>0</v>
      </c>
      <c r="Z32531">
        <v>0</v>
      </c>
      <c r="AA32531">
        <v>0</v>
      </c>
      <c r="AB32531">
        <v>0</v>
      </c>
      <c r="AC32531">
        <v>0</v>
      </c>
      <c r="AD32531">
        <v>1</v>
      </c>
    </row>
    <row r="32532" spans="1:30" hidden="1" x14ac:dyDescent="0.3">
      <c r="A32532" t="s">
        <v>93603</v>
      </c>
      <c r="B32532" t="s">
        <v>93604</v>
      </c>
      <c r="C32532" t="s">
        <v>32</v>
      </c>
      <c r="D32532" t="s">
        <v>50</v>
      </c>
      <c r="E32532" t="s">
        <v>1485</v>
      </c>
      <c r="F32532">
        <v>3500000</v>
      </c>
      <c r="G32532" t="s">
        <v>93603</v>
      </c>
      <c r="H32532" t="s">
        <v>93605</v>
      </c>
      <c r="I32532" t="s">
        <v>93606</v>
      </c>
      <c r="J32532" t="s">
        <v>93607</v>
      </c>
      <c r="K32532" t="s">
        <v>37</v>
      </c>
      <c r="L32532" t="s">
        <v>53</v>
      </c>
      <c r="M32532" t="s">
        <v>73</v>
      </c>
      <c r="N32532" t="s">
        <v>74</v>
      </c>
      <c r="O32532" t="s">
        <v>75</v>
      </c>
      <c r="P32532" t="s">
        <v>5923</v>
      </c>
      <c r="Q32532" t="s">
        <v>53</v>
      </c>
      <c r="R32532" t="s">
        <v>56</v>
      </c>
      <c r="S32532" t="s">
        <v>41</v>
      </c>
      <c r="T32532" t="s">
        <v>93110</v>
      </c>
      <c r="U32532" t="s">
        <v>93110</v>
      </c>
      <c r="V32532">
        <v>0</v>
      </c>
      <c r="W32532">
        <v>0</v>
      </c>
      <c r="X32532">
        <v>0</v>
      </c>
      <c r="Y32532">
        <v>0</v>
      </c>
      <c r="Z32532">
        <v>0</v>
      </c>
      <c r="AA32532">
        <v>0</v>
      </c>
      <c r="AB32532">
        <v>0</v>
      </c>
      <c r="AC32532">
        <v>0</v>
      </c>
      <c r="AD32532">
        <v>1</v>
      </c>
    </row>
    <row r="32533" spans="1:30" hidden="1" x14ac:dyDescent="0.3">
      <c r="A32533" t="s">
        <v>93603</v>
      </c>
      <c r="B32533" t="s">
        <v>93608</v>
      </c>
      <c r="C32533" t="s">
        <v>32</v>
      </c>
      <c r="E32533" t="s">
        <v>10784</v>
      </c>
      <c r="F32533">
        <v>2520183</v>
      </c>
      <c r="G32533" t="s">
        <v>93603</v>
      </c>
      <c r="H32533" t="s">
        <v>93605</v>
      </c>
      <c r="I32533" t="s">
        <v>93606</v>
      </c>
      <c r="J32533" t="s">
        <v>93607</v>
      </c>
      <c r="K32533" t="s">
        <v>37</v>
      </c>
      <c r="L32533" t="s">
        <v>53</v>
      </c>
      <c r="M32533" t="s">
        <v>73</v>
      </c>
      <c r="N32533" t="s">
        <v>74</v>
      </c>
      <c r="O32533" t="s">
        <v>75</v>
      </c>
      <c r="P32533" t="s">
        <v>5923</v>
      </c>
      <c r="Q32533" t="s">
        <v>53</v>
      </c>
      <c r="R32533" t="s">
        <v>56</v>
      </c>
      <c r="S32533" t="s">
        <v>41</v>
      </c>
      <c r="T32533" t="s">
        <v>93110</v>
      </c>
      <c r="U32533" t="s">
        <v>93110</v>
      </c>
      <c r="V32533">
        <v>0</v>
      </c>
      <c r="W32533">
        <v>0</v>
      </c>
      <c r="X32533">
        <v>0</v>
      </c>
      <c r="Y32533">
        <v>0</v>
      </c>
      <c r="Z32533">
        <v>0</v>
      </c>
      <c r="AA32533">
        <v>0</v>
      </c>
      <c r="AB32533">
        <v>0</v>
      </c>
      <c r="AC32533">
        <v>0</v>
      </c>
      <c r="AD32533">
        <v>1</v>
      </c>
    </row>
    <row r="32534" spans="1:30" hidden="1" x14ac:dyDescent="0.3">
      <c r="A32534" t="s">
        <v>93609</v>
      </c>
      <c r="B32534" t="s">
        <v>93610</v>
      </c>
      <c r="C32534" t="s">
        <v>32</v>
      </c>
      <c r="E32534" s="1">
        <v>39938</v>
      </c>
      <c r="F32534">
        <v>300000</v>
      </c>
      <c r="G32534" t="s">
        <v>93609</v>
      </c>
      <c r="H32534" t="s">
        <v>93611</v>
      </c>
      <c r="I32534" t="s">
        <v>93612</v>
      </c>
      <c r="J32534" t="s">
        <v>93613</v>
      </c>
      <c r="K32534" t="s">
        <v>37</v>
      </c>
      <c r="L32534" t="s">
        <v>53</v>
      </c>
      <c r="M32534" t="s">
        <v>123</v>
      </c>
      <c r="N32534" t="s">
        <v>124</v>
      </c>
      <c r="O32534" t="s">
        <v>124</v>
      </c>
      <c r="Q32534" t="s">
        <v>53</v>
      </c>
      <c r="R32534" t="s">
        <v>56</v>
      </c>
      <c r="S32534" t="s">
        <v>41</v>
      </c>
      <c r="T32534" t="s">
        <v>93110</v>
      </c>
      <c r="U32534" t="s">
        <v>93110</v>
      </c>
      <c r="V32534">
        <v>0</v>
      </c>
      <c r="W32534">
        <v>0</v>
      </c>
      <c r="X32534">
        <v>0</v>
      </c>
      <c r="Y32534">
        <v>0</v>
      </c>
      <c r="Z32534">
        <v>0</v>
      </c>
      <c r="AA32534">
        <v>0</v>
      </c>
      <c r="AB32534">
        <v>0</v>
      </c>
      <c r="AC32534">
        <v>0</v>
      </c>
      <c r="AD32534">
        <v>1</v>
      </c>
    </row>
    <row r="32535" spans="1:30" hidden="1" x14ac:dyDescent="0.3">
      <c r="A32535" t="s">
        <v>93614</v>
      </c>
      <c r="B32535" t="s">
        <v>93615</v>
      </c>
      <c r="C32535" t="s">
        <v>32</v>
      </c>
      <c r="D32535" t="s">
        <v>139</v>
      </c>
      <c r="E32535" t="s">
        <v>20298</v>
      </c>
      <c r="F32535">
        <v>15000000</v>
      </c>
      <c r="G32535" t="s">
        <v>93614</v>
      </c>
      <c r="H32535" t="s">
        <v>93616</v>
      </c>
      <c r="I32535" t="s">
        <v>93617</v>
      </c>
      <c r="J32535" t="s">
        <v>93151</v>
      </c>
      <c r="K32535" t="s">
        <v>168</v>
      </c>
      <c r="L32535" t="s">
        <v>53</v>
      </c>
      <c r="M32535" t="s">
        <v>150</v>
      </c>
      <c r="N32535" t="s">
        <v>151</v>
      </c>
      <c r="O32535" t="s">
        <v>6471</v>
      </c>
      <c r="P32535" s="1">
        <v>36161</v>
      </c>
      <c r="Q32535" t="s">
        <v>53</v>
      </c>
      <c r="R32535" t="s">
        <v>56</v>
      </c>
      <c r="S32535" t="s">
        <v>41</v>
      </c>
      <c r="T32535" t="s">
        <v>93110</v>
      </c>
      <c r="U32535" t="s">
        <v>93110</v>
      </c>
      <c r="V32535">
        <v>0</v>
      </c>
      <c r="W32535">
        <v>0</v>
      </c>
      <c r="X32535">
        <v>0</v>
      </c>
      <c r="Y32535">
        <v>0</v>
      </c>
      <c r="Z32535">
        <v>0</v>
      </c>
      <c r="AA32535">
        <v>0</v>
      </c>
      <c r="AB32535">
        <v>0</v>
      </c>
      <c r="AC32535">
        <v>0</v>
      </c>
      <c r="AD32535">
        <v>1</v>
      </c>
    </row>
    <row r="32536" spans="1:30" hidden="1" x14ac:dyDescent="0.3">
      <c r="A32536" t="s">
        <v>93614</v>
      </c>
      <c r="B32536" t="s">
        <v>93618</v>
      </c>
      <c r="C32536" t="s">
        <v>32</v>
      </c>
      <c r="D32536" t="s">
        <v>33</v>
      </c>
      <c r="E32536" s="1">
        <v>38174</v>
      </c>
      <c r="F32536">
        <v>70000000</v>
      </c>
      <c r="G32536" t="s">
        <v>93614</v>
      </c>
      <c r="H32536" t="s">
        <v>93616</v>
      </c>
      <c r="I32536" t="s">
        <v>93617</v>
      </c>
      <c r="J32536" t="s">
        <v>93151</v>
      </c>
      <c r="K32536" t="s">
        <v>168</v>
      </c>
      <c r="L32536" t="s">
        <v>53</v>
      </c>
      <c r="M32536" t="s">
        <v>150</v>
      </c>
      <c r="N32536" t="s">
        <v>151</v>
      </c>
      <c r="O32536" t="s">
        <v>6471</v>
      </c>
      <c r="P32536" s="1">
        <v>36161</v>
      </c>
      <c r="Q32536" t="s">
        <v>53</v>
      </c>
      <c r="R32536" t="s">
        <v>56</v>
      </c>
      <c r="S32536" t="s">
        <v>41</v>
      </c>
      <c r="T32536" t="s">
        <v>93110</v>
      </c>
      <c r="U32536" t="s">
        <v>93110</v>
      </c>
      <c r="V32536">
        <v>0</v>
      </c>
      <c r="W32536">
        <v>0</v>
      </c>
      <c r="X32536">
        <v>0</v>
      </c>
      <c r="Y32536">
        <v>0</v>
      </c>
      <c r="Z32536">
        <v>0</v>
      </c>
      <c r="AA32536">
        <v>0</v>
      </c>
      <c r="AB32536">
        <v>0</v>
      </c>
      <c r="AC32536">
        <v>0</v>
      </c>
      <c r="AD32536">
        <v>1</v>
      </c>
    </row>
    <row r="32537" spans="1:30" hidden="1" x14ac:dyDescent="0.3">
      <c r="A32537" t="s">
        <v>93619</v>
      </c>
      <c r="B32537" t="s">
        <v>93620</v>
      </c>
      <c r="C32537" t="s">
        <v>32</v>
      </c>
      <c r="E32537" s="1">
        <v>42314</v>
      </c>
      <c r="F32537">
        <v>6300000</v>
      </c>
      <c r="G32537" t="s">
        <v>93619</v>
      </c>
      <c r="H32537" t="s">
        <v>93621</v>
      </c>
      <c r="I32537" t="s">
        <v>93622</v>
      </c>
      <c r="J32537" t="s">
        <v>93623</v>
      </c>
      <c r="K32537" t="s">
        <v>37</v>
      </c>
      <c r="L32537" t="s">
        <v>53</v>
      </c>
      <c r="M32537" t="s">
        <v>62</v>
      </c>
      <c r="N32537" t="s">
        <v>63</v>
      </c>
      <c r="O32537" t="s">
        <v>63</v>
      </c>
      <c r="Q32537" t="s">
        <v>53</v>
      </c>
      <c r="R32537" t="s">
        <v>56</v>
      </c>
      <c r="S32537" t="s">
        <v>41</v>
      </c>
      <c r="T32537" t="s">
        <v>93110</v>
      </c>
      <c r="U32537" t="s">
        <v>93110</v>
      </c>
      <c r="V32537">
        <v>0</v>
      </c>
      <c r="W32537">
        <v>0</v>
      </c>
      <c r="X32537">
        <v>0</v>
      </c>
      <c r="Y32537">
        <v>0</v>
      </c>
      <c r="Z32537">
        <v>0</v>
      </c>
      <c r="AA32537">
        <v>0</v>
      </c>
      <c r="AB32537">
        <v>0</v>
      </c>
      <c r="AC32537">
        <v>0</v>
      </c>
      <c r="AD32537">
        <v>1</v>
      </c>
    </row>
    <row r="32538" spans="1:30" hidden="1" x14ac:dyDescent="0.3">
      <c r="A32538" t="s">
        <v>93619</v>
      </c>
      <c r="B32538" t="s">
        <v>93624</v>
      </c>
      <c r="C32538" t="s">
        <v>32</v>
      </c>
      <c r="E32538" t="s">
        <v>3508</v>
      </c>
      <c r="F32538">
        <v>10000000</v>
      </c>
      <c r="G32538" t="s">
        <v>93619</v>
      </c>
      <c r="H32538" t="s">
        <v>93621</v>
      </c>
      <c r="I32538" t="s">
        <v>93622</v>
      </c>
      <c r="J32538" t="s">
        <v>93623</v>
      </c>
      <c r="K32538" t="s">
        <v>37</v>
      </c>
      <c r="L32538" t="s">
        <v>53</v>
      </c>
      <c r="M32538" t="s">
        <v>62</v>
      </c>
      <c r="N32538" t="s">
        <v>63</v>
      </c>
      <c r="O32538" t="s">
        <v>63</v>
      </c>
      <c r="Q32538" t="s">
        <v>53</v>
      </c>
      <c r="R32538" t="s">
        <v>56</v>
      </c>
      <c r="S32538" t="s">
        <v>41</v>
      </c>
      <c r="T32538" t="s">
        <v>93110</v>
      </c>
      <c r="U32538" t="s">
        <v>93110</v>
      </c>
      <c r="V32538">
        <v>0</v>
      </c>
      <c r="W32538">
        <v>0</v>
      </c>
      <c r="X32538">
        <v>0</v>
      </c>
      <c r="Y32538">
        <v>0</v>
      </c>
      <c r="Z32538">
        <v>0</v>
      </c>
      <c r="AA32538">
        <v>0</v>
      </c>
      <c r="AB32538">
        <v>0</v>
      </c>
      <c r="AC32538">
        <v>0</v>
      </c>
      <c r="AD32538">
        <v>1</v>
      </c>
    </row>
    <row r="32539" spans="1:30" hidden="1" x14ac:dyDescent="0.3">
      <c r="A32539" t="s">
        <v>93625</v>
      </c>
      <c r="B32539" t="s">
        <v>93626</v>
      </c>
      <c r="C32539" t="s">
        <v>32</v>
      </c>
      <c r="E32539" s="1">
        <v>39941</v>
      </c>
      <c r="F32539">
        <v>7300000</v>
      </c>
      <c r="G32539" t="s">
        <v>93625</v>
      </c>
      <c r="H32539" t="s">
        <v>93627</v>
      </c>
      <c r="I32539" t="s">
        <v>93628</v>
      </c>
      <c r="J32539" t="s">
        <v>93629</v>
      </c>
      <c r="K32539" t="s">
        <v>37</v>
      </c>
      <c r="L32539" t="s">
        <v>53</v>
      </c>
      <c r="M32539" t="s">
        <v>209</v>
      </c>
      <c r="N32539" t="s">
        <v>210</v>
      </c>
      <c r="O32539" t="s">
        <v>210</v>
      </c>
      <c r="P32539" s="1">
        <v>37257</v>
      </c>
      <c r="Q32539" t="s">
        <v>53</v>
      </c>
      <c r="R32539" t="s">
        <v>56</v>
      </c>
      <c r="S32539" t="s">
        <v>41</v>
      </c>
      <c r="T32539" t="s">
        <v>93110</v>
      </c>
      <c r="U32539" t="s">
        <v>93110</v>
      </c>
      <c r="V32539">
        <v>0</v>
      </c>
      <c r="W32539">
        <v>0</v>
      </c>
      <c r="X32539">
        <v>0</v>
      </c>
      <c r="Y32539">
        <v>0</v>
      </c>
      <c r="Z32539">
        <v>0</v>
      </c>
      <c r="AA32539">
        <v>0</v>
      </c>
      <c r="AB32539">
        <v>0</v>
      </c>
      <c r="AC32539">
        <v>0</v>
      </c>
      <c r="AD32539">
        <v>1</v>
      </c>
    </row>
    <row r="32540" spans="1:30" hidden="1" x14ac:dyDescent="0.3">
      <c r="A32540" t="s">
        <v>93625</v>
      </c>
      <c r="B32540" t="s">
        <v>93630</v>
      </c>
      <c r="C32540" t="s">
        <v>32</v>
      </c>
      <c r="E32540" t="s">
        <v>6001</v>
      </c>
      <c r="F32540">
        <v>2750000</v>
      </c>
      <c r="G32540" t="s">
        <v>93625</v>
      </c>
      <c r="H32540" t="s">
        <v>93627</v>
      </c>
      <c r="I32540" t="s">
        <v>93628</v>
      </c>
      <c r="J32540" t="s">
        <v>93629</v>
      </c>
      <c r="K32540" t="s">
        <v>37</v>
      </c>
      <c r="L32540" t="s">
        <v>53</v>
      </c>
      <c r="M32540" t="s">
        <v>209</v>
      </c>
      <c r="N32540" t="s">
        <v>210</v>
      </c>
      <c r="O32540" t="s">
        <v>210</v>
      </c>
      <c r="P32540" s="1">
        <v>37257</v>
      </c>
      <c r="Q32540" t="s">
        <v>53</v>
      </c>
      <c r="R32540" t="s">
        <v>56</v>
      </c>
      <c r="S32540" t="s">
        <v>41</v>
      </c>
      <c r="T32540" t="s">
        <v>93110</v>
      </c>
      <c r="U32540" t="s">
        <v>93110</v>
      </c>
      <c r="V32540">
        <v>0</v>
      </c>
      <c r="W32540">
        <v>0</v>
      </c>
      <c r="X32540">
        <v>0</v>
      </c>
      <c r="Y32540">
        <v>0</v>
      </c>
      <c r="Z32540">
        <v>0</v>
      </c>
      <c r="AA32540">
        <v>0</v>
      </c>
      <c r="AB32540">
        <v>0</v>
      </c>
      <c r="AC32540">
        <v>0</v>
      </c>
      <c r="AD32540">
        <v>1</v>
      </c>
    </row>
    <row r="32541" spans="1:30" hidden="1" x14ac:dyDescent="0.3">
      <c r="A32541" t="s">
        <v>93625</v>
      </c>
      <c r="B32541" t="s">
        <v>93631</v>
      </c>
      <c r="C32541" t="s">
        <v>32</v>
      </c>
      <c r="D32541" t="s">
        <v>33</v>
      </c>
      <c r="E32541" t="s">
        <v>14378</v>
      </c>
      <c r="F32541">
        <v>5500000</v>
      </c>
      <c r="G32541" t="s">
        <v>93625</v>
      </c>
      <c r="H32541" t="s">
        <v>93627</v>
      </c>
      <c r="I32541" t="s">
        <v>93628</v>
      </c>
      <c r="J32541" t="s">
        <v>93629</v>
      </c>
      <c r="K32541" t="s">
        <v>37</v>
      </c>
      <c r="L32541" t="s">
        <v>53</v>
      </c>
      <c r="M32541" t="s">
        <v>209</v>
      </c>
      <c r="N32541" t="s">
        <v>210</v>
      </c>
      <c r="O32541" t="s">
        <v>210</v>
      </c>
      <c r="P32541" s="1">
        <v>37257</v>
      </c>
      <c r="Q32541" t="s">
        <v>53</v>
      </c>
      <c r="R32541" t="s">
        <v>56</v>
      </c>
      <c r="S32541" t="s">
        <v>41</v>
      </c>
      <c r="T32541" t="s">
        <v>93110</v>
      </c>
      <c r="U32541" t="s">
        <v>93110</v>
      </c>
      <c r="V32541">
        <v>0</v>
      </c>
      <c r="W32541">
        <v>0</v>
      </c>
      <c r="X32541">
        <v>0</v>
      </c>
      <c r="Y32541">
        <v>0</v>
      </c>
      <c r="Z32541">
        <v>0</v>
      </c>
      <c r="AA32541">
        <v>0</v>
      </c>
      <c r="AB32541">
        <v>0</v>
      </c>
      <c r="AC32541">
        <v>0</v>
      </c>
      <c r="AD32541">
        <v>1</v>
      </c>
    </row>
    <row r="32542" spans="1:30" hidden="1" x14ac:dyDescent="0.3">
      <c r="A32542" t="s">
        <v>93632</v>
      </c>
      <c r="B32542" t="s">
        <v>93633</v>
      </c>
      <c r="C32542" t="s">
        <v>32</v>
      </c>
      <c r="D32542" t="s">
        <v>50</v>
      </c>
      <c r="E32542" s="1">
        <v>41642</v>
      </c>
      <c r="F32542">
        <v>5260000</v>
      </c>
      <c r="G32542" t="s">
        <v>93632</v>
      </c>
      <c r="H32542" t="s">
        <v>93634</v>
      </c>
      <c r="I32542" t="s">
        <v>93635</v>
      </c>
      <c r="J32542" t="s">
        <v>93636</v>
      </c>
      <c r="K32542" t="s">
        <v>37</v>
      </c>
      <c r="L32542" t="s">
        <v>53</v>
      </c>
      <c r="M32542" t="s">
        <v>54</v>
      </c>
      <c r="N32542" t="s">
        <v>95</v>
      </c>
      <c r="O32542" t="s">
        <v>96</v>
      </c>
      <c r="P32542" s="1">
        <v>41275</v>
      </c>
      <c r="Q32542" t="s">
        <v>53</v>
      </c>
      <c r="R32542" t="s">
        <v>56</v>
      </c>
      <c r="S32542" t="s">
        <v>41</v>
      </c>
      <c r="T32542" t="s">
        <v>93110</v>
      </c>
      <c r="U32542" t="s">
        <v>93110</v>
      </c>
      <c r="V32542">
        <v>0</v>
      </c>
      <c r="W32542">
        <v>0</v>
      </c>
      <c r="X32542">
        <v>0</v>
      </c>
      <c r="Y32542">
        <v>0</v>
      </c>
      <c r="Z32542">
        <v>0</v>
      </c>
      <c r="AA32542">
        <v>0</v>
      </c>
      <c r="AB32542">
        <v>0</v>
      </c>
      <c r="AC32542">
        <v>0</v>
      </c>
      <c r="AD32542">
        <v>1</v>
      </c>
    </row>
    <row r="32543" spans="1:30" hidden="1" x14ac:dyDescent="0.3">
      <c r="A32543" t="s">
        <v>93637</v>
      </c>
      <c r="B32543" t="s">
        <v>93638</v>
      </c>
      <c r="C32543" t="s">
        <v>32</v>
      </c>
      <c r="E32543" t="s">
        <v>9074</v>
      </c>
      <c r="F32543">
        <v>1000000</v>
      </c>
      <c r="G32543" t="s">
        <v>93637</v>
      </c>
      <c r="H32543" t="s">
        <v>93639</v>
      </c>
      <c r="J32543" t="s">
        <v>93640</v>
      </c>
      <c r="K32543" t="s">
        <v>37</v>
      </c>
      <c r="L32543" t="s">
        <v>53</v>
      </c>
      <c r="M32543" t="s">
        <v>73</v>
      </c>
      <c r="N32543" t="s">
        <v>74</v>
      </c>
      <c r="O32543" t="s">
        <v>75</v>
      </c>
      <c r="Q32543" t="s">
        <v>53</v>
      </c>
      <c r="R32543" t="s">
        <v>56</v>
      </c>
      <c r="S32543" t="s">
        <v>41</v>
      </c>
      <c r="T32543" t="s">
        <v>93110</v>
      </c>
      <c r="U32543" t="s">
        <v>93110</v>
      </c>
      <c r="V32543">
        <v>0</v>
      </c>
      <c r="W32543">
        <v>0</v>
      </c>
      <c r="X32543">
        <v>0</v>
      </c>
      <c r="Y32543">
        <v>0</v>
      </c>
      <c r="Z32543">
        <v>0</v>
      </c>
      <c r="AA32543">
        <v>0</v>
      </c>
      <c r="AB32543">
        <v>0</v>
      </c>
      <c r="AC32543">
        <v>0</v>
      </c>
      <c r="AD32543">
        <v>1</v>
      </c>
    </row>
    <row r="32544" spans="1:30" hidden="1" x14ac:dyDescent="0.3">
      <c r="A32544" t="s">
        <v>93641</v>
      </c>
      <c r="B32544" t="s">
        <v>93642</v>
      </c>
      <c r="C32544" t="s">
        <v>32</v>
      </c>
      <c r="E32544" s="1">
        <v>38323</v>
      </c>
      <c r="F32544">
        <v>3700000</v>
      </c>
      <c r="G32544" t="s">
        <v>93641</v>
      </c>
      <c r="H32544" t="s">
        <v>93643</v>
      </c>
      <c r="I32544" t="s">
        <v>93644</v>
      </c>
      <c r="J32544" t="s">
        <v>93645</v>
      </c>
      <c r="K32544" t="s">
        <v>72</v>
      </c>
      <c r="L32544" t="s">
        <v>53</v>
      </c>
      <c r="M32544" t="s">
        <v>54</v>
      </c>
      <c r="N32544" t="s">
        <v>95</v>
      </c>
      <c r="O32544" t="s">
        <v>10634</v>
      </c>
      <c r="P32544" s="1">
        <v>37257</v>
      </c>
      <c r="Q32544" t="s">
        <v>53</v>
      </c>
      <c r="R32544" t="s">
        <v>56</v>
      </c>
      <c r="S32544" t="s">
        <v>41</v>
      </c>
      <c r="T32544" t="s">
        <v>93110</v>
      </c>
      <c r="U32544" t="s">
        <v>93110</v>
      </c>
      <c r="V32544">
        <v>0</v>
      </c>
      <c r="W32544">
        <v>0</v>
      </c>
      <c r="X32544">
        <v>0</v>
      </c>
      <c r="Y32544">
        <v>0</v>
      </c>
      <c r="Z32544">
        <v>0</v>
      </c>
      <c r="AA32544">
        <v>0</v>
      </c>
      <c r="AB32544">
        <v>0</v>
      </c>
      <c r="AC32544">
        <v>0</v>
      </c>
      <c r="AD32544">
        <v>1</v>
      </c>
    </row>
    <row r="32545" spans="1:30" hidden="1" x14ac:dyDescent="0.3">
      <c r="A32545" t="s">
        <v>93641</v>
      </c>
      <c r="B32545" t="s">
        <v>93646</v>
      </c>
      <c r="C32545" t="s">
        <v>32</v>
      </c>
      <c r="D32545" t="s">
        <v>33</v>
      </c>
      <c r="E32545" s="1">
        <v>38720</v>
      </c>
      <c r="F32545">
        <v>17000000</v>
      </c>
      <c r="G32545" t="s">
        <v>93641</v>
      </c>
      <c r="H32545" t="s">
        <v>93643</v>
      </c>
      <c r="I32545" t="s">
        <v>93644</v>
      </c>
      <c r="J32545" t="s">
        <v>93645</v>
      </c>
      <c r="K32545" t="s">
        <v>72</v>
      </c>
      <c r="L32545" t="s">
        <v>53</v>
      </c>
      <c r="M32545" t="s">
        <v>54</v>
      </c>
      <c r="N32545" t="s">
        <v>95</v>
      </c>
      <c r="O32545" t="s">
        <v>10634</v>
      </c>
      <c r="P32545" s="1">
        <v>37257</v>
      </c>
      <c r="Q32545" t="s">
        <v>53</v>
      </c>
      <c r="R32545" t="s">
        <v>56</v>
      </c>
      <c r="S32545" t="s">
        <v>41</v>
      </c>
      <c r="T32545" t="s">
        <v>93110</v>
      </c>
      <c r="U32545" t="s">
        <v>93110</v>
      </c>
      <c r="V32545">
        <v>0</v>
      </c>
      <c r="W32545">
        <v>0</v>
      </c>
      <c r="X32545">
        <v>0</v>
      </c>
      <c r="Y32545">
        <v>0</v>
      </c>
      <c r="Z32545">
        <v>0</v>
      </c>
      <c r="AA32545">
        <v>0</v>
      </c>
      <c r="AB32545">
        <v>0</v>
      </c>
      <c r="AC32545">
        <v>0</v>
      </c>
      <c r="AD32545">
        <v>1</v>
      </c>
    </row>
    <row r="32546" spans="1:30" hidden="1" x14ac:dyDescent="0.3">
      <c r="A32546" t="s">
        <v>93641</v>
      </c>
      <c r="B32546" t="s">
        <v>93647</v>
      </c>
      <c r="C32546" t="s">
        <v>32</v>
      </c>
      <c r="D32546" t="s">
        <v>50</v>
      </c>
      <c r="E32546" s="1">
        <v>38720</v>
      </c>
      <c r="F32546">
        <v>7700000</v>
      </c>
      <c r="G32546" t="s">
        <v>93641</v>
      </c>
      <c r="H32546" t="s">
        <v>93643</v>
      </c>
      <c r="I32546" t="s">
        <v>93644</v>
      </c>
      <c r="J32546" t="s">
        <v>93645</v>
      </c>
      <c r="K32546" t="s">
        <v>72</v>
      </c>
      <c r="L32546" t="s">
        <v>53</v>
      </c>
      <c r="M32546" t="s">
        <v>54</v>
      </c>
      <c r="N32546" t="s">
        <v>95</v>
      </c>
      <c r="O32546" t="s">
        <v>10634</v>
      </c>
      <c r="P32546" s="1">
        <v>37257</v>
      </c>
      <c r="Q32546" t="s">
        <v>53</v>
      </c>
      <c r="R32546" t="s">
        <v>56</v>
      </c>
      <c r="S32546" t="s">
        <v>41</v>
      </c>
      <c r="T32546" t="s">
        <v>93110</v>
      </c>
      <c r="U32546" t="s">
        <v>93110</v>
      </c>
      <c r="V32546">
        <v>0</v>
      </c>
      <c r="W32546">
        <v>0</v>
      </c>
      <c r="X32546">
        <v>0</v>
      </c>
      <c r="Y32546">
        <v>0</v>
      </c>
      <c r="Z32546">
        <v>0</v>
      </c>
      <c r="AA32546">
        <v>0</v>
      </c>
      <c r="AB32546">
        <v>0</v>
      </c>
      <c r="AC32546">
        <v>0</v>
      </c>
      <c r="AD32546">
        <v>1</v>
      </c>
    </row>
    <row r="32547" spans="1:30" hidden="1" x14ac:dyDescent="0.3">
      <c r="A32547" t="s">
        <v>93648</v>
      </c>
      <c r="B32547" t="s">
        <v>93649</v>
      </c>
      <c r="C32547" t="s">
        <v>32</v>
      </c>
      <c r="E32547" t="s">
        <v>35236</v>
      </c>
      <c r="F32547">
        <v>800000</v>
      </c>
      <c r="G32547" t="s">
        <v>93648</v>
      </c>
      <c r="H32547" t="s">
        <v>93650</v>
      </c>
      <c r="I32547" t="s">
        <v>93651</v>
      </c>
      <c r="J32547" t="s">
        <v>93332</v>
      </c>
      <c r="K32547" t="s">
        <v>37</v>
      </c>
      <c r="L32547" t="s">
        <v>53</v>
      </c>
      <c r="M32547" t="s">
        <v>54</v>
      </c>
      <c r="N32547" t="s">
        <v>95</v>
      </c>
      <c r="O32547" t="s">
        <v>7345</v>
      </c>
      <c r="Q32547" t="s">
        <v>53</v>
      </c>
      <c r="R32547" t="s">
        <v>56</v>
      </c>
      <c r="S32547" t="s">
        <v>41</v>
      </c>
      <c r="T32547" t="s">
        <v>93110</v>
      </c>
      <c r="U32547" t="s">
        <v>93110</v>
      </c>
      <c r="V32547">
        <v>0</v>
      </c>
      <c r="W32547">
        <v>0</v>
      </c>
      <c r="X32547">
        <v>0</v>
      </c>
      <c r="Y32547">
        <v>0</v>
      </c>
      <c r="Z32547">
        <v>0</v>
      </c>
      <c r="AA32547">
        <v>0</v>
      </c>
      <c r="AB32547">
        <v>0</v>
      </c>
      <c r="AC32547">
        <v>0</v>
      </c>
      <c r="AD32547">
        <v>1</v>
      </c>
    </row>
    <row r="32548" spans="1:30" hidden="1" x14ac:dyDescent="0.3">
      <c r="A32548" t="s">
        <v>93652</v>
      </c>
      <c r="B32548" t="s">
        <v>93653</v>
      </c>
      <c r="C32548" t="s">
        <v>32</v>
      </c>
      <c r="E32548" s="1">
        <v>40360</v>
      </c>
      <c r="F32548">
        <v>20000000</v>
      </c>
      <c r="G32548" t="s">
        <v>93652</v>
      </c>
      <c r="H32548" t="s">
        <v>93654</v>
      </c>
      <c r="I32548" t="s">
        <v>93655</v>
      </c>
      <c r="J32548" t="s">
        <v>93251</v>
      </c>
      <c r="K32548" t="s">
        <v>168</v>
      </c>
      <c r="L32548" t="s">
        <v>53</v>
      </c>
      <c r="M32548" t="s">
        <v>54</v>
      </c>
      <c r="N32548" t="s">
        <v>95</v>
      </c>
      <c r="O32548" t="s">
        <v>1662</v>
      </c>
      <c r="P32548" s="1">
        <v>36526</v>
      </c>
      <c r="Q32548" t="s">
        <v>53</v>
      </c>
      <c r="R32548" t="s">
        <v>56</v>
      </c>
      <c r="S32548" t="s">
        <v>41</v>
      </c>
      <c r="T32548" t="s">
        <v>93110</v>
      </c>
      <c r="U32548" t="s">
        <v>93110</v>
      </c>
      <c r="V32548">
        <v>0</v>
      </c>
      <c r="W32548">
        <v>0</v>
      </c>
      <c r="X32548">
        <v>0</v>
      </c>
      <c r="Y32548">
        <v>0</v>
      </c>
      <c r="Z32548">
        <v>0</v>
      </c>
      <c r="AA32548">
        <v>0</v>
      </c>
      <c r="AB32548">
        <v>0</v>
      </c>
      <c r="AC32548">
        <v>0</v>
      </c>
      <c r="AD32548">
        <v>1</v>
      </c>
    </row>
    <row r="32549" spans="1:30" hidden="1" x14ac:dyDescent="0.3">
      <c r="A32549" t="s">
        <v>93656</v>
      </c>
      <c r="B32549" t="s">
        <v>93657</v>
      </c>
      <c r="C32549" t="s">
        <v>32</v>
      </c>
      <c r="E32549" s="1">
        <v>38695</v>
      </c>
      <c r="F32549">
        <v>8000000</v>
      </c>
      <c r="G32549" t="s">
        <v>93656</v>
      </c>
      <c r="H32549" t="s">
        <v>93658</v>
      </c>
      <c r="I32549" t="s">
        <v>93659</v>
      </c>
      <c r="J32549" t="s">
        <v>93660</v>
      </c>
      <c r="K32549" t="s">
        <v>109</v>
      </c>
      <c r="L32549" t="s">
        <v>53</v>
      </c>
      <c r="M32549" t="s">
        <v>123</v>
      </c>
      <c r="N32549" t="s">
        <v>5676</v>
      </c>
      <c r="O32549" t="s">
        <v>5676</v>
      </c>
      <c r="P32549" s="1">
        <v>35796</v>
      </c>
      <c r="Q32549" t="s">
        <v>53</v>
      </c>
      <c r="R32549" t="s">
        <v>56</v>
      </c>
      <c r="S32549" t="s">
        <v>41</v>
      </c>
      <c r="T32549" t="s">
        <v>93110</v>
      </c>
      <c r="U32549" t="s">
        <v>93110</v>
      </c>
      <c r="V32549">
        <v>0</v>
      </c>
      <c r="W32549">
        <v>0</v>
      </c>
      <c r="X32549">
        <v>0</v>
      </c>
      <c r="Y32549">
        <v>0</v>
      </c>
      <c r="Z32549">
        <v>0</v>
      </c>
      <c r="AA32549">
        <v>0</v>
      </c>
      <c r="AB32549">
        <v>0</v>
      </c>
      <c r="AC32549">
        <v>0</v>
      </c>
      <c r="AD32549">
        <v>1</v>
      </c>
    </row>
    <row r="32550" spans="1:30" hidden="1" x14ac:dyDescent="0.3">
      <c r="A32550" t="s">
        <v>93661</v>
      </c>
      <c r="B32550" t="s">
        <v>93662</v>
      </c>
      <c r="C32550" t="s">
        <v>32</v>
      </c>
      <c r="E32550" t="s">
        <v>20954</v>
      </c>
      <c r="F32550">
        <v>7000000</v>
      </c>
      <c r="G32550" t="s">
        <v>93661</v>
      </c>
      <c r="H32550" t="s">
        <v>93663</v>
      </c>
      <c r="J32550" t="s">
        <v>93110</v>
      </c>
      <c r="K32550" t="s">
        <v>72</v>
      </c>
      <c r="L32550" t="s">
        <v>53</v>
      </c>
      <c r="M32550" t="s">
        <v>54</v>
      </c>
      <c r="N32550" t="s">
        <v>95</v>
      </c>
      <c r="O32550" t="s">
        <v>1074</v>
      </c>
      <c r="P32550" s="1">
        <v>33604</v>
      </c>
      <c r="Q32550" t="s">
        <v>53</v>
      </c>
      <c r="R32550" t="s">
        <v>56</v>
      </c>
      <c r="S32550" t="s">
        <v>41</v>
      </c>
      <c r="T32550" t="s">
        <v>93110</v>
      </c>
      <c r="U32550" t="s">
        <v>93110</v>
      </c>
      <c r="V32550">
        <v>0</v>
      </c>
      <c r="W32550">
        <v>0</v>
      </c>
      <c r="X32550">
        <v>0</v>
      </c>
      <c r="Y32550">
        <v>0</v>
      </c>
      <c r="Z32550">
        <v>0</v>
      </c>
      <c r="AA32550">
        <v>0</v>
      </c>
      <c r="AB32550">
        <v>0</v>
      </c>
      <c r="AC32550">
        <v>0</v>
      </c>
      <c r="AD32550">
        <v>1</v>
      </c>
    </row>
    <row r="32551" spans="1:30" hidden="1" x14ac:dyDescent="0.3">
      <c r="A32551" t="s">
        <v>93664</v>
      </c>
      <c r="B32551" t="s">
        <v>93665</v>
      </c>
      <c r="C32551" t="s">
        <v>32</v>
      </c>
      <c r="E32551" s="1">
        <v>40336</v>
      </c>
      <c r="F32551">
        <v>300000</v>
      </c>
      <c r="G32551" t="s">
        <v>93664</v>
      </c>
      <c r="H32551" t="s">
        <v>93666</v>
      </c>
      <c r="I32551" t="s">
        <v>93667</v>
      </c>
      <c r="J32551" t="s">
        <v>93668</v>
      </c>
      <c r="K32551" t="s">
        <v>37</v>
      </c>
      <c r="L32551" t="s">
        <v>53</v>
      </c>
      <c r="M32551" t="s">
        <v>73</v>
      </c>
      <c r="N32551" t="s">
        <v>74</v>
      </c>
      <c r="O32551" t="s">
        <v>75</v>
      </c>
      <c r="P32551" s="1">
        <v>39083</v>
      </c>
      <c r="Q32551" t="s">
        <v>53</v>
      </c>
      <c r="R32551" t="s">
        <v>56</v>
      </c>
      <c r="S32551" t="s">
        <v>41</v>
      </c>
      <c r="T32551" t="s">
        <v>93110</v>
      </c>
      <c r="U32551" t="s">
        <v>93110</v>
      </c>
      <c r="V32551">
        <v>0</v>
      </c>
      <c r="W32551">
        <v>0</v>
      </c>
      <c r="X32551">
        <v>0</v>
      </c>
      <c r="Y32551">
        <v>0</v>
      </c>
      <c r="Z32551">
        <v>0</v>
      </c>
      <c r="AA32551">
        <v>0</v>
      </c>
      <c r="AB32551">
        <v>0</v>
      </c>
      <c r="AC32551">
        <v>0</v>
      </c>
      <c r="AD32551">
        <v>1</v>
      </c>
    </row>
    <row r="32552" spans="1:30" hidden="1" x14ac:dyDescent="0.3">
      <c r="A32552" t="s">
        <v>93664</v>
      </c>
      <c r="B32552" t="s">
        <v>93669</v>
      </c>
      <c r="C32552" t="s">
        <v>32</v>
      </c>
      <c r="D32552" t="s">
        <v>50</v>
      </c>
      <c r="E32552" s="1">
        <v>39641</v>
      </c>
      <c r="F32552">
        <v>3100000</v>
      </c>
      <c r="G32552" t="s">
        <v>93664</v>
      </c>
      <c r="H32552" t="s">
        <v>93666</v>
      </c>
      <c r="I32552" t="s">
        <v>93667</v>
      </c>
      <c r="J32552" t="s">
        <v>93668</v>
      </c>
      <c r="K32552" t="s">
        <v>37</v>
      </c>
      <c r="L32552" t="s">
        <v>53</v>
      </c>
      <c r="M32552" t="s">
        <v>73</v>
      </c>
      <c r="N32552" t="s">
        <v>74</v>
      </c>
      <c r="O32552" t="s">
        <v>75</v>
      </c>
      <c r="P32552" s="1">
        <v>39083</v>
      </c>
      <c r="Q32552" t="s">
        <v>53</v>
      </c>
      <c r="R32552" t="s">
        <v>56</v>
      </c>
      <c r="S32552" t="s">
        <v>41</v>
      </c>
      <c r="T32552" t="s">
        <v>93110</v>
      </c>
      <c r="U32552" t="s">
        <v>93110</v>
      </c>
      <c r="V32552">
        <v>0</v>
      </c>
      <c r="W32552">
        <v>0</v>
      </c>
      <c r="X32552">
        <v>0</v>
      </c>
      <c r="Y32552">
        <v>0</v>
      </c>
      <c r="Z32552">
        <v>0</v>
      </c>
      <c r="AA32552">
        <v>0</v>
      </c>
      <c r="AB32552">
        <v>0</v>
      </c>
      <c r="AC32552">
        <v>0</v>
      </c>
      <c r="AD32552">
        <v>1</v>
      </c>
    </row>
    <row r="32553" spans="1:30" hidden="1" x14ac:dyDescent="0.3">
      <c r="A32553" t="s">
        <v>93670</v>
      </c>
      <c r="B32553" t="s">
        <v>93671</v>
      </c>
      <c r="C32553" t="s">
        <v>32</v>
      </c>
      <c r="D32553" t="s">
        <v>139</v>
      </c>
      <c r="E32553" t="s">
        <v>26451</v>
      </c>
      <c r="F32553">
        <v>4500000</v>
      </c>
      <c r="G32553" t="s">
        <v>93670</v>
      </c>
      <c r="H32553" t="s">
        <v>93672</v>
      </c>
      <c r="I32553" t="s">
        <v>93673</v>
      </c>
      <c r="J32553" t="s">
        <v>93151</v>
      </c>
      <c r="K32553" t="s">
        <v>37</v>
      </c>
      <c r="L32553" t="s">
        <v>53</v>
      </c>
      <c r="M32553" t="s">
        <v>54</v>
      </c>
      <c r="N32553" t="s">
        <v>95</v>
      </c>
      <c r="O32553" t="s">
        <v>16567</v>
      </c>
      <c r="P32553" s="1">
        <v>36526</v>
      </c>
      <c r="Q32553" t="s">
        <v>53</v>
      </c>
      <c r="R32553" t="s">
        <v>56</v>
      </c>
      <c r="S32553" t="s">
        <v>41</v>
      </c>
      <c r="T32553" t="s">
        <v>93110</v>
      </c>
      <c r="U32553" t="s">
        <v>93110</v>
      </c>
      <c r="V32553">
        <v>0</v>
      </c>
      <c r="W32553">
        <v>0</v>
      </c>
      <c r="X32553">
        <v>0</v>
      </c>
      <c r="Y32553">
        <v>0</v>
      </c>
      <c r="Z32553">
        <v>0</v>
      </c>
      <c r="AA32553">
        <v>0</v>
      </c>
      <c r="AB32553">
        <v>0</v>
      </c>
      <c r="AC32553">
        <v>0</v>
      </c>
      <c r="AD32553">
        <v>1</v>
      </c>
    </row>
    <row r="32554" spans="1:30" hidden="1" x14ac:dyDescent="0.3">
      <c r="A32554" t="s">
        <v>93674</v>
      </c>
      <c r="B32554" t="s">
        <v>93675</v>
      </c>
      <c r="C32554" t="s">
        <v>32</v>
      </c>
      <c r="D32554" t="s">
        <v>33</v>
      </c>
      <c r="E32554" s="1">
        <v>37165</v>
      </c>
      <c r="F32554">
        <v>15500000</v>
      </c>
      <c r="G32554" t="s">
        <v>93674</v>
      </c>
      <c r="H32554" t="s">
        <v>93676</v>
      </c>
      <c r="I32554" t="s">
        <v>93677</v>
      </c>
      <c r="J32554" t="s">
        <v>93678</v>
      </c>
      <c r="K32554" t="s">
        <v>37</v>
      </c>
      <c r="L32554" t="s">
        <v>53</v>
      </c>
      <c r="M32554" t="s">
        <v>54</v>
      </c>
      <c r="N32554" t="s">
        <v>95</v>
      </c>
      <c r="O32554" t="s">
        <v>174</v>
      </c>
      <c r="P32554" s="1">
        <v>36161</v>
      </c>
      <c r="Q32554" t="s">
        <v>53</v>
      </c>
      <c r="R32554" t="s">
        <v>56</v>
      </c>
      <c r="S32554" t="s">
        <v>41</v>
      </c>
      <c r="T32554" t="s">
        <v>93110</v>
      </c>
      <c r="U32554" t="s">
        <v>93110</v>
      </c>
      <c r="V32554">
        <v>0</v>
      </c>
      <c r="W32554">
        <v>0</v>
      </c>
      <c r="X32554">
        <v>0</v>
      </c>
      <c r="Y32554">
        <v>0</v>
      </c>
      <c r="Z32554">
        <v>0</v>
      </c>
      <c r="AA32554">
        <v>0</v>
      </c>
      <c r="AB32554">
        <v>0</v>
      </c>
      <c r="AC32554">
        <v>0</v>
      </c>
      <c r="AD32554">
        <v>1</v>
      </c>
    </row>
    <row r="32555" spans="1:30" hidden="1" x14ac:dyDescent="0.3">
      <c r="A32555" t="s">
        <v>93679</v>
      </c>
      <c r="B32555" t="s">
        <v>93680</v>
      </c>
      <c r="C32555" t="s">
        <v>32</v>
      </c>
      <c r="D32555" t="s">
        <v>50</v>
      </c>
      <c r="E32555" s="1">
        <v>42192</v>
      </c>
      <c r="F32555">
        <v>26530105</v>
      </c>
      <c r="G32555" t="s">
        <v>93679</v>
      </c>
      <c r="H32555" t="s">
        <v>93681</v>
      </c>
      <c r="I32555" t="s">
        <v>93682</v>
      </c>
      <c r="J32555" t="s">
        <v>93683</v>
      </c>
      <c r="K32555" t="s">
        <v>37</v>
      </c>
      <c r="L32555" t="s">
        <v>53</v>
      </c>
      <c r="M32555" t="s">
        <v>54</v>
      </c>
      <c r="N32555" t="s">
        <v>55</v>
      </c>
      <c r="O32555" t="s">
        <v>1760</v>
      </c>
      <c r="P32555" s="1">
        <v>41642</v>
      </c>
      <c r="Q32555" t="s">
        <v>53</v>
      </c>
      <c r="R32555" t="s">
        <v>56</v>
      </c>
      <c r="S32555" t="s">
        <v>41</v>
      </c>
      <c r="T32555" t="s">
        <v>93110</v>
      </c>
      <c r="U32555" t="s">
        <v>93110</v>
      </c>
      <c r="V32555">
        <v>0</v>
      </c>
      <c r="W32555">
        <v>0</v>
      </c>
      <c r="X32555">
        <v>0</v>
      </c>
      <c r="Y32555">
        <v>0</v>
      </c>
      <c r="Z32555">
        <v>0</v>
      </c>
      <c r="AA32555">
        <v>0</v>
      </c>
      <c r="AB32555">
        <v>0</v>
      </c>
      <c r="AC32555">
        <v>0</v>
      </c>
      <c r="AD32555">
        <v>1</v>
      </c>
    </row>
    <row r="32556" spans="1:30" hidden="1" x14ac:dyDescent="0.3">
      <c r="A32556" t="s">
        <v>93684</v>
      </c>
      <c r="B32556" t="s">
        <v>93685</v>
      </c>
      <c r="C32556" t="s">
        <v>32</v>
      </c>
      <c r="D32556" t="s">
        <v>50</v>
      </c>
      <c r="E32556" s="1">
        <v>38362</v>
      </c>
      <c r="F32556">
        <v>32000000</v>
      </c>
      <c r="G32556" t="s">
        <v>93684</v>
      </c>
      <c r="H32556" t="s">
        <v>93686</v>
      </c>
      <c r="I32556" t="s">
        <v>93687</v>
      </c>
      <c r="J32556" t="s">
        <v>93688</v>
      </c>
      <c r="K32556" t="s">
        <v>168</v>
      </c>
      <c r="L32556" t="s">
        <v>53</v>
      </c>
      <c r="M32556" t="s">
        <v>62</v>
      </c>
      <c r="N32556" t="s">
        <v>63</v>
      </c>
      <c r="O32556" t="s">
        <v>63</v>
      </c>
      <c r="P32556" s="1">
        <v>38353</v>
      </c>
      <c r="Q32556" t="s">
        <v>53</v>
      </c>
      <c r="R32556" t="s">
        <v>56</v>
      </c>
      <c r="S32556" t="s">
        <v>41</v>
      </c>
      <c r="T32556" t="s">
        <v>93110</v>
      </c>
      <c r="U32556" t="s">
        <v>93110</v>
      </c>
      <c r="V32556">
        <v>0</v>
      </c>
      <c r="W32556">
        <v>0</v>
      </c>
      <c r="X32556">
        <v>0</v>
      </c>
      <c r="Y32556">
        <v>0</v>
      </c>
      <c r="Z32556">
        <v>0</v>
      </c>
      <c r="AA32556">
        <v>0</v>
      </c>
      <c r="AB32556">
        <v>0</v>
      </c>
      <c r="AC32556">
        <v>0</v>
      </c>
      <c r="AD32556">
        <v>1</v>
      </c>
    </row>
    <row r="32557" spans="1:30" hidden="1" x14ac:dyDescent="0.3">
      <c r="A32557" t="s">
        <v>93684</v>
      </c>
      <c r="B32557" t="s">
        <v>93689</v>
      </c>
      <c r="C32557" t="s">
        <v>32</v>
      </c>
      <c r="E32557" s="1">
        <v>40582</v>
      </c>
      <c r="F32557">
        <v>5499980</v>
      </c>
      <c r="G32557" t="s">
        <v>93684</v>
      </c>
      <c r="H32557" t="s">
        <v>93686</v>
      </c>
      <c r="I32557" t="s">
        <v>93687</v>
      </c>
      <c r="J32557" t="s">
        <v>93688</v>
      </c>
      <c r="K32557" t="s">
        <v>168</v>
      </c>
      <c r="L32557" t="s">
        <v>53</v>
      </c>
      <c r="M32557" t="s">
        <v>62</v>
      </c>
      <c r="N32557" t="s">
        <v>63</v>
      </c>
      <c r="O32557" t="s">
        <v>63</v>
      </c>
      <c r="P32557" s="1">
        <v>38353</v>
      </c>
      <c r="Q32557" t="s">
        <v>53</v>
      </c>
      <c r="R32557" t="s">
        <v>56</v>
      </c>
      <c r="S32557" t="s">
        <v>41</v>
      </c>
      <c r="T32557" t="s">
        <v>93110</v>
      </c>
      <c r="U32557" t="s">
        <v>93110</v>
      </c>
      <c r="V32557">
        <v>0</v>
      </c>
      <c r="W32557">
        <v>0</v>
      </c>
      <c r="X32557">
        <v>0</v>
      </c>
      <c r="Y32557">
        <v>0</v>
      </c>
      <c r="Z32557">
        <v>0</v>
      </c>
      <c r="AA32557">
        <v>0</v>
      </c>
      <c r="AB32557">
        <v>0</v>
      </c>
      <c r="AC32557">
        <v>0</v>
      </c>
      <c r="AD32557">
        <v>1</v>
      </c>
    </row>
    <row r="32558" spans="1:30" hidden="1" x14ac:dyDescent="0.3">
      <c r="A32558" t="s">
        <v>93684</v>
      </c>
      <c r="B32558" t="s">
        <v>93690</v>
      </c>
      <c r="C32558" t="s">
        <v>32</v>
      </c>
      <c r="D32558" t="s">
        <v>33</v>
      </c>
      <c r="E32558" s="1">
        <v>38724</v>
      </c>
      <c r="F32558">
        <v>25000000</v>
      </c>
      <c r="G32558" t="s">
        <v>93684</v>
      </c>
      <c r="H32558" t="s">
        <v>93686</v>
      </c>
      <c r="I32558" t="s">
        <v>93687</v>
      </c>
      <c r="J32558" t="s">
        <v>93688</v>
      </c>
      <c r="K32558" t="s">
        <v>168</v>
      </c>
      <c r="L32558" t="s">
        <v>53</v>
      </c>
      <c r="M32558" t="s">
        <v>62</v>
      </c>
      <c r="N32558" t="s">
        <v>63</v>
      </c>
      <c r="O32558" t="s">
        <v>63</v>
      </c>
      <c r="P32558" s="1">
        <v>38353</v>
      </c>
      <c r="Q32558" t="s">
        <v>53</v>
      </c>
      <c r="R32558" t="s">
        <v>56</v>
      </c>
      <c r="S32558" t="s">
        <v>41</v>
      </c>
      <c r="T32558" t="s">
        <v>93110</v>
      </c>
      <c r="U32558" t="s">
        <v>93110</v>
      </c>
      <c r="V32558">
        <v>0</v>
      </c>
      <c r="W32558">
        <v>0</v>
      </c>
      <c r="X32558">
        <v>0</v>
      </c>
      <c r="Y32558">
        <v>0</v>
      </c>
      <c r="Z32558">
        <v>0</v>
      </c>
      <c r="AA32558">
        <v>0</v>
      </c>
      <c r="AB32558">
        <v>0</v>
      </c>
      <c r="AC32558">
        <v>0</v>
      </c>
      <c r="AD32558">
        <v>1</v>
      </c>
    </row>
    <row r="32559" spans="1:30" hidden="1" x14ac:dyDescent="0.3">
      <c r="A32559" t="s">
        <v>93684</v>
      </c>
      <c r="B32559" t="s">
        <v>93691</v>
      </c>
      <c r="C32559" t="s">
        <v>32</v>
      </c>
      <c r="D32559" t="s">
        <v>139</v>
      </c>
      <c r="E32559" s="1">
        <v>39091</v>
      </c>
      <c r="F32559">
        <v>30000000</v>
      </c>
      <c r="G32559" t="s">
        <v>93684</v>
      </c>
      <c r="H32559" t="s">
        <v>93686</v>
      </c>
      <c r="I32559" t="s">
        <v>93687</v>
      </c>
      <c r="J32559" t="s">
        <v>93688</v>
      </c>
      <c r="K32559" t="s">
        <v>168</v>
      </c>
      <c r="L32559" t="s">
        <v>53</v>
      </c>
      <c r="M32559" t="s">
        <v>62</v>
      </c>
      <c r="N32559" t="s">
        <v>63</v>
      </c>
      <c r="O32559" t="s">
        <v>63</v>
      </c>
      <c r="P32559" s="1">
        <v>38353</v>
      </c>
      <c r="Q32559" t="s">
        <v>53</v>
      </c>
      <c r="R32559" t="s">
        <v>56</v>
      </c>
      <c r="S32559" t="s">
        <v>41</v>
      </c>
      <c r="T32559" t="s">
        <v>93110</v>
      </c>
      <c r="U32559" t="s">
        <v>93110</v>
      </c>
      <c r="V32559">
        <v>0</v>
      </c>
      <c r="W32559">
        <v>0</v>
      </c>
      <c r="X32559">
        <v>0</v>
      </c>
      <c r="Y32559">
        <v>0</v>
      </c>
      <c r="Z32559">
        <v>0</v>
      </c>
      <c r="AA32559">
        <v>0</v>
      </c>
      <c r="AB32559">
        <v>0</v>
      </c>
      <c r="AC32559">
        <v>0</v>
      </c>
      <c r="AD32559">
        <v>1</v>
      </c>
    </row>
    <row r="32560" spans="1:30" hidden="1" x14ac:dyDescent="0.3">
      <c r="A32560" t="s">
        <v>93692</v>
      </c>
      <c r="B32560" t="s">
        <v>93693</v>
      </c>
      <c r="C32560" t="s">
        <v>32</v>
      </c>
      <c r="D32560" t="s">
        <v>50</v>
      </c>
      <c r="E32560" s="1">
        <v>42313</v>
      </c>
      <c r="F32560">
        <v>4000000</v>
      </c>
      <c r="G32560" t="s">
        <v>93692</v>
      </c>
      <c r="H32560" t="s">
        <v>93694</v>
      </c>
      <c r="I32560" t="s">
        <v>93695</v>
      </c>
      <c r="J32560" t="s">
        <v>93696</v>
      </c>
      <c r="K32560" t="s">
        <v>37</v>
      </c>
      <c r="L32560" t="s">
        <v>53</v>
      </c>
      <c r="M32560" t="s">
        <v>54</v>
      </c>
      <c r="N32560" t="s">
        <v>95</v>
      </c>
      <c r="O32560" t="s">
        <v>1238</v>
      </c>
      <c r="P32560" s="1">
        <v>41403</v>
      </c>
      <c r="Q32560" t="s">
        <v>53</v>
      </c>
      <c r="R32560" t="s">
        <v>56</v>
      </c>
      <c r="S32560" t="s">
        <v>41</v>
      </c>
      <c r="T32560" t="s">
        <v>93110</v>
      </c>
      <c r="U32560" t="s">
        <v>93110</v>
      </c>
      <c r="V32560">
        <v>0</v>
      </c>
      <c r="W32560">
        <v>0</v>
      </c>
      <c r="X32560">
        <v>0</v>
      </c>
      <c r="Y32560">
        <v>0</v>
      </c>
      <c r="Z32560">
        <v>0</v>
      </c>
      <c r="AA32560">
        <v>0</v>
      </c>
      <c r="AB32560">
        <v>0</v>
      </c>
      <c r="AC32560">
        <v>0</v>
      </c>
      <c r="AD32560">
        <v>1</v>
      </c>
    </row>
    <row r="32561" spans="1:30" hidden="1" x14ac:dyDescent="0.3">
      <c r="A32561" t="s">
        <v>93697</v>
      </c>
      <c r="B32561" t="s">
        <v>93698</v>
      </c>
      <c r="C32561" t="s">
        <v>32</v>
      </c>
      <c r="D32561" t="s">
        <v>139</v>
      </c>
      <c r="E32561" s="1">
        <v>40276</v>
      </c>
      <c r="F32561">
        <v>19500000</v>
      </c>
      <c r="G32561" t="s">
        <v>93697</v>
      </c>
      <c r="H32561" t="s">
        <v>93699</v>
      </c>
      <c r="I32561" t="s">
        <v>93700</v>
      </c>
      <c r="J32561" t="s">
        <v>93701</v>
      </c>
      <c r="K32561" t="s">
        <v>37</v>
      </c>
      <c r="L32561" t="s">
        <v>3783</v>
      </c>
      <c r="M32561" t="s">
        <v>3834</v>
      </c>
      <c r="N32561" t="s">
        <v>3835</v>
      </c>
      <c r="O32561" t="s">
        <v>3836</v>
      </c>
      <c r="P32561" s="1">
        <v>37987</v>
      </c>
      <c r="Q32561" t="s">
        <v>3783</v>
      </c>
      <c r="R32561" t="s">
        <v>3786</v>
      </c>
      <c r="S32561" t="s">
        <v>41</v>
      </c>
      <c r="T32561" t="s">
        <v>93110</v>
      </c>
      <c r="U32561" t="s">
        <v>93110</v>
      </c>
      <c r="V32561">
        <v>0</v>
      </c>
      <c r="W32561">
        <v>0</v>
      </c>
      <c r="X32561">
        <v>0</v>
      </c>
      <c r="Y32561">
        <v>0</v>
      </c>
      <c r="Z32561">
        <v>0</v>
      </c>
      <c r="AA32561">
        <v>0</v>
      </c>
      <c r="AB32561">
        <v>0</v>
      </c>
      <c r="AC32561">
        <v>0</v>
      </c>
      <c r="AD32561">
        <v>1</v>
      </c>
    </row>
    <row r="32562" spans="1:30" hidden="1" x14ac:dyDescent="0.3">
      <c r="A32562" t="s">
        <v>93697</v>
      </c>
      <c r="B32562" t="s">
        <v>93702</v>
      </c>
      <c r="C32562" t="s">
        <v>32</v>
      </c>
      <c r="D32562" t="s">
        <v>50</v>
      </c>
      <c r="E32562" s="1">
        <v>38963</v>
      </c>
      <c r="F32562">
        <v>4000000</v>
      </c>
      <c r="G32562" t="s">
        <v>93697</v>
      </c>
      <c r="H32562" t="s">
        <v>93699</v>
      </c>
      <c r="I32562" t="s">
        <v>93700</v>
      </c>
      <c r="J32562" t="s">
        <v>93701</v>
      </c>
      <c r="K32562" t="s">
        <v>37</v>
      </c>
      <c r="L32562" t="s">
        <v>3783</v>
      </c>
      <c r="M32562" t="s">
        <v>3834</v>
      </c>
      <c r="N32562" t="s">
        <v>3835</v>
      </c>
      <c r="O32562" t="s">
        <v>3836</v>
      </c>
      <c r="P32562" s="1">
        <v>37987</v>
      </c>
      <c r="Q32562" t="s">
        <v>3783</v>
      </c>
      <c r="R32562" t="s">
        <v>3786</v>
      </c>
      <c r="S32562" t="s">
        <v>41</v>
      </c>
      <c r="T32562" t="s">
        <v>93110</v>
      </c>
      <c r="U32562" t="s">
        <v>93110</v>
      </c>
      <c r="V32562">
        <v>0</v>
      </c>
      <c r="W32562">
        <v>0</v>
      </c>
      <c r="X32562">
        <v>0</v>
      </c>
      <c r="Y32562">
        <v>0</v>
      </c>
      <c r="Z32562">
        <v>0</v>
      </c>
      <c r="AA32562">
        <v>0</v>
      </c>
      <c r="AB32562">
        <v>0</v>
      </c>
      <c r="AC32562">
        <v>0</v>
      </c>
      <c r="AD32562">
        <v>1</v>
      </c>
    </row>
    <row r="32563" spans="1:30" hidden="1" x14ac:dyDescent="0.3">
      <c r="A32563" t="s">
        <v>93697</v>
      </c>
      <c r="B32563" t="s">
        <v>93703</v>
      </c>
      <c r="C32563" t="s">
        <v>32</v>
      </c>
      <c r="D32563" t="s">
        <v>33</v>
      </c>
      <c r="E32563" t="s">
        <v>9184</v>
      </c>
      <c r="F32563">
        <v>7540000</v>
      </c>
      <c r="G32563" t="s">
        <v>93697</v>
      </c>
      <c r="H32563" t="s">
        <v>93699</v>
      </c>
      <c r="I32563" t="s">
        <v>93700</v>
      </c>
      <c r="J32563" t="s">
        <v>93701</v>
      </c>
      <c r="K32563" t="s">
        <v>37</v>
      </c>
      <c r="L32563" t="s">
        <v>3783</v>
      </c>
      <c r="M32563" t="s">
        <v>3834</v>
      </c>
      <c r="N32563" t="s">
        <v>3835</v>
      </c>
      <c r="O32563" t="s">
        <v>3836</v>
      </c>
      <c r="P32563" s="1">
        <v>37987</v>
      </c>
      <c r="Q32563" t="s">
        <v>3783</v>
      </c>
      <c r="R32563" t="s">
        <v>3786</v>
      </c>
      <c r="S32563" t="s">
        <v>41</v>
      </c>
      <c r="T32563" t="s">
        <v>93110</v>
      </c>
      <c r="U32563" t="s">
        <v>93110</v>
      </c>
      <c r="V32563">
        <v>0</v>
      </c>
      <c r="W32563">
        <v>0</v>
      </c>
      <c r="X32563">
        <v>0</v>
      </c>
      <c r="Y32563">
        <v>0</v>
      </c>
      <c r="Z32563">
        <v>0</v>
      </c>
      <c r="AA32563">
        <v>0</v>
      </c>
      <c r="AB32563">
        <v>0</v>
      </c>
      <c r="AC32563">
        <v>0</v>
      </c>
      <c r="AD32563">
        <v>1</v>
      </c>
    </row>
    <row r="32564" spans="1:30" hidden="1" x14ac:dyDescent="0.3">
      <c r="A32564" t="s">
        <v>93704</v>
      </c>
      <c r="B32564" t="s">
        <v>93705</v>
      </c>
      <c r="C32564" t="s">
        <v>32</v>
      </c>
      <c r="D32564" t="s">
        <v>33</v>
      </c>
      <c r="E32564" t="s">
        <v>5945</v>
      </c>
      <c r="F32564">
        <v>7000000</v>
      </c>
      <c r="G32564" t="s">
        <v>93704</v>
      </c>
      <c r="H32564" t="s">
        <v>93706</v>
      </c>
      <c r="I32564" t="s">
        <v>93707</v>
      </c>
      <c r="J32564" t="s">
        <v>93167</v>
      </c>
      <c r="K32564" t="s">
        <v>109</v>
      </c>
      <c r="L32564" t="s">
        <v>3783</v>
      </c>
      <c r="M32564" t="s">
        <v>3834</v>
      </c>
      <c r="N32564" t="s">
        <v>3835</v>
      </c>
      <c r="O32564" t="s">
        <v>3836</v>
      </c>
      <c r="P32564" s="1">
        <v>36531</v>
      </c>
      <c r="Q32564" t="s">
        <v>3783</v>
      </c>
      <c r="R32564" t="s">
        <v>3786</v>
      </c>
      <c r="S32564" t="s">
        <v>41</v>
      </c>
      <c r="T32564" t="s">
        <v>93110</v>
      </c>
      <c r="U32564" t="s">
        <v>93110</v>
      </c>
      <c r="V32564">
        <v>0</v>
      </c>
      <c r="W32564">
        <v>0</v>
      </c>
      <c r="X32564">
        <v>0</v>
      </c>
      <c r="Y32564">
        <v>0</v>
      </c>
      <c r="Z32564">
        <v>0</v>
      </c>
      <c r="AA32564">
        <v>0</v>
      </c>
      <c r="AB32564">
        <v>0</v>
      </c>
      <c r="AC32564">
        <v>0</v>
      </c>
      <c r="AD32564">
        <v>1</v>
      </c>
    </row>
    <row r="32565" spans="1:30" hidden="1" x14ac:dyDescent="0.3">
      <c r="A32565" t="s">
        <v>93704</v>
      </c>
      <c r="B32565" t="s">
        <v>93708</v>
      </c>
      <c r="C32565" t="s">
        <v>32</v>
      </c>
      <c r="D32565" t="s">
        <v>50</v>
      </c>
      <c r="E32565" s="1">
        <v>38394</v>
      </c>
      <c r="F32565">
        <v>3000000</v>
      </c>
      <c r="G32565" t="s">
        <v>93704</v>
      </c>
      <c r="H32565" t="s">
        <v>93706</v>
      </c>
      <c r="I32565" t="s">
        <v>93707</v>
      </c>
      <c r="J32565" t="s">
        <v>93167</v>
      </c>
      <c r="K32565" t="s">
        <v>109</v>
      </c>
      <c r="L32565" t="s">
        <v>3783</v>
      </c>
      <c r="M32565" t="s">
        <v>3834</v>
      </c>
      <c r="N32565" t="s">
        <v>3835</v>
      </c>
      <c r="O32565" t="s">
        <v>3836</v>
      </c>
      <c r="P32565" s="1">
        <v>36531</v>
      </c>
      <c r="Q32565" t="s">
        <v>3783</v>
      </c>
      <c r="R32565" t="s">
        <v>3786</v>
      </c>
      <c r="S32565" t="s">
        <v>41</v>
      </c>
      <c r="T32565" t="s">
        <v>93110</v>
      </c>
      <c r="U32565" t="s">
        <v>93110</v>
      </c>
      <c r="V32565">
        <v>0</v>
      </c>
      <c r="W32565">
        <v>0</v>
      </c>
      <c r="X32565">
        <v>0</v>
      </c>
      <c r="Y32565">
        <v>0</v>
      </c>
      <c r="Z32565">
        <v>0</v>
      </c>
      <c r="AA32565">
        <v>0</v>
      </c>
      <c r="AB32565">
        <v>0</v>
      </c>
      <c r="AC32565">
        <v>0</v>
      </c>
      <c r="AD32565">
        <v>1</v>
      </c>
    </row>
    <row r="32566" spans="1:30" hidden="1" x14ac:dyDescent="0.3">
      <c r="A32566" t="s">
        <v>93709</v>
      </c>
      <c r="B32566" t="s">
        <v>93710</v>
      </c>
      <c r="C32566" t="s">
        <v>32</v>
      </c>
      <c r="E32566" s="1">
        <v>42348</v>
      </c>
      <c r="F32566">
        <v>10731588</v>
      </c>
      <c r="G32566" t="s">
        <v>93709</v>
      </c>
      <c r="H32566" t="s">
        <v>93711</v>
      </c>
      <c r="I32566" t="s">
        <v>93712</v>
      </c>
      <c r="J32566" t="s">
        <v>93713</v>
      </c>
      <c r="K32566" t="s">
        <v>37</v>
      </c>
      <c r="L32566" t="s">
        <v>230</v>
      </c>
      <c r="M32566" t="s">
        <v>231</v>
      </c>
      <c r="N32566" t="s">
        <v>232</v>
      </c>
      <c r="O32566" t="s">
        <v>232</v>
      </c>
      <c r="P32566" s="1">
        <v>38718</v>
      </c>
      <c r="Q32566" t="s">
        <v>230</v>
      </c>
      <c r="R32566" t="s">
        <v>233</v>
      </c>
      <c r="S32566" t="s">
        <v>41</v>
      </c>
      <c r="T32566" t="s">
        <v>93110</v>
      </c>
      <c r="U32566" t="s">
        <v>93110</v>
      </c>
      <c r="V32566">
        <v>0</v>
      </c>
      <c r="W32566">
        <v>0</v>
      </c>
      <c r="X32566">
        <v>0</v>
      </c>
      <c r="Y32566">
        <v>0</v>
      </c>
      <c r="Z32566">
        <v>0</v>
      </c>
      <c r="AA32566">
        <v>0</v>
      </c>
      <c r="AB32566">
        <v>0</v>
      </c>
      <c r="AC32566">
        <v>0</v>
      </c>
      <c r="AD32566">
        <v>1</v>
      </c>
    </row>
    <row r="32567" spans="1:30" hidden="1" x14ac:dyDescent="0.3">
      <c r="A32567" t="s">
        <v>93714</v>
      </c>
      <c r="B32567" t="s">
        <v>93715</v>
      </c>
      <c r="C32567" t="s">
        <v>32</v>
      </c>
      <c r="E32567" t="s">
        <v>17080</v>
      </c>
      <c r="F32567">
        <v>5015782</v>
      </c>
      <c r="G32567" t="s">
        <v>93714</v>
      </c>
      <c r="H32567" t="s">
        <v>93716</v>
      </c>
      <c r="I32567" t="s">
        <v>93717</v>
      </c>
      <c r="J32567" t="s">
        <v>93110</v>
      </c>
      <c r="K32567" t="s">
        <v>37</v>
      </c>
      <c r="L32567" t="s">
        <v>230</v>
      </c>
      <c r="M32567" t="s">
        <v>12934</v>
      </c>
      <c r="P32567" s="1">
        <v>38718</v>
      </c>
      <c r="Q32567" t="s">
        <v>230</v>
      </c>
      <c r="R32567" t="s">
        <v>233</v>
      </c>
      <c r="S32567" t="s">
        <v>41</v>
      </c>
      <c r="T32567" t="s">
        <v>93110</v>
      </c>
      <c r="U32567" t="s">
        <v>93110</v>
      </c>
      <c r="V32567">
        <v>0</v>
      </c>
      <c r="W32567">
        <v>0</v>
      </c>
      <c r="X32567">
        <v>0</v>
      </c>
      <c r="Y32567">
        <v>0</v>
      </c>
      <c r="Z32567">
        <v>0</v>
      </c>
      <c r="AA32567">
        <v>0</v>
      </c>
      <c r="AB32567">
        <v>0</v>
      </c>
      <c r="AC32567">
        <v>0</v>
      </c>
      <c r="AD32567">
        <v>1</v>
      </c>
    </row>
    <row r="32568" spans="1:30" hidden="1" x14ac:dyDescent="0.3">
      <c r="A32568" t="s">
        <v>93718</v>
      </c>
      <c r="B32568" t="s">
        <v>93719</v>
      </c>
      <c r="C32568" t="s">
        <v>32</v>
      </c>
      <c r="E32568" t="s">
        <v>29332</v>
      </c>
      <c r="F32568">
        <v>4000000</v>
      </c>
      <c r="G32568" t="s">
        <v>93718</v>
      </c>
      <c r="H32568" t="s">
        <v>93720</v>
      </c>
      <c r="I32568" t="s">
        <v>93721</v>
      </c>
      <c r="J32568" t="s">
        <v>93722</v>
      </c>
      <c r="K32568" t="s">
        <v>37</v>
      </c>
      <c r="L32568" t="s">
        <v>230</v>
      </c>
      <c r="M32568" t="s">
        <v>3937</v>
      </c>
      <c r="N32568" t="s">
        <v>3938</v>
      </c>
      <c r="O32568" t="s">
        <v>3938</v>
      </c>
      <c r="Q32568" t="s">
        <v>230</v>
      </c>
      <c r="R32568" t="s">
        <v>233</v>
      </c>
      <c r="S32568" t="s">
        <v>41</v>
      </c>
      <c r="T32568" t="s">
        <v>93110</v>
      </c>
      <c r="U32568" t="s">
        <v>93110</v>
      </c>
      <c r="V32568">
        <v>0</v>
      </c>
      <c r="W32568">
        <v>0</v>
      </c>
      <c r="X32568">
        <v>0</v>
      </c>
      <c r="Y32568">
        <v>0</v>
      </c>
      <c r="Z32568">
        <v>0</v>
      </c>
      <c r="AA32568">
        <v>0</v>
      </c>
      <c r="AB32568">
        <v>0</v>
      </c>
      <c r="AC32568">
        <v>0</v>
      </c>
      <c r="AD32568">
        <v>1</v>
      </c>
    </row>
    <row r="32569" spans="1:30" hidden="1" x14ac:dyDescent="0.3">
      <c r="A32569" t="s">
        <v>93718</v>
      </c>
      <c r="B32569" t="s">
        <v>93723</v>
      </c>
      <c r="C32569" t="s">
        <v>32</v>
      </c>
      <c r="D32569" t="s">
        <v>50</v>
      </c>
      <c r="E32569" t="s">
        <v>7515</v>
      </c>
      <c r="F32569">
        <v>2000000</v>
      </c>
      <c r="G32569" t="s">
        <v>93718</v>
      </c>
      <c r="H32569" t="s">
        <v>93720</v>
      </c>
      <c r="I32569" t="s">
        <v>93721</v>
      </c>
      <c r="J32569" t="s">
        <v>93722</v>
      </c>
      <c r="K32569" t="s">
        <v>37</v>
      </c>
      <c r="L32569" t="s">
        <v>230</v>
      </c>
      <c r="M32569" t="s">
        <v>3937</v>
      </c>
      <c r="N32569" t="s">
        <v>3938</v>
      </c>
      <c r="O32569" t="s">
        <v>3938</v>
      </c>
      <c r="Q32569" t="s">
        <v>230</v>
      </c>
      <c r="R32569" t="s">
        <v>233</v>
      </c>
      <c r="S32569" t="s">
        <v>41</v>
      </c>
      <c r="T32569" t="s">
        <v>93110</v>
      </c>
      <c r="U32569" t="s">
        <v>93110</v>
      </c>
      <c r="V32569">
        <v>0</v>
      </c>
      <c r="W32569">
        <v>0</v>
      </c>
      <c r="X32569">
        <v>0</v>
      </c>
      <c r="Y32569">
        <v>0</v>
      </c>
      <c r="Z32569">
        <v>0</v>
      </c>
      <c r="AA32569">
        <v>0</v>
      </c>
      <c r="AB32569">
        <v>0</v>
      </c>
      <c r="AC32569">
        <v>0</v>
      </c>
      <c r="AD32569">
        <v>1</v>
      </c>
    </row>
    <row r="32570" spans="1:30" hidden="1" x14ac:dyDescent="0.3">
      <c r="A32570" t="s">
        <v>93724</v>
      </c>
      <c r="B32570" t="s">
        <v>93725</v>
      </c>
      <c r="C32570" t="s">
        <v>32</v>
      </c>
      <c r="D32570" t="s">
        <v>50</v>
      </c>
      <c r="E32570" t="s">
        <v>1472</v>
      </c>
      <c r="F32570">
        <v>12000000</v>
      </c>
      <c r="G32570" t="s">
        <v>93724</v>
      </c>
      <c r="H32570" t="s">
        <v>93726</v>
      </c>
      <c r="I32570" t="s">
        <v>93727</v>
      </c>
      <c r="J32570" t="s">
        <v>93110</v>
      </c>
      <c r="K32570" t="s">
        <v>37</v>
      </c>
      <c r="L32570" t="s">
        <v>230</v>
      </c>
      <c r="M32570" t="s">
        <v>13023</v>
      </c>
      <c r="N32570" t="s">
        <v>9915</v>
      </c>
      <c r="O32570" t="s">
        <v>9915</v>
      </c>
      <c r="Q32570" t="s">
        <v>230</v>
      </c>
      <c r="R32570" t="s">
        <v>233</v>
      </c>
      <c r="S32570" t="s">
        <v>41</v>
      </c>
      <c r="T32570" t="s">
        <v>93110</v>
      </c>
      <c r="U32570" t="s">
        <v>93110</v>
      </c>
      <c r="V32570">
        <v>0</v>
      </c>
      <c r="W32570">
        <v>0</v>
      </c>
      <c r="X32570">
        <v>0</v>
      </c>
      <c r="Y32570">
        <v>0</v>
      </c>
      <c r="Z32570">
        <v>0</v>
      </c>
      <c r="AA32570">
        <v>0</v>
      </c>
      <c r="AB32570">
        <v>0</v>
      </c>
      <c r="AC32570">
        <v>0</v>
      </c>
      <c r="AD32570">
        <v>1</v>
      </c>
    </row>
    <row r="32571" spans="1:30" hidden="1" x14ac:dyDescent="0.3">
      <c r="A32571" t="s">
        <v>93724</v>
      </c>
      <c r="B32571" t="s">
        <v>93728</v>
      </c>
      <c r="C32571" t="s">
        <v>32</v>
      </c>
      <c r="D32571" t="s">
        <v>33</v>
      </c>
      <c r="E32571" t="s">
        <v>90587</v>
      </c>
      <c r="F32571">
        <v>3295019</v>
      </c>
      <c r="G32571" t="s">
        <v>93724</v>
      </c>
      <c r="H32571" t="s">
        <v>93726</v>
      </c>
      <c r="I32571" t="s">
        <v>93727</v>
      </c>
      <c r="J32571" t="s">
        <v>93110</v>
      </c>
      <c r="K32571" t="s">
        <v>37</v>
      </c>
      <c r="L32571" t="s">
        <v>230</v>
      </c>
      <c r="M32571" t="s">
        <v>13023</v>
      </c>
      <c r="N32571" t="s">
        <v>9915</v>
      </c>
      <c r="O32571" t="s">
        <v>9915</v>
      </c>
      <c r="Q32571" t="s">
        <v>230</v>
      </c>
      <c r="R32571" t="s">
        <v>233</v>
      </c>
      <c r="S32571" t="s">
        <v>41</v>
      </c>
      <c r="T32571" t="s">
        <v>93110</v>
      </c>
      <c r="U32571" t="s">
        <v>93110</v>
      </c>
      <c r="V32571">
        <v>0</v>
      </c>
      <c r="W32571">
        <v>0</v>
      </c>
      <c r="X32571">
        <v>0</v>
      </c>
      <c r="Y32571">
        <v>0</v>
      </c>
      <c r="Z32571">
        <v>0</v>
      </c>
      <c r="AA32571">
        <v>0</v>
      </c>
      <c r="AB32571">
        <v>0</v>
      </c>
      <c r="AC32571">
        <v>0</v>
      </c>
      <c r="AD32571">
        <v>1</v>
      </c>
    </row>
    <row r="32572" spans="1:30" hidden="1" x14ac:dyDescent="0.3">
      <c r="A32572" t="s">
        <v>93729</v>
      </c>
      <c r="B32572" t="s">
        <v>93730</v>
      </c>
      <c r="C32572" t="s">
        <v>32</v>
      </c>
      <c r="E32572" t="s">
        <v>3428</v>
      </c>
      <c r="F32572">
        <v>1345374</v>
      </c>
      <c r="G32572" t="s">
        <v>93729</v>
      </c>
      <c r="H32572" t="s">
        <v>93731</v>
      </c>
      <c r="I32572" t="s">
        <v>93732</v>
      </c>
      <c r="J32572" t="s">
        <v>93733</v>
      </c>
      <c r="K32572" t="s">
        <v>37</v>
      </c>
      <c r="L32572" t="s">
        <v>230</v>
      </c>
      <c r="M32572" t="s">
        <v>231</v>
      </c>
      <c r="N32572" t="s">
        <v>232</v>
      </c>
      <c r="O32572" t="s">
        <v>232</v>
      </c>
      <c r="P32572" s="1">
        <v>39820</v>
      </c>
      <c r="Q32572" t="s">
        <v>230</v>
      </c>
      <c r="R32572" t="s">
        <v>233</v>
      </c>
      <c r="S32572" t="s">
        <v>41</v>
      </c>
      <c r="T32572" t="s">
        <v>93110</v>
      </c>
      <c r="U32572" t="s">
        <v>93110</v>
      </c>
      <c r="V32572">
        <v>0</v>
      </c>
      <c r="W32572">
        <v>0</v>
      </c>
      <c r="X32572">
        <v>0</v>
      </c>
      <c r="Y32572">
        <v>0</v>
      </c>
      <c r="Z32572">
        <v>0</v>
      </c>
      <c r="AA32572">
        <v>0</v>
      </c>
      <c r="AB32572">
        <v>0</v>
      </c>
      <c r="AC32572">
        <v>0</v>
      </c>
      <c r="AD32572">
        <v>1</v>
      </c>
    </row>
    <row r="32573" spans="1:30" hidden="1" x14ac:dyDescent="0.3">
      <c r="A32573" t="s">
        <v>93729</v>
      </c>
      <c r="B32573" t="s">
        <v>93734</v>
      </c>
      <c r="C32573" t="s">
        <v>32</v>
      </c>
      <c r="E32573" t="s">
        <v>5501</v>
      </c>
      <c r="F32573">
        <v>3200000</v>
      </c>
      <c r="G32573" t="s">
        <v>93729</v>
      </c>
      <c r="H32573" t="s">
        <v>93731</v>
      </c>
      <c r="I32573" t="s">
        <v>93732</v>
      </c>
      <c r="J32573" t="s">
        <v>93733</v>
      </c>
      <c r="K32573" t="s">
        <v>37</v>
      </c>
      <c r="L32573" t="s">
        <v>230</v>
      </c>
      <c r="M32573" t="s">
        <v>231</v>
      </c>
      <c r="N32573" t="s">
        <v>232</v>
      </c>
      <c r="O32573" t="s">
        <v>232</v>
      </c>
      <c r="P32573" s="1">
        <v>39820</v>
      </c>
      <c r="Q32573" t="s">
        <v>230</v>
      </c>
      <c r="R32573" t="s">
        <v>233</v>
      </c>
      <c r="S32573" t="s">
        <v>41</v>
      </c>
      <c r="T32573" t="s">
        <v>93110</v>
      </c>
      <c r="U32573" t="s">
        <v>93110</v>
      </c>
      <c r="V32573">
        <v>0</v>
      </c>
      <c r="W32573">
        <v>0</v>
      </c>
      <c r="X32573">
        <v>0</v>
      </c>
      <c r="Y32573">
        <v>0</v>
      </c>
      <c r="Z32573">
        <v>0</v>
      </c>
      <c r="AA32573">
        <v>0</v>
      </c>
      <c r="AB32573">
        <v>0</v>
      </c>
      <c r="AC32573">
        <v>0</v>
      </c>
      <c r="AD32573">
        <v>1</v>
      </c>
    </row>
    <row r="32574" spans="1:30" hidden="1" x14ac:dyDescent="0.3">
      <c r="A32574" t="s">
        <v>93729</v>
      </c>
      <c r="B32574" t="s">
        <v>93735</v>
      </c>
      <c r="C32574" t="s">
        <v>32</v>
      </c>
      <c r="E32574" s="1">
        <v>41368</v>
      </c>
      <c r="F32574">
        <v>1200000</v>
      </c>
      <c r="G32574" t="s">
        <v>93729</v>
      </c>
      <c r="H32574" t="s">
        <v>93731</v>
      </c>
      <c r="I32574" t="s">
        <v>93732</v>
      </c>
      <c r="J32574" t="s">
        <v>93733</v>
      </c>
      <c r="K32574" t="s">
        <v>37</v>
      </c>
      <c r="L32574" t="s">
        <v>230</v>
      </c>
      <c r="M32574" t="s">
        <v>231</v>
      </c>
      <c r="N32574" t="s">
        <v>232</v>
      </c>
      <c r="O32574" t="s">
        <v>232</v>
      </c>
      <c r="P32574" s="1">
        <v>39820</v>
      </c>
      <c r="Q32574" t="s">
        <v>230</v>
      </c>
      <c r="R32574" t="s">
        <v>233</v>
      </c>
      <c r="S32574" t="s">
        <v>41</v>
      </c>
      <c r="T32574" t="s">
        <v>93110</v>
      </c>
      <c r="U32574" t="s">
        <v>93110</v>
      </c>
      <c r="V32574">
        <v>0</v>
      </c>
      <c r="W32574">
        <v>0</v>
      </c>
      <c r="X32574">
        <v>0</v>
      </c>
      <c r="Y32574">
        <v>0</v>
      </c>
      <c r="Z32574">
        <v>0</v>
      </c>
      <c r="AA32574">
        <v>0</v>
      </c>
      <c r="AB32574">
        <v>0</v>
      </c>
      <c r="AC32574">
        <v>0</v>
      </c>
      <c r="AD32574">
        <v>1</v>
      </c>
    </row>
    <row r="32575" spans="1:30" hidden="1" x14ac:dyDescent="0.3">
      <c r="A32575" t="s">
        <v>93736</v>
      </c>
      <c r="B32575" t="s">
        <v>93737</v>
      </c>
      <c r="C32575" t="s">
        <v>32</v>
      </c>
      <c r="D32575" t="s">
        <v>50</v>
      </c>
      <c r="E32575" s="1">
        <v>38721</v>
      </c>
      <c r="F32575">
        <v>5000000</v>
      </c>
      <c r="G32575" t="s">
        <v>93736</v>
      </c>
      <c r="H32575" t="s">
        <v>93738</v>
      </c>
      <c r="I32575" t="s">
        <v>93739</v>
      </c>
      <c r="J32575" t="s">
        <v>93740</v>
      </c>
      <c r="K32575" t="s">
        <v>37</v>
      </c>
      <c r="L32575" t="s">
        <v>230</v>
      </c>
      <c r="M32575" t="s">
        <v>231</v>
      </c>
      <c r="N32575" t="s">
        <v>232</v>
      </c>
      <c r="O32575" t="s">
        <v>232</v>
      </c>
      <c r="P32575" s="1">
        <v>37987</v>
      </c>
      <c r="Q32575" t="s">
        <v>230</v>
      </c>
      <c r="R32575" t="s">
        <v>233</v>
      </c>
      <c r="S32575" t="s">
        <v>41</v>
      </c>
      <c r="T32575" t="s">
        <v>93110</v>
      </c>
      <c r="U32575" t="s">
        <v>93110</v>
      </c>
      <c r="V32575">
        <v>0</v>
      </c>
      <c r="W32575">
        <v>0</v>
      </c>
      <c r="X32575">
        <v>0</v>
      </c>
      <c r="Y32575">
        <v>0</v>
      </c>
      <c r="Z32575">
        <v>0</v>
      </c>
      <c r="AA32575">
        <v>0</v>
      </c>
      <c r="AB32575">
        <v>0</v>
      </c>
      <c r="AC32575">
        <v>0</v>
      </c>
      <c r="AD32575">
        <v>1</v>
      </c>
    </row>
    <row r="32576" spans="1:30" hidden="1" x14ac:dyDescent="0.3">
      <c r="A32576" t="s">
        <v>93741</v>
      </c>
      <c r="B32576" t="s">
        <v>93742</v>
      </c>
      <c r="C32576" t="s">
        <v>32</v>
      </c>
      <c r="D32576" t="s">
        <v>50</v>
      </c>
      <c r="E32576" t="s">
        <v>2760</v>
      </c>
      <c r="F32576">
        <v>13364740</v>
      </c>
      <c r="G32576" t="s">
        <v>93741</v>
      </c>
      <c r="H32576" t="s">
        <v>93743</v>
      </c>
      <c r="I32576" t="s">
        <v>93744</v>
      </c>
      <c r="J32576" t="s">
        <v>93745</v>
      </c>
      <c r="K32576" t="s">
        <v>37</v>
      </c>
      <c r="L32576" t="s">
        <v>230</v>
      </c>
      <c r="M32576" t="s">
        <v>28624</v>
      </c>
      <c r="N32576" t="s">
        <v>967</v>
      </c>
      <c r="O32576" t="s">
        <v>967</v>
      </c>
      <c r="P32576" s="1">
        <v>40909</v>
      </c>
      <c r="Q32576" t="s">
        <v>230</v>
      </c>
      <c r="R32576" t="s">
        <v>233</v>
      </c>
      <c r="S32576" t="s">
        <v>41</v>
      </c>
      <c r="T32576" t="s">
        <v>93110</v>
      </c>
      <c r="U32576" t="s">
        <v>93110</v>
      </c>
      <c r="V32576">
        <v>0</v>
      </c>
      <c r="W32576">
        <v>0</v>
      </c>
      <c r="X32576">
        <v>0</v>
      </c>
      <c r="Y32576">
        <v>0</v>
      </c>
      <c r="Z32576">
        <v>0</v>
      </c>
      <c r="AA32576">
        <v>0</v>
      </c>
      <c r="AB32576">
        <v>0</v>
      </c>
      <c r="AC32576">
        <v>0</v>
      </c>
      <c r="AD32576">
        <v>1</v>
      </c>
    </row>
    <row r="32577" spans="1:30" hidden="1" x14ac:dyDescent="0.3">
      <c r="A32577" t="s">
        <v>93746</v>
      </c>
      <c r="B32577" t="s">
        <v>93747</v>
      </c>
      <c r="C32577" t="s">
        <v>32</v>
      </c>
      <c r="D32577" t="s">
        <v>50</v>
      </c>
      <c r="E32577" t="s">
        <v>9552</v>
      </c>
      <c r="F32577">
        <v>782109</v>
      </c>
      <c r="G32577" t="s">
        <v>93746</v>
      </c>
      <c r="H32577" t="s">
        <v>93748</v>
      </c>
      <c r="I32577" t="s">
        <v>93749</v>
      </c>
      <c r="J32577" t="s">
        <v>93750</v>
      </c>
      <c r="K32577" t="s">
        <v>37</v>
      </c>
      <c r="L32577" t="s">
        <v>230</v>
      </c>
      <c r="M32577" t="s">
        <v>4089</v>
      </c>
      <c r="N32577" t="s">
        <v>232</v>
      </c>
      <c r="O32577" t="s">
        <v>911</v>
      </c>
      <c r="P32577" s="1">
        <v>41640</v>
      </c>
      <c r="Q32577" t="s">
        <v>230</v>
      </c>
      <c r="R32577" t="s">
        <v>233</v>
      </c>
      <c r="S32577" t="s">
        <v>41</v>
      </c>
      <c r="T32577" t="s">
        <v>93110</v>
      </c>
      <c r="U32577" t="s">
        <v>93110</v>
      </c>
      <c r="V32577">
        <v>0</v>
      </c>
      <c r="W32577">
        <v>0</v>
      </c>
      <c r="X32577">
        <v>0</v>
      </c>
      <c r="Y32577">
        <v>0</v>
      </c>
      <c r="Z32577">
        <v>0</v>
      </c>
      <c r="AA32577">
        <v>0</v>
      </c>
      <c r="AB32577">
        <v>0</v>
      </c>
      <c r="AC32577">
        <v>0</v>
      </c>
      <c r="AD32577">
        <v>1</v>
      </c>
    </row>
    <row r="32578" spans="1:30" hidden="1" x14ac:dyDescent="0.3">
      <c r="A32578" t="s">
        <v>93751</v>
      </c>
      <c r="B32578" t="s">
        <v>93752</v>
      </c>
      <c r="C32578" t="s">
        <v>32</v>
      </c>
      <c r="E32578" s="1">
        <v>40764</v>
      </c>
      <c r="F32578">
        <v>2808800</v>
      </c>
      <c r="G32578" t="s">
        <v>93751</v>
      </c>
      <c r="H32578" t="s">
        <v>93753</v>
      </c>
      <c r="I32578" t="s">
        <v>93754</v>
      </c>
      <c r="J32578" t="s">
        <v>93755</v>
      </c>
      <c r="K32578" t="s">
        <v>37</v>
      </c>
      <c r="L32578" t="s">
        <v>230</v>
      </c>
      <c r="M32578" t="s">
        <v>231</v>
      </c>
      <c r="N32578" t="s">
        <v>232</v>
      </c>
      <c r="O32578" t="s">
        <v>232</v>
      </c>
      <c r="P32578" s="1">
        <v>39087</v>
      </c>
      <c r="Q32578" t="s">
        <v>230</v>
      </c>
      <c r="R32578" t="s">
        <v>233</v>
      </c>
      <c r="S32578" t="s">
        <v>41</v>
      </c>
      <c r="T32578" t="s">
        <v>93110</v>
      </c>
      <c r="U32578" t="s">
        <v>93110</v>
      </c>
      <c r="V32578">
        <v>0</v>
      </c>
      <c r="W32578">
        <v>0</v>
      </c>
      <c r="X32578">
        <v>0</v>
      </c>
      <c r="Y32578">
        <v>0</v>
      </c>
      <c r="Z32578">
        <v>0</v>
      </c>
      <c r="AA32578">
        <v>0</v>
      </c>
      <c r="AB32578">
        <v>0</v>
      </c>
      <c r="AC32578">
        <v>0</v>
      </c>
      <c r="AD32578">
        <v>1</v>
      </c>
    </row>
    <row r="32579" spans="1:30" hidden="1" x14ac:dyDescent="0.3">
      <c r="A32579" t="s">
        <v>93751</v>
      </c>
      <c r="B32579" t="s">
        <v>93756</v>
      </c>
      <c r="C32579" t="s">
        <v>32</v>
      </c>
      <c r="E32579" t="s">
        <v>2650</v>
      </c>
      <c r="F32579">
        <v>4083600</v>
      </c>
      <c r="G32579" t="s">
        <v>93751</v>
      </c>
      <c r="H32579" t="s">
        <v>93753</v>
      </c>
      <c r="I32579" t="s">
        <v>93754</v>
      </c>
      <c r="J32579" t="s">
        <v>93755</v>
      </c>
      <c r="K32579" t="s">
        <v>37</v>
      </c>
      <c r="L32579" t="s">
        <v>230</v>
      </c>
      <c r="M32579" t="s">
        <v>231</v>
      </c>
      <c r="N32579" t="s">
        <v>232</v>
      </c>
      <c r="O32579" t="s">
        <v>232</v>
      </c>
      <c r="P32579" s="1">
        <v>39087</v>
      </c>
      <c r="Q32579" t="s">
        <v>230</v>
      </c>
      <c r="R32579" t="s">
        <v>233</v>
      </c>
      <c r="S32579" t="s">
        <v>41</v>
      </c>
      <c r="T32579" t="s">
        <v>93110</v>
      </c>
      <c r="U32579" t="s">
        <v>93110</v>
      </c>
      <c r="V32579">
        <v>0</v>
      </c>
      <c r="W32579">
        <v>0</v>
      </c>
      <c r="X32579">
        <v>0</v>
      </c>
      <c r="Y32579">
        <v>0</v>
      </c>
      <c r="Z32579">
        <v>0</v>
      </c>
      <c r="AA32579">
        <v>0</v>
      </c>
      <c r="AB32579">
        <v>0</v>
      </c>
      <c r="AC32579">
        <v>0</v>
      </c>
      <c r="AD32579">
        <v>1</v>
      </c>
    </row>
    <row r="32580" spans="1:30" hidden="1" x14ac:dyDescent="0.3">
      <c r="A32580" t="s">
        <v>93757</v>
      </c>
      <c r="B32580" t="s">
        <v>93758</v>
      </c>
      <c r="C32580" t="s">
        <v>32</v>
      </c>
      <c r="E32580" t="s">
        <v>441</v>
      </c>
      <c r="F32580">
        <v>3200000</v>
      </c>
      <c r="G32580" t="s">
        <v>93757</v>
      </c>
      <c r="H32580" t="s">
        <v>93759</v>
      </c>
      <c r="I32580" t="s">
        <v>93760</v>
      </c>
      <c r="J32580" t="s">
        <v>93761</v>
      </c>
      <c r="K32580" t="s">
        <v>37</v>
      </c>
      <c r="L32580" t="s">
        <v>38</v>
      </c>
      <c r="M32580">
        <v>16</v>
      </c>
      <c r="N32580" t="s">
        <v>39</v>
      </c>
      <c r="O32580" t="s">
        <v>39</v>
      </c>
      <c r="P32580" s="1">
        <v>39814</v>
      </c>
      <c r="Q32580" t="s">
        <v>38</v>
      </c>
      <c r="R32580" t="s">
        <v>40</v>
      </c>
      <c r="S32580" t="s">
        <v>41</v>
      </c>
      <c r="T32580" t="s">
        <v>93761</v>
      </c>
      <c r="U32580" t="s">
        <v>93761</v>
      </c>
      <c r="V32580">
        <v>0</v>
      </c>
      <c r="W32580">
        <v>0</v>
      </c>
      <c r="X32580">
        <v>0</v>
      </c>
      <c r="Y32580">
        <v>0</v>
      </c>
      <c r="Z32580">
        <v>0</v>
      </c>
      <c r="AA32580">
        <v>1</v>
      </c>
      <c r="AB32580">
        <v>0</v>
      </c>
      <c r="AC32580">
        <v>0</v>
      </c>
      <c r="AD32580">
        <v>0</v>
      </c>
    </row>
    <row r="32581" spans="1:30" hidden="1" x14ac:dyDescent="0.3">
      <c r="A32581" t="s">
        <v>93762</v>
      </c>
      <c r="B32581" t="s">
        <v>93763</v>
      </c>
      <c r="C32581" t="s">
        <v>32</v>
      </c>
      <c r="E32581" t="s">
        <v>4543</v>
      </c>
      <c r="F32581">
        <v>350000</v>
      </c>
      <c r="G32581" t="s">
        <v>93762</v>
      </c>
      <c r="H32581" t="s">
        <v>93764</v>
      </c>
      <c r="I32581" t="s">
        <v>93765</v>
      </c>
      <c r="J32581" t="s">
        <v>93761</v>
      </c>
      <c r="K32581" t="s">
        <v>37</v>
      </c>
      <c r="L32581" t="s">
        <v>53</v>
      </c>
      <c r="M32581" t="s">
        <v>116</v>
      </c>
      <c r="N32581" t="s">
        <v>2766</v>
      </c>
      <c r="O32581" t="s">
        <v>2766</v>
      </c>
      <c r="P32581" s="1">
        <v>39845</v>
      </c>
      <c r="Q32581" t="s">
        <v>53</v>
      </c>
      <c r="R32581" t="s">
        <v>56</v>
      </c>
      <c r="S32581" t="s">
        <v>41</v>
      </c>
      <c r="T32581" t="s">
        <v>93761</v>
      </c>
      <c r="U32581" t="s">
        <v>93761</v>
      </c>
      <c r="V32581">
        <v>0</v>
      </c>
      <c r="W32581">
        <v>0</v>
      </c>
      <c r="X32581">
        <v>0</v>
      </c>
      <c r="Y32581">
        <v>0</v>
      </c>
      <c r="Z32581">
        <v>0</v>
      </c>
      <c r="AA32581">
        <v>1</v>
      </c>
      <c r="AB32581">
        <v>0</v>
      </c>
      <c r="AC32581">
        <v>0</v>
      </c>
      <c r="AD32581">
        <v>0</v>
      </c>
    </row>
    <row r="32582" spans="1:30" hidden="1" x14ac:dyDescent="0.3">
      <c r="A32582" t="s">
        <v>93766</v>
      </c>
      <c r="B32582" t="s">
        <v>93767</v>
      </c>
      <c r="C32582" t="s">
        <v>32</v>
      </c>
      <c r="E32582" t="s">
        <v>337</v>
      </c>
      <c r="F32582">
        <v>1350000</v>
      </c>
      <c r="G32582" t="s">
        <v>93766</v>
      </c>
      <c r="H32582" t="s">
        <v>93768</v>
      </c>
      <c r="I32582" t="s">
        <v>93769</v>
      </c>
      <c r="J32582" t="s">
        <v>93761</v>
      </c>
      <c r="K32582" t="s">
        <v>37</v>
      </c>
      <c r="L32582" t="s">
        <v>53</v>
      </c>
      <c r="M32582" t="s">
        <v>1064</v>
      </c>
      <c r="N32582" t="s">
        <v>1065</v>
      </c>
      <c r="O32582" t="s">
        <v>93770</v>
      </c>
      <c r="P32582" s="1">
        <v>39814</v>
      </c>
      <c r="Q32582" t="s">
        <v>53</v>
      </c>
      <c r="R32582" t="s">
        <v>56</v>
      </c>
      <c r="S32582" t="s">
        <v>41</v>
      </c>
      <c r="T32582" t="s">
        <v>93761</v>
      </c>
      <c r="U32582" t="s">
        <v>93761</v>
      </c>
      <c r="V32582">
        <v>0</v>
      </c>
      <c r="W32582">
        <v>0</v>
      </c>
      <c r="X32582">
        <v>0</v>
      </c>
      <c r="Y32582">
        <v>0</v>
      </c>
      <c r="Z32582">
        <v>0</v>
      </c>
      <c r="AA32582">
        <v>1</v>
      </c>
      <c r="AB32582">
        <v>0</v>
      </c>
      <c r="AC32582">
        <v>0</v>
      </c>
      <c r="AD32582">
        <v>0</v>
      </c>
    </row>
    <row r="32583" spans="1:30" hidden="1" x14ac:dyDescent="0.3">
      <c r="A32583" t="s">
        <v>93771</v>
      </c>
      <c r="B32583" t="s">
        <v>93772</v>
      </c>
      <c r="C32583" t="s">
        <v>32</v>
      </c>
      <c r="E32583" s="1">
        <v>41883</v>
      </c>
      <c r="F32583">
        <v>300000</v>
      </c>
      <c r="G32583" t="s">
        <v>93771</v>
      </c>
      <c r="H32583" t="s">
        <v>93773</v>
      </c>
      <c r="I32583" t="s">
        <v>93774</v>
      </c>
      <c r="J32583" t="s">
        <v>93761</v>
      </c>
      <c r="K32583" t="s">
        <v>37</v>
      </c>
      <c r="L32583" t="s">
        <v>53</v>
      </c>
      <c r="M32583" t="s">
        <v>202</v>
      </c>
      <c r="N32583" t="s">
        <v>610</v>
      </c>
      <c r="O32583" t="s">
        <v>79560</v>
      </c>
      <c r="P32583" s="1">
        <v>40909</v>
      </c>
      <c r="Q32583" t="s">
        <v>53</v>
      </c>
      <c r="R32583" t="s">
        <v>56</v>
      </c>
      <c r="S32583" t="s">
        <v>41</v>
      </c>
      <c r="T32583" t="s">
        <v>93761</v>
      </c>
      <c r="U32583" t="s">
        <v>93761</v>
      </c>
      <c r="V32583">
        <v>0</v>
      </c>
      <c r="W32583">
        <v>0</v>
      </c>
      <c r="X32583">
        <v>0</v>
      </c>
      <c r="Y32583">
        <v>0</v>
      </c>
      <c r="Z32583">
        <v>0</v>
      </c>
      <c r="AA32583">
        <v>1</v>
      </c>
      <c r="AB32583">
        <v>0</v>
      </c>
      <c r="AC32583">
        <v>0</v>
      </c>
      <c r="AD32583">
        <v>0</v>
      </c>
    </row>
    <row r="32584" spans="1:30" hidden="1" x14ac:dyDescent="0.3">
      <c r="A32584" t="s">
        <v>93775</v>
      </c>
      <c r="B32584" t="s">
        <v>93776</v>
      </c>
      <c r="C32584" t="s">
        <v>32</v>
      </c>
      <c r="E32584" s="1">
        <v>41738</v>
      </c>
      <c r="F32584">
        <v>400000</v>
      </c>
      <c r="G32584" t="s">
        <v>93775</v>
      </c>
      <c r="H32584" t="s">
        <v>93777</v>
      </c>
      <c r="I32584" t="s">
        <v>93778</v>
      </c>
      <c r="J32584" t="s">
        <v>93779</v>
      </c>
      <c r="K32584" t="s">
        <v>168</v>
      </c>
      <c r="L32584" t="s">
        <v>53</v>
      </c>
      <c r="M32584" t="s">
        <v>62</v>
      </c>
      <c r="N32584" t="s">
        <v>63</v>
      </c>
      <c r="O32584" t="s">
        <v>63</v>
      </c>
      <c r="P32584" s="1">
        <v>31778</v>
      </c>
      <c r="Q32584" t="s">
        <v>53</v>
      </c>
      <c r="R32584" t="s">
        <v>56</v>
      </c>
      <c r="S32584" t="s">
        <v>41</v>
      </c>
      <c r="T32584" t="s">
        <v>93761</v>
      </c>
      <c r="U32584" t="s">
        <v>93761</v>
      </c>
      <c r="V32584">
        <v>0</v>
      </c>
      <c r="W32584">
        <v>0</v>
      </c>
      <c r="X32584">
        <v>0</v>
      </c>
      <c r="Y32584">
        <v>0</v>
      </c>
      <c r="Z32584">
        <v>0</v>
      </c>
      <c r="AA32584">
        <v>1</v>
      </c>
      <c r="AB32584">
        <v>0</v>
      </c>
      <c r="AC32584">
        <v>0</v>
      </c>
      <c r="AD32584">
        <v>0</v>
      </c>
    </row>
    <row r="32585" spans="1:30" hidden="1" x14ac:dyDescent="0.3">
      <c r="A32585" t="s">
        <v>93775</v>
      </c>
      <c r="B32585" t="s">
        <v>93780</v>
      </c>
      <c r="C32585" t="s">
        <v>32</v>
      </c>
      <c r="E32585" t="s">
        <v>24956</v>
      </c>
      <c r="F32585">
        <v>171000</v>
      </c>
      <c r="G32585" t="s">
        <v>93775</v>
      </c>
      <c r="H32585" t="s">
        <v>93777</v>
      </c>
      <c r="I32585" t="s">
        <v>93778</v>
      </c>
      <c r="J32585" t="s">
        <v>93779</v>
      </c>
      <c r="K32585" t="s">
        <v>168</v>
      </c>
      <c r="L32585" t="s">
        <v>53</v>
      </c>
      <c r="M32585" t="s">
        <v>62</v>
      </c>
      <c r="N32585" t="s">
        <v>63</v>
      </c>
      <c r="O32585" t="s">
        <v>63</v>
      </c>
      <c r="P32585" s="1">
        <v>31778</v>
      </c>
      <c r="Q32585" t="s">
        <v>53</v>
      </c>
      <c r="R32585" t="s">
        <v>56</v>
      </c>
      <c r="S32585" t="s">
        <v>41</v>
      </c>
      <c r="T32585" t="s">
        <v>93761</v>
      </c>
      <c r="U32585" t="s">
        <v>93761</v>
      </c>
      <c r="V32585">
        <v>0</v>
      </c>
      <c r="W32585">
        <v>0</v>
      </c>
      <c r="X32585">
        <v>0</v>
      </c>
      <c r="Y32585">
        <v>0</v>
      </c>
      <c r="Z32585">
        <v>0</v>
      </c>
      <c r="AA32585">
        <v>1</v>
      </c>
      <c r="AB32585">
        <v>0</v>
      </c>
      <c r="AC32585">
        <v>0</v>
      </c>
      <c r="AD32585">
        <v>0</v>
      </c>
    </row>
    <row r="32586" spans="1:30" hidden="1" x14ac:dyDescent="0.3">
      <c r="A32586" t="s">
        <v>93775</v>
      </c>
      <c r="B32586" t="s">
        <v>93781</v>
      </c>
      <c r="C32586" t="s">
        <v>32</v>
      </c>
      <c r="E32586" t="s">
        <v>10695</v>
      </c>
      <c r="F32586">
        <v>503496</v>
      </c>
      <c r="G32586" t="s">
        <v>93775</v>
      </c>
      <c r="H32586" t="s">
        <v>93777</v>
      </c>
      <c r="I32586" t="s">
        <v>93778</v>
      </c>
      <c r="J32586" t="s">
        <v>93779</v>
      </c>
      <c r="K32586" t="s">
        <v>168</v>
      </c>
      <c r="L32586" t="s">
        <v>53</v>
      </c>
      <c r="M32586" t="s">
        <v>62</v>
      </c>
      <c r="N32586" t="s">
        <v>63</v>
      </c>
      <c r="O32586" t="s">
        <v>63</v>
      </c>
      <c r="P32586" s="1">
        <v>31778</v>
      </c>
      <c r="Q32586" t="s">
        <v>53</v>
      </c>
      <c r="R32586" t="s">
        <v>56</v>
      </c>
      <c r="S32586" t="s">
        <v>41</v>
      </c>
      <c r="T32586" t="s">
        <v>93761</v>
      </c>
      <c r="U32586" t="s">
        <v>93761</v>
      </c>
      <c r="V32586">
        <v>0</v>
      </c>
      <c r="W32586">
        <v>0</v>
      </c>
      <c r="X32586">
        <v>0</v>
      </c>
      <c r="Y32586">
        <v>0</v>
      </c>
      <c r="Z32586">
        <v>0</v>
      </c>
      <c r="AA32586">
        <v>1</v>
      </c>
      <c r="AB32586">
        <v>0</v>
      </c>
      <c r="AC32586">
        <v>0</v>
      </c>
      <c r="AD32586">
        <v>0</v>
      </c>
    </row>
    <row r="32587" spans="1:30" hidden="1" x14ac:dyDescent="0.3">
      <c r="A32587" t="s">
        <v>93775</v>
      </c>
      <c r="B32587" t="s">
        <v>93782</v>
      </c>
      <c r="C32587" t="s">
        <v>32</v>
      </c>
      <c r="E32587" t="s">
        <v>405</v>
      </c>
      <c r="F32587">
        <v>480000</v>
      </c>
      <c r="G32587" t="s">
        <v>93775</v>
      </c>
      <c r="H32587" t="s">
        <v>93777</v>
      </c>
      <c r="I32587" t="s">
        <v>93778</v>
      </c>
      <c r="J32587" t="s">
        <v>93779</v>
      </c>
      <c r="K32587" t="s">
        <v>168</v>
      </c>
      <c r="L32587" t="s">
        <v>53</v>
      </c>
      <c r="M32587" t="s">
        <v>62</v>
      </c>
      <c r="N32587" t="s">
        <v>63</v>
      </c>
      <c r="O32587" t="s">
        <v>63</v>
      </c>
      <c r="P32587" s="1">
        <v>31778</v>
      </c>
      <c r="Q32587" t="s">
        <v>53</v>
      </c>
      <c r="R32587" t="s">
        <v>56</v>
      </c>
      <c r="S32587" t="s">
        <v>41</v>
      </c>
      <c r="T32587" t="s">
        <v>93761</v>
      </c>
      <c r="U32587" t="s">
        <v>93761</v>
      </c>
      <c r="V32587">
        <v>0</v>
      </c>
      <c r="W32587">
        <v>0</v>
      </c>
      <c r="X32587">
        <v>0</v>
      </c>
      <c r="Y32587">
        <v>0</v>
      </c>
      <c r="Z32587">
        <v>0</v>
      </c>
      <c r="AA32587">
        <v>1</v>
      </c>
      <c r="AB32587">
        <v>0</v>
      </c>
      <c r="AC32587">
        <v>0</v>
      </c>
      <c r="AD32587">
        <v>0</v>
      </c>
    </row>
    <row r="32588" spans="1:30" hidden="1" x14ac:dyDescent="0.3">
      <c r="A32588" t="s">
        <v>93775</v>
      </c>
      <c r="B32588" t="s">
        <v>93783</v>
      </c>
      <c r="C32588" t="s">
        <v>32</v>
      </c>
      <c r="E32588" t="s">
        <v>18505</v>
      </c>
      <c r="F32588">
        <v>500000</v>
      </c>
      <c r="G32588" t="s">
        <v>93775</v>
      </c>
      <c r="H32588" t="s">
        <v>93777</v>
      </c>
      <c r="I32588" t="s">
        <v>93778</v>
      </c>
      <c r="J32588" t="s">
        <v>93779</v>
      </c>
      <c r="K32588" t="s">
        <v>168</v>
      </c>
      <c r="L32588" t="s">
        <v>53</v>
      </c>
      <c r="M32588" t="s">
        <v>62</v>
      </c>
      <c r="N32588" t="s">
        <v>63</v>
      </c>
      <c r="O32588" t="s">
        <v>63</v>
      </c>
      <c r="P32588" s="1">
        <v>31778</v>
      </c>
      <c r="Q32588" t="s">
        <v>53</v>
      </c>
      <c r="R32588" t="s">
        <v>56</v>
      </c>
      <c r="S32588" t="s">
        <v>41</v>
      </c>
      <c r="T32588" t="s">
        <v>93761</v>
      </c>
      <c r="U32588" t="s">
        <v>93761</v>
      </c>
      <c r="V32588">
        <v>0</v>
      </c>
      <c r="W32588">
        <v>0</v>
      </c>
      <c r="X32588">
        <v>0</v>
      </c>
      <c r="Y32588">
        <v>0</v>
      </c>
      <c r="Z32588">
        <v>0</v>
      </c>
      <c r="AA32588">
        <v>1</v>
      </c>
      <c r="AB32588">
        <v>0</v>
      </c>
      <c r="AC32588">
        <v>0</v>
      </c>
      <c r="AD32588">
        <v>0</v>
      </c>
    </row>
    <row r="32589" spans="1:30" hidden="1" x14ac:dyDescent="0.3">
      <c r="A32589" t="s">
        <v>93775</v>
      </c>
      <c r="B32589" t="s">
        <v>93784</v>
      </c>
      <c r="C32589" t="s">
        <v>32</v>
      </c>
      <c r="E32589" t="s">
        <v>4964</v>
      </c>
      <c r="F32589">
        <v>68000</v>
      </c>
      <c r="G32589" t="s">
        <v>93775</v>
      </c>
      <c r="H32589" t="s">
        <v>93777</v>
      </c>
      <c r="I32589" t="s">
        <v>93778</v>
      </c>
      <c r="J32589" t="s">
        <v>93779</v>
      </c>
      <c r="K32589" t="s">
        <v>168</v>
      </c>
      <c r="L32589" t="s">
        <v>53</v>
      </c>
      <c r="M32589" t="s">
        <v>62</v>
      </c>
      <c r="N32589" t="s">
        <v>63</v>
      </c>
      <c r="O32589" t="s">
        <v>63</v>
      </c>
      <c r="P32589" s="1">
        <v>31778</v>
      </c>
      <c r="Q32589" t="s">
        <v>53</v>
      </c>
      <c r="R32589" t="s">
        <v>56</v>
      </c>
      <c r="S32589" t="s">
        <v>41</v>
      </c>
      <c r="T32589" t="s">
        <v>93761</v>
      </c>
      <c r="U32589" t="s">
        <v>93761</v>
      </c>
      <c r="V32589">
        <v>0</v>
      </c>
      <c r="W32589">
        <v>0</v>
      </c>
      <c r="X32589">
        <v>0</v>
      </c>
      <c r="Y32589">
        <v>0</v>
      </c>
      <c r="Z32589">
        <v>0</v>
      </c>
      <c r="AA32589">
        <v>1</v>
      </c>
      <c r="AB32589">
        <v>0</v>
      </c>
      <c r="AC32589">
        <v>0</v>
      </c>
      <c r="AD32589">
        <v>0</v>
      </c>
    </row>
    <row r="32590" spans="1:30" hidden="1" x14ac:dyDescent="0.3">
      <c r="A32590" t="s">
        <v>93775</v>
      </c>
      <c r="B32590" t="s">
        <v>93785</v>
      </c>
      <c r="C32590" t="s">
        <v>32</v>
      </c>
      <c r="E32590" t="s">
        <v>35926</v>
      </c>
      <c r="F32590">
        <v>12144629</v>
      </c>
      <c r="G32590" t="s">
        <v>93775</v>
      </c>
      <c r="H32590" t="s">
        <v>93777</v>
      </c>
      <c r="I32590" t="s">
        <v>93778</v>
      </c>
      <c r="J32590" t="s">
        <v>93779</v>
      </c>
      <c r="K32590" t="s">
        <v>168</v>
      </c>
      <c r="L32590" t="s">
        <v>53</v>
      </c>
      <c r="M32590" t="s">
        <v>62</v>
      </c>
      <c r="N32590" t="s">
        <v>63</v>
      </c>
      <c r="O32590" t="s">
        <v>63</v>
      </c>
      <c r="P32590" s="1">
        <v>31778</v>
      </c>
      <c r="Q32590" t="s">
        <v>53</v>
      </c>
      <c r="R32590" t="s">
        <v>56</v>
      </c>
      <c r="S32590" t="s">
        <v>41</v>
      </c>
      <c r="T32590" t="s">
        <v>93761</v>
      </c>
      <c r="U32590" t="s">
        <v>93761</v>
      </c>
      <c r="V32590">
        <v>0</v>
      </c>
      <c r="W32590">
        <v>0</v>
      </c>
      <c r="X32590">
        <v>0</v>
      </c>
      <c r="Y32590">
        <v>0</v>
      </c>
      <c r="Z32590">
        <v>0</v>
      </c>
      <c r="AA32590">
        <v>1</v>
      </c>
      <c r="AB32590">
        <v>0</v>
      </c>
      <c r="AC32590">
        <v>0</v>
      </c>
      <c r="AD32590">
        <v>0</v>
      </c>
    </row>
    <row r="32591" spans="1:30" hidden="1" x14ac:dyDescent="0.3">
      <c r="A32591" t="s">
        <v>93775</v>
      </c>
      <c r="B32591" t="s">
        <v>93786</v>
      </c>
      <c r="C32591" t="s">
        <v>32</v>
      </c>
      <c r="E32591" s="1">
        <v>41187</v>
      </c>
      <c r="F32591">
        <v>19210000</v>
      </c>
      <c r="G32591" t="s">
        <v>93775</v>
      </c>
      <c r="H32591" t="s">
        <v>93777</v>
      </c>
      <c r="I32591" t="s">
        <v>93778</v>
      </c>
      <c r="J32591" t="s">
        <v>93779</v>
      </c>
      <c r="K32591" t="s">
        <v>168</v>
      </c>
      <c r="L32591" t="s">
        <v>53</v>
      </c>
      <c r="M32591" t="s">
        <v>62</v>
      </c>
      <c r="N32591" t="s">
        <v>63</v>
      </c>
      <c r="O32591" t="s">
        <v>63</v>
      </c>
      <c r="P32591" s="1">
        <v>31778</v>
      </c>
      <c r="Q32591" t="s">
        <v>53</v>
      </c>
      <c r="R32591" t="s">
        <v>56</v>
      </c>
      <c r="S32591" t="s">
        <v>41</v>
      </c>
      <c r="T32591" t="s">
        <v>93761</v>
      </c>
      <c r="U32591" t="s">
        <v>93761</v>
      </c>
      <c r="V32591">
        <v>0</v>
      </c>
      <c r="W32591">
        <v>0</v>
      </c>
      <c r="X32591">
        <v>0</v>
      </c>
      <c r="Y32591">
        <v>0</v>
      </c>
      <c r="Z32591">
        <v>0</v>
      </c>
      <c r="AA32591">
        <v>1</v>
      </c>
      <c r="AB32591">
        <v>0</v>
      </c>
      <c r="AC32591">
        <v>0</v>
      </c>
      <c r="AD32591">
        <v>0</v>
      </c>
    </row>
    <row r="32592" spans="1:30" hidden="1" x14ac:dyDescent="0.3">
      <c r="A32592" t="s">
        <v>93787</v>
      </c>
      <c r="B32592" t="s">
        <v>93788</v>
      </c>
      <c r="C32592" t="s">
        <v>32</v>
      </c>
      <c r="D32592" t="s">
        <v>50</v>
      </c>
      <c r="E32592" t="s">
        <v>17080</v>
      </c>
      <c r="F32592">
        <v>3000000</v>
      </c>
      <c r="G32592" t="s">
        <v>93787</v>
      </c>
      <c r="H32592" t="s">
        <v>93789</v>
      </c>
      <c r="I32592" t="s">
        <v>93790</v>
      </c>
      <c r="J32592" t="s">
        <v>93791</v>
      </c>
      <c r="K32592" t="s">
        <v>37</v>
      </c>
      <c r="L32592" t="s">
        <v>53</v>
      </c>
      <c r="M32592" t="s">
        <v>774</v>
      </c>
      <c r="N32592" t="s">
        <v>775</v>
      </c>
      <c r="O32592" t="s">
        <v>775</v>
      </c>
      <c r="P32592" s="1">
        <v>39814</v>
      </c>
      <c r="Q32592" t="s">
        <v>53</v>
      </c>
      <c r="R32592" t="s">
        <v>56</v>
      </c>
      <c r="S32592" t="s">
        <v>41</v>
      </c>
      <c r="T32592" t="s">
        <v>93761</v>
      </c>
      <c r="U32592" t="s">
        <v>93761</v>
      </c>
      <c r="V32592">
        <v>0</v>
      </c>
      <c r="W32592">
        <v>0</v>
      </c>
      <c r="X32592">
        <v>0</v>
      </c>
      <c r="Y32592">
        <v>0</v>
      </c>
      <c r="Z32592">
        <v>0</v>
      </c>
      <c r="AA32592">
        <v>1</v>
      </c>
      <c r="AB32592">
        <v>0</v>
      </c>
      <c r="AC32592">
        <v>0</v>
      </c>
      <c r="AD32592">
        <v>0</v>
      </c>
    </row>
    <row r="32593" spans="1:30" hidden="1" x14ac:dyDescent="0.3">
      <c r="A32593" t="s">
        <v>93792</v>
      </c>
      <c r="B32593" t="s">
        <v>93793</v>
      </c>
      <c r="C32593" t="s">
        <v>32</v>
      </c>
      <c r="E32593" s="1">
        <v>39426</v>
      </c>
      <c r="F32593">
        <v>10000000</v>
      </c>
      <c r="G32593" t="s">
        <v>93792</v>
      </c>
      <c r="H32593" t="s">
        <v>93794</v>
      </c>
      <c r="I32593" t="s">
        <v>93795</v>
      </c>
      <c r="J32593" t="s">
        <v>93796</v>
      </c>
      <c r="K32593" t="s">
        <v>37</v>
      </c>
      <c r="L32593" t="s">
        <v>38</v>
      </c>
      <c r="M32593">
        <v>16</v>
      </c>
      <c r="N32593" t="s">
        <v>39</v>
      </c>
      <c r="O32593" t="s">
        <v>39</v>
      </c>
      <c r="P32593" s="1">
        <v>38718</v>
      </c>
      <c r="Q32593" t="s">
        <v>38</v>
      </c>
      <c r="R32593" t="s">
        <v>40</v>
      </c>
      <c r="S32593" t="s">
        <v>41</v>
      </c>
      <c r="T32593" t="s">
        <v>93796</v>
      </c>
      <c r="U32593" t="s">
        <v>93796</v>
      </c>
      <c r="V32593">
        <v>0</v>
      </c>
      <c r="W32593">
        <v>0</v>
      </c>
      <c r="X32593">
        <v>0</v>
      </c>
      <c r="Y32593">
        <v>0</v>
      </c>
      <c r="Z32593">
        <v>0</v>
      </c>
      <c r="AA32593">
        <v>0</v>
      </c>
      <c r="AB32593">
        <v>0</v>
      </c>
      <c r="AC32593">
        <v>1</v>
      </c>
      <c r="AD32593">
        <v>0</v>
      </c>
    </row>
    <row r="32594" spans="1:30" hidden="1" x14ac:dyDescent="0.3">
      <c r="A32594" t="s">
        <v>93792</v>
      </c>
      <c r="B32594" t="s">
        <v>93797</v>
      </c>
      <c r="C32594" t="s">
        <v>32</v>
      </c>
      <c r="D32594" t="s">
        <v>139</v>
      </c>
      <c r="E32594" s="1">
        <v>41679</v>
      </c>
      <c r="F32594">
        <v>15000000</v>
      </c>
      <c r="G32594" t="s">
        <v>93792</v>
      </c>
      <c r="H32594" t="s">
        <v>93794</v>
      </c>
      <c r="I32594" t="s">
        <v>93795</v>
      </c>
      <c r="J32594" t="s">
        <v>93796</v>
      </c>
      <c r="K32594" t="s">
        <v>37</v>
      </c>
      <c r="L32594" t="s">
        <v>38</v>
      </c>
      <c r="M32594">
        <v>16</v>
      </c>
      <c r="N32594" t="s">
        <v>39</v>
      </c>
      <c r="O32594" t="s">
        <v>39</v>
      </c>
      <c r="P32594" s="1">
        <v>38718</v>
      </c>
      <c r="Q32594" t="s">
        <v>38</v>
      </c>
      <c r="R32594" t="s">
        <v>40</v>
      </c>
      <c r="S32594" t="s">
        <v>41</v>
      </c>
      <c r="T32594" t="s">
        <v>93796</v>
      </c>
      <c r="U32594" t="s">
        <v>93796</v>
      </c>
      <c r="V32594">
        <v>0</v>
      </c>
      <c r="W32594">
        <v>0</v>
      </c>
      <c r="X32594">
        <v>0</v>
      </c>
      <c r="Y32594">
        <v>0</v>
      </c>
      <c r="Z32594">
        <v>0</v>
      </c>
      <c r="AA32594">
        <v>0</v>
      </c>
      <c r="AB32594">
        <v>0</v>
      </c>
      <c r="AC32594">
        <v>1</v>
      </c>
      <c r="AD32594">
        <v>0</v>
      </c>
    </row>
    <row r="32595" spans="1:30" hidden="1" x14ac:dyDescent="0.3">
      <c r="A32595" t="s">
        <v>93798</v>
      </c>
      <c r="B32595" t="s">
        <v>93799</v>
      </c>
      <c r="C32595" t="s">
        <v>32</v>
      </c>
      <c r="E32595" s="1">
        <v>42014</v>
      </c>
      <c r="F32595">
        <v>600000</v>
      </c>
      <c r="G32595" t="s">
        <v>93798</v>
      </c>
      <c r="H32595" t="s">
        <v>93800</v>
      </c>
      <c r="I32595" t="s">
        <v>93801</v>
      </c>
      <c r="J32595" t="s">
        <v>93802</v>
      </c>
      <c r="K32595" t="s">
        <v>37</v>
      </c>
      <c r="L32595" t="s">
        <v>53</v>
      </c>
      <c r="M32595" t="s">
        <v>732</v>
      </c>
      <c r="N32595" t="s">
        <v>3581</v>
      </c>
      <c r="O32595" t="s">
        <v>3582</v>
      </c>
      <c r="P32595" s="1">
        <v>41284</v>
      </c>
      <c r="Q32595" t="s">
        <v>53</v>
      </c>
      <c r="R32595" t="s">
        <v>56</v>
      </c>
      <c r="S32595" t="s">
        <v>41</v>
      </c>
      <c r="T32595" t="s">
        <v>93796</v>
      </c>
      <c r="U32595" t="s">
        <v>93796</v>
      </c>
      <c r="V32595">
        <v>0</v>
      </c>
      <c r="W32595">
        <v>0</v>
      </c>
      <c r="X32595">
        <v>0</v>
      </c>
      <c r="Y32595">
        <v>0</v>
      </c>
      <c r="Z32595">
        <v>0</v>
      </c>
      <c r="AA32595">
        <v>0</v>
      </c>
      <c r="AB32595">
        <v>0</v>
      </c>
      <c r="AC32595">
        <v>1</v>
      </c>
      <c r="AD32595">
        <v>0</v>
      </c>
    </row>
    <row r="32596" spans="1:30" hidden="1" x14ac:dyDescent="0.3">
      <c r="A32596" t="s">
        <v>93803</v>
      </c>
      <c r="B32596" t="s">
        <v>93804</v>
      </c>
      <c r="C32596" t="s">
        <v>32</v>
      </c>
      <c r="E32596" s="1">
        <v>42257</v>
      </c>
      <c r="F32596">
        <v>4300000</v>
      </c>
      <c r="G32596" t="s">
        <v>93803</v>
      </c>
      <c r="H32596" t="s">
        <v>93805</v>
      </c>
      <c r="I32596" t="s">
        <v>93806</v>
      </c>
      <c r="J32596" t="s">
        <v>93807</v>
      </c>
      <c r="K32596" t="s">
        <v>37</v>
      </c>
      <c r="L32596" t="s">
        <v>53</v>
      </c>
      <c r="M32596" t="s">
        <v>62</v>
      </c>
      <c r="N32596" t="s">
        <v>63</v>
      </c>
      <c r="O32596" t="s">
        <v>63</v>
      </c>
      <c r="Q32596" t="s">
        <v>53</v>
      </c>
      <c r="R32596" t="s">
        <v>56</v>
      </c>
      <c r="S32596" t="s">
        <v>41</v>
      </c>
      <c r="T32596" t="s">
        <v>93796</v>
      </c>
      <c r="U32596" t="s">
        <v>93796</v>
      </c>
      <c r="V32596">
        <v>0</v>
      </c>
      <c r="W32596">
        <v>0</v>
      </c>
      <c r="X32596">
        <v>0</v>
      </c>
      <c r="Y32596">
        <v>0</v>
      </c>
      <c r="Z32596">
        <v>0</v>
      </c>
      <c r="AA32596">
        <v>0</v>
      </c>
      <c r="AB32596">
        <v>0</v>
      </c>
      <c r="AC32596">
        <v>1</v>
      </c>
      <c r="AD32596">
        <v>0</v>
      </c>
    </row>
    <row r="32597" spans="1:30" hidden="1" x14ac:dyDescent="0.3">
      <c r="A32597" t="s">
        <v>93808</v>
      </c>
      <c r="B32597" t="s">
        <v>93809</v>
      </c>
      <c r="C32597" t="s">
        <v>32</v>
      </c>
      <c r="D32597" t="s">
        <v>50</v>
      </c>
      <c r="E32597" t="s">
        <v>728</v>
      </c>
      <c r="F32597">
        <v>2600000</v>
      </c>
      <c r="G32597" t="s">
        <v>93808</v>
      </c>
      <c r="H32597" t="s">
        <v>93810</v>
      </c>
      <c r="I32597" t="s">
        <v>93811</v>
      </c>
      <c r="J32597" t="s">
        <v>93796</v>
      </c>
      <c r="K32597" t="s">
        <v>37</v>
      </c>
      <c r="L32597" t="s">
        <v>53</v>
      </c>
      <c r="M32597" t="s">
        <v>150</v>
      </c>
      <c r="N32597" t="s">
        <v>151</v>
      </c>
      <c r="O32597" t="s">
        <v>911</v>
      </c>
      <c r="P32597" s="1">
        <v>41641</v>
      </c>
      <c r="Q32597" t="s">
        <v>53</v>
      </c>
      <c r="R32597" t="s">
        <v>56</v>
      </c>
      <c r="S32597" t="s">
        <v>41</v>
      </c>
      <c r="T32597" t="s">
        <v>93796</v>
      </c>
      <c r="U32597" t="s">
        <v>93796</v>
      </c>
      <c r="V32597">
        <v>0</v>
      </c>
      <c r="W32597">
        <v>0</v>
      </c>
      <c r="X32597">
        <v>0</v>
      </c>
      <c r="Y32597">
        <v>0</v>
      </c>
      <c r="Z32597">
        <v>0</v>
      </c>
      <c r="AA32597">
        <v>0</v>
      </c>
      <c r="AB32597">
        <v>0</v>
      </c>
      <c r="AC32597">
        <v>1</v>
      </c>
      <c r="AD32597">
        <v>0</v>
      </c>
    </row>
    <row r="32598" spans="1:30" hidden="1" x14ac:dyDescent="0.3">
      <c r="A32598" t="s">
        <v>93812</v>
      </c>
      <c r="B32598" t="s">
        <v>93813</v>
      </c>
      <c r="C32598" t="s">
        <v>32</v>
      </c>
      <c r="D32598" t="s">
        <v>50</v>
      </c>
      <c r="E32598" s="1">
        <v>40761</v>
      </c>
      <c r="F32598">
        <v>3000000</v>
      </c>
      <c r="G32598" t="s">
        <v>93812</v>
      </c>
      <c r="H32598" t="s">
        <v>93814</v>
      </c>
      <c r="I32598" t="s">
        <v>93815</v>
      </c>
      <c r="J32598" t="s">
        <v>93816</v>
      </c>
      <c r="K32598" t="s">
        <v>37</v>
      </c>
      <c r="L32598" t="s">
        <v>53</v>
      </c>
      <c r="M32598" t="s">
        <v>202</v>
      </c>
      <c r="N32598" t="s">
        <v>203</v>
      </c>
      <c r="O32598" t="s">
        <v>203</v>
      </c>
      <c r="P32598" s="1">
        <v>37996</v>
      </c>
      <c r="Q32598" t="s">
        <v>53</v>
      </c>
      <c r="R32598" t="s">
        <v>56</v>
      </c>
      <c r="S32598" t="s">
        <v>41</v>
      </c>
      <c r="T32598" t="s">
        <v>93796</v>
      </c>
      <c r="U32598" t="s">
        <v>93796</v>
      </c>
      <c r="V32598">
        <v>0</v>
      </c>
      <c r="W32598">
        <v>0</v>
      </c>
      <c r="X32598">
        <v>0</v>
      </c>
      <c r="Y32598">
        <v>0</v>
      </c>
      <c r="Z32598">
        <v>0</v>
      </c>
      <c r="AA32598">
        <v>0</v>
      </c>
      <c r="AB32598">
        <v>0</v>
      </c>
      <c r="AC32598">
        <v>1</v>
      </c>
      <c r="AD32598">
        <v>0</v>
      </c>
    </row>
    <row r="32599" spans="1:30" hidden="1" x14ac:dyDescent="0.3">
      <c r="A32599" t="s">
        <v>93812</v>
      </c>
      <c r="B32599" t="s">
        <v>93817</v>
      </c>
      <c r="C32599" t="s">
        <v>32</v>
      </c>
      <c r="D32599" t="s">
        <v>50</v>
      </c>
      <c r="E32599" t="s">
        <v>8011</v>
      </c>
      <c r="F32599">
        <v>5435040</v>
      </c>
      <c r="G32599" t="s">
        <v>93812</v>
      </c>
      <c r="H32599" t="s">
        <v>93814</v>
      </c>
      <c r="I32599" t="s">
        <v>93815</v>
      </c>
      <c r="J32599" t="s">
        <v>93816</v>
      </c>
      <c r="K32599" t="s">
        <v>37</v>
      </c>
      <c r="L32599" t="s">
        <v>53</v>
      </c>
      <c r="M32599" t="s">
        <v>202</v>
      </c>
      <c r="N32599" t="s">
        <v>203</v>
      </c>
      <c r="O32599" t="s">
        <v>203</v>
      </c>
      <c r="P32599" s="1">
        <v>37996</v>
      </c>
      <c r="Q32599" t="s">
        <v>53</v>
      </c>
      <c r="R32599" t="s">
        <v>56</v>
      </c>
      <c r="S32599" t="s">
        <v>41</v>
      </c>
      <c r="T32599" t="s">
        <v>93796</v>
      </c>
      <c r="U32599" t="s">
        <v>93796</v>
      </c>
      <c r="V32599">
        <v>0</v>
      </c>
      <c r="W32599">
        <v>0</v>
      </c>
      <c r="X32599">
        <v>0</v>
      </c>
      <c r="Y32599">
        <v>0</v>
      </c>
      <c r="Z32599">
        <v>0</v>
      </c>
      <c r="AA32599">
        <v>0</v>
      </c>
      <c r="AB32599">
        <v>0</v>
      </c>
      <c r="AC32599">
        <v>1</v>
      </c>
      <c r="AD32599">
        <v>0</v>
      </c>
    </row>
    <row r="32600" spans="1:30" hidden="1" x14ac:dyDescent="0.3">
      <c r="A32600" t="s">
        <v>93818</v>
      </c>
      <c r="B32600" t="s">
        <v>93819</v>
      </c>
      <c r="C32600" t="s">
        <v>32</v>
      </c>
      <c r="D32600" t="s">
        <v>50</v>
      </c>
      <c r="E32600" s="1">
        <v>40068</v>
      </c>
      <c r="F32600">
        <v>2000000</v>
      </c>
      <c r="G32600" t="s">
        <v>93818</v>
      </c>
      <c r="H32600" t="s">
        <v>93820</v>
      </c>
      <c r="I32600" t="s">
        <v>93821</v>
      </c>
      <c r="J32600" t="s">
        <v>93822</v>
      </c>
      <c r="K32600" t="s">
        <v>37</v>
      </c>
      <c r="L32600" t="s">
        <v>53</v>
      </c>
      <c r="M32600" t="s">
        <v>54</v>
      </c>
      <c r="N32600" t="s">
        <v>939</v>
      </c>
      <c r="O32600" t="s">
        <v>939</v>
      </c>
      <c r="P32600" s="1">
        <v>38718</v>
      </c>
      <c r="Q32600" t="s">
        <v>53</v>
      </c>
      <c r="R32600" t="s">
        <v>56</v>
      </c>
      <c r="S32600" t="s">
        <v>41</v>
      </c>
      <c r="T32600" t="s">
        <v>93796</v>
      </c>
      <c r="U32600" t="s">
        <v>93796</v>
      </c>
      <c r="V32600">
        <v>0</v>
      </c>
      <c r="W32600">
        <v>0</v>
      </c>
      <c r="X32600">
        <v>0</v>
      </c>
      <c r="Y32600">
        <v>0</v>
      </c>
      <c r="Z32600">
        <v>0</v>
      </c>
      <c r="AA32600">
        <v>0</v>
      </c>
      <c r="AB32600">
        <v>0</v>
      </c>
      <c r="AC32600">
        <v>1</v>
      </c>
      <c r="AD32600">
        <v>0</v>
      </c>
    </row>
    <row r="32601" spans="1:30" hidden="1" x14ac:dyDescent="0.3">
      <c r="A32601" t="s">
        <v>93818</v>
      </c>
      <c r="B32601" t="s">
        <v>93823</v>
      </c>
      <c r="C32601" t="s">
        <v>32</v>
      </c>
      <c r="D32601" t="s">
        <v>50</v>
      </c>
      <c r="E32601" s="1">
        <v>39456</v>
      </c>
      <c r="F32601">
        <v>2250000</v>
      </c>
      <c r="G32601" t="s">
        <v>93818</v>
      </c>
      <c r="H32601" t="s">
        <v>93820</v>
      </c>
      <c r="I32601" t="s">
        <v>93821</v>
      </c>
      <c r="J32601" t="s">
        <v>93822</v>
      </c>
      <c r="K32601" t="s">
        <v>37</v>
      </c>
      <c r="L32601" t="s">
        <v>53</v>
      </c>
      <c r="M32601" t="s">
        <v>54</v>
      </c>
      <c r="N32601" t="s">
        <v>939</v>
      </c>
      <c r="O32601" t="s">
        <v>939</v>
      </c>
      <c r="P32601" s="1">
        <v>38718</v>
      </c>
      <c r="Q32601" t="s">
        <v>53</v>
      </c>
      <c r="R32601" t="s">
        <v>56</v>
      </c>
      <c r="S32601" t="s">
        <v>41</v>
      </c>
      <c r="T32601" t="s">
        <v>93796</v>
      </c>
      <c r="U32601" t="s">
        <v>93796</v>
      </c>
      <c r="V32601">
        <v>0</v>
      </c>
      <c r="W32601">
        <v>0</v>
      </c>
      <c r="X32601">
        <v>0</v>
      </c>
      <c r="Y32601">
        <v>0</v>
      </c>
      <c r="Z32601">
        <v>0</v>
      </c>
      <c r="AA32601">
        <v>0</v>
      </c>
      <c r="AB32601">
        <v>0</v>
      </c>
      <c r="AC32601">
        <v>1</v>
      </c>
      <c r="AD32601">
        <v>0</v>
      </c>
    </row>
    <row r="32602" spans="1:30" hidden="1" x14ac:dyDescent="0.3">
      <c r="A32602" t="s">
        <v>93824</v>
      </c>
      <c r="B32602" t="s">
        <v>93825</v>
      </c>
      <c r="C32602" t="s">
        <v>32</v>
      </c>
      <c r="E32602" s="1">
        <v>41275</v>
      </c>
      <c r="F32602">
        <v>5000000</v>
      </c>
      <c r="G32602" t="s">
        <v>93824</v>
      </c>
      <c r="H32602" t="s">
        <v>93826</v>
      </c>
      <c r="I32602" t="s">
        <v>93827</v>
      </c>
      <c r="J32602" t="s">
        <v>93828</v>
      </c>
      <c r="K32602" t="s">
        <v>37</v>
      </c>
      <c r="L32602" t="s">
        <v>230</v>
      </c>
      <c r="M32602" t="s">
        <v>12917</v>
      </c>
      <c r="N32602" t="s">
        <v>232</v>
      </c>
      <c r="O32602" t="s">
        <v>18273</v>
      </c>
      <c r="P32602" s="1">
        <v>39814</v>
      </c>
      <c r="Q32602" t="s">
        <v>230</v>
      </c>
      <c r="R32602" t="s">
        <v>233</v>
      </c>
      <c r="S32602" t="s">
        <v>41</v>
      </c>
      <c r="T32602" t="s">
        <v>93796</v>
      </c>
      <c r="U32602" t="s">
        <v>93796</v>
      </c>
      <c r="V32602">
        <v>0</v>
      </c>
      <c r="W32602">
        <v>0</v>
      </c>
      <c r="X32602">
        <v>0</v>
      </c>
      <c r="Y32602">
        <v>0</v>
      </c>
      <c r="Z32602">
        <v>0</v>
      </c>
      <c r="AA32602">
        <v>0</v>
      </c>
      <c r="AB32602">
        <v>0</v>
      </c>
      <c r="AC32602">
        <v>1</v>
      </c>
      <c r="AD32602">
        <v>0</v>
      </c>
    </row>
    <row r="32603" spans="1:30" hidden="1" x14ac:dyDescent="0.3">
      <c r="A32603" t="s">
        <v>93829</v>
      </c>
      <c r="B32603" t="s">
        <v>93830</v>
      </c>
      <c r="C32603" t="s">
        <v>32</v>
      </c>
      <c r="D32603" t="s">
        <v>50</v>
      </c>
      <c r="E32603" t="s">
        <v>2507</v>
      </c>
      <c r="F32603">
        <v>6000000</v>
      </c>
      <c r="G32603" t="s">
        <v>93829</v>
      </c>
      <c r="H32603" t="s">
        <v>93831</v>
      </c>
      <c r="I32603" t="s">
        <v>93832</v>
      </c>
      <c r="J32603" t="s">
        <v>93833</v>
      </c>
      <c r="K32603" t="s">
        <v>37</v>
      </c>
      <c r="L32603" t="s">
        <v>263</v>
      </c>
      <c r="M32603">
        <v>7</v>
      </c>
      <c r="N32603" t="s">
        <v>264</v>
      </c>
      <c r="O32603" t="s">
        <v>264</v>
      </c>
      <c r="P32603" s="1">
        <v>40555</v>
      </c>
      <c r="Q32603" t="s">
        <v>263</v>
      </c>
      <c r="R32603" t="s">
        <v>265</v>
      </c>
      <c r="S32603" t="s">
        <v>41</v>
      </c>
      <c r="T32603" t="s">
        <v>93796</v>
      </c>
      <c r="U32603" t="s">
        <v>93796</v>
      </c>
      <c r="V32603">
        <v>0</v>
      </c>
      <c r="W32603">
        <v>0</v>
      </c>
      <c r="X32603">
        <v>0</v>
      </c>
      <c r="Y32603">
        <v>0</v>
      </c>
      <c r="Z32603">
        <v>0</v>
      </c>
      <c r="AA32603">
        <v>0</v>
      </c>
      <c r="AB32603">
        <v>0</v>
      </c>
      <c r="AC32603">
        <v>1</v>
      </c>
      <c r="AD32603">
        <v>0</v>
      </c>
    </row>
    <row r="32604" spans="1:30" hidden="1" x14ac:dyDescent="0.3">
      <c r="A32604" t="s">
        <v>93834</v>
      </c>
      <c r="B32604" t="s">
        <v>93835</v>
      </c>
      <c r="C32604" t="s">
        <v>32</v>
      </c>
      <c r="D32604" t="s">
        <v>139</v>
      </c>
      <c r="E32604" s="1">
        <v>40330</v>
      </c>
      <c r="F32604">
        <v>15000000</v>
      </c>
      <c r="G32604" t="s">
        <v>93834</v>
      </c>
      <c r="H32604" t="s">
        <v>93836</v>
      </c>
      <c r="I32604" t="s">
        <v>93837</v>
      </c>
      <c r="J32604" t="s">
        <v>93838</v>
      </c>
      <c r="K32604" t="s">
        <v>37</v>
      </c>
      <c r="L32604" t="s">
        <v>38</v>
      </c>
      <c r="M32604">
        <v>10</v>
      </c>
      <c r="N32604" t="s">
        <v>272</v>
      </c>
      <c r="O32604" t="s">
        <v>273</v>
      </c>
      <c r="P32604" s="1">
        <v>39083</v>
      </c>
      <c r="Q32604" t="s">
        <v>38</v>
      </c>
      <c r="R32604" t="s">
        <v>40</v>
      </c>
      <c r="S32604" t="s">
        <v>41</v>
      </c>
      <c r="T32604" t="s">
        <v>93839</v>
      </c>
      <c r="U32604" t="s">
        <v>93839</v>
      </c>
      <c r="V32604">
        <v>0</v>
      </c>
      <c r="W32604">
        <v>0</v>
      </c>
      <c r="X32604">
        <v>0</v>
      </c>
      <c r="Y32604">
        <v>0</v>
      </c>
      <c r="Z32604">
        <v>0</v>
      </c>
      <c r="AA32604">
        <v>1</v>
      </c>
      <c r="AB32604">
        <v>0</v>
      </c>
      <c r="AC32604">
        <v>0</v>
      </c>
      <c r="AD32604">
        <v>0</v>
      </c>
    </row>
    <row r="32605" spans="1:30" hidden="1" x14ac:dyDescent="0.3">
      <c r="A32605" t="s">
        <v>93834</v>
      </c>
      <c r="B32605" t="s">
        <v>93840</v>
      </c>
      <c r="C32605" t="s">
        <v>32</v>
      </c>
      <c r="D32605" t="s">
        <v>50</v>
      </c>
      <c r="E32605" s="1">
        <v>39083</v>
      </c>
      <c r="F32605">
        <v>3100000</v>
      </c>
      <c r="G32605" t="s">
        <v>93834</v>
      </c>
      <c r="H32605" t="s">
        <v>93836</v>
      </c>
      <c r="I32605" t="s">
        <v>93837</v>
      </c>
      <c r="J32605" t="s">
        <v>93838</v>
      </c>
      <c r="K32605" t="s">
        <v>37</v>
      </c>
      <c r="L32605" t="s">
        <v>38</v>
      </c>
      <c r="M32605">
        <v>10</v>
      </c>
      <c r="N32605" t="s">
        <v>272</v>
      </c>
      <c r="O32605" t="s">
        <v>273</v>
      </c>
      <c r="P32605" s="1">
        <v>39083</v>
      </c>
      <c r="Q32605" t="s">
        <v>38</v>
      </c>
      <c r="R32605" t="s">
        <v>40</v>
      </c>
      <c r="S32605" t="s">
        <v>41</v>
      </c>
      <c r="T32605" t="s">
        <v>93839</v>
      </c>
      <c r="U32605" t="s">
        <v>93839</v>
      </c>
      <c r="V32605">
        <v>0</v>
      </c>
      <c r="W32605">
        <v>0</v>
      </c>
      <c r="X32605">
        <v>0</v>
      </c>
      <c r="Y32605">
        <v>0</v>
      </c>
      <c r="Z32605">
        <v>0</v>
      </c>
      <c r="AA32605">
        <v>1</v>
      </c>
      <c r="AB32605">
        <v>0</v>
      </c>
      <c r="AC32605">
        <v>0</v>
      </c>
      <c r="AD32605">
        <v>0</v>
      </c>
    </row>
    <row r="32606" spans="1:30" hidden="1" x14ac:dyDescent="0.3">
      <c r="A32606" t="s">
        <v>93834</v>
      </c>
      <c r="B32606" t="s">
        <v>93841</v>
      </c>
      <c r="C32606" t="s">
        <v>32</v>
      </c>
      <c r="D32606" t="s">
        <v>399</v>
      </c>
      <c r="E32606" s="1">
        <v>41856</v>
      </c>
      <c r="F32606">
        <v>28000000</v>
      </c>
      <c r="G32606" t="s">
        <v>93834</v>
      </c>
      <c r="H32606" t="s">
        <v>93836</v>
      </c>
      <c r="I32606" t="s">
        <v>93837</v>
      </c>
      <c r="J32606" t="s">
        <v>93838</v>
      </c>
      <c r="K32606" t="s">
        <v>37</v>
      </c>
      <c r="L32606" t="s">
        <v>38</v>
      </c>
      <c r="M32606">
        <v>10</v>
      </c>
      <c r="N32606" t="s">
        <v>272</v>
      </c>
      <c r="O32606" t="s">
        <v>273</v>
      </c>
      <c r="P32606" s="1">
        <v>39083</v>
      </c>
      <c r="Q32606" t="s">
        <v>38</v>
      </c>
      <c r="R32606" t="s">
        <v>40</v>
      </c>
      <c r="S32606" t="s">
        <v>41</v>
      </c>
      <c r="T32606" t="s">
        <v>93839</v>
      </c>
      <c r="U32606" t="s">
        <v>93839</v>
      </c>
      <c r="V32606">
        <v>0</v>
      </c>
      <c r="W32606">
        <v>0</v>
      </c>
      <c r="X32606">
        <v>0</v>
      </c>
      <c r="Y32606">
        <v>0</v>
      </c>
      <c r="Z32606">
        <v>0</v>
      </c>
      <c r="AA32606">
        <v>1</v>
      </c>
      <c r="AB32606">
        <v>0</v>
      </c>
      <c r="AC32606">
        <v>0</v>
      </c>
      <c r="AD32606">
        <v>0</v>
      </c>
    </row>
    <row r="32607" spans="1:30" hidden="1" x14ac:dyDescent="0.3">
      <c r="A32607" t="s">
        <v>93834</v>
      </c>
      <c r="B32607" t="s">
        <v>93842</v>
      </c>
      <c r="C32607" t="s">
        <v>32</v>
      </c>
      <c r="D32607" t="s">
        <v>322</v>
      </c>
      <c r="E32607" t="s">
        <v>11511</v>
      </c>
      <c r="F32607">
        <v>30000000</v>
      </c>
      <c r="G32607" t="s">
        <v>93834</v>
      </c>
      <c r="H32607" t="s">
        <v>93836</v>
      </c>
      <c r="I32607" t="s">
        <v>93837</v>
      </c>
      <c r="J32607" t="s">
        <v>93838</v>
      </c>
      <c r="K32607" t="s">
        <v>37</v>
      </c>
      <c r="L32607" t="s">
        <v>38</v>
      </c>
      <c r="M32607">
        <v>10</v>
      </c>
      <c r="N32607" t="s">
        <v>272</v>
      </c>
      <c r="O32607" t="s">
        <v>273</v>
      </c>
      <c r="P32607" s="1">
        <v>39083</v>
      </c>
      <c r="Q32607" t="s">
        <v>38</v>
      </c>
      <c r="R32607" t="s">
        <v>40</v>
      </c>
      <c r="S32607" t="s">
        <v>41</v>
      </c>
      <c r="T32607" t="s">
        <v>93839</v>
      </c>
      <c r="U32607" t="s">
        <v>93839</v>
      </c>
      <c r="V32607">
        <v>0</v>
      </c>
      <c r="W32607">
        <v>0</v>
      </c>
      <c r="X32607">
        <v>0</v>
      </c>
      <c r="Y32607">
        <v>0</v>
      </c>
      <c r="Z32607">
        <v>0</v>
      </c>
      <c r="AA32607">
        <v>1</v>
      </c>
      <c r="AB32607">
        <v>0</v>
      </c>
      <c r="AC32607">
        <v>0</v>
      </c>
      <c r="AD32607">
        <v>0</v>
      </c>
    </row>
    <row r="32608" spans="1:30" hidden="1" x14ac:dyDescent="0.3">
      <c r="A32608" t="s">
        <v>93834</v>
      </c>
      <c r="B32608" t="s">
        <v>93843</v>
      </c>
      <c r="C32608" t="s">
        <v>32</v>
      </c>
      <c r="D32608" t="s">
        <v>33</v>
      </c>
      <c r="E32608" s="1">
        <v>39454</v>
      </c>
      <c r="F32608">
        <v>9500000</v>
      </c>
      <c r="G32608" t="s">
        <v>93834</v>
      </c>
      <c r="H32608" t="s">
        <v>93836</v>
      </c>
      <c r="I32608" t="s">
        <v>93837</v>
      </c>
      <c r="J32608" t="s">
        <v>93838</v>
      </c>
      <c r="K32608" t="s">
        <v>37</v>
      </c>
      <c r="L32608" t="s">
        <v>38</v>
      </c>
      <c r="M32608">
        <v>10</v>
      </c>
      <c r="N32608" t="s">
        <v>272</v>
      </c>
      <c r="O32608" t="s">
        <v>273</v>
      </c>
      <c r="P32608" s="1">
        <v>39083</v>
      </c>
      <c r="Q32608" t="s">
        <v>38</v>
      </c>
      <c r="R32608" t="s">
        <v>40</v>
      </c>
      <c r="S32608" t="s">
        <v>41</v>
      </c>
      <c r="T32608" t="s">
        <v>93839</v>
      </c>
      <c r="U32608" t="s">
        <v>93839</v>
      </c>
      <c r="V32608">
        <v>0</v>
      </c>
      <c r="W32608">
        <v>0</v>
      </c>
      <c r="X32608">
        <v>0</v>
      </c>
      <c r="Y32608">
        <v>0</v>
      </c>
      <c r="Z32608">
        <v>0</v>
      </c>
      <c r="AA32608">
        <v>1</v>
      </c>
      <c r="AB32608">
        <v>0</v>
      </c>
      <c r="AC32608">
        <v>0</v>
      </c>
      <c r="AD32608">
        <v>0</v>
      </c>
    </row>
    <row r="32609" spans="1:30" hidden="1" x14ac:dyDescent="0.3">
      <c r="A32609" t="s">
        <v>93844</v>
      </c>
      <c r="B32609" t="s">
        <v>93845</v>
      </c>
      <c r="C32609" t="s">
        <v>32</v>
      </c>
      <c r="E32609" t="s">
        <v>6761</v>
      </c>
      <c r="F32609">
        <v>10000000</v>
      </c>
      <c r="G32609" t="s">
        <v>93844</v>
      </c>
      <c r="H32609" t="s">
        <v>93846</v>
      </c>
      <c r="I32609" t="s">
        <v>93847</v>
      </c>
      <c r="J32609" t="s">
        <v>93848</v>
      </c>
      <c r="K32609" t="s">
        <v>37</v>
      </c>
      <c r="L32609" t="s">
        <v>38</v>
      </c>
      <c r="M32609">
        <v>19</v>
      </c>
      <c r="N32609" t="s">
        <v>306</v>
      </c>
      <c r="O32609" t="s">
        <v>306</v>
      </c>
      <c r="Q32609" t="s">
        <v>38</v>
      </c>
      <c r="R32609" t="s">
        <v>40</v>
      </c>
      <c r="S32609" t="s">
        <v>41</v>
      </c>
      <c r="T32609" t="s">
        <v>93839</v>
      </c>
      <c r="U32609" t="s">
        <v>93839</v>
      </c>
      <c r="V32609">
        <v>0</v>
      </c>
      <c r="W32609">
        <v>0</v>
      </c>
      <c r="X32609">
        <v>0</v>
      </c>
      <c r="Y32609">
        <v>0</v>
      </c>
      <c r="Z32609">
        <v>0</v>
      </c>
      <c r="AA32609">
        <v>1</v>
      </c>
      <c r="AB32609">
        <v>0</v>
      </c>
      <c r="AC32609">
        <v>0</v>
      </c>
      <c r="AD32609">
        <v>0</v>
      </c>
    </row>
    <row r="32610" spans="1:30" hidden="1" x14ac:dyDescent="0.3">
      <c r="A32610" t="s">
        <v>93849</v>
      </c>
      <c r="B32610" t="s">
        <v>93850</v>
      </c>
      <c r="C32610" t="s">
        <v>32</v>
      </c>
      <c r="D32610" t="s">
        <v>33</v>
      </c>
      <c r="E32610" t="s">
        <v>6896</v>
      </c>
      <c r="F32610">
        <v>500000</v>
      </c>
      <c r="G32610" t="s">
        <v>93849</v>
      </c>
      <c r="H32610" t="s">
        <v>93851</v>
      </c>
      <c r="J32610" t="s">
        <v>93852</v>
      </c>
      <c r="K32610" t="s">
        <v>37</v>
      </c>
      <c r="L32610" t="s">
        <v>53</v>
      </c>
      <c r="M32610" t="s">
        <v>54</v>
      </c>
      <c r="N32610" t="s">
        <v>55</v>
      </c>
      <c r="O32610" t="s">
        <v>93853</v>
      </c>
      <c r="P32610" s="1">
        <v>39083</v>
      </c>
      <c r="Q32610" t="s">
        <v>53</v>
      </c>
      <c r="R32610" t="s">
        <v>56</v>
      </c>
      <c r="S32610" t="s">
        <v>41</v>
      </c>
      <c r="T32610" t="s">
        <v>93839</v>
      </c>
      <c r="U32610" t="s">
        <v>93839</v>
      </c>
      <c r="V32610">
        <v>0</v>
      </c>
      <c r="W32610">
        <v>0</v>
      </c>
      <c r="X32610">
        <v>0</v>
      </c>
      <c r="Y32610">
        <v>0</v>
      </c>
      <c r="Z32610">
        <v>0</v>
      </c>
      <c r="AA32610">
        <v>1</v>
      </c>
      <c r="AB32610">
        <v>0</v>
      </c>
      <c r="AC32610">
        <v>0</v>
      </c>
      <c r="AD32610">
        <v>0</v>
      </c>
    </row>
    <row r="32611" spans="1:30" hidden="1" x14ac:dyDescent="0.3">
      <c r="A32611" t="s">
        <v>93854</v>
      </c>
      <c r="B32611" t="s">
        <v>93855</v>
      </c>
      <c r="C32611" t="s">
        <v>32</v>
      </c>
      <c r="E32611" t="s">
        <v>40313</v>
      </c>
      <c r="F32611">
        <v>16000000</v>
      </c>
      <c r="G32611" t="s">
        <v>93854</v>
      </c>
      <c r="H32611" t="s">
        <v>93856</v>
      </c>
      <c r="I32611" t="s">
        <v>93857</v>
      </c>
      <c r="J32611" t="s">
        <v>93858</v>
      </c>
      <c r="K32611" t="s">
        <v>37</v>
      </c>
      <c r="L32611" t="s">
        <v>53</v>
      </c>
      <c r="M32611" t="s">
        <v>54</v>
      </c>
      <c r="N32611" t="s">
        <v>95</v>
      </c>
      <c r="O32611" t="s">
        <v>1489</v>
      </c>
      <c r="Q32611" t="s">
        <v>53</v>
      </c>
      <c r="R32611" t="s">
        <v>56</v>
      </c>
      <c r="S32611" t="s">
        <v>41</v>
      </c>
      <c r="T32611" t="s">
        <v>93839</v>
      </c>
      <c r="U32611" t="s">
        <v>93839</v>
      </c>
      <c r="V32611">
        <v>0</v>
      </c>
      <c r="W32611">
        <v>0</v>
      </c>
      <c r="X32611">
        <v>0</v>
      </c>
      <c r="Y32611">
        <v>0</v>
      </c>
      <c r="Z32611">
        <v>0</v>
      </c>
      <c r="AA32611">
        <v>1</v>
      </c>
      <c r="AB32611">
        <v>0</v>
      </c>
      <c r="AC32611">
        <v>0</v>
      </c>
      <c r="AD32611">
        <v>0</v>
      </c>
    </row>
    <row r="32612" spans="1:30" hidden="1" x14ac:dyDescent="0.3">
      <c r="A32612" t="s">
        <v>93859</v>
      </c>
      <c r="B32612" t="s">
        <v>93860</v>
      </c>
      <c r="C32612" t="s">
        <v>32</v>
      </c>
      <c r="E32612" t="s">
        <v>20186</v>
      </c>
      <c r="F32612">
        <v>6000000</v>
      </c>
      <c r="G32612" t="s">
        <v>93859</v>
      </c>
      <c r="H32612" t="s">
        <v>93861</v>
      </c>
      <c r="I32612" t="s">
        <v>93862</v>
      </c>
      <c r="J32612" t="s">
        <v>93852</v>
      </c>
      <c r="K32612" t="s">
        <v>72</v>
      </c>
      <c r="L32612" t="s">
        <v>53</v>
      </c>
      <c r="M32612" t="s">
        <v>652</v>
      </c>
      <c r="N32612" t="s">
        <v>653</v>
      </c>
      <c r="O32612" t="s">
        <v>42319</v>
      </c>
      <c r="P32612" s="1">
        <v>32874</v>
      </c>
      <c r="Q32612" t="s">
        <v>53</v>
      </c>
      <c r="R32612" t="s">
        <v>56</v>
      </c>
      <c r="S32612" t="s">
        <v>41</v>
      </c>
      <c r="T32612" t="s">
        <v>93839</v>
      </c>
      <c r="U32612" t="s">
        <v>93839</v>
      </c>
      <c r="V32612">
        <v>0</v>
      </c>
      <c r="W32612">
        <v>0</v>
      </c>
      <c r="X32612">
        <v>0</v>
      </c>
      <c r="Y32612">
        <v>0</v>
      </c>
      <c r="Z32612">
        <v>0</v>
      </c>
      <c r="AA32612">
        <v>1</v>
      </c>
      <c r="AB32612">
        <v>0</v>
      </c>
      <c r="AC32612">
        <v>0</v>
      </c>
      <c r="AD32612">
        <v>0</v>
      </c>
    </row>
    <row r="32613" spans="1:30" hidden="1" x14ac:dyDescent="0.3">
      <c r="A32613" t="s">
        <v>93863</v>
      </c>
      <c r="B32613" t="s">
        <v>93864</v>
      </c>
      <c r="C32613" t="s">
        <v>32</v>
      </c>
      <c r="D32613" t="s">
        <v>50</v>
      </c>
      <c r="E32613" t="s">
        <v>4923</v>
      </c>
      <c r="F32613">
        <v>5000000</v>
      </c>
      <c r="G32613" t="s">
        <v>93863</v>
      </c>
      <c r="H32613" t="s">
        <v>93865</v>
      </c>
      <c r="I32613" t="s">
        <v>93866</v>
      </c>
      <c r="J32613" t="s">
        <v>93867</v>
      </c>
      <c r="K32613" t="s">
        <v>37</v>
      </c>
      <c r="L32613" t="s">
        <v>53</v>
      </c>
      <c r="M32613" t="s">
        <v>73</v>
      </c>
      <c r="N32613" t="s">
        <v>74</v>
      </c>
      <c r="O32613" t="s">
        <v>23467</v>
      </c>
      <c r="Q32613" t="s">
        <v>53</v>
      </c>
      <c r="R32613" t="s">
        <v>56</v>
      </c>
      <c r="S32613" t="s">
        <v>41</v>
      </c>
      <c r="T32613" t="s">
        <v>93839</v>
      </c>
      <c r="U32613" t="s">
        <v>93839</v>
      </c>
      <c r="V32613">
        <v>0</v>
      </c>
      <c r="W32613">
        <v>0</v>
      </c>
      <c r="X32613">
        <v>0</v>
      </c>
      <c r="Y32613">
        <v>0</v>
      </c>
      <c r="Z32613">
        <v>0</v>
      </c>
      <c r="AA32613">
        <v>1</v>
      </c>
      <c r="AB32613">
        <v>0</v>
      </c>
      <c r="AC32613">
        <v>0</v>
      </c>
      <c r="AD32613">
        <v>0</v>
      </c>
    </row>
    <row r="32614" spans="1:30" hidden="1" x14ac:dyDescent="0.3">
      <c r="A32614" t="s">
        <v>93863</v>
      </c>
      <c r="B32614" t="s">
        <v>93868</v>
      </c>
      <c r="C32614" t="s">
        <v>32</v>
      </c>
      <c r="E32614" t="s">
        <v>2291</v>
      </c>
      <c r="F32614">
        <v>3263276</v>
      </c>
      <c r="G32614" t="s">
        <v>93863</v>
      </c>
      <c r="H32614" t="s">
        <v>93865</v>
      </c>
      <c r="I32614" t="s">
        <v>93866</v>
      </c>
      <c r="J32614" t="s">
        <v>93867</v>
      </c>
      <c r="K32614" t="s">
        <v>37</v>
      </c>
      <c r="L32614" t="s">
        <v>53</v>
      </c>
      <c r="M32614" t="s">
        <v>73</v>
      </c>
      <c r="N32614" t="s">
        <v>74</v>
      </c>
      <c r="O32614" t="s">
        <v>23467</v>
      </c>
      <c r="Q32614" t="s">
        <v>53</v>
      </c>
      <c r="R32614" t="s">
        <v>56</v>
      </c>
      <c r="S32614" t="s">
        <v>41</v>
      </c>
      <c r="T32614" t="s">
        <v>93839</v>
      </c>
      <c r="U32614" t="s">
        <v>93839</v>
      </c>
      <c r="V32614">
        <v>0</v>
      </c>
      <c r="W32614">
        <v>0</v>
      </c>
      <c r="X32614">
        <v>0</v>
      </c>
      <c r="Y32614">
        <v>0</v>
      </c>
      <c r="Z32614">
        <v>0</v>
      </c>
      <c r="AA32614">
        <v>1</v>
      </c>
      <c r="AB32614">
        <v>0</v>
      </c>
      <c r="AC32614">
        <v>0</v>
      </c>
      <c r="AD32614">
        <v>0</v>
      </c>
    </row>
    <row r="32615" spans="1:30" hidden="1" x14ac:dyDescent="0.3">
      <c r="A32615" t="s">
        <v>93869</v>
      </c>
      <c r="B32615" t="s">
        <v>93870</v>
      </c>
      <c r="C32615" t="s">
        <v>32</v>
      </c>
      <c r="E32615" s="1">
        <v>38206</v>
      </c>
      <c r="F32615">
        <v>8000000</v>
      </c>
      <c r="G32615" t="s">
        <v>93869</v>
      </c>
      <c r="H32615" t="s">
        <v>93871</v>
      </c>
      <c r="J32615" t="s">
        <v>93872</v>
      </c>
      <c r="K32615" t="s">
        <v>109</v>
      </c>
      <c r="L32615" t="s">
        <v>53</v>
      </c>
      <c r="M32615" t="s">
        <v>54</v>
      </c>
      <c r="N32615" t="s">
        <v>95</v>
      </c>
      <c r="O32615" t="s">
        <v>4664</v>
      </c>
      <c r="P32615" s="1">
        <v>36161</v>
      </c>
      <c r="Q32615" t="s">
        <v>53</v>
      </c>
      <c r="R32615" t="s">
        <v>56</v>
      </c>
      <c r="S32615" t="s">
        <v>41</v>
      </c>
      <c r="T32615" t="s">
        <v>93839</v>
      </c>
      <c r="U32615" t="s">
        <v>93839</v>
      </c>
      <c r="V32615">
        <v>0</v>
      </c>
      <c r="W32615">
        <v>0</v>
      </c>
      <c r="X32615">
        <v>0</v>
      </c>
      <c r="Y32615">
        <v>0</v>
      </c>
      <c r="Z32615">
        <v>0</v>
      </c>
      <c r="AA32615">
        <v>1</v>
      </c>
      <c r="AB32615">
        <v>0</v>
      </c>
      <c r="AC32615">
        <v>0</v>
      </c>
      <c r="AD32615">
        <v>0</v>
      </c>
    </row>
    <row r="32616" spans="1:30" hidden="1" x14ac:dyDescent="0.3">
      <c r="A32616" t="s">
        <v>93873</v>
      </c>
      <c r="B32616" t="s">
        <v>93874</v>
      </c>
      <c r="C32616" t="s">
        <v>32</v>
      </c>
      <c r="D32616" t="s">
        <v>50</v>
      </c>
      <c r="E32616" s="1">
        <v>41984</v>
      </c>
      <c r="F32616">
        <v>7000000</v>
      </c>
      <c r="G32616" t="s">
        <v>93873</v>
      </c>
      <c r="H32616" t="s">
        <v>93875</v>
      </c>
      <c r="I32616" t="s">
        <v>93876</v>
      </c>
      <c r="J32616" t="s">
        <v>93877</v>
      </c>
      <c r="K32616" t="s">
        <v>37</v>
      </c>
      <c r="L32616" t="s">
        <v>53</v>
      </c>
      <c r="M32616" t="s">
        <v>54</v>
      </c>
      <c r="N32616" t="s">
        <v>95</v>
      </c>
      <c r="O32616" t="s">
        <v>1160</v>
      </c>
      <c r="P32616" s="1">
        <v>41275</v>
      </c>
      <c r="Q32616" t="s">
        <v>53</v>
      </c>
      <c r="R32616" t="s">
        <v>56</v>
      </c>
      <c r="S32616" t="s">
        <v>41</v>
      </c>
      <c r="T32616" t="s">
        <v>93839</v>
      </c>
      <c r="U32616" t="s">
        <v>93839</v>
      </c>
      <c r="V32616">
        <v>0</v>
      </c>
      <c r="W32616">
        <v>0</v>
      </c>
      <c r="X32616">
        <v>0</v>
      </c>
      <c r="Y32616">
        <v>0</v>
      </c>
      <c r="Z32616">
        <v>0</v>
      </c>
      <c r="AA32616">
        <v>1</v>
      </c>
      <c r="AB32616">
        <v>0</v>
      </c>
      <c r="AC32616">
        <v>0</v>
      </c>
      <c r="AD32616">
        <v>0</v>
      </c>
    </row>
    <row r="32617" spans="1:30" hidden="1" x14ac:dyDescent="0.3">
      <c r="A32617" t="s">
        <v>93873</v>
      </c>
      <c r="B32617" t="s">
        <v>93878</v>
      </c>
      <c r="C32617" t="s">
        <v>32</v>
      </c>
      <c r="D32617" t="s">
        <v>33</v>
      </c>
      <c r="E32617" s="1">
        <v>42041</v>
      </c>
      <c r="F32617">
        <v>15000000</v>
      </c>
      <c r="G32617" t="s">
        <v>93873</v>
      </c>
      <c r="H32617" t="s">
        <v>93875</v>
      </c>
      <c r="I32617" t="s">
        <v>93876</v>
      </c>
      <c r="J32617" t="s">
        <v>93877</v>
      </c>
      <c r="K32617" t="s">
        <v>37</v>
      </c>
      <c r="L32617" t="s">
        <v>53</v>
      </c>
      <c r="M32617" t="s">
        <v>54</v>
      </c>
      <c r="N32617" t="s">
        <v>95</v>
      </c>
      <c r="O32617" t="s">
        <v>1160</v>
      </c>
      <c r="P32617" s="1">
        <v>41275</v>
      </c>
      <c r="Q32617" t="s">
        <v>53</v>
      </c>
      <c r="R32617" t="s">
        <v>56</v>
      </c>
      <c r="S32617" t="s">
        <v>41</v>
      </c>
      <c r="T32617" t="s">
        <v>93839</v>
      </c>
      <c r="U32617" t="s">
        <v>93839</v>
      </c>
      <c r="V32617">
        <v>0</v>
      </c>
      <c r="W32617">
        <v>0</v>
      </c>
      <c r="X32617">
        <v>0</v>
      </c>
      <c r="Y32617">
        <v>0</v>
      </c>
      <c r="Z32617">
        <v>0</v>
      </c>
      <c r="AA32617">
        <v>1</v>
      </c>
      <c r="AB32617">
        <v>0</v>
      </c>
      <c r="AC32617">
        <v>0</v>
      </c>
      <c r="AD32617">
        <v>0</v>
      </c>
    </row>
    <row r="32618" spans="1:30" hidden="1" x14ac:dyDescent="0.3">
      <c r="A32618" t="s">
        <v>93879</v>
      </c>
      <c r="B32618" t="s">
        <v>93880</v>
      </c>
      <c r="C32618" t="s">
        <v>32</v>
      </c>
      <c r="E32618" t="s">
        <v>22692</v>
      </c>
      <c r="F32618">
        <v>10860000</v>
      </c>
      <c r="G32618" t="s">
        <v>93879</v>
      </c>
      <c r="H32618" t="s">
        <v>93881</v>
      </c>
      <c r="I32618" t="s">
        <v>93882</v>
      </c>
      <c r="J32618" t="s">
        <v>93883</v>
      </c>
      <c r="K32618" t="s">
        <v>37</v>
      </c>
      <c r="L32618" t="s">
        <v>53</v>
      </c>
      <c r="M32618" t="s">
        <v>54</v>
      </c>
      <c r="N32618" t="s">
        <v>95</v>
      </c>
      <c r="O32618" t="s">
        <v>1489</v>
      </c>
      <c r="P32618" s="1">
        <v>36526</v>
      </c>
      <c r="Q32618" t="s">
        <v>53</v>
      </c>
      <c r="R32618" t="s">
        <v>56</v>
      </c>
      <c r="S32618" t="s">
        <v>41</v>
      </c>
      <c r="T32618" t="s">
        <v>93839</v>
      </c>
      <c r="U32618" t="s">
        <v>93839</v>
      </c>
      <c r="V32618">
        <v>0</v>
      </c>
      <c r="W32618">
        <v>0</v>
      </c>
      <c r="X32618">
        <v>0</v>
      </c>
      <c r="Y32618">
        <v>0</v>
      </c>
      <c r="Z32618">
        <v>0</v>
      </c>
      <c r="AA32618">
        <v>1</v>
      </c>
      <c r="AB32618">
        <v>0</v>
      </c>
      <c r="AC32618">
        <v>0</v>
      </c>
      <c r="AD32618">
        <v>0</v>
      </c>
    </row>
    <row r="32619" spans="1:30" hidden="1" x14ac:dyDescent="0.3">
      <c r="A32619" t="s">
        <v>93879</v>
      </c>
      <c r="B32619" t="s">
        <v>93884</v>
      </c>
      <c r="C32619" t="s">
        <v>32</v>
      </c>
      <c r="E32619" t="s">
        <v>898</v>
      </c>
      <c r="F32619">
        <v>8000000</v>
      </c>
      <c r="G32619" t="s">
        <v>93879</v>
      </c>
      <c r="H32619" t="s">
        <v>93881</v>
      </c>
      <c r="I32619" t="s">
        <v>93882</v>
      </c>
      <c r="J32619" t="s">
        <v>93883</v>
      </c>
      <c r="K32619" t="s">
        <v>37</v>
      </c>
      <c r="L32619" t="s">
        <v>53</v>
      </c>
      <c r="M32619" t="s">
        <v>54</v>
      </c>
      <c r="N32619" t="s">
        <v>95</v>
      </c>
      <c r="O32619" t="s">
        <v>1489</v>
      </c>
      <c r="P32619" s="1">
        <v>36526</v>
      </c>
      <c r="Q32619" t="s">
        <v>53</v>
      </c>
      <c r="R32619" t="s">
        <v>56</v>
      </c>
      <c r="S32619" t="s">
        <v>41</v>
      </c>
      <c r="T32619" t="s">
        <v>93839</v>
      </c>
      <c r="U32619" t="s">
        <v>93839</v>
      </c>
      <c r="V32619">
        <v>0</v>
      </c>
      <c r="W32619">
        <v>0</v>
      </c>
      <c r="X32619">
        <v>0</v>
      </c>
      <c r="Y32619">
        <v>0</v>
      </c>
      <c r="Z32619">
        <v>0</v>
      </c>
      <c r="AA32619">
        <v>1</v>
      </c>
      <c r="AB32619">
        <v>0</v>
      </c>
      <c r="AC32619">
        <v>0</v>
      </c>
      <c r="AD32619">
        <v>0</v>
      </c>
    </row>
    <row r="32620" spans="1:30" hidden="1" x14ac:dyDescent="0.3">
      <c r="A32620" t="s">
        <v>93879</v>
      </c>
      <c r="B32620" t="s">
        <v>93885</v>
      </c>
      <c r="C32620" t="s">
        <v>32</v>
      </c>
      <c r="D32620" t="s">
        <v>33</v>
      </c>
      <c r="E32620" s="1">
        <v>39456</v>
      </c>
      <c r="F32620">
        <v>16000000</v>
      </c>
      <c r="G32620" t="s">
        <v>93879</v>
      </c>
      <c r="H32620" t="s">
        <v>93881</v>
      </c>
      <c r="I32620" t="s">
        <v>93882</v>
      </c>
      <c r="J32620" t="s">
        <v>93883</v>
      </c>
      <c r="K32620" t="s">
        <v>37</v>
      </c>
      <c r="L32620" t="s">
        <v>53</v>
      </c>
      <c r="M32620" t="s">
        <v>54</v>
      </c>
      <c r="N32620" t="s">
        <v>95</v>
      </c>
      <c r="O32620" t="s">
        <v>1489</v>
      </c>
      <c r="P32620" s="1">
        <v>36526</v>
      </c>
      <c r="Q32620" t="s">
        <v>53</v>
      </c>
      <c r="R32620" t="s">
        <v>56</v>
      </c>
      <c r="S32620" t="s">
        <v>41</v>
      </c>
      <c r="T32620" t="s">
        <v>93839</v>
      </c>
      <c r="U32620" t="s">
        <v>93839</v>
      </c>
      <c r="V32620">
        <v>0</v>
      </c>
      <c r="W32620">
        <v>0</v>
      </c>
      <c r="X32620">
        <v>0</v>
      </c>
      <c r="Y32620">
        <v>0</v>
      </c>
      <c r="Z32620">
        <v>0</v>
      </c>
      <c r="AA32620">
        <v>1</v>
      </c>
      <c r="AB32620">
        <v>0</v>
      </c>
      <c r="AC32620">
        <v>0</v>
      </c>
      <c r="AD32620">
        <v>0</v>
      </c>
    </row>
    <row r="32621" spans="1:30" hidden="1" x14ac:dyDescent="0.3">
      <c r="A32621" t="s">
        <v>93886</v>
      </c>
      <c r="B32621" t="s">
        <v>93887</v>
      </c>
      <c r="C32621" t="s">
        <v>32</v>
      </c>
      <c r="E32621" t="s">
        <v>12240</v>
      </c>
      <c r="F32621">
        <v>175000</v>
      </c>
      <c r="G32621" t="s">
        <v>93886</v>
      </c>
      <c r="H32621" t="s">
        <v>93888</v>
      </c>
      <c r="J32621" t="s">
        <v>93889</v>
      </c>
      <c r="K32621" t="s">
        <v>37</v>
      </c>
      <c r="L32621" t="s">
        <v>53</v>
      </c>
      <c r="M32621" t="s">
        <v>150</v>
      </c>
      <c r="N32621" t="s">
        <v>3362</v>
      </c>
      <c r="O32621" t="s">
        <v>8885</v>
      </c>
      <c r="P32621" s="1">
        <v>40179</v>
      </c>
      <c r="Q32621" t="s">
        <v>53</v>
      </c>
      <c r="R32621" t="s">
        <v>56</v>
      </c>
      <c r="S32621" t="s">
        <v>41</v>
      </c>
      <c r="T32621" t="s">
        <v>93839</v>
      </c>
      <c r="U32621" t="s">
        <v>93839</v>
      </c>
      <c r="V32621">
        <v>0</v>
      </c>
      <c r="W32621">
        <v>0</v>
      </c>
      <c r="X32621">
        <v>0</v>
      </c>
      <c r="Y32621">
        <v>0</v>
      </c>
      <c r="Z32621">
        <v>0</v>
      </c>
      <c r="AA32621">
        <v>1</v>
      </c>
      <c r="AB32621">
        <v>0</v>
      </c>
      <c r="AC32621">
        <v>0</v>
      </c>
      <c r="AD32621">
        <v>0</v>
      </c>
    </row>
    <row r="32622" spans="1:30" hidden="1" x14ac:dyDescent="0.3">
      <c r="A32622" t="s">
        <v>93890</v>
      </c>
      <c r="B32622" t="s">
        <v>93891</v>
      </c>
      <c r="C32622" t="s">
        <v>32</v>
      </c>
      <c r="D32622" t="s">
        <v>50</v>
      </c>
      <c r="E32622" s="1">
        <v>40706</v>
      </c>
      <c r="F32622">
        <v>1200000</v>
      </c>
      <c r="G32622" t="s">
        <v>93890</v>
      </c>
      <c r="H32622" t="s">
        <v>93892</v>
      </c>
      <c r="I32622" t="s">
        <v>93893</v>
      </c>
      <c r="J32622" t="s">
        <v>93894</v>
      </c>
      <c r="K32622" t="s">
        <v>37</v>
      </c>
      <c r="L32622" t="s">
        <v>53</v>
      </c>
      <c r="M32622" t="s">
        <v>54</v>
      </c>
      <c r="N32622" t="s">
        <v>95</v>
      </c>
      <c r="O32622" t="s">
        <v>1160</v>
      </c>
      <c r="P32622" s="1">
        <v>40706</v>
      </c>
      <c r="Q32622" t="s">
        <v>53</v>
      </c>
      <c r="R32622" t="s">
        <v>56</v>
      </c>
      <c r="S32622" t="s">
        <v>41</v>
      </c>
      <c r="T32622" t="s">
        <v>93839</v>
      </c>
      <c r="U32622" t="s">
        <v>93839</v>
      </c>
      <c r="V32622">
        <v>0</v>
      </c>
      <c r="W32622">
        <v>0</v>
      </c>
      <c r="X32622">
        <v>0</v>
      </c>
      <c r="Y32622">
        <v>0</v>
      </c>
      <c r="Z32622">
        <v>0</v>
      </c>
      <c r="AA32622">
        <v>1</v>
      </c>
      <c r="AB32622">
        <v>0</v>
      </c>
      <c r="AC32622">
        <v>0</v>
      </c>
      <c r="AD32622">
        <v>0</v>
      </c>
    </row>
    <row r="32623" spans="1:30" hidden="1" x14ac:dyDescent="0.3">
      <c r="A32623" t="s">
        <v>93890</v>
      </c>
      <c r="B32623" t="s">
        <v>93895</v>
      </c>
      <c r="C32623" t="s">
        <v>32</v>
      </c>
      <c r="D32623" t="s">
        <v>50</v>
      </c>
      <c r="E32623" t="s">
        <v>596</v>
      </c>
      <c r="F32623">
        <v>6500000</v>
      </c>
      <c r="G32623" t="s">
        <v>93890</v>
      </c>
      <c r="H32623" t="s">
        <v>93892</v>
      </c>
      <c r="I32623" t="s">
        <v>93893</v>
      </c>
      <c r="J32623" t="s">
        <v>93894</v>
      </c>
      <c r="K32623" t="s">
        <v>37</v>
      </c>
      <c r="L32623" t="s">
        <v>53</v>
      </c>
      <c r="M32623" t="s">
        <v>54</v>
      </c>
      <c r="N32623" t="s">
        <v>95</v>
      </c>
      <c r="O32623" t="s">
        <v>1160</v>
      </c>
      <c r="P32623" s="1">
        <v>40706</v>
      </c>
      <c r="Q32623" t="s">
        <v>53</v>
      </c>
      <c r="R32623" t="s">
        <v>56</v>
      </c>
      <c r="S32623" t="s">
        <v>41</v>
      </c>
      <c r="T32623" t="s">
        <v>93839</v>
      </c>
      <c r="U32623" t="s">
        <v>93839</v>
      </c>
      <c r="V32623">
        <v>0</v>
      </c>
      <c r="W32623">
        <v>0</v>
      </c>
      <c r="X32623">
        <v>0</v>
      </c>
      <c r="Y32623">
        <v>0</v>
      </c>
      <c r="Z32623">
        <v>0</v>
      </c>
      <c r="AA32623">
        <v>1</v>
      </c>
      <c r="AB32623">
        <v>0</v>
      </c>
      <c r="AC32623">
        <v>0</v>
      </c>
      <c r="AD32623">
        <v>0</v>
      </c>
    </row>
    <row r="32624" spans="1:30" hidden="1" x14ac:dyDescent="0.3">
      <c r="A32624" t="s">
        <v>93896</v>
      </c>
      <c r="B32624" t="s">
        <v>93897</v>
      </c>
      <c r="C32624" t="s">
        <v>32</v>
      </c>
      <c r="D32624" t="s">
        <v>33</v>
      </c>
      <c r="E32624" s="1">
        <v>36743</v>
      </c>
      <c r="F32624">
        <v>17000000</v>
      </c>
      <c r="G32624" t="s">
        <v>93896</v>
      </c>
      <c r="H32624" t="s">
        <v>93898</v>
      </c>
      <c r="I32624" t="s">
        <v>93899</v>
      </c>
      <c r="J32624" t="s">
        <v>93900</v>
      </c>
      <c r="K32624" t="s">
        <v>72</v>
      </c>
      <c r="L32624" t="s">
        <v>53</v>
      </c>
      <c r="M32624" t="s">
        <v>150</v>
      </c>
      <c r="N32624" t="s">
        <v>151</v>
      </c>
      <c r="O32624" t="s">
        <v>25826</v>
      </c>
      <c r="Q32624" t="s">
        <v>53</v>
      </c>
      <c r="R32624" t="s">
        <v>56</v>
      </c>
      <c r="S32624" t="s">
        <v>41</v>
      </c>
      <c r="T32624" t="s">
        <v>93839</v>
      </c>
      <c r="U32624" t="s">
        <v>93839</v>
      </c>
      <c r="V32624">
        <v>0</v>
      </c>
      <c r="W32624">
        <v>0</v>
      </c>
      <c r="X32624">
        <v>0</v>
      </c>
      <c r="Y32624">
        <v>0</v>
      </c>
      <c r="Z32624">
        <v>0</v>
      </c>
      <c r="AA32624">
        <v>1</v>
      </c>
      <c r="AB32624">
        <v>0</v>
      </c>
      <c r="AC32624">
        <v>0</v>
      </c>
      <c r="AD32624">
        <v>0</v>
      </c>
    </row>
    <row r="32625" spans="1:30" hidden="1" x14ac:dyDescent="0.3">
      <c r="A32625" t="s">
        <v>93896</v>
      </c>
      <c r="B32625" t="s">
        <v>93901</v>
      </c>
      <c r="C32625" t="s">
        <v>32</v>
      </c>
      <c r="D32625" t="s">
        <v>50</v>
      </c>
      <c r="E32625" t="s">
        <v>40746</v>
      </c>
      <c r="F32625">
        <v>8100000</v>
      </c>
      <c r="G32625" t="s">
        <v>93896</v>
      </c>
      <c r="H32625" t="s">
        <v>93898</v>
      </c>
      <c r="I32625" t="s">
        <v>93899</v>
      </c>
      <c r="J32625" t="s">
        <v>93900</v>
      </c>
      <c r="K32625" t="s">
        <v>72</v>
      </c>
      <c r="L32625" t="s">
        <v>53</v>
      </c>
      <c r="M32625" t="s">
        <v>150</v>
      </c>
      <c r="N32625" t="s">
        <v>151</v>
      </c>
      <c r="O32625" t="s">
        <v>25826</v>
      </c>
      <c r="Q32625" t="s">
        <v>53</v>
      </c>
      <c r="R32625" t="s">
        <v>56</v>
      </c>
      <c r="S32625" t="s">
        <v>41</v>
      </c>
      <c r="T32625" t="s">
        <v>93839</v>
      </c>
      <c r="U32625" t="s">
        <v>93839</v>
      </c>
      <c r="V32625">
        <v>0</v>
      </c>
      <c r="W32625">
        <v>0</v>
      </c>
      <c r="X32625">
        <v>0</v>
      </c>
      <c r="Y32625">
        <v>0</v>
      </c>
      <c r="Z32625">
        <v>0</v>
      </c>
      <c r="AA32625">
        <v>1</v>
      </c>
      <c r="AB32625">
        <v>0</v>
      </c>
      <c r="AC32625">
        <v>0</v>
      </c>
      <c r="AD32625">
        <v>0</v>
      </c>
    </row>
    <row r="32626" spans="1:30" hidden="1" x14ac:dyDescent="0.3">
      <c r="A32626" t="s">
        <v>93902</v>
      </c>
      <c r="B32626" t="s">
        <v>93903</v>
      </c>
      <c r="C32626" t="s">
        <v>32</v>
      </c>
      <c r="D32626" t="s">
        <v>322</v>
      </c>
      <c r="E32626" t="s">
        <v>83093</v>
      </c>
      <c r="F32626">
        <v>120000000</v>
      </c>
      <c r="G32626" t="s">
        <v>93902</v>
      </c>
      <c r="H32626" t="s">
        <v>93904</v>
      </c>
      <c r="I32626" t="s">
        <v>93905</v>
      </c>
      <c r="J32626" t="s">
        <v>93858</v>
      </c>
      <c r="K32626" t="s">
        <v>109</v>
      </c>
      <c r="L32626" t="s">
        <v>53</v>
      </c>
      <c r="M32626" t="s">
        <v>54</v>
      </c>
      <c r="N32626" t="s">
        <v>95</v>
      </c>
      <c r="O32626" t="s">
        <v>1489</v>
      </c>
      <c r="P32626" s="1">
        <v>36161</v>
      </c>
      <c r="Q32626" t="s">
        <v>53</v>
      </c>
      <c r="R32626" t="s">
        <v>56</v>
      </c>
      <c r="S32626" t="s">
        <v>41</v>
      </c>
      <c r="T32626" t="s">
        <v>93839</v>
      </c>
      <c r="U32626" t="s">
        <v>93839</v>
      </c>
      <c r="V32626">
        <v>0</v>
      </c>
      <c r="W32626">
        <v>0</v>
      </c>
      <c r="X32626">
        <v>0</v>
      </c>
      <c r="Y32626">
        <v>0</v>
      </c>
      <c r="Z32626">
        <v>0</v>
      </c>
      <c r="AA32626">
        <v>1</v>
      </c>
      <c r="AB32626">
        <v>0</v>
      </c>
      <c r="AC32626">
        <v>0</v>
      </c>
      <c r="AD32626">
        <v>0</v>
      </c>
    </row>
    <row r="32627" spans="1:30" hidden="1" x14ac:dyDescent="0.3">
      <c r="A32627" t="s">
        <v>93906</v>
      </c>
      <c r="B32627" t="s">
        <v>93907</v>
      </c>
      <c r="C32627" t="s">
        <v>32</v>
      </c>
      <c r="E32627" t="s">
        <v>276</v>
      </c>
      <c r="F32627">
        <v>10625000</v>
      </c>
      <c r="G32627" t="s">
        <v>93906</v>
      </c>
      <c r="H32627" t="s">
        <v>93908</v>
      </c>
      <c r="J32627" t="s">
        <v>93839</v>
      </c>
      <c r="K32627" t="s">
        <v>37</v>
      </c>
      <c r="L32627" t="s">
        <v>53</v>
      </c>
      <c r="M32627" t="s">
        <v>643</v>
      </c>
      <c r="N32627" t="s">
        <v>644</v>
      </c>
      <c r="O32627" t="s">
        <v>644</v>
      </c>
      <c r="Q32627" t="s">
        <v>53</v>
      </c>
      <c r="R32627" t="s">
        <v>56</v>
      </c>
      <c r="S32627" t="s">
        <v>41</v>
      </c>
      <c r="T32627" t="s">
        <v>93839</v>
      </c>
      <c r="U32627" t="s">
        <v>93839</v>
      </c>
      <c r="V32627">
        <v>0</v>
      </c>
      <c r="W32627">
        <v>0</v>
      </c>
      <c r="X32627">
        <v>0</v>
      </c>
      <c r="Y32627">
        <v>0</v>
      </c>
      <c r="Z32627">
        <v>0</v>
      </c>
      <c r="AA32627">
        <v>1</v>
      </c>
      <c r="AB32627">
        <v>0</v>
      </c>
      <c r="AC32627">
        <v>0</v>
      </c>
      <c r="AD32627">
        <v>0</v>
      </c>
    </row>
    <row r="32628" spans="1:30" hidden="1" x14ac:dyDescent="0.3">
      <c r="A32628" t="s">
        <v>93909</v>
      </c>
      <c r="B32628" t="s">
        <v>93910</v>
      </c>
      <c r="C32628" t="s">
        <v>32</v>
      </c>
      <c r="D32628" t="s">
        <v>50</v>
      </c>
      <c r="E32628" s="1">
        <v>41955</v>
      </c>
      <c r="F32628">
        <v>10500000</v>
      </c>
      <c r="G32628" t="s">
        <v>93909</v>
      </c>
      <c r="H32628" t="s">
        <v>93911</v>
      </c>
      <c r="I32628" t="s">
        <v>93912</v>
      </c>
      <c r="J32628" t="s">
        <v>93839</v>
      </c>
      <c r="K32628" t="s">
        <v>37</v>
      </c>
      <c r="L32628" t="s">
        <v>53</v>
      </c>
      <c r="M32628" t="s">
        <v>116</v>
      </c>
      <c r="N32628" t="s">
        <v>117</v>
      </c>
      <c r="O32628" t="s">
        <v>4929</v>
      </c>
      <c r="P32628" s="1">
        <v>38718</v>
      </c>
      <c r="Q32628" t="s">
        <v>53</v>
      </c>
      <c r="R32628" t="s">
        <v>56</v>
      </c>
      <c r="S32628" t="s">
        <v>41</v>
      </c>
      <c r="T32628" t="s">
        <v>93839</v>
      </c>
      <c r="U32628" t="s">
        <v>93839</v>
      </c>
      <c r="V32628">
        <v>0</v>
      </c>
      <c r="W32628">
        <v>0</v>
      </c>
      <c r="X32628">
        <v>0</v>
      </c>
      <c r="Y32628">
        <v>0</v>
      </c>
      <c r="Z32628">
        <v>0</v>
      </c>
      <c r="AA32628">
        <v>1</v>
      </c>
      <c r="AB32628">
        <v>0</v>
      </c>
      <c r="AC32628">
        <v>0</v>
      </c>
      <c r="AD32628">
        <v>0</v>
      </c>
    </row>
    <row r="32629" spans="1:30" hidden="1" x14ac:dyDescent="0.3">
      <c r="A32629" t="s">
        <v>93913</v>
      </c>
      <c r="B32629" t="s">
        <v>93914</v>
      </c>
      <c r="C32629" t="s">
        <v>32</v>
      </c>
      <c r="D32629" t="s">
        <v>33</v>
      </c>
      <c r="E32629" t="s">
        <v>66072</v>
      </c>
      <c r="F32629">
        <v>9250000</v>
      </c>
      <c r="G32629" t="s">
        <v>93913</v>
      </c>
      <c r="H32629" t="s">
        <v>93915</v>
      </c>
      <c r="I32629" t="s">
        <v>93916</v>
      </c>
      <c r="J32629" t="s">
        <v>93848</v>
      </c>
      <c r="K32629" t="s">
        <v>37</v>
      </c>
      <c r="L32629" t="s">
        <v>53</v>
      </c>
      <c r="M32629" t="s">
        <v>54</v>
      </c>
      <c r="N32629" t="s">
        <v>95</v>
      </c>
      <c r="O32629" t="s">
        <v>1489</v>
      </c>
      <c r="P32629" s="1">
        <v>36161</v>
      </c>
      <c r="Q32629" t="s">
        <v>53</v>
      </c>
      <c r="R32629" t="s">
        <v>56</v>
      </c>
      <c r="S32629" t="s">
        <v>41</v>
      </c>
      <c r="T32629" t="s">
        <v>93839</v>
      </c>
      <c r="U32629" t="s">
        <v>93839</v>
      </c>
      <c r="V32629">
        <v>0</v>
      </c>
      <c r="W32629">
        <v>0</v>
      </c>
      <c r="X32629">
        <v>0</v>
      </c>
      <c r="Y32629">
        <v>0</v>
      </c>
      <c r="Z32629">
        <v>0</v>
      </c>
      <c r="AA32629">
        <v>1</v>
      </c>
      <c r="AB32629">
        <v>0</v>
      </c>
      <c r="AC32629">
        <v>0</v>
      </c>
      <c r="AD32629">
        <v>0</v>
      </c>
    </row>
    <row r="32630" spans="1:30" hidden="1" x14ac:dyDescent="0.3">
      <c r="A32630" t="s">
        <v>93917</v>
      </c>
      <c r="B32630" t="s">
        <v>93918</v>
      </c>
      <c r="C32630" t="s">
        <v>32</v>
      </c>
      <c r="D32630" t="s">
        <v>50</v>
      </c>
      <c r="E32630" s="1">
        <v>38729</v>
      </c>
      <c r="F32630">
        <v>5000000</v>
      </c>
      <c r="G32630" t="s">
        <v>93917</v>
      </c>
      <c r="H32630" t="s">
        <v>93919</v>
      </c>
      <c r="I32630" t="s">
        <v>93920</v>
      </c>
      <c r="J32630" t="s">
        <v>93921</v>
      </c>
      <c r="K32630" t="s">
        <v>37</v>
      </c>
      <c r="L32630" t="s">
        <v>53</v>
      </c>
      <c r="M32630" t="s">
        <v>54</v>
      </c>
      <c r="N32630" t="s">
        <v>939</v>
      </c>
      <c r="O32630" t="s">
        <v>939</v>
      </c>
      <c r="P32630" s="1">
        <v>38353</v>
      </c>
      <c r="Q32630" t="s">
        <v>53</v>
      </c>
      <c r="R32630" t="s">
        <v>56</v>
      </c>
      <c r="S32630" t="s">
        <v>41</v>
      </c>
      <c r="T32630" t="s">
        <v>93839</v>
      </c>
      <c r="U32630" t="s">
        <v>93839</v>
      </c>
      <c r="V32630">
        <v>0</v>
      </c>
      <c r="W32630">
        <v>0</v>
      </c>
      <c r="X32630">
        <v>0</v>
      </c>
      <c r="Y32630">
        <v>0</v>
      </c>
      <c r="Z32630">
        <v>0</v>
      </c>
      <c r="AA32630">
        <v>1</v>
      </c>
      <c r="AB32630">
        <v>0</v>
      </c>
      <c r="AC32630">
        <v>0</v>
      </c>
      <c r="AD32630">
        <v>0</v>
      </c>
    </row>
    <row r="32631" spans="1:30" hidden="1" x14ac:dyDescent="0.3">
      <c r="A32631" t="s">
        <v>93917</v>
      </c>
      <c r="B32631" t="s">
        <v>93922</v>
      </c>
      <c r="C32631" t="s">
        <v>32</v>
      </c>
      <c r="D32631" t="s">
        <v>33</v>
      </c>
      <c r="E32631" t="s">
        <v>7303</v>
      </c>
      <c r="F32631">
        <v>12500000</v>
      </c>
      <c r="G32631" t="s">
        <v>93917</v>
      </c>
      <c r="H32631" t="s">
        <v>93919</v>
      </c>
      <c r="I32631" t="s">
        <v>93920</v>
      </c>
      <c r="J32631" t="s">
        <v>93921</v>
      </c>
      <c r="K32631" t="s">
        <v>37</v>
      </c>
      <c r="L32631" t="s">
        <v>53</v>
      </c>
      <c r="M32631" t="s">
        <v>54</v>
      </c>
      <c r="N32631" t="s">
        <v>939</v>
      </c>
      <c r="O32631" t="s">
        <v>939</v>
      </c>
      <c r="P32631" s="1">
        <v>38353</v>
      </c>
      <c r="Q32631" t="s">
        <v>53</v>
      </c>
      <c r="R32631" t="s">
        <v>56</v>
      </c>
      <c r="S32631" t="s">
        <v>41</v>
      </c>
      <c r="T32631" t="s">
        <v>93839</v>
      </c>
      <c r="U32631" t="s">
        <v>93839</v>
      </c>
      <c r="V32631">
        <v>0</v>
      </c>
      <c r="W32631">
        <v>0</v>
      </c>
      <c r="X32631">
        <v>0</v>
      </c>
      <c r="Y32631">
        <v>0</v>
      </c>
      <c r="Z32631">
        <v>0</v>
      </c>
      <c r="AA32631">
        <v>1</v>
      </c>
      <c r="AB32631">
        <v>0</v>
      </c>
      <c r="AC32631">
        <v>0</v>
      </c>
      <c r="AD32631">
        <v>0</v>
      </c>
    </row>
    <row r="32632" spans="1:30" hidden="1" x14ac:dyDescent="0.3">
      <c r="A32632" t="s">
        <v>93923</v>
      </c>
      <c r="B32632" t="s">
        <v>93924</v>
      </c>
      <c r="C32632" t="s">
        <v>32</v>
      </c>
      <c r="E32632" t="s">
        <v>15785</v>
      </c>
      <c r="F32632">
        <v>700000</v>
      </c>
      <c r="G32632" t="s">
        <v>93923</v>
      </c>
      <c r="H32632" t="s">
        <v>93925</v>
      </c>
      <c r="I32632" t="s">
        <v>93926</v>
      </c>
      <c r="J32632" t="s">
        <v>93927</v>
      </c>
      <c r="K32632" t="s">
        <v>37</v>
      </c>
      <c r="L32632" t="s">
        <v>53</v>
      </c>
      <c r="M32632" t="s">
        <v>54</v>
      </c>
      <c r="N32632" t="s">
        <v>95</v>
      </c>
      <c r="O32632" t="s">
        <v>96</v>
      </c>
      <c r="P32632" s="1">
        <v>40190</v>
      </c>
      <c r="Q32632" t="s">
        <v>53</v>
      </c>
      <c r="R32632" t="s">
        <v>56</v>
      </c>
      <c r="S32632" t="s">
        <v>41</v>
      </c>
      <c r="T32632" t="s">
        <v>93839</v>
      </c>
      <c r="U32632" t="s">
        <v>93839</v>
      </c>
      <c r="V32632">
        <v>0</v>
      </c>
      <c r="W32632">
        <v>0</v>
      </c>
      <c r="X32632">
        <v>0</v>
      </c>
      <c r="Y32632">
        <v>0</v>
      </c>
      <c r="Z32632">
        <v>0</v>
      </c>
      <c r="AA32632">
        <v>1</v>
      </c>
      <c r="AB32632">
        <v>0</v>
      </c>
      <c r="AC32632">
        <v>0</v>
      </c>
      <c r="AD32632">
        <v>0</v>
      </c>
    </row>
    <row r="32633" spans="1:30" hidden="1" x14ac:dyDescent="0.3">
      <c r="A32633" t="s">
        <v>93923</v>
      </c>
      <c r="B32633" t="s">
        <v>93928</v>
      </c>
      <c r="C32633" t="s">
        <v>32</v>
      </c>
      <c r="E32633" t="s">
        <v>15785</v>
      </c>
      <c r="F32633">
        <v>700000</v>
      </c>
      <c r="G32633" t="s">
        <v>93923</v>
      </c>
      <c r="H32633" t="s">
        <v>93925</v>
      </c>
      <c r="I32633" t="s">
        <v>93926</v>
      </c>
      <c r="J32633" t="s">
        <v>93927</v>
      </c>
      <c r="K32633" t="s">
        <v>37</v>
      </c>
      <c r="L32633" t="s">
        <v>53</v>
      </c>
      <c r="M32633" t="s">
        <v>54</v>
      </c>
      <c r="N32633" t="s">
        <v>95</v>
      </c>
      <c r="O32633" t="s">
        <v>96</v>
      </c>
      <c r="P32633" s="1">
        <v>40190</v>
      </c>
      <c r="Q32633" t="s">
        <v>53</v>
      </c>
      <c r="R32633" t="s">
        <v>56</v>
      </c>
      <c r="S32633" t="s">
        <v>41</v>
      </c>
      <c r="T32633" t="s">
        <v>93839</v>
      </c>
      <c r="U32633" t="s">
        <v>93839</v>
      </c>
      <c r="V32633">
        <v>0</v>
      </c>
      <c r="W32633">
        <v>0</v>
      </c>
      <c r="X32633">
        <v>0</v>
      </c>
      <c r="Y32633">
        <v>0</v>
      </c>
      <c r="Z32633">
        <v>0</v>
      </c>
      <c r="AA32633">
        <v>1</v>
      </c>
      <c r="AB32633">
        <v>0</v>
      </c>
      <c r="AC32633">
        <v>0</v>
      </c>
      <c r="AD32633">
        <v>0</v>
      </c>
    </row>
    <row r="32634" spans="1:30" hidden="1" x14ac:dyDescent="0.3">
      <c r="A32634" t="s">
        <v>93929</v>
      </c>
      <c r="B32634" t="s">
        <v>93930</v>
      </c>
      <c r="C32634" t="s">
        <v>32</v>
      </c>
      <c r="D32634" t="s">
        <v>50</v>
      </c>
      <c r="E32634" s="1">
        <v>37683</v>
      </c>
      <c r="F32634">
        <v>4800000</v>
      </c>
      <c r="G32634" t="s">
        <v>93929</v>
      </c>
      <c r="H32634" t="s">
        <v>93931</v>
      </c>
      <c r="I32634" t="s">
        <v>93932</v>
      </c>
      <c r="J32634" t="s">
        <v>93933</v>
      </c>
      <c r="K32634" t="s">
        <v>37</v>
      </c>
      <c r="L32634" t="s">
        <v>53</v>
      </c>
      <c r="M32634" t="s">
        <v>150</v>
      </c>
      <c r="N32634" t="s">
        <v>151</v>
      </c>
      <c r="O32634" t="s">
        <v>807</v>
      </c>
      <c r="Q32634" t="s">
        <v>53</v>
      </c>
      <c r="R32634" t="s">
        <v>56</v>
      </c>
      <c r="S32634" t="s">
        <v>41</v>
      </c>
      <c r="T32634" t="s">
        <v>93839</v>
      </c>
      <c r="U32634" t="s">
        <v>93839</v>
      </c>
      <c r="V32634">
        <v>0</v>
      </c>
      <c r="W32634">
        <v>0</v>
      </c>
      <c r="X32634">
        <v>0</v>
      </c>
      <c r="Y32634">
        <v>0</v>
      </c>
      <c r="Z32634">
        <v>0</v>
      </c>
      <c r="AA32634">
        <v>1</v>
      </c>
      <c r="AB32634">
        <v>0</v>
      </c>
      <c r="AC32634">
        <v>0</v>
      </c>
      <c r="AD32634">
        <v>0</v>
      </c>
    </row>
    <row r="32635" spans="1:30" hidden="1" x14ac:dyDescent="0.3">
      <c r="A32635" t="s">
        <v>93934</v>
      </c>
      <c r="B32635" t="s">
        <v>93935</v>
      </c>
      <c r="C32635" t="s">
        <v>32</v>
      </c>
      <c r="D32635" t="s">
        <v>50</v>
      </c>
      <c r="E32635" t="s">
        <v>435</v>
      </c>
      <c r="F32635">
        <v>6500000</v>
      </c>
      <c r="G32635" t="s">
        <v>93934</v>
      </c>
      <c r="H32635" t="s">
        <v>93936</v>
      </c>
      <c r="I32635" t="s">
        <v>93937</v>
      </c>
      <c r="J32635" t="s">
        <v>93938</v>
      </c>
      <c r="K32635" t="s">
        <v>168</v>
      </c>
      <c r="L32635" t="s">
        <v>53</v>
      </c>
      <c r="M32635" t="s">
        <v>658</v>
      </c>
      <c r="N32635" t="s">
        <v>659</v>
      </c>
      <c r="O32635" t="s">
        <v>93939</v>
      </c>
      <c r="P32635" s="1">
        <v>24473</v>
      </c>
      <c r="Q32635" t="s">
        <v>53</v>
      </c>
      <c r="R32635" t="s">
        <v>56</v>
      </c>
      <c r="S32635" t="s">
        <v>41</v>
      </c>
      <c r="T32635" t="s">
        <v>93839</v>
      </c>
      <c r="U32635" t="s">
        <v>93839</v>
      </c>
      <c r="V32635">
        <v>0</v>
      </c>
      <c r="W32635">
        <v>0</v>
      </c>
      <c r="X32635">
        <v>0</v>
      </c>
      <c r="Y32635">
        <v>0</v>
      </c>
      <c r="Z32635">
        <v>0</v>
      </c>
      <c r="AA32635">
        <v>1</v>
      </c>
      <c r="AB32635">
        <v>0</v>
      </c>
      <c r="AC32635">
        <v>0</v>
      </c>
      <c r="AD32635">
        <v>0</v>
      </c>
    </row>
    <row r="32636" spans="1:30" hidden="1" x14ac:dyDescent="0.3">
      <c r="A32636" t="s">
        <v>93940</v>
      </c>
      <c r="B32636" t="s">
        <v>93941</v>
      </c>
      <c r="C32636" t="s">
        <v>32</v>
      </c>
      <c r="E32636" s="1">
        <v>37264</v>
      </c>
      <c r="F32636">
        <v>40000000</v>
      </c>
      <c r="G32636" t="s">
        <v>93940</v>
      </c>
      <c r="H32636" t="s">
        <v>93942</v>
      </c>
      <c r="J32636" t="s">
        <v>93943</v>
      </c>
      <c r="K32636" t="s">
        <v>72</v>
      </c>
      <c r="L32636" t="s">
        <v>53</v>
      </c>
      <c r="M32636" t="s">
        <v>54</v>
      </c>
      <c r="N32636" t="s">
        <v>95</v>
      </c>
      <c r="O32636" t="s">
        <v>616</v>
      </c>
      <c r="P32636" s="1">
        <v>36892</v>
      </c>
      <c r="Q32636" t="s">
        <v>53</v>
      </c>
      <c r="R32636" t="s">
        <v>56</v>
      </c>
      <c r="S32636" t="s">
        <v>41</v>
      </c>
      <c r="T32636" t="s">
        <v>93839</v>
      </c>
      <c r="U32636" t="s">
        <v>93839</v>
      </c>
      <c r="V32636">
        <v>0</v>
      </c>
      <c r="W32636">
        <v>0</v>
      </c>
      <c r="X32636">
        <v>0</v>
      </c>
      <c r="Y32636">
        <v>0</v>
      </c>
      <c r="Z32636">
        <v>0</v>
      </c>
      <c r="AA32636">
        <v>1</v>
      </c>
      <c r="AB32636">
        <v>0</v>
      </c>
      <c r="AC32636">
        <v>0</v>
      </c>
      <c r="AD32636">
        <v>0</v>
      </c>
    </row>
    <row r="32637" spans="1:30" hidden="1" x14ac:dyDescent="0.3">
      <c r="A32637" t="s">
        <v>93944</v>
      </c>
      <c r="B32637" t="s">
        <v>93945</v>
      </c>
      <c r="C32637" t="s">
        <v>32</v>
      </c>
      <c r="D32637" t="s">
        <v>139</v>
      </c>
      <c r="E32637" s="1">
        <v>38322</v>
      </c>
      <c r="F32637">
        <v>22000000</v>
      </c>
      <c r="G32637" t="s">
        <v>93944</v>
      </c>
      <c r="H32637" t="s">
        <v>93946</v>
      </c>
      <c r="J32637" t="s">
        <v>93947</v>
      </c>
      <c r="K32637" t="s">
        <v>109</v>
      </c>
      <c r="L32637" t="s">
        <v>53</v>
      </c>
      <c r="M32637" t="s">
        <v>150</v>
      </c>
      <c r="N32637" t="s">
        <v>151</v>
      </c>
      <c r="O32637" t="s">
        <v>1469</v>
      </c>
      <c r="P32637" s="1">
        <v>36161</v>
      </c>
      <c r="Q32637" t="s">
        <v>53</v>
      </c>
      <c r="R32637" t="s">
        <v>56</v>
      </c>
      <c r="S32637" t="s">
        <v>41</v>
      </c>
      <c r="T32637" t="s">
        <v>93839</v>
      </c>
      <c r="U32637" t="s">
        <v>93839</v>
      </c>
      <c r="V32637">
        <v>0</v>
      </c>
      <c r="W32637">
        <v>0</v>
      </c>
      <c r="X32637">
        <v>0</v>
      </c>
      <c r="Y32637">
        <v>0</v>
      </c>
      <c r="Z32637">
        <v>0</v>
      </c>
      <c r="AA32637">
        <v>1</v>
      </c>
      <c r="AB32637">
        <v>0</v>
      </c>
      <c r="AC32637">
        <v>0</v>
      </c>
      <c r="AD32637">
        <v>0</v>
      </c>
    </row>
    <row r="32638" spans="1:30" hidden="1" x14ac:dyDescent="0.3">
      <c r="A32638" t="s">
        <v>93948</v>
      </c>
      <c r="B32638" t="s">
        <v>93949</v>
      </c>
      <c r="C32638" t="s">
        <v>32</v>
      </c>
      <c r="D32638" t="s">
        <v>50</v>
      </c>
      <c r="E32638" t="s">
        <v>10347</v>
      </c>
      <c r="F32638">
        <v>2000000</v>
      </c>
      <c r="G32638" t="s">
        <v>93948</v>
      </c>
      <c r="H32638" t="s">
        <v>93950</v>
      </c>
      <c r="I32638" t="s">
        <v>93951</v>
      </c>
      <c r="J32638" t="s">
        <v>93952</v>
      </c>
      <c r="K32638" t="s">
        <v>109</v>
      </c>
      <c r="L32638" t="s">
        <v>53</v>
      </c>
      <c r="M32638" t="s">
        <v>54</v>
      </c>
      <c r="N32638" t="s">
        <v>95</v>
      </c>
      <c r="O32638" t="s">
        <v>616</v>
      </c>
      <c r="P32638" t="s">
        <v>4807</v>
      </c>
      <c r="Q32638" t="s">
        <v>53</v>
      </c>
      <c r="R32638" t="s">
        <v>56</v>
      </c>
      <c r="S32638" t="s">
        <v>41</v>
      </c>
      <c r="T32638" t="s">
        <v>93839</v>
      </c>
      <c r="U32638" t="s">
        <v>93839</v>
      </c>
      <c r="V32638">
        <v>0</v>
      </c>
      <c r="W32638">
        <v>0</v>
      </c>
      <c r="X32638">
        <v>0</v>
      </c>
      <c r="Y32638">
        <v>0</v>
      </c>
      <c r="Z32638">
        <v>0</v>
      </c>
      <c r="AA32638">
        <v>1</v>
      </c>
      <c r="AB32638">
        <v>0</v>
      </c>
      <c r="AC32638">
        <v>0</v>
      </c>
      <c r="AD32638">
        <v>0</v>
      </c>
    </row>
    <row r="32639" spans="1:30" hidden="1" x14ac:dyDescent="0.3">
      <c r="A32639" t="s">
        <v>93953</v>
      </c>
      <c r="B32639" t="s">
        <v>93954</v>
      </c>
      <c r="C32639" t="s">
        <v>32</v>
      </c>
      <c r="D32639" t="s">
        <v>33</v>
      </c>
      <c r="E32639" t="s">
        <v>93955</v>
      </c>
      <c r="F32639">
        <v>8000000</v>
      </c>
      <c r="G32639" t="s">
        <v>93953</v>
      </c>
      <c r="H32639" t="s">
        <v>93956</v>
      </c>
      <c r="J32639" t="s">
        <v>93957</v>
      </c>
      <c r="K32639" t="s">
        <v>72</v>
      </c>
      <c r="L32639" t="s">
        <v>53</v>
      </c>
      <c r="M32639" t="s">
        <v>54</v>
      </c>
      <c r="N32639" t="s">
        <v>95</v>
      </c>
      <c r="O32639" t="s">
        <v>96</v>
      </c>
      <c r="P32639" s="1">
        <v>35796</v>
      </c>
      <c r="Q32639" t="s">
        <v>53</v>
      </c>
      <c r="R32639" t="s">
        <v>56</v>
      </c>
      <c r="S32639" t="s">
        <v>41</v>
      </c>
      <c r="T32639" t="s">
        <v>93839</v>
      </c>
      <c r="U32639" t="s">
        <v>93839</v>
      </c>
      <c r="V32639">
        <v>0</v>
      </c>
      <c r="W32639">
        <v>0</v>
      </c>
      <c r="X32639">
        <v>0</v>
      </c>
      <c r="Y32639">
        <v>0</v>
      </c>
      <c r="Z32639">
        <v>0</v>
      </c>
      <c r="AA32639">
        <v>1</v>
      </c>
      <c r="AB32639">
        <v>0</v>
      </c>
      <c r="AC32639">
        <v>0</v>
      </c>
      <c r="AD32639">
        <v>0</v>
      </c>
    </row>
    <row r="32640" spans="1:30" hidden="1" x14ac:dyDescent="0.3">
      <c r="A32640" t="s">
        <v>93958</v>
      </c>
      <c r="B32640" t="s">
        <v>93959</v>
      </c>
      <c r="C32640" t="s">
        <v>32</v>
      </c>
      <c r="E32640" s="1">
        <v>36203</v>
      </c>
      <c r="F32640">
        <v>30000000</v>
      </c>
      <c r="G32640" t="s">
        <v>93958</v>
      </c>
      <c r="H32640" t="s">
        <v>93960</v>
      </c>
      <c r="J32640" t="s">
        <v>93852</v>
      </c>
      <c r="K32640" t="s">
        <v>72</v>
      </c>
      <c r="L32640" t="s">
        <v>53</v>
      </c>
      <c r="M32640" t="s">
        <v>54</v>
      </c>
      <c r="N32640" t="s">
        <v>4801</v>
      </c>
      <c r="O32640" t="s">
        <v>4801</v>
      </c>
      <c r="Q32640" t="s">
        <v>53</v>
      </c>
      <c r="R32640" t="s">
        <v>56</v>
      </c>
      <c r="S32640" t="s">
        <v>41</v>
      </c>
      <c r="T32640" t="s">
        <v>93839</v>
      </c>
      <c r="U32640" t="s">
        <v>93839</v>
      </c>
      <c r="V32640">
        <v>0</v>
      </c>
      <c r="W32640">
        <v>0</v>
      </c>
      <c r="X32640">
        <v>0</v>
      </c>
      <c r="Y32640">
        <v>0</v>
      </c>
      <c r="Z32640">
        <v>0</v>
      </c>
      <c r="AA32640">
        <v>1</v>
      </c>
      <c r="AB32640">
        <v>0</v>
      </c>
      <c r="AC32640">
        <v>0</v>
      </c>
      <c r="AD32640">
        <v>0</v>
      </c>
    </row>
    <row r="32641" spans="1:30" hidden="1" x14ac:dyDescent="0.3">
      <c r="A32641" t="s">
        <v>93961</v>
      </c>
      <c r="B32641" t="s">
        <v>93962</v>
      </c>
      <c r="C32641" t="s">
        <v>32</v>
      </c>
      <c r="D32641" t="s">
        <v>50</v>
      </c>
      <c r="E32641" s="1">
        <v>38353</v>
      </c>
      <c r="F32641">
        <v>6450000</v>
      </c>
      <c r="G32641" t="s">
        <v>93961</v>
      </c>
      <c r="H32641" t="s">
        <v>93963</v>
      </c>
      <c r="I32641" t="s">
        <v>93964</v>
      </c>
      <c r="J32641" t="s">
        <v>93965</v>
      </c>
      <c r="K32641" t="s">
        <v>168</v>
      </c>
      <c r="L32641" t="s">
        <v>53</v>
      </c>
      <c r="M32641" t="s">
        <v>54</v>
      </c>
      <c r="N32641" t="s">
        <v>95</v>
      </c>
      <c r="O32641" t="s">
        <v>8517</v>
      </c>
      <c r="P32641" s="1">
        <v>37987</v>
      </c>
      <c r="Q32641" t="s">
        <v>53</v>
      </c>
      <c r="R32641" t="s">
        <v>56</v>
      </c>
      <c r="S32641" t="s">
        <v>41</v>
      </c>
      <c r="T32641" t="s">
        <v>93839</v>
      </c>
      <c r="U32641" t="s">
        <v>93839</v>
      </c>
      <c r="V32641">
        <v>0</v>
      </c>
      <c r="W32641">
        <v>0</v>
      </c>
      <c r="X32641">
        <v>0</v>
      </c>
      <c r="Y32641">
        <v>0</v>
      </c>
      <c r="Z32641">
        <v>0</v>
      </c>
      <c r="AA32641">
        <v>1</v>
      </c>
      <c r="AB32641">
        <v>0</v>
      </c>
      <c r="AC32641">
        <v>0</v>
      </c>
      <c r="AD32641">
        <v>0</v>
      </c>
    </row>
    <row r="32642" spans="1:30" hidden="1" x14ac:dyDescent="0.3">
      <c r="A32642" t="s">
        <v>93961</v>
      </c>
      <c r="B32642" t="s">
        <v>93966</v>
      </c>
      <c r="C32642" t="s">
        <v>32</v>
      </c>
      <c r="D32642" t="s">
        <v>322</v>
      </c>
      <c r="E32642" t="s">
        <v>14770</v>
      </c>
      <c r="F32642">
        <v>10230000</v>
      </c>
      <c r="G32642" t="s">
        <v>93961</v>
      </c>
      <c r="H32642" t="s">
        <v>93963</v>
      </c>
      <c r="I32642" t="s">
        <v>93964</v>
      </c>
      <c r="J32642" t="s">
        <v>93965</v>
      </c>
      <c r="K32642" t="s">
        <v>168</v>
      </c>
      <c r="L32642" t="s">
        <v>53</v>
      </c>
      <c r="M32642" t="s">
        <v>54</v>
      </c>
      <c r="N32642" t="s">
        <v>95</v>
      </c>
      <c r="O32642" t="s">
        <v>8517</v>
      </c>
      <c r="P32642" s="1">
        <v>37987</v>
      </c>
      <c r="Q32642" t="s">
        <v>53</v>
      </c>
      <c r="R32642" t="s">
        <v>56</v>
      </c>
      <c r="S32642" t="s">
        <v>41</v>
      </c>
      <c r="T32642" t="s">
        <v>93839</v>
      </c>
      <c r="U32642" t="s">
        <v>93839</v>
      </c>
      <c r="V32642">
        <v>0</v>
      </c>
      <c r="W32642">
        <v>0</v>
      </c>
      <c r="X32642">
        <v>0</v>
      </c>
      <c r="Y32642">
        <v>0</v>
      </c>
      <c r="Z32642">
        <v>0</v>
      </c>
      <c r="AA32642">
        <v>1</v>
      </c>
      <c r="AB32642">
        <v>0</v>
      </c>
      <c r="AC32642">
        <v>0</v>
      </c>
      <c r="AD32642">
        <v>0</v>
      </c>
    </row>
    <row r="32643" spans="1:30" hidden="1" x14ac:dyDescent="0.3">
      <c r="A32643" t="s">
        <v>93961</v>
      </c>
      <c r="B32643" t="s">
        <v>93967</v>
      </c>
      <c r="C32643" t="s">
        <v>32</v>
      </c>
      <c r="D32643" t="s">
        <v>399</v>
      </c>
      <c r="E32643" s="1">
        <v>40190</v>
      </c>
      <c r="F32643">
        <v>6000000</v>
      </c>
      <c r="G32643" t="s">
        <v>93961</v>
      </c>
      <c r="H32643" t="s">
        <v>93963</v>
      </c>
      <c r="I32643" t="s">
        <v>93964</v>
      </c>
      <c r="J32643" t="s">
        <v>93965</v>
      </c>
      <c r="K32643" t="s">
        <v>168</v>
      </c>
      <c r="L32643" t="s">
        <v>53</v>
      </c>
      <c r="M32643" t="s">
        <v>54</v>
      </c>
      <c r="N32643" t="s">
        <v>95</v>
      </c>
      <c r="O32643" t="s">
        <v>8517</v>
      </c>
      <c r="P32643" s="1">
        <v>37987</v>
      </c>
      <c r="Q32643" t="s">
        <v>53</v>
      </c>
      <c r="R32643" t="s">
        <v>56</v>
      </c>
      <c r="S32643" t="s">
        <v>41</v>
      </c>
      <c r="T32643" t="s">
        <v>93839</v>
      </c>
      <c r="U32643" t="s">
        <v>93839</v>
      </c>
      <c r="V32643">
        <v>0</v>
      </c>
      <c r="W32643">
        <v>0</v>
      </c>
      <c r="X32643">
        <v>0</v>
      </c>
      <c r="Y32643">
        <v>0</v>
      </c>
      <c r="Z32643">
        <v>0</v>
      </c>
      <c r="AA32643">
        <v>1</v>
      </c>
      <c r="AB32643">
        <v>0</v>
      </c>
      <c r="AC32643">
        <v>0</v>
      </c>
      <c r="AD32643">
        <v>0</v>
      </c>
    </row>
    <row r="32644" spans="1:30" hidden="1" x14ac:dyDescent="0.3">
      <c r="A32644" t="s">
        <v>93961</v>
      </c>
      <c r="B32644" t="s">
        <v>93968</v>
      </c>
      <c r="C32644" t="s">
        <v>32</v>
      </c>
      <c r="D32644" t="s">
        <v>33</v>
      </c>
      <c r="E32644" t="s">
        <v>93969</v>
      </c>
      <c r="F32644">
        <v>14500000</v>
      </c>
      <c r="G32644" t="s">
        <v>93961</v>
      </c>
      <c r="H32644" t="s">
        <v>93963</v>
      </c>
      <c r="I32644" t="s">
        <v>93964</v>
      </c>
      <c r="J32644" t="s">
        <v>93965</v>
      </c>
      <c r="K32644" t="s">
        <v>168</v>
      </c>
      <c r="L32644" t="s">
        <v>53</v>
      </c>
      <c r="M32644" t="s">
        <v>54</v>
      </c>
      <c r="N32644" t="s">
        <v>95</v>
      </c>
      <c r="O32644" t="s">
        <v>8517</v>
      </c>
      <c r="P32644" s="1">
        <v>37987</v>
      </c>
      <c r="Q32644" t="s">
        <v>53</v>
      </c>
      <c r="R32644" t="s">
        <v>56</v>
      </c>
      <c r="S32644" t="s">
        <v>41</v>
      </c>
      <c r="T32644" t="s">
        <v>93839</v>
      </c>
      <c r="U32644" t="s">
        <v>93839</v>
      </c>
      <c r="V32644">
        <v>0</v>
      </c>
      <c r="W32644">
        <v>0</v>
      </c>
      <c r="X32644">
        <v>0</v>
      </c>
      <c r="Y32644">
        <v>0</v>
      </c>
      <c r="Z32644">
        <v>0</v>
      </c>
      <c r="AA32644">
        <v>1</v>
      </c>
      <c r="AB32644">
        <v>0</v>
      </c>
      <c r="AC32644">
        <v>0</v>
      </c>
      <c r="AD32644">
        <v>0</v>
      </c>
    </row>
    <row r="32645" spans="1:30" hidden="1" x14ac:dyDescent="0.3">
      <c r="A32645" t="s">
        <v>93961</v>
      </c>
      <c r="B32645" t="s">
        <v>93970</v>
      </c>
      <c r="C32645" t="s">
        <v>32</v>
      </c>
      <c r="D32645" t="s">
        <v>394</v>
      </c>
      <c r="E32645" s="1">
        <v>41548</v>
      </c>
      <c r="F32645">
        <v>50000000</v>
      </c>
      <c r="G32645" t="s">
        <v>93961</v>
      </c>
      <c r="H32645" t="s">
        <v>93963</v>
      </c>
      <c r="I32645" t="s">
        <v>93964</v>
      </c>
      <c r="J32645" t="s">
        <v>93965</v>
      </c>
      <c r="K32645" t="s">
        <v>168</v>
      </c>
      <c r="L32645" t="s">
        <v>53</v>
      </c>
      <c r="M32645" t="s">
        <v>54</v>
      </c>
      <c r="N32645" t="s">
        <v>95</v>
      </c>
      <c r="O32645" t="s">
        <v>8517</v>
      </c>
      <c r="P32645" s="1">
        <v>37987</v>
      </c>
      <c r="Q32645" t="s">
        <v>53</v>
      </c>
      <c r="R32645" t="s">
        <v>56</v>
      </c>
      <c r="S32645" t="s">
        <v>41</v>
      </c>
      <c r="T32645" t="s">
        <v>93839</v>
      </c>
      <c r="U32645" t="s">
        <v>93839</v>
      </c>
      <c r="V32645">
        <v>0</v>
      </c>
      <c r="W32645">
        <v>0</v>
      </c>
      <c r="X32645">
        <v>0</v>
      </c>
      <c r="Y32645">
        <v>0</v>
      </c>
      <c r="Z32645">
        <v>0</v>
      </c>
      <c r="AA32645">
        <v>1</v>
      </c>
      <c r="AB32645">
        <v>0</v>
      </c>
      <c r="AC32645">
        <v>0</v>
      </c>
      <c r="AD32645">
        <v>0</v>
      </c>
    </row>
    <row r="32646" spans="1:30" hidden="1" x14ac:dyDescent="0.3">
      <c r="A32646" t="s">
        <v>93961</v>
      </c>
      <c r="B32646" t="s">
        <v>93971</v>
      </c>
      <c r="C32646" t="s">
        <v>32</v>
      </c>
      <c r="D32646" t="s">
        <v>139</v>
      </c>
      <c r="E32646" s="1">
        <v>39787</v>
      </c>
      <c r="F32646">
        <v>14500000</v>
      </c>
      <c r="G32646" t="s">
        <v>93961</v>
      </c>
      <c r="H32646" t="s">
        <v>93963</v>
      </c>
      <c r="I32646" t="s">
        <v>93964</v>
      </c>
      <c r="J32646" t="s">
        <v>93965</v>
      </c>
      <c r="K32646" t="s">
        <v>168</v>
      </c>
      <c r="L32646" t="s">
        <v>53</v>
      </c>
      <c r="M32646" t="s">
        <v>54</v>
      </c>
      <c r="N32646" t="s">
        <v>95</v>
      </c>
      <c r="O32646" t="s">
        <v>8517</v>
      </c>
      <c r="P32646" s="1">
        <v>37987</v>
      </c>
      <c r="Q32646" t="s">
        <v>53</v>
      </c>
      <c r="R32646" t="s">
        <v>56</v>
      </c>
      <c r="S32646" t="s">
        <v>41</v>
      </c>
      <c r="T32646" t="s">
        <v>93839</v>
      </c>
      <c r="U32646" t="s">
        <v>93839</v>
      </c>
      <c r="V32646">
        <v>0</v>
      </c>
      <c r="W32646">
        <v>0</v>
      </c>
      <c r="X32646">
        <v>0</v>
      </c>
      <c r="Y32646">
        <v>0</v>
      </c>
      <c r="Z32646">
        <v>0</v>
      </c>
      <c r="AA32646">
        <v>1</v>
      </c>
      <c r="AB32646">
        <v>0</v>
      </c>
      <c r="AC32646">
        <v>0</v>
      </c>
      <c r="AD32646">
        <v>0</v>
      </c>
    </row>
    <row r="32647" spans="1:30" hidden="1" x14ac:dyDescent="0.3">
      <c r="A32647" t="s">
        <v>93972</v>
      </c>
      <c r="B32647" t="s">
        <v>93973</v>
      </c>
      <c r="C32647" t="s">
        <v>32</v>
      </c>
      <c r="E32647" t="s">
        <v>3855</v>
      </c>
      <c r="F32647">
        <v>11149993</v>
      </c>
      <c r="G32647" t="s">
        <v>93972</v>
      </c>
      <c r="H32647" t="s">
        <v>93974</v>
      </c>
      <c r="I32647" t="s">
        <v>93975</v>
      </c>
      <c r="J32647" t="s">
        <v>93839</v>
      </c>
      <c r="K32647" t="s">
        <v>37</v>
      </c>
      <c r="L32647" t="s">
        <v>53</v>
      </c>
      <c r="M32647" t="s">
        <v>54</v>
      </c>
      <c r="N32647" t="s">
        <v>95</v>
      </c>
      <c r="O32647" t="s">
        <v>1074</v>
      </c>
      <c r="P32647" s="1">
        <v>41281</v>
      </c>
      <c r="Q32647" t="s">
        <v>53</v>
      </c>
      <c r="R32647" t="s">
        <v>56</v>
      </c>
      <c r="S32647" t="s">
        <v>41</v>
      </c>
      <c r="T32647" t="s">
        <v>93839</v>
      </c>
      <c r="U32647" t="s">
        <v>93839</v>
      </c>
      <c r="V32647">
        <v>0</v>
      </c>
      <c r="W32647">
        <v>0</v>
      </c>
      <c r="X32647">
        <v>0</v>
      </c>
      <c r="Y32647">
        <v>0</v>
      </c>
      <c r="Z32647">
        <v>0</v>
      </c>
      <c r="AA32647">
        <v>1</v>
      </c>
      <c r="AB32647">
        <v>0</v>
      </c>
      <c r="AC32647">
        <v>0</v>
      </c>
      <c r="AD32647">
        <v>0</v>
      </c>
    </row>
    <row r="32648" spans="1:30" hidden="1" x14ac:dyDescent="0.3">
      <c r="A32648" t="s">
        <v>93976</v>
      </c>
      <c r="B32648" t="s">
        <v>93977</v>
      </c>
      <c r="C32648" t="s">
        <v>32</v>
      </c>
      <c r="E32648" t="s">
        <v>3568</v>
      </c>
      <c r="F32648">
        <v>26200000</v>
      </c>
      <c r="G32648" t="s">
        <v>93976</v>
      </c>
      <c r="H32648" t="s">
        <v>93978</v>
      </c>
      <c r="I32648" t="s">
        <v>93979</v>
      </c>
      <c r="J32648" t="s">
        <v>93980</v>
      </c>
      <c r="K32648" t="s">
        <v>37</v>
      </c>
      <c r="L32648" t="s">
        <v>53</v>
      </c>
      <c r="M32648" t="s">
        <v>54</v>
      </c>
      <c r="N32648" t="s">
        <v>95</v>
      </c>
      <c r="O32648" t="s">
        <v>7380</v>
      </c>
      <c r="P32648" s="1">
        <v>36526</v>
      </c>
      <c r="Q32648" t="s">
        <v>53</v>
      </c>
      <c r="R32648" t="s">
        <v>56</v>
      </c>
      <c r="S32648" t="s">
        <v>41</v>
      </c>
      <c r="T32648" t="s">
        <v>93839</v>
      </c>
      <c r="U32648" t="s">
        <v>93839</v>
      </c>
      <c r="V32648">
        <v>0</v>
      </c>
      <c r="W32648">
        <v>0</v>
      </c>
      <c r="X32648">
        <v>0</v>
      </c>
      <c r="Y32648">
        <v>0</v>
      </c>
      <c r="Z32648">
        <v>0</v>
      </c>
      <c r="AA32648">
        <v>1</v>
      </c>
      <c r="AB32648">
        <v>0</v>
      </c>
      <c r="AC32648">
        <v>0</v>
      </c>
      <c r="AD32648">
        <v>0</v>
      </c>
    </row>
    <row r="32649" spans="1:30" hidden="1" x14ac:dyDescent="0.3">
      <c r="A32649" t="s">
        <v>93976</v>
      </c>
      <c r="B32649" t="s">
        <v>93981</v>
      </c>
      <c r="C32649" t="s">
        <v>32</v>
      </c>
      <c r="D32649" t="s">
        <v>33</v>
      </c>
      <c r="E32649" t="s">
        <v>3090</v>
      </c>
      <c r="F32649">
        <v>30100000</v>
      </c>
      <c r="G32649" t="s">
        <v>93976</v>
      </c>
      <c r="H32649" t="s">
        <v>93978</v>
      </c>
      <c r="I32649" t="s">
        <v>93979</v>
      </c>
      <c r="J32649" t="s">
        <v>93980</v>
      </c>
      <c r="K32649" t="s">
        <v>37</v>
      </c>
      <c r="L32649" t="s">
        <v>53</v>
      </c>
      <c r="M32649" t="s">
        <v>54</v>
      </c>
      <c r="N32649" t="s">
        <v>95</v>
      </c>
      <c r="O32649" t="s">
        <v>7380</v>
      </c>
      <c r="P32649" s="1">
        <v>36526</v>
      </c>
      <c r="Q32649" t="s">
        <v>53</v>
      </c>
      <c r="R32649" t="s">
        <v>56</v>
      </c>
      <c r="S32649" t="s">
        <v>41</v>
      </c>
      <c r="T32649" t="s">
        <v>93839</v>
      </c>
      <c r="U32649" t="s">
        <v>93839</v>
      </c>
      <c r="V32649">
        <v>0</v>
      </c>
      <c r="W32649">
        <v>0</v>
      </c>
      <c r="X32649">
        <v>0</v>
      </c>
      <c r="Y32649">
        <v>0</v>
      </c>
      <c r="Z32649">
        <v>0</v>
      </c>
      <c r="AA32649">
        <v>1</v>
      </c>
      <c r="AB32649">
        <v>0</v>
      </c>
      <c r="AC32649">
        <v>0</v>
      </c>
      <c r="AD32649">
        <v>0</v>
      </c>
    </row>
    <row r="32650" spans="1:30" hidden="1" x14ac:dyDescent="0.3">
      <c r="A32650" t="s">
        <v>93982</v>
      </c>
      <c r="B32650" t="s">
        <v>93983</v>
      </c>
      <c r="C32650" t="s">
        <v>32</v>
      </c>
      <c r="E32650" s="1">
        <v>40060</v>
      </c>
      <c r="F32650">
        <v>670020</v>
      </c>
      <c r="G32650" t="s">
        <v>93982</v>
      </c>
      <c r="H32650" t="s">
        <v>93984</v>
      </c>
      <c r="I32650" t="s">
        <v>93985</v>
      </c>
      <c r="J32650" t="s">
        <v>93986</v>
      </c>
      <c r="K32650" t="s">
        <v>37</v>
      </c>
      <c r="L32650" t="s">
        <v>53</v>
      </c>
      <c r="M32650" t="s">
        <v>54</v>
      </c>
      <c r="N32650" t="s">
        <v>95</v>
      </c>
      <c r="O32650" t="s">
        <v>1489</v>
      </c>
      <c r="Q32650" t="s">
        <v>53</v>
      </c>
      <c r="R32650" t="s">
        <v>56</v>
      </c>
      <c r="S32650" t="s">
        <v>41</v>
      </c>
      <c r="T32650" t="s">
        <v>93839</v>
      </c>
      <c r="U32650" t="s">
        <v>93839</v>
      </c>
      <c r="V32650">
        <v>0</v>
      </c>
      <c r="W32650">
        <v>0</v>
      </c>
      <c r="X32650">
        <v>0</v>
      </c>
      <c r="Y32650">
        <v>0</v>
      </c>
      <c r="Z32650">
        <v>0</v>
      </c>
      <c r="AA32650">
        <v>1</v>
      </c>
      <c r="AB32650">
        <v>0</v>
      </c>
      <c r="AC32650">
        <v>0</v>
      </c>
      <c r="AD32650">
        <v>0</v>
      </c>
    </row>
    <row r="32651" spans="1:30" hidden="1" x14ac:dyDescent="0.3">
      <c r="A32651" t="s">
        <v>93987</v>
      </c>
      <c r="B32651" t="s">
        <v>93988</v>
      </c>
      <c r="C32651" t="s">
        <v>32</v>
      </c>
      <c r="D32651" t="s">
        <v>33</v>
      </c>
      <c r="E32651" t="s">
        <v>28000</v>
      </c>
      <c r="F32651">
        <v>4000000</v>
      </c>
      <c r="G32651" t="s">
        <v>93987</v>
      </c>
      <c r="H32651" t="s">
        <v>93989</v>
      </c>
      <c r="I32651" t="s">
        <v>93990</v>
      </c>
      <c r="J32651" t="s">
        <v>93991</v>
      </c>
      <c r="K32651" t="s">
        <v>72</v>
      </c>
      <c r="L32651" t="s">
        <v>53</v>
      </c>
      <c r="M32651" t="s">
        <v>2916</v>
      </c>
      <c r="N32651" t="s">
        <v>2917</v>
      </c>
      <c r="O32651" t="s">
        <v>2918</v>
      </c>
      <c r="P32651" s="1">
        <v>31778</v>
      </c>
      <c r="Q32651" t="s">
        <v>53</v>
      </c>
      <c r="R32651" t="s">
        <v>56</v>
      </c>
      <c r="S32651" t="s">
        <v>41</v>
      </c>
      <c r="T32651" t="s">
        <v>93839</v>
      </c>
      <c r="U32651" t="s">
        <v>93839</v>
      </c>
      <c r="V32651">
        <v>0</v>
      </c>
      <c r="W32651">
        <v>0</v>
      </c>
      <c r="X32651">
        <v>0</v>
      </c>
      <c r="Y32651">
        <v>0</v>
      </c>
      <c r="Z32651">
        <v>0</v>
      </c>
      <c r="AA32651">
        <v>1</v>
      </c>
      <c r="AB32651">
        <v>0</v>
      </c>
      <c r="AC32651">
        <v>0</v>
      </c>
      <c r="AD32651">
        <v>0</v>
      </c>
    </row>
    <row r="32652" spans="1:30" hidden="1" x14ac:dyDescent="0.3">
      <c r="A32652" t="s">
        <v>93987</v>
      </c>
      <c r="B32652" t="s">
        <v>93992</v>
      </c>
      <c r="C32652" t="s">
        <v>32</v>
      </c>
      <c r="E32652" t="s">
        <v>77587</v>
      </c>
      <c r="F32652">
        <v>6500000</v>
      </c>
      <c r="G32652" t="s">
        <v>93987</v>
      </c>
      <c r="H32652" t="s">
        <v>93989</v>
      </c>
      <c r="I32652" t="s">
        <v>93990</v>
      </c>
      <c r="J32652" t="s">
        <v>93991</v>
      </c>
      <c r="K32652" t="s">
        <v>72</v>
      </c>
      <c r="L32652" t="s">
        <v>53</v>
      </c>
      <c r="M32652" t="s">
        <v>2916</v>
      </c>
      <c r="N32652" t="s">
        <v>2917</v>
      </c>
      <c r="O32652" t="s">
        <v>2918</v>
      </c>
      <c r="P32652" s="1">
        <v>31778</v>
      </c>
      <c r="Q32652" t="s">
        <v>53</v>
      </c>
      <c r="R32652" t="s">
        <v>56</v>
      </c>
      <c r="S32652" t="s">
        <v>41</v>
      </c>
      <c r="T32652" t="s">
        <v>93839</v>
      </c>
      <c r="U32652" t="s">
        <v>93839</v>
      </c>
      <c r="V32652">
        <v>0</v>
      </c>
      <c r="W32652">
        <v>0</v>
      </c>
      <c r="X32652">
        <v>0</v>
      </c>
      <c r="Y32652">
        <v>0</v>
      </c>
      <c r="Z32652">
        <v>0</v>
      </c>
      <c r="AA32652">
        <v>1</v>
      </c>
      <c r="AB32652">
        <v>0</v>
      </c>
      <c r="AC32652">
        <v>0</v>
      </c>
      <c r="AD32652">
        <v>0</v>
      </c>
    </row>
    <row r="32653" spans="1:30" hidden="1" x14ac:dyDescent="0.3">
      <c r="A32653" t="s">
        <v>93987</v>
      </c>
      <c r="B32653" t="s">
        <v>93993</v>
      </c>
      <c r="C32653" t="s">
        <v>32</v>
      </c>
      <c r="E32653" s="1">
        <v>39022</v>
      </c>
      <c r="F32653">
        <v>12000000</v>
      </c>
      <c r="G32653" t="s">
        <v>93987</v>
      </c>
      <c r="H32653" t="s">
        <v>93989</v>
      </c>
      <c r="I32653" t="s">
        <v>93990</v>
      </c>
      <c r="J32653" t="s">
        <v>93991</v>
      </c>
      <c r="K32653" t="s">
        <v>72</v>
      </c>
      <c r="L32653" t="s">
        <v>53</v>
      </c>
      <c r="M32653" t="s">
        <v>2916</v>
      </c>
      <c r="N32653" t="s">
        <v>2917</v>
      </c>
      <c r="O32653" t="s">
        <v>2918</v>
      </c>
      <c r="P32653" s="1">
        <v>31778</v>
      </c>
      <c r="Q32653" t="s">
        <v>53</v>
      </c>
      <c r="R32653" t="s">
        <v>56</v>
      </c>
      <c r="S32653" t="s">
        <v>41</v>
      </c>
      <c r="T32653" t="s">
        <v>93839</v>
      </c>
      <c r="U32653" t="s">
        <v>93839</v>
      </c>
      <c r="V32653">
        <v>0</v>
      </c>
      <c r="W32653">
        <v>0</v>
      </c>
      <c r="X32653">
        <v>0</v>
      </c>
      <c r="Y32653">
        <v>0</v>
      </c>
      <c r="Z32653">
        <v>0</v>
      </c>
      <c r="AA32653">
        <v>1</v>
      </c>
      <c r="AB32653">
        <v>0</v>
      </c>
      <c r="AC32653">
        <v>0</v>
      </c>
      <c r="AD32653">
        <v>0</v>
      </c>
    </row>
    <row r="32654" spans="1:30" hidden="1" x14ac:dyDescent="0.3">
      <c r="A32654" t="s">
        <v>93987</v>
      </c>
      <c r="B32654" t="s">
        <v>93994</v>
      </c>
      <c r="C32654" t="s">
        <v>32</v>
      </c>
      <c r="D32654" t="s">
        <v>139</v>
      </c>
      <c r="E32654" t="s">
        <v>21852</v>
      </c>
      <c r="F32654">
        <v>30000000</v>
      </c>
      <c r="G32654" t="s">
        <v>93987</v>
      </c>
      <c r="H32654" t="s">
        <v>93989</v>
      </c>
      <c r="I32654" t="s">
        <v>93990</v>
      </c>
      <c r="J32654" t="s">
        <v>93991</v>
      </c>
      <c r="K32654" t="s">
        <v>72</v>
      </c>
      <c r="L32654" t="s">
        <v>53</v>
      </c>
      <c r="M32654" t="s">
        <v>2916</v>
      </c>
      <c r="N32654" t="s">
        <v>2917</v>
      </c>
      <c r="O32654" t="s">
        <v>2918</v>
      </c>
      <c r="P32654" s="1">
        <v>31778</v>
      </c>
      <c r="Q32654" t="s">
        <v>53</v>
      </c>
      <c r="R32654" t="s">
        <v>56</v>
      </c>
      <c r="S32654" t="s">
        <v>41</v>
      </c>
      <c r="T32654" t="s">
        <v>93839</v>
      </c>
      <c r="U32654" t="s">
        <v>93839</v>
      </c>
      <c r="V32654">
        <v>0</v>
      </c>
      <c r="W32654">
        <v>0</v>
      </c>
      <c r="X32654">
        <v>0</v>
      </c>
      <c r="Y32654">
        <v>0</v>
      </c>
      <c r="Z32654">
        <v>0</v>
      </c>
      <c r="AA32654">
        <v>1</v>
      </c>
      <c r="AB32654">
        <v>0</v>
      </c>
      <c r="AC32654">
        <v>0</v>
      </c>
      <c r="AD32654">
        <v>0</v>
      </c>
    </row>
    <row r="32655" spans="1:30" hidden="1" x14ac:dyDescent="0.3">
      <c r="A32655" t="s">
        <v>93995</v>
      </c>
      <c r="B32655" t="s">
        <v>93996</v>
      </c>
      <c r="C32655" t="s">
        <v>32</v>
      </c>
      <c r="E32655" t="s">
        <v>65851</v>
      </c>
      <c r="F32655">
        <v>20000000</v>
      </c>
      <c r="G32655" t="s">
        <v>93995</v>
      </c>
      <c r="H32655" t="s">
        <v>93997</v>
      </c>
      <c r="I32655" t="s">
        <v>93998</v>
      </c>
      <c r="J32655" t="s">
        <v>93999</v>
      </c>
      <c r="K32655" t="s">
        <v>37</v>
      </c>
      <c r="L32655" t="s">
        <v>53</v>
      </c>
      <c r="M32655" t="s">
        <v>652</v>
      </c>
      <c r="N32655" t="s">
        <v>653</v>
      </c>
      <c r="O32655" t="s">
        <v>653</v>
      </c>
      <c r="Q32655" t="s">
        <v>53</v>
      </c>
      <c r="R32655" t="s">
        <v>56</v>
      </c>
      <c r="S32655" t="s">
        <v>41</v>
      </c>
      <c r="T32655" t="s">
        <v>93839</v>
      </c>
      <c r="U32655" t="s">
        <v>93839</v>
      </c>
      <c r="V32655">
        <v>0</v>
      </c>
      <c r="W32655">
        <v>0</v>
      </c>
      <c r="X32655">
        <v>0</v>
      </c>
      <c r="Y32655">
        <v>0</v>
      </c>
      <c r="Z32655">
        <v>0</v>
      </c>
      <c r="AA32655">
        <v>1</v>
      </c>
      <c r="AB32655">
        <v>0</v>
      </c>
      <c r="AC32655">
        <v>0</v>
      </c>
      <c r="AD32655">
        <v>0</v>
      </c>
    </row>
    <row r="32656" spans="1:30" hidden="1" x14ac:dyDescent="0.3">
      <c r="A32656" t="s">
        <v>94000</v>
      </c>
      <c r="B32656" t="s">
        <v>94001</v>
      </c>
      <c r="C32656" t="s">
        <v>32</v>
      </c>
      <c r="E32656" s="1">
        <v>40586</v>
      </c>
      <c r="F32656">
        <v>100000</v>
      </c>
      <c r="G32656" t="s">
        <v>94000</v>
      </c>
      <c r="H32656" t="s">
        <v>94002</v>
      </c>
      <c r="J32656" t="s">
        <v>94003</v>
      </c>
      <c r="K32656" t="s">
        <v>37</v>
      </c>
      <c r="L32656" t="s">
        <v>53</v>
      </c>
      <c r="M32656" t="s">
        <v>62</v>
      </c>
      <c r="N32656" t="s">
        <v>63</v>
      </c>
      <c r="O32656" t="s">
        <v>63</v>
      </c>
      <c r="P32656" s="1">
        <v>39814</v>
      </c>
      <c r="Q32656" t="s">
        <v>53</v>
      </c>
      <c r="R32656" t="s">
        <v>56</v>
      </c>
      <c r="S32656" t="s">
        <v>41</v>
      </c>
      <c r="T32656" t="s">
        <v>93839</v>
      </c>
      <c r="U32656" t="s">
        <v>93839</v>
      </c>
      <c r="V32656">
        <v>0</v>
      </c>
      <c r="W32656">
        <v>0</v>
      </c>
      <c r="X32656">
        <v>0</v>
      </c>
      <c r="Y32656">
        <v>0</v>
      </c>
      <c r="Z32656">
        <v>0</v>
      </c>
      <c r="AA32656">
        <v>1</v>
      </c>
      <c r="AB32656">
        <v>0</v>
      </c>
      <c r="AC32656">
        <v>0</v>
      </c>
      <c r="AD32656">
        <v>0</v>
      </c>
    </row>
    <row r="32657" spans="1:30" hidden="1" x14ac:dyDescent="0.3">
      <c r="A32657" t="s">
        <v>94000</v>
      </c>
      <c r="B32657" t="s">
        <v>94004</v>
      </c>
      <c r="C32657" t="s">
        <v>32</v>
      </c>
      <c r="E32657" s="1">
        <v>40391</v>
      </c>
      <c r="F32657">
        <v>30000</v>
      </c>
      <c r="G32657" t="s">
        <v>94000</v>
      </c>
      <c r="H32657" t="s">
        <v>94002</v>
      </c>
      <c r="J32657" t="s">
        <v>94003</v>
      </c>
      <c r="K32657" t="s">
        <v>37</v>
      </c>
      <c r="L32657" t="s">
        <v>53</v>
      </c>
      <c r="M32657" t="s">
        <v>62</v>
      </c>
      <c r="N32657" t="s">
        <v>63</v>
      </c>
      <c r="O32657" t="s">
        <v>63</v>
      </c>
      <c r="P32657" s="1">
        <v>39814</v>
      </c>
      <c r="Q32657" t="s">
        <v>53</v>
      </c>
      <c r="R32657" t="s">
        <v>56</v>
      </c>
      <c r="S32657" t="s">
        <v>41</v>
      </c>
      <c r="T32657" t="s">
        <v>93839</v>
      </c>
      <c r="U32657" t="s">
        <v>93839</v>
      </c>
      <c r="V32657">
        <v>0</v>
      </c>
      <c r="W32657">
        <v>0</v>
      </c>
      <c r="X32657">
        <v>0</v>
      </c>
      <c r="Y32657">
        <v>0</v>
      </c>
      <c r="Z32657">
        <v>0</v>
      </c>
      <c r="AA32657">
        <v>1</v>
      </c>
      <c r="AB32657">
        <v>0</v>
      </c>
      <c r="AC32657">
        <v>0</v>
      </c>
      <c r="AD32657">
        <v>0</v>
      </c>
    </row>
    <row r="32658" spans="1:30" hidden="1" x14ac:dyDescent="0.3">
      <c r="A32658" t="s">
        <v>94005</v>
      </c>
      <c r="B32658" t="s">
        <v>94006</v>
      </c>
      <c r="C32658" t="s">
        <v>32</v>
      </c>
      <c r="E32658" t="s">
        <v>3672</v>
      </c>
      <c r="F32658">
        <v>2500000</v>
      </c>
      <c r="G32658" t="s">
        <v>94005</v>
      </c>
      <c r="H32658" t="s">
        <v>94007</v>
      </c>
      <c r="I32658" t="s">
        <v>94008</v>
      </c>
      <c r="J32658" t="s">
        <v>94009</v>
      </c>
      <c r="K32658" t="s">
        <v>37</v>
      </c>
      <c r="L32658" t="s">
        <v>53</v>
      </c>
      <c r="M32658" t="s">
        <v>54</v>
      </c>
      <c r="N32658" t="s">
        <v>6694</v>
      </c>
      <c r="O32658" t="s">
        <v>6699</v>
      </c>
      <c r="P32658" s="1">
        <v>38353</v>
      </c>
      <c r="Q32658" t="s">
        <v>53</v>
      </c>
      <c r="R32658" t="s">
        <v>56</v>
      </c>
      <c r="S32658" t="s">
        <v>41</v>
      </c>
      <c r="T32658" t="s">
        <v>93839</v>
      </c>
      <c r="U32658" t="s">
        <v>93839</v>
      </c>
      <c r="V32658">
        <v>0</v>
      </c>
      <c r="W32658">
        <v>0</v>
      </c>
      <c r="X32658">
        <v>0</v>
      </c>
      <c r="Y32658">
        <v>0</v>
      </c>
      <c r="Z32658">
        <v>0</v>
      </c>
      <c r="AA32658">
        <v>1</v>
      </c>
      <c r="AB32658">
        <v>0</v>
      </c>
      <c r="AC32658">
        <v>0</v>
      </c>
      <c r="AD32658">
        <v>0</v>
      </c>
    </row>
    <row r="32659" spans="1:30" hidden="1" x14ac:dyDescent="0.3">
      <c r="A32659" t="s">
        <v>94010</v>
      </c>
      <c r="B32659" t="s">
        <v>94011</v>
      </c>
      <c r="C32659" t="s">
        <v>32</v>
      </c>
      <c r="D32659" t="s">
        <v>33</v>
      </c>
      <c r="E32659" t="s">
        <v>12116</v>
      </c>
      <c r="F32659">
        <v>10000000</v>
      </c>
      <c r="G32659" t="s">
        <v>94010</v>
      </c>
      <c r="H32659" t="s">
        <v>94012</v>
      </c>
      <c r="J32659" t="s">
        <v>93848</v>
      </c>
      <c r="K32659" t="s">
        <v>72</v>
      </c>
      <c r="L32659" t="s">
        <v>53</v>
      </c>
      <c r="M32659" t="s">
        <v>54</v>
      </c>
      <c r="N32659" t="s">
        <v>95</v>
      </c>
      <c r="O32659" t="s">
        <v>1160</v>
      </c>
      <c r="P32659" s="1">
        <v>37257</v>
      </c>
      <c r="Q32659" t="s">
        <v>53</v>
      </c>
      <c r="R32659" t="s">
        <v>56</v>
      </c>
      <c r="S32659" t="s">
        <v>41</v>
      </c>
      <c r="T32659" t="s">
        <v>93839</v>
      </c>
      <c r="U32659" t="s">
        <v>93839</v>
      </c>
      <c r="V32659">
        <v>0</v>
      </c>
      <c r="W32659">
        <v>0</v>
      </c>
      <c r="X32659">
        <v>0</v>
      </c>
      <c r="Y32659">
        <v>0</v>
      </c>
      <c r="Z32659">
        <v>0</v>
      </c>
      <c r="AA32659">
        <v>1</v>
      </c>
      <c r="AB32659">
        <v>0</v>
      </c>
      <c r="AC32659">
        <v>0</v>
      </c>
      <c r="AD32659">
        <v>0</v>
      </c>
    </row>
    <row r="32660" spans="1:30" hidden="1" x14ac:dyDescent="0.3">
      <c r="A32660" t="s">
        <v>94013</v>
      </c>
      <c r="B32660" t="s">
        <v>94014</v>
      </c>
      <c r="C32660" t="s">
        <v>32</v>
      </c>
      <c r="E32660" t="s">
        <v>10816</v>
      </c>
      <c r="F32660">
        <v>1500008</v>
      </c>
      <c r="G32660" t="s">
        <v>94013</v>
      </c>
      <c r="H32660" t="s">
        <v>94015</v>
      </c>
      <c r="I32660" t="s">
        <v>94016</v>
      </c>
      <c r="J32660" t="s">
        <v>93839</v>
      </c>
      <c r="K32660" t="s">
        <v>37</v>
      </c>
      <c r="L32660" t="s">
        <v>53</v>
      </c>
      <c r="M32660" t="s">
        <v>123</v>
      </c>
      <c r="N32660" t="s">
        <v>5676</v>
      </c>
      <c r="O32660" t="s">
        <v>5676</v>
      </c>
      <c r="P32660" s="1">
        <v>40544</v>
      </c>
      <c r="Q32660" t="s">
        <v>53</v>
      </c>
      <c r="R32660" t="s">
        <v>56</v>
      </c>
      <c r="S32660" t="s">
        <v>41</v>
      </c>
      <c r="T32660" t="s">
        <v>93839</v>
      </c>
      <c r="U32660" t="s">
        <v>93839</v>
      </c>
      <c r="V32660">
        <v>0</v>
      </c>
      <c r="W32660">
        <v>0</v>
      </c>
      <c r="X32660">
        <v>0</v>
      </c>
      <c r="Y32660">
        <v>0</v>
      </c>
      <c r="Z32660">
        <v>0</v>
      </c>
      <c r="AA32660">
        <v>1</v>
      </c>
      <c r="AB32660">
        <v>0</v>
      </c>
      <c r="AC32660">
        <v>0</v>
      </c>
      <c r="AD32660">
        <v>0</v>
      </c>
    </row>
    <row r="32661" spans="1:30" hidden="1" x14ac:dyDescent="0.3">
      <c r="A32661" t="s">
        <v>94017</v>
      </c>
      <c r="B32661" t="s">
        <v>94018</v>
      </c>
      <c r="C32661" t="s">
        <v>32</v>
      </c>
      <c r="D32661" t="s">
        <v>33</v>
      </c>
      <c r="E32661" s="1">
        <v>40190</v>
      </c>
      <c r="F32661">
        <v>1600000</v>
      </c>
      <c r="G32661" t="s">
        <v>94017</v>
      </c>
      <c r="H32661" t="s">
        <v>94019</v>
      </c>
      <c r="I32661" t="s">
        <v>94020</v>
      </c>
      <c r="J32661" t="s">
        <v>94021</v>
      </c>
      <c r="K32661" t="s">
        <v>72</v>
      </c>
      <c r="L32661" t="s">
        <v>53</v>
      </c>
      <c r="M32661" t="s">
        <v>150</v>
      </c>
      <c r="N32661" t="s">
        <v>151</v>
      </c>
      <c r="O32661" t="s">
        <v>9884</v>
      </c>
      <c r="P32661" s="1">
        <v>38353</v>
      </c>
      <c r="Q32661" t="s">
        <v>53</v>
      </c>
      <c r="R32661" t="s">
        <v>56</v>
      </c>
      <c r="S32661" t="s">
        <v>41</v>
      </c>
      <c r="T32661" t="s">
        <v>93839</v>
      </c>
      <c r="U32661" t="s">
        <v>93839</v>
      </c>
      <c r="V32661">
        <v>0</v>
      </c>
      <c r="W32661">
        <v>0</v>
      </c>
      <c r="X32661">
        <v>0</v>
      </c>
      <c r="Y32661">
        <v>0</v>
      </c>
      <c r="Z32661">
        <v>0</v>
      </c>
      <c r="AA32661">
        <v>1</v>
      </c>
      <c r="AB32661">
        <v>0</v>
      </c>
      <c r="AC32661">
        <v>0</v>
      </c>
      <c r="AD32661">
        <v>0</v>
      </c>
    </row>
    <row r="32662" spans="1:30" hidden="1" x14ac:dyDescent="0.3">
      <c r="A32662" t="s">
        <v>94017</v>
      </c>
      <c r="B32662" t="s">
        <v>94022</v>
      </c>
      <c r="C32662" t="s">
        <v>32</v>
      </c>
      <c r="E32662" s="1">
        <v>39420</v>
      </c>
      <c r="F32662">
        <v>2500000</v>
      </c>
      <c r="G32662" t="s">
        <v>94017</v>
      </c>
      <c r="H32662" t="s">
        <v>94019</v>
      </c>
      <c r="I32662" t="s">
        <v>94020</v>
      </c>
      <c r="J32662" t="s">
        <v>94021</v>
      </c>
      <c r="K32662" t="s">
        <v>72</v>
      </c>
      <c r="L32662" t="s">
        <v>53</v>
      </c>
      <c r="M32662" t="s">
        <v>150</v>
      </c>
      <c r="N32662" t="s">
        <v>151</v>
      </c>
      <c r="O32662" t="s">
        <v>9884</v>
      </c>
      <c r="P32662" s="1">
        <v>38353</v>
      </c>
      <c r="Q32662" t="s">
        <v>53</v>
      </c>
      <c r="R32662" t="s">
        <v>56</v>
      </c>
      <c r="S32662" t="s">
        <v>41</v>
      </c>
      <c r="T32662" t="s">
        <v>93839</v>
      </c>
      <c r="U32662" t="s">
        <v>93839</v>
      </c>
      <c r="V32662">
        <v>0</v>
      </c>
      <c r="W32662">
        <v>0</v>
      </c>
      <c r="X32662">
        <v>0</v>
      </c>
      <c r="Y32662">
        <v>0</v>
      </c>
      <c r="Z32662">
        <v>0</v>
      </c>
      <c r="AA32662">
        <v>1</v>
      </c>
      <c r="AB32662">
        <v>0</v>
      </c>
      <c r="AC32662">
        <v>0</v>
      </c>
      <c r="AD32662">
        <v>0</v>
      </c>
    </row>
    <row r="32663" spans="1:30" hidden="1" x14ac:dyDescent="0.3">
      <c r="A32663" t="s">
        <v>94017</v>
      </c>
      <c r="B32663" t="s">
        <v>94023</v>
      </c>
      <c r="C32663" t="s">
        <v>32</v>
      </c>
      <c r="D32663" t="s">
        <v>50</v>
      </c>
      <c r="E32663" s="1">
        <v>39094</v>
      </c>
      <c r="F32663">
        <v>2500000</v>
      </c>
      <c r="G32663" t="s">
        <v>94017</v>
      </c>
      <c r="H32663" t="s">
        <v>94019</v>
      </c>
      <c r="I32663" t="s">
        <v>94020</v>
      </c>
      <c r="J32663" t="s">
        <v>94021</v>
      </c>
      <c r="K32663" t="s">
        <v>72</v>
      </c>
      <c r="L32663" t="s">
        <v>53</v>
      </c>
      <c r="M32663" t="s">
        <v>150</v>
      </c>
      <c r="N32663" t="s">
        <v>151</v>
      </c>
      <c r="O32663" t="s">
        <v>9884</v>
      </c>
      <c r="P32663" s="1">
        <v>38353</v>
      </c>
      <c r="Q32663" t="s">
        <v>53</v>
      </c>
      <c r="R32663" t="s">
        <v>56</v>
      </c>
      <c r="S32663" t="s">
        <v>41</v>
      </c>
      <c r="T32663" t="s">
        <v>93839</v>
      </c>
      <c r="U32663" t="s">
        <v>93839</v>
      </c>
      <c r="V32663">
        <v>0</v>
      </c>
      <c r="W32663">
        <v>0</v>
      </c>
      <c r="X32663">
        <v>0</v>
      </c>
      <c r="Y32663">
        <v>0</v>
      </c>
      <c r="Z32663">
        <v>0</v>
      </c>
      <c r="AA32663">
        <v>1</v>
      </c>
      <c r="AB32663">
        <v>0</v>
      </c>
      <c r="AC32663">
        <v>0</v>
      </c>
      <c r="AD32663">
        <v>0</v>
      </c>
    </row>
    <row r="32664" spans="1:30" hidden="1" x14ac:dyDescent="0.3">
      <c r="A32664" t="s">
        <v>94024</v>
      </c>
      <c r="B32664" t="s">
        <v>94025</v>
      </c>
      <c r="C32664" t="s">
        <v>32</v>
      </c>
      <c r="D32664" t="s">
        <v>33</v>
      </c>
      <c r="E32664" t="s">
        <v>5188</v>
      </c>
      <c r="F32664">
        <v>10000000</v>
      </c>
      <c r="G32664" t="s">
        <v>94024</v>
      </c>
      <c r="H32664" t="s">
        <v>94026</v>
      </c>
      <c r="I32664" t="s">
        <v>94027</v>
      </c>
      <c r="J32664" t="s">
        <v>94028</v>
      </c>
      <c r="K32664" t="s">
        <v>72</v>
      </c>
      <c r="L32664" t="s">
        <v>53</v>
      </c>
      <c r="M32664" t="s">
        <v>150</v>
      </c>
      <c r="N32664" t="s">
        <v>151</v>
      </c>
      <c r="O32664" t="s">
        <v>11769</v>
      </c>
      <c r="Q32664" t="s">
        <v>53</v>
      </c>
      <c r="R32664" t="s">
        <v>56</v>
      </c>
      <c r="S32664" t="s">
        <v>41</v>
      </c>
      <c r="T32664" t="s">
        <v>93839</v>
      </c>
      <c r="U32664" t="s">
        <v>93839</v>
      </c>
      <c r="V32664">
        <v>0</v>
      </c>
      <c r="W32664">
        <v>0</v>
      </c>
      <c r="X32664">
        <v>0</v>
      </c>
      <c r="Y32664">
        <v>0</v>
      </c>
      <c r="Z32664">
        <v>0</v>
      </c>
      <c r="AA32664">
        <v>1</v>
      </c>
      <c r="AB32664">
        <v>0</v>
      </c>
      <c r="AC32664">
        <v>0</v>
      </c>
      <c r="AD32664">
        <v>0</v>
      </c>
    </row>
    <row r="32665" spans="1:30" hidden="1" x14ac:dyDescent="0.3">
      <c r="A32665" t="s">
        <v>94024</v>
      </c>
      <c r="B32665" t="s">
        <v>94029</v>
      </c>
      <c r="C32665" t="s">
        <v>32</v>
      </c>
      <c r="E32665" t="s">
        <v>94030</v>
      </c>
      <c r="F32665">
        <v>17000000</v>
      </c>
      <c r="G32665" t="s">
        <v>94024</v>
      </c>
      <c r="H32665" t="s">
        <v>94026</v>
      </c>
      <c r="I32665" t="s">
        <v>94027</v>
      </c>
      <c r="J32665" t="s">
        <v>94028</v>
      </c>
      <c r="K32665" t="s">
        <v>72</v>
      </c>
      <c r="L32665" t="s">
        <v>53</v>
      </c>
      <c r="M32665" t="s">
        <v>150</v>
      </c>
      <c r="N32665" t="s">
        <v>151</v>
      </c>
      <c r="O32665" t="s">
        <v>11769</v>
      </c>
      <c r="Q32665" t="s">
        <v>53</v>
      </c>
      <c r="R32665" t="s">
        <v>56</v>
      </c>
      <c r="S32665" t="s">
        <v>41</v>
      </c>
      <c r="T32665" t="s">
        <v>93839</v>
      </c>
      <c r="U32665" t="s">
        <v>93839</v>
      </c>
      <c r="V32665">
        <v>0</v>
      </c>
      <c r="W32665">
        <v>0</v>
      </c>
      <c r="X32665">
        <v>0</v>
      </c>
      <c r="Y32665">
        <v>0</v>
      </c>
      <c r="Z32665">
        <v>0</v>
      </c>
      <c r="AA32665">
        <v>1</v>
      </c>
      <c r="AB32665">
        <v>0</v>
      </c>
      <c r="AC32665">
        <v>0</v>
      </c>
      <c r="AD32665">
        <v>0</v>
      </c>
    </row>
    <row r="32666" spans="1:30" hidden="1" x14ac:dyDescent="0.3">
      <c r="A32666" t="s">
        <v>94024</v>
      </c>
      <c r="B32666" t="s">
        <v>94031</v>
      </c>
      <c r="C32666" t="s">
        <v>32</v>
      </c>
      <c r="E32666" s="1">
        <v>37378</v>
      </c>
      <c r="F32666">
        <v>8000000</v>
      </c>
      <c r="G32666" t="s">
        <v>94024</v>
      </c>
      <c r="H32666" t="s">
        <v>94026</v>
      </c>
      <c r="I32666" t="s">
        <v>94027</v>
      </c>
      <c r="J32666" t="s">
        <v>94028</v>
      </c>
      <c r="K32666" t="s">
        <v>72</v>
      </c>
      <c r="L32666" t="s">
        <v>53</v>
      </c>
      <c r="M32666" t="s">
        <v>150</v>
      </c>
      <c r="N32666" t="s">
        <v>151</v>
      </c>
      <c r="O32666" t="s">
        <v>11769</v>
      </c>
      <c r="Q32666" t="s">
        <v>53</v>
      </c>
      <c r="R32666" t="s">
        <v>56</v>
      </c>
      <c r="S32666" t="s">
        <v>41</v>
      </c>
      <c r="T32666" t="s">
        <v>93839</v>
      </c>
      <c r="U32666" t="s">
        <v>93839</v>
      </c>
      <c r="V32666">
        <v>0</v>
      </c>
      <c r="W32666">
        <v>0</v>
      </c>
      <c r="X32666">
        <v>0</v>
      </c>
      <c r="Y32666">
        <v>0</v>
      </c>
      <c r="Z32666">
        <v>0</v>
      </c>
      <c r="AA32666">
        <v>1</v>
      </c>
      <c r="AB32666">
        <v>0</v>
      </c>
      <c r="AC32666">
        <v>0</v>
      </c>
      <c r="AD32666">
        <v>0</v>
      </c>
    </row>
    <row r="32667" spans="1:30" hidden="1" x14ac:dyDescent="0.3">
      <c r="A32667" t="s">
        <v>94032</v>
      </c>
      <c r="B32667" t="s">
        <v>94033</v>
      </c>
      <c r="C32667" t="s">
        <v>32</v>
      </c>
      <c r="D32667" t="s">
        <v>50</v>
      </c>
      <c r="E32667" s="1">
        <v>42013</v>
      </c>
      <c r="F32667">
        <v>6000000</v>
      </c>
      <c r="G32667" t="s">
        <v>94032</v>
      </c>
      <c r="H32667" t="s">
        <v>94034</v>
      </c>
      <c r="I32667" t="s">
        <v>94035</v>
      </c>
      <c r="J32667" t="s">
        <v>93839</v>
      </c>
      <c r="K32667" t="s">
        <v>37</v>
      </c>
      <c r="L32667" t="s">
        <v>53</v>
      </c>
      <c r="M32667" t="s">
        <v>54</v>
      </c>
      <c r="N32667" t="s">
        <v>95</v>
      </c>
      <c r="O32667" t="s">
        <v>1074</v>
      </c>
      <c r="P32667" s="1">
        <v>41275</v>
      </c>
      <c r="Q32667" t="s">
        <v>53</v>
      </c>
      <c r="R32667" t="s">
        <v>56</v>
      </c>
      <c r="S32667" t="s">
        <v>41</v>
      </c>
      <c r="T32667" t="s">
        <v>93839</v>
      </c>
      <c r="U32667" t="s">
        <v>93839</v>
      </c>
      <c r="V32667">
        <v>0</v>
      </c>
      <c r="W32667">
        <v>0</v>
      </c>
      <c r="X32667">
        <v>0</v>
      </c>
      <c r="Y32667">
        <v>0</v>
      </c>
      <c r="Z32667">
        <v>0</v>
      </c>
      <c r="AA32667">
        <v>1</v>
      </c>
      <c r="AB32667">
        <v>0</v>
      </c>
      <c r="AC32667">
        <v>0</v>
      </c>
      <c r="AD32667">
        <v>0</v>
      </c>
    </row>
    <row r="32668" spans="1:30" hidden="1" x14ac:dyDescent="0.3">
      <c r="A32668" t="s">
        <v>94036</v>
      </c>
      <c r="B32668" t="s">
        <v>94037</v>
      </c>
      <c r="C32668" t="s">
        <v>32</v>
      </c>
      <c r="D32668" t="s">
        <v>50</v>
      </c>
      <c r="E32668" t="s">
        <v>52859</v>
      </c>
      <c r="F32668">
        <v>1000000</v>
      </c>
      <c r="G32668" t="s">
        <v>94036</v>
      </c>
      <c r="H32668" t="s">
        <v>94038</v>
      </c>
      <c r="I32668" t="s">
        <v>94039</v>
      </c>
      <c r="J32668" t="s">
        <v>94040</v>
      </c>
      <c r="K32668" t="s">
        <v>109</v>
      </c>
      <c r="L32668" t="s">
        <v>53</v>
      </c>
      <c r="M32668" t="s">
        <v>54</v>
      </c>
      <c r="N32668" t="s">
        <v>4801</v>
      </c>
      <c r="O32668" t="s">
        <v>4801</v>
      </c>
      <c r="P32668" s="1">
        <v>34700</v>
      </c>
      <c r="Q32668" t="s">
        <v>53</v>
      </c>
      <c r="R32668" t="s">
        <v>56</v>
      </c>
      <c r="S32668" t="s">
        <v>41</v>
      </c>
      <c r="T32668" t="s">
        <v>93839</v>
      </c>
      <c r="U32668" t="s">
        <v>93839</v>
      </c>
      <c r="V32668">
        <v>0</v>
      </c>
      <c r="W32668">
        <v>0</v>
      </c>
      <c r="X32668">
        <v>0</v>
      </c>
      <c r="Y32668">
        <v>0</v>
      </c>
      <c r="Z32668">
        <v>0</v>
      </c>
      <c r="AA32668">
        <v>1</v>
      </c>
      <c r="AB32668">
        <v>0</v>
      </c>
      <c r="AC32668">
        <v>0</v>
      </c>
      <c r="AD32668">
        <v>0</v>
      </c>
    </row>
    <row r="32669" spans="1:30" hidden="1" x14ac:dyDescent="0.3">
      <c r="A32669" t="s">
        <v>94041</v>
      </c>
      <c r="B32669" t="s">
        <v>94042</v>
      </c>
      <c r="C32669" t="s">
        <v>32</v>
      </c>
      <c r="D32669" t="s">
        <v>50</v>
      </c>
      <c r="E32669" t="s">
        <v>3257</v>
      </c>
      <c r="F32669">
        <v>10000000</v>
      </c>
      <c r="G32669" t="s">
        <v>94041</v>
      </c>
      <c r="H32669" t="s">
        <v>94043</v>
      </c>
      <c r="I32669" t="s">
        <v>94044</v>
      </c>
      <c r="J32669" t="s">
        <v>94045</v>
      </c>
      <c r="K32669" t="s">
        <v>37</v>
      </c>
      <c r="L32669" t="s">
        <v>53</v>
      </c>
      <c r="M32669" t="s">
        <v>54</v>
      </c>
      <c r="N32669" t="s">
        <v>95</v>
      </c>
      <c r="O32669" t="s">
        <v>1313</v>
      </c>
      <c r="P32669" s="1">
        <v>41275</v>
      </c>
      <c r="Q32669" t="s">
        <v>53</v>
      </c>
      <c r="R32669" t="s">
        <v>56</v>
      </c>
      <c r="S32669" t="s">
        <v>41</v>
      </c>
      <c r="T32669" t="s">
        <v>93839</v>
      </c>
      <c r="U32669" t="s">
        <v>93839</v>
      </c>
      <c r="V32669">
        <v>0</v>
      </c>
      <c r="W32669">
        <v>0</v>
      </c>
      <c r="X32669">
        <v>0</v>
      </c>
      <c r="Y32669">
        <v>0</v>
      </c>
      <c r="Z32669">
        <v>0</v>
      </c>
      <c r="AA32669">
        <v>1</v>
      </c>
      <c r="AB32669">
        <v>0</v>
      </c>
      <c r="AC32669">
        <v>0</v>
      </c>
      <c r="AD32669">
        <v>0</v>
      </c>
    </row>
    <row r="32670" spans="1:30" hidden="1" x14ac:dyDescent="0.3">
      <c r="A32670" t="s">
        <v>94041</v>
      </c>
      <c r="B32670" t="s">
        <v>94046</v>
      </c>
      <c r="C32670" t="s">
        <v>32</v>
      </c>
      <c r="D32670" t="s">
        <v>33</v>
      </c>
      <c r="E32670" s="1">
        <v>42222</v>
      </c>
      <c r="F32670">
        <v>25000000</v>
      </c>
      <c r="G32670" t="s">
        <v>94041</v>
      </c>
      <c r="H32670" t="s">
        <v>94043</v>
      </c>
      <c r="I32670" t="s">
        <v>94044</v>
      </c>
      <c r="J32670" t="s">
        <v>94045</v>
      </c>
      <c r="K32670" t="s">
        <v>37</v>
      </c>
      <c r="L32670" t="s">
        <v>53</v>
      </c>
      <c r="M32670" t="s">
        <v>54</v>
      </c>
      <c r="N32670" t="s">
        <v>95</v>
      </c>
      <c r="O32670" t="s">
        <v>1313</v>
      </c>
      <c r="P32670" s="1">
        <v>41275</v>
      </c>
      <c r="Q32670" t="s">
        <v>53</v>
      </c>
      <c r="R32670" t="s">
        <v>56</v>
      </c>
      <c r="S32670" t="s">
        <v>41</v>
      </c>
      <c r="T32670" t="s">
        <v>93839</v>
      </c>
      <c r="U32670" t="s">
        <v>93839</v>
      </c>
      <c r="V32670">
        <v>0</v>
      </c>
      <c r="W32670">
        <v>0</v>
      </c>
      <c r="X32670">
        <v>0</v>
      </c>
      <c r="Y32670">
        <v>0</v>
      </c>
      <c r="Z32670">
        <v>0</v>
      </c>
      <c r="AA32670">
        <v>1</v>
      </c>
      <c r="AB32670">
        <v>0</v>
      </c>
      <c r="AC32670">
        <v>0</v>
      </c>
      <c r="AD32670">
        <v>0</v>
      </c>
    </row>
    <row r="32671" spans="1:30" hidden="1" x14ac:dyDescent="0.3">
      <c r="A32671" t="s">
        <v>94047</v>
      </c>
      <c r="B32671" t="s">
        <v>94048</v>
      </c>
      <c r="C32671" t="s">
        <v>32</v>
      </c>
      <c r="D32671" t="s">
        <v>50</v>
      </c>
      <c r="E32671" t="s">
        <v>13108</v>
      </c>
      <c r="F32671">
        <v>6000000</v>
      </c>
      <c r="G32671" t="s">
        <v>94047</v>
      </c>
      <c r="H32671" t="s">
        <v>94049</v>
      </c>
      <c r="J32671" t="s">
        <v>93852</v>
      </c>
      <c r="K32671" t="s">
        <v>72</v>
      </c>
      <c r="L32671" t="s">
        <v>53</v>
      </c>
      <c r="M32671" t="s">
        <v>54</v>
      </c>
      <c r="N32671" t="s">
        <v>95</v>
      </c>
      <c r="O32671" t="s">
        <v>96</v>
      </c>
      <c r="Q32671" t="s">
        <v>53</v>
      </c>
      <c r="R32671" t="s">
        <v>56</v>
      </c>
      <c r="S32671" t="s">
        <v>41</v>
      </c>
      <c r="T32671" t="s">
        <v>93839</v>
      </c>
      <c r="U32671" t="s">
        <v>93839</v>
      </c>
      <c r="V32671">
        <v>0</v>
      </c>
      <c r="W32671">
        <v>0</v>
      </c>
      <c r="X32671">
        <v>0</v>
      </c>
      <c r="Y32671">
        <v>0</v>
      </c>
      <c r="Z32671">
        <v>0</v>
      </c>
      <c r="AA32671">
        <v>1</v>
      </c>
      <c r="AB32671">
        <v>0</v>
      </c>
      <c r="AC32671">
        <v>0</v>
      </c>
      <c r="AD32671">
        <v>0</v>
      </c>
    </row>
    <row r="32672" spans="1:30" hidden="1" x14ac:dyDescent="0.3">
      <c r="A32672" t="s">
        <v>94050</v>
      </c>
      <c r="B32672" t="s">
        <v>94051</v>
      </c>
      <c r="C32672" t="s">
        <v>32</v>
      </c>
      <c r="E32672" t="s">
        <v>1751</v>
      </c>
      <c r="F32672">
        <v>270000</v>
      </c>
      <c r="G32672" t="s">
        <v>94050</v>
      </c>
      <c r="H32672" t="s">
        <v>94052</v>
      </c>
      <c r="I32672" t="s">
        <v>94053</v>
      </c>
      <c r="J32672" t="s">
        <v>94054</v>
      </c>
      <c r="K32672" t="s">
        <v>37</v>
      </c>
      <c r="L32672" t="s">
        <v>53</v>
      </c>
      <c r="M32672" t="s">
        <v>54</v>
      </c>
      <c r="N32672" t="s">
        <v>95</v>
      </c>
      <c r="O32672" t="s">
        <v>96</v>
      </c>
      <c r="Q32672" t="s">
        <v>53</v>
      </c>
      <c r="R32672" t="s">
        <v>56</v>
      </c>
      <c r="S32672" t="s">
        <v>41</v>
      </c>
      <c r="T32672" t="s">
        <v>93839</v>
      </c>
      <c r="U32672" t="s">
        <v>93839</v>
      </c>
      <c r="V32672">
        <v>0</v>
      </c>
      <c r="W32672">
        <v>0</v>
      </c>
      <c r="X32672">
        <v>0</v>
      </c>
      <c r="Y32672">
        <v>0</v>
      </c>
      <c r="Z32672">
        <v>0</v>
      </c>
      <c r="AA32672">
        <v>1</v>
      </c>
      <c r="AB32672">
        <v>0</v>
      </c>
      <c r="AC32672">
        <v>0</v>
      </c>
      <c r="AD32672">
        <v>0</v>
      </c>
    </row>
    <row r="32673" spans="1:30" hidden="1" x14ac:dyDescent="0.3">
      <c r="A32673" t="s">
        <v>94055</v>
      </c>
      <c r="B32673" t="s">
        <v>94056</v>
      </c>
      <c r="C32673" t="s">
        <v>32</v>
      </c>
      <c r="D32673" t="s">
        <v>50</v>
      </c>
      <c r="E32673" s="1">
        <v>42100</v>
      </c>
      <c r="F32673">
        <v>20500000</v>
      </c>
      <c r="G32673" t="s">
        <v>94055</v>
      </c>
      <c r="H32673" t="s">
        <v>94057</v>
      </c>
      <c r="I32673" t="s">
        <v>94058</v>
      </c>
      <c r="J32673" t="s">
        <v>93839</v>
      </c>
      <c r="K32673" t="s">
        <v>37</v>
      </c>
      <c r="L32673" t="s">
        <v>53</v>
      </c>
      <c r="M32673" t="s">
        <v>54</v>
      </c>
      <c r="N32673" t="s">
        <v>939</v>
      </c>
      <c r="O32673" t="s">
        <v>939</v>
      </c>
      <c r="P32673" s="1">
        <v>41640</v>
      </c>
      <c r="Q32673" t="s">
        <v>53</v>
      </c>
      <c r="R32673" t="s">
        <v>56</v>
      </c>
      <c r="S32673" t="s">
        <v>41</v>
      </c>
      <c r="T32673" t="s">
        <v>93839</v>
      </c>
      <c r="U32673" t="s">
        <v>93839</v>
      </c>
      <c r="V32673">
        <v>0</v>
      </c>
      <c r="W32673">
        <v>0</v>
      </c>
      <c r="X32673">
        <v>0</v>
      </c>
      <c r="Y32673">
        <v>0</v>
      </c>
      <c r="Z32673">
        <v>0</v>
      </c>
      <c r="AA32673">
        <v>1</v>
      </c>
      <c r="AB32673">
        <v>0</v>
      </c>
      <c r="AC32673">
        <v>0</v>
      </c>
      <c r="AD32673">
        <v>0</v>
      </c>
    </row>
    <row r="32674" spans="1:30" hidden="1" x14ac:dyDescent="0.3">
      <c r="A32674" t="s">
        <v>94055</v>
      </c>
      <c r="B32674" t="s">
        <v>94059</v>
      </c>
      <c r="C32674" t="s">
        <v>32</v>
      </c>
      <c r="D32674" t="s">
        <v>50</v>
      </c>
      <c r="E32674" t="s">
        <v>4794</v>
      </c>
      <c r="F32674">
        <v>3300000</v>
      </c>
      <c r="G32674" t="s">
        <v>94055</v>
      </c>
      <c r="H32674" t="s">
        <v>94057</v>
      </c>
      <c r="I32674" t="s">
        <v>94058</v>
      </c>
      <c r="J32674" t="s">
        <v>93839</v>
      </c>
      <c r="K32674" t="s">
        <v>37</v>
      </c>
      <c r="L32674" t="s">
        <v>53</v>
      </c>
      <c r="M32674" t="s">
        <v>54</v>
      </c>
      <c r="N32674" t="s">
        <v>939</v>
      </c>
      <c r="O32674" t="s">
        <v>939</v>
      </c>
      <c r="P32674" s="1">
        <v>41640</v>
      </c>
      <c r="Q32674" t="s">
        <v>53</v>
      </c>
      <c r="R32674" t="s">
        <v>56</v>
      </c>
      <c r="S32674" t="s">
        <v>41</v>
      </c>
      <c r="T32674" t="s">
        <v>93839</v>
      </c>
      <c r="U32674" t="s">
        <v>93839</v>
      </c>
      <c r="V32674">
        <v>0</v>
      </c>
      <c r="W32674">
        <v>0</v>
      </c>
      <c r="X32674">
        <v>0</v>
      </c>
      <c r="Y32674">
        <v>0</v>
      </c>
      <c r="Z32674">
        <v>0</v>
      </c>
      <c r="AA32674">
        <v>1</v>
      </c>
      <c r="AB32674">
        <v>0</v>
      </c>
      <c r="AC32674">
        <v>0</v>
      </c>
      <c r="AD32674">
        <v>0</v>
      </c>
    </row>
    <row r="32675" spans="1:30" hidden="1" x14ac:dyDescent="0.3">
      <c r="A32675" t="s">
        <v>94060</v>
      </c>
      <c r="B32675" t="s">
        <v>94061</v>
      </c>
      <c r="C32675" t="s">
        <v>32</v>
      </c>
      <c r="D32675" t="s">
        <v>139</v>
      </c>
      <c r="E32675" t="s">
        <v>40789</v>
      </c>
      <c r="F32675">
        <v>3000000</v>
      </c>
      <c r="G32675" t="s">
        <v>94060</v>
      </c>
      <c r="H32675" t="s">
        <v>94062</v>
      </c>
      <c r="I32675" t="s">
        <v>94063</v>
      </c>
      <c r="J32675" t="s">
        <v>94064</v>
      </c>
      <c r="K32675" t="s">
        <v>72</v>
      </c>
      <c r="L32675" t="s">
        <v>53</v>
      </c>
      <c r="M32675" t="s">
        <v>2823</v>
      </c>
      <c r="N32675" t="s">
        <v>2824</v>
      </c>
      <c r="O32675" t="s">
        <v>94065</v>
      </c>
      <c r="P32675" s="1">
        <v>30317</v>
      </c>
      <c r="Q32675" t="s">
        <v>53</v>
      </c>
      <c r="R32675" t="s">
        <v>56</v>
      </c>
      <c r="S32675" t="s">
        <v>41</v>
      </c>
      <c r="T32675" t="s">
        <v>93839</v>
      </c>
      <c r="U32675" t="s">
        <v>93839</v>
      </c>
      <c r="V32675">
        <v>0</v>
      </c>
      <c r="W32675">
        <v>0</v>
      </c>
      <c r="X32675">
        <v>0</v>
      </c>
      <c r="Y32675">
        <v>0</v>
      </c>
      <c r="Z32675">
        <v>0</v>
      </c>
      <c r="AA32675">
        <v>1</v>
      </c>
      <c r="AB32675">
        <v>0</v>
      </c>
      <c r="AC32675">
        <v>0</v>
      </c>
      <c r="AD32675">
        <v>0</v>
      </c>
    </row>
    <row r="32676" spans="1:30" hidden="1" x14ac:dyDescent="0.3">
      <c r="A32676" t="s">
        <v>94060</v>
      </c>
      <c r="B32676" t="s">
        <v>94066</v>
      </c>
      <c r="C32676" t="s">
        <v>32</v>
      </c>
      <c r="D32676" t="s">
        <v>33</v>
      </c>
      <c r="E32676" t="s">
        <v>29115</v>
      </c>
      <c r="F32676">
        <v>9500000</v>
      </c>
      <c r="G32676" t="s">
        <v>94060</v>
      </c>
      <c r="H32676" t="s">
        <v>94062</v>
      </c>
      <c r="I32676" t="s">
        <v>94063</v>
      </c>
      <c r="J32676" t="s">
        <v>94064</v>
      </c>
      <c r="K32676" t="s">
        <v>72</v>
      </c>
      <c r="L32676" t="s">
        <v>53</v>
      </c>
      <c r="M32676" t="s">
        <v>2823</v>
      </c>
      <c r="N32676" t="s">
        <v>2824</v>
      </c>
      <c r="O32676" t="s">
        <v>94065</v>
      </c>
      <c r="P32676" s="1">
        <v>30317</v>
      </c>
      <c r="Q32676" t="s">
        <v>53</v>
      </c>
      <c r="R32676" t="s">
        <v>56</v>
      </c>
      <c r="S32676" t="s">
        <v>41</v>
      </c>
      <c r="T32676" t="s">
        <v>93839</v>
      </c>
      <c r="U32676" t="s">
        <v>93839</v>
      </c>
      <c r="V32676">
        <v>0</v>
      </c>
      <c r="W32676">
        <v>0</v>
      </c>
      <c r="X32676">
        <v>0</v>
      </c>
      <c r="Y32676">
        <v>0</v>
      </c>
      <c r="Z32676">
        <v>0</v>
      </c>
      <c r="AA32676">
        <v>1</v>
      </c>
      <c r="AB32676">
        <v>0</v>
      </c>
      <c r="AC32676">
        <v>0</v>
      </c>
      <c r="AD32676">
        <v>0</v>
      </c>
    </row>
    <row r="32677" spans="1:30" hidden="1" x14ac:dyDescent="0.3">
      <c r="A32677" t="s">
        <v>94067</v>
      </c>
      <c r="B32677" t="s">
        <v>94068</v>
      </c>
      <c r="C32677" t="s">
        <v>32</v>
      </c>
      <c r="E32677" s="1">
        <v>42314</v>
      </c>
      <c r="F32677">
        <v>1150000</v>
      </c>
      <c r="G32677" t="s">
        <v>94067</v>
      </c>
      <c r="H32677" t="s">
        <v>94069</v>
      </c>
      <c r="I32677" t="s">
        <v>94070</v>
      </c>
      <c r="J32677" t="s">
        <v>94071</v>
      </c>
      <c r="K32677" t="s">
        <v>37</v>
      </c>
      <c r="L32677" t="s">
        <v>53</v>
      </c>
      <c r="M32677" t="s">
        <v>842</v>
      </c>
      <c r="N32677" t="s">
        <v>843</v>
      </c>
      <c r="O32677" t="s">
        <v>844</v>
      </c>
      <c r="Q32677" t="s">
        <v>53</v>
      </c>
      <c r="R32677" t="s">
        <v>56</v>
      </c>
      <c r="S32677" t="s">
        <v>41</v>
      </c>
      <c r="T32677" t="s">
        <v>93839</v>
      </c>
      <c r="U32677" t="s">
        <v>93839</v>
      </c>
      <c r="V32677">
        <v>0</v>
      </c>
      <c r="W32677">
        <v>0</v>
      </c>
      <c r="X32677">
        <v>0</v>
      </c>
      <c r="Y32677">
        <v>0</v>
      </c>
      <c r="Z32677">
        <v>0</v>
      </c>
      <c r="AA32677">
        <v>1</v>
      </c>
      <c r="AB32677">
        <v>0</v>
      </c>
      <c r="AC32677">
        <v>0</v>
      </c>
      <c r="AD32677">
        <v>0</v>
      </c>
    </row>
    <row r="32678" spans="1:30" hidden="1" x14ac:dyDescent="0.3">
      <c r="A32678" t="s">
        <v>94072</v>
      </c>
      <c r="B32678" t="s">
        <v>94073</v>
      </c>
      <c r="C32678" t="s">
        <v>32</v>
      </c>
      <c r="E32678" t="s">
        <v>5945</v>
      </c>
      <c r="F32678">
        <v>400420</v>
      </c>
      <c r="G32678" t="s">
        <v>94072</v>
      </c>
      <c r="H32678" t="s">
        <v>94074</v>
      </c>
      <c r="J32678" t="s">
        <v>94075</v>
      </c>
      <c r="K32678" t="s">
        <v>37</v>
      </c>
      <c r="L32678" t="s">
        <v>53</v>
      </c>
      <c r="M32678" t="s">
        <v>222</v>
      </c>
      <c r="N32678" t="s">
        <v>223</v>
      </c>
      <c r="O32678" t="s">
        <v>224</v>
      </c>
      <c r="Q32678" t="s">
        <v>53</v>
      </c>
      <c r="R32678" t="s">
        <v>56</v>
      </c>
      <c r="S32678" t="s">
        <v>41</v>
      </c>
      <c r="T32678" t="s">
        <v>93839</v>
      </c>
      <c r="U32678" t="s">
        <v>93839</v>
      </c>
      <c r="V32678">
        <v>0</v>
      </c>
      <c r="W32678">
        <v>0</v>
      </c>
      <c r="X32678">
        <v>0</v>
      </c>
      <c r="Y32678">
        <v>0</v>
      </c>
      <c r="Z32678">
        <v>0</v>
      </c>
      <c r="AA32678">
        <v>1</v>
      </c>
      <c r="AB32678">
        <v>0</v>
      </c>
      <c r="AC32678">
        <v>0</v>
      </c>
      <c r="AD32678">
        <v>0</v>
      </c>
    </row>
    <row r="32679" spans="1:30" hidden="1" x14ac:dyDescent="0.3">
      <c r="A32679" t="s">
        <v>94076</v>
      </c>
      <c r="B32679" t="s">
        <v>94077</v>
      </c>
      <c r="C32679" t="s">
        <v>32</v>
      </c>
      <c r="E32679" s="1">
        <v>41551</v>
      </c>
      <c r="F32679">
        <v>5000000</v>
      </c>
      <c r="G32679" t="s">
        <v>94076</v>
      </c>
      <c r="H32679" t="s">
        <v>94078</v>
      </c>
      <c r="I32679" t="s">
        <v>94079</v>
      </c>
      <c r="J32679" t="s">
        <v>94080</v>
      </c>
      <c r="K32679" t="s">
        <v>37</v>
      </c>
      <c r="L32679" t="s">
        <v>53</v>
      </c>
      <c r="M32679" t="s">
        <v>54</v>
      </c>
      <c r="N32679" t="s">
        <v>95</v>
      </c>
      <c r="O32679" t="s">
        <v>1313</v>
      </c>
      <c r="P32679" s="1">
        <v>40544</v>
      </c>
      <c r="Q32679" t="s">
        <v>53</v>
      </c>
      <c r="R32679" t="s">
        <v>56</v>
      </c>
      <c r="S32679" t="s">
        <v>41</v>
      </c>
      <c r="T32679" t="s">
        <v>93839</v>
      </c>
      <c r="U32679" t="s">
        <v>93839</v>
      </c>
      <c r="V32679">
        <v>0</v>
      </c>
      <c r="W32679">
        <v>0</v>
      </c>
      <c r="X32679">
        <v>0</v>
      </c>
      <c r="Y32679">
        <v>0</v>
      </c>
      <c r="Z32679">
        <v>0</v>
      </c>
      <c r="AA32679">
        <v>1</v>
      </c>
      <c r="AB32679">
        <v>0</v>
      </c>
      <c r="AC32679">
        <v>0</v>
      </c>
      <c r="AD32679">
        <v>0</v>
      </c>
    </row>
    <row r="32680" spans="1:30" hidden="1" x14ac:dyDescent="0.3">
      <c r="A32680" t="s">
        <v>94081</v>
      </c>
      <c r="B32680" t="s">
        <v>94082</v>
      </c>
      <c r="C32680" t="s">
        <v>32</v>
      </c>
      <c r="D32680" t="s">
        <v>33</v>
      </c>
      <c r="E32680" s="1">
        <v>37266</v>
      </c>
      <c r="F32680">
        <v>5800000</v>
      </c>
      <c r="G32680" t="s">
        <v>94081</v>
      </c>
      <c r="H32680" t="s">
        <v>94083</v>
      </c>
      <c r="I32680" t="s">
        <v>94084</v>
      </c>
      <c r="J32680" t="s">
        <v>94085</v>
      </c>
      <c r="K32680" t="s">
        <v>37</v>
      </c>
      <c r="L32680" t="s">
        <v>53</v>
      </c>
      <c r="M32680" t="s">
        <v>54</v>
      </c>
      <c r="N32680" t="s">
        <v>95</v>
      </c>
      <c r="O32680" t="s">
        <v>96</v>
      </c>
      <c r="P32680" s="1">
        <v>36526</v>
      </c>
      <c r="Q32680" t="s">
        <v>53</v>
      </c>
      <c r="R32680" t="s">
        <v>56</v>
      </c>
      <c r="S32680" t="s">
        <v>41</v>
      </c>
      <c r="T32680" t="s">
        <v>93839</v>
      </c>
      <c r="U32680" t="s">
        <v>93839</v>
      </c>
      <c r="V32680">
        <v>0</v>
      </c>
      <c r="W32680">
        <v>0</v>
      </c>
      <c r="X32680">
        <v>0</v>
      </c>
      <c r="Y32680">
        <v>0</v>
      </c>
      <c r="Z32680">
        <v>0</v>
      </c>
      <c r="AA32680">
        <v>1</v>
      </c>
      <c r="AB32680">
        <v>0</v>
      </c>
      <c r="AC32680">
        <v>0</v>
      </c>
      <c r="AD32680">
        <v>0</v>
      </c>
    </row>
    <row r="32681" spans="1:30" hidden="1" x14ac:dyDescent="0.3">
      <c r="A32681" t="s">
        <v>94081</v>
      </c>
      <c r="B32681" t="s">
        <v>94086</v>
      </c>
      <c r="C32681" t="s">
        <v>32</v>
      </c>
      <c r="D32681" t="s">
        <v>322</v>
      </c>
      <c r="E32681" t="s">
        <v>12856</v>
      </c>
      <c r="F32681">
        <v>20000000</v>
      </c>
      <c r="G32681" t="s">
        <v>94081</v>
      </c>
      <c r="H32681" t="s">
        <v>94083</v>
      </c>
      <c r="I32681" t="s">
        <v>94084</v>
      </c>
      <c r="J32681" t="s">
        <v>94085</v>
      </c>
      <c r="K32681" t="s">
        <v>37</v>
      </c>
      <c r="L32681" t="s">
        <v>53</v>
      </c>
      <c r="M32681" t="s">
        <v>54</v>
      </c>
      <c r="N32681" t="s">
        <v>95</v>
      </c>
      <c r="O32681" t="s">
        <v>96</v>
      </c>
      <c r="P32681" s="1">
        <v>36526</v>
      </c>
      <c r="Q32681" t="s">
        <v>53</v>
      </c>
      <c r="R32681" t="s">
        <v>56</v>
      </c>
      <c r="S32681" t="s">
        <v>41</v>
      </c>
      <c r="T32681" t="s">
        <v>93839</v>
      </c>
      <c r="U32681" t="s">
        <v>93839</v>
      </c>
      <c r="V32681">
        <v>0</v>
      </c>
      <c r="W32681">
        <v>0</v>
      </c>
      <c r="X32681">
        <v>0</v>
      </c>
      <c r="Y32681">
        <v>0</v>
      </c>
      <c r="Z32681">
        <v>0</v>
      </c>
      <c r="AA32681">
        <v>1</v>
      </c>
      <c r="AB32681">
        <v>0</v>
      </c>
      <c r="AC32681">
        <v>0</v>
      </c>
      <c r="AD32681">
        <v>0</v>
      </c>
    </row>
    <row r="32682" spans="1:30" hidden="1" x14ac:dyDescent="0.3">
      <c r="A32682" t="s">
        <v>94081</v>
      </c>
      <c r="B32682" t="s">
        <v>94087</v>
      </c>
      <c r="C32682" t="s">
        <v>32</v>
      </c>
      <c r="D32682" t="s">
        <v>139</v>
      </c>
      <c r="E32682" s="1">
        <v>37631</v>
      </c>
      <c r="F32682">
        <v>13200000</v>
      </c>
      <c r="G32682" t="s">
        <v>94081</v>
      </c>
      <c r="H32682" t="s">
        <v>94083</v>
      </c>
      <c r="I32682" t="s">
        <v>94084</v>
      </c>
      <c r="J32682" t="s">
        <v>94085</v>
      </c>
      <c r="K32682" t="s">
        <v>37</v>
      </c>
      <c r="L32682" t="s">
        <v>53</v>
      </c>
      <c r="M32682" t="s">
        <v>54</v>
      </c>
      <c r="N32682" t="s">
        <v>95</v>
      </c>
      <c r="O32682" t="s">
        <v>96</v>
      </c>
      <c r="P32682" s="1">
        <v>36526</v>
      </c>
      <c r="Q32682" t="s">
        <v>53</v>
      </c>
      <c r="R32682" t="s">
        <v>56</v>
      </c>
      <c r="S32682" t="s">
        <v>41</v>
      </c>
      <c r="T32682" t="s">
        <v>93839</v>
      </c>
      <c r="U32682" t="s">
        <v>93839</v>
      </c>
      <c r="V32682">
        <v>0</v>
      </c>
      <c r="W32682">
        <v>0</v>
      </c>
      <c r="X32682">
        <v>0</v>
      </c>
      <c r="Y32682">
        <v>0</v>
      </c>
      <c r="Z32682">
        <v>0</v>
      </c>
      <c r="AA32682">
        <v>1</v>
      </c>
      <c r="AB32682">
        <v>0</v>
      </c>
      <c r="AC32682">
        <v>0</v>
      </c>
      <c r="AD32682">
        <v>0</v>
      </c>
    </row>
    <row r="32683" spans="1:30" hidden="1" x14ac:dyDescent="0.3">
      <c r="A32683" t="s">
        <v>94081</v>
      </c>
      <c r="B32683" t="s">
        <v>94088</v>
      </c>
      <c r="C32683" t="s">
        <v>32</v>
      </c>
      <c r="D32683" t="s">
        <v>50</v>
      </c>
      <c r="E32683" s="1">
        <v>36537</v>
      </c>
      <c r="F32683">
        <v>800000</v>
      </c>
      <c r="G32683" t="s">
        <v>94081</v>
      </c>
      <c r="H32683" t="s">
        <v>94083</v>
      </c>
      <c r="I32683" t="s">
        <v>94084</v>
      </c>
      <c r="J32683" t="s">
        <v>94085</v>
      </c>
      <c r="K32683" t="s">
        <v>37</v>
      </c>
      <c r="L32683" t="s">
        <v>53</v>
      </c>
      <c r="M32683" t="s">
        <v>54</v>
      </c>
      <c r="N32683" t="s">
        <v>95</v>
      </c>
      <c r="O32683" t="s">
        <v>96</v>
      </c>
      <c r="P32683" s="1">
        <v>36526</v>
      </c>
      <c r="Q32683" t="s">
        <v>53</v>
      </c>
      <c r="R32683" t="s">
        <v>56</v>
      </c>
      <c r="S32683" t="s">
        <v>41</v>
      </c>
      <c r="T32683" t="s">
        <v>93839</v>
      </c>
      <c r="U32683" t="s">
        <v>93839</v>
      </c>
      <c r="V32683">
        <v>0</v>
      </c>
      <c r="W32683">
        <v>0</v>
      </c>
      <c r="X32683">
        <v>0</v>
      </c>
      <c r="Y32683">
        <v>0</v>
      </c>
      <c r="Z32683">
        <v>0</v>
      </c>
      <c r="AA32683">
        <v>1</v>
      </c>
      <c r="AB32683">
        <v>0</v>
      </c>
      <c r="AC32683">
        <v>0</v>
      </c>
      <c r="AD32683">
        <v>0</v>
      </c>
    </row>
    <row r="32684" spans="1:30" hidden="1" x14ac:dyDescent="0.3">
      <c r="A32684" t="s">
        <v>94089</v>
      </c>
      <c r="B32684" t="s">
        <v>94090</v>
      </c>
      <c r="C32684" t="s">
        <v>32</v>
      </c>
      <c r="D32684" t="s">
        <v>322</v>
      </c>
      <c r="E32684" t="s">
        <v>40467</v>
      </c>
      <c r="F32684">
        <v>22500000</v>
      </c>
      <c r="G32684" t="s">
        <v>94089</v>
      </c>
      <c r="H32684" t="s">
        <v>94091</v>
      </c>
      <c r="I32684" t="s">
        <v>94092</v>
      </c>
      <c r="J32684" t="s">
        <v>94093</v>
      </c>
      <c r="K32684" t="s">
        <v>37</v>
      </c>
      <c r="L32684" t="s">
        <v>53</v>
      </c>
      <c r="M32684" t="s">
        <v>2823</v>
      </c>
      <c r="N32684" t="s">
        <v>2824</v>
      </c>
      <c r="O32684" t="s">
        <v>13480</v>
      </c>
      <c r="Q32684" t="s">
        <v>53</v>
      </c>
      <c r="R32684" t="s">
        <v>56</v>
      </c>
      <c r="S32684" t="s">
        <v>41</v>
      </c>
      <c r="T32684" t="s">
        <v>93839</v>
      </c>
      <c r="U32684" t="s">
        <v>93839</v>
      </c>
      <c r="V32684">
        <v>0</v>
      </c>
      <c r="W32684">
        <v>0</v>
      </c>
      <c r="X32684">
        <v>0</v>
      </c>
      <c r="Y32684">
        <v>0</v>
      </c>
      <c r="Z32684">
        <v>0</v>
      </c>
      <c r="AA32684">
        <v>1</v>
      </c>
      <c r="AB32684">
        <v>0</v>
      </c>
      <c r="AC32684">
        <v>0</v>
      </c>
      <c r="AD32684">
        <v>0</v>
      </c>
    </row>
    <row r="32685" spans="1:30" hidden="1" x14ac:dyDescent="0.3">
      <c r="A32685" t="s">
        <v>94094</v>
      </c>
      <c r="B32685" t="s">
        <v>94095</v>
      </c>
      <c r="C32685" t="s">
        <v>32</v>
      </c>
      <c r="E32685" t="s">
        <v>5246</v>
      </c>
      <c r="F32685">
        <v>6200000</v>
      </c>
      <c r="G32685" t="s">
        <v>94094</v>
      </c>
      <c r="H32685" t="s">
        <v>94096</v>
      </c>
      <c r="I32685" t="s">
        <v>94097</v>
      </c>
      <c r="J32685" t="s">
        <v>93839</v>
      </c>
      <c r="K32685" t="s">
        <v>37</v>
      </c>
      <c r="L32685" t="s">
        <v>53</v>
      </c>
      <c r="M32685" t="s">
        <v>54</v>
      </c>
      <c r="N32685" t="s">
        <v>95</v>
      </c>
      <c r="O32685" t="s">
        <v>616</v>
      </c>
      <c r="P32685" s="1">
        <v>41732</v>
      </c>
      <c r="Q32685" t="s">
        <v>53</v>
      </c>
      <c r="R32685" t="s">
        <v>56</v>
      </c>
      <c r="S32685" t="s">
        <v>41</v>
      </c>
      <c r="T32685" t="s">
        <v>93839</v>
      </c>
      <c r="U32685" t="s">
        <v>93839</v>
      </c>
      <c r="V32685">
        <v>0</v>
      </c>
      <c r="W32685">
        <v>0</v>
      </c>
      <c r="X32685">
        <v>0</v>
      </c>
      <c r="Y32685">
        <v>0</v>
      </c>
      <c r="Z32685">
        <v>0</v>
      </c>
      <c r="AA32685">
        <v>1</v>
      </c>
      <c r="AB32685">
        <v>0</v>
      </c>
      <c r="AC32685">
        <v>0</v>
      </c>
      <c r="AD32685">
        <v>0</v>
      </c>
    </row>
    <row r="32686" spans="1:30" hidden="1" x14ac:dyDescent="0.3">
      <c r="A32686" t="s">
        <v>94098</v>
      </c>
      <c r="B32686" t="s">
        <v>94099</v>
      </c>
      <c r="C32686" t="s">
        <v>32</v>
      </c>
      <c r="D32686" t="s">
        <v>139</v>
      </c>
      <c r="E32686" t="s">
        <v>21482</v>
      </c>
      <c r="F32686">
        <v>15000000</v>
      </c>
      <c r="G32686" t="s">
        <v>94098</v>
      </c>
      <c r="H32686" t="s">
        <v>94100</v>
      </c>
      <c r="I32686" t="s">
        <v>94101</v>
      </c>
      <c r="J32686" t="s">
        <v>93852</v>
      </c>
      <c r="K32686" t="s">
        <v>72</v>
      </c>
      <c r="L32686" t="s">
        <v>53</v>
      </c>
      <c r="M32686" t="s">
        <v>2802</v>
      </c>
      <c r="N32686" t="s">
        <v>8467</v>
      </c>
      <c r="O32686" t="s">
        <v>7467</v>
      </c>
      <c r="Q32686" t="s">
        <v>53</v>
      </c>
      <c r="R32686" t="s">
        <v>56</v>
      </c>
      <c r="S32686" t="s">
        <v>41</v>
      </c>
      <c r="T32686" t="s">
        <v>93839</v>
      </c>
      <c r="U32686" t="s">
        <v>93839</v>
      </c>
      <c r="V32686">
        <v>0</v>
      </c>
      <c r="W32686">
        <v>0</v>
      </c>
      <c r="X32686">
        <v>0</v>
      </c>
      <c r="Y32686">
        <v>0</v>
      </c>
      <c r="Z32686">
        <v>0</v>
      </c>
      <c r="AA32686">
        <v>1</v>
      </c>
      <c r="AB32686">
        <v>0</v>
      </c>
      <c r="AC32686">
        <v>0</v>
      </c>
      <c r="AD32686">
        <v>0</v>
      </c>
    </row>
    <row r="32687" spans="1:30" hidden="1" x14ac:dyDescent="0.3">
      <c r="A32687" t="s">
        <v>94102</v>
      </c>
      <c r="B32687" t="s">
        <v>94103</v>
      </c>
      <c r="C32687" t="s">
        <v>32</v>
      </c>
      <c r="D32687" t="s">
        <v>322</v>
      </c>
      <c r="E32687" t="s">
        <v>25226</v>
      </c>
      <c r="F32687">
        <v>10000000</v>
      </c>
      <c r="G32687" t="s">
        <v>94102</v>
      </c>
      <c r="H32687" t="s">
        <v>94104</v>
      </c>
      <c r="I32687" t="s">
        <v>94105</v>
      </c>
      <c r="J32687" t="s">
        <v>93852</v>
      </c>
      <c r="K32687" t="s">
        <v>37</v>
      </c>
      <c r="L32687" t="s">
        <v>53</v>
      </c>
      <c r="M32687" t="s">
        <v>150</v>
      </c>
      <c r="N32687" t="s">
        <v>151</v>
      </c>
      <c r="O32687" t="s">
        <v>5665</v>
      </c>
      <c r="Q32687" t="s">
        <v>53</v>
      </c>
      <c r="R32687" t="s">
        <v>56</v>
      </c>
      <c r="S32687" t="s">
        <v>41</v>
      </c>
      <c r="T32687" t="s">
        <v>93839</v>
      </c>
      <c r="U32687" t="s">
        <v>93839</v>
      </c>
      <c r="V32687">
        <v>0</v>
      </c>
      <c r="W32687">
        <v>0</v>
      </c>
      <c r="X32687">
        <v>0</v>
      </c>
      <c r="Y32687">
        <v>0</v>
      </c>
      <c r="Z32687">
        <v>0</v>
      </c>
      <c r="AA32687">
        <v>1</v>
      </c>
      <c r="AB32687">
        <v>0</v>
      </c>
      <c r="AC32687">
        <v>0</v>
      </c>
      <c r="AD32687">
        <v>0</v>
      </c>
    </row>
    <row r="32688" spans="1:30" hidden="1" x14ac:dyDescent="0.3">
      <c r="A32688" t="s">
        <v>94102</v>
      </c>
      <c r="B32688" t="s">
        <v>94106</v>
      </c>
      <c r="C32688" t="s">
        <v>32</v>
      </c>
      <c r="D32688" t="s">
        <v>33</v>
      </c>
      <c r="E32688" s="1">
        <v>37348</v>
      </c>
      <c r="F32688">
        <v>10700000</v>
      </c>
      <c r="G32688" t="s">
        <v>94102</v>
      </c>
      <c r="H32688" t="s">
        <v>94104</v>
      </c>
      <c r="I32688" t="s">
        <v>94105</v>
      </c>
      <c r="J32688" t="s">
        <v>93852</v>
      </c>
      <c r="K32688" t="s">
        <v>37</v>
      </c>
      <c r="L32688" t="s">
        <v>53</v>
      </c>
      <c r="M32688" t="s">
        <v>150</v>
      </c>
      <c r="N32688" t="s">
        <v>151</v>
      </c>
      <c r="O32688" t="s">
        <v>5665</v>
      </c>
      <c r="Q32688" t="s">
        <v>53</v>
      </c>
      <c r="R32688" t="s">
        <v>56</v>
      </c>
      <c r="S32688" t="s">
        <v>41</v>
      </c>
      <c r="T32688" t="s">
        <v>93839</v>
      </c>
      <c r="U32688" t="s">
        <v>93839</v>
      </c>
      <c r="V32688">
        <v>0</v>
      </c>
      <c r="W32688">
        <v>0</v>
      </c>
      <c r="X32688">
        <v>0</v>
      </c>
      <c r="Y32688">
        <v>0</v>
      </c>
      <c r="Z32688">
        <v>0</v>
      </c>
      <c r="AA32688">
        <v>1</v>
      </c>
      <c r="AB32688">
        <v>0</v>
      </c>
      <c r="AC32688">
        <v>0</v>
      </c>
      <c r="AD32688">
        <v>0</v>
      </c>
    </row>
    <row r="32689" spans="1:30" hidden="1" x14ac:dyDescent="0.3">
      <c r="A32689" t="s">
        <v>94107</v>
      </c>
      <c r="B32689" t="s">
        <v>94108</v>
      </c>
      <c r="C32689" t="s">
        <v>32</v>
      </c>
      <c r="D32689" t="s">
        <v>50</v>
      </c>
      <c r="E32689" s="1">
        <v>41463</v>
      </c>
      <c r="F32689">
        <v>350000</v>
      </c>
      <c r="G32689" t="s">
        <v>94107</v>
      </c>
      <c r="H32689" t="s">
        <v>94109</v>
      </c>
      <c r="I32689" t="s">
        <v>94110</v>
      </c>
      <c r="J32689" t="s">
        <v>94111</v>
      </c>
      <c r="K32689" t="s">
        <v>37</v>
      </c>
      <c r="L32689" t="s">
        <v>53</v>
      </c>
      <c r="M32689" t="s">
        <v>643</v>
      </c>
      <c r="N32689" t="s">
        <v>644</v>
      </c>
      <c r="O32689" t="s">
        <v>644</v>
      </c>
      <c r="P32689" s="1">
        <v>39911</v>
      </c>
      <c r="Q32689" t="s">
        <v>53</v>
      </c>
      <c r="R32689" t="s">
        <v>56</v>
      </c>
      <c r="S32689" t="s">
        <v>41</v>
      </c>
      <c r="T32689" t="s">
        <v>93839</v>
      </c>
      <c r="U32689" t="s">
        <v>93839</v>
      </c>
      <c r="V32689">
        <v>0</v>
      </c>
      <c r="W32689">
        <v>0</v>
      </c>
      <c r="X32689">
        <v>0</v>
      </c>
      <c r="Y32689">
        <v>0</v>
      </c>
      <c r="Z32689">
        <v>0</v>
      </c>
      <c r="AA32689">
        <v>1</v>
      </c>
      <c r="AB32689">
        <v>0</v>
      </c>
      <c r="AC32689">
        <v>0</v>
      </c>
      <c r="AD32689">
        <v>0</v>
      </c>
    </row>
    <row r="32690" spans="1:30" hidden="1" x14ac:dyDescent="0.3">
      <c r="A32690" t="s">
        <v>94107</v>
      </c>
      <c r="B32690" t="s">
        <v>94112</v>
      </c>
      <c r="C32690" t="s">
        <v>32</v>
      </c>
      <c r="D32690" t="s">
        <v>50</v>
      </c>
      <c r="E32690" t="s">
        <v>2030</v>
      </c>
      <c r="F32690">
        <v>2000000</v>
      </c>
      <c r="G32690" t="s">
        <v>94107</v>
      </c>
      <c r="H32690" t="s">
        <v>94109</v>
      </c>
      <c r="I32690" t="s">
        <v>94110</v>
      </c>
      <c r="J32690" t="s">
        <v>94111</v>
      </c>
      <c r="K32690" t="s">
        <v>37</v>
      </c>
      <c r="L32690" t="s">
        <v>53</v>
      </c>
      <c r="M32690" t="s">
        <v>643</v>
      </c>
      <c r="N32690" t="s">
        <v>644</v>
      </c>
      <c r="O32690" t="s">
        <v>644</v>
      </c>
      <c r="P32690" s="1">
        <v>39911</v>
      </c>
      <c r="Q32690" t="s">
        <v>53</v>
      </c>
      <c r="R32690" t="s">
        <v>56</v>
      </c>
      <c r="S32690" t="s">
        <v>41</v>
      </c>
      <c r="T32690" t="s">
        <v>93839</v>
      </c>
      <c r="U32690" t="s">
        <v>93839</v>
      </c>
      <c r="V32690">
        <v>0</v>
      </c>
      <c r="W32690">
        <v>0</v>
      </c>
      <c r="X32690">
        <v>0</v>
      </c>
      <c r="Y32690">
        <v>0</v>
      </c>
      <c r="Z32690">
        <v>0</v>
      </c>
      <c r="AA32690">
        <v>1</v>
      </c>
      <c r="AB32690">
        <v>0</v>
      </c>
      <c r="AC32690">
        <v>0</v>
      </c>
      <c r="AD32690">
        <v>0</v>
      </c>
    </row>
    <row r="32691" spans="1:30" hidden="1" x14ac:dyDescent="0.3">
      <c r="A32691" t="s">
        <v>94107</v>
      </c>
      <c r="B32691" t="s">
        <v>94113</v>
      </c>
      <c r="C32691" t="s">
        <v>32</v>
      </c>
      <c r="E32691" t="s">
        <v>10553</v>
      </c>
      <c r="F32691">
        <v>2587193</v>
      </c>
      <c r="G32691" t="s">
        <v>94107</v>
      </c>
      <c r="H32691" t="s">
        <v>94109</v>
      </c>
      <c r="I32691" t="s">
        <v>94110</v>
      </c>
      <c r="J32691" t="s">
        <v>94111</v>
      </c>
      <c r="K32691" t="s">
        <v>37</v>
      </c>
      <c r="L32691" t="s">
        <v>53</v>
      </c>
      <c r="M32691" t="s">
        <v>643</v>
      </c>
      <c r="N32691" t="s">
        <v>644</v>
      </c>
      <c r="O32691" t="s">
        <v>644</v>
      </c>
      <c r="P32691" s="1">
        <v>39911</v>
      </c>
      <c r="Q32691" t="s">
        <v>53</v>
      </c>
      <c r="R32691" t="s">
        <v>56</v>
      </c>
      <c r="S32691" t="s">
        <v>41</v>
      </c>
      <c r="T32691" t="s">
        <v>93839</v>
      </c>
      <c r="U32691" t="s">
        <v>93839</v>
      </c>
      <c r="V32691">
        <v>0</v>
      </c>
      <c r="W32691">
        <v>0</v>
      </c>
      <c r="X32691">
        <v>0</v>
      </c>
      <c r="Y32691">
        <v>0</v>
      </c>
      <c r="Z32691">
        <v>0</v>
      </c>
      <c r="AA32691">
        <v>1</v>
      </c>
      <c r="AB32691">
        <v>0</v>
      </c>
      <c r="AC32691">
        <v>0</v>
      </c>
      <c r="AD32691">
        <v>0</v>
      </c>
    </row>
    <row r="32692" spans="1:30" hidden="1" x14ac:dyDescent="0.3">
      <c r="A32692" t="s">
        <v>94107</v>
      </c>
      <c r="B32692" t="s">
        <v>94114</v>
      </c>
      <c r="C32692" t="s">
        <v>32</v>
      </c>
      <c r="D32692" t="s">
        <v>50</v>
      </c>
      <c r="E32692" s="1">
        <v>41032</v>
      </c>
      <c r="F32692">
        <v>1500000</v>
      </c>
      <c r="G32692" t="s">
        <v>94107</v>
      </c>
      <c r="H32692" t="s">
        <v>94109</v>
      </c>
      <c r="I32692" t="s">
        <v>94110</v>
      </c>
      <c r="J32692" t="s">
        <v>94111</v>
      </c>
      <c r="K32692" t="s">
        <v>37</v>
      </c>
      <c r="L32692" t="s">
        <v>53</v>
      </c>
      <c r="M32692" t="s">
        <v>643</v>
      </c>
      <c r="N32692" t="s">
        <v>644</v>
      </c>
      <c r="O32692" t="s">
        <v>644</v>
      </c>
      <c r="P32692" s="1">
        <v>39911</v>
      </c>
      <c r="Q32692" t="s">
        <v>53</v>
      </c>
      <c r="R32692" t="s">
        <v>56</v>
      </c>
      <c r="S32692" t="s">
        <v>41</v>
      </c>
      <c r="T32692" t="s">
        <v>93839</v>
      </c>
      <c r="U32692" t="s">
        <v>93839</v>
      </c>
      <c r="V32692">
        <v>0</v>
      </c>
      <c r="W32692">
        <v>0</v>
      </c>
      <c r="X32692">
        <v>0</v>
      </c>
      <c r="Y32692">
        <v>0</v>
      </c>
      <c r="Z32692">
        <v>0</v>
      </c>
      <c r="AA32692">
        <v>1</v>
      </c>
      <c r="AB32692">
        <v>0</v>
      </c>
      <c r="AC32692">
        <v>0</v>
      </c>
      <c r="AD32692">
        <v>0</v>
      </c>
    </row>
    <row r="32693" spans="1:30" hidden="1" x14ac:dyDescent="0.3">
      <c r="A32693" t="s">
        <v>94115</v>
      </c>
      <c r="B32693" t="s">
        <v>94116</v>
      </c>
      <c r="C32693" t="s">
        <v>32</v>
      </c>
      <c r="E32693" t="s">
        <v>5246</v>
      </c>
      <c r="F32693">
        <v>200000</v>
      </c>
      <c r="G32693" t="s">
        <v>94115</v>
      </c>
      <c r="H32693" t="s">
        <v>94117</v>
      </c>
      <c r="I32693" t="s">
        <v>94118</v>
      </c>
      <c r="J32693" t="s">
        <v>94119</v>
      </c>
      <c r="K32693" t="s">
        <v>37</v>
      </c>
      <c r="L32693" t="s">
        <v>53</v>
      </c>
      <c r="M32693" t="s">
        <v>2802</v>
      </c>
      <c r="N32693" t="s">
        <v>8467</v>
      </c>
      <c r="O32693" t="s">
        <v>7467</v>
      </c>
      <c r="P32693" t="s">
        <v>5517</v>
      </c>
      <c r="Q32693" t="s">
        <v>53</v>
      </c>
      <c r="R32693" t="s">
        <v>56</v>
      </c>
      <c r="S32693" t="s">
        <v>41</v>
      </c>
      <c r="T32693" t="s">
        <v>93839</v>
      </c>
      <c r="U32693" t="s">
        <v>93839</v>
      </c>
      <c r="V32693">
        <v>0</v>
      </c>
      <c r="W32693">
        <v>0</v>
      </c>
      <c r="X32693">
        <v>0</v>
      </c>
      <c r="Y32693">
        <v>0</v>
      </c>
      <c r="Z32693">
        <v>0</v>
      </c>
      <c r="AA32693">
        <v>1</v>
      </c>
      <c r="AB32693">
        <v>0</v>
      </c>
      <c r="AC32693">
        <v>0</v>
      </c>
      <c r="AD32693">
        <v>0</v>
      </c>
    </row>
    <row r="32694" spans="1:30" hidden="1" x14ac:dyDescent="0.3">
      <c r="A32694" t="s">
        <v>94120</v>
      </c>
      <c r="B32694" t="s">
        <v>94121</v>
      </c>
      <c r="C32694" t="s">
        <v>32</v>
      </c>
      <c r="D32694" t="s">
        <v>50</v>
      </c>
      <c r="E32694" s="1">
        <v>42036</v>
      </c>
      <c r="F32694">
        <v>12500000</v>
      </c>
      <c r="G32694" t="s">
        <v>94120</v>
      </c>
      <c r="H32694" t="s">
        <v>94122</v>
      </c>
      <c r="I32694" t="s">
        <v>94123</v>
      </c>
      <c r="J32694" t="s">
        <v>94124</v>
      </c>
      <c r="K32694" t="s">
        <v>37</v>
      </c>
      <c r="L32694" t="s">
        <v>53</v>
      </c>
      <c r="M32694" t="s">
        <v>54</v>
      </c>
      <c r="N32694" t="s">
        <v>95</v>
      </c>
      <c r="O32694" t="s">
        <v>96</v>
      </c>
      <c r="P32694" s="1">
        <v>40909</v>
      </c>
      <c r="Q32694" t="s">
        <v>53</v>
      </c>
      <c r="R32694" t="s">
        <v>56</v>
      </c>
      <c r="S32694" t="s">
        <v>41</v>
      </c>
      <c r="T32694" t="s">
        <v>93839</v>
      </c>
      <c r="U32694" t="s">
        <v>93839</v>
      </c>
      <c r="V32694">
        <v>0</v>
      </c>
      <c r="W32694">
        <v>0</v>
      </c>
      <c r="X32694">
        <v>0</v>
      </c>
      <c r="Y32694">
        <v>0</v>
      </c>
      <c r="Z32694">
        <v>0</v>
      </c>
      <c r="AA32694">
        <v>1</v>
      </c>
      <c r="AB32694">
        <v>0</v>
      </c>
      <c r="AC32694">
        <v>0</v>
      </c>
      <c r="AD32694">
        <v>0</v>
      </c>
    </row>
    <row r="32695" spans="1:30" hidden="1" x14ac:dyDescent="0.3">
      <c r="A32695" t="s">
        <v>94125</v>
      </c>
      <c r="B32695" t="s">
        <v>94126</v>
      </c>
      <c r="C32695" t="s">
        <v>32</v>
      </c>
      <c r="E32695" t="s">
        <v>441</v>
      </c>
      <c r="F32695">
        <v>1500000</v>
      </c>
      <c r="G32695" t="s">
        <v>94125</v>
      </c>
      <c r="H32695" t="s">
        <v>94127</v>
      </c>
      <c r="I32695" t="s">
        <v>94128</v>
      </c>
      <c r="J32695" t="s">
        <v>93839</v>
      </c>
      <c r="K32695" t="s">
        <v>37</v>
      </c>
      <c r="L32695" t="s">
        <v>53</v>
      </c>
      <c r="M32695" t="s">
        <v>54</v>
      </c>
      <c r="N32695" t="s">
        <v>95</v>
      </c>
      <c r="O32695" t="s">
        <v>96</v>
      </c>
      <c r="P32695" s="1">
        <v>40909</v>
      </c>
      <c r="Q32695" t="s">
        <v>53</v>
      </c>
      <c r="R32695" t="s">
        <v>56</v>
      </c>
      <c r="S32695" t="s">
        <v>41</v>
      </c>
      <c r="T32695" t="s">
        <v>93839</v>
      </c>
      <c r="U32695" t="s">
        <v>93839</v>
      </c>
      <c r="V32695">
        <v>0</v>
      </c>
      <c r="W32695">
        <v>0</v>
      </c>
      <c r="X32695">
        <v>0</v>
      </c>
      <c r="Y32695">
        <v>0</v>
      </c>
      <c r="Z32695">
        <v>0</v>
      </c>
      <c r="AA32695">
        <v>1</v>
      </c>
      <c r="AB32695">
        <v>0</v>
      </c>
      <c r="AC32695">
        <v>0</v>
      </c>
      <c r="AD32695">
        <v>0</v>
      </c>
    </row>
    <row r="32696" spans="1:30" hidden="1" x14ac:dyDescent="0.3">
      <c r="A32696" t="s">
        <v>94129</v>
      </c>
      <c r="B32696" t="s">
        <v>94130</v>
      </c>
      <c r="C32696" t="s">
        <v>32</v>
      </c>
      <c r="D32696" t="s">
        <v>50</v>
      </c>
      <c r="E32696" t="s">
        <v>94131</v>
      </c>
      <c r="F32696">
        <v>10000000</v>
      </c>
      <c r="G32696" t="s">
        <v>94129</v>
      </c>
      <c r="H32696" t="s">
        <v>94132</v>
      </c>
      <c r="J32696" t="s">
        <v>94133</v>
      </c>
      <c r="K32696" t="s">
        <v>37</v>
      </c>
      <c r="L32696" t="s">
        <v>53</v>
      </c>
      <c r="M32696" t="s">
        <v>54</v>
      </c>
      <c r="N32696" t="s">
        <v>95</v>
      </c>
      <c r="O32696" t="s">
        <v>1074</v>
      </c>
      <c r="P32696" s="1">
        <v>37622</v>
      </c>
      <c r="Q32696" t="s">
        <v>53</v>
      </c>
      <c r="R32696" t="s">
        <v>56</v>
      </c>
      <c r="S32696" t="s">
        <v>41</v>
      </c>
      <c r="T32696" t="s">
        <v>93839</v>
      </c>
      <c r="U32696" t="s">
        <v>93839</v>
      </c>
      <c r="V32696">
        <v>0</v>
      </c>
      <c r="W32696">
        <v>0</v>
      </c>
      <c r="X32696">
        <v>0</v>
      </c>
      <c r="Y32696">
        <v>0</v>
      </c>
      <c r="Z32696">
        <v>0</v>
      </c>
      <c r="AA32696">
        <v>1</v>
      </c>
      <c r="AB32696">
        <v>0</v>
      </c>
      <c r="AC32696">
        <v>0</v>
      </c>
      <c r="AD32696">
        <v>0</v>
      </c>
    </row>
    <row r="32697" spans="1:30" hidden="1" x14ac:dyDescent="0.3">
      <c r="A32697" t="s">
        <v>94134</v>
      </c>
      <c r="B32697" t="s">
        <v>94135</v>
      </c>
      <c r="C32697" t="s">
        <v>32</v>
      </c>
      <c r="E32697" t="s">
        <v>9723</v>
      </c>
      <c r="F32697">
        <v>224999</v>
      </c>
      <c r="G32697" t="s">
        <v>94134</v>
      </c>
      <c r="H32697" t="s">
        <v>94136</v>
      </c>
      <c r="J32697" t="s">
        <v>93852</v>
      </c>
      <c r="K32697" t="s">
        <v>37</v>
      </c>
      <c r="L32697" t="s">
        <v>53</v>
      </c>
      <c r="M32697" t="s">
        <v>643</v>
      </c>
      <c r="N32697" t="s">
        <v>644</v>
      </c>
      <c r="O32697" t="s">
        <v>94137</v>
      </c>
      <c r="Q32697" t="s">
        <v>53</v>
      </c>
      <c r="R32697" t="s">
        <v>56</v>
      </c>
      <c r="S32697" t="s">
        <v>41</v>
      </c>
      <c r="T32697" t="s">
        <v>93839</v>
      </c>
      <c r="U32697" t="s">
        <v>93839</v>
      </c>
      <c r="V32697">
        <v>0</v>
      </c>
      <c r="W32697">
        <v>0</v>
      </c>
      <c r="X32697">
        <v>0</v>
      </c>
      <c r="Y32697">
        <v>0</v>
      </c>
      <c r="Z32697">
        <v>0</v>
      </c>
      <c r="AA32697">
        <v>1</v>
      </c>
      <c r="AB32697">
        <v>0</v>
      </c>
      <c r="AC32697">
        <v>0</v>
      </c>
      <c r="AD32697">
        <v>0</v>
      </c>
    </row>
    <row r="32698" spans="1:30" hidden="1" x14ac:dyDescent="0.3">
      <c r="A32698" t="s">
        <v>94138</v>
      </c>
      <c r="B32698" t="s">
        <v>94139</v>
      </c>
      <c r="C32698" t="s">
        <v>32</v>
      </c>
      <c r="E32698" t="s">
        <v>68549</v>
      </c>
      <c r="F32698">
        <v>5000000</v>
      </c>
      <c r="G32698" t="s">
        <v>94138</v>
      </c>
      <c r="H32698" t="s">
        <v>94140</v>
      </c>
      <c r="J32698" t="s">
        <v>94141</v>
      </c>
      <c r="K32698" t="s">
        <v>72</v>
      </c>
      <c r="L32698" t="s">
        <v>53</v>
      </c>
      <c r="M32698" t="s">
        <v>652</v>
      </c>
      <c r="N32698" t="s">
        <v>653</v>
      </c>
      <c r="O32698" t="s">
        <v>653</v>
      </c>
      <c r="P32698" s="1">
        <v>36526</v>
      </c>
      <c r="Q32698" t="s">
        <v>53</v>
      </c>
      <c r="R32698" t="s">
        <v>56</v>
      </c>
      <c r="S32698" t="s">
        <v>41</v>
      </c>
      <c r="T32698" t="s">
        <v>93839</v>
      </c>
      <c r="U32698" t="s">
        <v>93839</v>
      </c>
      <c r="V32698">
        <v>0</v>
      </c>
      <c r="W32698">
        <v>0</v>
      </c>
      <c r="X32698">
        <v>0</v>
      </c>
      <c r="Y32698">
        <v>0</v>
      </c>
      <c r="Z32698">
        <v>0</v>
      </c>
      <c r="AA32698">
        <v>1</v>
      </c>
      <c r="AB32698">
        <v>0</v>
      </c>
      <c r="AC32698">
        <v>0</v>
      </c>
      <c r="AD32698">
        <v>0</v>
      </c>
    </row>
    <row r="32699" spans="1:30" hidden="1" x14ac:dyDescent="0.3">
      <c r="A32699" t="s">
        <v>94142</v>
      </c>
      <c r="B32699" t="s">
        <v>94143</v>
      </c>
      <c r="C32699" t="s">
        <v>32</v>
      </c>
      <c r="E32699" t="s">
        <v>8472</v>
      </c>
      <c r="F32699">
        <v>9520000</v>
      </c>
      <c r="G32699" t="s">
        <v>94142</v>
      </c>
      <c r="H32699" t="s">
        <v>94144</v>
      </c>
      <c r="I32699" t="s">
        <v>94145</v>
      </c>
      <c r="J32699" t="s">
        <v>93933</v>
      </c>
      <c r="K32699" t="s">
        <v>37</v>
      </c>
      <c r="L32699" t="s">
        <v>53</v>
      </c>
      <c r="M32699" t="s">
        <v>774</v>
      </c>
      <c r="N32699" t="s">
        <v>775</v>
      </c>
      <c r="O32699" t="s">
        <v>6918</v>
      </c>
      <c r="P32699" s="1">
        <v>41275</v>
      </c>
      <c r="Q32699" t="s">
        <v>53</v>
      </c>
      <c r="R32699" t="s">
        <v>56</v>
      </c>
      <c r="S32699" t="s">
        <v>41</v>
      </c>
      <c r="T32699" t="s">
        <v>93839</v>
      </c>
      <c r="U32699" t="s">
        <v>93839</v>
      </c>
      <c r="V32699">
        <v>0</v>
      </c>
      <c r="W32699">
        <v>0</v>
      </c>
      <c r="X32699">
        <v>0</v>
      </c>
      <c r="Y32699">
        <v>0</v>
      </c>
      <c r="Z32699">
        <v>0</v>
      </c>
      <c r="AA32699">
        <v>1</v>
      </c>
      <c r="AB32699">
        <v>0</v>
      </c>
      <c r="AC32699">
        <v>0</v>
      </c>
      <c r="AD32699">
        <v>0</v>
      </c>
    </row>
    <row r="32700" spans="1:30" hidden="1" x14ac:dyDescent="0.3">
      <c r="A32700" t="s">
        <v>94146</v>
      </c>
      <c r="B32700" t="s">
        <v>94147</v>
      </c>
      <c r="C32700" t="s">
        <v>32</v>
      </c>
      <c r="E32700" s="1">
        <v>38058</v>
      </c>
      <c r="F32700">
        <v>10120000</v>
      </c>
      <c r="G32700" t="s">
        <v>94146</v>
      </c>
      <c r="H32700" t="s">
        <v>94148</v>
      </c>
      <c r="I32700" t="s">
        <v>94149</v>
      </c>
      <c r="J32700" t="s">
        <v>93858</v>
      </c>
      <c r="K32700" t="s">
        <v>72</v>
      </c>
      <c r="L32700" t="s">
        <v>53</v>
      </c>
      <c r="M32700" t="s">
        <v>54</v>
      </c>
      <c r="N32700" t="s">
        <v>95</v>
      </c>
      <c r="O32700" t="s">
        <v>1489</v>
      </c>
      <c r="Q32700" t="s">
        <v>53</v>
      </c>
      <c r="R32700" t="s">
        <v>56</v>
      </c>
      <c r="S32700" t="s">
        <v>41</v>
      </c>
      <c r="T32700" t="s">
        <v>93839</v>
      </c>
      <c r="U32700" t="s">
        <v>93839</v>
      </c>
      <c r="V32700">
        <v>0</v>
      </c>
      <c r="W32700">
        <v>0</v>
      </c>
      <c r="X32700">
        <v>0</v>
      </c>
      <c r="Y32700">
        <v>0</v>
      </c>
      <c r="Z32700">
        <v>0</v>
      </c>
      <c r="AA32700">
        <v>1</v>
      </c>
      <c r="AB32700">
        <v>0</v>
      </c>
      <c r="AC32700">
        <v>0</v>
      </c>
      <c r="AD32700">
        <v>0</v>
      </c>
    </row>
    <row r="32701" spans="1:30" hidden="1" x14ac:dyDescent="0.3">
      <c r="A32701" t="s">
        <v>94150</v>
      </c>
      <c r="B32701" t="s">
        <v>94151</v>
      </c>
      <c r="C32701" t="s">
        <v>32</v>
      </c>
      <c r="D32701" t="s">
        <v>50</v>
      </c>
      <c r="E32701" t="s">
        <v>94152</v>
      </c>
      <c r="F32701">
        <v>3500000</v>
      </c>
      <c r="G32701" t="s">
        <v>94150</v>
      </c>
      <c r="H32701" t="s">
        <v>94153</v>
      </c>
      <c r="I32701" t="s">
        <v>94154</v>
      </c>
      <c r="J32701" t="s">
        <v>94093</v>
      </c>
      <c r="K32701" t="s">
        <v>72</v>
      </c>
      <c r="L32701" t="s">
        <v>53</v>
      </c>
      <c r="M32701" t="s">
        <v>150</v>
      </c>
      <c r="N32701" t="s">
        <v>151</v>
      </c>
      <c r="O32701" t="s">
        <v>18972</v>
      </c>
      <c r="P32701" s="1">
        <v>36526</v>
      </c>
      <c r="Q32701" t="s">
        <v>53</v>
      </c>
      <c r="R32701" t="s">
        <v>56</v>
      </c>
      <c r="S32701" t="s">
        <v>41</v>
      </c>
      <c r="T32701" t="s">
        <v>93839</v>
      </c>
      <c r="U32701" t="s">
        <v>93839</v>
      </c>
      <c r="V32701">
        <v>0</v>
      </c>
      <c r="W32701">
        <v>0</v>
      </c>
      <c r="X32701">
        <v>0</v>
      </c>
      <c r="Y32701">
        <v>0</v>
      </c>
      <c r="Z32701">
        <v>0</v>
      </c>
      <c r="AA32701">
        <v>1</v>
      </c>
      <c r="AB32701">
        <v>0</v>
      </c>
      <c r="AC32701">
        <v>0</v>
      </c>
      <c r="AD32701">
        <v>0</v>
      </c>
    </row>
    <row r="32702" spans="1:30" hidden="1" x14ac:dyDescent="0.3">
      <c r="A32702" t="s">
        <v>94150</v>
      </c>
      <c r="B32702" t="s">
        <v>94155</v>
      </c>
      <c r="C32702" t="s">
        <v>32</v>
      </c>
      <c r="D32702" t="s">
        <v>33</v>
      </c>
      <c r="E32702" t="s">
        <v>86543</v>
      </c>
      <c r="F32702">
        <v>10000000</v>
      </c>
      <c r="G32702" t="s">
        <v>94150</v>
      </c>
      <c r="H32702" t="s">
        <v>94153</v>
      </c>
      <c r="I32702" t="s">
        <v>94154</v>
      </c>
      <c r="J32702" t="s">
        <v>94093</v>
      </c>
      <c r="K32702" t="s">
        <v>72</v>
      </c>
      <c r="L32702" t="s">
        <v>53</v>
      </c>
      <c r="M32702" t="s">
        <v>150</v>
      </c>
      <c r="N32702" t="s">
        <v>151</v>
      </c>
      <c r="O32702" t="s">
        <v>18972</v>
      </c>
      <c r="P32702" s="1">
        <v>36526</v>
      </c>
      <c r="Q32702" t="s">
        <v>53</v>
      </c>
      <c r="R32702" t="s">
        <v>56</v>
      </c>
      <c r="S32702" t="s">
        <v>41</v>
      </c>
      <c r="T32702" t="s">
        <v>93839</v>
      </c>
      <c r="U32702" t="s">
        <v>93839</v>
      </c>
      <c r="V32702">
        <v>0</v>
      </c>
      <c r="W32702">
        <v>0</v>
      </c>
      <c r="X32702">
        <v>0</v>
      </c>
      <c r="Y32702">
        <v>0</v>
      </c>
      <c r="Z32702">
        <v>0</v>
      </c>
      <c r="AA32702">
        <v>1</v>
      </c>
      <c r="AB32702">
        <v>0</v>
      </c>
      <c r="AC32702">
        <v>0</v>
      </c>
      <c r="AD32702">
        <v>0</v>
      </c>
    </row>
    <row r="32703" spans="1:30" hidden="1" x14ac:dyDescent="0.3">
      <c r="A32703" t="s">
        <v>94156</v>
      </c>
      <c r="B32703" t="s">
        <v>94157</v>
      </c>
      <c r="C32703" t="s">
        <v>32</v>
      </c>
      <c r="D32703" t="s">
        <v>322</v>
      </c>
      <c r="E32703" t="s">
        <v>5423</v>
      </c>
      <c r="F32703">
        <v>3500000</v>
      </c>
      <c r="G32703" t="s">
        <v>94156</v>
      </c>
      <c r="H32703" t="s">
        <v>94158</v>
      </c>
      <c r="I32703" t="s">
        <v>94159</v>
      </c>
      <c r="J32703" t="s">
        <v>93839</v>
      </c>
      <c r="K32703" t="s">
        <v>37</v>
      </c>
      <c r="L32703" t="s">
        <v>53</v>
      </c>
      <c r="M32703" t="s">
        <v>54</v>
      </c>
      <c r="N32703" t="s">
        <v>95</v>
      </c>
      <c r="O32703" t="s">
        <v>8517</v>
      </c>
      <c r="P32703" s="1">
        <v>40544</v>
      </c>
      <c r="Q32703" t="s">
        <v>53</v>
      </c>
      <c r="R32703" t="s">
        <v>56</v>
      </c>
      <c r="S32703" t="s">
        <v>41</v>
      </c>
      <c r="T32703" t="s">
        <v>93839</v>
      </c>
      <c r="U32703" t="s">
        <v>93839</v>
      </c>
      <c r="V32703">
        <v>0</v>
      </c>
      <c r="W32703">
        <v>0</v>
      </c>
      <c r="X32703">
        <v>0</v>
      </c>
      <c r="Y32703">
        <v>0</v>
      </c>
      <c r="Z32703">
        <v>0</v>
      </c>
      <c r="AA32703">
        <v>1</v>
      </c>
      <c r="AB32703">
        <v>0</v>
      </c>
      <c r="AC32703">
        <v>0</v>
      </c>
      <c r="AD32703">
        <v>0</v>
      </c>
    </row>
    <row r="32704" spans="1:30" hidden="1" x14ac:dyDescent="0.3">
      <c r="A32704" t="s">
        <v>94156</v>
      </c>
      <c r="B32704" t="s">
        <v>94160</v>
      </c>
      <c r="C32704" t="s">
        <v>32</v>
      </c>
      <c r="D32704" t="s">
        <v>322</v>
      </c>
      <c r="E32704" t="s">
        <v>15182</v>
      </c>
      <c r="F32704">
        <v>10000000</v>
      </c>
      <c r="G32704" t="s">
        <v>94156</v>
      </c>
      <c r="H32704" t="s">
        <v>94158</v>
      </c>
      <c r="I32704" t="s">
        <v>94159</v>
      </c>
      <c r="J32704" t="s">
        <v>93839</v>
      </c>
      <c r="K32704" t="s">
        <v>37</v>
      </c>
      <c r="L32704" t="s">
        <v>53</v>
      </c>
      <c r="M32704" t="s">
        <v>54</v>
      </c>
      <c r="N32704" t="s">
        <v>95</v>
      </c>
      <c r="O32704" t="s">
        <v>8517</v>
      </c>
      <c r="P32704" s="1">
        <v>40544</v>
      </c>
      <c r="Q32704" t="s">
        <v>53</v>
      </c>
      <c r="R32704" t="s">
        <v>56</v>
      </c>
      <c r="S32704" t="s">
        <v>41</v>
      </c>
      <c r="T32704" t="s">
        <v>93839</v>
      </c>
      <c r="U32704" t="s">
        <v>93839</v>
      </c>
      <c r="V32704">
        <v>0</v>
      </c>
      <c r="W32704">
        <v>0</v>
      </c>
      <c r="X32704">
        <v>0</v>
      </c>
      <c r="Y32704">
        <v>0</v>
      </c>
      <c r="Z32704">
        <v>0</v>
      </c>
      <c r="AA32704">
        <v>1</v>
      </c>
      <c r="AB32704">
        <v>0</v>
      </c>
      <c r="AC32704">
        <v>0</v>
      </c>
      <c r="AD32704">
        <v>0</v>
      </c>
    </row>
    <row r="32705" spans="1:30" hidden="1" x14ac:dyDescent="0.3">
      <c r="A32705" t="s">
        <v>94161</v>
      </c>
      <c r="B32705" t="s">
        <v>94162</v>
      </c>
      <c r="C32705" t="s">
        <v>32</v>
      </c>
      <c r="D32705" t="s">
        <v>139</v>
      </c>
      <c r="E32705" s="1">
        <v>37993</v>
      </c>
      <c r="F32705">
        <v>12000000</v>
      </c>
      <c r="G32705" t="s">
        <v>94161</v>
      </c>
      <c r="H32705" t="s">
        <v>94163</v>
      </c>
      <c r="I32705" t="s">
        <v>94164</v>
      </c>
      <c r="J32705" t="s">
        <v>93852</v>
      </c>
      <c r="K32705" t="s">
        <v>37</v>
      </c>
      <c r="L32705" t="s">
        <v>53</v>
      </c>
      <c r="M32705" t="s">
        <v>54</v>
      </c>
      <c r="N32705" t="s">
        <v>95</v>
      </c>
      <c r="O32705" t="s">
        <v>1160</v>
      </c>
      <c r="Q32705" t="s">
        <v>53</v>
      </c>
      <c r="R32705" t="s">
        <v>56</v>
      </c>
      <c r="S32705" t="s">
        <v>41</v>
      </c>
      <c r="T32705" t="s">
        <v>93839</v>
      </c>
      <c r="U32705" t="s">
        <v>93839</v>
      </c>
      <c r="V32705">
        <v>0</v>
      </c>
      <c r="W32705">
        <v>0</v>
      </c>
      <c r="X32705">
        <v>0</v>
      </c>
      <c r="Y32705">
        <v>0</v>
      </c>
      <c r="Z32705">
        <v>0</v>
      </c>
      <c r="AA32705">
        <v>1</v>
      </c>
      <c r="AB32705">
        <v>0</v>
      </c>
      <c r="AC32705">
        <v>0</v>
      </c>
      <c r="AD32705">
        <v>0</v>
      </c>
    </row>
    <row r="32706" spans="1:30" hidden="1" x14ac:dyDescent="0.3">
      <c r="A32706" t="s">
        <v>94161</v>
      </c>
      <c r="B32706" t="s">
        <v>94165</v>
      </c>
      <c r="C32706" t="s">
        <v>32</v>
      </c>
      <c r="D32706" t="s">
        <v>33</v>
      </c>
      <c r="E32706" s="1">
        <v>37257</v>
      </c>
      <c r="F32706">
        <v>12000000</v>
      </c>
      <c r="G32706" t="s">
        <v>94161</v>
      </c>
      <c r="H32706" t="s">
        <v>94163</v>
      </c>
      <c r="I32706" t="s">
        <v>94164</v>
      </c>
      <c r="J32706" t="s">
        <v>93852</v>
      </c>
      <c r="K32706" t="s">
        <v>37</v>
      </c>
      <c r="L32706" t="s">
        <v>53</v>
      </c>
      <c r="M32706" t="s">
        <v>54</v>
      </c>
      <c r="N32706" t="s">
        <v>95</v>
      </c>
      <c r="O32706" t="s">
        <v>1160</v>
      </c>
      <c r="Q32706" t="s">
        <v>53</v>
      </c>
      <c r="R32706" t="s">
        <v>56</v>
      </c>
      <c r="S32706" t="s">
        <v>41</v>
      </c>
      <c r="T32706" t="s">
        <v>93839</v>
      </c>
      <c r="U32706" t="s">
        <v>93839</v>
      </c>
      <c r="V32706">
        <v>0</v>
      </c>
      <c r="W32706">
        <v>0</v>
      </c>
      <c r="X32706">
        <v>0</v>
      </c>
      <c r="Y32706">
        <v>0</v>
      </c>
      <c r="Z32706">
        <v>0</v>
      </c>
      <c r="AA32706">
        <v>1</v>
      </c>
      <c r="AB32706">
        <v>0</v>
      </c>
      <c r="AC32706">
        <v>0</v>
      </c>
      <c r="AD32706">
        <v>0</v>
      </c>
    </row>
    <row r="32707" spans="1:30" hidden="1" x14ac:dyDescent="0.3">
      <c r="A32707" t="s">
        <v>94166</v>
      </c>
      <c r="B32707" t="s">
        <v>94167</v>
      </c>
      <c r="C32707" t="s">
        <v>32</v>
      </c>
      <c r="D32707" t="s">
        <v>33</v>
      </c>
      <c r="E32707" s="1">
        <v>37176</v>
      </c>
      <c r="F32707">
        <v>30500000</v>
      </c>
      <c r="G32707" t="s">
        <v>94166</v>
      </c>
      <c r="H32707" t="s">
        <v>94168</v>
      </c>
      <c r="I32707" t="s">
        <v>94169</v>
      </c>
      <c r="J32707" t="s">
        <v>94170</v>
      </c>
      <c r="K32707" t="s">
        <v>37</v>
      </c>
      <c r="L32707" t="s">
        <v>53</v>
      </c>
      <c r="M32707" t="s">
        <v>54</v>
      </c>
      <c r="N32707" t="s">
        <v>95</v>
      </c>
      <c r="O32707" t="s">
        <v>1662</v>
      </c>
      <c r="P32707" s="1">
        <v>36172</v>
      </c>
      <c r="Q32707" t="s">
        <v>53</v>
      </c>
      <c r="R32707" t="s">
        <v>56</v>
      </c>
      <c r="S32707" t="s">
        <v>41</v>
      </c>
      <c r="T32707" t="s">
        <v>93839</v>
      </c>
      <c r="U32707" t="s">
        <v>93839</v>
      </c>
      <c r="V32707">
        <v>0</v>
      </c>
      <c r="W32707">
        <v>0</v>
      </c>
      <c r="X32707">
        <v>0</v>
      </c>
      <c r="Y32707">
        <v>0</v>
      </c>
      <c r="Z32707">
        <v>0</v>
      </c>
      <c r="AA32707">
        <v>1</v>
      </c>
      <c r="AB32707">
        <v>0</v>
      </c>
      <c r="AC32707">
        <v>0</v>
      </c>
      <c r="AD32707">
        <v>0</v>
      </c>
    </row>
    <row r="32708" spans="1:30" hidden="1" x14ac:dyDescent="0.3">
      <c r="A32708" t="s">
        <v>94171</v>
      </c>
      <c r="B32708" t="s">
        <v>94172</v>
      </c>
      <c r="C32708" t="s">
        <v>32</v>
      </c>
      <c r="E32708" t="s">
        <v>557</v>
      </c>
      <c r="F32708">
        <v>32000000</v>
      </c>
      <c r="G32708" t="s">
        <v>94171</v>
      </c>
      <c r="H32708" t="s">
        <v>94173</v>
      </c>
      <c r="I32708" t="s">
        <v>94174</v>
      </c>
      <c r="J32708" t="s">
        <v>94175</v>
      </c>
      <c r="K32708" t="s">
        <v>37</v>
      </c>
      <c r="L32708" t="s">
        <v>53</v>
      </c>
      <c r="M32708" t="s">
        <v>658</v>
      </c>
      <c r="N32708" t="s">
        <v>1105</v>
      </c>
      <c r="O32708" t="s">
        <v>24489</v>
      </c>
      <c r="P32708" s="1">
        <v>37622</v>
      </c>
      <c r="Q32708" t="s">
        <v>53</v>
      </c>
      <c r="R32708" t="s">
        <v>56</v>
      </c>
      <c r="S32708" t="s">
        <v>41</v>
      </c>
      <c r="T32708" t="s">
        <v>93839</v>
      </c>
      <c r="U32708" t="s">
        <v>93839</v>
      </c>
      <c r="V32708">
        <v>0</v>
      </c>
      <c r="W32708">
        <v>0</v>
      </c>
      <c r="X32708">
        <v>0</v>
      </c>
      <c r="Y32708">
        <v>0</v>
      </c>
      <c r="Z32708">
        <v>0</v>
      </c>
      <c r="AA32708">
        <v>1</v>
      </c>
      <c r="AB32708">
        <v>0</v>
      </c>
      <c r="AC32708">
        <v>0</v>
      </c>
      <c r="AD32708">
        <v>0</v>
      </c>
    </row>
    <row r="32709" spans="1:30" hidden="1" x14ac:dyDescent="0.3">
      <c r="A32709" t="s">
        <v>94176</v>
      </c>
      <c r="B32709" t="s">
        <v>94177</v>
      </c>
      <c r="C32709" t="s">
        <v>32</v>
      </c>
      <c r="D32709" t="s">
        <v>50</v>
      </c>
      <c r="E32709" t="s">
        <v>8700</v>
      </c>
      <c r="F32709">
        <v>5000000</v>
      </c>
      <c r="G32709" t="s">
        <v>94176</v>
      </c>
      <c r="H32709" t="s">
        <v>94178</v>
      </c>
      <c r="I32709" t="s">
        <v>94179</v>
      </c>
      <c r="J32709" t="s">
        <v>94180</v>
      </c>
      <c r="K32709" t="s">
        <v>72</v>
      </c>
      <c r="L32709" t="s">
        <v>53</v>
      </c>
      <c r="M32709" t="s">
        <v>732</v>
      </c>
      <c r="N32709" t="s">
        <v>102</v>
      </c>
      <c r="O32709" t="s">
        <v>9465</v>
      </c>
      <c r="Q32709" t="s">
        <v>53</v>
      </c>
      <c r="R32709" t="s">
        <v>56</v>
      </c>
      <c r="S32709" t="s">
        <v>41</v>
      </c>
      <c r="T32709" t="s">
        <v>93839</v>
      </c>
      <c r="U32709" t="s">
        <v>93839</v>
      </c>
      <c r="V32709">
        <v>0</v>
      </c>
      <c r="W32709">
        <v>0</v>
      </c>
      <c r="X32709">
        <v>0</v>
      </c>
      <c r="Y32709">
        <v>0</v>
      </c>
      <c r="Z32709">
        <v>0</v>
      </c>
      <c r="AA32709">
        <v>1</v>
      </c>
      <c r="AB32709">
        <v>0</v>
      </c>
      <c r="AC32709">
        <v>0</v>
      </c>
      <c r="AD32709">
        <v>0</v>
      </c>
    </row>
    <row r="32710" spans="1:30" hidden="1" x14ac:dyDescent="0.3">
      <c r="A32710" t="s">
        <v>94181</v>
      </c>
      <c r="B32710" t="s">
        <v>94182</v>
      </c>
      <c r="C32710" t="s">
        <v>32</v>
      </c>
      <c r="E32710" t="s">
        <v>5749</v>
      </c>
      <c r="F32710">
        <v>6000000</v>
      </c>
      <c r="G32710" t="s">
        <v>94181</v>
      </c>
      <c r="H32710" t="s">
        <v>94183</v>
      </c>
      <c r="I32710" t="s">
        <v>94184</v>
      </c>
      <c r="J32710" t="s">
        <v>94185</v>
      </c>
      <c r="K32710" t="s">
        <v>37</v>
      </c>
      <c r="L32710" t="s">
        <v>53</v>
      </c>
      <c r="M32710" t="s">
        <v>150</v>
      </c>
      <c r="N32710" t="s">
        <v>151</v>
      </c>
      <c r="O32710" t="s">
        <v>807</v>
      </c>
      <c r="P32710" s="1">
        <v>40544</v>
      </c>
      <c r="Q32710" t="s">
        <v>53</v>
      </c>
      <c r="R32710" t="s">
        <v>56</v>
      </c>
      <c r="S32710" t="s">
        <v>41</v>
      </c>
      <c r="T32710" t="s">
        <v>93839</v>
      </c>
      <c r="U32710" t="s">
        <v>93839</v>
      </c>
      <c r="V32710">
        <v>0</v>
      </c>
      <c r="W32710">
        <v>0</v>
      </c>
      <c r="X32710">
        <v>0</v>
      </c>
      <c r="Y32710">
        <v>0</v>
      </c>
      <c r="Z32710">
        <v>0</v>
      </c>
      <c r="AA32710">
        <v>1</v>
      </c>
      <c r="AB32710">
        <v>0</v>
      </c>
      <c r="AC32710">
        <v>0</v>
      </c>
      <c r="AD32710">
        <v>0</v>
      </c>
    </row>
    <row r="32711" spans="1:30" hidden="1" x14ac:dyDescent="0.3">
      <c r="A32711" t="s">
        <v>94186</v>
      </c>
      <c r="B32711" t="s">
        <v>94187</v>
      </c>
      <c r="C32711" t="s">
        <v>32</v>
      </c>
      <c r="D32711" t="s">
        <v>33</v>
      </c>
      <c r="E32711" t="s">
        <v>1738</v>
      </c>
      <c r="F32711">
        <v>2200000</v>
      </c>
      <c r="G32711" t="s">
        <v>94186</v>
      </c>
      <c r="H32711" t="s">
        <v>94188</v>
      </c>
      <c r="I32711" t="s">
        <v>94189</v>
      </c>
      <c r="J32711" t="s">
        <v>93848</v>
      </c>
      <c r="K32711" t="s">
        <v>37</v>
      </c>
      <c r="L32711" t="s">
        <v>53</v>
      </c>
      <c r="M32711" t="s">
        <v>643</v>
      </c>
      <c r="N32711" t="s">
        <v>644</v>
      </c>
      <c r="O32711" t="s">
        <v>644</v>
      </c>
      <c r="P32711" s="1">
        <v>36171</v>
      </c>
      <c r="Q32711" t="s">
        <v>53</v>
      </c>
      <c r="R32711" t="s">
        <v>56</v>
      </c>
      <c r="S32711" t="s">
        <v>41</v>
      </c>
      <c r="T32711" t="s">
        <v>93839</v>
      </c>
      <c r="U32711" t="s">
        <v>93839</v>
      </c>
      <c r="V32711">
        <v>0</v>
      </c>
      <c r="W32711">
        <v>0</v>
      </c>
      <c r="X32711">
        <v>0</v>
      </c>
      <c r="Y32711">
        <v>0</v>
      </c>
      <c r="Z32711">
        <v>0</v>
      </c>
      <c r="AA32711">
        <v>1</v>
      </c>
      <c r="AB32711">
        <v>0</v>
      </c>
      <c r="AC32711">
        <v>0</v>
      </c>
      <c r="AD32711">
        <v>0</v>
      </c>
    </row>
    <row r="32712" spans="1:30" hidden="1" x14ac:dyDescent="0.3">
      <c r="A32712" t="s">
        <v>94190</v>
      </c>
      <c r="B32712" t="s">
        <v>94191</v>
      </c>
      <c r="C32712" t="s">
        <v>32</v>
      </c>
      <c r="D32712" t="s">
        <v>50</v>
      </c>
      <c r="E32712" t="s">
        <v>41970</v>
      </c>
      <c r="F32712">
        <v>21000000</v>
      </c>
      <c r="G32712" t="s">
        <v>94190</v>
      </c>
      <c r="H32712" t="s">
        <v>94192</v>
      </c>
      <c r="I32712" t="s">
        <v>94193</v>
      </c>
      <c r="J32712" t="s">
        <v>94194</v>
      </c>
      <c r="K32712" t="s">
        <v>109</v>
      </c>
      <c r="L32712" t="s">
        <v>53</v>
      </c>
      <c r="M32712" t="s">
        <v>150</v>
      </c>
      <c r="N32712" t="s">
        <v>151</v>
      </c>
      <c r="O32712" t="s">
        <v>2136</v>
      </c>
      <c r="Q32712" t="s">
        <v>53</v>
      </c>
      <c r="R32712" t="s">
        <v>56</v>
      </c>
      <c r="S32712" t="s">
        <v>41</v>
      </c>
      <c r="T32712" t="s">
        <v>93839</v>
      </c>
      <c r="U32712" t="s">
        <v>93839</v>
      </c>
      <c r="V32712">
        <v>0</v>
      </c>
      <c r="W32712">
        <v>0</v>
      </c>
      <c r="X32712">
        <v>0</v>
      </c>
      <c r="Y32712">
        <v>0</v>
      </c>
      <c r="Z32712">
        <v>0</v>
      </c>
      <c r="AA32712">
        <v>1</v>
      </c>
      <c r="AB32712">
        <v>0</v>
      </c>
      <c r="AC32712">
        <v>0</v>
      </c>
      <c r="AD32712">
        <v>0</v>
      </c>
    </row>
    <row r="32713" spans="1:30" hidden="1" x14ac:dyDescent="0.3">
      <c r="A32713" t="s">
        <v>94190</v>
      </c>
      <c r="B32713" t="s">
        <v>94195</v>
      </c>
      <c r="C32713" t="s">
        <v>32</v>
      </c>
      <c r="D32713" t="s">
        <v>33</v>
      </c>
      <c r="E32713" s="1">
        <v>38786</v>
      </c>
      <c r="F32713">
        <v>21000000</v>
      </c>
      <c r="G32713" t="s">
        <v>94190</v>
      </c>
      <c r="H32713" t="s">
        <v>94192</v>
      </c>
      <c r="I32713" t="s">
        <v>94193</v>
      </c>
      <c r="J32713" t="s">
        <v>94194</v>
      </c>
      <c r="K32713" t="s">
        <v>109</v>
      </c>
      <c r="L32713" t="s">
        <v>53</v>
      </c>
      <c r="M32713" t="s">
        <v>150</v>
      </c>
      <c r="N32713" t="s">
        <v>151</v>
      </c>
      <c r="O32713" t="s">
        <v>2136</v>
      </c>
      <c r="Q32713" t="s">
        <v>53</v>
      </c>
      <c r="R32713" t="s">
        <v>56</v>
      </c>
      <c r="S32713" t="s">
        <v>41</v>
      </c>
      <c r="T32713" t="s">
        <v>93839</v>
      </c>
      <c r="U32713" t="s">
        <v>93839</v>
      </c>
      <c r="V32713">
        <v>0</v>
      </c>
      <c r="W32713">
        <v>0</v>
      </c>
      <c r="X32713">
        <v>0</v>
      </c>
      <c r="Y32713">
        <v>0</v>
      </c>
      <c r="Z32713">
        <v>0</v>
      </c>
      <c r="AA32713">
        <v>1</v>
      </c>
      <c r="AB32713">
        <v>0</v>
      </c>
      <c r="AC32713">
        <v>0</v>
      </c>
      <c r="AD32713">
        <v>0</v>
      </c>
    </row>
    <row r="32714" spans="1:30" hidden="1" x14ac:dyDescent="0.3">
      <c r="A32714" t="s">
        <v>94196</v>
      </c>
      <c r="B32714" t="s">
        <v>94197</v>
      </c>
      <c r="C32714" t="s">
        <v>32</v>
      </c>
      <c r="D32714" t="s">
        <v>399</v>
      </c>
      <c r="E32714" t="s">
        <v>9667</v>
      </c>
      <c r="F32714">
        <v>20000000</v>
      </c>
      <c r="G32714" t="s">
        <v>94196</v>
      </c>
      <c r="H32714" t="s">
        <v>94198</v>
      </c>
      <c r="I32714" t="s">
        <v>94199</v>
      </c>
      <c r="J32714" t="s">
        <v>94200</v>
      </c>
      <c r="K32714" t="s">
        <v>72</v>
      </c>
      <c r="L32714" t="s">
        <v>53</v>
      </c>
      <c r="M32714" t="s">
        <v>54</v>
      </c>
      <c r="N32714" t="s">
        <v>95</v>
      </c>
      <c r="O32714" t="s">
        <v>2083</v>
      </c>
      <c r="P32714" s="1">
        <v>38353</v>
      </c>
      <c r="Q32714" t="s">
        <v>53</v>
      </c>
      <c r="R32714" t="s">
        <v>56</v>
      </c>
      <c r="S32714" t="s">
        <v>41</v>
      </c>
      <c r="T32714" t="s">
        <v>93839</v>
      </c>
      <c r="U32714" t="s">
        <v>93839</v>
      </c>
      <c r="V32714">
        <v>0</v>
      </c>
      <c r="W32714">
        <v>0</v>
      </c>
      <c r="X32714">
        <v>0</v>
      </c>
      <c r="Y32714">
        <v>0</v>
      </c>
      <c r="Z32714">
        <v>0</v>
      </c>
      <c r="AA32714">
        <v>1</v>
      </c>
      <c r="AB32714">
        <v>0</v>
      </c>
      <c r="AC32714">
        <v>0</v>
      </c>
      <c r="AD32714">
        <v>0</v>
      </c>
    </row>
    <row r="32715" spans="1:30" hidden="1" x14ac:dyDescent="0.3">
      <c r="A32715" t="s">
        <v>94196</v>
      </c>
      <c r="B32715" t="s">
        <v>94201</v>
      </c>
      <c r="C32715" t="s">
        <v>32</v>
      </c>
      <c r="E32715" s="1">
        <v>39881</v>
      </c>
      <c r="F32715">
        <v>19967223</v>
      </c>
      <c r="G32715" t="s">
        <v>94196</v>
      </c>
      <c r="H32715" t="s">
        <v>94198</v>
      </c>
      <c r="I32715" t="s">
        <v>94199</v>
      </c>
      <c r="J32715" t="s">
        <v>94200</v>
      </c>
      <c r="K32715" t="s">
        <v>72</v>
      </c>
      <c r="L32715" t="s">
        <v>53</v>
      </c>
      <c r="M32715" t="s">
        <v>54</v>
      </c>
      <c r="N32715" t="s">
        <v>95</v>
      </c>
      <c r="O32715" t="s">
        <v>2083</v>
      </c>
      <c r="P32715" s="1">
        <v>38353</v>
      </c>
      <c r="Q32715" t="s">
        <v>53</v>
      </c>
      <c r="R32715" t="s">
        <v>56</v>
      </c>
      <c r="S32715" t="s">
        <v>41</v>
      </c>
      <c r="T32715" t="s">
        <v>93839</v>
      </c>
      <c r="U32715" t="s">
        <v>93839</v>
      </c>
      <c r="V32715">
        <v>0</v>
      </c>
      <c r="W32715">
        <v>0</v>
      </c>
      <c r="X32715">
        <v>0</v>
      </c>
      <c r="Y32715">
        <v>0</v>
      </c>
      <c r="Z32715">
        <v>0</v>
      </c>
      <c r="AA32715">
        <v>1</v>
      </c>
      <c r="AB32715">
        <v>0</v>
      </c>
      <c r="AC32715">
        <v>0</v>
      </c>
      <c r="AD32715">
        <v>0</v>
      </c>
    </row>
    <row r="32716" spans="1:30" hidden="1" x14ac:dyDescent="0.3">
      <c r="A32716" t="s">
        <v>94196</v>
      </c>
      <c r="B32716" t="s">
        <v>94202</v>
      </c>
      <c r="C32716" t="s">
        <v>32</v>
      </c>
      <c r="D32716" t="s">
        <v>404</v>
      </c>
      <c r="E32716" t="s">
        <v>5522</v>
      </c>
      <c r="F32716">
        <v>10000000</v>
      </c>
      <c r="G32716" t="s">
        <v>94196</v>
      </c>
      <c r="H32716" t="s">
        <v>94198</v>
      </c>
      <c r="I32716" t="s">
        <v>94199</v>
      </c>
      <c r="J32716" t="s">
        <v>94200</v>
      </c>
      <c r="K32716" t="s">
        <v>72</v>
      </c>
      <c r="L32716" t="s">
        <v>53</v>
      </c>
      <c r="M32716" t="s">
        <v>54</v>
      </c>
      <c r="N32716" t="s">
        <v>95</v>
      </c>
      <c r="O32716" t="s">
        <v>2083</v>
      </c>
      <c r="P32716" s="1">
        <v>38353</v>
      </c>
      <c r="Q32716" t="s">
        <v>53</v>
      </c>
      <c r="R32716" t="s">
        <v>56</v>
      </c>
      <c r="S32716" t="s">
        <v>41</v>
      </c>
      <c r="T32716" t="s">
        <v>93839</v>
      </c>
      <c r="U32716" t="s">
        <v>93839</v>
      </c>
      <c r="V32716">
        <v>0</v>
      </c>
      <c r="W32716">
        <v>0</v>
      </c>
      <c r="X32716">
        <v>0</v>
      </c>
      <c r="Y32716">
        <v>0</v>
      </c>
      <c r="Z32716">
        <v>0</v>
      </c>
      <c r="AA32716">
        <v>1</v>
      </c>
      <c r="AB32716">
        <v>0</v>
      </c>
      <c r="AC32716">
        <v>0</v>
      </c>
      <c r="AD32716">
        <v>0</v>
      </c>
    </row>
    <row r="32717" spans="1:30" hidden="1" x14ac:dyDescent="0.3">
      <c r="A32717" t="s">
        <v>94196</v>
      </c>
      <c r="B32717" t="s">
        <v>94203</v>
      </c>
      <c r="C32717" t="s">
        <v>32</v>
      </c>
      <c r="D32717" t="s">
        <v>322</v>
      </c>
      <c r="E32717" s="1">
        <v>40057</v>
      </c>
      <c r="F32717">
        <v>20000000</v>
      </c>
      <c r="G32717" t="s">
        <v>94196</v>
      </c>
      <c r="H32717" t="s">
        <v>94198</v>
      </c>
      <c r="I32717" t="s">
        <v>94199</v>
      </c>
      <c r="J32717" t="s">
        <v>94200</v>
      </c>
      <c r="K32717" t="s">
        <v>72</v>
      </c>
      <c r="L32717" t="s">
        <v>53</v>
      </c>
      <c r="M32717" t="s">
        <v>54</v>
      </c>
      <c r="N32717" t="s">
        <v>95</v>
      </c>
      <c r="O32717" t="s">
        <v>2083</v>
      </c>
      <c r="P32717" s="1">
        <v>38353</v>
      </c>
      <c r="Q32717" t="s">
        <v>53</v>
      </c>
      <c r="R32717" t="s">
        <v>56</v>
      </c>
      <c r="S32717" t="s">
        <v>41</v>
      </c>
      <c r="T32717" t="s">
        <v>93839</v>
      </c>
      <c r="U32717" t="s">
        <v>93839</v>
      </c>
      <c r="V32717">
        <v>0</v>
      </c>
      <c r="W32717">
        <v>0</v>
      </c>
      <c r="X32717">
        <v>0</v>
      </c>
      <c r="Y32717">
        <v>0</v>
      </c>
      <c r="Z32717">
        <v>0</v>
      </c>
      <c r="AA32717">
        <v>1</v>
      </c>
      <c r="AB32717">
        <v>0</v>
      </c>
      <c r="AC32717">
        <v>0</v>
      </c>
      <c r="AD32717">
        <v>0</v>
      </c>
    </row>
    <row r="32718" spans="1:30" hidden="1" x14ac:dyDescent="0.3">
      <c r="A32718" t="s">
        <v>94196</v>
      </c>
      <c r="B32718" t="s">
        <v>94204</v>
      </c>
      <c r="C32718" t="s">
        <v>32</v>
      </c>
      <c r="D32718" t="s">
        <v>139</v>
      </c>
      <c r="E32718" s="1">
        <v>39087</v>
      </c>
      <c r="F32718">
        <v>20550000</v>
      </c>
      <c r="G32718" t="s">
        <v>94196</v>
      </c>
      <c r="H32718" t="s">
        <v>94198</v>
      </c>
      <c r="I32718" t="s">
        <v>94199</v>
      </c>
      <c r="J32718" t="s">
        <v>94200</v>
      </c>
      <c r="K32718" t="s">
        <v>72</v>
      </c>
      <c r="L32718" t="s">
        <v>53</v>
      </c>
      <c r="M32718" t="s">
        <v>54</v>
      </c>
      <c r="N32718" t="s">
        <v>95</v>
      </c>
      <c r="O32718" t="s">
        <v>2083</v>
      </c>
      <c r="P32718" s="1">
        <v>38353</v>
      </c>
      <c r="Q32718" t="s">
        <v>53</v>
      </c>
      <c r="R32718" t="s">
        <v>56</v>
      </c>
      <c r="S32718" t="s">
        <v>41</v>
      </c>
      <c r="T32718" t="s">
        <v>93839</v>
      </c>
      <c r="U32718" t="s">
        <v>93839</v>
      </c>
      <c r="V32718">
        <v>0</v>
      </c>
      <c r="W32718">
        <v>0</v>
      </c>
      <c r="X32718">
        <v>0</v>
      </c>
      <c r="Y32718">
        <v>0</v>
      </c>
      <c r="Z32718">
        <v>0</v>
      </c>
      <c r="AA32718">
        <v>1</v>
      </c>
      <c r="AB32718">
        <v>0</v>
      </c>
      <c r="AC32718">
        <v>0</v>
      </c>
      <c r="AD32718">
        <v>0</v>
      </c>
    </row>
    <row r="32719" spans="1:30" hidden="1" x14ac:dyDescent="0.3">
      <c r="A32719" t="s">
        <v>94205</v>
      </c>
      <c r="B32719" t="s">
        <v>94206</v>
      </c>
      <c r="C32719" t="s">
        <v>32</v>
      </c>
      <c r="D32719" t="s">
        <v>50</v>
      </c>
      <c r="E32719" t="s">
        <v>10544</v>
      </c>
      <c r="F32719">
        <v>3000000</v>
      </c>
      <c r="G32719" t="s">
        <v>94205</v>
      </c>
      <c r="H32719" t="s">
        <v>94207</v>
      </c>
      <c r="I32719" t="s">
        <v>94208</v>
      </c>
      <c r="J32719" t="s">
        <v>94209</v>
      </c>
      <c r="K32719" t="s">
        <v>37</v>
      </c>
      <c r="L32719" t="s">
        <v>53</v>
      </c>
      <c r="M32719" t="s">
        <v>73</v>
      </c>
      <c r="N32719" t="s">
        <v>74</v>
      </c>
      <c r="O32719" t="s">
        <v>75</v>
      </c>
      <c r="P32719" s="1">
        <v>40544</v>
      </c>
      <c r="Q32719" t="s">
        <v>53</v>
      </c>
      <c r="R32719" t="s">
        <v>56</v>
      </c>
      <c r="S32719" t="s">
        <v>41</v>
      </c>
      <c r="T32719" t="s">
        <v>93839</v>
      </c>
      <c r="U32719" t="s">
        <v>93839</v>
      </c>
      <c r="V32719">
        <v>0</v>
      </c>
      <c r="W32719">
        <v>0</v>
      </c>
      <c r="X32719">
        <v>0</v>
      </c>
      <c r="Y32719">
        <v>0</v>
      </c>
      <c r="Z32719">
        <v>0</v>
      </c>
      <c r="AA32719">
        <v>1</v>
      </c>
      <c r="AB32719">
        <v>0</v>
      </c>
      <c r="AC32719">
        <v>0</v>
      </c>
      <c r="AD32719">
        <v>0</v>
      </c>
    </row>
    <row r="32720" spans="1:30" hidden="1" x14ac:dyDescent="0.3">
      <c r="A32720" t="s">
        <v>94210</v>
      </c>
      <c r="B32720" t="s">
        <v>94211</v>
      </c>
      <c r="C32720" t="s">
        <v>32</v>
      </c>
      <c r="D32720" t="s">
        <v>50</v>
      </c>
      <c r="E32720" s="1">
        <v>36892</v>
      </c>
      <c r="F32720">
        <v>5000000</v>
      </c>
      <c r="G32720" t="s">
        <v>94210</v>
      </c>
      <c r="H32720" t="s">
        <v>94212</v>
      </c>
      <c r="I32720" t="s">
        <v>94213</v>
      </c>
      <c r="J32720" t="s">
        <v>94214</v>
      </c>
      <c r="K32720" t="s">
        <v>37</v>
      </c>
      <c r="L32720" t="s">
        <v>53</v>
      </c>
      <c r="M32720" t="s">
        <v>2823</v>
      </c>
      <c r="N32720" t="s">
        <v>2824</v>
      </c>
      <c r="O32720" t="s">
        <v>42274</v>
      </c>
      <c r="P32720" t="s">
        <v>94215</v>
      </c>
      <c r="Q32720" t="s">
        <v>53</v>
      </c>
      <c r="R32720" t="s">
        <v>56</v>
      </c>
      <c r="S32720" t="s">
        <v>41</v>
      </c>
      <c r="T32720" t="s">
        <v>93839</v>
      </c>
      <c r="U32720" t="s">
        <v>93839</v>
      </c>
      <c r="V32720">
        <v>0</v>
      </c>
      <c r="W32720">
        <v>0</v>
      </c>
      <c r="X32720">
        <v>0</v>
      </c>
      <c r="Y32720">
        <v>0</v>
      </c>
      <c r="Z32720">
        <v>0</v>
      </c>
      <c r="AA32720">
        <v>1</v>
      </c>
      <c r="AB32720">
        <v>0</v>
      </c>
      <c r="AC32720">
        <v>0</v>
      </c>
      <c r="AD32720">
        <v>0</v>
      </c>
    </row>
    <row r="32721" spans="1:30" hidden="1" x14ac:dyDescent="0.3">
      <c r="A32721" t="s">
        <v>94216</v>
      </c>
      <c r="B32721" t="s">
        <v>94217</v>
      </c>
      <c r="C32721" t="s">
        <v>32</v>
      </c>
      <c r="D32721" t="s">
        <v>322</v>
      </c>
      <c r="E32721" t="s">
        <v>31634</v>
      </c>
      <c r="F32721">
        <v>17500000</v>
      </c>
      <c r="G32721" t="s">
        <v>94216</v>
      </c>
      <c r="H32721" t="s">
        <v>94218</v>
      </c>
      <c r="J32721" t="s">
        <v>94219</v>
      </c>
      <c r="K32721" t="s">
        <v>72</v>
      </c>
      <c r="L32721" t="s">
        <v>53</v>
      </c>
      <c r="M32721" t="s">
        <v>54</v>
      </c>
      <c r="N32721" t="s">
        <v>95</v>
      </c>
      <c r="O32721" t="s">
        <v>7380</v>
      </c>
      <c r="P32721" s="1">
        <v>34700</v>
      </c>
      <c r="Q32721" t="s">
        <v>53</v>
      </c>
      <c r="R32721" t="s">
        <v>56</v>
      </c>
      <c r="S32721" t="s">
        <v>41</v>
      </c>
      <c r="T32721" t="s">
        <v>93839</v>
      </c>
      <c r="U32721" t="s">
        <v>93839</v>
      </c>
      <c r="V32721">
        <v>0</v>
      </c>
      <c r="W32721">
        <v>0</v>
      </c>
      <c r="X32721">
        <v>0</v>
      </c>
      <c r="Y32721">
        <v>0</v>
      </c>
      <c r="Z32721">
        <v>0</v>
      </c>
      <c r="AA32721">
        <v>1</v>
      </c>
      <c r="AB32721">
        <v>0</v>
      </c>
      <c r="AC32721">
        <v>0</v>
      </c>
      <c r="AD32721">
        <v>0</v>
      </c>
    </row>
    <row r="32722" spans="1:30" hidden="1" x14ac:dyDescent="0.3">
      <c r="A32722" t="s">
        <v>94216</v>
      </c>
      <c r="B32722" t="s">
        <v>94220</v>
      </c>
      <c r="C32722" t="s">
        <v>32</v>
      </c>
      <c r="D32722" t="s">
        <v>399</v>
      </c>
      <c r="E32722" s="1">
        <v>37989</v>
      </c>
      <c r="F32722">
        <v>12380000</v>
      </c>
      <c r="G32722" t="s">
        <v>94216</v>
      </c>
      <c r="H32722" t="s">
        <v>94218</v>
      </c>
      <c r="J32722" t="s">
        <v>94219</v>
      </c>
      <c r="K32722" t="s">
        <v>72</v>
      </c>
      <c r="L32722" t="s">
        <v>53</v>
      </c>
      <c r="M32722" t="s">
        <v>54</v>
      </c>
      <c r="N32722" t="s">
        <v>95</v>
      </c>
      <c r="O32722" t="s">
        <v>7380</v>
      </c>
      <c r="P32722" s="1">
        <v>34700</v>
      </c>
      <c r="Q32722" t="s">
        <v>53</v>
      </c>
      <c r="R32722" t="s">
        <v>56</v>
      </c>
      <c r="S32722" t="s">
        <v>41</v>
      </c>
      <c r="T32722" t="s">
        <v>93839</v>
      </c>
      <c r="U32722" t="s">
        <v>93839</v>
      </c>
      <c r="V32722">
        <v>0</v>
      </c>
      <c r="W32722">
        <v>0</v>
      </c>
      <c r="X32722">
        <v>0</v>
      </c>
      <c r="Y32722">
        <v>0</v>
      </c>
      <c r="Z32722">
        <v>0</v>
      </c>
      <c r="AA32722">
        <v>1</v>
      </c>
      <c r="AB32722">
        <v>0</v>
      </c>
      <c r="AC32722">
        <v>0</v>
      </c>
      <c r="AD32722">
        <v>0</v>
      </c>
    </row>
    <row r="32723" spans="1:30" hidden="1" x14ac:dyDescent="0.3">
      <c r="A32723" t="s">
        <v>94221</v>
      </c>
      <c r="B32723" t="s">
        <v>94222</v>
      </c>
      <c r="C32723" t="s">
        <v>32</v>
      </c>
      <c r="E32723" s="1">
        <v>42097</v>
      </c>
      <c r="F32723">
        <v>1500016</v>
      </c>
      <c r="G32723" t="s">
        <v>94221</v>
      </c>
      <c r="H32723" t="s">
        <v>94223</v>
      </c>
      <c r="I32723" t="s">
        <v>94224</v>
      </c>
      <c r="J32723" t="s">
        <v>93839</v>
      </c>
      <c r="K32723" t="s">
        <v>37</v>
      </c>
      <c r="L32723" t="s">
        <v>53</v>
      </c>
      <c r="M32723" t="s">
        <v>73</v>
      </c>
      <c r="N32723" t="s">
        <v>74</v>
      </c>
      <c r="O32723" t="s">
        <v>75</v>
      </c>
      <c r="P32723" s="1">
        <v>40909</v>
      </c>
      <c r="Q32723" t="s">
        <v>53</v>
      </c>
      <c r="R32723" t="s">
        <v>56</v>
      </c>
      <c r="S32723" t="s">
        <v>41</v>
      </c>
      <c r="T32723" t="s">
        <v>93839</v>
      </c>
      <c r="U32723" t="s">
        <v>93839</v>
      </c>
      <c r="V32723">
        <v>0</v>
      </c>
      <c r="W32723">
        <v>0</v>
      </c>
      <c r="X32723">
        <v>0</v>
      </c>
      <c r="Y32723">
        <v>0</v>
      </c>
      <c r="Z32723">
        <v>0</v>
      </c>
      <c r="AA32723">
        <v>1</v>
      </c>
      <c r="AB32723">
        <v>0</v>
      </c>
      <c r="AC32723">
        <v>0</v>
      </c>
      <c r="AD32723">
        <v>0</v>
      </c>
    </row>
    <row r="32724" spans="1:30" hidden="1" x14ac:dyDescent="0.3">
      <c r="A32724" t="s">
        <v>94225</v>
      </c>
      <c r="B32724" t="s">
        <v>94226</v>
      </c>
      <c r="C32724" t="s">
        <v>32</v>
      </c>
      <c r="E32724" t="s">
        <v>3271</v>
      </c>
      <c r="F32724">
        <v>8000000</v>
      </c>
      <c r="G32724" t="s">
        <v>94225</v>
      </c>
      <c r="H32724" t="s">
        <v>94227</v>
      </c>
      <c r="I32724" t="s">
        <v>94228</v>
      </c>
      <c r="J32724" t="s">
        <v>94229</v>
      </c>
      <c r="K32724" t="s">
        <v>72</v>
      </c>
      <c r="L32724" t="s">
        <v>53</v>
      </c>
      <c r="M32724" t="s">
        <v>54</v>
      </c>
      <c r="N32724" t="s">
        <v>55</v>
      </c>
      <c r="O32724" t="s">
        <v>55</v>
      </c>
      <c r="P32724" s="1">
        <v>40916</v>
      </c>
      <c r="Q32724" t="s">
        <v>53</v>
      </c>
      <c r="R32724" t="s">
        <v>56</v>
      </c>
      <c r="S32724" t="s">
        <v>41</v>
      </c>
      <c r="T32724" t="s">
        <v>93839</v>
      </c>
      <c r="U32724" t="s">
        <v>93839</v>
      </c>
      <c r="V32724">
        <v>0</v>
      </c>
      <c r="W32724">
        <v>0</v>
      </c>
      <c r="X32724">
        <v>0</v>
      </c>
      <c r="Y32724">
        <v>0</v>
      </c>
      <c r="Z32724">
        <v>0</v>
      </c>
      <c r="AA32724">
        <v>1</v>
      </c>
      <c r="AB32724">
        <v>0</v>
      </c>
      <c r="AC32724">
        <v>0</v>
      </c>
      <c r="AD32724">
        <v>0</v>
      </c>
    </row>
    <row r="32725" spans="1:30" hidden="1" x14ac:dyDescent="0.3">
      <c r="A32725" t="s">
        <v>94230</v>
      </c>
      <c r="B32725" t="s">
        <v>94231</v>
      </c>
      <c r="C32725" t="s">
        <v>32</v>
      </c>
      <c r="D32725" t="s">
        <v>50</v>
      </c>
      <c r="E32725" s="1">
        <v>41770</v>
      </c>
      <c r="F32725">
        <v>8759547</v>
      </c>
      <c r="G32725" t="s">
        <v>94230</v>
      </c>
      <c r="H32725" t="s">
        <v>94232</v>
      </c>
      <c r="I32725" t="s">
        <v>94233</v>
      </c>
      <c r="J32725" t="s">
        <v>94234</v>
      </c>
      <c r="K32725" t="s">
        <v>37</v>
      </c>
      <c r="L32725" t="s">
        <v>53</v>
      </c>
      <c r="M32725" t="s">
        <v>54</v>
      </c>
      <c r="N32725" t="s">
        <v>95</v>
      </c>
      <c r="O32725" t="s">
        <v>174</v>
      </c>
      <c r="P32725" s="1">
        <v>40909</v>
      </c>
      <c r="Q32725" t="s">
        <v>53</v>
      </c>
      <c r="R32725" t="s">
        <v>56</v>
      </c>
      <c r="S32725" t="s">
        <v>41</v>
      </c>
      <c r="T32725" t="s">
        <v>93839</v>
      </c>
      <c r="U32725" t="s">
        <v>93839</v>
      </c>
      <c r="V32725">
        <v>0</v>
      </c>
      <c r="W32725">
        <v>0</v>
      </c>
      <c r="X32725">
        <v>0</v>
      </c>
      <c r="Y32725">
        <v>0</v>
      </c>
      <c r="Z32725">
        <v>0</v>
      </c>
      <c r="AA32725">
        <v>1</v>
      </c>
      <c r="AB32725">
        <v>0</v>
      </c>
      <c r="AC32725">
        <v>0</v>
      </c>
      <c r="AD32725">
        <v>0</v>
      </c>
    </row>
    <row r="32726" spans="1:30" hidden="1" x14ac:dyDescent="0.3">
      <c r="A32726" t="s">
        <v>94235</v>
      </c>
      <c r="B32726" t="s">
        <v>94236</v>
      </c>
      <c r="C32726" t="s">
        <v>32</v>
      </c>
      <c r="E32726" s="1">
        <v>37296</v>
      </c>
      <c r="F32726">
        <v>2000000</v>
      </c>
      <c r="G32726" t="s">
        <v>94235</v>
      </c>
      <c r="H32726" t="s">
        <v>94237</v>
      </c>
      <c r="J32726" t="s">
        <v>93852</v>
      </c>
      <c r="K32726" t="s">
        <v>72</v>
      </c>
      <c r="L32726" t="s">
        <v>53</v>
      </c>
      <c r="M32726" t="s">
        <v>732</v>
      </c>
      <c r="N32726" t="s">
        <v>3111</v>
      </c>
      <c r="O32726" t="s">
        <v>3111</v>
      </c>
      <c r="P32726" s="1">
        <v>30682</v>
      </c>
      <c r="Q32726" t="s">
        <v>53</v>
      </c>
      <c r="R32726" t="s">
        <v>56</v>
      </c>
      <c r="S32726" t="s">
        <v>41</v>
      </c>
      <c r="T32726" t="s">
        <v>93839</v>
      </c>
      <c r="U32726" t="s">
        <v>93839</v>
      </c>
      <c r="V32726">
        <v>0</v>
      </c>
      <c r="W32726">
        <v>0</v>
      </c>
      <c r="X32726">
        <v>0</v>
      </c>
      <c r="Y32726">
        <v>0</v>
      </c>
      <c r="Z32726">
        <v>0</v>
      </c>
      <c r="AA32726">
        <v>1</v>
      </c>
      <c r="AB32726">
        <v>0</v>
      </c>
      <c r="AC32726">
        <v>0</v>
      </c>
      <c r="AD32726">
        <v>0</v>
      </c>
    </row>
    <row r="32727" spans="1:30" hidden="1" x14ac:dyDescent="0.3">
      <c r="A32727" t="s">
        <v>94238</v>
      </c>
      <c r="B32727" t="s">
        <v>94239</v>
      </c>
      <c r="C32727" t="s">
        <v>32</v>
      </c>
      <c r="E32727" s="1">
        <v>42221</v>
      </c>
      <c r="F32727">
        <v>4410000</v>
      </c>
      <c r="G32727" t="s">
        <v>94238</v>
      </c>
      <c r="H32727" t="s">
        <v>94240</v>
      </c>
      <c r="I32727" t="s">
        <v>94241</v>
      </c>
      <c r="J32727" t="s">
        <v>93852</v>
      </c>
      <c r="K32727" t="s">
        <v>37</v>
      </c>
      <c r="L32727" t="s">
        <v>53</v>
      </c>
      <c r="M32727" t="s">
        <v>54</v>
      </c>
      <c r="N32727" t="s">
        <v>95</v>
      </c>
      <c r="O32727" t="s">
        <v>1160</v>
      </c>
      <c r="P32727" s="1">
        <v>42005</v>
      </c>
      <c r="Q32727" t="s">
        <v>53</v>
      </c>
      <c r="R32727" t="s">
        <v>56</v>
      </c>
      <c r="S32727" t="s">
        <v>41</v>
      </c>
      <c r="T32727" t="s">
        <v>93839</v>
      </c>
      <c r="U32727" t="s">
        <v>93839</v>
      </c>
      <c r="V32727">
        <v>0</v>
      </c>
      <c r="W32727">
        <v>0</v>
      </c>
      <c r="X32727">
        <v>0</v>
      </c>
      <c r="Y32727">
        <v>0</v>
      </c>
      <c r="Z32727">
        <v>0</v>
      </c>
      <c r="AA32727">
        <v>1</v>
      </c>
      <c r="AB32727">
        <v>0</v>
      </c>
      <c r="AC32727">
        <v>0</v>
      </c>
      <c r="AD32727">
        <v>0</v>
      </c>
    </row>
    <row r="32728" spans="1:30" hidden="1" x14ac:dyDescent="0.3">
      <c r="A32728" t="s">
        <v>94242</v>
      </c>
      <c r="B32728" t="s">
        <v>94243</v>
      </c>
      <c r="C32728" t="s">
        <v>32</v>
      </c>
      <c r="D32728" t="s">
        <v>50</v>
      </c>
      <c r="E32728" t="s">
        <v>10544</v>
      </c>
      <c r="F32728">
        <v>14000000</v>
      </c>
      <c r="G32728" t="s">
        <v>94242</v>
      </c>
      <c r="H32728" t="s">
        <v>94244</v>
      </c>
      <c r="I32728" t="s">
        <v>94245</v>
      </c>
      <c r="J32728" t="s">
        <v>94246</v>
      </c>
      <c r="K32728" t="s">
        <v>37</v>
      </c>
      <c r="L32728" t="s">
        <v>53</v>
      </c>
      <c r="M32728" t="s">
        <v>54</v>
      </c>
      <c r="N32728" t="s">
        <v>95</v>
      </c>
      <c r="O32728" t="s">
        <v>1489</v>
      </c>
      <c r="P32728" s="1">
        <v>41640</v>
      </c>
      <c r="Q32728" t="s">
        <v>53</v>
      </c>
      <c r="R32728" t="s">
        <v>56</v>
      </c>
      <c r="S32728" t="s">
        <v>41</v>
      </c>
      <c r="T32728" t="s">
        <v>93839</v>
      </c>
      <c r="U32728" t="s">
        <v>93839</v>
      </c>
      <c r="V32728">
        <v>0</v>
      </c>
      <c r="W32728">
        <v>0</v>
      </c>
      <c r="X32728">
        <v>0</v>
      </c>
      <c r="Y32728">
        <v>0</v>
      </c>
      <c r="Z32728">
        <v>0</v>
      </c>
      <c r="AA32728">
        <v>1</v>
      </c>
      <c r="AB32728">
        <v>0</v>
      </c>
      <c r="AC32728">
        <v>0</v>
      </c>
      <c r="AD32728">
        <v>0</v>
      </c>
    </row>
    <row r="32729" spans="1:30" hidden="1" x14ac:dyDescent="0.3">
      <c r="A32729" t="s">
        <v>94247</v>
      </c>
      <c r="B32729" t="s">
        <v>94248</v>
      </c>
      <c r="C32729" t="s">
        <v>32</v>
      </c>
      <c r="D32729" t="s">
        <v>322</v>
      </c>
      <c r="E32729" s="1">
        <v>38322</v>
      </c>
      <c r="F32729">
        <v>10500000</v>
      </c>
      <c r="G32729" t="s">
        <v>94247</v>
      </c>
      <c r="H32729" t="s">
        <v>94249</v>
      </c>
      <c r="J32729" t="s">
        <v>93852</v>
      </c>
      <c r="K32729" t="s">
        <v>72</v>
      </c>
      <c r="L32729" t="s">
        <v>53</v>
      </c>
      <c r="M32729" t="s">
        <v>652</v>
      </c>
      <c r="N32729" t="s">
        <v>653</v>
      </c>
      <c r="O32729" t="s">
        <v>653</v>
      </c>
      <c r="P32729" s="1">
        <v>36161</v>
      </c>
      <c r="Q32729" t="s">
        <v>53</v>
      </c>
      <c r="R32729" t="s">
        <v>56</v>
      </c>
      <c r="S32729" t="s">
        <v>41</v>
      </c>
      <c r="T32729" t="s">
        <v>93839</v>
      </c>
      <c r="U32729" t="s">
        <v>93839</v>
      </c>
      <c r="V32729">
        <v>0</v>
      </c>
      <c r="W32729">
        <v>0</v>
      </c>
      <c r="X32729">
        <v>0</v>
      </c>
      <c r="Y32729">
        <v>0</v>
      </c>
      <c r="Z32729">
        <v>0</v>
      </c>
      <c r="AA32729">
        <v>1</v>
      </c>
      <c r="AB32729">
        <v>0</v>
      </c>
      <c r="AC32729">
        <v>0</v>
      </c>
      <c r="AD32729">
        <v>0</v>
      </c>
    </row>
    <row r="32730" spans="1:30" hidden="1" x14ac:dyDescent="0.3">
      <c r="A32730" t="s">
        <v>94250</v>
      </c>
      <c r="B32730" t="s">
        <v>94251</v>
      </c>
      <c r="C32730" t="s">
        <v>32</v>
      </c>
      <c r="E32730" s="1">
        <v>38509</v>
      </c>
      <c r="F32730">
        <v>15000000</v>
      </c>
      <c r="G32730" t="s">
        <v>94250</v>
      </c>
      <c r="H32730" t="s">
        <v>94252</v>
      </c>
      <c r="J32730" t="s">
        <v>94253</v>
      </c>
      <c r="K32730" t="s">
        <v>72</v>
      </c>
      <c r="L32730" t="s">
        <v>53</v>
      </c>
      <c r="M32730" t="s">
        <v>150</v>
      </c>
      <c r="N32730" t="s">
        <v>151</v>
      </c>
      <c r="O32730" t="s">
        <v>25826</v>
      </c>
      <c r="P32730" s="1">
        <v>35431</v>
      </c>
      <c r="Q32730" t="s">
        <v>53</v>
      </c>
      <c r="R32730" t="s">
        <v>56</v>
      </c>
      <c r="S32730" t="s">
        <v>41</v>
      </c>
      <c r="T32730" t="s">
        <v>93839</v>
      </c>
      <c r="U32730" t="s">
        <v>93839</v>
      </c>
      <c r="V32730">
        <v>0</v>
      </c>
      <c r="W32730">
        <v>0</v>
      </c>
      <c r="X32730">
        <v>0</v>
      </c>
      <c r="Y32730">
        <v>0</v>
      </c>
      <c r="Z32730">
        <v>0</v>
      </c>
      <c r="AA32730">
        <v>1</v>
      </c>
      <c r="AB32730">
        <v>0</v>
      </c>
      <c r="AC32730">
        <v>0</v>
      </c>
      <c r="AD32730">
        <v>0</v>
      </c>
    </row>
    <row r="32731" spans="1:30" hidden="1" x14ac:dyDescent="0.3">
      <c r="A32731" t="s">
        <v>94250</v>
      </c>
      <c r="B32731" t="s">
        <v>94254</v>
      </c>
      <c r="C32731" t="s">
        <v>32</v>
      </c>
      <c r="E32731" t="s">
        <v>94255</v>
      </c>
      <c r="F32731">
        <v>2000000</v>
      </c>
      <c r="G32731" t="s">
        <v>94250</v>
      </c>
      <c r="H32731" t="s">
        <v>94252</v>
      </c>
      <c r="J32731" t="s">
        <v>94253</v>
      </c>
      <c r="K32731" t="s">
        <v>72</v>
      </c>
      <c r="L32731" t="s">
        <v>53</v>
      </c>
      <c r="M32731" t="s">
        <v>150</v>
      </c>
      <c r="N32731" t="s">
        <v>151</v>
      </c>
      <c r="O32731" t="s">
        <v>25826</v>
      </c>
      <c r="P32731" s="1">
        <v>35431</v>
      </c>
      <c r="Q32731" t="s">
        <v>53</v>
      </c>
      <c r="R32731" t="s">
        <v>56</v>
      </c>
      <c r="S32731" t="s">
        <v>41</v>
      </c>
      <c r="T32731" t="s">
        <v>93839</v>
      </c>
      <c r="U32731" t="s">
        <v>93839</v>
      </c>
      <c r="V32731">
        <v>0</v>
      </c>
      <c r="W32731">
        <v>0</v>
      </c>
      <c r="X32731">
        <v>0</v>
      </c>
      <c r="Y32731">
        <v>0</v>
      </c>
      <c r="Z32731">
        <v>0</v>
      </c>
      <c r="AA32731">
        <v>1</v>
      </c>
      <c r="AB32731">
        <v>0</v>
      </c>
      <c r="AC32731">
        <v>0</v>
      </c>
      <c r="AD32731">
        <v>0</v>
      </c>
    </row>
    <row r="32732" spans="1:30" hidden="1" x14ac:dyDescent="0.3">
      <c r="A32732" t="s">
        <v>94250</v>
      </c>
      <c r="B32732" t="s">
        <v>94256</v>
      </c>
      <c r="C32732" t="s">
        <v>32</v>
      </c>
      <c r="E32732" s="1">
        <v>37438</v>
      </c>
      <c r="F32732">
        <v>13200000</v>
      </c>
      <c r="G32732" t="s">
        <v>94250</v>
      </c>
      <c r="H32732" t="s">
        <v>94252</v>
      </c>
      <c r="J32732" t="s">
        <v>94253</v>
      </c>
      <c r="K32732" t="s">
        <v>72</v>
      </c>
      <c r="L32732" t="s">
        <v>53</v>
      </c>
      <c r="M32732" t="s">
        <v>150</v>
      </c>
      <c r="N32732" t="s">
        <v>151</v>
      </c>
      <c r="O32732" t="s">
        <v>25826</v>
      </c>
      <c r="P32732" s="1">
        <v>35431</v>
      </c>
      <c r="Q32732" t="s">
        <v>53</v>
      </c>
      <c r="R32732" t="s">
        <v>56</v>
      </c>
      <c r="S32732" t="s">
        <v>41</v>
      </c>
      <c r="T32732" t="s">
        <v>93839</v>
      </c>
      <c r="U32732" t="s">
        <v>93839</v>
      </c>
      <c r="V32732">
        <v>0</v>
      </c>
      <c r="W32732">
        <v>0</v>
      </c>
      <c r="X32732">
        <v>0</v>
      </c>
      <c r="Y32732">
        <v>0</v>
      </c>
      <c r="Z32732">
        <v>0</v>
      </c>
      <c r="AA32732">
        <v>1</v>
      </c>
      <c r="AB32732">
        <v>0</v>
      </c>
      <c r="AC32732">
        <v>0</v>
      </c>
      <c r="AD32732">
        <v>0</v>
      </c>
    </row>
    <row r="32733" spans="1:30" hidden="1" x14ac:dyDescent="0.3">
      <c r="A32733" t="s">
        <v>94250</v>
      </c>
      <c r="B32733" t="s">
        <v>94257</v>
      </c>
      <c r="C32733" t="s">
        <v>32</v>
      </c>
      <c r="E32733" s="1">
        <v>38202</v>
      </c>
      <c r="F32733">
        <v>15000000</v>
      </c>
      <c r="G32733" t="s">
        <v>94250</v>
      </c>
      <c r="H32733" t="s">
        <v>94252</v>
      </c>
      <c r="J32733" t="s">
        <v>94253</v>
      </c>
      <c r="K32733" t="s">
        <v>72</v>
      </c>
      <c r="L32733" t="s">
        <v>53</v>
      </c>
      <c r="M32733" t="s">
        <v>150</v>
      </c>
      <c r="N32733" t="s">
        <v>151</v>
      </c>
      <c r="O32733" t="s">
        <v>25826</v>
      </c>
      <c r="P32733" s="1">
        <v>35431</v>
      </c>
      <c r="Q32733" t="s">
        <v>53</v>
      </c>
      <c r="R32733" t="s">
        <v>56</v>
      </c>
      <c r="S32733" t="s">
        <v>41</v>
      </c>
      <c r="T32733" t="s">
        <v>93839</v>
      </c>
      <c r="U32733" t="s">
        <v>93839</v>
      </c>
      <c r="V32733">
        <v>0</v>
      </c>
      <c r="W32733">
        <v>0</v>
      </c>
      <c r="X32733">
        <v>0</v>
      </c>
      <c r="Y32733">
        <v>0</v>
      </c>
      <c r="Z32733">
        <v>0</v>
      </c>
      <c r="AA32733">
        <v>1</v>
      </c>
      <c r="AB32733">
        <v>0</v>
      </c>
      <c r="AC32733">
        <v>0</v>
      </c>
      <c r="AD32733">
        <v>0</v>
      </c>
    </row>
    <row r="32734" spans="1:30" hidden="1" x14ac:dyDescent="0.3">
      <c r="A32734" t="s">
        <v>94258</v>
      </c>
      <c r="B32734" t="s">
        <v>94259</v>
      </c>
      <c r="C32734" t="s">
        <v>32</v>
      </c>
      <c r="E32734" t="s">
        <v>4141</v>
      </c>
      <c r="F32734">
        <v>3000000</v>
      </c>
      <c r="G32734" t="s">
        <v>94258</v>
      </c>
      <c r="H32734" t="s">
        <v>94260</v>
      </c>
      <c r="I32734" t="s">
        <v>94261</v>
      </c>
      <c r="J32734" t="s">
        <v>94262</v>
      </c>
      <c r="K32734" t="s">
        <v>72</v>
      </c>
      <c r="L32734" t="s">
        <v>53</v>
      </c>
      <c r="M32734" t="s">
        <v>54</v>
      </c>
      <c r="N32734" t="s">
        <v>55</v>
      </c>
      <c r="O32734" t="s">
        <v>857</v>
      </c>
      <c r="P32734" s="1">
        <v>37257</v>
      </c>
      <c r="Q32734" t="s">
        <v>53</v>
      </c>
      <c r="R32734" t="s">
        <v>56</v>
      </c>
      <c r="S32734" t="s">
        <v>41</v>
      </c>
      <c r="T32734" t="s">
        <v>93839</v>
      </c>
      <c r="U32734" t="s">
        <v>93839</v>
      </c>
      <c r="V32734">
        <v>0</v>
      </c>
      <c r="W32734">
        <v>0</v>
      </c>
      <c r="X32734">
        <v>0</v>
      </c>
      <c r="Y32734">
        <v>0</v>
      </c>
      <c r="Z32734">
        <v>0</v>
      </c>
      <c r="AA32734">
        <v>1</v>
      </c>
      <c r="AB32734">
        <v>0</v>
      </c>
      <c r="AC32734">
        <v>0</v>
      </c>
      <c r="AD32734">
        <v>0</v>
      </c>
    </row>
    <row r="32735" spans="1:30" hidden="1" x14ac:dyDescent="0.3">
      <c r="A32735" t="s">
        <v>94258</v>
      </c>
      <c r="B32735" t="s">
        <v>94263</v>
      </c>
      <c r="C32735" t="s">
        <v>32</v>
      </c>
      <c r="D32735" t="s">
        <v>139</v>
      </c>
      <c r="E32735" t="s">
        <v>9081</v>
      </c>
      <c r="F32735">
        <v>5000000</v>
      </c>
      <c r="G32735" t="s">
        <v>94258</v>
      </c>
      <c r="H32735" t="s">
        <v>94260</v>
      </c>
      <c r="I32735" t="s">
        <v>94261</v>
      </c>
      <c r="J32735" t="s">
        <v>94262</v>
      </c>
      <c r="K32735" t="s">
        <v>72</v>
      </c>
      <c r="L32735" t="s">
        <v>53</v>
      </c>
      <c r="M32735" t="s">
        <v>54</v>
      </c>
      <c r="N32735" t="s">
        <v>55</v>
      </c>
      <c r="O32735" t="s">
        <v>857</v>
      </c>
      <c r="P32735" s="1">
        <v>37257</v>
      </c>
      <c r="Q32735" t="s">
        <v>53</v>
      </c>
      <c r="R32735" t="s">
        <v>56</v>
      </c>
      <c r="S32735" t="s">
        <v>41</v>
      </c>
      <c r="T32735" t="s">
        <v>93839</v>
      </c>
      <c r="U32735" t="s">
        <v>93839</v>
      </c>
      <c r="V32735">
        <v>0</v>
      </c>
      <c r="W32735">
        <v>0</v>
      </c>
      <c r="X32735">
        <v>0</v>
      </c>
      <c r="Y32735">
        <v>0</v>
      </c>
      <c r="Z32735">
        <v>0</v>
      </c>
      <c r="AA32735">
        <v>1</v>
      </c>
      <c r="AB32735">
        <v>0</v>
      </c>
      <c r="AC32735">
        <v>0</v>
      </c>
      <c r="AD32735">
        <v>0</v>
      </c>
    </row>
    <row r="32736" spans="1:30" hidden="1" x14ac:dyDescent="0.3">
      <c r="A32736" t="s">
        <v>94258</v>
      </c>
      <c r="B32736" t="s">
        <v>94264</v>
      </c>
      <c r="C32736" t="s">
        <v>32</v>
      </c>
      <c r="E32736" s="1">
        <v>40702</v>
      </c>
      <c r="F32736">
        <v>4000000</v>
      </c>
      <c r="G32736" t="s">
        <v>94258</v>
      </c>
      <c r="H32736" t="s">
        <v>94260</v>
      </c>
      <c r="I32736" t="s">
        <v>94261</v>
      </c>
      <c r="J32736" t="s">
        <v>94262</v>
      </c>
      <c r="K32736" t="s">
        <v>72</v>
      </c>
      <c r="L32736" t="s">
        <v>53</v>
      </c>
      <c r="M32736" t="s">
        <v>54</v>
      </c>
      <c r="N32736" t="s">
        <v>55</v>
      </c>
      <c r="O32736" t="s">
        <v>857</v>
      </c>
      <c r="P32736" s="1">
        <v>37257</v>
      </c>
      <c r="Q32736" t="s">
        <v>53</v>
      </c>
      <c r="R32736" t="s">
        <v>56</v>
      </c>
      <c r="S32736" t="s">
        <v>41</v>
      </c>
      <c r="T32736" t="s">
        <v>93839</v>
      </c>
      <c r="U32736" t="s">
        <v>93839</v>
      </c>
      <c r="V32736">
        <v>0</v>
      </c>
      <c r="W32736">
        <v>0</v>
      </c>
      <c r="X32736">
        <v>0</v>
      </c>
      <c r="Y32736">
        <v>0</v>
      </c>
      <c r="Z32736">
        <v>0</v>
      </c>
      <c r="AA32736">
        <v>1</v>
      </c>
      <c r="AB32736">
        <v>0</v>
      </c>
      <c r="AC32736">
        <v>0</v>
      </c>
      <c r="AD32736">
        <v>0</v>
      </c>
    </row>
    <row r="32737" spans="1:30" hidden="1" x14ac:dyDescent="0.3">
      <c r="A32737" t="s">
        <v>94265</v>
      </c>
      <c r="B32737" t="s">
        <v>94266</v>
      </c>
      <c r="C32737" t="s">
        <v>32</v>
      </c>
      <c r="E32737" t="s">
        <v>7336</v>
      </c>
      <c r="F32737">
        <v>20000</v>
      </c>
      <c r="G32737" t="s">
        <v>94265</v>
      </c>
      <c r="H32737" t="s">
        <v>94267</v>
      </c>
      <c r="J32737" t="s">
        <v>94064</v>
      </c>
      <c r="K32737" t="s">
        <v>109</v>
      </c>
      <c r="L32737" t="s">
        <v>53</v>
      </c>
      <c r="M32737" t="s">
        <v>123</v>
      </c>
      <c r="N32737" t="s">
        <v>923</v>
      </c>
      <c r="O32737" t="s">
        <v>923</v>
      </c>
      <c r="Q32737" t="s">
        <v>53</v>
      </c>
      <c r="R32737" t="s">
        <v>56</v>
      </c>
      <c r="S32737" t="s">
        <v>41</v>
      </c>
      <c r="T32737" t="s">
        <v>93839</v>
      </c>
      <c r="U32737" t="s">
        <v>93839</v>
      </c>
      <c r="V32737">
        <v>0</v>
      </c>
      <c r="W32737">
        <v>0</v>
      </c>
      <c r="X32737">
        <v>0</v>
      </c>
      <c r="Y32737">
        <v>0</v>
      </c>
      <c r="Z32737">
        <v>0</v>
      </c>
      <c r="AA32737">
        <v>1</v>
      </c>
      <c r="AB32737">
        <v>0</v>
      </c>
      <c r="AC32737">
        <v>0</v>
      </c>
      <c r="AD32737">
        <v>0</v>
      </c>
    </row>
    <row r="32738" spans="1:30" hidden="1" x14ac:dyDescent="0.3">
      <c r="A32738" t="s">
        <v>94268</v>
      </c>
      <c r="B32738" t="s">
        <v>94269</v>
      </c>
      <c r="C32738" t="s">
        <v>32</v>
      </c>
      <c r="D32738" t="s">
        <v>33</v>
      </c>
      <c r="E32738" t="s">
        <v>1701</v>
      </c>
      <c r="F32738">
        <v>16800000</v>
      </c>
      <c r="G32738" t="s">
        <v>94268</v>
      </c>
      <c r="H32738" t="s">
        <v>94270</v>
      </c>
      <c r="I32738" t="s">
        <v>94271</v>
      </c>
      <c r="J32738" t="s">
        <v>94272</v>
      </c>
      <c r="K32738" t="s">
        <v>37</v>
      </c>
      <c r="L32738" t="s">
        <v>3783</v>
      </c>
      <c r="M32738" t="s">
        <v>3792</v>
      </c>
      <c r="N32738" t="s">
        <v>3793</v>
      </c>
      <c r="O32738" t="s">
        <v>3793</v>
      </c>
      <c r="P32738" s="1">
        <v>36903</v>
      </c>
      <c r="Q32738" t="s">
        <v>3783</v>
      </c>
      <c r="R32738" t="s">
        <v>3786</v>
      </c>
      <c r="S32738" t="s">
        <v>41</v>
      </c>
      <c r="T32738" t="s">
        <v>93839</v>
      </c>
      <c r="U32738" t="s">
        <v>93839</v>
      </c>
      <c r="V32738">
        <v>0</v>
      </c>
      <c r="W32738">
        <v>0</v>
      </c>
      <c r="X32738">
        <v>0</v>
      </c>
      <c r="Y32738">
        <v>0</v>
      </c>
      <c r="Z32738">
        <v>0</v>
      </c>
      <c r="AA32738">
        <v>1</v>
      </c>
      <c r="AB32738">
        <v>0</v>
      </c>
      <c r="AC32738">
        <v>0</v>
      </c>
      <c r="AD32738">
        <v>0</v>
      </c>
    </row>
    <row r="32739" spans="1:30" hidden="1" x14ac:dyDescent="0.3">
      <c r="A32739" t="s">
        <v>94268</v>
      </c>
      <c r="B32739" t="s">
        <v>94273</v>
      </c>
      <c r="C32739" t="s">
        <v>32</v>
      </c>
      <c r="D32739" t="s">
        <v>50</v>
      </c>
      <c r="E32739" t="s">
        <v>2734</v>
      </c>
      <c r="F32739">
        <v>11000000</v>
      </c>
      <c r="G32739" t="s">
        <v>94268</v>
      </c>
      <c r="H32739" t="s">
        <v>94270</v>
      </c>
      <c r="I32739" t="s">
        <v>94271</v>
      </c>
      <c r="J32739" t="s">
        <v>94272</v>
      </c>
      <c r="K32739" t="s">
        <v>37</v>
      </c>
      <c r="L32739" t="s">
        <v>3783</v>
      </c>
      <c r="M32739" t="s">
        <v>3792</v>
      </c>
      <c r="N32739" t="s">
        <v>3793</v>
      </c>
      <c r="O32739" t="s">
        <v>3793</v>
      </c>
      <c r="P32739" s="1">
        <v>36903</v>
      </c>
      <c r="Q32739" t="s">
        <v>3783</v>
      </c>
      <c r="R32739" t="s">
        <v>3786</v>
      </c>
      <c r="S32739" t="s">
        <v>41</v>
      </c>
      <c r="T32739" t="s">
        <v>93839</v>
      </c>
      <c r="U32739" t="s">
        <v>93839</v>
      </c>
      <c r="V32739">
        <v>0</v>
      </c>
      <c r="W32739">
        <v>0</v>
      </c>
      <c r="X32739">
        <v>0</v>
      </c>
      <c r="Y32739">
        <v>0</v>
      </c>
      <c r="Z32739">
        <v>0</v>
      </c>
      <c r="AA32739">
        <v>1</v>
      </c>
      <c r="AB32739">
        <v>0</v>
      </c>
      <c r="AC32739">
        <v>0</v>
      </c>
      <c r="AD32739">
        <v>0</v>
      </c>
    </row>
    <row r="32740" spans="1:30" hidden="1" x14ac:dyDescent="0.3">
      <c r="A32740" t="s">
        <v>94274</v>
      </c>
      <c r="B32740" t="s">
        <v>94275</v>
      </c>
      <c r="C32740" t="s">
        <v>32</v>
      </c>
      <c r="E32740" s="1">
        <v>41220</v>
      </c>
      <c r="F32740">
        <v>4300000</v>
      </c>
      <c r="G32740" t="s">
        <v>94274</v>
      </c>
      <c r="H32740" t="s">
        <v>94276</v>
      </c>
      <c r="J32740" t="s">
        <v>94277</v>
      </c>
      <c r="K32740" t="s">
        <v>37</v>
      </c>
      <c r="L32740" t="s">
        <v>230</v>
      </c>
      <c r="M32740" t="s">
        <v>77615</v>
      </c>
      <c r="N32740" t="s">
        <v>77616</v>
      </c>
      <c r="O32740" t="s">
        <v>77616</v>
      </c>
      <c r="Q32740" t="s">
        <v>230</v>
      </c>
      <c r="R32740" t="s">
        <v>233</v>
      </c>
      <c r="S32740" t="s">
        <v>41</v>
      </c>
      <c r="T32740" t="s">
        <v>93839</v>
      </c>
      <c r="U32740" t="s">
        <v>93839</v>
      </c>
      <c r="V32740">
        <v>0</v>
      </c>
      <c r="W32740">
        <v>0</v>
      </c>
      <c r="X32740">
        <v>0</v>
      </c>
      <c r="Y32740">
        <v>0</v>
      </c>
      <c r="Z32740">
        <v>0</v>
      </c>
      <c r="AA32740">
        <v>1</v>
      </c>
      <c r="AB32740">
        <v>0</v>
      </c>
      <c r="AC32740">
        <v>0</v>
      </c>
      <c r="AD32740">
        <v>0</v>
      </c>
    </row>
    <row r="32741" spans="1:30" hidden="1" x14ac:dyDescent="0.3">
      <c r="A32741" t="s">
        <v>94278</v>
      </c>
      <c r="B32741" t="s">
        <v>94279</v>
      </c>
      <c r="C32741" t="s">
        <v>32</v>
      </c>
      <c r="E32741" t="s">
        <v>11365</v>
      </c>
      <c r="F32741">
        <v>1775725</v>
      </c>
      <c r="G32741" t="s">
        <v>94278</v>
      </c>
      <c r="H32741" t="s">
        <v>94280</v>
      </c>
      <c r="J32741" t="s">
        <v>94281</v>
      </c>
      <c r="K32741" t="s">
        <v>37</v>
      </c>
      <c r="L32741" t="s">
        <v>230</v>
      </c>
      <c r="M32741" t="s">
        <v>4202</v>
      </c>
      <c r="N32741" t="s">
        <v>23467</v>
      </c>
      <c r="O32741" t="s">
        <v>23467</v>
      </c>
      <c r="P32741" s="1">
        <v>36526</v>
      </c>
      <c r="Q32741" t="s">
        <v>230</v>
      </c>
      <c r="R32741" t="s">
        <v>233</v>
      </c>
      <c r="S32741" t="s">
        <v>41</v>
      </c>
      <c r="T32741" t="s">
        <v>93839</v>
      </c>
      <c r="U32741" t="s">
        <v>93839</v>
      </c>
      <c r="V32741">
        <v>0</v>
      </c>
      <c r="W32741">
        <v>0</v>
      </c>
      <c r="X32741">
        <v>0</v>
      </c>
      <c r="Y32741">
        <v>0</v>
      </c>
      <c r="Z32741">
        <v>0</v>
      </c>
      <c r="AA32741">
        <v>1</v>
      </c>
      <c r="AB32741">
        <v>0</v>
      </c>
      <c r="AC32741">
        <v>0</v>
      </c>
      <c r="AD32741">
        <v>0</v>
      </c>
    </row>
    <row r="32742" spans="1:30" hidden="1" x14ac:dyDescent="0.3">
      <c r="A32742" t="s">
        <v>94282</v>
      </c>
      <c r="B32742" t="s">
        <v>94283</v>
      </c>
      <c r="C32742" t="s">
        <v>32</v>
      </c>
      <c r="E32742" s="1">
        <v>41761</v>
      </c>
      <c r="F32742">
        <v>27500000</v>
      </c>
      <c r="G32742" t="s">
        <v>94282</v>
      </c>
      <c r="H32742" t="s">
        <v>94284</v>
      </c>
      <c r="I32742" t="s">
        <v>94285</v>
      </c>
      <c r="J32742" t="s">
        <v>94286</v>
      </c>
      <c r="K32742" t="s">
        <v>168</v>
      </c>
      <c r="L32742" t="s">
        <v>38</v>
      </c>
      <c r="M32742">
        <v>10</v>
      </c>
      <c r="N32742" t="s">
        <v>272</v>
      </c>
      <c r="O32742" t="s">
        <v>273</v>
      </c>
      <c r="P32742" s="1">
        <v>40909</v>
      </c>
      <c r="Q32742" t="s">
        <v>38</v>
      </c>
      <c r="R32742" t="s">
        <v>40</v>
      </c>
      <c r="S32742" t="s">
        <v>41</v>
      </c>
      <c r="T32742" t="s">
        <v>94287</v>
      </c>
      <c r="U32742" t="s">
        <v>94287</v>
      </c>
      <c r="V32742">
        <v>0</v>
      </c>
      <c r="W32742">
        <v>0</v>
      </c>
      <c r="X32742">
        <v>0</v>
      </c>
      <c r="Y32742">
        <v>0</v>
      </c>
      <c r="Z32742">
        <v>1</v>
      </c>
      <c r="AA32742">
        <v>0</v>
      </c>
      <c r="AB32742">
        <v>0</v>
      </c>
      <c r="AC32742">
        <v>0</v>
      </c>
      <c r="AD32742">
        <v>0</v>
      </c>
    </row>
    <row r="32743" spans="1:30" hidden="1" x14ac:dyDescent="0.3">
      <c r="A32743" t="s">
        <v>94288</v>
      </c>
      <c r="B32743" t="s">
        <v>94289</v>
      </c>
      <c r="C32743" t="s">
        <v>32</v>
      </c>
      <c r="D32743" t="s">
        <v>50</v>
      </c>
      <c r="E32743" s="1">
        <v>42135</v>
      </c>
      <c r="F32743">
        <v>2000000</v>
      </c>
      <c r="G32743" t="s">
        <v>94288</v>
      </c>
      <c r="H32743" t="s">
        <v>94290</v>
      </c>
      <c r="I32743" t="s">
        <v>94291</v>
      </c>
      <c r="J32743" t="s">
        <v>94292</v>
      </c>
      <c r="K32743" t="s">
        <v>37</v>
      </c>
      <c r="L32743" t="s">
        <v>38</v>
      </c>
      <c r="M32743">
        <v>7</v>
      </c>
      <c r="N32743" t="s">
        <v>272</v>
      </c>
      <c r="O32743" t="s">
        <v>272</v>
      </c>
      <c r="P32743" s="1">
        <v>41277</v>
      </c>
      <c r="Q32743" t="s">
        <v>38</v>
      </c>
      <c r="R32743" t="s">
        <v>40</v>
      </c>
      <c r="S32743" t="s">
        <v>41</v>
      </c>
      <c r="T32743" t="s">
        <v>94287</v>
      </c>
      <c r="U32743" t="s">
        <v>94287</v>
      </c>
      <c r="V32743">
        <v>0</v>
      </c>
      <c r="W32743">
        <v>0</v>
      </c>
      <c r="X32743">
        <v>0</v>
      </c>
      <c r="Y32743">
        <v>0</v>
      </c>
      <c r="Z32743">
        <v>1</v>
      </c>
      <c r="AA32743">
        <v>0</v>
      </c>
      <c r="AB32743">
        <v>0</v>
      </c>
      <c r="AC32743">
        <v>0</v>
      </c>
      <c r="AD32743">
        <v>0</v>
      </c>
    </row>
    <row r="32744" spans="1:30" hidden="1" x14ac:dyDescent="0.3">
      <c r="A32744" t="s">
        <v>94293</v>
      </c>
      <c r="B32744" t="s">
        <v>94294</v>
      </c>
      <c r="C32744" t="s">
        <v>32</v>
      </c>
      <c r="E32744" t="s">
        <v>17686</v>
      </c>
      <c r="F32744">
        <v>400000</v>
      </c>
      <c r="G32744" t="s">
        <v>94293</v>
      </c>
      <c r="H32744" t="s">
        <v>94295</v>
      </c>
      <c r="J32744" t="s">
        <v>94296</v>
      </c>
      <c r="K32744" t="s">
        <v>37</v>
      </c>
      <c r="L32744" t="s">
        <v>53</v>
      </c>
      <c r="M32744" t="s">
        <v>54</v>
      </c>
      <c r="N32744" t="s">
        <v>55</v>
      </c>
      <c r="O32744" t="s">
        <v>55</v>
      </c>
      <c r="Q32744" t="s">
        <v>53</v>
      </c>
      <c r="R32744" t="s">
        <v>56</v>
      </c>
      <c r="S32744" t="s">
        <v>41</v>
      </c>
      <c r="T32744" t="s">
        <v>94287</v>
      </c>
      <c r="U32744" t="s">
        <v>94287</v>
      </c>
      <c r="V32744">
        <v>0</v>
      </c>
      <c r="W32744">
        <v>0</v>
      </c>
      <c r="X32744">
        <v>0</v>
      </c>
      <c r="Y32744">
        <v>0</v>
      </c>
      <c r="Z32744">
        <v>1</v>
      </c>
      <c r="AA32744">
        <v>0</v>
      </c>
      <c r="AB32744">
        <v>0</v>
      </c>
      <c r="AC32744">
        <v>0</v>
      </c>
      <c r="AD32744">
        <v>0</v>
      </c>
    </row>
    <row r="32745" spans="1:30" hidden="1" x14ac:dyDescent="0.3">
      <c r="A32745" t="s">
        <v>94297</v>
      </c>
      <c r="B32745" t="s">
        <v>94298</v>
      </c>
      <c r="C32745" t="s">
        <v>32</v>
      </c>
      <c r="E32745" t="s">
        <v>8356</v>
      </c>
      <c r="F32745">
        <v>8671127</v>
      </c>
      <c r="G32745" t="s">
        <v>94297</v>
      </c>
      <c r="H32745" t="s">
        <v>94299</v>
      </c>
      <c r="I32745" t="s">
        <v>94300</v>
      </c>
      <c r="J32745" t="s">
        <v>94301</v>
      </c>
      <c r="K32745" t="s">
        <v>37</v>
      </c>
      <c r="L32745" t="s">
        <v>53</v>
      </c>
      <c r="M32745" t="s">
        <v>774</v>
      </c>
      <c r="N32745" t="s">
        <v>775</v>
      </c>
      <c r="O32745" t="s">
        <v>2155</v>
      </c>
      <c r="P32745" s="1">
        <v>38353</v>
      </c>
      <c r="Q32745" t="s">
        <v>53</v>
      </c>
      <c r="R32745" t="s">
        <v>56</v>
      </c>
      <c r="S32745" t="s">
        <v>41</v>
      </c>
      <c r="T32745" t="s">
        <v>94287</v>
      </c>
      <c r="U32745" t="s">
        <v>94287</v>
      </c>
      <c r="V32745">
        <v>0</v>
      </c>
      <c r="W32745">
        <v>0</v>
      </c>
      <c r="X32745">
        <v>0</v>
      </c>
      <c r="Y32745">
        <v>0</v>
      </c>
      <c r="Z32745">
        <v>1</v>
      </c>
      <c r="AA32745">
        <v>0</v>
      </c>
      <c r="AB32745">
        <v>0</v>
      </c>
      <c r="AC32745">
        <v>0</v>
      </c>
      <c r="AD32745">
        <v>0</v>
      </c>
    </row>
    <row r="32746" spans="1:30" hidden="1" x14ac:dyDescent="0.3">
      <c r="A32746" t="s">
        <v>94302</v>
      </c>
      <c r="B32746" t="s">
        <v>94303</v>
      </c>
      <c r="C32746" t="s">
        <v>32</v>
      </c>
      <c r="E32746" t="s">
        <v>1911</v>
      </c>
      <c r="F32746">
        <v>21269417</v>
      </c>
      <c r="G32746" t="s">
        <v>94302</v>
      </c>
      <c r="H32746" t="s">
        <v>94304</v>
      </c>
      <c r="I32746" t="s">
        <v>94305</v>
      </c>
      <c r="J32746" t="s">
        <v>94306</v>
      </c>
      <c r="K32746" t="s">
        <v>37</v>
      </c>
      <c r="L32746" t="s">
        <v>53</v>
      </c>
      <c r="M32746" t="s">
        <v>54</v>
      </c>
      <c r="N32746" t="s">
        <v>55</v>
      </c>
      <c r="O32746" t="s">
        <v>857</v>
      </c>
      <c r="P32746" s="1">
        <v>41275</v>
      </c>
      <c r="Q32746" t="s">
        <v>53</v>
      </c>
      <c r="R32746" t="s">
        <v>56</v>
      </c>
      <c r="S32746" t="s">
        <v>41</v>
      </c>
      <c r="T32746" t="s">
        <v>94287</v>
      </c>
      <c r="U32746" t="s">
        <v>94287</v>
      </c>
      <c r="V32746">
        <v>0</v>
      </c>
      <c r="W32746">
        <v>0</v>
      </c>
      <c r="X32746">
        <v>0</v>
      </c>
      <c r="Y32746">
        <v>0</v>
      </c>
      <c r="Z32746">
        <v>1</v>
      </c>
      <c r="AA32746">
        <v>0</v>
      </c>
      <c r="AB32746">
        <v>0</v>
      </c>
      <c r="AC32746">
        <v>0</v>
      </c>
      <c r="AD32746">
        <v>0</v>
      </c>
    </row>
    <row r="32747" spans="1:30" hidden="1" x14ac:dyDescent="0.3">
      <c r="A32747" t="s">
        <v>94307</v>
      </c>
      <c r="B32747" t="s">
        <v>94308</v>
      </c>
      <c r="C32747" t="s">
        <v>32</v>
      </c>
      <c r="D32747" t="s">
        <v>33</v>
      </c>
      <c r="E32747" t="s">
        <v>31161</v>
      </c>
      <c r="F32747">
        <v>60000000</v>
      </c>
      <c r="G32747" t="s">
        <v>94307</v>
      </c>
      <c r="H32747" t="s">
        <v>94309</v>
      </c>
      <c r="I32747" t="s">
        <v>94310</v>
      </c>
      <c r="J32747" t="s">
        <v>94311</v>
      </c>
      <c r="K32747" t="s">
        <v>37</v>
      </c>
      <c r="L32747" t="s">
        <v>53</v>
      </c>
      <c r="M32747" t="s">
        <v>73</v>
      </c>
      <c r="N32747" t="s">
        <v>74</v>
      </c>
      <c r="O32747" t="s">
        <v>75</v>
      </c>
      <c r="P32747" s="1">
        <v>40179</v>
      </c>
      <c r="Q32747" t="s">
        <v>53</v>
      </c>
      <c r="R32747" t="s">
        <v>56</v>
      </c>
      <c r="S32747" t="s">
        <v>41</v>
      </c>
      <c r="T32747" t="s">
        <v>94287</v>
      </c>
      <c r="U32747" t="s">
        <v>94287</v>
      </c>
      <c r="V32747">
        <v>0</v>
      </c>
      <c r="W32747">
        <v>0</v>
      </c>
      <c r="X32747">
        <v>0</v>
      </c>
      <c r="Y32747">
        <v>0</v>
      </c>
      <c r="Z32747">
        <v>1</v>
      </c>
      <c r="AA32747">
        <v>0</v>
      </c>
      <c r="AB32747">
        <v>0</v>
      </c>
      <c r="AC32747">
        <v>0</v>
      </c>
      <c r="AD32747">
        <v>0</v>
      </c>
    </row>
    <row r="32748" spans="1:30" hidden="1" x14ac:dyDescent="0.3">
      <c r="A32748" t="s">
        <v>94307</v>
      </c>
      <c r="B32748" t="s">
        <v>94312</v>
      </c>
      <c r="C32748" t="s">
        <v>32</v>
      </c>
      <c r="D32748" t="s">
        <v>50</v>
      </c>
      <c r="E32748" t="s">
        <v>13798</v>
      </c>
      <c r="F32748">
        <v>10500000</v>
      </c>
      <c r="G32748" t="s">
        <v>94307</v>
      </c>
      <c r="H32748" t="s">
        <v>94309</v>
      </c>
      <c r="I32748" t="s">
        <v>94310</v>
      </c>
      <c r="J32748" t="s">
        <v>94311</v>
      </c>
      <c r="K32748" t="s">
        <v>37</v>
      </c>
      <c r="L32748" t="s">
        <v>53</v>
      </c>
      <c r="M32748" t="s">
        <v>73</v>
      </c>
      <c r="N32748" t="s">
        <v>74</v>
      </c>
      <c r="O32748" t="s">
        <v>75</v>
      </c>
      <c r="P32748" s="1">
        <v>40179</v>
      </c>
      <c r="Q32748" t="s">
        <v>53</v>
      </c>
      <c r="R32748" t="s">
        <v>56</v>
      </c>
      <c r="S32748" t="s">
        <v>41</v>
      </c>
      <c r="T32748" t="s">
        <v>94287</v>
      </c>
      <c r="U32748" t="s">
        <v>94287</v>
      </c>
      <c r="V32748">
        <v>0</v>
      </c>
      <c r="W32748">
        <v>0</v>
      </c>
      <c r="X32748">
        <v>0</v>
      </c>
      <c r="Y32748">
        <v>0</v>
      </c>
      <c r="Z32748">
        <v>1</v>
      </c>
      <c r="AA32748">
        <v>0</v>
      </c>
      <c r="AB32748">
        <v>0</v>
      </c>
      <c r="AC32748">
        <v>0</v>
      </c>
      <c r="AD32748">
        <v>0</v>
      </c>
    </row>
    <row r="32749" spans="1:30" hidden="1" x14ac:dyDescent="0.3">
      <c r="A32749" t="s">
        <v>94313</v>
      </c>
      <c r="B32749" t="s">
        <v>94314</v>
      </c>
      <c r="C32749" t="s">
        <v>32</v>
      </c>
      <c r="E32749" s="1">
        <v>41800</v>
      </c>
      <c r="F32749">
        <v>1292500</v>
      </c>
      <c r="G32749" t="s">
        <v>94313</v>
      </c>
      <c r="H32749" t="s">
        <v>94315</v>
      </c>
      <c r="I32749" t="s">
        <v>94316</v>
      </c>
      <c r="J32749" t="s">
        <v>94317</v>
      </c>
      <c r="K32749" t="s">
        <v>37</v>
      </c>
      <c r="L32749" t="s">
        <v>53</v>
      </c>
      <c r="M32749" t="s">
        <v>679</v>
      </c>
      <c r="N32749" t="s">
        <v>5754</v>
      </c>
      <c r="O32749" t="s">
        <v>5755</v>
      </c>
      <c r="Q32749" t="s">
        <v>53</v>
      </c>
      <c r="R32749" t="s">
        <v>56</v>
      </c>
      <c r="S32749" t="s">
        <v>41</v>
      </c>
      <c r="T32749" t="s">
        <v>94287</v>
      </c>
      <c r="U32749" t="s">
        <v>94287</v>
      </c>
      <c r="V32749">
        <v>0</v>
      </c>
      <c r="W32749">
        <v>0</v>
      </c>
      <c r="X32749">
        <v>0</v>
      </c>
      <c r="Y32749">
        <v>0</v>
      </c>
      <c r="Z32749">
        <v>1</v>
      </c>
      <c r="AA32749">
        <v>0</v>
      </c>
      <c r="AB32749">
        <v>0</v>
      </c>
      <c r="AC32749">
        <v>0</v>
      </c>
      <c r="AD32749">
        <v>0</v>
      </c>
    </row>
    <row r="32750" spans="1:30" hidden="1" x14ac:dyDescent="0.3">
      <c r="A32750" t="s">
        <v>94318</v>
      </c>
      <c r="B32750" t="s">
        <v>94319</v>
      </c>
      <c r="C32750" t="s">
        <v>32</v>
      </c>
      <c r="D32750" t="s">
        <v>50</v>
      </c>
      <c r="E32750" t="s">
        <v>5470</v>
      </c>
      <c r="F32750">
        <v>1300000</v>
      </c>
      <c r="G32750" t="s">
        <v>94318</v>
      </c>
      <c r="H32750" t="s">
        <v>94320</v>
      </c>
      <c r="I32750" t="s">
        <v>94321</v>
      </c>
      <c r="J32750" t="s">
        <v>94322</v>
      </c>
      <c r="K32750" t="s">
        <v>109</v>
      </c>
      <c r="L32750" t="s">
        <v>53</v>
      </c>
      <c r="M32750" t="s">
        <v>73</v>
      </c>
      <c r="N32750" t="s">
        <v>74</v>
      </c>
      <c r="O32750" t="s">
        <v>75</v>
      </c>
      <c r="P32750" s="1">
        <v>40179</v>
      </c>
      <c r="Q32750" t="s">
        <v>53</v>
      </c>
      <c r="R32750" t="s">
        <v>56</v>
      </c>
      <c r="S32750" t="s">
        <v>41</v>
      </c>
      <c r="T32750" t="s">
        <v>94287</v>
      </c>
      <c r="U32750" t="s">
        <v>94287</v>
      </c>
      <c r="V32750">
        <v>0</v>
      </c>
      <c r="W32750">
        <v>0</v>
      </c>
      <c r="X32750">
        <v>0</v>
      </c>
      <c r="Y32750">
        <v>0</v>
      </c>
      <c r="Z32750">
        <v>1</v>
      </c>
      <c r="AA32750">
        <v>0</v>
      </c>
      <c r="AB32750">
        <v>0</v>
      </c>
      <c r="AC32750">
        <v>0</v>
      </c>
      <c r="AD32750">
        <v>0</v>
      </c>
    </row>
    <row r="32751" spans="1:30" hidden="1" x14ac:dyDescent="0.3">
      <c r="A32751" t="s">
        <v>94323</v>
      </c>
      <c r="B32751" t="s">
        <v>94324</v>
      </c>
      <c r="C32751" t="s">
        <v>32</v>
      </c>
      <c r="E32751" t="s">
        <v>6124</v>
      </c>
      <c r="F32751">
        <v>247500</v>
      </c>
      <c r="G32751" t="s">
        <v>94323</v>
      </c>
      <c r="H32751" t="s">
        <v>94325</v>
      </c>
      <c r="I32751" t="s">
        <v>94326</v>
      </c>
      <c r="J32751" t="s">
        <v>94327</v>
      </c>
      <c r="K32751" t="s">
        <v>37</v>
      </c>
      <c r="L32751" t="s">
        <v>53</v>
      </c>
      <c r="M32751" t="s">
        <v>679</v>
      </c>
      <c r="N32751" t="s">
        <v>13902</v>
      </c>
      <c r="O32751" t="s">
        <v>36838</v>
      </c>
      <c r="Q32751" t="s">
        <v>53</v>
      </c>
      <c r="R32751" t="s">
        <v>56</v>
      </c>
      <c r="S32751" t="s">
        <v>41</v>
      </c>
      <c r="T32751" t="s">
        <v>94287</v>
      </c>
      <c r="U32751" t="s">
        <v>94287</v>
      </c>
      <c r="V32751">
        <v>0</v>
      </c>
      <c r="W32751">
        <v>0</v>
      </c>
      <c r="X32751">
        <v>0</v>
      </c>
      <c r="Y32751">
        <v>0</v>
      </c>
      <c r="Z32751">
        <v>1</v>
      </c>
      <c r="AA32751">
        <v>0</v>
      </c>
      <c r="AB32751">
        <v>0</v>
      </c>
      <c r="AC32751">
        <v>0</v>
      </c>
      <c r="AD32751">
        <v>0</v>
      </c>
    </row>
    <row r="32752" spans="1:30" hidden="1" x14ac:dyDescent="0.3">
      <c r="A32752" t="s">
        <v>94328</v>
      </c>
      <c r="B32752" t="s">
        <v>94329</v>
      </c>
      <c r="C32752" t="s">
        <v>32</v>
      </c>
      <c r="D32752" t="s">
        <v>50</v>
      </c>
      <c r="E32752" t="s">
        <v>5977</v>
      </c>
      <c r="F32752">
        <v>1500000</v>
      </c>
      <c r="G32752" t="s">
        <v>94328</v>
      </c>
      <c r="H32752" t="s">
        <v>94330</v>
      </c>
      <c r="I32752" t="s">
        <v>94331</v>
      </c>
      <c r="J32752" t="s">
        <v>94287</v>
      </c>
      <c r="K32752" t="s">
        <v>109</v>
      </c>
      <c r="L32752" t="s">
        <v>53</v>
      </c>
      <c r="M32752" t="s">
        <v>658</v>
      </c>
      <c r="N32752" t="s">
        <v>210</v>
      </c>
      <c r="O32752" t="s">
        <v>44208</v>
      </c>
      <c r="Q32752" t="s">
        <v>53</v>
      </c>
      <c r="R32752" t="s">
        <v>56</v>
      </c>
      <c r="S32752" t="s">
        <v>41</v>
      </c>
      <c r="T32752" t="s">
        <v>94287</v>
      </c>
      <c r="U32752" t="s">
        <v>94287</v>
      </c>
      <c r="V32752">
        <v>0</v>
      </c>
      <c r="W32752">
        <v>0</v>
      </c>
      <c r="X32752">
        <v>0</v>
      </c>
      <c r="Y32752">
        <v>0</v>
      </c>
      <c r="Z32752">
        <v>1</v>
      </c>
      <c r="AA32752">
        <v>0</v>
      </c>
      <c r="AB32752">
        <v>0</v>
      </c>
      <c r="AC32752">
        <v>0</v>
      </c>
      <c r="AD32752">
        <v>0</v>
      </c>
    </row>
    <row r="32753" spans="1:30" hidden="1" x14ac:dyDescent="0.3">
      <c r="A32753" t="s">
        <v>94332</v>
      </c>
      <c r="B32753" t="s">
        <v>94333</v>
      </c>
      <c r="C32753" t="s">
        <v>32</v>
      </c>
      <c r="D32753" t="s">
        <v>33</v>
      </c>
      <c r="E32753" s="1">
        <v>42257</v>
      </c>
      <c r="F32753">
        <v>15000000</v>
      </c>
      <c r="G32753" t="s">
        <v>94332</v>
      </c>
      <c r="H32753" t="s">
        <v>94334</v>
      </c>
      <c r="I32753" t="s">
        <v>94335</v>
      </c>
      <c r="J32753" t="s">
        <v>94336</v>
      </c>
      <c r="K32753" t="s">
        <v>37</v>
      </c>
      <c r="L32753" t="s">
        <v>53</v>
      </c>
      <c r="M32753" t="s">
        <v>73</v>
      </c>
      <c r="N32753" t="s">
        <v>74</v>
      </c>
      <c r="O32753" t="s">
        <v>75</v>
      </c>
      <c r="P32753" s="1">
        <v>41640</v>
      </c>
      <c r="Q32753" t="s">
        <v>53</v>
      </c>
      <c r="R32753" t="s">
        <v>56</v>
      </c>
      <c r="S32753" t="s">
        <v>41</v>
      </c>
      <c r="T32753" t="s">
        <v>94287</v>
      </c>
      <c r="U32753" t="s">
        <v>94287</v>
      </c>
      <c r="V32753">
        <v>0</v>
      </c>
      <c r="W32753">
        <v>0</v>
      </c>
      <c r="X32753">
        <v>0</v>
      </c>
      <c r="Y32753">
        <v>0</v>
      </c>
      <c r="Z32753">
        <v>1</v>
      </c>
      <c r="AA32753">
        <v>0</v>
      </c>
      <c r="AB32753">
        <v>0</v>
      </c>
      <c r="AC32753">
        <v>0</v>
      </c>
      <c r="AD32753">
        <v>0</v>
      </c>
    </row>
    <row r="32754" spans="1:30" hidden="1" x14ac:dyDescent="0.3">
      <c r="A32754" t="s">
        <v>94332</v>
      </c>
      <c r="B32754" t="s">
        <v>94337</v>
      </c>
      <c r="C32754" t="s">
        <v>32</v>
      </c>
      <c r="D32754" t="s">
        <v>50</v>
      </c>
      <c r="E32754" t="s">
        <v>3390</v>
      </c>
      <c r="F32754">
        <v>7000000</v>
      </c>
      <c r="G32754" t="s">
        <v>94332</v>
      </c>
      <c r="H32754" t="s">
        <v>94334</v>
      </c>
      <c r="I32754" t="s">
        <v>94335</v>
      </c>
      <c r="J32754" t="s">
        <v>94336</v>
      </c>
      <c r="K32754" t="s">
        <v>37</v>
      </c>
      <c r="L32754" t="s">
        <v>53</v>
      </c>
      <c r="M32754" t="s">
        <v>73</v>
      </c>
      <c r="N32754" t="s">
        <v>74</v>
      </c>
      <c r="O32754" t="s">
        <v>75</v>
      </c>
      <c r="P32754" s="1">
        <v>41640</v>
      </c>
      <c r="Q32754" t="s">
        <v>53</v>
      </c>
      <c r="R32754" t="s">
        <v>56</v>
      </c>
      <c r="S32754" t="s">
        <v>41</v>
      </c>
      <c r="T32754" t="s">
        <v>94287</v>
      </c>
      <c r="U32754" t="s">
        <v>94287</v>
      </c>
      <c r="V32754">
        <v>0</v>
      </c>
      <c r="W32754">
        <v>0</v>
      </c>
      <c r="X32754">
        <v>0</v>
      </c>
      <c r="Y32754">
        <v>0</v>
      </c>
      <c r="Z32754">
        <v>1</v>
      </c>
      <c r="AA32754">
        <v>0</v>
      </c>
      <c r="AB32754">
        <v>0</v>
      </c>
      <c r="AC32754">
        <v>0</v>
      </c>
      <c r="AD32754">
        <v>0</v>
      </c>
    </row>
    <row r="32755" spans="1:30" hidden="1" x14ac:dyDescent="0.3">
      <c r="A32755" t="s">
        <v>94338</v>
      </c>
      <c r="B32755" t="s">
        <v>94339</v>
      </c>
      <c r="C32755" t="s">
        <v>32</v>
      </c>
      <c r="E32755" t="s">
        <v>14618</v>
      </c>
      <c r="F32755">
        <v>8400000</v>
      </c>
      <c r="G32755" t="s">
        <v>94338</v>
      </c>
      <c r="H32755" t="s">
        <v>94340</v>
      </c>
      <c r="I32755" t="s">
        <v>94341</v>
      </c>
      <c r="J32755" t="s">
        <v>94342</v>
      </c>
      <c r="K32755" t="s">
        <v>37</v>
      </c>
      <c r="L32755" t="s">
        <v>53</v>
      </c>
      <c r="M32755" t="s">
        <v>73</v>
      </c>
      <c r="N32755" t="s">
        <v>74</v>
      </c>
      <c r="O32755" t="s">
        <v>75</v>
      </c>
      <c r="P32755" s="1">
        <v>41649</v>
      </c>
      <c r="Q32755" t="s">
        <v>53</v>
      </c>
      <c r="R32755" t="s">
        <v>56</v>
      </c>
      <c r="S32755" t="s">
        <v>41</v>
      </c>
      <c r="T32755" t="s">
        <v>94287</v>
      </c>
      <c r="U32755" t="s">
        <v>94287</v>
      </c>
      <c r="V32755">
        <v>0</v>
      </c>
      <c r="W32755">
        <v>0</v>
      </c>
      <c r="X32755">
        <v>0</v>
      </c>
      <c r="Y32755">
        <v>0</v>
      </c>
      <c r="Z32755">
        <v>1</v>
      </c>
      <c r="AA32755">
        <v>0</v>
      </c>
      <c r="AB32755">
        <v>0</v>
      </c>
      <c r="AC32755">
        <v>0</v>
      </c>
      <c r="AD32755">
        <v>0</v>
      </c>
    </row>
    <row r="32756" spans="1:30" hidden="1" x14ac:dyDescent="0.3">
      <c r="A32756" t="s">
        <v>94343</v>
      </c>
      <c r="B32756" t="s">
        <v>94344</v>
      </c>
      <c r="C32756" t="s">
        <v>32</v>
      </c>
      <c r="D32756" t="s">
        <v>33</v>
      </c>
      <c r="E32756" s="1">
        <v>39455</v>
      </c>
      <c r="F32756">
        <v>30500000</v>
      </c>
      <c r="G32756" t="s">
        <v>94343</v>
      </c>
      <c r="H32756" t="s">
        <v>94345</v>
      </c>
      <c r="I32756" t="s">
        <v>94346</v>
      </c>
      <c r="J32756" t="s">
        <v>94347</v>
      </c>
      <c r="K32756" t="s">
        <v>37</v>
      </c>
      <c r="L32756" t="s">
        <v>53</v>
      </c>
      <c r="M32756" t="s">
        <v>54</v>
      </c>
      <c r="N32756" t="s">
        <v>55</v>
      </c>
      <c r="O32756" t="s">
        <v>1132</v>
      </c>
      <c r="P32756" s="1">
        <v>38718</v>
      </c>
      <c r="Q32756" t="s">
        <v>53</v>
      </c>
      <c r="R32756" t="s">
        <v>56</v>
      </c>
      <c r="S32756" t="s">
        <v>41</v>
      </c>
      <c r="T32756" t="s">
        <v>94287</v>
      </c>
      <c r="U32756" t="s">
        <v>94287</v>
      </c>
      <c r="V32756">
        <v>0</v>
      </c>
      <c r="W32756">
        <v>0</v>
      </c>
      <c r="X32756">
        <v>0</v>
      </c>
      <c r="Y32756">
        <v>0</v>
      </c>
      <c r="Z32756">
        <v>1</v>
      </c>
      <c r="AA32756">
        <v>0</v>
      </c>
      <c r="AB32756">
        <v>0</v>
      </c>
      <c r="AC32756">
        <v>0</v>
      </c>
      <c r="AD32756">
        <v>0</v>
      </c>
    </row>
    <row r="32757" spans="1:30" hidden="1" x14ac:dyDescent="0.3">
      <c r="A32757" t="s">
        <v>94343</v>
      </c>
      <c r="B32757" t="s">
        <v>94348</v>
      </c>
      <c r="C32757" t="s">
        <v>32</v>
      </c>
      <c r="D32757" t="s">
        <v>50</v>
      </c>
      <c r="E32757" t="s">
        <v>15513</v>
      </c>
      <c r="F32757">
        <v>12500000</v>
      </c>
      <c r="G32757" t="s">
        <v>94343</v>
      </c>
      <c r="H32757" t="s">
        <v>94345</v>
      </c>
      <c r="I32757" t="s">
        <v>94346</v>
      </c>
      <c r="J32757" t="s">
        <v>94347</v>
      </c>
      <c r="K32757" t="s">
        <v>37</v>
      </c>
      <c r="L32757" t="s">
        <v>53</v>
      </c>
      <c r="M32757" t="s">
        <v>54</v>
      </c>
      <c r="N32757" t="s">
        <v>55</v>
      </c>
      <c r="O32757" t="s">
        <v>1132</v>
      </c>
      <c r="P32757" s="1">
        <v>38718</v>
      </c>
      <c r="Q32757" t="s">
        <v>53</v>
      </c>
      <c r="R32757" t="s">
        <v>56</v>
      </c>
      <c r="S32757" t="s">
        <v>41</v>
      </c>
      <c r="T32757" t="s">
        <v>94287</v>
      </c>
      <c r="U32757" t="s">
        <v>94287</v>
      </c>
      <c r="V32757">
        <v>0</v>
      </c>
      <c r="W32757">
        <v>0</v>
      </c>
      <c r="X32757">
        <v>0</v>
      </c>
      <c r="Y32757">
        <v>0</v>
      </c>
      <c r="Z32757">
        <v>1</v>
      </c>
      <c r="AA32757">
        <v>0</v>
      </c>
      <c r="AB32757">
        <v>0</v>
      </c>
      <c r="AC32757">
        <v>0</v>
      </c>
      <c r="AD32757">
        <v>0</v>
      </c>
    </row>
    <row r="32758" spans="1:30" hidden="1" x14ac:dyDescent="0.3">
      <c r="A32758" t="s">
        <v>94349</v>
      </c>
      <c r="B32758" t="s">
        <v>94350</v>
      </c>
      <c r="C32758" t="s">
        <v>32</v>
      </c>
      <c r="E32758" s="1">
        <v>41061</v>
      </c>
      <c r="F32758">
        <v>3000000</v>
      </c>
      <c r="G32758" t="s">
        <v>94349</v>
      </c>
      <c r="H32758" t="s">
        <v>94351</v>
      </c>
      <c r="I32758" t="s">
        <v>94352</v>
      </c>
      <c r="J32758" t="s">
        <v>94353</v>
      </c>
      <c r="K32758" t="s">
        <v>37</v>
      </c>
      <c r="L32758" t="s">
        <v>53</v>
      </c>
      <c r="M32758" t="s">
        <v>54</v>
      </c>
      <c r="N32758" t="s">
        <v>55</v>
      </c>
      <c r="O32758" t="s">
        <v>2501</v>
      </c>
      <c r="P32758" s="1">
        <v>39448</v>
      </c>
      <c r="Q32758" t="s">
        <v>53</v>
      </c>
      <c r="R32758" t="s">
        <v>56</v>
      </c>
      <c r="S32758" t="s">
        <v>41</v>
      </c>
      <c r="T32758" t="s">
        <v>94287</v>
      </c>
      <c r="U32758" t="s">
        <v>94287</v>
      </c>
      <c r="V32758">
        <v>0</v>
      </c>
      <c r="W32758">
        <v>0</v>
      </c>
      <c r="X32758">
        <v>0</v>
      </c>
      <c r="Y32758">
        <v>0</v>
      </c>
      <c r="Z32758">
        <v>1</v>
      </c>
      <c r="AA32758">
        <v>0</v>
      </c>
      <c r="AB32758">
        <v>0</v>
      </c>
      <c r="AC32758">
        <v>0</v>
      </c>
      <c r="AD32758">
        <v>0</v>
      </c>
    </row>
    <row r="32759" spans="1:30" hidden="1" x14ac:dyDescent="0.3">
      <c r="A32759" t="s">
        <v>94349</v>
      </c>
      <c r="B32759" t="s">
        <v>94354</v>
      </c>
      <c r="C32759" t="s">
        <v>32</v>
      </c>
      <c r="E32759" t="s">
        <v>11511</v>
      </c>
      <c r="F32759">
        <v>250000</v>
      </c>
      <c r="G32759" t="s">
        <v>94349</v>
      </c>
      <c r="H32759" t="s">
        <v>94351</v>
      </c>
      <c r="I32759" t="s">
        <v>94352</v>
      </c>
      <c r="J32759" t="s">
        <v>94353</v>
      </c>
      <c r="K32759" t="s">
        <v>37</v>
      </c>
      <c r="L32759" t="s">
        <v>53</v>
      </c>
      <c r="M32759" t="s">
        <v>54</v>
      </c>
      <c r="N32759" t="s">
        <v>55</v>
      </c>
      <c r="O32759" t="s">
        <v>2501</v>
      </c>
      <c r="P32759" s="1">
        <v>39448</v>
      </c>
      <c r="Q32759" t="s">
        <v>53</v>
      </c>
      <c r="R32759" t="s">
        <v>56</v>
      </c>
      <c r="S32759" t="s">
        <v>41</v>
      </c>
      <c r="T32759" t="s">
        <v>94287</v>
      </c>
      <c r="U32759" t="s">
        <v>94287</v>
      </c>
      <c r="V32759">
        <v>0</v>
      </c>
      <c r="W32759">
        <v>0</v>
      </c>
      <c r="X32759">
        <v>0</v>
      </c>
      <c r="Y32759">
        <v>0</v>
      </c>
      <c r="Z32759">
        <v>1</v>
      </c>
      <c r="AA32759">
        <v>0</v>
      </c>
      <c r="AB32759">
        <v>0</v>
      </c>
      <c r="AC32759">
        <v>0</v>
      </c>
      <c r="AD32759">
        <v>0</v>
      </c>
    </row>
    <row r="32760" spans="1:30" hidden="1" x14ac:dyDescent="0.3">
      <c r="A32760" t="s">
        <v>94349</v>
      </c>
      <c r="B32760" t="s">
        <v>94355</v>
      </c>
      <c r="C32760" t="s">
        <v>32</v>
      </c>
      <c r="D32760" t="s">
        <v>50</v>
      </c>
      <c r="E32760" s="1">
        <v>40552</v>
      </c>
      <c r="F32760">
        <v>500000</v>
      </c>
      <c r="G32760" t="s">
        <v>94349</v>
      </c>
      <c r="H32760" t="s">
        <v>94351</v>
      </c>
      <c r="I32760" t="s">
        <v>94352</v>
      </c>
      <c r="J32760" t="s">
        <v>94353</v>
      </c>
      <c r="K32760" t="s">
        <v>37</v>
      </c>
      <c r="L32760" t="s">
        <v>53</v>
      </c>
      <c r="M32760" t="s">
        <v>54</v>
      </c>
      <c r="N32760" t="s">
        <v>55</v>
      </c>
      <c r="O32760" t="s">
        <v>2501</v>
      </c>
      <c r="P32760" s="1">
        <v>39448</v>
      </c>
      <c r="Q32760" t="s">
        <v>53</v>
      </c>
      <c r="R32760" t="s">
        <v>56</v>
      </c>
      <c r="S32760" t="s">
        <v>41</v>
      </c>
      <c r="T32760" t="s">
        <v>94287</v>
      </c>
      <c r="U32760" t="s">
        <v>94287</v>
      </c>
      <c r="V32760">
        <v>0</v>
      </c>
      <c r="W32760">
        <v>0</v>
      </c>
      <c r="X32760">
        <v>0</v>
      </c>
      <c r="Y32760">
        <v>0</v>
      </c>
      <c r="Z32760">
        <v>1</v>
      </c>
      <c r="AA32760">
        <v>0</v>
      </c>
      <c r="AB32760">
        <v>0</v>
      </c>
      <c r="AC32760">
        <v>0</v>
      </c>
      <c r="AD32760">
        <v>0</v>
      </c>
    </row>
    <row r="32761" spans="1:30" hidden="1" x14ac:dyDescent="0.3">
      <c r="A32761" t="s">
        <v>94356</v>
      </c>
      <c r="B32761" t="s">
        <v>94357</v>
      </c>
      <c r="C32761" t="s">
        <v>32</v>
      </c>
      <c r="D32761" t="s">
        <v>33</v>
      </c>
      <c r="E32761" t="s">
        <v>1936</v>
      </c>
      <c r="F32761">
        <v>4761904</v>
      </c>
      <c r="G32761" t="s">
        <v>94356</v>
      </c>
      <c r="H32761" t="s">
        <v>94358</v>
      </c>
      <c r="I32761" t="s">
        <v>94359</v>
      </c>
      <c r="J32761" t="s">
        <v>94360</v>
      </c>
      <c r="K32761" t="s">
        <v>37</v>
      </c>
      <c r="L32761" t="s">
        <v>53</v>
      </c>
      <c r="M32761" t="s">
        <v>62</v>
      </c>
      <c r="N32761" t="s">
        <v>63</v>
      </c>
      <c r="O32761" t="s">
        <v>63</v>
      </c>
      <c r="P32761" s="1">
        <v>39083</v>
      </c>
      <c r="Q32761" t="s">
        <v>53</v>
      </c>
      <c r="R32761" t="s">
        <v>56</v>
      </c>
      <c r="S32761" t="s">
        <v>41</v>
      </c>
      <c r="T32761" t="s">
        <v>94287</v>
      </c>
      <c r="U32761" t="s">
        <v>94287</v>
      </c>
      <c r="V32761">
        <v>0</v>
      </c>
      <c r="W32761">
        <v>0</v>
      </c>
      <c r="X32761">
        <v>0</v>
      </c>
      <c r="Y32761">
        <v>0</v>
      </c>
      <c r="Z32761">
        <v>1</v>
      </c>
      <c r="AA32761">
        <v>0</v>
      </c>
      <c r="AB32761">
        <v>0</v>
      </c>
      <c r="AC32761">
        <v>0</v>
      </c>
      <c r="AD32761">
        <v>0</v>
      </c>
    </row>
    <row r="32762" spans="1:30" hidden="1" x14ac:dyDescent="0.3">
      <c r="A32762" t="s">
        <v>94356</v>
      </c>
      <c r="B32762" t="s">
        <v>94361</v>
      </c>
      <c r="C32762" t="s">
        <v>32</v>
      </c>
      <c r="D32762" t="s">
        <v>50</v>
      </c>
      <c r="E32762" t="s">
        <v>3803</v>
      </c>
      <c r="F32762">
        <v>6800000</v>
      </c>
      <c r="G32762" t="s">
        <v>94356</v>
      </c>
      <c r="H32762" t="s">
        <v>94358</v>
      </c>
      <c r="I32762" t="s">
        <v>94359</v>
      </c>
      <c r="J32762" t="s">
        <v>94360</v>
      </c>
      <c r="K32762" t="s">
        <v>37</v>
      </c>
      <c r="L32762" t="s">
        <v>53</v>
      </c>
      <c r="M32762" t="s">
        <v>62</v>
      </c>
      <c r="N32762" t="s">
        <v>63</v>
      </c>
      <c r="O32762" t="s">
        <v>63</v>
      </c>
      <c r="P32762" s="1">
        <v>39083</v>
      </c>
      <c r="Q32762" t="s">
        <v>53</v>
      </c>
      <c r="R32762" t="s">
        <v>56</v>
      </c>
      <c r="S32762" t="s">
        <v>41</v>
      </c>
      <c r="T32762" t="s">
        <v>94287</v>
      </c>
      <c r="U32762" t="s">
        <v>94287</v>
      </c>
      <c r="V32762">
        <v>0</v>
      </c>
      <c r="W32762">
        <v>0</v>
      </c>
      <c r="X32762">
        <v>0</v>
      </c>
      <c r="Y32762">
        <v>0</v>
      </c>
      <c r="Z32762">
        <v>1</v>
      </c>
      <c r="AA32762">
        <v>0</v>
      </c>
      <c r="AB32762">
        <v>0</v>
      </c>
      <c r="AC32762">
        <v>0</v>
      </c>
      <c r="AD32762">
        <v>0</v>
      </c>
    </row>
    <row r="32763" spans="1:30" hidden="1" x14ac:dyDescent="0.3">
      <c r="A32763" t="s">
        <v>94356</v>
      </c>
      <c r="B32763" t="s">
        <v>94362</v>
      </c>
      <c r="C32763" t="s">
        <v>32</v>
      </c>
      <c r="D32763" t="s">
        <v>139</v>
      </c>
      <c r="E32763" t="s">
        <v>1187</v>
      </c>
      <c r="F32763">
        <v>30000000</v>
      </c>
      <c r="G32763" t="s">
        <v>94356</v>
      </c>
      <c r="H32763" t="s">
        <v>94358</v>
      </c>
      <c r="I32763" t="s">
        <v>94359</v>
      </c>
      <c r="J32763" t="s">
        <v>94360</v>
      </c>
      <c r="K32763" t="s">
        <v>37</v>
      </c>
      <c r="L32763" t="s">
        <v>53</v>
      </c>
      <c r="M32763" t="s">
        <v>62</v>
      </c>
      <c r="N32763" t="s">
        <v>63</v>
      </c>
      <c r="O32763" t="s">
        <v>63</v>
      </c>
      <c r="P32763" s="1">
        <v>39083</v>
      </c>
      <c r="Q32763" t="s">
        <v>53</v>
      </c>
      <c r="R32763" t="s">
        <v>56</v>
      </c>
      <c r="S32763" t="s">
        <v>41</v>
      </c>
      <c r="T32763" t="s">
        <v>94287</v>
      </c>
      <c r="U32763" t="s">
        <v>94287</v>
      </c>
      <c r="V32763">
        <v>0</v>
      </c>
      <c r="W32763">
        <v>0</v>
      </c>
      <c r="X32763">
        <v>0</v>
      </c>
      <c r="Y32763">
        <v>0</v>
      </c>
      <c r="Z32763">
        <v>1</v>
      </c>
      <c r="AA32763">
        <v>0</v>
      </c>
      <c r="AB32763">
        <v>0</v>
      </c>
      <c r="AC32763">
        <v>0</v>
      </c>
      <c r="AD32763">
        <v>0</v>
      </c>
    </row>
    <row r="32764" spans="1:30" hidden="1" x14ac:dyDescent="0.3">
      <c r="A32764" t="s">
        <v>94356</v>
      </c>
      <c r="B32764" t="s">
        <v>94363</v>
      </c>
      <c r="C32764" t="s">
        <v>32</v>
      </c>
      <c r="D32764" t="s">
        <v>33</v>
      </c>
      <c r="E32764" t="s">
        <v>2748</v>
      </c>
      <c r="F32764">
        <v>10065147</v>
      </c>
      <c r="G32764" t="s">
        <v>94356</v>
      </c>
      <c r="H32764" t="s">
        <v>94358</v>
      </c>
      <c r="I32764" t="s">
        <v>94359</v>
      </c>
      <c r="J32764" t="s">
        <v>94360</v>
      </c>
      <c r="K32764" t="s">
        <v>37</v>
      </c>
      <c r="L32764" t="s">
        <v>53</v>
      </c>
      <c r="M32764" t="s">
        <v>62</v>
      </c>
      <c r="N32764" t="s">
        <v>63</v>
      </c>
      <c r="O32764" t="s">
        <v>63</v>
      </c>
      <c r="P32764" s="1">
        <v>39083</v>
      </c>
      <c r="Q32764" t="s">
        <v>53</v>
      </c>
      <c r="R32764" t="s">
        <v>56</v>
      </c>
      <c r="S32764" t="s">
        <v>41</v>
      </c>
      <c r="T32764" t="s">
        <v>94287</v>
      </c>
      <c r="U32764" t="s">
        <v>94287</v>
      </c>
      <c r="V32764">
        <v>0</v>
      </c>
      <c r="W32764">
        <v>0</v>
      </c>
      <c r="X32764">
        <v>0</v>
      </c>
      <c r="Y32764">
        <v>0</v>
      </c>
      <c r="Z32764">
        <v>1</v>
      </c>
      <c r="AA32764">
        <v>0</v>
      </c>
      <c r="AB32764">
        <v>0</v>
      </c>
      <c r="AC32764">
        <v>0</v>
      </c>
      <c r="AD32764">
        <v>0</v>
      </c>
    </row>
    <row r="32765" spans="1:30" hidden="1" x14ac:dyDescent="0.3">
      <c r="A32765" t="s">
        <v>94364</v>
      </c>
      <c r="B32765" t="s">
        <v>94365</v>
      </c>
      <c r="C32765" t="s">
        <v>32</v>
      </c>
      <c r="D32765" t="s">
        <v>33</v>
      </c>
      <c r="E32765" s="1">
        <v>41954</v>
      </c>
      <c r="F32765">
        <v>20000000</v>
      </c>
      <c r="G32765" t="s">
        <v>94364</v>
      </c>
      <c r="H32765" t="s">
        <v>94366</v>
      </c>
      <c r="I32765" t="s">
        <v>94367</v>
      </c>
      <c r="J32765" t="s">
        <v>94368</v>
      </c>
      <c r="K32765" t="s">
        <v>37</v>
      </c>
      <c r="L32765" t="s">
        <v>53</v>
      </c>
      <c r="M32765" t="s">
        <v>101</v>
      </c>
      <c r="N32765" t="s">
        <v>102</v>
      </c>
      <c r="O32765" t="s">
        <v>103</v>
      </c>
      <c r="Q32765" t="s">
        <v>53</v>
      </c>
      <c r="R32765" t="s">
        <v>56</v>
      </c>
      <c r="S32765" t="s">
        <v>41</v>
      </c>
      <c r="T32765" t="s">
        <v>94287</v>
      </c>
      <c r="U32765" t="s">
        <v>94287</v>
      </c>
      <c r="V32765">
        <v>0</v>
      </c>
      <c r="W32765">
        <v>0</v>
      </c>
      <c r="X32765">
        <v>0</v>
      </c>
      <c r="Y32765">
        <v>0</v>
      </c>
      <c r="Z32765">
        <v>1</v>
      </c>
      <c r="AA32765">
        <v>0</v>
      </c>
      <c r="AB32765">
        <v>0</v>
      </c>
      <c r="AC32765">
        <v>0</v>
      </c>
      <c r="AD32765">
        <v>0</v>
      </c>
    </row>
    <row r="32766" spans="1:30" hidden="1" x14ac:dyDescent="0.3">
      <c r="A32766" t="s">
        <v>94369</v>
      </c>
      <c r="B32766" t="s">
        <v>94370</v>
      </c>
      <c r="C32766" t="s">
        <v>32</v>
      </c>
      <c r="D32766" t="s">
        <v>33</v>
      </c>
      <c r="E32766" t="s">
        <v>1829</v>
      </c>
      <c r="F32766">
        <v>12000000</v>
      </c>
      <c r="G32766" t="s">
        <v>94369</v>
      </c>
      <c r="H32766" t="s">
        <v>94371</v>
      </c>
      <c r="I32766" t="s">
        <v>94372</v>
      </c>
      <c r="J32766" t="s">
        <v>94373</v>
      </c>
      <c r="K32766" t="s">
        <v>37</v>
      </c>
      <c r="L32766" t="s">
        <v>53</v>
      </c>
      <c r="M32766" t="s">
        <v>54</v>
      </c>
      <c r="N32766" t="s">
        <v>95</v>
      </c>
      <c r="O32766" t="s">
        <v>96</v>
      </c>
      <c r="P32766" s="1">
        <v>41275</v>
      </c>
      <c r="Q32766" t="s">
        <v>53</v>
      </c>
      <c r="R32766" t="s">
        <v>56</v>
      </c>
      <c r="S32766" t="s">
        <v>41</v>
      </c>
      <c r="T32766" t="s">
        <v>94287</v>
      </c>
      <c r="U32766" t="s">
        <v>94287</v>
      </c>
      <c r="V32766">
        <v>0</v>
      </c>
      <c r="W32766">
        <v>0</v>
      </c>
      <c r="X32766">
        <v>0</v>
      </c>
      <c r="Y32766">
        <v>0</v>
      </c>
      <c r="Z32766">
        <v>1</v>
      </c>
      <c r="AA32766">
        <v>0</v>
      </c>
      <c r="AB32766">
        <v>0</v>
      </c>
      <c r="AC32766">
        <v>0</v>
      </c>
      <c r="AD32766">
        <v>0</v>
      </c>
    </row>
    <row r="32767" spans="1:30" hidden="1" x14ac:dyDescent="0.3">
      <c r="A32767" t="s">
        <v>94369</v>
      </c>
      <c r="B32767" t="s">
        <v>94374</v>
      </c>
      <c r="C32767" t="s">
        <v>32</v>
      </c>
      <c r="D32767" t="s">
        <v>50</v>
      </c>
      <c r="E32767" t="s">
        <v>2008</v>
      </c>
      <c r="F32767">
        <v>4000000</v>
      </c>
      <c r="G32767" t="s">
        <v>94369</v>
      </c>
      <c r="H32767" t="s">
        <v>94371</v>
      </c>
      <c r="I32767" t="s">
        <v>94372</v>
      </c>
      <c r="J32767" t="s">
        <v>94373</v>
      </c>
      <c r="K32767" t="s">
        <v>37</v>
      </c>
      <c r="L32767" t="s">
        <v>53</v>
      </c>
      <c r="M32767" t="s">
        <v>54</v>
      </c>
      <c r="N32767" t="s">
        <v>95</v>
      </c>
      <c r="O32767" t="s">
        <v>96</v>
      </c>
      <c r="P32767" s="1">
        <v>41275</v>
      </c>
      <c r="Q32767" t="s">
        <v>53</v>
      </c>
      <c r="R32767" t="s">
        <v>56</v>
      </c>
      <c r="S32767" t="s">
        <v>41</v>
      </c>
      <c r="T32767" t="s">
        <v>94287</v>
      </c>
      <c r="U32767" t="s">
        <v>94287</v>
      </c>
      <c r="V32767">
        <v>0</v>
      </c>
      <c r="W32767">
        <v>0</v>
      </c>
      <c r="X32767">
        <v>0</v>
      </c>
      <c r="Y32767">
        <v>0</v>
      </c>
      <c r="Z32767">
        <v>1</v>
      </c>
      <c r="AA32767">
        <v>0</v>
      </c>
      <c r="AB32767">
        <v>0</v>
      </c>
      <c r="AC32767">
        <v>0</v>
      </c>
      <c r="AD32767">
        <v>0</v>
      </c>
    </row>
    <row r="32768" spans="1:30" hidden="1" x14ac:dyDescent="0.3">
      <c r="A32768" t="s">
        <v>94369</v>
      </c>
      <c r="B32768" t="s">
        <v>94375</v>
      </c>
      <c r="C32768" t="s">
        <v>32</v>
      </c>
      <c r="D32768" t="s">
        <v>139</v>
      </c>
      <c r="E32768" t="s">
        <v>3902</v>
      </c>
      <c r="F32768">
        <v>16100000</v>
      </c>
      <c r="G32768" t="s">
        <v>94369</v>
      </c>
      <c r="H32768" t="s">
        <v>94371</v>
      </c>
      <c r="I32768" t="s">
        <v>94372</v>
      </c>
      <c r="J32768" t="s">
        <v>94373</v>
      </c>
      <c r="K32768" t="s">
        <v>37</v>
      </c>
      <c r="L32768" t="s">
        <v>53</v>
      </c>
      <c r="M32768" t="s">
        <v>54</v>
      </c>
      <c r="N32768" t="s">
        <v>95</v>
      </c>
      <c r="O32768" t="s">
        <v>96</v>
      </c>
      <c r="P32768" s="1">
        <v>41275</v>
      </c>
      <c r="Q32768" t="s">
        <v>53</v>
      </c>
      <c r="R32768" t="s">
        <v>56</v>
      </c>
      <c r="S32768" t="s">
        <v>41</v>
      </c>
      <c r="T32768" t="s">
        <v>94287</v>
      </c>
      <c r="U32768" t="s">
        <v>94287</v>
      </c>
      <c r="V32768">
        <v>0</v>
      </c>
      <c r="W32768">
        <v>0</v>
      </c>
      <c r="X32768">
        <v>0</v>
      </c>
      <c r="Y32768">
        <v>0</v>
      </c>
      <c r="Z32768">
        <v>1</v>
      </c>
      <c r="AA32768">
        <v>0</v>
      </c>
      <c r="AB32768">
        <v>0</v>
      </c>
      <c r="AC32768">
        <v>0</v>
      </c>
      <c r="AD32768">
        <v>0</v>
      </c>
    </row>
    <row r="32769" spans="1:30" hidden="1" x14ac:dyDescent="0.3">
      <c r="A32769" t="s">
        <v>94376</v>
      </c>
      <c r="B32769" t="s">
        <v>94377</v>
      </c>
      <c r="C32769" t="s">
        <v>32</v>
      </c>
      <c r="D32769" t="s">
        <v>50</v>
      </c>
      <c r="E32769" t="s">
        <v>3342</v>
      </c>
      <c r="F32769">
        <v>1000000</v>
      </c>
      <c r="G32769" t="s">
        <v>94376</v>
      </c>
      <c r="H32769" t="s">
        <v>94378</v>
      </c>
      <c r="I32769" t="s">
        <v>94379</v>
      </c>
      <c r="J32769" t="s">
        <v>94380</v>
      </c>
      <c r="K32769" t="s">
        <v>37</v>
      </c>
      <c r="L32769" t="s">
        <v>53</v>
      </c>
      <c r="M32769" t="s">
        <v>73</v>
      </c>
      <c r="N32769" t="s">
        <v>74</v>
      </c>
      <c r="O32769" t="s">
        <v>75</v>
      </c>
      <c r="P32769" s="1">
        <v>42006</v>
      </c>
      <c r="Q32769" t="s">
        <v>53</v>
      </c>
      <c r="R32769" t="s">
        <v>56</v>
      </c>
      <c r="S32769" t="s">
        <v>41</v>
      </c>
      <c r="T32769" t="s">
        <v>94287</v>
      </c>
      <c r="U32769" t="s">
        <v>94287</v>
      </c>
      <c r="V32769">
        <v>0</v>
      </c>
      <c r="W32769">
        <v>0</v>
      </c>
      <c r="X32769">
        <v>0</v>
      </c>
      <c r="Y32769">
        <v>0</v>
      </c>
      <c r="Z32769">
        <v>1</v>
      </c>
      <c r="AA32769">
        <v>0</v>
      </c>
      <c r="AB32769">
        <v>0</v>
      </c>
      <c r="AC32769">
        <v>0</v>
      </c>
      <c r="AD32769">
        <v>0</v>
      </c>
    </row>
    <row r="32770" spans="1:30" hidden="1" x14ac:dyDescent="0.3">
      <c r="A32770" t="s">
        <v>94381</v>
      </c>
      <c r="B32770" t="s">
        <v>94382</v>
      </c>
      <c r="C32770" t="s">
        <v>32</v>
      </c>
      <c r="D32770" t="s">
        <v>50</v>
      </c>
      <c r="E32770" t="s">
        <v>21408</v>
      </c>
      <c r="F32770">
        <v>10000000</v>
      </c>
      <c r="G32770" t="s">
        <v>94381</v>
      </c>
      <c r="H32770" t="s">
        <v>94383</v>
      </c>
      <c r="I32770" t="s">
        <v>94384</v>
      </c>
      <c r="J32770" t="s">
        <v>94385</v>
      </c>
      <c r="K32770" t="s">
        <v>37</v>
      </c>
      <c r="L32770" t="s">
        <v>53</v>
      </c>
      <c r="M32770" t="s">
        <v>54</v>
      </c>
      <c r="N32770" t="s">
        <v>95</v>
      </c>
      <c r="O32770" t="s">
        <v>1719</v>
      </c>
      <c r="P32770" s="1">
        <v>40917</v>
      </c>
      <c r="Q32770" t="s">
        <v>53</v>
      </c>
      <c r="R32770" t="s">
        <v>56</v>
      </c>
      <c r="S32770" t="s">
        <v>41</v>
      </c>
      <c r="T32770" t="s">
        <v>94287</v>
      </c>
      <c r="U32770" t="s">
        <v>94287</v>
      </c>
      <c r="V32770">
        <v>0</v>
      </c>
      <c r="W32770">
        <v>0</v>
      </c>
      <c r="X32770">
        <v>0</v>
      </c>
      <c r="Y32770">
        <v>0</v>
      </c>
      <c r="Z32770">
        <v>1</v>
      </c>
      <c r="AA32770">
        <v>0</v>
      </c>
      <c r="AB32770">
        <v>0</v>
      </c>
      <c r="AC32770">
        <v>0</v>
      </c>
      <c r="AD32770">
        <v>0</v>
      </c>
    </row>
    <row r="32771" spans="1:30" hidden="1" x14ac:dyDescent="0.3">
      <c r="A32771" t="s">
        <v>94381</v>
      </c>
      <c r="B32771" t="s">
        <v>94386</v>
      </c>
      <c r="C32771" t="s">
        <v>32</v>
      </c>
      <c r="D32771" t="s">
        <v>33</v>
      </c>
      <c r="E32771" t="s">
        <v>7422</v>
      </c>
      <c r="F32771">
        <v>3000000</v>
      </c>
      <c r="G32771" t="s">
        <v>94381</v>
      </c>
      <c r="H32771" t="s">
        <v>94383</v>
      </c>
      <c r="I32771" t="s">
        <v>94384</v>
      </c>
      <c r="J32771" t="s">
        <v>94385</v>
      </c>
      <c r="K32771" t="s">
        <v>37</v>
      </c>
      <c r="L32771" t="s">
        <v>53</v>
      </c>
      <c r="M32771" t="s">
        <v>54</v>
      </c>
      <c r="N32771" t="s">
        <v>95</v>
      </c>
      <c r="O32771" t="s">
        <v>1719</v>
      </c>
      <c r="P32771" s="1">
        <v>40917</v>
      </c>
      <c r="Q32771" t="s">
        <v>53</v>
      </c>
      <c r="R32771" t="s">
        <v>56</v>
      </c>
      <c r="S32771" t="s">
        <v>41</v>
      </c>
      <c r="T32771" t="s">
        <v>94287</v>
      </c>
      <c r="U32771" t="s">
        <v>94287</v>
      </c>
      <c r="V32771">
        <v>0</v>
      </c>
      <c r="W32771">
        <v>0</v>
      </c>
      <c r="X32771">
        <v>0</v>
      </c>
      <c r="Y32771">
        <v>0</v>
      </c>
      <c r="Z32771">
        <v>1</v>
      </c>
      <c r="AA32771">
        <v>0</v>
      </c>
      <c r="AB32771">
        <v>0</v>
      </c>
      <c r="AC32771">
        <v>0</v>
      </c>
      <c r="AD32771">
        <v>0</v>
      </c>
    </row>
    <row r="32772" spans="1:30" hidden="1" x14ac:dyDescent="0.3">
      <c r="A32772" t="s">
        <v>94387</v>
      </c>
      <c r="B32772" t="s">
        <v>94388</v>
      </c>
      <c r="C32772" t="s">
        <v>32</v>
      </c>
      <c r="D32772" t="s">
        <v>33</v>
      </c>
      <c r="E32772" s="1">
        <v>42311</v>
      </c>
      <c r="F32772">
        <v>17500000</v>
      </c>
      <c r="G32772" t="s">
        <v>94387</v>
      </c>
      <c r="H32772" t="s">
        <v>94389</v>
      </c>
      <c r="I32772" t="s">
        <v>94390</v>
      </c>
      <c r="J32772" t="s">
        <v>94391</v>
      </c>
      <c r="K32772" t="s">
        <v>37</v>
      </c>
      <c r="L32772" t="s">
        <v>53</v>
      </c>
      <c r="M32772" t="s">
        <v>54</v>
      </c>
      <c r="N32772" t="s">
        <v>95</v>
      </c>
      <c r="O32772" t="s">
        <v>96</v>
      </c>
      <c r="P32772" s="1">
        <v>41092</v>
      </c>
      <c r="Q32772" t="s">
        <v>53</v>
      </c>
      <c r="R32772" t="s">
        <v>56</v>
      </c>
      <c r="S32772" t="s">
        <v>41</v>
      </c>
      <c r="T32772" t="s">
        <v>94287</v>
      </c>
      <c r="U32772" t="s">
        <v>94287</v>
      </c>
      <c r="V32772">
        <v>0</v>
      </c>
      <c r="W32772">
        <v>0</v>
      </c>
      <c r="X32772">
        <v>0</v>
      </c>
      <c r="Y32772">
        <v>0</v>
      </c>
      <c r="Z32772">
        <v>1</v>
      </c>
      <c r="AA32772">
        <v>0</v>
      </c>
      <c r="AB32772">
        <v>0</v>
      </c>
      <c r="AC32772">
        <v>0</v>
      </c>
      <c r="AD32772">
        <v>0</v>
      </c>
    </row>
    <row r="32773" spans="1:30" hidden="1" x14ac:dyDescent="0.3">
      <c r="A32773" t="s">
        <v>94387</v>
      </c>
      <c r="B32773" t="s">
        <v>94392</v>
      </c>
      <c r="C32773" t="s">
        <v>32</v>
      </c>
      <c r="D32773" t="s">
        <v>50</v>
      </c>
      <c r="E32773" s="1">
        <v>41646</v>
      </c>
      <c r="F32773">
        <v>11920000</v>
      </c>
      <c r="G32773" t="s">
        <v>94387</v>
      </c>
      <c r="H32773" t="s">
        <v>94389</v>
      </c>
      <c r="I32773" t="s">
        <v>94390</v>
      </c>
      <c r="J32773" t="s">
        <v>94391</v>
      </c>
      <c r="K32773" t="s">
        <v>37</v>
      </c>
      <c r="L32773" t="s">
        <v>53</v>
      </c>
      <c r="M32773" t="s">
        <v>54</v>
      </c>
      <c r="N32773" t="s">
        <v>95</v>
      </c>
      <c r="O32773" t="s">
        <v>96</v>
      </c>
      <c r="P32773" s="1">
        <v>41092</v>
      </c>
      <c r="Q32773" t="s">
        <v>53</v>
      </c>
      <c r="R32773" t="s">
        <v>56</v>
      </c>
      <c r="S32773" t="s">
        <v>41</v>
      </c>
      <c r="T32773" t="s">
        <v>94287</v>
      </c>
      <c r="U32773" t="s">
        <v>94287</v>
      </c>
      <c r="V32773">
        <v>0</v>
      </c>
      <c r="W32773">
        <v>0</v>
      </c>
      <c r="X32773">
        <v>0</v>
      </c>
      <c r="Y32773">
        <v>0</v>
      </c>
      <c r="Z32773">
        <v>1</v>
      </c>
      <c r="AA32773">
        <v>0</v>
      </c>
      <c r="AB32773">
        <v>0</v>
      </c>
      <c r="AC32773">
        <v>0</v>
      </c>
      <c r="AD32773">
        <v>0</v>
      </c>
    </row>
    <row r="32774" spans="1:30" hidden="1" x14ac:dyDescent="0.3">
      <c r="A32774" t="s">
        <v>94393</v>
      </c>
      <c r="B32774" t="s">
        <v>94394</v>
      </c>
      <c r="C32774" t="s">
        <v>32</v>
      </c>
      <c r="E32774" t="s">
        <v>9074</v>
      </c>
      <c r="F32774">
        <v>275000</v>
      </c>
      <c r="G32774" t="s">
        <v>94393</v>
      </c>
      <c r="H32774" t="s">
        <v>94395</v>
      </c>
      <c r="I32774" t="s">
        <v>94396</v>
      </c>
      <c r="J32774" t="s">
        <v>94397</v>
      </c>
      <c r="K32774" t="s">
        <v>37</v>
      </c>
      <c r="L32774" t="s">
        <v>53</v>
      </c>
      <c r="M32774" t="s">
        <v>658</v>
      </c>
      <c r="N32774" t="s">
        <v>1105</v>
      </c>
      <c r="O32774" t="s">
        <v>2791</v>
      </c>
      <c r="P32774" s="1">
        <v>39083</v>
      </c>
      <c r="Q32774" t="s">
        <v>53</v>
      </c>
      <c r="R32774" t="s">
        <v>56</v>
      </c>
      <c r="S32774" t="s">
        <v>41</v>
      </c>
      <c r="T32774" t="s">
        <v>94287</v>
      </c>
      <c r="U32774" t="s">
        <v>94287</v>
      </c>
      <c r="V32774">
        <v>0</v>
      </c>
      <c r="W32774">
        <v>0</v>
      </c>
      <c r="X32774">
        <v>0</v>
      </c>
      <c r="Y32774">
        <v>0</v>
      </c>
      <c r="Z32774">
        <v>1</v>
      </c>
      <c r="AA32774">
        <v>0</v>
      </c>
      <c r="AB32774">
        <v>0</v>
      </c>
      <c r="AC32774">
        <v>0</v>
      </c>
      <c r="AD32774">
        <v>0</v>
      </c>
    </row>
    <row r="32775" spans="1:30" hidden="1" x14ac:dyDescent="0.3">
      <c r="A32775" t="s">
        <v>94398</v>
      </c>
      <c r="B32775" t="s">
        <v>94399</v>
      </c>
      <c r="C32775" t="s">
        <v>32</v>
      </c>
      <c r="E32775" s="1">
        <v>41436</v>
      </c>
      <c r="F32775">
        <v>13500</v>
      </c>
      <c r="G32775" t="s">
        <v>94398</v>
      </c>
      <c r="H32775" t="s">
        <v>94400</v>
      </c>
      <c r="I32775" t="s">
        <v>94401</v>
      </c>
      <c r="J32775" t="s">
        <v>94373</v>
      </c>
      <c r="K32775" t="s">
        <v>37</v>
      </c>
      <c r="L32775" t="s">
        <v>53</v>
      </c>
      <c r="M32775" t="s">
        <v>3141</v>
      </c>
      <c r="N32775" t="s">
        <v>5572</v>
      </c>
      <c r="O32775" t="s">
        <v>94402</v>
      </c>
      <c r="Q32775" t="s">
        <v>53</v>
      </c>
      <c r="R32775" t="s">
        <v>56</v>
      </c>
      <c r="S32775" t="s">
        <v>41</v>
      </c>
      <c r="T32775" t="s">
        <v>94287</v>
      </c>
      <c r="U32775" t="s">
        <v>94287</v>
      </c>
      <c r="V32775">
        <v>0</v>
      </c>
      <c r="W32775">
        <v>0</v>
      </c>
      <c r="X32775">
        <v>0</v>
      </c>
      <c r="Y32775">
        <v>0</v>
      </c>
      <c r="Z32775">
        <v>1</v>
      </c>
      <c r="AA32775">
        <v>0</v>
      </c>
      <c r="AB32775">
        <v>0</v>
      </c>
      <c r="AC32775">
        <v>0</v>
      </c>
      <c r="AD32775">
        <v>0</v>
      </c>
    </row>
    <row r="32776" spans="1:30" hidden="1" x14ac:dyDescent="0.3">
      <c r="A32776" t="s">
        <v>94403</v>
      </c>
      <c r="B32776" t="s">
        <v>94404</v>
      </c>
      <c r="C32776" t="s">
        <v>32</v>
      </c>
      <c r="D32776" t="s">
        <v>50</v>
      </c>
      <c r="E32776" t="s">
        <v>12779</v>
      </c>
      <c r="F32776">
        <v>2755795</v>
      </c>
      <c r="G32776" t="s">
        <v>94403</v>
      </c>
      <c r="H32776" t="s">
        <v>94405</v>
      </c>
      <c r="I32776" t="s">
        <v>94406</v>
      </c>
      <c r="J32776" t="s">
        <v>94407</v>
      </c>
      <c r="K32776" t="s">
        <v>37</v>
      </c>
      <c r="L32776" t="s">
        <v>53</v>
      </c>
      <c r="M32776" t="s">
        <v>54</v>
      </c>
      <c r="N32776" t="s">
        <v>95</v>
      </c>
      <c r="O32776" t="s">
        <v>1662</v>
      </c>
      <c r="P32776" s="1">
        <v>40554</v>
      </c>
      <c r="Q32776" t="s">
        <v>53</v>
      </c>
      <c r="R32776" t="s">
        <v>56</v>
      </c>
      <c r="S32776" t="s">
        <v>41</v>
      </c>
      <c r="T32776" t="s">
        <v>94287</v>
      </c>
      <c r="U32776" t="s">
        <v>94287</v>
      </c>
      <c r="V32776">
        <v>0</v>
      </c>
      <c r="W32776">
        <v>0</v>
      </c>
      <c r="X32776">
        <v>0</v>
      </c>
      <c r="Y32776">
        <v>0</v>
      </c>
      <c r="Z32776">
        <v>1</v>
      </c>
      <c r="AA32776">
        <v>0</v>
      </c>
      <c r="AB32776">
        <v>0</v>
      </c>
      <c r="AC32776">
        <v>0</v>
      </c>
      <c r="AD32776">
        <v>0</v>
      </c>
    </row>
    <row r="32777" spans="1:30" hidden="1" x14ac:dyDescent="0.3">
      <c r="A32777" t="s">
        <v>94403</v>
      </c>
      <c r="B32777" t="s">
        <v>94408</v>
      </c>
      <c r="C32777" t="s">
        <v>32</v>
      </c>
      <c r="D32777" t="s">
        <v>33</v>
      </c>
      <c r="E32777" t="s">
        <v>7729</v>
      </c>
      <c r="F32777">
        <v>100000000</v>
      </c>
      <c r="G32777" t="s">
        <v>94403</v>
      </c>
      <c r="H32777" t="s">
        <v>94405</v>
      </c>
      <c r="I32777" t="s">
        <v>94406</v>
      </c>
      <c r="J32777" t="s">
        <v>94407</v>
      </c>
      <c r="K32777" t="s">
        <v>37</v>
      </c>
      <c r="L32777" t="s">
        <v>53</v>
      </c>
      <c r="M32777" t="s">
        <v>54</v>
      </c>
      <c r="N32777" t="s">
        <v>95</v>
      </c>
      <c r="O32777" t="s">
        <v>1662</v>
      </c>
      <c r="P32777" s="1">
        <v>40554</v>
      </c>
      <c r="Q32777" t="s">
        <v>53</v>
      </c>
      <c r="R32777" t="s">
        <v>56</v>
      </c>
      <c r="S32777" t="s">
        <v>41</v>
      </c>
      <c r="T32777" t="s">
        <v>94287</v>
      </c>
      <c r="U32777" t="s">
        <v>94287</v>
      </c>
      <c r="V32777">
        <v>0</v>
      </c>
      <c r="W32777">
        <v>0</v>
      </c>
      <c r="X32777">
        <v>0</v>
      </c>
      <c r="Y32777">
        <v>0</v>
      </c>
      <c r="Z32777">
        <v>1</v>
      </c>
      <c r="AA32777">
        <v>0</v>
      </c>
      <c r="AB32777">
        <v>0</v>
      </c>
      <c r="AC32777">
        <v>0</v>
      </c>
      <c r="AD32777">
        <v>0</v>
      </c>
    </row>
    <row r="32778" spans="1:30" hidden="1" x14ac:dyDescent="0.3">
      <c r="A32778" t="s">
        <v>94409</v>
      </c>
      <c r="B32778" t="s">
        <v>94410</v>
      </c>
      <c r="C32778" t="s">
        <v>32</v>
      </c>
      <c r="D32778" t="s">
        <v>50</v>
      </c>
      <c r="E32778" t="s">
        <v>11502</v>
      </c>
      <c r="F32778">
        <v>1200000</v>
      </c>
      <c r="G32778" t="s">
        <v>94409</v>
      </c>
      <c r="H32778" t="s">
        <v>94411</v>
      </c>
      <c r="I32778" t="s">
        <v>94412</v>
      </c>
      <c r="J32778" t="s">
        <v>94413</v>
      </c>
      <c r="K32778" t="s">
        <v>37</v>
      </c>
      <c r="L32778" t="s">
        <v>53</v>
      </c>
      <c r="M32778" t="s">
        <v>62</v>
      </c>
      <c r="N32778" t="s">
        <v>63</v>
      </c>
      <c r="O32778" t="s">
        <v>63</v>
      </c>
      <c r="P32778" s="1">
        <v>38727</v>
      </c>
      <c r="Q32778" t="s">
        <v>53</v>
      </c>
      <c r="R32778" t="s">
        <v>56</v>
      </c>
      <c r="S32778" t="s">
        <v>41</v>
      </c>
      <c r="T32778" t="s">
        <v>94287</v>
      </c>
      <c r="U32778" t="s">
        <v>94287</v>
      </c>
      <c r="V32778">
        <v>0</v>
      </c>
      <c r="W32778">
        <v>0</v>
      </c>
      <c r="X32778">
        <v>0</v>
      </c>
      <c r="Y32778">
        <v>0</v>
      </c>
      <c r="Z32778">
        <v>1</v>
      </c>
      <c r="AA32778">
        <v>0</v>
      </c>
      <c r="AB32778">
        <v>0</v>
      </c>
      <c r="AC32778">
        <v>0</v>
      </c>
      <c r="AD32778">
        <v>0</v>
      </c>
    </row>
    <row r="32779" spans="1:30" hidden="1" x14ac:dyDescent="0.3">
      <c r="A32779" t="s">
        <v>94414</v>
      </c>
      <c r="B32779" t="s">
        <v>94415</v>
      </c>
      <c r="C32779" t="s">
        <v>32</v>
      </c>
      <c r="D32779" t="s">
        <v>50</v>
      </c>
      <c r="E32779" s="1">
        <v>41830</v>
      </c>
      <c r="F32779">
        <v>1385000</v>
      </c>
      <c r="G32779" t="s">
        <v>94414</v>
      </c>
      <c r="H32779" t="s">
        <v>94416</v>
      </c>
      <c r="I32779" t="s">
        <v>94417</v>
      </c>
      <c r="J32779" t="s">
        <v>94418</v>
      </c>
      <c r="K32779" t="s">
        <v>37</v>
      </c>
      <c r="L32779" t="s">
        <v>53</v>
      </c>
      <c r="M32779" t="s">
        <v>150</v>
      </c>
      <c r="N32779" t="s">
        <v>151</v>
      </c>
      <c r="O32779" t="s">
        <v>24035</v>
      </c>
      <c r="Q32779" t="s">
        <v>53</v>
      </c>
      <c r="R32779" t="s">
        <v>56</v>
      </c>
      <c r="S32779" t="s">
        <v>41</v>
      </c>
      <c r="T32779" t="s">
        <v>94287</v>
      </c>
      <c r="U32779" t="s">
        <v>94287</v>
      </c>
      <c r="V32779">
        <v>0</v>
      </c>
      <c r="W32779">
        <v>0</v>
      </c>
      <c r="X32779">
        <v>0</v>
      </c>
      <c r="Y32779">
        <v>0</v>
      </c>
      <c r="Z32779">
        <v>1</v>
      </c>
      <c r="AA32779">
        <v>0</v>
      </c>
      <c r="AB32779">
        <v>0</v>
      </c>
      <c r="AC32779">
        <v>0</v>
      </c>
      <c r="AD32779">
        <v>0</v>
      </c>
    </row>
    <row r="32780" spans="1:30" hidden="1" x14ac:dyDescent="0.3">
      <c r="A32780" t="s">
        <v>94414</v>
      </c>
      <c r="B32780" t="s">
        <v>94419</v>
      </c>
      <c r="C32780" t="s">
        <v>32</v>
      </c>
      <c r="D32780" t="s">
        <v>50</v>
      </c>
      <c r="E32780" s="1">
        <v>42129</v>
      </c>
      <c r="F32780">
        <v>3000000</v>
      </c>
      <c r="G32780" t="s">
        <v>94414</v>
      </c>
      <c r="H32780" t="s">
        <v>94416</v>
      </c>
      <c r="I32780" t="s">
        <v>94417</v>
      </c>
      <c r="J32780" t="s">
        <v>94418</v>
      </c>
      <c r="K32780" t="s">
        <v>37</v>
      </c>
      <c r="L32780" t="s">
        <v>53</v>
      </c>
      <c r="M32780" t="s">
        <v>150</v>
      </c>
      <c r="N32780" t="s">
        <v>151</v>
      </c>
      <c r="O32780" t="s">
        <v>24035</v>
      </c>
      <c r="Q32780" t="s">
        <v>53</v>
      </c>
      <c r="R32780" t="s">
        <v>56</v>
      </c>
      <c r="S32780" t="s">
        <v>41</v>
      </c>
      <c r="T32780" t="s">
        <v>94287</v>
      </c>
      <c r="U32780" t="s">
        <v>94287</v>
      </c>
      <c r="V32780">
        <v>0</v>
      </c>
      <c r="W32780">
        <v>0</v>
      </c>
      <c r="X32780">
        <v>0</v>
      </c>
      <c r="Y32780">
        <v>0</v>
      </c>
      <c r="Z32780">
        <v>1</v>
      </c>
      <c r="AA32780">
        <v>0</v>
      </c>
      <c r="AB32780">
        <v>0</v>
      </c>
      <c r="AC32780">
        <v>0</v>
      </c>
      <c r="AD32780">
        <v>0</v>
      </c>
    </row>
    <row r="32781" spans="1:30" hidden="1" x14ac:dyDescent="0.3">
      <c r="A32781" t="s">
        <v>94420</v>
      </c>
      <c r="B32781" t="s">
        <v>94421</v>
      </c>
      <c r="C32781" t="s">
        <v>32</v>
      </c>
      <c r="E32781" t="s">
        <v>867</v>
      </c>
      <c r="F32781">
        <v>1000000</v>
      </c>
      <c r="G32781" t="s">
        <v>94420</v>
      </c>
      <c r="H32781" t="s">
        <v>94422</v>
      </c>
      <c r="I32781" t="s">
        <v>94423</v>
      </c>
      <c r="J32781" t="s">
        <v>94424</v>
      </c>
      <c r="K32781" t="s">
        <v>37</v>
      </c>
      <c r="L32781" t="s">
        <v>53</v>
      </c>
      <c r="M32781" t="s">
        <v>54</v>
      </c>
      <c r="N32781" t="s">
        <v>55</v>
      </c>
      <c r="O32781" t="s">
        <v>55</v>
      </c>
      <c r="P32781" s="1">
        <v>41640</v>
      </c>
      <c r="Q32781" t="s">
        <v>53</v>
      </c>
      <c r="R32781" t="s">
        <v>56</v>
      </c>
      <c r="S32781" t="s">
        <v>41</v>
      </c>
      <c r="T32781" t="s">
        <v>94287</v>
      </c>
      <c r="U32781" t="s">
        <v>94287</v>
      </c>
      <c r="V32781">
        <v>0</v>
      </c>
      <c r="W32781">
        <v>0</v>
      </c>
      <c r="X32781">
        <v>0</v>
      </c>
      <c r="Y32781">
        <v>0</v>
      </c>
      <c r="Z32781">
        <v>1</v>
      </c>
      <c r="AA32781">
        <v>0</v>
      </c>
      <c r="AB32781">
        <v>0</v>
      </c>
      <c r="AC32781">
        <v>0</v>
      </c>
      <c r="AD32781">
        <v>0</v>
      </c>
    </row>
    <row r="32782" spans="1:30" hidden="1" x14ac:dyDescent="0.3">
      <c r="A32782" t="s">
        <v>94425</v>
      </c>
      <c r="B32782" t="s">
        <v>94426</v>
      </c>
      <c r="C32782" t="s">
        <v>32</v>
      </c>
      <c r="D32782" t="s">
        <v>50</v>
      </c>
      <c r="E32782" t="s">
        <v>17342</v>
      </c>
      <c r="F32782">
        <v>1000000</v>
      </c>
      <c r="G32782" t="s">
        <v>94425</v>
      </c>
      <c r="H32782" t="s">
        <v>94427</v>
      </c>
      <c r="I32782" t="s">
        <v>94428</v>
      </c>
      <c r="J32782" t="s">
        <v>94429</v>
      </c>
      <c r="K32782" t="s">
        <v>72</v>
      </c>
      <c r="L32782" t="s">
        <v>53</v>
      </c>
      <c r="M32782" t="s">
        <v>73</v>
      </c>
      <c r="N32782" t="s">
        <v>74</v>
      </c>
      <c r="O32782" t="s">
        <v>75</v>
      </c>
      <c r="P32782" s="1">
        <v>39725</v>
      </c>
      <c r="Q32782" t="s">
        <v>53</v>
      </c>
      <c r="R32782" t="s">
        <v>56</v>
      </c>
      <c r="S32782" t="s">
        <v>41</v>
      </c>
      <c r="T32782" t="s">
        <v>94287</v>
      </c>
      <c r="U32782" t="s">
        <v>94287</v>
      </c>
      <c r="V32782">
        <v>0</v>
      </c>
      <c r="W32782">
        <v>0</v>
      </c>
      <c r="X32782">
        <v>0</v>
      </c>
      <c r="Y32782">
        <v>0</v>
      </c>
      <c r="Z32782">
        <v>1</v>
      </c>
      <c r="AA32782">
        <v>0</v>
      </c>
      <c r="AB32782">
        <v>0</v>
      </c>
      <c r="AC32782">
        <v>0</v>
      </c>
      <c r="AD32782">
        <v>0</v>
      </c>
    </row>
    <row r="32783" spans="1:30" hidden="1" x14ac:dyDescent="0.3">
      <c r="A32783" t="s">
        <v>94425</v>
      </c>
      <c r="B32783" t="s">
        <v>94430</v>
      </c>
      <c r="C32783" t="s">
        <v>32</v>
      </c>
      <c r="D32783" t="s">
        <v>50</v>
      </c>
      <c r="E32783" s="1">
        <v>39820</v>
      </c>
      <c r="F32783">
        <v>4000000</v>
      </c>
      <c r="G32783" t="s">
        <v>94425</v>
      </c>
      <c r="H32783" t="s">
        <v>94427</v>
      </c>
      <c r="I32783" t="s">
        <v>94428</v>
      </c>
      <c r="J32783" t="s">
        <v>94429</v>
      </c>
      <c r="K32783" t="s">
        <v>72</v>
      </c>
      <c r="L32783" t="s">
        <v>53</v>
      </c>
      <c r="M32783" t="s">
        <v>73</v>
      </c>
      <c r="N32783" t="s">
        <v>74</v>
      </c>
      <c r="O32783" t="s">
        <v>75</v>
      </c>
      <c r="P32783" s="1">
        <v>39725</v>
      </c>
      <c r="Q32783" t="s">
        <v>53</v>
      </c>
      <c r="R32783" t="s">
        <v>56</v>
      </c>
      <c r="S32783" t="s">
        <v>41</v>
      </c>
      <c r="T32783" t="s">
        <v>94287</v>
      </c>
      <c r="U32783" t="s">
        <v>94287</v>
      </c>
      <c r="V32783">
        <v>0</v>
      </c>
      <c r="W32783">
        <v>0</v>
      </c>
      <c r="X32783">
        <v>0</v>
      </c>
      <c r="Y32783">
        <v>0</v>
      </c>
      <c r="Z32783">
        <v>1</v>
      </c>
      <c r="AA32783">
        <v>0</v>
      </c>
      <c r="AB32783">
        <v>0</v>
      </c>
      <c r="AC32783">
        <v>0</v>
      </c>
      <c r="AD32783">
        <v>0</v>
      </c>
    </row>
    <row r="32784" spans="1:30" hidden="1" x14ac:dyDescent="0.3">
      <c r="A32784" t="s">
        <v>94431</v>
      </c>
      <c r="B32784" t="s">
        <v>94432</v>
      </c>
      <c r="C32784" t="s">
        <v>32</v>
      </c>
      <c r="D32784" t="s">
        <v>50</v>
      </c>
      <c r="E32784" s="1">
        <v>40941</v>
      </c>
      <c r="F32784">
        <v>4400000</v>
      </c>
      <c r="G32784" t="s">
        <v>94431</v>
      </c>
      <c r="H32784" t="s">
        <v>94433</v>
      </c>
      <c r="I32784" t="s">
        <v>94434</v>
      </c>
      <c r="J32784" t="s">
        <v>94435</v>
      </c>
      <c r="K32784" t="s">
        <v>37</v>
      </c>
      <c r="L32784" t="s">
        <v>53</v>
      </c>
      <c r="M32784" t="s">
        <v>54</v>
      </c>
      <c r="N32784" t="s">
        <v>55</v>
      </c>
      <c r="O32784" t="s">
        <v>55</v>
      </c>
      <c r="P32784" s="1">
        <v>40544</v>
      </c>
      <c r="Q32784" t="s">
        <v>53</v>
      </c>
      <c r="R32784" t="s">
        <v>56</v>
      </c>
      <c r="S32784" t="s">
        <v>41</v>
      </c>
      <c r="T32784" t="s">
        <v>94287</v>
      </c>
      <c r="U32784" t="s">
        <v>94287</v>
      </c>
      <c r="V32784">
        <v>0</v>
      </c>
      <c r="W32784">
        <v>0</v>
      </c>
      <c r="X32784">
        <v>0</v>
      </c>
      <c r="Y32784">
        <v>0</v>
      </c>
      <c r="Z32784">
        <v>1</v>
      </c>
      <c r="AA32784">
        <v>0</v>
      </c>
      <c r="AB32784">
        <v>0</v>
      </c>
      <c r="AC32784">
        <v>0</v>
      </c>
      <c r="AD32784">
        <v>0</v>
      </c>
    </row>
    <row r="32785" spans="1:30" hidden="1" x14ac:dyDescent="0.3">
      <c r="A32785" t="s">
        <v>94431</v>
      </c>
      <c r="B32785" t="s">
        <v>94436</v>
      </c>
      <c r="C32785" t="s">
        <v>32</v>
      </c>
      <c r="D32785" t="s">
        <v>33</v>
      </c>
      <c r="E32785" t="s">
        <v>2748</v>
      </c>
      <c r="F32785">
        <v>6500000</v>
      </c>
      <c r="G32785" t="s">
        <v>94431</v>
      </c>
      <c r="H32785" t="s">
        <v>94433</v>
      </c>
      <c r="I32785" t="s">
        <v>94434</v>
      </c>
      <c r="J32785" t="s">
        <v>94435</v>
      </c>
      <c r="K32785" t="s">
        <v>37</v>
      </c>
      <c r="L32785" t="s">
        <v>53</v>
      </c>
      <c r="M32785" t="s">
        <v>54</v>
      </c>
      <c r="N32785" t="s">
        <v>55</v>
      </c>
      <c r="O32785" t="s">
        <v>55</v>
      </c>
      <c r="P32785" s="1">
        <v>40544</v>
      </c>
      <c r="Q32785" t="s">
        <v>53</v>
      </c>
      <c r="R32785" t="s">
        <v>56</v>
      </c>
      <c r="S32785" t="s">
        <v>41</v>
      </c>
      <c r="T32785" t="s">
        <v>94287</v>
      </c>
      <c r="U32785" t="s">
        <v>94287</v>
      </c>
      <c r="V32785">
        <v>0</v>
      </c>
      <c r="W32785">
        <v>0</v>
      </c>
      <c r="X32785">
        <v>0</v>
      </c>
      <c r="Y32785">
        <v>0</v>
      </c>
      <c r="Z32785">
        <v>1</v>
      </c>
      <c r="AA32785">
        <v>0</v>
      </c>
      <c r="AB32785">
        <v>0</v>
      </c>
      <c r="AC32785">
        <v>0</v>
      </c>
      <c r="AD32785">
        <v>0</v>
      </c>
    </row>
    <row r="32786" spans="1:30" hidden="1" x14ac:dyDescent="0.3">
      <c r="A32786" t="s">
        <v>94431</v>
      </c>
      <c r="B32786" t="s">
        <v>94437</v>
      </c>
      <c r="C32786" t="s">
        <v>32</v>
      </c>
      <c r="D32786" t="s">
        <v>33</v>
      </c>
      <c r="E32786" t="s">
        <v>16727</v>
      </c>
      <c r="F32786">
        <v>6000000</v>
      </c>
      <c r="G32786" t="s">
        <v>94431</v>
      </c>
      <c r="H32786" t="s">
        <v>94433</v>
      </c>
      <c r="I32786" t="s">
        <v>94434</v>
      </c>
      <c r="J32786" t="s">
        <v>94435</v>
      </c>
      <c r="K32786" t="s">
        <v>37</v>
      </c>
      <c r="L32786" t="s">
        <v>53</v>
      </c>
      <c r="M32786" t="s">
        <v>54</v>
      </c>
      <c r="N32786" t="s">
        <v>55</v>
      </c>
      <c r="O32786" t="s">
        <v>55</v>
      </c>
      <c r="P32786" s="1">
        <v>40544</v>
      </c>
      <c r="Q32786" t="s">
        <v>53</v>
      </c>
      <c r="R32786" t="s">
        <v>56</v>
      </c>
      <c r="S32786" t="s">
        <v>41</v>
      </c>
      <c r="T32786" t="s">
        <v>94287</v>
      </c>
      <c r="U32786" t="s">
        <v>94287</v>
      </c>
      <c r="V32786">
        <v>0</v>
      </c>
      <c r="W32786">
        <v>0</v>
      </c>
      <c r="X32786">
        <v>0</v>
      </c>
      <c r="Y32786">
        <v>0</v>
      </c>
      <c r="Z32786">
        <v>1</v>
      </c>
      <c r="AA32786">
        <v>0</v>
      </c>
      <c r="AB32786">
        <v>0</v>
      </c>
      <c r="AC32786">
        <v>0</v>
      </c>
      <c r="AD32786">
        <v>0</v>
      </c>
    </row>
    <row r="32787" spans="1:30" hidden="1" x14ac:dyDescent="0.3">
      <c r="A32787" t="s">
        <v>94438</v>
      </c>
      <c r="B32787" t="s">
        <v>94439</v>
      </c>
      <c r="C32787" t="s">
        <v>32</v>
      </c>
      <c r="D32787" t="s">
        <v>50</v>
      </c>
      <c r="E32787" t="s">
        <v>12448</v>
      </c>
      <c r="F32787">
        <v>10200000</v>
      </c>
      <c r="G32787" t="s">
        <v>94438</v>
      </c>
      <c r="H32787" t="s">
        <v>94440</v>
      </c>
      <c r="I32787" t="s">
        <v>94441</v>
      </c>
      <c r="J32787" t="s">
        <v>94442</v>
      </c>
      <c r="K32787" t="s">
        <v>37</v>
      </c>
      <c r="L32787" t="s">
        <v>53</v>
      </c>
      <c r="M32787" t="s">
        <v>54</v>
      </c>
      <c r="N32787" t="s">
        <v>95</v>
      </c>
      <c r="O32787" t="s">
        <v>96</v>
      </c>
      <c r="P32787" t="s">
        <v>1674</v>
      </c>
      <c r="Q32787" t="s">
        <v>53</v>
      </c>
      <c r="R32787" t="s">
        <v>56</v>
      </c>
      <c r="S32787" t="s">
        <v>41</v>
      </c>
      <c r="T32787" t="s">
        <v>94287</v>
      </c>
      <c r="U32787" t="s">
        <v>94287</v>
      </c>
      <c r="V32787">
        <v>0</v>
      </c>
      <c r="W32787">
        <v>0</v>
      </c>
      <c r="X32787">
        <v>0</v>
      </c>
      <c r="Y32787">
        <v>0</v>
      </c>
      <c r="Z32787">
        <v>1</v>
      </c>
      <c r="AA32787">
        <v>0</v>
      </c>
      <c r="AB32787">
        <v>0</v>
      </c>
      <c r="AC32787">
        <v>0</v>
      </c>
      <c r="AD32787">
        <v>0</v>
      </c>
    </row>
    <row r="32788" spans="1:30" hidden="1" x14ac:dyDescent="0.3">
      <c r="A32788" t="s">
        <v>94438</v>
      </c>
      <c r="B32788" t="s">
        <v>94443</v>
      </c>
      <c r="C32788" t="s">
        <v>32</v>
      </c>
      <c r="D32788" t="s">
        <v>33</v>
      </c>
      <c r="E32788" t="s">
        <v>13461</v>
      </c>
      <c r="F32788">
        <v>25000000</v>
      </c>
      <c r="G32788" t="s">
        <v>94438</v>
      </c>
      <c r="H32788" t="s">
        <v>94440</v>
      </c>
      <c r="I32788" t="s">
        <v>94441</v>
      </c>
      <c r="J32788" t="s">
        <v>94442</v>
      </c>
      <c r="K32788" t="s">
        <v>37</v>
      </c>
      <c r="L32788" t="s">
        <v>53</v>
      </c>
      <c r="M32788" t="s">
        <v>54</v>
      </c>
      <c r="N32788" t="s">
        <v>95</v>
      </c>
      <c r="O32788" t="s">
        <v>96</v>
      </c>
      <c r="P32788" t="s">
        <v>1674</v>
      </c>
      <c r="Q32788" t="s">
        <v>53</v>
      </c>
      <c r="R32788" t="s">
        <v>56</v>
      </c>
      <c r="S32788" t="s">
        <v>41</v>
      </c>
      <c r="T32788" t="s">
        <v>94287</v>
      </c>
      <c r="U32788" t="s">
        <v>94287</v>
      </c>
      <c r="V32788">
        <v>0</v>
      </c>
      <c r="W32788">
        <v>0</v>
      </c>
      <c r="X32788">
        <v>0</v>
      </c>
      <c r="Y32788">
        <v>0</v>
      </c>
      <c r="Z32788">
        <v>1</v>
      </c>
      <c r="AA32788">
        <v>0</v>
      </c>
      <c r="AB32788">
        <v>0</v>
      </c>
      <c r="AC32788">
        <v>0</v>
      </c>
      <c r="AD32788">
        <v>0</v>
      </c>
    </row>
    <row r="32789" spans="1:30" hidden="1" x14ac:dyDescent="0.3">
      <c r="A32789" t="s">
        <v>94444</v>
      </c>
      <c r="B32789" t="s">
        <v>94445</v>
      </c>
      <c r="C32789" t="s">
        <v>32</v>
      </c>
      <c r="D32789" t="s">
        <v>139</v>
      </c>
      <c r="E32789" s="1">
        <v>39819</v>
      </c>
      <c r="F32789">
        <v>16000000</v>
      </c>
      <c r="G32789" t="s">
        <v>94444</v>
      </c>
      <c r="H32789" t="s">
        <v>94446</v>
      </c>
      <c r="I32789" t="s">
        <v>94447</v>
      </c>
      <c r="J32789" t="s">
        <v>94448</v>
      </c>
      <c r="K32789" t="s">
        <v>37</v>
      </c>
      <c r="L32789" t="s">
        <v>53</v>
      </c>
      <c r="M32789" t="s">
        <v>54</v>
      </c>
      <c r="N32789" t="s">
        <v>95</v>
      </c>
      <c r="O32789" t="s">
        <v>96</v>
      </c>
      <c r="P32789" s="1">
        <v>38721</v>
      </c>
      <c r="Q32789" t="s">
        <v>53</v>
      </c>
      <c r="R32789" t="s">
        <v>56</v>
      </c>
      <c r="S32789" t="s">
        <v>41</v>
      </c>
      <c r="T32789" t="s">
        <v>94287</v>
      </c>
      <c r="U32789" t="s">
        <v>94287</v>
      </c>
      <c r="V32789">
        <v>0</v>
      </c>
      <c r="W32789">
        <v>0</v>
      </c>
      <c r="X32789">
        <v>0</v>
      </c>
      <c r="Y32789">
        <v>0</v>
      </c>
      <c r="Z32789">
        <v>1</v>
      </c>
      <c r="AA32789">
        <v>0</v>
      </c>
      <c r="AB32789">
        <v>0</v>
      </c>
      <c r="AC32789">
        <v>0</v>
      </c>
      <c r="AD32789">
        <v>0</v>
      </c>
    </row>
    <row r="32790" spans="1:30" hidden="1" x14ac:dyDescent="0.3">
      <c r="A32790" t="s">
        <v>94444</v>
      </c>
      <c r="B32790" t="s">
        <v>94449</v>
      </c>
      <c r="C32790" t="s">
        <v>32</v>
      </c>
      <c r="D32790" t="s">
        <v>33</v>
      </c>
      <c r="E32790" s="1">
        <v>39088</v>
      </c>
      <c r="F32790">
        <v>10000000</v>
      </c>
      <c r="G32790" t="s">
        <v>94444</v>
      </c>
      <c r="H32790" t="s">
        <v>94446</v>
      </c>
      <c r="I32790" t="s">
        <v>94447</v>
      </c>
      <c r="J32790" t="s">
        <v>94448</v>
      </c>
      <c r="K32790" t="s">
        <v>37</v>
      </c>
      <c r="L32790" t="s">
        <v>53</v>
      </c>
      <c r="M32790" t="s">
        <v>54</v>
      </c>
      <c r="N32790" t="s">
        <v>95</v>
      </c>
      <c r="O32790" t="s">
        <v>96</v>
      </c>
      <c r="P32790" s="1">
        <v>38721</v>
      </c>
      <c r="Q32790" t="s">
        <v>53</v>
      </c>
      <c r="R32790" t="s">
        <v>56</v>
      </c>
      <c r="S32790" t="s">
        <v>41</v>
      </c>
      <c r="T32790" t="s">
        <v>94287</v>
      </c>
      <c r="U32790" t="s">
        <v>94287</v>
      </c>
      <c r="V32790">
        <v>0</v>
      </c>
      <c r="W32790">
        <v>0</v>
      </c>
      <c r="X32790">
        <v>0</v>
      </c>
      <c r="Y32790">
        <v>0</v>
      </c>
      <c r="Z32790">
        <v>1</v>
      </c>
      <c r="AA32790">
        <v>0</v>
      </c>
      <c r="AB32790">
        <v>0</v>
      </c>
      <c r="AC32790">
        <v>0</v>
      </c>
      <c r="AD32790">
        <v>0</v>
      </c>
    </row>
    <row r="32791" spans="1:30" hidden="1" x14ac:dyDescent="0.3">
      <c r="A32791" t="s">
        <v>94444</v>
      </c>
      <c r="B32791" t="s">
        <v>94450</v>
      </c>
      <c r="C32791" t="s">
        <v>32</v>
      </c>
      <c r="E32791" s="1">
        <v>40881</v>
      </c>
      <c r="F32791">
        <v>15000000</v>
      </c>
      <c r="G32791" t="s">
        <v>94444</v>
      </c>
      <c r="H32791" t="s">
        <v>94446</v>
      </c>
      <c r="I32791" t="s">
        <v>94447</v>
      </c>
      <c r="J32791" t="s">
        <v>94448</v>
      </c>
      <c r="K32791" t="s">
        <v>37</v>
      </c>
      <c r="L32791" t="s">
        <v>53</v>
      </c>
      <c r="M32791" t="s">
        <v>54</v>
      </c>
      <c r="N32791" t="s">
        <v>95</v>
      </c>
      <c r="O32791" t="s">
        <v>96</v>
      </c>
      <c r="P32791" s="1">
        <v>38721</v>
      </c>
      <c r="Q32791" t="s">
        <v>53</v>
      </c>
      <c r="R32791" t="s">
        <v>56</v>
      </c>
      <c r="S32791" t="s">
        <v>41</v>
      </c>
      <c r="T32791" t="s">
        <v>94287</v>
      </c>
      <c r="U32791" t="s">
        <v>94287</v>
      </c>
      <c r="V32791">
        <v>0</v>
      </c>
      <c r="W32791">
        <v>0</v>
      </c>
      <c r="X32791">
        <v>0</v>
      </c>
      <c r="Y32791">
        <v>0</v>
      </c>
      <c r="Z32791">
        <v>1</v>
      </c>
      <c r="AA32791">
        <v>0</v>
      </c>
      <c r="AB32791">
        <v>0</v>
      </c>
      <c r="AC32791">
        <v>0</v>
      </c>
      <c r="AD32791">
        <v>0</v>
      </c>
    </row>
    <row r="32792" spans="1:30" hidden="1" x14ac:dyDescent="0.3">
      <c r="A32792" t="s">
        <v>94444</v>
      </c>
      <c r="B32792" t="s">
        <v>94451</v>
      </c>
      <c r="C32792" t="s">
        <v>32</v>
      </c>
      <c r="D32792" t="s">
        <v>50</v>
      </c>
      <c r="E32792" s="1">
        <v>38727</v>
      </c>
      <c r="F32792">
        <v>5000000</v>
      </c>
      <c r="G32792" t="s">
        <v>94444</v>
      </c>
      <c r="H32792" t="s">
        <v>94446</v>
      </c>
      <c r="I32792" t="s">
        <v>94447</v>
      </c>
      <c r="J32792" t="s">
        <v>94448</v>
      </c>
      <c r="K32792" t="s">
        <v>37</v>
      </c>
      <c r="L32792" t="s">
        <v>53</v>
      </c>
      <c r="M32792" t="s">
        <v>54</v>
      </c>
      <c r="N32792" t="s">
        <v>95</v>
      </c>
      <c r="O32792" t="s">
        <v>96</v>
      </c>
      <c r="P32792" s="1">
        <v>38721</v>
      </c>
      <c r="Q32792" t="s">
        <v>53</v>
      </c>
      <c r="R32792" t="s">
        <v>56</v>
      </c>
      <c r="S32792" t="s">
        <v>41</v>
      </c>
      <c r="T32792" t="s">
        <v>94287</v>
      </c>
      <c r="U32792" t="s">
        <v>94287</v>
      </c>
      <c r="V32792">
        <v>0</v>
      </c>
      <c r="W32792">
        <v>0</v>
      </c>
      <c r="X32792">
        <v>0</v>
      </c>
      <c r="Y32792">
        <v>0</v>
      </c>
      <c r="Z32792">
        <v>1</v>
      </c>
      <c r="AA32792">
        <v>0</v>
      </c>
      <c r="AB32792">
        <v>0</v>
      </c>
      <c r="AC32792">
        <v>0</v>
      </c>
      <c r="AD32792">
        <v>0</v>
      </c>
    </row>
    <row r="32793" spans="1:30" hidden="1" x14ac:dyDescent="0.3">
      <c r="A32793" t="s">
        <v>94452</v>
      </c>
      <c r="B32793" t="s">
        <v>94453</v>
      </c>
      <c r="C32793" t="s">
        <v>32</v>
      </c>
      <c r="D32793" t="s">
        <v>139</v>
      </c>
      <c r="E32793" t="s">
        <v>1664</v>
      </c>
      <c r="F32793">
        <v>3000000</v>
      </c>
      <c r="G32793" t="s">
        <v>94452</v>
      </c>
      <c r="H32793" t="s">
        <v>94454</v>
      </c>
      <c r="J32793" t="s">
        <v>94455</v>
      </c>
      <c r="K32793" t="s">
        <v>37</v>
      </c>
      <c r="L32793" t="s">
        <v>53</v>
      </c>
      <c r="M32793" t="s">
        <v>54</v>
      </c>
      <c r="N32793" t="s">
        <v>55</v>
      </c>
      <c r="O32793" t="s">
        <v>55</v>
      </c>
      <c r="Q32793" t="s">
        <v>53</v>
      </c>
      <c r="R32793" t="s">
        <v>56</v>
      </c>
      <c r="S32793" t="s">
        <v>41</v>
      </c>
      <c r="T32793" t="s">
        <v>94287</v>
      </c>
      <c r="U32793" t="s">
        <v>94287</v>
      </c>
      <c r="V32793">
        <v>0</v>
      </c>
      <c r="W32793">
        <v>0</v>
      </c>
      <c r="X32793">
        <v>0</v>
      </c>
      <c r="Y32793">
        <v>0</v>
      </c>
      <c r="Z32793">
        <v>1</v>
      </c>
      <c r="AA32793">
        <v>0</v>
      </c>
      <c r="AB32793">
        <v>0</v>
      </c>
      <c r="AC32793">
        <v>0</v>
      </c>
      <c r="AD32793">
        <v>0</v>
      </c>
    </row>
    <row r="32794" spans="1:30" hidden="1" x14ac:dyDescent="0.3">
      <c r="A32794" t="s">
        <v>94452</v>
      </c>
      <c r="B32794" t="s">
        <v>94456</v>
      </c>
      <c r="C32794" t="s">
        <v>32</v>
      </c>
      <c r="D32794" t="s">
        <v>33</v>
      </c>
      <c r="E32794" s="1">
        <v>39177</v>
      </c>
      <c r="F32794">
        <v>2200000</v>
      </c>
      <c r="G32794" t="s">
        <v>94452</v>
      </c>
      <c r="H32794" t="s">
        <v>94454</v>
      </c>
      <c r="J32794" t="s">
        <v>94455</v>
      </c>
      <c r="K32794" t="s">
        <v>37</v>
      </c>
      <c r="L32794" t="s">
        <v>53</v>
      </c>
      <c r="M32794" t="s">
        <v>54</v>
      </c>
      <c r="N32794" t="s">
        <v>55</v>
      </c>
      <c r="O32794" t="s">
        <v>55</v>
      </c>
      <c r="Q32794" t="s">
        <v>53</v>
      </c>
      <c r="R32794" t="s">
        <v>56</v>
      </c>
      <c r="S32794" t="s">
        <v>41</v>
      </c>
      <c r="T32794" t="s">
        <v>94287</v>
      </c>
      <c r="U32794" t="s">
        <v>94287</v>
      </c>
      <c r="V32794">
        <v>0</v>
      </c>
      <c r="W32794">
        <v>0</v>
      </c>
      <c r="X32794">
        <v>0</v>
      </c>
      <c r="Y32794">
        <v>0</v>
      </c>
      <c r="Z32794">
        <v>1</v>
      </c>
      <c r="AA32794">
        <v>0</v>
      </c>
      <c r="AB32794">
        <v>0</v>
      </c>
      <c r="AC32794">
        <v>0</v>
      </c>
      <c r="AD32794">
        <v>0</v>
      </c>
    </row>
    <row r="32795" spans="1:30" hidden="1" x14ac:dyDescent="0.3">
      <c r="A32795" t="s">
        <v>94452</v>
      </c>
      <c r="B32795" t="s">
        <v>94457</v>
      </c>
      <c r="C32795" t="s">
        <v>32</v>
      </c>
      <c r="E32795" s="1">
        <v>40915</v>
      </c>
      <c r="F32795">
        <v>3000000</v>
      </c>
      <c r="G32795" t="s">
        <v>94452</v>
      </c>
      <c r="H32795" t="s">
        <v>94454</v>
      </c>
      <c r="J32795" t="s">
        <v>94455</v>
      </c>
      <c r="K32795" t="s">
        <v>37</v>
      </c>
      <c r="L32795" t="s">
        <v>53</v>
      </c>
      <c r="M32795" t="s">
        <v>54</v>
      </c>
      <c r="N32795" t="s">
        <v>55</v>
      </c>
      <c r="O32795" t="s">
        <v>55</v>
      </c>
      <c r="Q32795" t="s">
        <v>53</v>
      </c>
      <c r="R32795" t="s">
        <v>56</v>
      </c>
      <c r="S32795" t="s">
        <v>41</v>
      </c>
      <c r="T32795" t="s">
        <v>94287</v>
      </c>
      <c r="U32795" t="s">
        <v>94287</v>
      </c>
      <c r="V32795">
        <v>0</v>
      </c>
      <c r="W32795">
        <v>0</v>
      </c>
      <c r="X32795">
        <v>0</v>
      </c>
      <c r="Y32795">
        <v>0</v>
      </c>
      <c r="Z32795">
        <v>1</v>
      </c>
      <c r="AA32795">
        <v>0</v>
      </c>
      <c r="AB32795">
        <v>0</v>
      </c>
      <c r="AC32795">
        <v>0</v>
      </c>
      <c r="AD32795">
        <v>0</v>
      </c>
    </row>
    <row r="32796" spans="1:30" hidden="1" x14ac:dyDescent="0.3">
      <c r="A32796" t="s">
        <v>94452</v>
      </c>
      <c r="B32796" t="s">
        <v>94458</v>
      </c>
      <c r="C32796" t="s">
        <v>32</v>
      </c>
      <c r="D32796" t="s">
        <v>50</v>
      </c>
      <c r="E32796" t="s">
        <v>13051</v>
      </c>
      <c r="F32796">
        <v>7000000</v>
      </c>
      <c r="G32796" t="s">
        <v>94452</v>
      </c>
      <c r="H32796" t="s">
        <v>94454</v>
      </c>
      <c r="J32796" t="s">
        <v>94455</v>
      </c>
      <c r="K32796" t="s">
        <v>37</v>
      </c>
      <c r="L32796" t="s">
        <v>53</v>
      </c>
      <c r="M32796" t="s">
        <v>54</v>
      </c>
      <c r="N32796" t="s">
        <v>55</v>
      </c>
      <c r="O32796" t="s">
        <v>55</v>
      </c>
      <c r="Q32796" t="s">
        <v>53</v>
      </c>
      <c r="R32796" t="s">
        <v>56</v>
      </c>
      <c r="S32796" t="s">
        <v>41</v>
      </c>
      <c r="T32796" t="s">
        <v>94287</v>
      </c>
      <c r="U32796" t="s">
        <v>94287</v>
      </c>
      <c r="V32796">
        <v>0</v>
      </c>
      <c r="W32796">
        <v>0</v>
      </c>
      <c r="X32796">
        <v>0</v>
      </c>
      <c r="Y32796">
        <v>0</v>
      </c>
      <c r="Z32796">
        <v>1</v>
      </c>
      <c r="AA32796">
        <v>0</v>
      </c>
      <c r="AB32796">
        <v>0</v>
      </c>
      <c r="AC32796">
        <v>0</v>
      </c>
      <c r="AD32796">
        <v>0</v>
      </c>
    </row>
    <row r="32797" spans="1:30" hidden="1" x14ac:dyDescent="0.3">
      <c r="A32797" t="s">
        <v>94459</v>
      </c>
      <c r="B32797" t="s">
        <v>94460</v>
      </c>
      <c r="C32797" t="s">
        <v>32</v>
      </c>
      <c r="E32797" t="s">
        <v>580</v>
      </c>
      <c r="F32797">
        <v>277500</v>
      </c>
      <c r="G32797" t="s">
        <v>94459</v>
      </c>
      <c r="H32797" t="s">
        <v>94461</v>
      </c>
      <c r="I32797" t="s">
        <v>94462</v>
      </c>
      <c r="J32797" t="s">
        <v>94463</v>
      </c>
      <c r="K32797" t="s">
        <v>37</v>
      </c>
      <c r="L32797" t="s">
        <v>53</v>
      </c>
      <c r="M32797" t="s">
        <v>54</v>
      </c>
      <c r="N32797" t="s">
        <v>55</v>
      </c>
      <c r="O32797" t="s">
        <v>55</v>
      </c>
      <c r="Q32797" t="s">
        <v>53</v>
      </c>
      <c r="R32797" t="s">
        <v>56</v>
      </c>
      <c r="S32797" t="s">
        <v>41</v>
      </c>
      <c r="T32797" t="s">
        <v>94287</v>
      </c>
      <c r="U32797" t="s">
        <v>94287</v>
      </c>
      <c r="V32797">
        <v>0</v>
      </c>
      <c r="W32797">
        <v>0</v>
      </c>
      <c r="X32797">
        <v>0</v>
      </c>
      <c r="Y32797">
        <v>0</v>
      </c>
      <c r="Z32797">
        <v>1</v>
      </c>
      <c r="AA32797">
        <v>0</v>
      </c>
      <c r="AB32797">
        <v>0</v>
      </c>
      <c r="AC32797">
        <v>0</v>
      </c>
      <c r="AD32797">
        <v>0</v>
      </c>
    </row>
    <row r="32798" spans="1:30" hidden="1" x14ac:dyDescent="0.3">
      <c r="A32798" t="s">
        <v>94464</v>
      </c>
      <c r="B32798" t="s">
        <v>94465</v>
      </c>
      <c r="C32798" t="s">
        <v>32</v>
      </c>
      <c r="E32798" t="s">
        <v>17080</v>
      </c>
      <c r="F32798">
        <v>165000</v>
      </c>
      <c r="G32798" t="s">
        <v>94464</v>
      </c>
      <c r="H32798" t="s">
        <v>94466</v>
      </c>
      <c r="I32798" t="s">
        <v>94467</v>
      </c>
      <c r="J32798" t="s">
        <v>94468</v>
      </c>
      <c r="K32798" t="s">
        <v>37</v>
      </c>
      <c r="L32798" t="s">
        <v>53</v>
      </c>
      <c r="M32798" t="s">
        <v>62</v>
      </c>
      <c r="N32798" t="s">
        <v>63</v>
      </c>
      <c r="O32798" t="s">
        <v>63</v>
      </c>
      <c r="P32798" s="1">
        <v>41275</v>
      </c>
      <c r="Q32798" t="s">
        <v>53</v>
      </c>
      <c r="R32798" t="s">
        <v>56</v>
      </c>
      <c r="S32798" t="s">
        <v>41</v>
      </c>
      <c r="T32798" t="s">
        <v>94287</v>
      </c>
      <c r="U32798" t="s">
        <v>94287</v>
      </c>
      <c r="V32798">
        <v>0</v>
      </c>
      <c r="W32798">
        <v>0</v>
      </c>
      <c r="X32798">
        <v>0</v>
      </c>
      <c r="Y32798">
        <v>0</v>
      </c>
      <c r="Z32798">
        <v>1</v>
      </c>
      <c r="AA32798">
        <v>0</v>
      </c>
      <c r="AB32798">
        <v>0</v>
      </c>
      <c r="AC32798">
        <v>0</v>
      </c>
      <c r="AD32798">
        <v>0</v>
      </c>
    </row>
    <row r="32799" spans="1:30" hidden="1" x14ac:dyDescent="0.3">
      <c r="A32799" t="s">
        <v>94469</v>
      </c>
      <c r="B32799" t="s">
        <v>94470</v>
      </c>
      <c r="C32799" t="s">
        <v>32</v>
      </c>
      <c r="D32799" t="s">
        <v>50</v>
      </c>
      <c r="E32799" t="s">
        <v>7185</v>
      </c>
      <c r="F32799">
        <v>30000000</v>
      </c>
      <c r="G32799" t="s">
        <v>94469</v>
      </c>
      <c r="H32799" t="s">
        <v>94471</v>
      </c>
      <c r="I32799" t="s">
        <v>94472</v>
      </c>
      <c r="J32799" t="s">
        <v>94473</v>
      </c>
      <c r="K32799" t="s">
        <v>37</v>
      </c>
      <c r="L32799" t="s">
        <v>53</v>
      </c>
      <c r="M32799" t="s">
        <v>54</v>
      </c>
      <c r="N32799" t="s">
        <v>55</v>
      </c>
      <c r="O32799" t="s">
        <v>55</v>
      </c>
      <c r="P32799" s="1">
        <v>41275</v>
      </c>
      <c r="Q32799" t="s">
        <v>53</v>
      </c>
      <c r="R32799" t="s">
        <v>56</v>
      </c>
      <c r="S32799" t="s">
        <v>41</v>
      </c>
      <c r="T32799" t="s">
        <v>94287</v>
      </c>
      <c r="U32799" t="s">
        <v>94287</v>
      </c>
      <c r="V32799">
        <v>0</v>
      </c>
      <c r="W32799">
        <v>0</v>
      </c>
      <c r="X32799">
        <v>0</v>
      </c>
      <c r="Y32799">
        <v>0</v>
      </c>
      <c r="Z32799">
        <v>1</v>
      </c>
      <c r="AA32799">
        <v>0</v>
      </c>
      <c r="AB32799">
        <v>0</v>
      </c>
      <c r="AC32799">
        <v>0</v>
      </c>
      <c r="AD32799">
        <v>0</v>
      </c>
    </row>
    <row r="32800" spans="1:30" hidden="1" x14ac:dyDescent="0.3">
      <c r="A32800" t="s">
        <v>94474</v>
      </c>
      <c r="B32800" t="s">
        <v>94475</v>
      </c>
      <c r="C32800" t="s">
        <v>32</v>
      </c>
      <c r="D32800" t="s">
        <v>33</v>
      </c>
      <c r="E32800" t="s">
        <v>3902</v>
      </c>
      <c r="F32800">
        <v>24000000</v>
      </c>
      <c r="G32800" t="s">
        <v>94474</v>
      </c>
      <c r="H32800" t="s">
        <v>94476</v>
      </c>
      <c r="I32800" t="s">
        <v>94477</v>
      </c>
      <c r="J32800" t="s">
        <v>94287</v>
      </c>
      <c r="K32800" t="s">
        <v>37</v>
      </c>
      <c r="L32800" t="s">
        <v>53</v>
      </c>
      <c r="M32800" t="s">
        <v>54</v>
      </c>
      <c r="N32800" t="s">
        <v>95</v>
      </c>
      <c r="O32800" t="s">
        <v>1074</v>
      </c>
      <c r="P32800" t="s">
        <v>4049</v>
      </c>
      <c r="Q32800" t="s">
        <v>53</v>
      </c>
      <c r="R32800" t="s">
        <v>56</v>
      </c>
      <c r="S32800" t="s">
        <v>41</v>
      </c>
      <c r="T32800" t="s">
        <v>94287</v>
      </c>
      <c r="U32800" t="s">
        <v>94287</v>
      </c>
      <c r="V32800">
        <v>0</v>
      </c>
      <c r="W32800">
        <v>0</v>
      </c>
      <c r="X32800">
        <v>0</v>
      </c>
      <c r="Y32800">
        <v>0</v>
      </c>
      <c r="Z32800">
        <v>1</v>
      </c>
      <c r="AA32800">
        <v>0</v>
      </c>
      <c r="AB32800">
        <v>0</v>
      </c>
      <c r="AC32800">
        <v>0</v>
      </c>
      <c r="AD32800">
        <v>0</v>
      </c>
    </row>
    <row r="32801" spans="1:30" hidden="1" x14ac:dyDescent="0.3">
      <c r="A32801" t="s">
        <v>94474</v>
      </c>
      <c r="B32801" t="s">
        <v>94478</v>
      </c>
      <c r="C32801" t="s">
        <v>32</v>
      </c>
      <c r="D32801" t="s">
        <v>50</v>
      </c>
      <c r="E32801" t="s">
        <v>20571</v>
      </c>
      <c r="F32801">
        <v>6900000</v>
      </c>
      <c r="G32801" t="s">
        <v>94474</v>
      </c>
      <c r="H32801" t="s">
        <v>94476</v>
      </c>
      <c r="I32801" t="s">
        <v>94477</v>
      </c>
      <c r="J32801" t="s">
        <v>94287</v>
      </c>
      <c r="K32801" t="s">
        <v>37</v>
      </c>
      <c r="L32801" t="s">
        <v>53</v>
      </c>
      <c r="M32801" t="s">
        <v>54</v>
      </c>
      <c r="N32801" t="s">
        <v>95</v>
      </c>
      <c r="O32801" t="s">
        <v>1074</v>
      </c>
      <c r="P32801" t="s">
        <v>4049</v>
      </c>
      <c r="Q32801" t="s">
        <v>53</v>
      </c>
      <c r="R32801" t="s">
        <v>56</v>
      </c>
      <c r="S32801" t="s">
        <v>41</v>
      </c>
      <c r="T32801" t="s">
        <v>94287</v>
      </c>
      <c r="U32801" t="s">
        <v>94287</v>
      </c>
      <c r="V32801">
        <v>0</v>
      </c>
      <c r="W32801">
        <v>0</v>
      </c>
      <c r="X32801">
        <v>0</v>
      </c>
      <c r="Y32801">
        <v>0</v>
      </c>
      <c r="Z32801">
        <v>1</v>
      </c>
      <c r="AA32801">
        <v>0</v>
      </c>
      <c r="AB32801">
        <v>0</v>
      </c>
      <c r="AC32801">
        <v>0</v>
      </c>
      <c r="AD32801">
        <v>0</v>
      </c>
    </row>
    <row r="32802" spans="1:30" hidden="1" x14ac:dyDescent="0.3">
      <c r="A32802" t="s">
        <v>94479</v>
      </c>
      <c r="B32802" t="s">
        <v>94480</v>
      </c>
      <c r="C32802" t="s">
        <v>32</v>
      </c>
      <c r="D32802" t="s">
        <v>50</v>
      </c>
      <c r="E32802" t="s">
        <v>13352</v>
      </c>
      <c r="F32802">
        <v>1500000</v>
      </c>
      <c r="G32802" t="s">
        <v>94479</v>
      </c>
      <c r="H32802" t="s">
        <v>94481</v>
      </c>
      <c r="I32802" t="s">
        <v>94482</v>
      </c>
      <c r="J32802" t="s">
        <v>94347</v>
      </c>
      <c r="K32802" t="s">
        <v>37</v>
      </c>
      <c r="L32802" t="s">
        <v>53</v>
      </c>
      <c r="M32802" t="s">
        <v>704</v>
      </c>
      <c r="N32802" t="s">
        <v>8851</v>
      </c>
      <c r="O32802" t="s">
        <v>8851</v>
      </c>
      <c r="P32802" t="s">
        <v>3941</v>
      </c>
      <c r="Q32802" t="s">
        <v>53</v>
      </c>
      <c r="R32802" t="s">
        <v>56</v>
      </c>
      <c r="S32802" t="s">
        <v>41</v>
      </c>
      <c r="T32802" t="s">
        <v>94287</v>
      </c>
      <c r="U32802" t="s">
        <v>94287</v>
      </c>
      <c r="V32802">
        <v>0</v>
      </c>
      <c r="W32802">
        <v>0</v>
      </c>
      <c r="X32802">
        <v>0</v>
      </c>
      <c r="Y32802">
        <v>0</v>
      </c>
      <c r="Z32802">
        <v>1</v>
      </c>
      <c r="AA32802">
        <v>0</v>
      </c>
      <c r="AB32802">
        <v>0</v>
      </c>
      <c r="AC32802">
        <v>0</v>
      </c>
      <c r="AD32802">
        <v>0</v>
      </c>
    </row>
    <row r="32803" spans="1:30" hidden="1" x14ac:dyDescent="0.3">
      <c r="A32803" t="s">
        <v>94483</v>
      </c>
      <c r="B32803" t="s">
        <v>94484</v>
      </c>
      <c r="C32803" t="s">
        <v>32</v>
      </c>
      <c r="E32803" t="s">
        <v>3619</v>
      </c>
      <c r="F32803">
        <v>4364162</v>
      </c>
      <c r="G32803" t="s">
        <v>94483</v>
      </c>
      <c r="H32803" t="s">
        <v>94485</v>
      </c>
      <c r="I32803" t="s">
        <v>94486</v>
      </c>
      <c r="J32803" t="s">
        <v>94487</v>
      </c>
      <c r="K32803" t="s">
        <v>37</v>
      </c>
      <c r="L32803" t="s">
        <v>53</v>
      </c>
      <c r="M32803" t="s">
        <v>2823</v>
      </c>
      <c r="N32803" t="s">
        <v>2824</v>
      </c>
      <c r="O32803" t="s">
        <v>3772</v>
      </c>
      <c r="P32803" s="1">
        <v>39448</v>
      </c>
      <c r="Q32803" t="s">
        <v>53</v>
      </c>
      <c r="R32803" t="s">
        <v>56</v>
      </c>
      <c r="S32803" t="s">
        <v>41</v>
      </c>
      <c r="T32803" t="s">
        <v>94287</v>
      </c>
      <c r="U32803" t="s">
        <v>94287</v>
      </c>
      <c r="V32803">
        <v>0</v>
      </c>
      <c r="W32803">
        <v>0</v>
      </c>
      <c r="X32803">
        <v>0</v>
      </c>
      <c r="Y32803">
        <v>0</v>
      </c>
      <c r="Z32803">
        <v>1</v>
      </c>
      <c r="AA32803">
        <v>0</v>
      </c>
      <c r="AB32803">
        <v>0</v>
      </c>
      <c r="AC32803">
        <v>0</v>
      </c>
      <c r="AD32803">
        <v>0</v>
      </c>
    </row>
    <row r="32804" spans="1:30" hidden="1" x14ac:dyDescent="0.3">
      <c r="A32804" t="s">
        <v>94488</v>
      </c>
      <c r="B32804" t="s">
        <v>94489</v>
      </c>
      <c r="C32804" t="s">
        <v>32</v>
      </c>
      <c r="E32804" t="s">
        <v>1201</v>
      </c>
      <c r="F32804">
        <v>10000000</v>
      </c>
      <c r="G32804" t="s">
        <v>94488</v>
      </c>
      <c r="H32804" t="s">
        <v>94490</v>
      </c>
      <c r="I32804" t="s">
        <v>94491</v>
      </c>
      <c r="J32804" t="s">
        <v>94492</v>
      </c>
      <c r="K32804" t="s">
        <v>37</v>
      </c>
      <c r="L32804" t="s">
        <v>3783</v>
      </c>
      <c r="M32804" t="s">
        <v>3792</v>
      </c>
      <c r="N32804" t="s">
        <v>3793</v>
      </c>
      <c r="O32804" t="s">
        <v>3793</v>
      </c>
      <c r="P32804" s="1">
        <v>39814</v>
      </c>
      <c r="Q32804" t="s">
        <v>3783</v>
      </c>
      <c r="R32804" t="s">
        <v>3786</v>
      </c>
      <c r="S32804" t="s">
        <v>41</v>
      </c>
      <c r="T32804" t="s">
        <v>94287</v>
      </c>
      <c r="U32804" t="s">
        <v>94287</v>
      </c>
      <c r="V32804">
        <v>0</v>
      </c>
      <c r="W32804">
        <v>0</v>
      </c>
      <c r="X32804">
        <v>0</v>
      </c>
      <c r="Y32804">
        <v>0</v>
      </c>
      <c r="Z32804">
        <v>1</v>
      </c>
      <c r="AA32804">
        <v>0</v>
      </c>
      <c r="AB32804">
        <v>0</v>
      </c>
      <c r="AC32804">
        <v>0</v>
      </c>
      <c r="AD32804">
        <v>0</v>
      </c>
    </row>
    <row r="32805" spans="1:30" hidden="1" x14ac:dyDescent="0.3">
      <c r="A32805" t="s">
        <v>94493</v>
      </c>
      <c r="B32805" t="s">
        <v>94494</v>
      </c>
      <c r="C32805" t="s">
        <v>32</v>
      </c>
      <c r="D32805" t="s">
        <v>322</v>
      </c>
      <c r="E32805" t="s">
        <v>7321</v>
      </c>
      <c r="F32805">
        <v>21612355</v>
      </c>
      <c r="G32805" t="s">
        <v>94493</v>
      </c>
      <c r="H32805" t="s">
        <v>94495</v>
      </c>
      <c r="I32805" t="s">
        <v>94496</v>
      </c>
      <c r="J32805" t="s">
        <v>94497</v>
      </c>
      <c r="K32805" t="s">
        <v>37</v>
      </c>
      <c r="L32805" t="s">
        <v>230</v>
      </c>
      <c r="M32805" t="s">
        <v>7163</v>
      </c>
      <c r="P32805" s="1">
        <v>37987</v>
      </c>
      <c r="Q32805" t="s">
        <v>230</v>
      </c>
      <c r="R32805" t="s">
        <v>233</v>
      </c>
      <c r="S32805" t="s">
        <v>41</v>
      </c>
      <c r="T32805" t="s">
        <v>94287</v>
      </c>
      <c r="U32805" t="s">
        <v>94287</v>
      </c>
      <c r="V32805">
        <v>0</v>
      </c>
      <c r="W32805">
        <v>0</v>
      </c>
      <c r="X32805">
        <v>0</v>
      </c>
      <c r="Y32805">
        <v>0</v>
      </c>
      <c r="Z32805">
        <v>1</v>
      </c>
      <c r="AA32805">
        <v>0</v>
      </c>
      <c r="AB32805">
        <v>0</v>
      </c>
      <c r="AC32805">
        <v>0</v>
      </c>
      <c r="AD32805">
        <v>0</v>
      </c>
    </row>
    <row r="32806" spans="1:30" hidden="1" x14ac:dyDescent="0.3">
      <c r="A32806" t="s">
        <v>94498</v>
      </c>
      <c r="B32806" t="s">
        <v>94499</v>
      </c>
      <c r="C32806" t="s">
        <v>32</v>
      </c>
      <c r="D32806" t="s">
        <v>139</v>
      </c>
      <c r="E32806" s="1">
        <v>41922</v>
      </c>
      <c r="F32806">
        <v>26000000</v>
      </c>
      <c r="G32806" t="s">
        <v>94498</v>
      </c>
      <c r="H32806" t="s">
        <v>94500</v>
      </c>
      <c r="I32806" t="s">
        <v>94501</v>
      </c>
      <c r="J32806" t="s">
        <v>94502</v>
      </c>
      <c r="K32806" t="s">
        <v>72</v>
      </c>
      <c r="L32806" t="s">
        <v>230</v>
      </c>
      <c r="M32806" t="s">
        <v>231</v>
      </c>
      <c r="N32806" t="s">
        <v>232</v>
      </c>
      <c r="O32806" t="s">
        <v>232</v>
      </c>
      <c r="P32806" t="s">
        <v>9184</v>
      </c>
      <c r="Q32806" t="s">
        <v>230</v>
      </c>
      <c r="R32806" t="s">
        <v>233</v>
      </c>
      <c r="S32806" t="s">
        <v>41</v>
      </c>
      <c r="T32806" t="s">
        <v>94287</v>
      </c>
      <c r="U32806" t="s">
        <v>94287</v>
      </c>
      <c r="V32806">
        <v>0</v>
      </c>
      <c r="W32806">
        <v>0</v>
      </c>
      <c r="X32806">
        <v>0</v>
      </c>
      <c r="Y32806">
        <v>0</v>
      </c>
      <c r="Z32806">
        <v>1</v>
      </c>
      <c r="AA32806">
        <v>0</v>
      </c>
      <c r="AB32806">
        <v>0</v>
      </c>
      <c r="AC32806">
        <v>0</v>
      </c>
      <c r="AD32806">
        <v>0</v>
      </c>
    </row>
    <row r="32807" spans="1:30" hidden="1" x14ac:dyDescent="0.3">
      <c r="A32807" t="s">
        <v>94498</v>
      </c>
      <c r="B32807" t="s">
        <v>94503</v>
      </c>
      <c r="C32807" t="s">
        <v>32</v>
      </c>
      <c r="D32807" t="s">
        <v>33</v>
      </c>
      <c r="E32807" t="s">
        <v>14094</v>
      </c>
      <c r="F32807">
        <v>8682611</v>
      </c>
      <c r="G32807" t="s">
        <v>94498</v>
      </c>
      <c r="H32807" t="s">
        <v>94500</v>
      </c>
      <c r="I32807" t="s">
        <v>94501</v>
      </c>
      <c r="J32807" t="s">
        <v>94502</v>
      </c>
      <c r="K32807" t="s">
        <v>72</v>
      </c>
      <c r="L32807" t="s">
        <v>230</v>
      </c>
      <c r="M32807" t="s">
        <v>231</v>
      </c>
      <c r="N32807" t="s">
        <v>232</v>
      </c>
      <c r="O32807" t="s">
        <v>232</v>
      </c>
      <c r="P32807" t="s">
        <v>9184</v>
      </c>
      <c r="Q32807" t="s">
        <v>230</v>
      </c>
      <c r="R32807" t="s">
        <v>233</v>
      </c>
      <c r="S32807" t="s">
        <v>41</v>
      </c>
      <c r="T32807" t="s">
        <v>94287</v>
      </c>
      <c r="U32807" t="s">
        <v>94287</v>
      </c>
      <c r="V32807">
        <v>0</v>
      </c>
      <c r="W32807">
        <v>0</v>
      </c>
      <c r="X32807">
        <v>0</v>
      </c>
      <c r="Y32807">
        <v>0</v>
      </c>
      <c r="Z32807">
        <v>1</v>
      </c>
      <c r="AA32807">
        <v>0</v>
      </c>
      <c r="AB32807">
        <v>0</v>
      </c>
      <c r="AC32807">
        <v>0</v>
      </c>
      <c r="AD32807">
        <v>0</v>
      </c>
    </row>
    <row r="32808" spans="1:30" hidden="1" x14ac:dyDescent="0.3">
      <c r="A32808" t="s">
        <v>94498</v>
      </c>
      <c r="B32808" t="s">
        <v>94504</v>
      </c>
      <c r="C32808" t="s">
        <v>32</v>
      </c>
      <c r="D32808" t="s">
        <v>399</v>
      </c>
      <c r="E32808" t="s">
        <v>2335</v>
      </c>
      <c r="F32808">
        <v>73114215</v>
      </c>
      <c r="G32808" t="s">
        <v>94498</v>
      </c>
      <c r="H32808" t="s">
        <v>94500</v>
      </c>
      <c r="I32808" t="s">
        <v>94501</v>
      </c>
      <c r="J32808" t="s">
        <v>94502</v>
      </c>
      <c r="K32808" t="s">
        <v>72</v>
      </c>
      <c r="L32808" t="s">
        <v>230</v>
      </c>
      <c r="M32808" t="s">
        <v>231</v>
      </c>
      <c r="N32808" t="s">
        <v>232</v>
      </c>
      <c r="O32808" t="s">
        <v>232</v>
      </c>
      <c r="P32808" t="s">
        <v>9184</v>
      </c>
      <c r="Q32808" t="s">
        <v>230</v>
      </c>
      <c r="R32808" t="s">
        <v>233</v>
      </c>
      <c r="S32808" t="s">
        <v>41</v>
      </c>
      <c r="T32808" t="s">
        <v>94287</v>
      </c>
      <c r="U32808" t="s">
        <v>94287</v>
      </c>
      <c r="V32808">
        <v>0</v>
      </c>
      <c r="W32808">
        <v>0</v>
      </c>
      <c r="X32808">
        <v>0</v>
      </c>
      <c r="Y32808">
        <v>0</v>
      </c>
      <c r="Z32808">
        <v>1</v>
      </c>
      <c r="AA32808">
        <v>0</v>
      </c>
      <c r="AB32808">
        <v>0</v>
      </c>
      <c r="AC32808">
        <v>0</v>
      </c>
      <c r="AD32808">
        <v>0</v>
      </c>
    </row>
    <row r="32809" spans="1:30" hidden="1" x14ac:dyDescent="0.3">
      <c r="A32809" t="s">
        <v>94505</v>
      </c>
      <c r="B32809" t="s">
        <v>94506</v>
      </c>
      <c r="C32809" t="s">
        <v>32</v>
      </c>
      <c r="E32809" s="1">
        <v>42075</v>
      </c>
      <c r="F32809">
        <v>3500000</v>
      </c>
      <c r="G32809" t="s">
        <v>94505</v>
      </c>
      <c r="H32809" t="s">
        <v>94507</v>
      </c>
      <c r="I32809" t="s">
        <v>94508</v>
      </c>
      <c r="J32809" t="s">
        <v>94509</v>
      </c>
      <c r="K32809" t="s">
        <v>37</v>
      </c>
      <c r="L32809" t="s">
        <v>249</v>
      </c>
      <c r="N32809" t="s">
        <v>250</v>
      </c>
      <c r="O32809" t="s">
        <v>250</v>
      </c>
      <c r="P32809" t="s">
        <v>2291</v>
      </c>
      <c r="Q32809" t="s">
        <v>249</v>
      </c>
      <c r="R32809" t="s">
        <v>250</v>
      </c>
      <c r="S32809" t="s">
        <v>41</v>
      </c>
      <c r="T32809" t="s">
        <v>94287</v>
      </c>
      <c r="U32809" t="s">
        <v>94287</v>
      </c>
      <c r="V32809">
        <v>0</v>
      </c>
      <c r="W32809">
        <v>0</v>
      </c>
      <c r="X32809">
        <v>0</v>
      </c>
      <c r="Y32809">
        <v>0</v>
      </c>
      <c r="Z32809">
        <v>1</v>
      </c>
      <c r="AA32809">
        <v>0</v>
      </c>
      <c r="AB32809">
        <v>0</v>
      </c>
      <c r="AC32809">
        <v>0</v>
      </c>
      <c r="AD32809">
        <v>0</v>
      </c>
    </row>
    <row r="32810" spans="1:30" hidden="1" x14ac:dyDescent="0.3">
      <c r="A32810" t="s">
        <v>94510</v>
      </c>
      <c r="B32810" t="s">
        <v>94511</v>
      </c>
      <c r="C32810" t="s">
        <v>32</v>
      </c>
      <c r="E32810" t="s">
        <v>474</v>
      </c>
      <c r="F32810">
        <v>250000</v>
      </c>
      <c r="G32810" t="s">
        <v>94510</v>
      </c>
      <c r="H32810" t="s">
        <v>94512</v>
      </c>
      <c r="I32810" t="s">
        <v>94513</v>
      </c>
      <c r="J32810" t="s">
        <v>94514</v>
      </c>
      <c r="K32810" t="s">
        <v>37</v>
      </c>
      <c r="L32810" t="s">
        <v>38</v>
      </c>
      <c r="M32810">
        <v>2</v>
      </c>
      <c r="N32810" t="s">
        <v>510</v>
      </c>
      <c r="O32810" t="s">
        <v>510</v>
      </c>
      <c r="P32810" s="1">
        <v>40179</v>
      </c>
      <c r="Q32810" t="s">
        <v>38</v>
      </c>
      <c r="R32810" t="s">
        <v>40</v>
      </c>
      <c r="S32810" t="s">
        <v>41</v>
      </c>
      <c r="T32810" t="s">
        <v>94514</v>
      </c>
      <c r="U32810" t="s">
        <v>94514</v>
      </c>
      <c r="V32810">
        <v>1</v>
      </c>
      <c r="W32810">
        <v>0</v>
      </c>
      <c r="X32810">
        <v>0</v>
      </c>
      <c r="Y32810">
        <v>0</v>
      </c>
      <c r="Z32810">
        <v>0</v>
      </c>
      <c r="AA32810">
        <v>0</v>
      </c>
      <c r="AB32810">
        <v>0</v>
      </c>
      <c r="AC32810">
        <v>0</v>
      </c>
      <c r="AD32810">
        <v>0</v>
      </c>
    </row>
    <row r="32811" spans="1:30" hidden="1" x14ac:dyDescent="0.3">
      <c r="A32811" t="s">
        <v>94515</v>
      </c>
      <c r="B32811" t="s">
        <v>94516</v>
      </c>
      <c r="C32811" t="s">
        <v>32</v>
      </c>
      <c r="E32811" s="1">
        <v>42349</v>
      </c>
      <c r="F32811">
        <v>2700000</v>
      </c>
      <c r="G32811" t="s">
        <v>94515</v>
      </c>
      <c r="H32811" t="s">
        <v>94517</v>
      </c>
      <c r="I32811" t="s">
        <v>94518</v>
      </c>
      <c r="J32811" t="s">
        <v>94514</v>
      </c>
      <c r="K32811" t="s">
        <v>37</v>
      </c>
      <c r="L32811" t="s">
        <v>53</v>
      </c>
      <c r="M32811" t="s">
        <v>62</v>
      </c>
      <c r="N32811" t="s">
        <v>63</v>
      </c>
      <c r="O32811" t="s">
        <v>740</v>
      </c>
      <c r="P32811" t="s">
        <v>22621</v>
      </c>
      <c r="Q32811" t="s">
        <v>53</v>
      </c>
      <c r="R32811" t="s">
        <v>56</v>
      </c>
      <c r="S32811" t="s">
        <v>41</v>
      </c>
      <c r="T32811" t="s">
        <v>94514</v>
      </c>
      <c r="U32811" t="s">
        <v>94514</v>
      </c>
      <c r="V32811">
        <v>1</v>
      </c>
      <c r="W32811">
        <v>0</v>
      </c>
      <c r="X32811">
        <v>0</v>
      </c>
      <c r="Y32811">
        <v>0</v>
      </c>
      <c r="Z32811">
        <v>0</v>
      </c>
      <c r="AA32811">
        <v>0</v>
      </c>
      <c r="AB32811">
        <v>0</v>
      </c>
      <c r="AC32811">
        <v>0</v>
      </c>
      <c r="AD32811">
        <v>0</v>
      </c>
    </row>
    <row r="32812" spans="1:30" hidden="1" x14ac:dyDescent="0.3">
      <c r="A32812" t="s">
        <v>94519</v>
      </c>
      <c r="B32812" t="s">
        <v>94520</v>
      </c>
      <c r="C32812" t="s">
        <v>32</v>
      </c>
      <c r="E32812" s="1">
        <v>42314</v>
      </c>
      <c r="F32812">
        <v>1274507</v>
      </c>
      <c r="G32812" t="s">
        <v>94519</v>
      </c>
      <c r="H32812" t="s">
        <v>94521</v>
      </c>
      <c r="I32812" t="s">
        <v>94522</v>
      </c>
      <c r="J32812" t="s">
        <v>94523</v>
      </c>
      <c r="K32812" t="s">
        <v>37</v>
      </c>
      <c r="L32812" t="s">
        <v>53</v>
      </c>
      <c r="M32812" t="s">
        <v>150</v>
      </c>
      <c r="N32812" t="s">
        <v>151</v>
      </c>
      <c r="O32812" t="s">
        <v>10982</v>
      </c>
      <c r="P32812" s="1">
        <v>32143</v>
      </c>
      <c r="Q32812" t="s">
        <v>53</v>
      </c>
      <c r="R32812" t="s">
        <v>56</v>
      </c>
      <c r="S32812" t="s">
        <v>41</v>
      </c>
      <c r="T32812" t="s">
        <v>94514</v>
      </c>
      <c r="U32812" t="s">
        <v>94514</v>
      </c>
      <c r="V32812">
        <v>1</v>
      </c>
      <c r="W32812">
        <v>0</v>
      </c>
      <c r="X32812">
        <v>0</v>
      </c>
      <c r="Y32812">
        <v>0</v>
      </c>
      <c r="Z32812">
        <v>0</v>
      </c>
      <c r="AA32812">
        <v>0</v>
      </c>
      <c r="AB32812">
        <v>0</v>
      </c>
      <c r="AC32812">
        <v>0</v>
      </c>
      <c r="AD32812">
        <v>0</v>
      </c>
    </row>
    <row r="32813" spans="1:30" hidden="1" x14ac:dyDescent="0.3">
      <c r="A32813" t="s">
        <v>94524</v>
      </c>
      <c r="B32813" t="s">
        <v>94525</v>
      </c>
      <c r="C32813" t="s">
        <v>32</v>
      </c>
      <c r="E32813" s="1">
        <v>42317</v>
      </c>
      <c r="F32813">
        <v>12000000</v>
      </c>
      <c r="G32813" t="s">
        <v>94524</v>
      </c>
      <c r="H32813" t="s">
        <v>94526</v>
      </c>
      <c r="I32813" t="s">
        <v>94527</v>
      </c>
      <c r="J32813" t="s">
        <v>94514</v>
      </c>
      <c r="K32813" t="s">
        <v>37</v>
      </c>
      <c r="L32813" t="s">
        <v>53</v>
      </c>
      <c r="M32813" t="s">
        <v>1025</v>
      </c>
      <c r="N32813" t="s">
        <v>1026</v>
      </c>
      <c r="O32813" t="s">
        <v>1027</v>
      </c>
      <c r="P32813" s="1">
        <v>37987</v>
      </c>
      <c r="Q32813" t="s">
        <v>53</v>
      </c>
      <c r="R32813" t="s">
        <v>56</v>
      </c>
      <c r="S32813" t="s">
        <v>41</v>
      </c>
      <c r="T32813" t="s">
        <v>94514</v>
      </c>
      <c r="U32813" t="s">
        <v>94514</v>
      </c>
      <c r="V32813">
        <v>1</v>
      </c>
      <c r="W32813">
        <v>0</v>
      </c>
      <c r="X32813">
        <v>0</v>
      </c>
      <c r="Y32813">
        <v>0</v>
      </c>
      <c r="Z32813">
        <v>0</v>
      </c>
      <c r="AA32813">
        <v>0</v>
      </c>
      <c r="AB32813">
        <v>0</v>
      </c>
      <c r="AC32813">
        <v>0</v>
      </c>
      <c r="AD32813">
        <v>0</v>
      </c>
    </row>
    <row r="32814" spans="1:30" hidden="1" x14ac:dyDescent="0.3">
      <c r="A32814" t="s">
        <v>94528</v>
      </c>
      <c r="B32814" t="s">
        <v>94529</v>
      </c>
      <c r="C32814" t="s">
        <v>32</v>
      </c>
      <c r="D32814" t="s">
        <v>50</v>
      </c>
      <c r="E32814" s="1">
        <v>42249</v>
      </c>
      <c r="F32814">
        <v>3000000</v>
      </c>
      <c r="G32814" t="s">
        <v>94528</v>
      </c>
      <c r="H32814" t="s">
        <v>94530</v>
      </c>
      <c r="I32814" t="s">
        <v>94531</v>
      </c>
      <c r="J32814" t="s">
        <v>94514</v>
      </c>
      <c r="K32814" t="s">
        <v>37</v>
      </c>
      <c r="L32814" t="s">
        <v>53</v>
      </c>
      <c r="M32814" t="s">
        <v>54</v>
      </c>
      <c r="N32814" t="s">
        <v>95</v>
      </c>
      <c r="O32814" t="s">
        <v>1489</v>
      </c>
      <c r="P32814" s="1">
        <v>41640</v>
      </c>
      <c r="Q32814" t="s">
        <v>53</v>
      </c>
      <c r="R32814" t="s">
        <v>56</v>
      </c>
      <c r="S32814" t="s">
        <v>41</v>
      </c>
      <c r="T32814" t="s">
        <v>94514</v>
      </c>
      <c r="U32814" t="s">
        <v>94514</v>
      </c>
      <c r="V32814">
        <v>1</v>
      </c>
      <c r="W32814">
        <v>0</v>
      </c>
      <c r="X32814">
        <v>0</v>
      </c>
      <c r="Y32814">
        <v>0</v>
      </c>
      <c r="Z32814">
        <v>0</v>
      </c>
      <c r="AA32814">
        <v>0</v>
      </c>
      <c r="AB32814">
        <v>0</v>
      </c>
      <c r="AC32814">
        <v>0</v>
      </c>
      <c r="AD32814">
        <v>0</v>
      </c>
    </row>
    <row r="32815" spans="1:30" hidden="1" x14ac:dyDescent="0.3">
      <c r="A32815" t="s">
        <v>94528</v>
      </c>
      <c r="B32815" t="s">
        <v>94532</v>
      </c>
      <c r="C32815" t="s">
        <v>32</v>
      </c>
      <c r="D32815" t="s">
        <v>50</v>
      </c>
      <c r="E32815" t="s">
        <v>3342</v>
      </c>
      <c r="F32815">
        <v>20000000</v>
      </c>
      <c r="G32815" t="s">
        <v>94528</v>
      </c>
      <c r="H32815" t="s">
        <v>94530</v>
      </c>
      <c r="I32815" t="s">
        <v>94531</v>
      </c>
      <c r="J32815" t="s">
        <v>94514</v>
      </c>
      <c r="K32815" t="s">
        <v>37</v>
      </c>
      <c r="L32815" t="s">
        <v>53</v>
      </c>
      <c r="M32815" t="s">
        <v>54</v>
      </c>
      <c r="N32815" t="s">
        <v>95</v>
      </c>
      <c r="O32815" t="s">
        <v>1489</v>
      </c>
      <c r="P32815" s="1">
        <v>41640</v>
      </c>
      <c r="Q32815" t="s">
        <v>53</v>
      </c>
      <c r="R32815" t="s">
        <v>56</v>
      </c>
      <c r="S32815" t="s">
        <v>41</v>
      </c>
      <c r="T32815" t="s">
        <v>94514</v>
      </c>
      <c r="U32815" t="s">
        <v>94514</v>
      </c>
      <c r="V32815">
        <v>1</v>
      </c>
      <c r="W32815">
        <v>0</v>
      </c>
      <c r="X32815">
        <v>0</v>
      </c>
      <c r="Y32815">
        <v>0</v>
      </c>
      <c r="Z32815">
        <v>0</v>
      </c>
      <c r="AA32815">
        <v>0</v>
      </c>
      <c r="AB32815">
        <v>0</v>
      </c>
      <c r="AC32815">
        <v>0</v>
      </c>
      <c r="AD32815">
        <v>0</v>
      </c>
    </row>
    <row r="32816" spans="1:30" hidden="1" x14ac:dyDescent="0.3">
      <c r="A32816" t="s">
        <v>94533</v>
      </c>
      <c r="B32816" t="s">
        <v>94534</v>
      </c>
      <c r="C32816" t="s">
        <v>32</v>
      </c>
      <c r="D32816" t="s">
        <v>399</v>
      </c>
      <c r="E32816" s="1">
        <v>37258</v>
      </c>
      <c r="F32816">
        <v>30000000</v>
      </c>
      <c r="G32816" t="s">
        <v>94533</v>
      </c>
      <c r="H32816" t="s">
        <v>94535</v>
      </c>
      <c r="I32816" t="s">
        <v>94536</v>
      </c>
      <c r="J32816" t="s">
        <v>94537</v>
      </c>
      <c r="K32816" t="s">
        <v>72</v>
      </c>
      <c r="L32816" t="s">
        <v>53</v>
      </c>
      <c r="M32816" t="s">
        <v>54</v>
      </c>
      <c r="N32816" t="s">
        <v>1778</v>
      </c>
      <c r="O32816" t="s">
        <v>9879</v>
      </c>
      <c r="P32816" s="1">
        <v>34335</v>
      </c>
      <c r="Q32816" t="s">
        <v>53</v>
      </c>
      <c r="R32816" t="s">
        <v>56</v>
      </c>
      <c r="S32816" t="s">
        <v>41</v>
      </c>
      <c r="T32816" t="s">
        <v>94514</v>
      </c>
      <c r="U32816" t="s">
        <v>94514</v>
      </c>
      <c r="V32816">
        <v>1</v>
      </c>
      <c r="W32816">
        <v>0</v>
      </c>
      <c r="X32816">
        <v>0</v>
      </c>
      <c r="Y32816">
        <v>0</v>
      </c>
      <c r="Z32816">
        <v>0</v>
      </c>
      <c r="AA32816">
        <v>0</v>
      </c>
      <c r="AB32816">
        <v>0</v>
      </c>
      <c r="AC32816">
        <v>0</v>
      </c>
      <c r="AD32816">
        <v>0</v>
      </c>
    </row>
    <row r="32817" spans="1:30" hidden="1" x14ac:dyDescent="0.3">
      <c r="A32817" t="s">
        <v>94533</v>
      </c>
      <c r="B32817" t="s">
        <v>94538</v>
      </c>
      <c r="C32817" t="s">
        <v>32</v>
      </c>
      <c r="D32817" t="s">
        <v>322</v>
      </c>
      <c r="E32817" s="1">
        <v>36527</v>
      </c>
      <c r="F32817">
        <v>22000000</v>
      </c>
      <c r="G32817" t="s">
        <v>94533</v>
      </c>
      <c r="H32817" t="s">
        <v>94535</v>
      </c>
      <c r="I32817" t="s">
        <v>94536</v>
      </c>
      <c r="J32817" t="s">
        <v>94537</v>
      </c>
      <c r="K32817" t="s">
        <v>72</v>
      </c>
      <c r="L32817" t="s">
        <v>53</v>
      </c>
      <c r="M32817" t="s">
        <v>54</v>
      </c>
      <c r="N32817" t="s">
        <v>1778</v>
      </c>
      <c r="O32817" t="s">
        <v>9879</v>
      </c>
      <c r="P32817" s="1">
        <v>34335</v>
      </c>
      <c r="Q32817" t="s">
        <v>53</v>
      </c>
      <c r="R32817" t="s">
        <v>56</v>
      </c>
      <c r="S32817" t="s">
        <v>41</v>
      </c>
      <c r="T32817" t="s">
        <v>94514</v>
      </c>
      <c r="U32817" t="s">
        <v>94514</v>
      </c>
      <c r="V32817">
        <v>1</v>
      </c>
      <c r="W32817">
        <v>0</v>
      </c>
      <c r="X32817">
        <v>0</v>
      </c>
      <c r="Y32817">
        <v>0</v>
      </c>
      <c r="Z32817">
        <v>0</v>
      </c>
      <c r="AA32817">
        <v>0</v>
      </c>
      <c r="AB32817">
        <v>0</v>
      </c>
      <c r="AC32817">
        <v>0</v>
      </c>
      <c r="AD32817">
        <v>0</v>
      </c>
    </row>
    <row r="32818" spans="1:30" hidden="1" x14ac:dyDescent="0.3">
      <c r="A32818" t="s">
        <v>94533</v>
      </c>
      <c r="B32818" t="s">
        <v>94539</v>
      </c>
      <c r="C32818" t="s">
        <v>32</v>
      </c>
      <c r="D32818" t="s">
        <v>50</v>
      </c>
      <c r="E32818" s="1">
        <v>35065</v>
      </c>
      <c r="F32818">
        <v>2400000</v>
      </c>
      <c r="G32818" t="s">
        <v>94533</v>
      </c>
      <c r="H32818" t="s">
        <v>94535</v>
      </c>
      <c r="I32818" t="s">
        <v>94536</v>
      </c>
      <c r="J32818" t="s">
        <v>94537</v>
      </c>
      <c r="K32818" t="s">
        <v>72</v>
      </c>
      <c r="L32818" t="s">
        <v>53</v>
      </c>
      <c r="M32818" t="s">
        <v>54</v>
      </c>
      <c r="N32818" t="s">
        <v>1778</v>
      </c>
      <c r="O32818" t="s">
        <v>9879</v>
      </c>
      <c r="P32818" s="1">
        <v>34335</v>
      </c>
      <c r="Q32818" t="s">
        <v>53</v>
      </c>
      <c r="R32818" t="s">
        <v>56</v>
      </c>
      <c r="S32818" t="s">
        <v>41</v>
      </c>
      <c r="T32818" t="s">
        <v>94514</v>
      </c>
      <c r="U32818" t="s">
        <v>94514</v>
      </c>
      <c r="V32818">
        <v>1</v>
      </c>
      <c r="W32818">
        <v>0</v>
      </c>
      <c r="X32818">
        <v>0</v>
      </c>
      <c r="Y32818">
        <v>0</v>
      </c>
      <c r="Z32818">
        <v>0</v>
      </c>
      <c r="AA32818">
        <v>0</v>
      </c>
      <c r="AB32818">
        <v>0</v>
      </c>
      <c r="AC32818">
        <v>0</v>
      </c>
      <c r="AD32818">
        <v>0</v>
      </c>
    </row>
    <row r="32819" spans="1:30" hidden="1" x14ac:dyDescent="0.3">
      <c r="A32819" t="s">
        <v>94533</v>
      </c>
      <c r="B32819" t="s">
        <v>94540</v>
      </c>
      <c r="C32819" t="s">
        <v>32</v>
      </c>
      <c r="D32819" t="s">
        <v>33</v>
      </c>
      <c r="E32819" s="1">
        <v>35796</v>
      </c>
      <c r="F32819">
        <v>3600000</v>
      </c>
      <c r="G32819" t="s">
        <v>94533</v>
      </c>
      <c r="H32819" t="s">
        <v>94535</v>
      </c>
      <c r="I32819" t="s">
        <v>94536</v>
      </c>
      <c r="J32819" t="s">
        <v>94537</v>
      </c>
      <c r="K32819" t="s">
        <v>72</v>
      </c>
      <c r="L32819" t="s">
        <v>53</v>
      </c>
      <c r="M32819" t="s">
        <v>54</v>
      </c>
      <c r="N32819" t="s">
        <v>1778</v>
      </c>
      <c r="O32819" t="s">
        <v>9879</v>
      </c>
      <c r="P32819" s="1">
        <v>34335</v>
      </c>
      <c r="Q32819" t="s">
        <v>53</v>
      </c>
      <c r="R32819" t="s">
        <v>56</v>
      </c>
      <c r="S32819" t="s">
        <v>41</v>
      </c>
      <c r="T32819" t="s">
        <v>94514</v>
      </c>
      <c r="U32819" t="s">
        <v>94514</v>
      </c>
      <c r="V32819">
        <v>1</v>
      </c>
      <c r="W32819">
        <v>0</v>
      </c>
      <c r="X32819">
        <v>0</v>
      </c>
      <c r="Y32819">
        <v>0</v>
      </c>
      <c r="Z32819">
        <v>0</v>
      </c>
      <c r="AA32819">
        <v>0</v>
      </c>
      <c r="AB32819">
        <v>0</v>
      </c>
      <c r="AC32819">
        <v>0</v>
      </c>
      <c r="AD32819">
        <v>0</v>
      </c>
    </row>
    <row r="32820" spans="1:30" hidden="1" x14ac:dyDescent="0.3">
      <c r="A32820" t="s">
        <v>94533</v>
      </c>
      <c r="B32820" t="s">
        <v>94541</v>
      </c>
      <c r="C32820" t="s">
        <v>32</v>
      </c>
      <c r="D32820" t="s">
        <v>139</v>
      </c>
      <c r="E32820" s="1">
        <v>35804</v>
      </c>
      <c r="F32820">
        <v>6000000</v>
      </c>
      <c r="G32820" t="s">
        <v>94533</v>
      </c>
      <c r="H32820" t="s">
        <v>94535</v>
      </c>
      <c r="I32820" t="s">
        <v>94536</v>
      </c>
      <c r="J32820" t="s">
        <v>94537</v>
      </c>
      <c r="K32820" t="s">
        <v>72</v>
      </c>
      <c r="L32820" t="s">
        <v>53</v>
      </c>
      <c r="M32820" t="s">
        <v>54</v>
      </c>
      <c r="N32820" t="s">
        <v>1778</v>
      </c>
      <c r="O32820" t="s">
        <v>9879</v>
      </c>
      <c r="P32820" s="1">
        <v>34335</v>
      </c>
      <c r="Q32820" t="s">
        <v>53</v>
      </c>
      <c r="R32820" t="s">
        <v>56</v>
      </c>
      <c r="S32820" t="s">
        <v>41</v>
      </c>
      <c r="T32820" t="s">
        <v>94514</v>
      </c>
      <c r="U32820" t="s">
        <v>94514</v>
      </c>
      <c r="V32820">
        <v>1</v>
      </c>
      <c r="W32820">
        <v>0</v>
      </c>
      <c r="X32820">
        <v>0</v>
      </c>
      <c r="Y32820">
        <v>0</v>
      </c>
      <c r="Z32820">
        <v>0</v>
      </c>
      <c r="AA32820">
        <v>0</v>
      </c>
      <c r="AB32820">
        <v>0</v>
      </c>
      <c r="AC32820">
        <v>0</v>
      </c>
      <c r="AD32820">
        <v>0</v>
      </c>
    </row>
    <row r="32821" spans="1:30" hidden="1" x14ac:dyDescent="0.3">
      <c r="A32821" t="s">
        <v>94542</v>
      </c>
      <c r="B32821" t="s">
        <v>94543</v>
      </c>
      <c r="C32821" t="s">
        <v>32</v>
      </c>
      <c r="D32821" t="s">
        <v>50</v>
      </c>
      <c r="E32821" s="1">
        <v>42037</v>
      </c>
      <c r="F32821">
        <v>1500000</v>
      </c>
      <c r="G32821" t="s">
        <v>94542</v>
      </c>
      <c r="H32821" t="s">
        <v>94544</v>
      </c>
      <c r="J32821" t="s">
        <v>94545</v>
      </c>
      <c r="K32821" t="s">
        <v>37</v>
      </c>
      <c r="L32821" t="s">
        <v>38</v>
      </c>
      <c r="M32821">
        <v>2</v>
      </c>
      <c r="N32821" t="s">
        <v>510</v>
      </c>
      <c r="O32821" t="s">
        <v>510</v>
      </c>
      <c r="P32821" s="1">
        <v>41640</v>
      </c>
      <c r="Q32821" t="s">
        <v>38</v>
      </c>
      <c r="R32821" t="s">
        <v>40</v>
      </c>
      <c r="S32821" t="s">
        <v>41</v>
      </c>
      <c r="T32821" t="s">
        <v>94546</v>
      </c>
      <c r="U32821" t="s">
        <v>94546</v>
      </c>
      <c r="V32821">
        <v>1</v>
      </c>
      <c r="W32821">
        <v>0</v>
      </c>
      <c r="X32821">
        <v>0</v>
      </c>
      <c r="Y32821">
        <v>0</v>
      </c>
      <c r="Z32821">
        <v>0</v>
      </c>
      <c r="AA32821">
        <v>0</v>
      </c>
      <c r="AB32821">
        <v>0</v>
      </c>
      <c r="AC32821">
        <v>0</v>
      </c>
      <c r="AD32821">
        <v>0</v>
      </c>
    </row>
    <row r="32822" spans="1:30" hidden="1" x14ac:dyDescent="0.3">
      <c r="A32822" t="s">
        <v>94542</v>
      </c>
      <c r="B32822" t="s">
        <v>94547</v>
      </c>
      <c r="C32822" t="s">
        <v>32</v>
      </c>
      <c r="E32822" t="s">
        <v>1462</v>
      </c>
      <c r="F32822">
        <v>1000000</v>
      </c>
      <c r="G32822" t="s">
        <v>94542</v>
      </c>
      <c r="H32822" t="s">
        <v>94544</v>
      </c>
      <c r="J32822" t="s">
        <v>94545</v>
      </c>
      <c r="K32822" t="s">
        <v>37</v>
      </c>
      <c r="L32822" t="s">
        <v>38</v>
      </c>
      <c r="M32822">
        <v>2</v>
      </c>
      <c r="N32822" t="s">
        <v>510</v>
      </c>
      <c r="O32822" t="s">
        <v>510</v>
      </c>
      <c r="P32822" s="1">
        <v>41640</v>
      </c>
      <c r="Q32822" t="s">
        <v>38</v>
      </c>
      <c r="R32822" t="s">
        <v>40</v>
      </c>
      <c r="S32822" t="s">
        <v>41</v>
      </c>
      <c r="T32822" t="s">
        <v>94546</v>
      </c>
      <c r="U32822" t="s">
        <v>94546</v>
      </c>
      <c r="V32822">
        <v>1</v>
      </c>
      <c r="W32822">
        <v>0</v>
      </c>
      <c r="X32822">
        <v>0</v>
      </c>
      <c r="Y32822">
        <v>0</v>
      </c>
      <c r="Z32822">
        <v>0</v>
      </c>
      <c r="AA32822">
        <v>0</v>
      </c>
      <c r="AB32822">
        <v>0</v>
      </c>
      <c r="AC32822">
        <v>0</v>
      </c>
      <c r="AD32822">
        <v>0</v>
      </c>
    </row>
    <row r="32823" spans="1:30" hidden="1" x14ac:dyDescent="0.3">
      <c r="A32823" t="s">
        <v>94548</v>
      </c>
      <c r="B32823" t="s">
        <v>94549</v>
      </c>
      <c r="C32823" t="s">
        <v>32</v>
      </c>
      <c r="D32823" t="s">
        <v>50</v>
      </c>
      <c r="E32823" s="1">
        <v>41402</v>
      </c>
      <c r="F32823">
        <v>6400000</v>
      </c>
      <c r="G32823" t="s">
        <v>94548</v>
      </c>
      <c r="H32823" t="s">
        <v>94550</v>
      </c>
      <c r="I32823" t="s">
        <v>94551</v>
      </c>
      <c r="J32823" t="s">
        <v>94546</v>
      </c>
      <c r="K32823" t="s">
        <v>37</v>
      </c>
      <c r="L32823" t="s">
        <v>38</v>
      </c>
      <c r="M32823">
        <v>19</v>
      </c>
      <c r="N32823" t="s">
        <v>306</v>
      </c>
      <c r="O32823" t="s">
        <v>306</v>
      </c>
      <c r="P32823" s="1">
        <v>40909</v>
      </c>
      <c r="Q32823" t="s">
        <v>38</v>
      </c>
      <c r="R32823" t="s">
        <v>40</v>
      </c>
      <c r="S32823" t="s">
        <v>41</v>
      </c>
      <c r="T32823" t="s">
        <v>94546</v>
      </c>
      <c r="U32823" t="s">
        <v>94546</v>
      </c>
      <c r="V32823">
        <v>1</v>
      </c>
      <c r="W32823">
        <v>0</v>
      </c>
      <c r="X32823">
        <v>0</v>
      </c>
      <c r="Y32823">
        <v>0</v>
      </c>
      <c r="Z32823">
        <v>0</v>
      </c>
      <c r="AA32823">
        <v>0</v>
      </c>
      <c r="AB32823">
        <v>0</v>
      </c>
      <c r="AC32823">
        <v>0</v>
      </c>
      <c r="AD32823">
        <v>0</v>
      </c>
    </row>
    <row r="32824" spans="1:30" hidden="1" x14ac:dyDescent="0.3">
      <c r="A32824" t="s">
        <v>94552</v>
      </c>
      <c r="B32824" t="s">
        <v>94553</v>
      </c>
      <c r="C32824" t="s">
        <v>32</v>
      </c>
      <c r="E32824" t="s">
        <v>10010</v>
      </c>
      <c r="F32824">
        <v>443000</v>
      </c>
      <c r="G32824" t="s">
        <v>94552</v>
      </c>
      <c r="H32824" t="s">
        <v>94554</v>
      </c>
      <c r="I32824" t="s">
        <v>94555</v>
      </c>
      <c r="J32824" t="s">
        <v>94546</v>
      </c>
      <c r="K32824" t="s">
        <v>37</v>
      </c>
      <c r="L32824" t="s">
        <v>53</v>
      </c>
      <c r="M32824" t="s">
        <v>717</v>
      </c>
      <c r="N32824" t="s">
        <v>1531</v>
      </c>
      <c r="O32824" t="s">
        <v>1532</v>
      </c>
      <c r="P32824" s="1">
        <v>36892</v>
      </c>
      <c r="Q32824" t="s">
        <v>53</v>
      </c>
      <c r="R32824" t="s">
        <v>56</v>
      </c>
      <c r="S32824" t="s">
        <v>41</v>
      </c>
      <c r="T32824" t="s">
        <v>94546</v>
      </c>
      <c r="U32824" t="s">
        <v>94546</v>
      </c>
      <c r="V32824">
        <v>1</v>
      </c>
      <c r="W32824">
        <v>0</v>
      </c>
      <c r="X32824">
        <v>0</v>
      </c>
      <c r="Y32824">
        <v>0</v>
      </c>
      <c r="Z32824">
        <v>0</v>
      </c>
      <c r="AA32824">
        <v>0</v>
      </c>
      <c r="AB32824">
        <v>0</v>
      </c>
      <c r="AC32824">
        <v>0</v>
      </c>
      <c r="AD32824">
        <v>0</v>
      </c>
    </row>
    <row r="32825" spans="1:30" hidden="1" x14ac:dyDescent="0.3">
      <c r="A32825" t="s">
        <v>94556</v>
      </c>
      <c r="B32825" t="s">
        <v>94557</v>
      </c>
      <c r="C32825" t="s">
        <v>32</v>
      </c>
      <c r="D32825" t="s">
        <v>50</v>
      </c>
      <c r="E32825" t="s">
        <v>25065</v>
      </c>
      <c r="F32825">
        <v>4000000</v>
      </c>
      <c r="G32825" t="s">
        <v>94556</v>
      </c>
      <c r="H32825" t="s">
        <v>94558</v>
      </c>
      <c r="I32825" t="s">
        <v>94559</v>
      </c>
      <c r="J32825" t="s">
        <v>94560</v>
      </c>
      <c r="K32825" t="s">
        <v>37</v>
      </c>
      <c r="L32825" t="s">
        <v>53</v>
      </c>
      <c r="M32825" t="s">
        <v>54</v>
      </c>
      <c r="N32825" t="s">
        <v>95</v>
      </c>
      <c r="O32825" t="s">
        <v>96</v>
      </c>
      <c r="P32825" s="1">
        <v>40179</v>
      </c>
      <c r="Q32825" t="s">
        <v>53</v>
      </c>
      <c r="R32825" t="s">
        <v>56</v>
      </c>
      <c r="S32825" t="s">
        <v>41</v>
      </c>
      <c r="T32825" t="s">
        <v>94546</v>
      </c>
      <c r="U32825" t="s">
        <v>94546</v>
      </c>
      <c r="V32825">
        <v>1</v>
      </c>
      <c r="W32825">
        <v>0</v>
      </c>
      <c r="X32825">
        <v>0</v>
      </c>
      <c r="Y32825">
        <v>0</v>
      </c>
      <c r="Z32825">
        <v>0</v>
      </c>
      <c r="AA32825">
        <v>0</v>
      </c>
      <c r="AB32825">
        <v>0</v>
      </c>
      <c r="AC32825">
        <v>0</v>
      </c>
      <c r="AD32825">
        <v>0</v>
      </c>
    </row>
    <row r="32826" spans="1:30" hidden="1" x14ac:dyDescent="0.3">
      <c r="A32826" t="s">
        <v>94561</v>
      </c>
      <c r="B32826" t="s">
        <v>94562</v>
      </c>
      <c r="C32826" t="s">
        <v>32</v>
      </c>
      <c r="D32826" t="s">
        <v>33</v>
      </c>
      <c r="E32826" t="s">
        <v>40370</v>
      </c>
      <c r="F32826">
        <v>4500000</v>
      </c>
      <c r="G32826" t="s">
        <v>94561</v>
      </c>
      <c r="H32826" t="s">
        <v>94563</v>
      </c>
      <c r="J32826" t="s">
        <v>94564</v>
      </c>
      <c r="K32826" t="s">
        <v>37</v>
      </c>
      <c r="L32826" t="s">
        <v>53</v>
      </c>
      <c r="M32826" t="s">
        <v>54</v>
      </c>
      <c r="N32826" t="s">
        <v>95</v>
      </c>
      <c r="O32826" t="s">
        <v>8517</v>
      </c>
      <c r="P32826" s="1">
        <v>37987</v>
      </c>
      <c r="Q32826" t="s">
        <v>53</v>
      </c>
      <c r="R32826" t="s">
        <v>56</v>
      </c>
      <c r="S32826" t="s">
        <v>41</v>
      </c>
      <c r="T32826" t="s">
        <v>94546</v>
      </c>
      <c r="U32826" t="s">
        <v>94546</v>
      </c>
      <c r="V32826">
        <v>1</v>
      </c>
      <c r="W32826">
        <v>0</v>
      </c>
      <c r="X32826">
        <v>0</v>
      </c>
      <c r="Y32826">
        <v>0</v>
      </c>
      <c r="Z32826">
        <v>0</v>
      </c>
      <c r="AA32826">
        <v>0</v>
      </c>
      <c r="AB32826">
        <v>0</v>
      </c>
      <c r="AC32826">
        <v>0</v>
      </c>
      <c r="AD32826">
        <v>0</v>
      </c>
    </row>
    <row r="32827" spans="1:30" hidden="1" x14ac:dyDescent="0.3">
      <c r="A32827" t="s">
        <v>94565</v>
      </c>
      <c r="B32827" t="s">
        <v>94566</v>
      </c>
      <c r="C32827" t="s">
        <v>32</v>
      </c>
      <c r="E32827" t="s">
        <v>8472</v>
      </c>
      <c r="F32827">
        <v>10000000</v>
      </c>
      <c r="G32827" t="s">
        <v>94565</v>
      </c>
      <c r="H32827" t="s">
        <v>94567</v>
      </c>
      <c r="I32827" t="s">
        <v>94568</v>
      </c>
      <c r="J32827" t="s">
        <v>94569</v>
      </c>
      <c r="K32827" t="s">
        <v>37</v>
      </c>
      <c r="L32827" t="s">
        <v>53</v>
      </c>
      <c r="M32827" t="s">
        <v>54</v>
      </c>
      <c r="N32827" t="s">
        <v>6694</v>
      </c>
      <c r="O32827" t="s">
        <v>27888</v>
      </c>
      <c r="P32827" s="1">
        <v>38353</v>
      </c>
      <c r="Q32827" t="s">
        <v>53</v>
      </c>
      <c r="R32827" t="s">
        <v>56</v>
      </c>
      <c r="S32827" t="s">
        <v>41</v>
      </c>
      <c r="T32827" t="s">
        <v>94546</v>
      </c>
      <c r="U32827" t="s">
        <v>94546</v>
      </c>
      <c r="V32827">
        <v>1</v>
      </c>
      <c r="W32827">
        <v>0</v>
      </c>
      <c r="X32827">
        <v>0</v>
      </c>
      <c r="Y32827">
        <v>0</v>
      </c>
      <c r="Z32827">
        <v>0</v>
      </c>
      <c r="AA32827">
        <v>0</v>
      </c>
      <c r="AB32827">
        <v>0</v>
      </c>
      <c r="AC32827">
        <v>0</v>
      </c>
      <c r="AD32827">
        <v>0</v>
      </c>
    </row>
    <row r="32828" spans="1:30" hidden="1" x14ac:dyDescent="0.3">
      <c r="A32828" t="s">
        <v>94570</v>
      </c>
      <c r="B32828" t="s">
        <v>94571</v>
      </c>
      <c r="C32828" t="s">
        <v>32</v>
      </c>
      <c r="E32828" t="s">
        <v>13822</v>
      </c>
      <c r="F32828">
        <v>2000000</v>
      </c>
      <c r="G32828" t="s">
        <v>94570</v>
      </c>
      <c r="H32828" t="s">
        <v>94572</v>
      </c>
      <c r="I32828" t="s">
        <v>94573</v>
      </c>
      <c r="J32828" t="s">
        <v>94546</v>
      </c>
      <c r="K32828" t="s">
        <v>37</v>
      </c>
      <c r="L32828" t="s">
        <v>53</v>
      </c>
      <c r="M32828" t="s">
        <v>54</v>
      </c>
      <c r="N32828" t="s">
        <v>6694</v>
      </c>
      <c r="O32828" t="s">
        <v>6694</v>
      </c>
      <c r="P32828" s="1">
        <v>27760</v>
      </c>
      <c r="Q32828" t="s">
        <v>53</v>
      </c>
      <c r="R32828" t="s">
        <v>56</v>
      </c>
      <c r="S32828" t="s">
        <v>41</v>
      </c>
      <c r="T32828" t="s">
        <v>94546</v>
      </c>
      <c r="U32828" t="s">
        <v>94546</v>
      </c>
      <c r="V32828">
        <v>1</v>
      </c>
      <c r="W32828">
        <v>0</v>
      </c>
      <c r="X32828">
        <v>0</v>
      </c>
      <c r="Y32828">
        <v>0</v>
      </c>
      <c r="Z32828">
        <v>0</v>
      </c>
      <c r="AA32828">
        <v>0</v>
      </c>
      <c r="AB32828">
        <v>0</v>
      </c>
      <c r="AC32828">
        <v>0</v>
      </c>
      <c r="AD32828">
        <v>0</v>
      </c>
    </row>
    <row r="32829" spans="1:30" hidden="1" x14ac:dyDescent="0.3">
      <c r="A32829" t="s">
        <v>94574</v>
      </c>
      <c r="B32829" t="s">
        <v>94575</v>
      </c>
      <c r="C32829" t="s">
        <v>32</v>
      </c>
      <c r="D32829" t="s">
        <v>50</v>
      </c>
      <c r="E32829" t="s">
        <v>40313</v>
      </c>
      <c r="F32829">
        <v>10500000</v>
      </c>
      <c r="G32829" t="s">
        <v>94574</v>
      </c>
      <c r="H32829" t="s">
        <v>94576</v>
      </c>
      <c r="J32829" t="s">
        <v>94546</v>
      </c>
      <c r="K32829" t="s">
        <v>72</v>
      </c>
      <c r="L32829" t="s">
        <v>53</v>
      </c>
      <c r="M32829" t="s">
        <v>54</v>
      </c>
      <c r="N32829" t="s">
        <v>939</v>
      </c>
      <c r="O32829" t="s">
        <v>1232</v>
      </c>
      <c r="Q32829" t="s">
        <v>53</v>
      </c>
      <c r="R32829" t="s">
        <v>56</v>
      </c>
      <c r="S32829" t="s">
        <v>41</v>
      </c>
      <c r="T32829" t="s">
        <v>94546</v>
      </c>
      <c r="U32829" t="s">
        <v>94546</v>
      </c>
      <c r="V32829">
        <v>1</v>
      </c>
      <c r="W32829">
        <v>0</v>
      </c>
      <c r="X32829">
        <v>0</v>
      </c>
      <c r="Y32829">
        <v>0</v>
      </c>
      <c r="Z32829">
        <v>0</v>
      </c>
      <c r="AA32829">
        <v>0</v>
      </c>
      <c r="AB32829">
        <v>0</v>
      </c>
      <c r="AC32829">
        <v>0</v>
      </c>
      <c r="AD32829">
        <v>0</v>
      </c>
    </row>
    <row r="32830" spans="1:30" hidden="1" x14ac:dyDescent="0.3">
      <c r="A32830" t="s">
        <v>94577</v>
      </c>
      <c r="B32830" t="s">
        <v>94578</v>
      </c>
      <c r="C32830" t="s">
        <v>32</v>
      </c>
      <c r="D32830" t="s">
        <v>50</v>
      </c>
      <c r="E32830" s="1">
        <v>41913</v>
      </c>
      <c r="F32830">
        <v>250000</v>
      </c>
      <c r="G32830" t="s">
        <v>94577</v>
      </c>
      <c r="H32830" t="s">
        <v>94579</v>
      </c>
      <c r="J32830" t="s">
        <v>94580</v>
      </c>
      <c r="K32830" t="s">
        <v>37</v>
      </c>
      <c r="L32830" t="s">
        <v>53</v>
      </c>
      <c r="M32830" t="s">
        <v>3704</v>
      </c>
      <c r="N32830" t="s">
        <v>12047</v>
      </c>
      <c r="O32830" t="s">
        <v>12047</v>
      </c>
      <c r="Q32830" t="s">
        <v>53</v>
      </c>
      <c r="R32830" t="s">
        <v>56</v>
      </c>
      <c r="S32830" t="s">
        <v>41</v>
      </c>
      <c r="T32830" t="s">
        <v>94546</v>
      </c>
      <c r="U32830" t="s">
        <v>94546</v>
      </c>
      <c r="V32830">
        <v>1</v>
      </c>
      <c r="W32830">
        <v>0</v>
      </c>
      <c r="X32830">
        <v>0</v>
      </c>
      <c r="Y32830">
        <v>0</v>
      </c>
      <c r="Z32830">
        <v>0</v>
      </c>
      <c r="AA32830">
        <v>0</v>
      </c>
      <c r="AB32830">
        <v>0</v>
      </c>
      <c r="AC32830">
        <v>0</v>
      </c>
      <c r="AD32830">
        <v>0</v>
      </c>
    </row>
    <row r="32831" spans="1:30" hidden="1" x14ac:dyDescent="0.3">
      <c r="A32831" t="s">
        <v>94581</v>
      </c>
      <c r="B32831" t="s">
        <v>94582</v>
      </c>
      <c r="C32831" t="s">
        <v>32</v>
      </c>
      <c r="E32831" s="1">
        <v>41915</v>
      </c>
      <c r="F32831">
        <v>147080</v>
      </c>
      <c r="G32831" t="s">
        <v>94581</v>
      </c>
      <c r="H32831" t="s">
        <v>94583</v>
      </c>
      <c r="I32831" t="s">
        <v>94584</v>
      </c>
      <c r="J32831" t="s">
        <v>94585</v>
      </c>
      <c r="K32831" t="s">
        <v>37</v>
      </c>
      <c r="L32831" t="s">
        <v>53</v>
      </c>
      <c r="M32831" t="s">
        <v>54</v>
      </c>
      <c r="N32831" t="s">
        <v>95</v>
      </c>
      <c r="O32831" t="s">
        <v>174</v>
      </c>
      <c r="Q32831" t="s">
        <v>53</v>
      </c>
      <c r="R32831" t="s">
        <v>56</v>
      </c>
      <c r="S32831" t="s">
        <v>41</v>
      </c>
      <c r="T32831" t="s">
        <v>94546</v>
      </c>
      <c r="U32831" t="s">
        <v>94546</v>
      </c>
      <c r="V32831">
        <v>1</v>
      </c>
      <c r="W32831">
        <v>0</v>
      </c>
      <c r="X32831">
        <v>0</v>
      </c>
      <c r="Y32831">
        <v>0</v>
      </c>
      <c r="Z32831">
        <v>0</v>
      </c>
      <c r="AA32831">
        <v>0</v>
      </c>
      <c r="AB32831">
        <v>0</v>
      </c>
      <c r="AC32831">
        <v>0</v>
      </c>
      <c r="AD32831">
        <v>0</v>
      </c>
    </row>
    <row r="32832" spans="1:30" hidden="1" x14ac:dyDescent="0.3">
      <c r="A32832" t="s">
        <v>94581</v>
      </c>
      <c r="B32832" t="s">
        <v>94586</v>
      </c>
      <c r="C32832" t="s">
        <v>32</v>
      </c>
      <c r="E32832" s="1">
        <v>40915</v>
      </c>
      <c r="F32832">
        <v>1000000</v>
      </c>
      <c r="G32832" t="s">
        <v>94581</v>
      </c>
      <c r="H32832" t="s">
        <v>94583</v>
      </c>
      <c r="I32832" t="s">
        <v>94584</v>
      </c>
      <c r="J32832" t="s">
        <v>94585</v>
      </c>
      <c r="K32832" t="s">
        <v>37</v>
      </c>
      <c r="L32832" t="s">
        <v>53</v>
      </c>
      <c r="M32832" t="s">
        <v>54</v>
      </c>
      <c r="N32832" t="s">
        <v>95</v>
      </c>
      <c r="O32832" t="s">
        <v>174</v>
      </c>
      <c r="Q32832" t="s">
        <v>53</v>
      </c>
      <c r="R32832" t="s">
        <v>56</v>
      </c>
      <c r="S32832" t="s">
        <v>41</v>
      </c>
      <c r="T32832" t="s">
        <v>94546</v>
      </c>
      <c r="U32832" t="s">
        <v>94546</v>
      </c>
      <c r="V32832">
        <v>1</v>
      </c>
      <c r="W32832">
        <v>0</v>
      </c>
      <c r="X32832">
        <v>0</v>
      </c>
      <c r="Y32832">
        <v>0</v>
      </c>
      <c r="Z32832">
        <v>0</v>
      </c>
      <c r="AA32832">
        <v>0</v>
      </c>
      <c r="AB32832">
        <v>0</v>
      </c>
      <c r="AC32832">
        <v>0</v>
      </c>
      <c r="AD32832">
        <v>0</v>
      </c>
    </row>
    <row r="32833" spans="1:30" hidden="1" x14ac:dyDescent="0.3">
      <c r="A32833" t="s">
        <v>94581</v>
      </c>
      <c r="B32833" t="s">
        <v>94587</v>
      </c>
      <c r="C32833" t="s">
        <v>32</v>
      </c>
      <c r="E32833" s="1">
        <v>42253</v>
      </c>
      <c r="F32833">
        <v>291524</v>
      </c>
      <c r="G32833" t="s">
        <v>94581</v>
      </c>
      <c r="H32833" t="s">
        <v>94583</v>
      </c>
      <c r="I32833" t="s">
        <v>94584</v>
      </c>
      <c r="J32833" t="s">
        <v>94585</v>
      </c>
      <c r="K32833" t="s">
        <v>37</v>
      </c>
      <c r="L32833" t="s">
        <v>53</v>
      </c>
      <c r="M32833" t="s">
        <v>54</v>
      </c>
      <c r="N32833" t="s">
        <v>95</v>
      </c>
      <c r="O32833" t="s">
        <v>174</v>
      </c>
      <c r="Q32833" t="s">
        <v>53</v>
      </c>
      <c r="R32833" t="s">
        <v>56</v>
      </c>
      <c r="S32833" t="s">
        <v>41</v>
      </c>
      <c r="T32833" t="s">
        <v>94546</v>
      </c>
      <c r="U32833" t="s">
        <v>94546</v>
      </c>
      <c r="V32833">
        <v>1</v>
      </c>
      <c r="W32833">
        <v>0</v>
      </c>
      <c r="X32833">
        <v>0</v>
      </c>
      <c r="Y32833">
        <v>0</v>
      </c>
      <c r="Z32833">
        <v>0</v>
      </c>
      <c r="AA32833">
        <v>0</v>
      </c>
      <c r="AB32833">
        <v>0</v>
      </c>
      <c r="AC32833">
        <v>0</v>
      </c>
      <c r="AD32833">
        <v>0</v>
      </c>
    </row>
    <row r="32834" spans="1:30" hidden="1" x14ac:dyDescent="0.3">
      <c r="A32834" t="s">
        <v>94588</v>
      </c>
      <c r="B32834" t="s">
        <v>94589</v>
      </c>
      <c r="C32834" t="s">
        <v>32</v>
      </c>
      <c r="D32834" t="s">
        <v>50</v>
      </c>
      <c r="E32834" s="1">
        <v>41646</v>
      </c>
      <c r="F32834">
        <v>1000000</v>
      </c>
      <c r="G32834" t="s">
        <v>94588</v>
      </c>
      <c r="H32834" t="s">
        <v>94590</v>
      </c>
      <c r="I32834" t="s">
        <v>94591</v>
      </c>
      <c r="J32834" t="s">
        <v>94592</v>
      </c>
      <c r="K32834" t="s">
        <v>37</v>
      </c>
      <c r="L32834" t="s">
        <v>53</v>
      </c>
      <c r="M32834" t="s">
        <v>679</v>
      </c>
      <c r="N32834" t="s">
        <v>2193</v>
      </c>
      <c r="O32834" t="s">
        <v>13681</v>
      </c>
      <c r="Q32834" t="s">
        <v>53</v>
      </c>
      <c r="R32834" t="s">
        <v>56</v>
      </c>
      <c r="S32834" t="s">
        <v>41</v>
      </c>
      <c r="T32834" t="s">
        <v>94546</v>
      </c>
      <c r="U32834" t="s">
        <v>94546</v>
      </c>
      <c r="V32834">
        <v>1</v>
      </c>
      <c r="W32834">
        <v>0</v>
      </c>
      <c r="X32834">
        <v>0</v>
      </c>
      <c r="Y32834">
        <v>0</v>
      </c>
      <c r="Z32834">
        <v>0</v>
      </c>
      <c r="AA32834">
        <v>0</v>
      </c>
      <c r="AB32834">
        <v>0</v>
      </c>
      <c r="AC32834">
        <v>0</v>
      </c>
      <c r="AD32834">
        <v>0</v>
      </c>
    </row>
    <row r="32835" spans="1:30" hidden="1" x14ac:dyDescent="0.3">
      <c r="A32835" t="s">
        <v>94593</v>
      </c>
      <c r="B32835" t="s">
        <v>94594</v>
      </c>
      <c r="C32835" t="s">
        <v>32</v>
      </c>
      <c r="D32835" t="s">
        <v>50</v>
      </c>
      <c r="E32835" s="1">
        <v>38362</v>
      </c>
      <c r="F32835">
        <v>2800000</v>
      </c>
      <c r="G32835" t="s">
        <v>94593</v>
      </c>
      <c r="H32835" t="s">
        <v>94595</v>
      </c>
      <c r="I32835" t="s">
        <v>94596</v>
      </c>
      <c r="J32835" t="s">
        <v>94597</v>
      </c>
      <c r="K32835" t="s">
        <v>72</v>
      </c>
      <c r="L32835" t="s">
        <v>53</v>
      </c>
      <c r="M32835" t="s">
        <v>73</v>
      </c>
      <c r="N32835" t="s">
        <v>74</v>
      </c>
      <c r="O32835" t="s">
        <v>75</v>
      </c>
      <c r="P32835" s="1">
        <v>38301</v>
      </c>
      <c r="Q32835" t="s">
        <v>53</v>
      </c>
      <c r="R32835" t="s">
        <v>56</v>
      </c>
      <c r="S32835" t="s">
        <v>41</v>
      </c>
      <c r="T32835" t="s">
        <v>94546</v>
      </c>
      <c r="U32835" t="s">
        <v>94546</v>
      </c>
      <c r="V32835">
        <v>1</v>
      </c>
      <c r="W32835">
        <v>0</v>
      </c>
      <c r="X32835">
        <v>0</v>
      </c>
      <c r="Y32835">
        <v>0</v>
      </c>
      <c r="Z32835">
        <v>0</v>
      </c>
      <c r="AA32835">
        <v>0</v>
      </c>
      <c r="AB32835">
        <v>0</v>
      </c>
      <c r="AC32835">
        <v>0</v>
      </c>
      <c r="AD32835">
        <v>0</v>
      </c>
    </row>
    <row r="32836" spans="1:30" hidden="1" x14ac:dyDescent="0.3">
      <c r="A32836" t="s">
        <v>94593</v>
      </c>
      <c r="B32836" t="s">
        <v>94598</v>
      </c>
      <c r="C32836" t="s">
        <v>32</v>
      </c>
      <c r="D32836" t="s">
        <v>139</v>
      </c>
      <c r="E32836" t="s">
        <v>6650</v>
      </c>
      <c r="F32836">
        <v>28700000</v>
      </c>
      <c r="G32836" t="s">
        <v>94593</v>
      </c>
      <c r="H32836" t="s">
        <v>94595</v>
      </c>
      <c r="I32836" t="s">
        <v>94596</v>
      </c>
      <c r="J32836" t="s">
        <v>94597</v>
      </c>
      <c r="K32836" t="s">
        <v>72</v>
      </c>
      <c r="L32836" t="s">
        <v>53</v>
      </c>
      <c r="M32836" t="s">
        <v>73</v>
      </c>
      <c r="N32836" t="s">
        <v>74</v>
      </c>
      <c r="O32836" t="s">
        <v>75</v>
      </c>
      <c r="P32836" s="1">
        <v>38301</v>
      </c>
      <c r="Q32836" t="s">
        <v>53</v>
      </c>
      <c r="R32836" t="s">
        <v>56</v>
      </c>
      <c r="S32836" t="s">
        <v>41</v>
      </c>
      <c r="T32836" t="s">
        <v>94546</v>
      </c>
      <c r="U32836" t="s">
        <v>94546</v>
      </c>
      <c r="V32836">
        <v>1</v>
      </c>
      <c r="W32836">
        <v>0</v>
      </c>
      <c r="X32836">
        <v>0</v>
      </c>
      <c r="Y32836">
        <v>0</v>
      </c>
      <c r="Z32836">
        <v>0</v>
      </c>
      <c r="AA32836">
        <v>0</v>
      </c>
      <c r="AB32836">
        <v>0</v>
      </c>
      <c r="AC32836">
        <v>0</v>
      </c>
      <c r="AD32836">
        <v>0</v>
      </c>
    </row>
    <row r="32837" spans="1:30" hidden="1" x14ac:dyDescent="0.3">
      <c r="A32837" t="s">
        <v>94593</v>
      </c>
      <c r="B32837" t="s">
        <v>94599</v>
      </c>
      <c r="C32837" t="s">
        <v>32</v>
      </c>
      <c r="D32837" t="s">
        <v>50</v>
      </c>
      <c r="E32837" t="s">
        <v>17080</v>
      </c>
      <c r="F32837">
        <v>4000000</v>
      </c>
      <c r="G32837" t="s">
        <v>94593</v>
      </c>
      <c r="H32837" t="s">
        <v>94595</v>
      </c>
      <c r="I32837" t="s">
        <v>94596</v>
      </c>
      <c r="J32837" t="s">
        <v>94597</v>
      </c>
      <c r="K32837" t="s">
        <v>72</v>
      </c>
      <c r="L32837" t="s">
        <v>53</v>
      </c>
      <c r="M32837" t="s">
        <v>73</v>
      </c>
      <c r="N32837" t="s">
        <v>74</v>
      </c>
      <c r="O32837" t="s">
        <v>75</v>
      </c>
      <c r="P32837" s="1">
        <v>38301</v>
      </c>
      <c r="Q32837" t="s">
        <v>53</v>
      </c>
      <c r="R32837" t="s">
        <v>56</v>
      </c>
      <c r="S32837" t="s">
        <v>41</v>
      </c>
      <c r="T32837" t="s">
        <v>94546</v>
      </c>
      <c r="U32837" t="s">
        <v>94546</v>
      </c>
      <c r="V32837">
        <v>1</v>
      </c>
      <c r="W32837">
        <v>0</v>
      </c>
      <c r="X32837">
        <v>0</v>
      </c>
      <c r="Y32837">
        <v>0</v>
      </c>
      <c r="Z32837">
        <v>0</v>
      </c>
      <c r="AA32837">
        <v>0</v>
      </c>
      <c r="AB32837">
        <v>0</v>
      </c>
      <c r="AC32837">
        <v>0</v>
      </c>
      <c r="AD32837">
        <v>0</v>
      </c>
    </row>
    <row r="32838" spans="1:30" hidden="1" x14ac:dyDescent="0.3">
      <c r="A32838" t="s">
        <v>94593</v>
      </c>
      <c r="B32838" t="s">
        <v>94600</v>
      </c>
      <c r="C32838" t="s">
        <v>32</v>
      </c>
      <c r="D32838" t="s">
        <v>322</v>
      </c>
      <c r="E32838" s="1">
        <v>40884</v>
      </c>
      <c r="F32838">
        <v>5000000</v>
      </c>
      <c r="G32838" t="s">
        <v>94593</v>
      </c>
      <c r="H32838" t="s">
        <v>94595</v>
      </c>
      <c r="I32838" t="s">
        <v>94596</v>
      </c>
      <c r="J32838" t="s">
        <v>94597</v>
      </c>
      <c r="K32838" t="s">
        <v>72</v>
      </c>
      <c r="L32838" t="s">
        <v>53</v>
      </c>
      <c r="M32838" t="s">
        <v>73</v>
      </c>
      <c r="N32838" t="s">
        <v>74</v>
      </c>
      <c r="O32838" t="s">
        <v>75</v>
      </c>
      <c r="P32838" s="1">
        <v>38301</v>
      </c>
      <c r="Q32838" t="s">
        <v>53</v>
      </c>
      <c r="R32838" t="s">
        <v>56</v>
      </c>
      <c r="S32838" t="s">
        <v>41</v>
      </c>
      <c r="T32838" t="s">
        <v>94546</v>
      </c>
      <c r="U32838" t="s">
        <v>94546</v>
      </c>
      <c r="V32838">
        <v>1</v>
      </c>
      <c r="W32838">
        <v>0</v>
      </c>
      <c r="X32838">
        <v>0</v>
      </c>
      <c r="Y32838">
        <v>0</v>
      </c>
      <c r="Z32838">
        <v>0</v>
      </c>
      <c r="AA32838">
        <v>0</v>
      </c>
      <c r="AB32838">
        <v>0</v>
      </c>
      <c r="AC32838">
        <v>0</v>
      </c>
      <c r="AD32838">
        <v>0</v>
      </c>
    </row>
    <row r="32839" spans="1:30" hidden="1" x14ac:dyDescent="0.3">
      <c r="A32839" t="s">
        <v>94593</v>
      </c>
      <c r="B32839" t="s">
        <v>94601</v>
      </c>
      <c r="C32839" t="s">
        <v>32</v>
      </c>
      <c r="D32839" t="s">
        <v>33</v>
      </c>
      <c r="E32839" s="1">
        <v>38729</v>
      </c>
      <c r="F32839">
        <v>8500000</v>
      </c>
      <c r="G32839" t="s">
        <v>94593</v>
      </c>
      <c r="H32839" t="s">
        <v>94595</v>
      </c>
      <c r="I32839" t="s">
        <v>94596</v>
      </c>
      <c r="J32839" t="s">
        <v>94597</v>
      </c>
      <c r="K32839" t="s">
        <v>72</v>
      </c>
      <c r="L32839" t="s">
        <v>53</v>
      </c>
      <c r="M32839" t="s">
        <v>73</v>
      </c>
      <c r="N32839" t="s">
        <v>74</v>
      </c>
      <c r="O32839" t="s">
        <v>75</v>
      </c>
      <c r="P32839" s="1">
        <v>38301</v>
      </c>
      <c r="Q32839" t="s">
        <v>53</v>
      </c>
      <c r="R32839" t="s">
        <v>56</v>
      </c>
      <c r="S32839" t="s">
        <v>41</v>
      </c>
      <c r="T32839" t="s">
        <v>94546</v>
      </c>
      <c r="U32839" t="s">
        <v>94546</v>
      </c>
      <c r="V32839">
        <v>1</v>
      </c>
      <c r="W32839">
        <v>0</v>
      </c>
      <c r="X32839">
        <v>0</v>
      </c>
      <c r="Y32839">
        <v>0</v>
      </c>
      <c r="Z32839">
        <v>0</v>
      </c>
      <c r="AA32839">
        <v>0</v>
      </c>
      <c r="AB32839">
        <v>0</v>
      </c>
      <c r="AC32839">
        <v>0</v>
      </c>
      <c r="AD32839">
        <v>0</v>
      </c>
    </row>
    <row r="32840" spans="1:30" hidden="1" x14ac:dyDescent="0.3">
      <c r="A32840" t="s">
        <v>94602</v>
      </c>
      <c r="B32840" t="s">
        <v>94603</v>
      </c>
      <c r="C32840" t="s">
        <v>32</v>
      </c>
      <c r="E32840" t="s">
        <v>10782</v>
      </c>
      <c r="F32840">
        <v>43000000</v>
      </c>
      <c r="G32840" t="s">
        <v>94602</v>
      </c>
      <c r="H32840" t="s">
        <v>94604</v>
      </c>
      <c r="I32840" t="s">
        <v>94605</v>
      </c>
      <c r="J32840" t="s">
        <v>94546</v>
      </c>
      <c r="K32840" t="s">
        <v>109</v>
      </c>
      <c r="L32840" t="s">
        <v>53</v>
      </c>
      <c r="M32840" t="s">
        <v>679</v>
      </c>
      <c r="N32840" t="s">
        <v>13902</v>
      </c>
      <c r="O32840" t="s">
        <v>76119</v>
      </c>
      <c r="Q32840" t="s">
        <v>53</v>
      </c>
      <c r="R32840" t="s">
        <v>56</v>
      </c>
      <c r="S32840" t="s">
        <v>41</v>
      </c>
      <c r="T32840" t="s">
        <v>94546</v>
      </c>
      <c r="U32840" t="s">
        <v>94546</v>
      </c>
      <c r="V32840">
        <v>1</v>
      </c>
      <c r="W32840">
        <v>0</v>
      </c>
      <c r="X32840">
        <v>0</v>
      </c>
      <c r="Y32840">
        <v>0</v>
      </c>
      <c r="Z32840">
        <v>0</v>
      </c>
      <c r="AA32840">
        <v>0</v>
      </c>
      <c r="AB32840">
        <v>0</v>
      </c>
      <c r="AC32840">
        <v>0</v>
      </c>
      <c r="AD32840">
        <v>0</v>
      </c>
    </row>
    <row r="32841" spans="1:30" hidden="1" x14ac:dyDescent="0.3">
      <c r="A32841" t="s">
        <v>94602</v>
      </c>
      <c r="B32841" t="s">
        <v>94606</v>
      </c>
      <c r="C32841" t="s">
        <v>32</v>
      </c>
      <c r="E32841" t="s">
        <v>13712</v>
      </c>
      <c r="F32841">
        <v>10500000</v>
      </c>
      <c r="G32841" t="s">
        <v>94602</v>
      </c>
      <c r="H32841" t="s">
        <v>94604</v>
      </c>
      <c r="I32841" t="s">
        <v>94605</v>
      </c>
      <c r="J32841" t="s">
        <v>94546</v>
      </c>
      <c r="K32841" t="s">
        <v>109</v>
      </c>
      <c r="L32841" t="s">
        <v>53</v>
      </c>
      <c r="M32841" t="s">
        <v>679</v>
      </c>
      <c r="N32841" t="s">
        <v>13902</v>
      </c>
      <c r="O32841" t="s">
        <v>76119</v>
      </c>
      <c r="Q32841" t="s">
        <v>53</v>
      </c>
      <c r="R32841" t="s">
        <v>56</v>
      </c>
      <c r="S32841" t="s">
        <v>41</v>
      </c>
      <c r="T32841" t="s">
        <v>94546</v>
      </c>
      <c r="U32841" t="s">
        <v>94546</v>
      </c>
      <c r="V32841">
        <v>1</v>
      </c>
      <c r="W32841">
        <v>0</v>
      </c>
      <c r="X32841">
        <v>0</v>
      </c>
      <c r="Y32841">
        <v>0</v>
      </c>
      <c r="Z32841">
        <v>0</v>
      </c>
      <c r="AA32841">
        <v>0</v>
      </c>
      <c r="AB32841">
        <v>0</v>
      </c>
      <c r="AC32841">
        <v>0</v>
      </c>
      <c r="AD32841">
        <v>0</v>
      </c>
    </row>
    <row r="32842" spans="1:30" hidden="1" x14ac:dyDescent="0.3">
      <c r="A32842" t="s">
        <v>94607</v>
      </c>
      <c r="B32842" t="s">
        <v>94608</v>
      </c>
      <c r="C32842" t="s">
        <v>32</v>
      </c>
      <c r="E32842" t="s">
        <v>2101</v>
      </c>
      <c r="F32842">
        <v>5000000</v>
      </c>
      <c r="G32842" t="s">
        <v>94607</v>
      </c>
      <c r="H32842" t="s">
        <v>94609</v>
      </c>
      <c r="I32842" t="s">
        <v>94610</v>
      </c>
      <c r="J32842" t="s">
        <v>94611</v>
      </c>
      <c r="K32842" t="s">
        <v>37</v>
      </c>
      <c r="L32842" t="s">
        <v>53</v>
      </c>
      <c r="M32842" t="s">
        <v>54</v>
      </c>
      <c r="N32842" t="s">
        <v>95</v>
      </c>
      <c r="O32842" t="s">
        <v>96</v>
      </c>
      <c r="P32842" s="1">
        <v>40545</v>
      </c>
      <c r="Q32842" t="s">
        <v>53</v>
      </c>
      <c r="R32842" t="s">
        <v>56</v>
      </c>
      <c r="S32842" t="s">
        <v>41</v>
      </c>
      <c r="T32842" t="s">
        <v>94546</v>
      </c>
      <c r="U32842" t="s">
        <v>94546</v>
      </c>
      <c r="V32842">
        <v>1</v>
      </c>
      <c r="W32842">
        <v>0</v>
      </c>
      <c r="X32842">
        <v>0</v>
      </c>
      <c r="Y32842">
        <v>0</v>
      </c>
      <c r="Z32842">
        <v>0</v>
      </c>
      <c r="AA32842">
        <v>0</v>
      </c>
      <c r="AB32842">
        <v>0</v>
      </c>
      <c r="AC32842">
        <v>0</v>
      </c>
      <c r="AD32842">
        <v>0</v>
      </c>
    </row>
    <row r="32843" spans="1:30" hidden="1" x14ac:dyDescent="0.3">
      <c r="A32843" t="s">
        <v>94612</v>
      </c>
      <c r="B32843" t="s">
        <v>94613</v>
      </c>
      <c r="C32843" t="s">
        <v>32</v>
      </c>
      <c r="E32843" s="1">
        <v>39971</v>
      </c>
      <c r="F32843">
        <v>500000</v>
      </c>
      <c r="G32843" t="s">
        <v>94612</v>
      </c>
      <c r="H32843" t="s">
        <v>94614</v>
      </c>
      <c r="I32843" t="s">
        <v>94615</v>
      </c>
      <c r="J32843" t="s">
        <v>94616</v>
      </c>
      <c r="K32843" t="s">
        <v>37</v>
      </c>
      <c r="L32843" t="s">
        <v>53</v>
      </c>
      <c r="M32843" t="s">
        <v>1025</v>
      </c>
      <c r="N32843" t="s">
        <v>1026</v>
      </c>
      <c r="O32843" t="s">
        <v>18273</v>
      </c>
      <c r="P32843" s="1">
        <v>37622</v>
      </c>
      <c r="Q32843" t="s">
        <v>53</v>
      </c>
      <c r="R32843" t="s">
        <v>56</v>
      </c>
      <c r="S32843" t="s">
        <v>41</v>
      </c>
      <c r="T32843" t="s">
        <v>94546</v>
      </c>
      <c r="U32843" t="s">
        <v>94546</v>
      </c>
      <c r="V32843">
        <v>1</v>
      </c>
      <c r="W32843">
        <v>0</v>
      </c>
      <c r="X32843">
        <v>0</v>
      </c>
      <c r="Y32843">
        <v>0</v>
      </c>
      <c r="Z32843">
        <v>0</v>
      </c>
      <c r="AA32843">
        <v>0</v>
      </c>
      <c r="AB32843">
        <v>0</v>
      </c>
      <c r="AC32843">
        <v>0</v>
      </c>
      <c r="AD32843">
        <v>0</v>
      </c>
    </row>
    <row r="32844" spans="1:30" hidden="1" x14ac:dyDescent="0.3">
      <c r="A32844" t="s">
        <v>94612</v>
      </c>
      <c r="B32844" t="s">
        <v>94617</v>
      </c>
      <c r="C32844" t="s">
        <v>32</v>
      </c>
      <c r="E32844" t="s">
        <v>12921</v>
      </c>
      <c r="F32844">
        <v>288585</v>
      </c>
      <c r="G32844" t="s">
        <v>94612</v>
      </c>
      <c r="H32844" t="s">
        <v>94614</v>
      </c>
      <c r="I32844" t="s">
        <v>94615</v>
      </c>
      <c r="J32844" t="s">
        <v>94616</v>
      </c>
      <c r="K32844" t="s">
        <v>37</v>
      </c>
      <c r="L32844" t="s">
        <v>53</v>
      </c>
      <c r="M32844" t="s">
        <v>1025</v>
      </c>
      <c r="N32844" t="s">
        <v>1026</v>
      </c>
      <c r="O32844" t="s">
        <v>18273</v>
      </c>
      <c r="P32844" s="1">
        <v>37622</v>
      </c>
      <c r="Q32844" t="s">
        <v>53</v>
      </c>
      <c r="R32844" t="s">
        <v>56</v>
      </c>
      <c r="S32844" t="s">
        <v>41</v>
      </c>
      <c r="T32844" t="s">
        <v>94546</v>
      </c>
      <c r="U32844" t="s">
        <v>94546</v>
      </c>
      <c r="V32844">
        <v>1</v>
      </c>
      <c r="W32844">
        <v>0</v>
      </c>
      <c r="X32844">
        <v>0</v>
      </c>
      <c r="Y32844">
        <v>0</v>
      </c>
      <c r="Z32844">
        <v>0</v>
      </c>
      <c r="AA32844">
        <v>0</v>
      </c>
      <c r="AB32844">
        <v>0</v>
      </c>
      <c r="AC32844">
        <v>0</v>
      </c>
      <c r="AD32844">
        <v>0</v>
      </c>
    </row>
    <row r="32845" spans="1:30" hidden="1" x14ac:dyDescent="0.3">
      <c r="A32845" t="s">
        <v>94618</v>
      </c>
      <c r="B32845" t="s">
        <v>94619</v>
      </c>
      <c r="C32845" t="s">
        <v>32</v>
      </c>
      <c r="E32845" s="1">
        <v>42223</v>
      </c>
      <c r="F32845">
        <v>5000000</v>
      </c>
      <c r="G32845" t="s">
        <v>94618</v>
      </c>
      <c r="H32845" t="s">
        <v>94620</v>
      </c>
      <c r="I32845" t="s">
        <v>94621</v>
      </c>
      <c r="J32845" t="s">
        <v>94622</v>
      </c>
      <c r="K32845" t="s">
        <v>37</v>
      </c>
      <c r="L32845" t="s">
        <v>53</v>
      </c>
      <c r="M32845" t="s">
        <v>3704</v>
      </c>
      <c r="N32845" t="s">
        <v>3705</v>
      </c>
      <c r="O32845" t="s">
        <v>3705</v>
      </c>
      <c r="P32845" s="1">
        <v>37622</v>
      </c>
      <c r="Q32845" t="s">
        <v>53</v>
      </c>
      <c r="R32845" t="s">
        <v>56</v>
      </c>
      <c r="S32845" t="s">
        <v>41</v>
      </c>
      <c r="T32845" t="s">
        <v>94546</v>
      </c>
      <c r="U32845" t="s">
        <v>94546</v>
      </c>
      <c r="V32845">
        <v>1</v>
      </c>
      <c r="W32845">
        <v>0</v>
      </c>
      <c r="X32845">
        <v>0</v>
      </c>
      <c r="Y32845">
        <v>0</v>
      </c>
      <c r="Z32845">
        <v>0</v>
      </c>
      <c r="AA32845">
        <v>0</v>
      </c>
      <c r="AB32845">
        <v>0</v>
      </c>
      <c r="AC32845">
        <v>0</v>
      </c>
      <c r="AD32845">
        <v>0</v>
      </c>
    </row>
    <row r="32846" spans="1:30" hidden="1" x14ac:dyDescent="0.3">
      <c r="A32846" t="s">
        <v>94623</v>
      </c>
      <c r="B32846" t="s">
        <v>94624</v>
      </c>
      <c r="C32846" t="s">
        <v>32</v>
      </c>
      <c r="D32846" t="s">
        <v>50</v>
      </c>
      <c r="E32846" s="1">
        <v>40548</v>
      </c>
      <c r="F32846">
        <v>4000000</v>
      </c>
      <c r="G32846" t="s">
        <v>94623</v>
      </c>
      <c r="H32846" t="s">
        <v>94625</v>
      </c>
      <c r="I32846" t="s">
        <v>94626</v>
      </c>
      <c r="J32846" t="s">
        <v>94627</v>
      </c>
      <c r="K32846" t="s">
        <v>37</v>
      </c>
      <c r="L32846" t="s">
        <v>53</v>
      </c>
      <c r="M32846" t="s">
        <v>62</v>
      </c>
      <c r="N32846" t="s">
        <v>63</v>
      </c>
      <c r="O32846" t="s">
        <v>3071</v>
      </c>
      <c r="P32846" s="1">
        <v>36892</v>
      </c>
      <c r="Q32846" t="s">
        <v>53</v>
      </c>
      <c r="R32846" t="s">
        <v>56</v>
      </c>
      <c r="S32846" t="s">
        <v>41</v>
      </c>
      <c r="T32846" t="s">
        <v>94546</v>
      </c>
      <c r="U32846" t="s">
        <v>94546</v>
      </c>
      <c r="V32846">
        <v>1</v>
      </c>
      <c r="W32846">
        <v>0</v>
      </c>
      <c r="X32846">
        <v>0</v>
      </c>
      <c r="Y32846">
        <v>0</v>
      </c>
      <c r="Z32846">
        <v>0</v>
      </c>
      <c r="AA32846">
        <v>0</v>
      </c>
      <c r="AB32846">
        <v>0</v>
      </c>
      <c r="AC32846">
        <v>0</v>
      </c>
      <c r="AD32846">
        <v>0</v>
      </c>
    </row>
    <row r="32847" spans="1:30" hidden="1" x14ac:dyDescent="0.3">
      <c r="A32847" t="s">
        <v>94623</v>
      </c>
      <c r="B32847" t="s">
        <v>94628</v>
      </c>
      <c r="C32847" t="s">
        <v>32</v>
      </c>
      <c r="D32847" t="s">
        <v>33</v>
      </c>
      <c r="E32847" s="1">
        <v>41921</v>
      </c>
      <c r="F32847">
        <v>14500000</v>
      </c>
      <c r="G32847" t="s">
        <v>94623</v>
      </c>
      <c r="H32847" t="s">
        <v>94625</v>
      </c>
      <c r="I32847" t="s">
        <v>94626</v>
      </c>
      <c r="J32847" t="s">
        <v>94627</v>
      </c>
      <c r="K32847" t="s">
        <v>37</v>
      </c>
      <c r="L32847" t="s">
        <v>53</v>
      </c>
      <c r="M32847" t="s">
        <v>62</v>
      </c>
      <c r="N32847" t="s">
        <v>63</v>
      </c>
      <c r="O32847" t="s">
        <v>3071</v>
      </c>
      <c r="P32847" s="1">
        <v>36892</v>
      </c>
      <c r="Q32847" t="s">
        <v>53</v>
      </c>
      <c r="R32847" t="s">
        <v>56</v>
      </c>
      <c r="S32847" t="s">
        <v>41</v>
      </c>
      <c r="T32847" t="s">
        <v>94546</v>
      </c>
      <c r="U32847" t="s">
        <v>94546</v>
      </c>
      <c r="V32847">
        <v>1</v>
      </c>
      <c r="W32847">
        <v>0</v>
      </c>
      <c r="X32847">
        <v>0</v>
      </c>
      <c r="Y32847">
        <v>0</v>
      </c>
      <c r="Z32847">
        <v>0</v>
      </c>
      <c r="AA32847">
        <v>0</v>
      </c>
      <c r="AB32847">
        <v>0</v>
      </c>
      <c r="AC32847">
        <v>0</v>
      </c>
      <c r="AD32847">
        <v>0</v>
      </c>
    </row>
    <row r="32848" spans="1:30" hidden="1" x14ac:dyDescent="0.3">
      <c r="A32848" t="s">
        <v>94629</v>
      </c>
      <c r="B32848" t="s">
        <v>94630</v>
      </c>
      <c r="C32848" t="s">
        <v>32</v>
      </c>
      <c r="E32848" s="1">
        <v>39453</v>
      </c>
      <c r="F32848">
        <v>200000</v>
      </c>
      <c r="G32848" t="s">
        <v>94629</v>
      </c>
      <c r="H32848" t="s">
        <v>94631</v>
      </c>
      <c r="I32848" t="s">
        <v>94632</v>
      </c>
      <c r="J32848" t="s">
        <v>94633</v>
      </c>
      <c r="K32848" t="s">
        <v>109</v>
      </c>
      <c r="L32848" t="s">
        <v>53</v>
      </c>
      <c r="M32848" t="s">
        <v>679</v>
      </c>
      <c r="N32848" t="s">
        <v>789</v>
      </c>
      <c r="O32848" t="s">
        <v>824</v>
      </c>
      <c r="P32848" t="s">
        <v>20512</v>
      </c>
      <c r="Q32848" t="s">
        <v>53</v>
      </c>
      <c r="R32848" t="s">
        <v>56</v>
      </c>
      <c r="S32848" t="s">
        <v>41</v>
      </c>
      <c r="T32848" t="s">
        <v>94546</v>
      </c>
      <c r="U32848" t="s">
        <v>94546</v>
      </c>
      <c r="V32848">
        <v>1</v>
      </c>
      <c r="W32848">
        <v>0</v>
      </c>
      <c r="X32848">
        <v>0</v>
      </c>
      <c r="Y32848">
        <v>0</v>
      </c>
      <c r="Z32848">
        <v>0</v>
      </c>
      <c r="AA32848">
        <v>0</v>
      </c>
      <c r="AB32848">
        <v>0</v>
      </c>
      <c r="AC32848">
        <v>0</v>
      </c>
      <c r="AD32848">
        <v>0</v>
      </c>
    </row>
    <row r="32849" spans="1:30" hidden="1" x14ac:dyDescent="0.3">
      <c r="A32849" t="s">
        <v>94634</v>
      </c>
      <c r="B32849" t="s">
        <v>94635</v>
      </c>
      <c r="C32849" t="s">
        <v>32</v>
      </c>
      <c r="E32849" s="1">
        <v>36530</v>
      </c>
      <c r="F32849">
        <v>30000000</v>
      </c>
      <c r="G32849" t="s">
        <v>94634</v>
      </c>
      <c r="H32849" t="s">
        <v>94636</v>
      </c>
      <c r="I32849" t="s">
        <v>94637</v>
      </c>
      <c r="J32849" t="s">
        <v>94638</v>
      </c>
      <c r="K32849" t="s">
        <v>37</v>
      </c>
      <c r="L32849" t="s">
        <v>53</v>
      </c>
      <c r="M32849" t="s">
        <v>732</v>
      </c>
      <c r="N32849" t="s">
        <v>102</v>
      </c>
      <c r="O32849" t="s">
        <v>9465</v>
      </c>
      <c r="P32849" s="1">
        <v>35796</v>
      </c>
      <c r="Q32849" t="s">
        <v>53</v>
      </c>
      <c r="R32849" t="s">
        <v>56</v>
      </c>
      <c r="S32849" t="s">
        <v>41</v>
      </c>
      <c r="T32849" t="s">
        <v>94546</v>
      </c>
      <c r="U32849" t="s">
        <v>94546</v>
      </c>
      <c r="V32849">
        <v>1</v>
      </c>
      <c r="W32849">
        <v>0</v>
      </c>
      <c r="X32849">
        <v>0</v>
      </c>
      <c r="Y32849">
        <v>0</v>
      </c>
      <c r="Z32849">
        <v>0</v>
      </c>
      <c r="AA32849">
        <v>0</v>
      </c>
      <c r="AB32849">
        <v>0</v>
      </c>
      <c r="AC32849">
        <v>0</v>
      </c>
      <c r="AD32849">
        <v>0</v>
      </c>
    </row>
    <row r="32850" spans="1:30" hidden="1" x14ac:dyDescent="0.3">
      <c r="A32850" t="s">
        <v>94639</v>
      </c>
      <c r="B32850" t="s">
        <v>94640</v>
      </c>
      <c r="C32850" t="s">
        <v>32</v>
      </c>
      <c r="E32850" t="s">
        <v>1508</v>
      </c>
      <c r="F32850">
        <v>500000</v>
      </c>
      <c r="G32850" t="s">
        <v>94639</v>
      </c>
      <c r="H32850" t="s">
        <v>94641</v>
      </c>
      <c r="I32850" t="s">
        <v>94642</v>
      </c>
      <c r="J32850" t="s">
        <v>94643</v>
      </c>
      <c r="K32850" t="s">
        <v>37</v>
      </c>
      <c r="L32850" t="s">
        <v>53</v>
      </c>
      <c r="M32850" t="s">
        <v>123</v>
      </c>
      <c r="N32850" t="s">
        <v>5676</v>
      </c>
      <c r="O32850" t="s">
        <v>5676</v>
      </c>
      <c r="P32850" s="1">
        <v>39083</v>
      </c>
      <c r="Q32850" t="s">
        <v>53</v>
      </c>
      <c r="R32850" t="s">
        <v>56</v>
      </c>
      <c r="S32850" t="s">
        <v>41</v>
      </c>
      <c r="T32850" t="s">
        <v>94546</v>
      </c>
      <c r="U32850" t="s">
        <v>94546</v>
      </c>
      <c r="V32850">
        <v>1</v>
      </c>
      <c r="W32850">
        <v>0</v>
      </c>
      <c r="X32850">
        <v>0</v>
      </c>
      <c r="Y32850">
        <v>0</v>
      </c>
      <c r="Z32850">
        <v>0</v>
      </c>
      <c r="AA32850">
        <v>0</v>
      </c>
      <c r="AB32850">
        <v>0</v>
      </c>
      <c r="AC32850">
        <v>0</v>
      </c>
      <c r="AD32850">
        <v>0</v>
      </c>
    </row>
    <row r="32851" spans="1:30" hidden="1" x14ac:dyDescent="0.3">
      <c r="A32851" t="s">
        <v>94644</v>
      </c>
      <c r="B32851" t="s">
        <v>94645</v>
      </c>
      <c r="C32851" t="s">
        <v>32</v>
      </c>
      <c r="E32851" t="s">
        <v>11575</v>
      </c>
      <c r="F32851">
        <v>25000</v>
      </c>
      <c r="G32851" t="s">
        <v>94644</v>
      </c>
      <c r="H32851" t="s">
        <v>94646</v>
      </c>
      <c r="I32851" t="s">
        <v>94647</v>
      </c>
      <c r="J32851" t="s">
        <v>94648</v>
      </c>
      <c r="K32851" t="s">
        <v>37</v>
      </c>
      <c r="L32851" t="s">
        <v>53</v>
      </c>
      <c r="M32851" t="s">
        <v>54</v>
      </c>
      <c r="N32851" t="s">
        <v>95</v>
      </c>
      <c r="O32851" t="s">
        <v>1238</v>
      </c>
      <c r="P32851" s="1">
        <v>39083</v>
      </c>
      <c r="Q32851" t="s">
        <v>53</v>
      </c>
      <c r="R32851" t="s">
        <v>56</v>
      </c>
      <c r="S32851" t="s">
        <v>41</v>
      </c>
      <c r="T32851" t="s">
        <v>94546</v>
      </c>
      <c r="U32851" t="s">
        <v>94546</v>
      </c>
      <c r="V32851">
        <v>1</v>
      </c>
      <c r="W32851">
        <v>0</v>
      </c>
      <c r="X32851">
        <v>0</v>
      </c>
      <c r="Y32851">
        <v>0</v>
      </c>
      <c r="Z32851">
        <v>0</v>
      </c>
      <c r="AA32851">
        <v>0</v>
      </c>
      <c r="AB32851">
        <v>0</v>
      </c>
      <c r="AC32851">
        <v>0</v>
      </c>
      <c r="AD32851">
        <v>0</v>
      </c>
    </row>
    <row r="32852" spans="1:30" hidden="1" x14ac:dyDescent="0.3">
      <c r="A32852" t="s">
        <v>94649</v>
      </c>
      <c r="B32852" t="s">
        <v>94650</v>
      </c>
      <c r="C32852" t="s">
        <v>32</v>
      </c>
      <c r="E32852" t="s">
        <v>4125</v>
      </c>
      <c r="F32852">
        <v>7400000</v>
      </c>
      <c r="G32852" t="s">
        <v>94649</v>
      </c>
      <c r="H32852" t="s">
        <v>94651</v>
      </c>
      <c r="I32852" t="s">
        <v>94652</v>
      </c>
      <c r="J32852" t="s">
        <v>94546</v>
      </c>
      <c r="K32852" t="s">
        <v>37</v>
      </c>
      <c r="L32852" t="s">
        <v>53</v>
      </c>
      <c r="M32852" t="s">
        <v>54</v>
      </c>
      <c r="N32852" t="s">
        <v>95</v>
      </c>
      <c r="O32852" t="s">
        <v>1160</v>
      </c>
      <c r="P32852" s="1">
        <v>41640</v>
      </c>
      <c r="Q32852" t="s">
        <v>53</v>
      </c>
      <c r="R32852" t="s">
        <v>56</v>
      </c>
      <c r="S32852" t="s">
        <v>41</v>
      </c>
      <c r="T32852" t="s">
        <v>94546</v>
      </c>
      <c r="U32852" t="s">
        <v>94546</v>
      </c>
      <c r="V32852">
        <v>1</v>
      </c>
      <c r="W32852">
        <v>0</v>
      </c>
      <c r="X32852">
        <v>0</v>
      </c>
      <c r="Y32852">
        <v>0</v>
      </c>
      <c r="Z32852">
        <v>0</v>
      </c>
      <c r="AA32852">
        <v>0</v>
      </c>
      <c r="AB32852">
        <v>0</v>
      </c>
      <c r="AC32852">
        <v>0</v>
      </c>
      <c r="AD32852">
        <v>0</v>
      </c>
    </row>
    <row r="32853" spans="1:30" hidden="1" x14ac:dyDescent="0.3">
      <c r="A32853" t="s">
        <v>94653</v>
      </c>
      <c r="B32853" t="s">
        <v>94654</v>
      </c>
      <c r="C32853" t="s">
        <v>32</v>
      </c>
      <c r="E32853" s="1">
        <v>41860</v>
      </c>
      <c r="F32853">
        <v>78800</v>
      </c>
      <c r="G32853" t="s">
        <v>94653</v>
      </c>
      <c r="H32853" t="s">
        <v>94655</v>
      </c>
      <c r="I32853" t="s">
        <v>94656</v>
      </c>
      <c r="J32853" t="s">
        <v>94657</v>
      </c>
      <c r="K32853" t="s">
        <v>37</v>
      </c>
      <c r="L32853" t="s">
        <v>53</v>
      </c>
      <c r="M32853" t="s">
        <v>129</v>
      </c>
      <c r="N32853" t="s">
        <v>130</v>
      </c>
      <c r="O32853" t="s">
        <v>7008</v>
      </c>
      <c r="Q32853" t="s">
        <v>53</v>
      </c>
      <c r="R32853" t="s">
        <v>56</v>
      </c>
      <c r="S32853" t="s">
        <v>41</v>
      </c>
      <c r="T32853" t="s">
        <v>94546</v>
      </c>
      <c r="U32853" t="s">
        <v>94546</v>
      </c>
      <c r="V32853">
        <v>1</v>
      </c>
      <c r="W32853">
        <v>0</v>
      </c>
      <c r="X32853">
        <v>0</v>
      </c>
      <c r="Y32853">
        <v>0</v>
      </c>
      <c r="Z32853">
        <v>0</v>
      </c>
      <c r="AA32853">
        <v>0</v>
      </c>
      <c r="AB32853">
        <v>0</v>
      </c>
      <c r="AC32853">
        <v>0</v>
      </c>
      <c r="AD32853">
        <v>0</v>
      </c>
    </row>
    <row r="32854" spans="1:30" hidden="1" x14ac:dyDescent="0.3">
      <c r="A32854" t="s">
        <v>94658</v>
      </c>
      <c r="B32854" t="s">
        <v>94659</v>
      </c>
      <c r="C32854" t="s">
        <v>32</v>
      </c>
      <c r="D32854" t="s">
        <v>50</v>
      </c>
      <c r="E32854" s="1">
        <v>39427</v>
      </c>
      <c r="F32854">
        <v>7500000</v>
      </c>
      <c r="G32854" t="s">
        <v>94658</v>
      </c>
      <c r="H32854" t="s">
        <v>94660</v>
      </c>
      <c r="I32854" t="s">
        <v>94661</v>
      </c>
      <c r="J32854" t="s">
        <v>94662</v>
      </c>
      <c r="K32854" t="s">
        <v>37</v>
      </c>
      <c r="L32854" t="s">
        <v>53</v>
      </c>
      <c r="M32854" t="s">
        <v>150</v>
      </c>
      <c r="N32854" t="s">
        <v>16828</v>
      </c>
      <c r="O32854" t="s">
        <v>46674</v>
      </c>
      <c r="Q32854" t="s">
        <v>53</v>
      </c>
      <c r="R32854" t="s">
        <v>56</v>
      </c>
      <c r="S32854" t="s">
        <v>41</v>
      </c>
      <c r="T32854" t="s">
        <v>94546</v>
      </c>
      <c r="U32854" t="s">
        <v>94546</v>
      </c>
      <c r="V32854">
        <v>1</v>
      </c>
      <c r="W32854">
        <v>0</v>
      </c>
      <c r="X32854">
        <v>0</v>
      </c>
      <c r="Y32854">
        <v>0</v>
      </c>
      <c r="Z32854">
        <v>0</v>
      </c>
      <c r="AA32854">
        <v>0</v>
      </c>
      <c r="AB32854">
        <v>0</v>
      </c>
      <c r="AC32854">
        <v>0</v>
      </c>
      <c r="AD32854">
        <v>0</v>
      </c>
    </row>
    <row r="32855" spans="1:30" hidden="1" x14ac:dyDescent="0.3">
      <c r="A32855" t="s">
        <v>94663</v>
      </c>
      <c r="B32855" t="s">
        <v>94664</v>
      </c>
      <c r="C32855" t="s">
        <v>32</v>
      </c>
      <c r="E32855" t="s">
        <v>3390</v>
      </c>
      <c r="F32855">
        <v>5800000</v>
      </c>
      <c r="G32855" t="s">
        <v>94663</v>
      </c>
      <c r="H32855" t="s">
        <v>94665</v>
      </c>
      <c r="I32855" t="s">
        <v>94666</v>
      </c>
      <c r="J32855" t="s">
        <v>94546</v>
      </c>
      <c r="K32855" t="s">
        <v>37</v>
      </c>
      <c r="L32855" t="s">
        <v>53</v>
      </c>
      <c r="M32855" t="s">
        <v>222</v>
      </c>
      <c r="N32855" t="s">
        <v>223</v>
      </c>
      <c r="O32855" t="s">
        <v>224</v>
      </c>
      <c r="P32855" s="1">
        <v>37997</v>
      </c>
      <c r="Q32855" t="s">
        <v>53</v>
      </c>
      <c r="R32855" t="s">
        <v>56</v>
      </c>
      <c r="S32855" t="s">
        <v>41</v>
      </c>
      <c r="T32855" t="s">
        <v>94546</v>
      </c>
      <c r="U32855" t="s">
        <v>94546</v>
      </c>
      <c r="V32855">
        <v>1</v>
      </c>
      <c r="W32855">
        <v>0</v>
      </c>
      <c r="X32855">
        <v>0</v>
      </c>
      <c r="Y32855">
        <v>0</v>
      </c>
      <c r="Z32855">
        <v>0</v>
      </c>
      <c r="AA32855">
        <v>0</v>
      </c>
      <c r="AB32855">
        <v>0</v>
      </c>
      <c r="AC32855">
        <v>0</v>
      </c>
      <c r="AD32855">
        <v>0</v>
      </c>
    </row>
    <row r="32856" spans="1:30" hidden="1" x14ac:dyDescent="0.3">
      <c r="A32856" t="s">
        <v>94667</v>
      </c>
      <c r="B32856" t="s">
        <v>94668</v>
      </c>
      <c r="C32856" t="s">
        <v>32</v>
      </c>
      <c r="D32856" t="s">
        <v>399</v>
      </c>
      <c r="E32856" s="1">
        <v>40760</v>
      </c>
      <c r="F32856">
        <v>138000000</v>
      </c>
      <c r="G32856" t="s">
        <v>94667</v>
      </c>
      <c r="H32856" t="s">
        <v>94669</v>
      </c>
      <c r="I32856" t="s">
        <v>94670</v>
      </c>
      <c r="J32856" t="s">
        <v>94671</v>
      </c>
      <c r="K32856" t="s">
        <v>37</v>
      </c>
      <c r="L32856" t="s">
        <v>53</v>
      </c>
      <c r="M32856" t="s">
        <v>73</v>
      </c>
      <c r="N32856" t="s">
        <v>74</v>
      </c>
      <c r="O32856" t="s">
        <v>75</v>
      </c>
      <c r="P32856" s="1">
        <v>39083</v>
      </c>
      <c r="Q32856" t="s">
        <v>53</v>
      </c>
      <c r="R32856" t="s">
        <v>56</v>
      </c>
      <c r="S32856" t="s">
        <v>41</v>
      </c>
      <c r="T32856" t="s">
        <v>94546</v>
      </c>
      <c r="U32856" t="s">
        <v>94546</v>
      </c>
      <c r="V32856">
        <v>1</v>
      </c>
      <c r="W32856">
        <v>0</v>
      </c>
      <c r="X32856">
        <v>0</v>
      </c>
      <c r="Y32856">
        <v>0</v>
      </c>
      <c r="Z32856">
        <v>0</v>
      </c>
      <c r="AA32856">
        <v>0</v>
      </c>
      <c r="AB32856">
        <v>0</v>
      </c>
      <c r="AC32856">
        <v>0</v>
      </c>
      <c r="AD32856">
        <v>0</v>
      </c>
    </row>
    <row r="32857" spans="1:30" hidden="1" x14ac:dyDescent="0.3">
      <c r="A32857" t="s">
        <v>94667</v>
      </c>
      <c r="B32857" t="s">
        <v>94672</v>
      </c>
      <c r="C32857" t="s">
        <v>32</v>
      </c>
      <c r="D32857" t="s">
        <v>33</v>
      </c>
      <c r="E32857" t="s">
        <v>32664</v>
      </c>
      <c r="F32857">
        <v>35000000</v>
      </c>
      <c r="G32857" t="s">
        <v>94667</v>
      </c>
      <c r="H32857" t="s">
        <v>94669</v>
      </c>
      <c r="I32857" t="s">
        <v>94670</v>
      </c>
      <c r="J32857" t="s">
        <v>94671</v>
      </c>
      <c r="K32857" t="s">
        <v>37</v>
      </c>
      <c r="L32857" t="s">
        <v>53</v>
      </c>
      <c r="M32857" t="s">
        <v>73</v>
      </c>
      <c r="N32857" t="s">
        <v>74</v>
      </c>
      <c r="O32857" t="s">
        <v>75</v>
      </c>
      <c r="P32857" s="1">
        <v>39083</v>
      </c>
      <c r="Q32857" t="s">
        <v>53</v>
      </c>
      <c r="R32857" t="s">
        <v>56</v>
      </c>
      <c r="S32857" t="s">
        <v>41</v>
      </c>
      <c r="T32857" t="s">
        <v>94546</v>
      </c>
      <c r="U32857" t="s">
        <v>94546</v>
      </c>
      <c r="V32857">
        <v>1</v>
      </c>
      <c r="W32857">
        <v>0</v>
      </c>
      <c r="X32857">
        <v>0</v>
      </c>
      <c r="Y32857">
        <v>0</v>
      </c>
      <c r="Z32857">
        <v>0</v>
      </c>
      <c r="AA32857">
        <v>0</v>
      </c>
      <c r="AB32857">
        <v>0</v>
      </c>
      <c r="AC32857">
        <v>0</v>
      </c>
      <c r="AD32857">
        <v>0</v>
      </c>
    </row>
    <row r="32858" spans="1:30" hidden="1" x14ac:dyDescent="0.3">
      <c r="A32858" t="s">
        <v>94667</v>
      </c>
      <c r="B32858" t="s">
        <v>94673</v>
      </c>
      <c r="C32858" t="s">
        <v>32</v>
      </c>
      <c r="D32858" t="s">
        <v>50</v>
      </c>
      <c r="E32858" s="1">
        <v>39093</v>
      </c>
      <c r="F32858">
        <v>5000000</v>
      </c>
      <c r="G32858" t="s">
        <v>94667</v>
      </c>
      <c r="H32858" t="s">
        <v>94669</v>
      </c>
      <c r="I32858" t="s">
        <v>94670</v>
      </c>
      <c r="J32858" t="s">
        <v>94671</v>
      </c>
      <c r="K32858" t="s">
        <v>37</v>
      </c>
      <c r="L32858" t="s">
        <v>53</v>
      </c>
      <c r="M32858" t="s">
        <v>73</v>
      </c>
      <c r="N32858" t="s">
        <v>74</v>
      </c>
      <c r="O32858" t="s">
        <v>75</v>
      </c>
      <c r="P32858" s="1">
        <v>39083</v>
      </c>
      <c r="Q32858" t="s">
        <v>53</v>
      </c>
      <c r="R32858" t="s">
        <v>56</v>
      </c>
      <c r="S32858" t="s">
        <v>41</v>
      </c>
      <c r="T32858" t="s">
        <v>94546</v>
      </c>
      <c r="U32858" t="s">
        <v>94546</v>
      </c>
      <c r="V32858">
        <v>1</v>
      </c>
      <c r="W32858">
        <v>0</v>
      </c>
      <c r="X32858">
        <v>0</v>
      </c>
      <c r="Y32858">
        <v>0</v>
      </c>
      <c r="Z32858">
        <v>0</v>
      </c>
      <c r="AA32858">
        <v>0</v>
      </c>
      <c r="AB32858">
        <v>0</v>
      </c>
      <c r="AC32858">
        <v>0</v>
      </c>
      <c r="AD32858">
        <v>0</v>
      </c>
    </row>
    <row r="32859" spans="1:30" hidden="1" x14ac:dyDescent="0.3">
      <c r="A32859" t="s">
        <v>94667</v>
      </c>
      <c r="B32859" t="s">
        <v>94674</v>
      </c>
      <c r="C32859" t="s">
        <v>32</v>
      </c>
      <c r="D32859" t="s">
        <v>394</v>
      </c>
      <c r="E32859" t="s">
        <v>56501</v>
      </c>
      <c r="F32859">
        <v>50000000</v>
      </c>
      <c r="G32859" t="s">
        <v>94667</v>
      </c>
      <c r="H32859" t="s">
        <v>94669</v>
      </c>
      <c r="I32859" t="s">
        <v>94670</v>
      </c>
      <c r="J32859" t="s">
        <v>94671</v>
      </c>
      <c r="K32859" t="s">
        <v>37</v>
      </c>
      <c r="L32859" t="s">
        <v>53</v>
      </c>
      <c r="M32859" t="s">
        <v>73</v>
      </c>
      <c r="N32859" t="s">
        <v>74</v>
      </c>
      <c r="O32859" t="s">
        <v>75</v>
      </c>
      <c r="P32859" s="1">
        <v>39083</v>
      </c>
      <c r="Q32859" t="s">
        <v>53</v>
      </c>
      <c r="R32859" t="s">
        <v>56</v>
      </c>
      <c r="S32859" t="s">
        <v>41</v>
      </c>
      <c r="T32859" t="s">
        <v>94546</v>
      </c>
      <c r="U32859" t="s">
        <v>94546</v>
      </c>
      <c r="V32859">
        <v>1</v>
      </c>
      <c r="W32859">
        <v>0</v>
      </c>
      <c r="X32859">
        <v>0</v>
      </c>
      <c r="Y32859">
        <v>0</v>
      </c>
      <c r="Z32859">
        <v>0</v>
      </c>
      <c r="AA32859">
        <v>0</v>
      </c>
      <c r="AB32859">
        <v>0</v>
      </c>
      <c r="AC32859">
        <v>0</v>
      </c>
      <c r="AD32859">
        <v>0</v>
      </c>
    </row>
    <row r="32860" spans="1:30" hidden="1" x14ac:dyDescent="0.3">
      <c r="A32860" t="s">
        <v>94667</v>
      </c>
      <c r="B32860" t="s">
        <v>94675</v>
      </c>
      <c r="C32860" t="s">
        <v>32</v>
      </c>
      <c r="D32860" t="s">
        <v>33</v>
      </c>
      <c r="E32860" s="1">
        <v>40125</v>
      </c>
      <c r="F32860">
        <v>43000000</v>
      </c>
      <c r="G32860" t="s">
        <v>94667</v>
      </c>
      <c r="H32860" t="s">
        <v>94669</v>
      </c>
      <c r="I32860" t="s">
        <v>94670</v>
      </c>
      <c r="J32860" t="s">
        <v>94671</v>
      </c>
      <c r="K32860" t="s">
        <v>37</v>
      </c>
      <c r="L32860" t="s">
        <v>53</v>
      </c>
      <c r="M32860" t="s">
        <v>73</v>
      </c>
      <c r="N32860" t="s">
        <v>74</v>
      </c>
      <c r="O32860" t="s">
        <v>75</v>
      </c>
      <c r="P32860" s="1">
        <v>39083</v>
      </c>
      <c r="Q32860" t="s">
        <v>53</v>
      </c>
      <c r="R32860" t="s">
        <v>56</v>
      </c>
      <c r="S32860" t="s">
        <v>41</v>
      </c>
      <c r="T32860" t="s">
        <v>94546</v>
      </c>
      <c r="U32860" t="s">
        <v>94546</v>
      </c>
      <c r="V32860">
        <v>1</v>
      </c>
      <c r="W32860">
        <v>0</v>
      </c>
      <c r="X32860">
        <v>0</v>
      </c>
      <c r="Y32860">
        <v>0</v>
      </c>
      <c r="Z32860">
        <v>0</v>
      </c>
      <c r="AA32860">
        <v>0</v>
      </c>
      <c r="AB32860">
        <v>0</v>
      </c>
      <c r="AC32860">
        <v>0</v>
      </c>
      <c r="AD32860">
        <v>0</v>
      </c>
    </row>
    <row r="32861" spans="1:30" hidden="1" x14ac:dyDescent="0.3">
      <c r="A32861" t="s">
        <v>94676</v>
      </c>
      <c r="B32861" t="s">
        <v>94677</v>
      </c>
      <c r="C32861" t="s">
        <v>32</v>
      </c>
      <c r="D32861" t="s">
        <v>50</v>
      </c>
      <c r="E32861" t="s">
        <v>10318</v>
      </c>
      <c r="F32861">
        <v>9000000</v>
      </c>
      <c r="G32861" t="s">
        <v>94676</v>
      </c>
      <c r="H32861" t="s">
        <v>94678</v>
      </c>
      <c r="I32861" t="s">
        <v>94679</v>
      </c>
      <c r="J32861" t="s">
        <v>94680</v>
      </c>
      <c r="K32861" t="s">
        <v>37</v>
      </c>
      <c r="L32861" t="s">
        <v>53</v>
      </c>
      <c r="M32861" t="s">
        <v>54</v>
      </c>
      <c r="N32861" t="s">
        <v>95</v>
      </c>
      <c r="O32861" t="s">
        <v>1489</v>
      </c>
      <c r="Q32861" t="s">
        <v>53</v>
      </c>
      <c r="R32861" t="s">
        <v>56</v>
      </c>
      <c r="S32861" t="s">
        <v>41</v>
      </c>
      <c r="T32861" t="s">
        <v>94546</v>
      </c>
      <c r="U32861" t="s">
        <v>94546</v>
      </c>
      <c r="V32861">
        <v>1</v>
      </c>
      <c r="W32861">
        <v>0</v>
      </c>
      <c r="X32861">
        <v>0</v>
      </c>
      <c r="Y32861">
        <v>0</v>
      </c>
      <c r="Z32861">
        <v>0</v>
      </c>
      <c r="AA32861">
        <v>0</v>
      </c>
      <c r="AB32861">
        <v>0</v>
      </c>
      <c r="AC32861">
        <v>0</v>
      </c>
      <c r="AD32861">
        <v>0</v>
      </c>
    </row>
    <row r="32862" spans="1:30" hidden="1" x14ac:dyDescent="0.3">
      <c r="A32862" t="s">
        <v>94681</v>
      </c>
      <c r="B32862" t="s">
        <v>94682</v>
      </c>
      <c r="C32862" t="s">
        <v>32</v>
      </c>
      <c r="D32862" t="s">
        <v>50</v>
      </c>
      <c r="E32862" s="1">
        <v>42286</v>
      </c>
      <c r="F32862">
        <v>11000000</v>
      </c>
      <c r="G32862" t="s">
        <v>94681</v>
      </c>
      <c r="H32862" t="s">
        <v>94683</v>
      </c>
      <c r="I32862" t="s">
        <v>94684</v>
      </c>
      <c r="J32862" t="s">
        <v>94685</v>
      </c>
      <c r="K32862" t="s">
        <v>37</v>
      </c>
      <c r="L32862" t="s">
        <v>53</v>
      </c>
      <c r="M32862" t="s">
        <v>54</v>
      </c>
      <c r="N32862" t="s">
        <v>95</v>
      </c>
      <c r="O32862" t="s">
        <v>174</v>
      </c>
      <c r="P32862" s="1">
        <v>39814</v>
      </c>
      <c r="Q32862" t="s">
        <v>53</v>
      </c>
      <c r="R32862" t="s">
        <v>56</v>
      </c>
      <c r="S32862" t="s">
        <v>41</v>
      </c>
      <c r="T32862" t="s">
        <v>94546</v>
      </c>
      <c r="U32862" t="s">
        <v>94546</v>
      </c>
      <c r="V32862">
        <v>1</v>
      </c>
      <c r="W32862">
        <v>0</v>
      </c>
      <c r="X32862">
        <v>0</v>
      </c>
      <c r="Y32862">
        <v>0</v>
      </c>
      <c r="Z32862">
        <v>0</v>
      </c>
      <c r="AA32862">
        <v>0</v>
      </c>
      <c r="AB32862">
        <v>0</v>
      </c>
      <c r="AC32862">
        <v>0</v>
      </c>
      <c r="AD32862">
        <v>0</v>
      </c>
    </row>
    <row r="32863" spans="1:30" hidden="1" x14ac:dyDescent="0.3">
      <c r="A32863" t="s">
        <v>94686</v>
      </c>
      <c r="B32863" t="s">
        <v>94687</v>
      </c>
      <c r="C32863" t="s">
        <v>32</v>
      </c>
      <c r="D32863" t="s">
        <v>33</v>
      </c>
      <c r="E32863" t="s">
        <v>435</v>
      </c>
      <c r="F32863">
        <v>5500000</v>
      </c>
      <c r="G32863" t="s">
        <v>94686</v>
      </c>
      <c r="H32863" t="s">
        <v>94688</v>
      </c>
      <c r="I32863" t="s">
        <v>94689</v>
      </c>
      <c r="J32863" t="s">
        <v>94690</v>
      </c>
      <c r="K32863" t="s">
        <v>37</v>
      </c>
      <c r="L32863" t="s">
        <v>53</v>
      </c>
      <c r="M32863" t="s">
        <v>54</v>
      </c>
      <c r="N32863" t="s">
        <v>95</v>
      </c>
      <c r="O32863" t="s">
        <v>7380</v>
      </c>
      <c r="P32863" s="1">
        <v>39448</v>
      </c>
      <c r="Q32863" t="s">
        <v>53</v>
      </c>
      <c r="R32863" t="s">
        <v>56</v>
      </c>
      <c r="S32863" t="s">
        <v>41</v>
      </c>
      <c r="T32863" t="s">
        <v>94546</v>
      </c>
      <c r="U32863" t="s">
        <v>94546</v>
      </c>
      <c r="V32863">
        <v>1</v>
      </c>
      <c r="W32863">
        <v>0</v>
      </c>
      <c r="X32863">
        <v>0</v>
      </c>
      <c r="Y32863">
        <v>0</v>
      </c>
      <c r="Z32863">
        <v>0</v>
      </c>
      <c r="AA32863">
        <v>0</v>
      </c>
      <c r="AB32863">
        <v>0</v>
      </c>
      <c r="AC32863">
        <v>0</v>
      </c>
      <c r="AD32863">
        <v>0</v>
      </c>
    </row>
    <row r="32864" spans="1:30" hidden="1" x14ac:dyDescent="0.3">
      <c r="A32864" t="s">
        <v>94691</v>
      </c>
      <c r="B32864" t="s">
        <v>94692</v>
      </c>
      <c r="C32864" t="s">
        <v>32</v>
      </c>
      <c r="E32864" s="1">
        <v>42100</v>
      </c>
      <c r="F32864">
        <v>699971</v>
      </c>
      <c r="G32864" t="s">
        <v>94691</v>
      </c>
      <c r="H32864" t="s">
        <v>94693</v>
      </c>
      <c r="I32864" t="s">
        <v>94694</v>
      </c>
      <c r="J32864" t="s">
        <v>94546</v>
      </c>
      <c r="K32864" t="s">
        <v>37</v>
      </c>
      <c r="L32864" t="s">
        <v>53</v>
      </c>
      <c r="M32864" t="s">
        <v>54</v>
      </c>
      <c r="N32864" t="s">
        <v>95</v>
      </c>
      <c r="O32864" t="s">
        <v>96</v>
      </c>
      <c r="P32864" s="1">
        <v>41640</v>
      </c>
      <c r="Q32864" t="s">
        <v>53</v>
      </c>
      <c r="R32864" t="s">
        <v>56</v>
      </c>
      <c r="S32864" t="s">
        <v>41</v>
      </c>
      <c r="T32864" t="s">
        <v>94546</v>
      </c>
      <c r="U32864" t="s">
        <v>94546</v>
      </c>
      <c r="V32864">
        <v>1</v>
      </c>
      <c r="W32864">
        <v>0</v>
      </c>
      <c r="X32864">
        <v>0</v>
      </c>
      <c r="Y32864">
        <v>0</v>
      </c>
      <c r="Z32864">
        <v>0</v>
      </c>
      <c r="AA32864">
        <v>0</v>
      </c>
      <c r="AB32864">
        <v>0</v>
      </c>
      <c r="AC32864">
        <v>0</v>
      </c>
      <c r="AD32864">
        <v>0</v>
      </c>
    </row>
    <row r="32865" spans="1:30" hidden="1" x14ac:dyDescent="0.3">
      <c r="A32865" t="s">
        <v>94695</v>
      </c>
      <c r="B32865" t="s">
        <v>94696</v>
      </c>
      <c r="C32865" t="s">
        <v>32</v>
      </c>
      <c r="D32865" t="s">
        <v>50</v>
      </c>
      <c r="E32865" s="1">
        <v>39456</v>
      </c>
      <c r="F32865">
        <v>1700000</v>
      </c>
      <c r="G32865" t="s">
        <v>94695</v>
      </c>
      <c r="H32865" t="s">
        <v>94697</v>
      </c>
      <c r="I32865" t="s">
        <v>94698</v>
      </c>
      <c r="J32865" t="s">
        <v>94699</v>
      </c>
      <c r="K32865" t="s">
        <v>37</v>
      </c>
      <c r="L32865" t="s">
        <v>53</v>
      </c>
      <c r="M32865" t="s">
        <v>62</v>
      </c>
      <c r="N32865" t="s">
        <v>63</v>
      </c>
      <c r="O32865" t="s">
        <v>63</v>
      </c>
      <c r="P32865" s="1">
        <v>40179</v>
      </c>
      <c r="Q32865" t="s">
        <v>53</v>
      </c>
      <c r="R32865" t="s">
        <v>56</v>
      </c>
      <c r="S32865" t="s">
        <v>41</v>
      </c>
      <c r="T32865" t="s">
        <v>94546</v>
      </c>
      <c r="U32865" t="s">
        <v>94546</v>
      </c>
      <c r="V32865">
        <v>1</v>
      </c>
      <c r="W32865">
        <v>0</v>
      </c>
      <c r="X32865">
        <v>0</v>
      </c>
      <c r="Y32865">
        <v>0</v>
      </c>
      <c r="Z32865">
        <v>0</v>
      </c>
      <c r="AA32865">
        <v>0</v>
      </c>
      <c r="AB32865">
        <v>0</v>
      </c>
      <c r="AC32865">
        <v>0</v>
      </c>
      <c r="AD32865">
        <v>0</v>
      </c>
    </row>
    <row r="32866" spans="1:30" hidden="1" x14ac:dyDescent="0.3">
      <c r="A32866" t="s">
        <v>94695</v>
      </c>
      <c r="B32866" t="s">
        <v>94700</v>
      </c>
      <c r="C32866" t="s">
        <v>32</v>
      </c>
      <c r="D32866" t="s">
        <v>33</v>
      </c>
      <c r="E32866" t="s">
        <v>5923</v>
      </c>
      <c r="F32866">
        <v>3500000</v>
      </c>
      <c r="G32866" t="s">
        <v>94695</v>
      </c>
      <c r="H32866" t="s">
        <v>94697</v>
      </c>
      <c r="I32866" t="s">
        <v>94698</v>
      </c>
      <c r="J32866" t="s">
        <v>94699</v>
      </c>
      <c r="K32866" t="s">
        <v>37</v>
      </c>
      <c r="L32866" t="s">
        <v>53</v>
      </c>
      <c r="M32866" t="s">
        <v>62</v>
      </c>
      <c r="N32866" t="s">
        <v>63</v>
      </c>
      <c r="O32866" t="s">
        <v>63</v>
      </c>
      <c r="P32866" s="1">
        <v>40179</v>
      </c>
      <c r="Q32866" t="s">
        <v>53</v>
      </c>
      <c r="R32866" t="s">
        <v>56</v>
      </c>
      <c r="S32866" t="s">
        <v>41</v>
      </c>
      <c r="T32866" t="s">
        <v>94546</v>
      </c>
      <c r="U32866" t="s">
        <v>94546</v>
      </c>
      <c r="V32866">
        <v>1</v>
      </c>
      <c r="W32866">
        <v>0</v>
      </c>
      <c r="X32866">
        <v>0</v>
      </c>
      <c r="Y32866">
        <v>0</v>
      </c>
      <c r="Z32866">
        <v>0</v>
      </c>
      <c r="AA32866">
        <v>0</v>
      </c>
      <c r="AB32866">
        <v>0</v>
      </c>
      <c r="AC32866">
        <v>0</v>
      </c>
      <c r="AD32866">
        <v>0</v>
      </c>
    </row>
    <row r="32867" spans="1:30" hidden="1" x14ac:dyDescent="0.3">
      <c r="A32867" t="s">
        <v>94701</v>
      </c>
      <c r="B32867" t="s">
        <v>94702</v>
      </c>
      <c r="C32867" t="s">
        <v>32</v>
      </c>
      <c r="E32867" s="1">
        <v>37176</v>
      </c>
      <c r="F32867">
        <v>14000000</v>
      </c>
      <c r="G32867" t="s">
        <v>94701</v>
      </c>
      <c r="H32867" t="s">
        <v>94703</v>
      </c>
      <c r="I32867" t="s">
        <v>94704</v>
      </c>
      <c r="J32867" t="s">
        <v>94705</v>
      </c>
      <c r="K32867" t="s">
        <v>37</v>
      </c>
      <c r="L32867" t="s">
        <v>53</v>
      </c>
      <c r="M32867" t="s">
        <v>54</v>
      </c>
      <c r="N32867" t="s">
        <v>95</v>
      </c>
      <c r="O32867" t="s">
        <v>9139</v>
      </c>
      <c r="Q32867" t="s">
        <v>53</v>
      </c>
      <c r="R32867" t="s">
        <v>56</v>
      </c>
      <c r="S32867" t="s">
        <v>41</v>
      </c>
      <c r="T32867" t="s">
        <v>94546</v>
      </c>
      <c r="U32867" t="s">
        <v>94546</v>
      </c>
      <c r="V32867">
        <v>1</v>
      </c>
      <c r="W32867">
        <v>0</v>
      </c>
      <c r="X32867">
        <v>0</v>
      </c>
      <c r="Y32867">
        <v>0</v>
      </c>
      <c r="Z32867">
        <v>0</v>
      </c>
      <c r="AA32867">
        <v>0</v>
      </c>
      <c r="AB32867">
        <v>0</v>
      </c>
      <c r="AC32867">
        <v>0</v>
      </c>
      <c r="AD32867">
        <v>0</v>
      </c>
    </row>
    <row r="32868" spans="1:30" hidden="1" x14ac:dyDescent="0.3">
      <c r="A32868" t="s">
        <v>94706</v>
      </c>
      <c r="B32868" t="s">
        <v>94707</v>
      </c>
      <c r="C32868" t="s">
        <v>32</v>
      </c>
      <c r="D32868" t="s">
        <v>50</v>
      </c>
      <c r="E32868" t="s">
        <v>991</v>
      </c>
      <c r="F32868">
        <v>11600000</v>
      </c>
      <c r="G32868" t="s">
        <v>94706</v>
      </c>
      <c r="H32868" t="s">
        <v>94708</v>
      </c>
      <c r="I32868" t="s">
        <v>94709</v>
      </c>
      <c r="J32868" t="s">
        <v>94710</v>
      </c>
      <c r="K32868" t="s">
        <v>37</v>
      </c>
      <c r="L32868" t="s">
        <v>53</v>
      </c>
      <c r="M32868" t="s">
        <v>73</v>
      </c>
      <c r="N32868" t="s">
        <v>74</v>
      </c>
      <c r="O32868" t="s">
        <v>75</v>
      </c>
      <c r="P32868" s="1">
        <v>40544</v>
      </c>
      <c r="Q32868" t="s">
        <v>53</v>
      </c>
      <c r="R32868" t="s">
        <v>56</v>
      </c>
      <c r="S32868" t="s">
        <v>41</v>
      </c>
      <c r="T32868" t="s">
        <v>94546</v>
      </c>
      <c r="U32868" t="s">
        <v>94546</v>
      </c>
      <c r="V32868">
        <v>1</v>
      </c>
      <c r="W32868">
        <v>0</v>
      </c>
      <c r="X32868">
        <v>0</v>
      </c>
      <c r="Y32868">
        <v>0</v>
      </c>
      <c r="Z32868">
        <v>0</v>
      </c>
      <c r="AA32868">
        <v>0</v>
      </c>
      <c r="AB32868">
        <v>0</v>
      </c>
      <c r="AC32868">
        <v>0</v>
      </c>
      <c r="AD32868">
        <v>0</v>
      </c>
    </row>
    <row r="32869" spans="1:30" hidden="1" x14ac:dyDescent="0.3">
      <c r="A32869" t="s">
        <v>94706</v>
      </c>
      <c r="B32869" t="s">
        <v>94711</v>
      </c>
      <c r="C32869" t="s">
        <v>32</v>
      </c>
      <c r="D32869" t="s">
        <v>139</v>
      </c>
      <c r="E32869" t="s">
        <v>5423</v>
      </c>
      <c r="F32869">
        <v>45000000</v>
      </c>
      <c r="G32869" t="s">
        <v>94706</v>
      </c>
      <c r="H32869" t="s">
        <v>94708</v>
      </c>
      <c r="I32869" t="s">
        <v>94709</v>
      </c>
      <c r="J32869" t="s">
        <v>94710</v>
      </c>
      <c r="K32869" t="s">
        <v>37</v>
      </c>
      <c r="L32869" t="s">
        <v>53</v>
      </c>
      <c r="M32869" t="s">
        <v>73</v>
      </c>
      <c r="N32869" t="s">
        <v>74</v>
      </c>
      <c r="O32869" t="s">
        <v>75</v>
      </c>
      <c r="P32869" s="1">
        <v>40544</v>
      </c>
      <c r="Q32869" t="s">
        <v>53</v>
      </c>
      <c r="R32869" t="s">
        <v>56</v>
      </c>
      <c r="S32869" t="s">
        <v>41</v>
      </c>
      <c r="T32869" t="s">
        <v>94546</v>
      </c>
      <c r="U32869" t="s">
        <v>94546</v>
      </c>
      <c r="V32869">
        <v>1</v>
      </c>
      <c r="W32869">
        <v>0</v>
      </c>
      <c r="X32869">
        <v>0</v>
      </c>
      <c r="Y32869">
        <v>0</v>
      </c>
      <c r="Z32869">
        <v>0</v>
      </c>
      <c r="AA32869">
        <v>0</v>
      </c>
      <c r="AB32869">
        <v>0</v>
      </c>
      <c r="AC32869">
        <v>0</v>
      </c>
      <c r="AD32869">
        <v>0</v>
      </c>
    </row>
    <row r="32870" spans="1:30" hidden="1" x14ac:dyDescent="0.3">
      <c r="A32870" t="s">
        <v>94706</v>
      </c>
      <c r="B32870" t="s">
        <v>94712</v>
      </c>
      <c r="C32870" t="s">
        <v>32</v>
      </c>
      <c r="D32870" t="s">
        <v>33</v>
      </c>
      <c r="E32870" s="1">
        <v>41798</v>
      </c>
      <c r="F32870">
        <v>21000000</v>
      </c>
      <c r="G32870" t="s">
        <v>94706</v>
      </c>
      <c r="H32870" t="s">
        <v>94708</v>
      </c>
      <c r="I32870" t="s">
        <v>94709</v>
      </c>
      <c r="J32870" t="s">
        <v>94710</v>
      </c>
      <c r="K32870" t="s">
        <v>37</v>
      </c>
      <c r="L32870" t="s">
        <v>53</v>
      </c>
      <c r="M32870" t="s">
        <v>73</v>
      </c>
      <c r="N32870" t="s">
        <v>74</v>
      </c>
      <c r="O32870" t="s">
        <v>75</v>
      </c>
      <c r="P32870" s="1">
        <v>40544</v>
      </c>
      <c r="Q32870" t="s">
        <v>53</v>
      </c>
      <c r="R32870" t="s">
        <v>56</v>
      </c>
      <c r="S32870" t="s">
        <v>41</v>
      </c>
      <c r="T32870" t="s">
        <v>94546</v>
      </c>
      <c r="U32870" t="s">
        <v>94546</v>
      </c>
      <c r="V32870">
        <v>1</v>
      </c>
      <c r="W32870">
        <v>0</v>
      </c>
      <c r="X32870">
        <v>0</v>
      </c>
      <c r="Y32870">
        <v>0</v>
      </c>
      <c r="Z32870">
        <v>0</v>
      </c>
      <c r="AA32870">
        <v>0</v>
      </c>
      <c r="AB32870">
        <v>0</v>
      </c>
      <c r="AC32870">
        <v>0</v>
      </c>
      <c r="AD32870">
        <v>0</v>
      </c>
    </row>
    <row r="32871" spans="1:30" hidden="1" x14ac:dyDescent="0.3">
      <c r="A32871" t="s">
        <v>94713</v>
      </c>
      <c r="B32871" t="s">
        <v>94714</v>
      </c>
      <c r="C32871" t="s">
        <v>32</v>
      </c>
      <c r="E32871" s="1">
        <v>37235</v>
      </c>
      <c r="F32871">
        <v>11000000</v>
      </c>
      <c r="G32871" t="s">
        <v>94713</v>
      </c>
      <c r="H32871" t="s">
        <v>94715</v>
      </c>
      <c r="I32871" t="s">
        <v>94716</v>
      </c>
      <c r="J32871" t="s">
        <v>94717</v>
      </c>
      <c r="K32871" t="s">
        <v>37</v>
      </c>
      <c r="L32871" t="s">
        <v>53</v>
      </c>
      <c r="M32871" t="s">
        <v>54</v>
      </c>
      <c r="N32871" t="s">
        <v>1778</v>
      </c>
      <c r="O32871" t="s">
        <v>1779</v>
      </c>
      <c r="Q32871" t="s">
        <v>53</v>
      </c>
      <c r="R32871" t="s">
        <v>56</v>
      </c>
      <c r="S32871" t="s">
        <v>41</v>
      </c>
      <c r="T32871" t="s">
        <v>94546</v>
      </c>
      <c r="U32871" t="s">
        <v>94546</v>
      </c>
      <c r="V32871">
        <v>1</v>
      </c>
      <c r="W32871">
        <v>0</v>
      </c>
      <c r="X32871">
        <v>0</v>
      </c>
      <c r="Y32871">
        <v>0</v>
      </c>
      <c r="Z32871">
        <v>0</v>
      </c>
      <c r="AA32871">
        <v>0</v>
      </c>
      <c r="AB32871">
        <v>0</v>
      </c>
      <c r="AC32871">
        <v>0</v>
      </c>
      <c r="AD32871">
        <v>0</v>
      </c>
    </row>
    <row r="32872" spans="1:30" hidden="1" x14ac:dyDescent="0.3">
      <c r="A32872" t="s">
        <v>94718</v>
      </c>
      <c r="B32872" t="s">
        <v>94719</v>
      </c>
      <c r="C32872" t="s">
        <v>32</v>
      </c>
      <c r="E32872" t="s">
        <v>2316</v>
      </c>
      <c r="F32872">
        <v>437500</v>
      </c>
      <c r="G32872" t="s">
        <v>94718</v>
      </c>
      <c r="H32872" t="s">
        <v>94720</v>
      </c>
      <c r="I32872" t="s">
        <v>94721</v>
      </c>
      <c r="J32872" t="s">
        <v>94546</v>
      </c>
      <c r="K32872" t="s">
        <v>37</v>
      </c>
      <c r="L32872" t="s">
        <v>53</v>
      </c>
      <c r="M32872" t="s">
        <v>62</v>
      </c>
      <c r="N32872" t="s">
        <v>63</v>
      </c>
      <c r="O32872" t="s">
        <v>740</v>
      </c>
      <c r="P32872" s="1">
        <v>39448</v>
      </c>
      <c r="Q32872" t="s">
        <v>53</v>
      </c>
      <c r="R32872" t="s">
        <v>56</v>
      </c>
      <c r="S32872" t="s">
        <v>41</v>
      </c>
      <c r="T32872" t="s">
        <v>94546</v>
      </c>
      <c r="U32872" t="s">
        <v>94546</v>
      </c>
      <c r="V32872">
        <v>1</v>
      </c>
      <c r="W32872">
        <v>0</v>
      </c>
      <c r="X32872">
        <v>0</v>
      </c>
      <c r="Y32872">
        <v>0</v>
      </c>
      <c r="Z32872">
        <v>0</v>
      </c>
      <c r="AA32872">
        <v>0</v>
      </c>
      <c r="AB32872">
        <v>0</v>
      </c>
      <c r="AC32872">
        <v>0</v>
      </c>
      <c r="AD32872">
        <v>0</v>
      </c>
    </row>
    <row r="32873" spans="1:30" hidden="1" x14ac:dyDescent="0.3">
      <c r="A32873" t="s">
        <v>94722</v>
      </c>
      <c r="B32873" t="s">
        <v>94723</v>
      </c>
      <c r="C32873" t="s">
        <v>32</v>
      </c>
      <c r="D32873" t="s">
        <v>50</v>
      </c>
      <c r="E32873" s="1">
        <v>42279</v>
      </c>
      <c r="F32873">
        <v>4400000</v>
      </c>
      <c r="G32873" t="s">
        <v>94722</v>
      </c>
      <c r="H32873" t="s">
        <v>94724</v>
      </c>
      <c r="I32873" t="s">
        <v>94725</v>
      </c>
      <c r="J32873" t="s">
        <v>94726</v>
      </c>
      <c r="K32873" t="s">
        <v>37</v>
      </c>
      <c r="L32873" t="s">
        <v>53</v>
      </c>
      <c r="M32873" t="s">
        <v>54</v>
      </c>
      <c r="N32873" t="s">
        <v>55</v>
      </c>
      <c r="O32873" t="s">
        <v>55</v>
      </c>
      <c r="P32873" s="1">
        <v>41640</v>
      </c>
      <c r="Q32873" t="s">
        <v>53</v>
      </c>
      <c r="R32873" t="s">
        <v>56</v>
      </c>
      <c r="S32873" t="s">
        <v>41</v>
      </c>
      <c r="T32873" t="s">
        <v>94546</v>
      </c>
      <c r="U32873" t="s">
        <v>94546</v>
      </c>
      <c r="V32873">
        <v>1</v>
      </c>
      <c r="W32873">
        <v>0</v>
      </c>
      <c r="X32873">
        <v>0</v>
      </c>
      <c r="Y32873">
        <v>0</v>
      </c>
      <c r="Z32873">
        <v>0</v>
      </c>
      <c r="AA32873">
        <v>0</v>
      </c>
      <c r="AB32873">
        <v>0</v>
      </c>
      <c r="AC32873">
        <v>0</v>
      </c>
      <c r="AD32873">
        <v>0</v>
      </c>
    </row>
    <row r="32874" spans="1:30" hidden="1" x14ac:dyDescent="0.3">
      <c r="A32874" t="s">
        <v>94722</v>
      </c>
      <c r="B32874" t="s">
        <v>94727</v>
      </c>
      <c r="C32874" t="s">
        <v>32</v>
      </c>
      <c r="D32874" t="s">
        <v>33</v>
      </c>
      <c r="E32874" s="1">
        <v>42044</v>
      </c>
      <c r="F32874">
        <v>20000000</v>
      </c>
      <c r="G32874" t="s">
        <v>94722</v>
      </c>
      <c r="H32874" t="s">
        <v>94724</v>
      </c>
      <c r="I32874" t="s">
        <v>94725</v>
      </c>
      <c r="J32874" t="s">
        <v>94726</v>
      </c>
      <c r="K32874" t="s">
        <v>37</v>
      </c>
      <c r="L32874" t="s">
        <v>53</v>
      </c>
      <c r="M32874" t="s">
        <v>54</v>
      </c>
      <c r="N32874" t="s">
        <v>55</v>
      </c>
      <c r="O32874" t="s">
        <v>55</v>
      </c>
      <c r="P32874" s="1">
        <v>41640</v>
      </c>
      <c r="Q32874" t="s">
        <v>53</v>
      </c>
      <c r="R32874" t="s">
        <v>56</v>
      </c>
      <c r="S32874" t="s">
        <v>41</v>
      </c>
      <c r="T32874" t="s">
        <v>94546</v>
      </c>
      <c r="U32874" t="s">
        <v>94546</v>
      </c>
      <c r="V32874">
        <v>1</v>
      </c>
      <c r="W32874">
        <v>0</v>
      </c>
      <c r="X32874">
        <v>0</v>
      </c>
      <c r="Y32874">
        <v>0</v>
      </c>
      <c r="Z32874">
        <v>0</v>
      </c>
      <c r="AA32874">
        <v>0</v>
      </c>
      <c r="AB32874">
        <v>0</v>
      </c>
      <c r="AC32874">
        <v>0</v>
      </c>
      <c r="AD32874">
        <v>0</v>
      </c>
    </row>
    <row r="32875" spans="1:30" hidden="1" x14ac:dyDescent="0.3">
      <c r="A32875" t="s">
        <v>94728</v>
      </c>
      <c r="B32875" t="s">
        <v>94729</v>
      </c>
      <c r="C32875" t="s">
        <v>32</v>
      </c>
      <c r="D32875" t="s">
        <v>50</v>
      </c>
      <c r="E32875" s="1">
        <v>42042</v>
      </c>
      <c r="F32875">
        <v>9000000</v>
      </c>
      <c r="G32875" t="s">
        <v>94728</v>
      </c>
      <c r="H32875" t="s">
        <v>94730</v>
      </c>
      <c r="I32875" t="s">
        <v>94731</v>
      </c>
      <c r="J32875" t="s">
        <v>94611</v>
      </c>
      <c r="K32875" t="s">
        <v>37</v>
      </c>
      <c r="L32875" t="s">
        <v>53</v>
      </c>
      <c r="M32875" t="s">
        <v>732</v>
      </c>
      <c r="N32875" t="s">
        <v>6158</v>
      </c>
      <c r="O32875" t="s">
        <v>10452</v>
      </c>
      <c r="P32875" s="1">
        <v>41640</v>
      </c>
      <c r="Q32875" t="s">
        <v>53</v>
      </c>
      <c r="R32875" t="s">
        <v>56</v>
      </c>
      <c r="S32875" t="s">
        <v>41</v>
      </c>
      <c r="T32875" t="s">
        <v>94546</v>
      </c>
      <c r="U32875" t="s">
        <v>94546</v>
      </c>
      <c r="V32875">
        <v>1</v>
      </c>
      <c r="W32875">
        <v>0</v>
      </c>
      <c r="X32875">
        <v>0</v>
      </c>
      <c r="Y32875">
        <v>0</v>
      </c>
      <c r="Z32875">
        <v>0</v>
      </c>
      <c r="AA32875">
        <v>0</v>
      </c>
      <c r="AB32875">
        <v>0</v>
      </c>
      <c r="AC32875">
        <v>0</v>
      </c>
      <c r="AD32875">
        <v>0</v>
      </c>
    </row>
    <row r="32876" spans="1:30" hidden="1" x14ac:dyDescent="0.3">
      <c r="A32876" t="s">
        <v>94732</v>
      </c>
      <c r="B32876" t="s">
        <v>94733</v>
      </c>
      <c r="C32876" t="s">
        <v>32</v>
      </c>
      <c r="D32876" t="s">
        <v>50</v>
      </c>
      <c r="E32876" s="1">
        <v>41286</v>
      </c>
      <c r="F32876">
        <v>1000000</v>
      </c>
      <c r="G32876" t="s">
        <v>94732</v>
      </c>
      <c r="H32876" t="s">
        <v>94734</v>
      </c>
      <c r="I32876" t="s">
        <v>94735</v>
      </c>
      <c r="J32876" t="s">
        <v>94736</v>
      </c>
      <c r="K32876" t="s">
        <v>37</v>
      </c>
      <c r="L32876" t="s">
        <v>53</v>
      </c>
      <c r="M32876" t="s">
        <v>54</v>
      </c>
      <c r="N32876" t="s">
        <v>95</v>
      </c>
      <c r="O32876" t="s">
        <v>1489</v>
      </c>
      <c r="P32876" s="1">
        <v>40544</v>
      </c>
      <c r="Q32876" t="s">
        <v>53</v>
      </c>
      <c r="R32876" t="s">
        <v>56</v>
      </c>
      <c r="S32876" t="s">
        <v>41</v>
      </c>
      <c r="T32876" t="s">
        <v>94546</v>
      </c>
      <c r="U32876" t="s">
        <v>94546</v>
      </c>
      <c r="V32876">
        <v>1</v>
      </c>
      <c r="W32876">
        <v>0</v>
      </c>
      <c r="X32876">
        <v>0</v>
      </c>
      <c r="Y32876">
        <v>0</v>
      </c>
      <c r="Z32876">
        <v>0</v>
      </c>
      <c r="AA32876">
        <v>0</v>
      </c>
      <c r="AB32876">
        <v>0</v>
      </c>
      <c r="AC32876">
        <v>0</v>
      </c>
      <c r="AD32876">
        <v>0</v>
      </c>
    </row>
    <row r="32877" spans="1:30" hidden="1" x14ac:dyDescent="0.3">
      <c r="A32877" t="s">
        <v>94737</v>
      </c>
      <c r="B32877" t="s">
        <v>94738</v>
      </c>
      <c r="C32877" t="s">
        <v>32</v>
      </c>
      <c r="E32877" t="s">
        <v>75741</v>
      </c>
      <c r="F32877">
        <v>25000000</v>
      </c>
      <c r="G32877" t="s">
        <v>94737</v>
      </c>
      <c r="H32877" t="s">
        <v>94739</v>
      </c>
      <c r="J32877" t="s">
        <v>94740</v>
      </c>
      <c r="K32877" t="s">
        <v>109</v>
      </c>
      <c r="L32877" t="s">
        <v>53</v>
      </c>
      <c r="M32877" t="s">
        <v>54</v>
      </c>
      <c r="N32877" t="s">
        <v>95</v>
      </c>
      <c r="O32877" t="s">
        <v>2083</v>
      </c>
      <c r="Q32877" t="s">
        <v>53</v>
      </c>
      <c r="R32877" t="s">
        <v>56</v>
      </c>
      <c r="S32877" t="s">
        <v>41</v>
      </c>
      <c r="T32877" t="s">
        <v>94546</v>
      </c>
      <c r="U32877" t="s">
        <v>94546</v>
      </c>
      <c r="V32877">
        <v>1</v>
      </c>
      <c r="W32877">
        <v>0</v>
      </c>
      <c r="X32877">
        <v>0</v>
      </c>
      <c r="Y32877">
        <v>0</v>
      </c>
      <c r="Z32877">
        <v>0</v>
      </c>
      <c r="AA32877">
        <v>0</v>
      </c>
      <c r="AB32877">
        <v>0</v>
      </c>
      <c r="AC32877">
        <v>0</v>
      </c>
      <c r="AD32877">
        <v>0</v>
      </c>
    </row>
    <row r="32878" spans="1:30" hidden="1" x14ac:dyDescent="0.3">
      <c r="A32878" t="s">
        <v>94737</v>
      </c>
      <c r="B32878" t="s">
        <v>94741</v>
      </c>
      <c r="C32878" t="s">
        <v>32</v>
      </c>
      <c r="E32878" t="s">
        <v>94742</v>
      </c>
      <c r="F32878">
        <v>32500000</v>
      </c>
      <c r="G32878" t="s">
        <v>94737</v>
      </c>
      <c r="H32878" t="s">
        <v>94739</v>
      </c>
      <c r="J32878" t="s">
        <v>94740</v>
      </c>
      <c r="K32878" t="s">
        <v>109</v>
      </c>
      <c r="L32878" t="s">
        <v>53</v>
      </c>
      <c r="M32878" t="s">
        <v>54</v>
      </c>
      <c r="N32878" t="s">
        <v>95</v>
      </c>
      <c r="O32878" t="s">
        <v>2083</v>
      </c>
      <c r="Q32878" t="s">
        <v>53</v>
      </c>
      <c r="R32878" t="s">
        <v>56</v>
      </c>
      <c r="S32878" t="s">
        <v>41</v>
      </c>
      <c r="T32878" t="s">
        <v>94546</v>
      </c>
      <c r="U32878" t="s">
        <v>94546</v>
      </c>
      <c r="V32878">
        <v>1</v>
      </c>
      <c r="W32878">
        <v>0</v>
      </c>
      <c r="X32878">
        <v>0</v>
      </c>
      <c r="Y32878">
        <v>0</v>
      </c>
      <c r="Z32878">
        <v>0</v>
      </c>
      <c r="AA32878">
        <v>0</v>
      </c>
      <c r="AB32878">
        <v>0</v>
      </c>
      <c r="AC32878">
        <v>0</v>
      </c>
      <c r="AD32878">
        <v>0</v>
      </c>
    </row>
    <row r="32879" spans="1:30" hidden="1" x14ac:dyDescent="0.3">
      <c r="A32879" t="s">
        <v>94743</v>
      </c>
      <c r="B32879" t="s">
        <v>94744</v>
      </c>
      <c r="C32879" t="s">
        <v>32</v>
      </c>
      <c r="E32879" t="s">
        <v>765</v>
      </c>
      <c r="F32879">
        <v>110000</v>
      </c>
      <c r="G32879" t="s">
        <v>94743</v>
      </c>
      <c r="H32879" t="s">
        <v>94745</v>
      </c>
      <c r="I32879" t="s">
        <v>94746</v>
      </c>
      <c r="J32879" t="s">
        <v>94546</v>
      </c>
      <c r="K32879" t="s">
        <v>37</v>
      </c>
      <c r="L32879" t="s">
        <v>53</v>
      </c>
      <c r="M32879" t="s">
        <v>209</v>
      </c>
      <c r="N32879" t="s">
        <v>801</v>
      </c>
      <c r="O32879" t="s">
        <v>801</v>
      </c>
      <c r="P32879" s="1">
        <v>41275</v>
      </c>
      <c r="Q32879" t="s">
        <v>53</v>
      </c>
      <c r="R32879" t="s">
        <v>56</v>
      </c>
      <c r="S32879" t="s">
        <v>41</v>
      </c>
      <c r="T32879" t="s">
        <v>94546</v>
      </c>
      <c r="U32879" t="s">
        <v>94546</v>
      </c>
      <c r="V32879">
        <v>1</v>
      </c>
      <c r="W32879">
        <v>0</v>
      </c>
      <c r="X32879">
        <v>0</v>
      </c>
      <c r="Y32879">
        <v>0</v>
      </c>
      <c r="Z32879">
        <v>0</v>
      </c>
      <c r="AA32879">
        <v>0</v>
      </c>
      <c r="AB32879">
        <v>0</v>
      </c>
      <c r="AC32879">
        <v>0</v>
      </c>
      <c r="AD32879">
        <v>0</v>
      </c>
    </row>
    <row r="32880" spans="1:30" hidden="1" x14ac:dyDescent="0.3">
      <c r="A32880" t="s">
        <v>94747</v>
      </c>
      <c r="B32880" t="s">
        <v>94748</v>
      </c>
      <c r="C32880" t="s">
        <v>32</v>
      </c>
      <c r="D32880" t="s">
        <v>50</v>
      </c>
      <c r="E32880" t="s">
        <v>4581</v>
      </c>
      <c r="F32880">
        <v>49000000</v>
      </c>
      <c r="G32880" t="s">
        <v>94747</v>
      </c>
      <c r="H32880" t="s">
        <v>94749</v>
      </c>
      <c r="I32880" t="s">
        <v>94750</v>
      </c>
      <c r="J32880" t="s">
        <v>94751</v>
      </c>
      <c r="K32880" t="s">
        <v>37</v>
      </c>
      <c r="L32880" t="s">
        <v>53</v>
      </c>
      <c r="M32880" t="s">
        <v>150</v>
      </c>
      <c r="N32880" t="s">
        <v>151</v>
      </c>
      <c r="O32880" t="s">
        <v>911</v>
      </c>
      <c r="P32880" t="s">
        <v>13280</v>
      </c>
      <c r="Q32880" t="s">
        <v>53</v>
      </c>
      <c r="R32880" t="s">
        <v>56</v>
      </c>
      <c r="S32880" t="s">
        <v>41</v>
      </c>
      <c r="T32880" t="s">
        <v>94546</v>
      </c>
      <c r="U32880" t="s">
        <v>94546</v>
      </c>
      <c r="V32880">
        <v>1</v>
      </c>
      <c r="W32880">
        <v>0</v>
      </c>
      <c r="X32880">
        <v>0</v>
      </c>
      <c r="Y32880">
        <v>0</v>
      </c>
      <c r="Z32880">
        <v>0</v>
      </c>
      <c r="AA32880">
        <v>0</v>
      </c>
      <c r="AB32880">
        <v>0</v>
      </c>
      <c r="AC32880">
        <v>0</v>
      </c>
      <c r="AD32880">
        <v>0</v>
      </c>
    </row>
    <row r="32881" spans="1:30" hidden="1" x14ac:dyDescent="0.3">
      <c r="A32881" t="s">
        <v>94752</v>
      </c>
      <c r="B32881" t="s">
        <v>94753</v>
      </c>
      <c r="C32881" t="s">
        <v>32</v>
      </c>
      <c r="E32881" s="1">
        <v>39971</v>
      </c>
      <c r="F32881">
        <v>23000000</v>
      </c>
      <c r="G32881" t="s">
        <v>94752</v>
      </c>
      <c r="H32881" t="s">
        <v>94754</v>
      </c>
      <c r="I32881" t="s">
        <v>94755</v>
      </c>
      <c r="J32881" t="s">
        <v>94756</v>
      </c>
      <c r="K32881" t="s">
        <v>168</v>
      </c>
      <c r="L32881" t="s">
        <v>53</v>
      </c>
      <c r="M32881" t="s">
        <v>637</v>
      </c>
      <c r="N32881" t="s">
        <v>102</v>
      </c>
      <c r="O32881" t="s">
        <v>2407</v>
      </c>
      <c r="P32881" s="1">
        <v>34702</v>
      </c>
      <c r="Q32881" t="s">
        <v>53</v>
      </c>
      <c r="R32881" t="s">
        <v>56</v>
      </c>
      <c r="S32881" t="s">
        <v>41</v>
      </c>
      <c r="T32881" t="s">
        <v>94546</v>
      </c>
      <c r="U32881" t="s">
        <v>94546</v>
      </c>
      <c r="V32881">
        <v>1</v>
      </c>
      <c r="W32881">
        <v>0</v>
      </c>
      <c r="X32881">
        <v>0</v>
      </c>
      <c r="Y32881">
        <v>0</v>
      </c>
      <c r="Z32881">
        <v>0</v>
      </c>
      <c r="AA32881">
        <v>0</v>
      </c>
      <c r="AB32881">
        <v>0</v>
      </c>
      <c r="AC32881">
        <v>0</v>
      </c>
      <c r="AD32881">
        <v>0</v>
      </c>
    </row>
    <row r="32882" spans="1:30" hidden="1" x14ac:dyDescent="0.3">
      <c r="A32882" t="s">
        <v>94752</v>
      </c>
      <c r="B32882" t="s">
        <v>94757</v>
      </c>
      <c r="C32882" t="s">
        <v>32</v>
      </c>
      <c r="E32882" t="s">
        <v>20509</v>
      </c>
      <c r="F32882">
        <v>4400000</v>
      </c>
      <c r="G32882" t="s">
        <v>94752</v>
      </c>
      <c r="H32882" t="s">
        <v>94754</v>
      </c>
      <c r="I32882" t="s">
        <v>94755</v>
      </c>
      <c r="J32882" t="s">
        <v>94756</v>
      </c>
      <c r="K32882" t="s">
        <v>168</v>
      </c>
      <c r="L32882" t="s">
        <v>53</v>
      </c>
      <c r="M32882" t="s">
        <v>637</v>
      </c>
      <c r="N32882" t="s">
        <v>102</v>
      </c>
      <c r="O32882" t="s">
        <v>2407</v>
      </c>
      <c r="P32882" s="1">
        <v>34702</v>
      </c>
      <c r="Q32882" t="s">
        <v>53</v>
      </c>
      <c r="R32882" t="s">
        <v>56</v>
      </c>
      <c r="S32882" t="s">
        <v>41</v>
      </c>
      <c r="T32882" t="s">
        <v>94546</v>
      </c>
      <c r="U32882" t="s">
        <v>94546</v>
      </c>
      <c r="V32882">
        <v>1</v>
      </c>
      <c r="W32882">
        <v>0</v>
      </c>
      <c r="X32882">
        <v>0</v>
      </c>
      <c r="Y32882">
        <v>0</v>
      </c>
      <c r="Z32882">
        <v>0</v>
      </c>
      <c r="AA32882">
        <v>0</v>
      </c>
      <c r="AB32882">
        <v>0</v>
      </c>
      <c r="AC32882">
        <v>0</v>
      </c>
      <c r="AD32882">
        <v>0</v>
      </c>
    </row>
    <row r="32883" spans="1:30" hidden="1" x14ac:dyDescent="0.3">
      <c r="A32883" t="s">
        <v>94758</v>
      </c>
      <c r="B32883" t="s">
        <v>94759</v>
      </c>
      <c r="C32883" t="s">
        <v>32</v>
      </c>
      <c r="D32883" t="s">
        <v>33</v>
      </c>
      <c r="E32883" t="s">
        <v>26651</v>
      </c>
      <c r="F32883">
        <v>9300000</v>
      </c>
      <c r="G32883" t="s">
        <v>94758</v>
      </c>
      <c r="H32883" t="s">
        <v>94760</v>
      </c>
      <c r="I32883" t="s">
        <v>94761</v>
      </c>
      <c r="J32883" t="s">
        <v>94762</v>
      </c>
      <c r="K32883" t="s">
        <v>37</v>
      </c>
      <c r="L32883" t="s">
        <v>53</v>
      </c>
      <c r="M32883" t="s">
        <v>73</v>
      </c>
      <c r="N32883" t="s">
        <v>74</v>
      </c>
      <c r="O32883" t="s">
        <v>75</v>
      </c>
      <c r="P32883" s="1">
        <v>36526</v>
      </c>
      <c r="Q32883" t="s">
        <v>53</v>
      </c>
      <c r="R32883" t="s">
        <v>56</v>
      </c>
      <c r="S32883" t="s">
        <v>41</v>
      </c>
      <c r="T32883" t="s">
        <v>94546</v>
      </c>
      <c r="U32883" t="s">
        <v>94546</v>
      </c>
      <c r="V32883">
        <v>1</v>
      </c>
      <c r="W32883">
        <v>0</v>
      </c>
      <c r="X32883">
        <v>0</v>
      </c>
      <c r="Y32883">
        <v>0</v>
      </c>
      <c r="Z32883">
        <v>0</v>
      </c>
      <c r="AA32883">
        <v>0</v>
      </c>
      <c r="AB32883">
        <v>0</v>
      </c>
      <c r="AC32883">
        <v>0</v>
      </c>
      <c r="AD32883">
        <v>0</v>
      </c>
    </row>
    <row r="32884" spans="1:30" hidden="1" x14ac:dyDescent="0.3">
      <c r="A32884" t="s">
        <v>94763</v>
      </c>
      <c r="B32884" t="s">
        <v>94764</v>
      </c>
      <c r="C32884" t="s">
        <v>32</v>
      </c>
      <c r="E32884" s="1">
        <v>41644</v>
      </c>
      <c r="F32884">
        <v>220000</v>
      </c>
      <c r="G32884" t="s">
        <v>94763</v>
      </c>
      <c r="H32884" t="s">
        <v>94765</v>
      </c>
      <c r="I32884" t="s">
        <v>94766</v>
      </c>
      <c r="J32884" t="s">
        <v>94767</v>
      </c>
      <c r="K32884" t="s">
        <v>37</v>
      </c>
      <c r="L32884" t="s">
        <v>53</v>
      </c>
      <c r="M32884" t="s">
        <v>747</v>
      </c>
      <c r="N32884" t="s">
        <v>748</v>
      </c>
      <c r="O32884" t="s">
        <v>989</v>
      </c>
      <c r="Q32884" t="s">
        <v>53</v>
      </c>
      <c r="R32884" t="s">
        <v>56</v>
      </c>
      <c r="S32884" t="s">
        <v>41</v>
      </c>
      <c r="T32884" t="s">
        <v>94546</v>
      </c>
      <c r="U32884" t="s">
        <v>94546</v>
      </c>
      <c r="V32884">
        <v>1</v>
      </c>
      <c r="W32884">
        <v>0</v>
      </c>
      <c r="X32884">
        <v>0</v>
      </c>
      <c r="Y32884">
        <v>0</v>
      </c>
      <c r="Z32884">
        <v>0</v>
      </c>
      <c r="AA32884">
        <v>0</v>
      </c>
      <c r="AB32884">
        <v>0</v>
      </c>
      <c r="AC32884">
        <v>0</v>
      </c>
      <c r="AD32884">
        <v>0</v>
      </c>
    </row>
    <row r="32885" spans="1:30" hidden="1" x14ac:dyDescent="0.3">
      <c r="A32885" t="s">
        <v>94768</v>
      </c>
      <c r="B32885" t="s">
        <v>94769</v>
      </c>
      <c r="C32885" t="s">
        <v>32</v>
      </c>
      <c r="D32885" t="s">
        <v>50</v>
      </c>
      <c r="E32885" t="s">
        <v>21993</v>
      </c>
      <c r="F32885">
        <v>10000000</v>
      </c>
      <c r="G32885" t="s">
        <v>94768</v>
      </c>
      <c r="H32885" t="s">
        <v>94770</v>
      </c>
      <c r="I32885" t="s">
        <v>94771</v>
      </c>
      <c r="J32885" t="s">
        <v>94772</v>
      </c>
      <c r="K32885" t="s">
        <v>37</v>
      </c>
      <c r="L32885" t="s">
        <v>53</v>
      </c>
      <c r="M32885" t="s">
        <v>101</v>
      </c>
      <c r="N32885" t="s">
        <v>102</v>
      </c>
      <c r="O32885" t="s">
        <v>103</v>
      </c>
      <c r="P32885" s="1">
        <v>40179</v>
      </c>
      <c r="Q32885" t="s">
        <v>53</v>
      </c>
      <c r="R32885" t="s">
        <v>56</v>
      </c>
      <c r="S32885" t="s">
        <v>41</v>
      </c>
      <c r="T32885" t="s">
        <v>94546</v>
      </c>
      <c r="U32885" t="s">
        <v>94546</v>
      </c>
      <c r="V32885">
        <v>1</v>
      </c>
      <c r="W32885">
        <v>0</v>
      </c>
      <c r="X32885">
        <v>0</v>
      </c>
      <c r="Y32885">
        <v>0</v>
      </c>
      <c r="Z32885">
        <v>0</v>
      </c>
      <c r="AA32885">
        <v>0</v>
      </c>
      <c r="AB32885">
        <v>0</v>
      </c>
      <c r="AC32885">
        <v>0</v>
      </c>
      <c r="AD32885">
        <v>0</v>
      </c>
    </row>
    <row r="32886" spans="1:30" hidden="1" x14ac:dyDescent="0.3">
      <c r="A32886" t="s">
        <v>94768</v>
      </c>
      <c r="B32886" t="s">
        <v>94773</v>
      </c>
      <c r="C32886" t="s">
        <v>32</v>
      </c>
      <c r="D32886" t="s">
        <v>33</v>
      </c>
      <c r="E32886" t="s">
        <v>3342</v>
      </c>
      <c r="F32886">
        <v>52600000</v>
      </c>
      <c r="G32886" t="s">
        <v>94768</v>
      </c>
      <c r="H32886" t="s">
        <v>94770</v>
      </c>
      <c r="I32886" t="s">
        <v>94771</v>
      </c>
      <c r="J32886" t="s">
        <v>94772</v>
      </c>
      <c r="K32886" t="s">
        <v>37</v>
      </c>
      <c r="L32886" t="s">
        <v>53</v>
      </c>
      <c r="M32886" t="s">
        <v>101</v>
      </c>
      <c r="N32886" t="s">
        <v>102</v>
      </c>
      <c r="O32886" t="s">
        <v>103</v>
      </c>
      <c r="P32886" s="1">
        <v>40179</v>
      </c>
      <c r="Q32886" t="s">
        <v>53</v>
      </c>
      <c r="R32886" t="s">
        <v>56</v>
      </c>
      <c r="S32886" t="s">
        <v>41</v>
      </c>
      <c r="T32886" t="s">
        <v>94546</v>
      </c>
      <c r="U32886" t="s">
        <v>94546</v>
      </c>
      <c r="V32886">
        <v>1</v>
      </c>
      <c r="W32886">
        <v>0</v>
      </c>
      <c r="X32886">
        <v>0</v>
      </c>
      <c r="Y32886">
        <v>0</v>
      </c>
      <c r="Z32886">
        <v>0</v>
      </c>
      <c r="AA32886">
        <v>0</v>
      </c>
      <c r="AB32886">
        <v>0</v>
      </c>
      <c r="AC32886">
        <v>0</v>
      </c>
      <c r="AD32886">
        <v>0</v>
      </c>
    </row>
    <row r="32887" spans="1:30" hidden="1" x14ac:dyDescent="0.3">
      <c r="A32887" t="s">
        <v>94774</v>
      </c>
      <c r="B32887" t="s">
        <v>94775</v>
      </c>
      <c r="C32887" t="s">
        <v>32</v>
      </c>
      <c r="E32887" t="s">
        <v>20472</v>
      </c>
      <c r="F32887">
        <v>12000000</v>
      </c>
      <c r="G32887" t="s">
        <v>94774</v>
      </c>
      <c r="H32887" t="s">
        <v>94776</v>
      </c>
      <c r="I32887" t="s">
        <v>94777</v>
      </c>
      <c r="J32887" t="s">
        <v>94778</v>
      </c>
      <c r="K32887" t="s">
        <v>37</v>
      </c>
      <c r="L32887" t="s">
        <v>53</v>
      </c>
      <c r="M32887" t="s">
        <v>54</v>
      </c>
      <c r="N32887" t="s">
        <v>95</v>
      </c>
      <c r="O32887" t="s">
        <v>1489</v>
      </c>
      <c r="P32887" s="1">
        <v>34335</v>
      </c>
      <c r="Q32887" t="s">
        <v>53</v>
      </c>
      <c r="R32887" t="s">
        <v>56</v>
      </c>
      <c r="S32887" t="s">
        <v>41</v>
      </c>
      <c r="T32887" t="s">
        <v>94546</v>
      </c>
      <c r="U32887" t="s">
        <v>94546</v>
      </c>
      <c r="V32887">
        <v>1</v>
      </c>
      <c r="W32887">
        <v>0</v>
      </c>
      <c r="X32887">
        <v>0</v>
      </c>
      <c r="Y32887">
        <v>0</v>
      </c>
      <c r="Z32887">
        <v>0</v>
      </c>
      <c r="AA32887">
        <v>0</v>
      </c>
      <c r="AB32887">
        <v>0</v>
      </c>
      <c r="AC32887">
        <v>0</v>
      </c>
      <c r="AD32887">
        <v>0</v>
      </c>
    </row>
    <row r="32888" spans="1:30" hidden="1" x14ac:dyDescent="0.3">
      <c r="A32888" t="s">
        <v>94779</v>
      </c>
      <c r="B32888" t="s">
        <v>94780</v>
      </c>
      <c r="C32888" t="s">
        <v>32</v>
      </c>
      <c r="D32888" t="s">
        <v>50</v>
      </c>
      <c r="E32888" t="s">
        <v>24416</v>
      </c>
      <c r="F32888">
        <v>4000000</v>
      </c>
      <c r="G32888" t="s">
        <v>94779</v>
      </c>
      <c r="H32888" t="s">
        <v>94781</v>
      </c>
      <c r="I32888" t="s">
        <v>94782</v>
      </c>
      <c r="J32888" t="s">
        <v>94546</v>
      </c>
      <c r="K32888" t="s">
        <v>37</v>
      </c>
      <c r="L32888" t="s">
        <v>53</v>
      </c>
      <c r="M32888" t="s">
        <v>123</v>
      </c>
      <c r="N32888" t="s">
        <v>923</v>
      </c>
      <c r="O32888" t="s">
        <v>923</v>
      </c>
      <c r="Q32888" t="s">
        <v>53</v>
      </c>
      <c r="R32888" t="s">
        <v>56</v>
      </c>
      <c r="S32888" t="s">
        <v>41</v>
      </c>
      <c r="T32888" t="s">
        <v>94546</v>
      </c>
      <c r="U32888" t="s">
        <v>94546</v>
      </c>
      <c r="V32888">
        <v>1</v>
      </c>
      <c r="W32888">
        <v>0</v>
      </c>
      <c r="X32888">
        <v>0</v>
      </c>
      <c r="Y32888">
        <v>0</v>
      </c>
      <c r="Z32888">
        <v>0</v>
      </c>
      <c r="AA32888">
        <v>0</v>
      </c>
      <c r="AB32888">
        <v>0</v>
      </c>
      <c r="AC32888">
        <v>0</v>
      </c>
      <c r="AD32888">
        <v>0</v>
      </c>
    </row>
    <row r="32889" spans="1:30" hidden="1" x14ac:dyDescent="0.3">
      <c r="A32889" t="s">
        <v>94783</v>
      </c>
      <c r="B32889" t="s">
        <v>94784</v>
      </c>
      <c r="C32889" t="s">
        <v>32</v>
      </c>
      <c r="E32889" s="1">
        <v>40881</v>
      </c>
      <c r="F32889">
        <v>7542266</v>
      </c>
      <c r="G32889" t="s">
        <v>94783</v>
      </c>
      <c r="H32889" t="s">
        <v>94785</v>
      </c>
      <c r="J32889" t="s">
        <v>94786</v>
      </c>
      <c r="K32889" t="s">
        <v>72</v>
      </c>
      <c r="L32889" t="s">
        <v>53</v>
      </c>
      <c r="M32889" t="s">
        <v>54</v>
      </c>
      <c r="N32889" t="s">
        <v>95</v>
      </c>
      <c r="O32889" t="s">
        <v>1074</v>
      </c>
      <c r="P32889" s="1">
        <v>35431</v>
      </c>
      <c r="Q32889" t="s">
        <v>53</v>
      </c>
      <c r="R32889" t="s">
        <v>56</v>
      </c>
      <c r="S32889" t="s">
        <v>41</v>
      </c>
      <c r="T32889" t="s">
        <v>94546</v>
      </c>
      <c r="U32889" t="s">
        <v>94546</v>
      </c>
      <c r="V32889">
        <v>1</v>
      </c>
      <c r="W32889">
        <v>0</v>
      </c>
      <c r="X32889">
        <v>0</v>
      </c>
      <c r="Y32889">
        <v>0</v>
      </c>
      <c r="Z32889">
        <v>0</v>
      </c>
      <c r="AA32889">
        <v>0</v>
      </c>
      <c r="AB32889">
        <v>0</v>
      </c>
      <c r="AC32889">
        <v>0</v>
      </c>
      <c r="AD32889">
        <v>0</v>
      </c>
    </row>
    <row r="32890" spans="1:30" hidden="1" x14ac:dyDescent="0.3">
      <c r="A32890" t="s">
        <v>94787</v>
      </c>
      <c r="B32890" t="s">
        <v>94788</v>
      </c>
      <c r="C32890" t="s">
        <v>32</v>
      </c>
      <c r="D32890" t="s">
        <v>139</v>
      </c>
      <c r="E32890" s="1">
        <v>37050</v>
      </c>
      <c r="F32890">
        <v>95000000</v>
      </c>
      <c r="G32890" t="s">
        <v>94787</v>
      </c>
      <c r="H32890" t="s">
        <v>94789</v>
      </c>
      <c r="J32890" t="s">
        <v>94546</v>
      </c>
      <c r="K32890" t="s">
        <v>37</v>
      </c>
      <c r="L32890" t="s">
        <v>53</v>
      </c>
      <c r="M32890" t="s">
        <v>54</v>
      </c>
      <c r="N32890" t="s">
        <v>95</v>
      </c>
      <c r="O32890" t="s">
        <v>733</v>
      </c>
      <c r="P32890" s="1">
        <v>35796</v>
      </c>
      <c r="Q32890" t="s">
        <v>53</v>
      </c>
      <c r="R32890" t="s">
        <v>56</v>
      </c>
      <c r="S32890" t="s">
        <v>41</v>
      </c>
      <c r="T32890" t="s">
        <v>94546</v>
      </c>
      <c r="U32890" t="s">
        <v>94546</v>
      </c>
      <c r="V32890">
        <v>1</v>
      </c>
      <c r="W32890">
        <v>0</v>
      </c>
      <c r="X32890">
        <v>0</v>
      </c>
      <c r="Y32890">
        <v>0</v>
      </c>
      <c r="Z32890">
        <v>0</v>
      </c>
      <c r="AA32890">
        <v>0</v>
      </c>
      <c r="AB32890">
        <v>0</v>
      </c>
      <c r="AC32890">
        <v>0</v>
      </c>
      <c r="AD32890">
        <v>0</v>
      </c>
    </row>
    <row r="32891" spans="1:30" hidden="1" x14ac:dyDescent="0.3">
      <c r="A32891" t="s">
        <v>94790</v>
      </c>
      <c r="B32891" t="s">
        <v>94791</v>
      </c>
      <c r="C32891" t="s">
        <v>32</v>
      </c>
      <c r="D32891" t="s">
        <v>50</v>
      </c>
      <c r="E32891" s="1">
        <v>41406</v>
      </c>
      <c r="F32891">
        <v>8000000</v>
      </c>
      <c r="G32891" t="s">
        <v>94790</v>
      </c>
      <c r="H32891" t="s">
        <v>94792</v>
      </c>
      <c r="I32891" t="s">
        <v>94793</v>
      </c>
      <c r="J32891" t="s">
        <v>94794</v>
      </c>
      <c r="K32891" t="s">
        <v>37</v>
      </c>
      <c r="L32891" t="s">
        <v>53</v>
      </c>
      <c r="M32891" t="s">
        <v>54</v>
      </c>
      <c r="N32891" t="s">
        <v>95</v>
      </c>
      <c r="O32891" t="s">
        <v>96</v>
      </c>
      <c r="P32891" s="1">
        <v>40910</v>
      </c>
      <c r="Q32891" t="s">
        <v>53</v>
      </c>
      <c r="R32891" t="s">
        <v>56</v>
      </c>
      <c r="S32891" t="s">
        <v>41</v>
      </c>
      <c r="T32891" t="s">
        <v>94546</v>
      </c>
      <c r="U32891" t="s">
        <v>94546</v>
      </c>
      <c r="V32891">
        <v>1</v>
      </c>
      <c r="W32891">
        <v>0</v>
      </c>
      <c r="X32891">
        <v>0</v>
      </c>
      <c r="Y32891">
        <v>0</v>
      </c>
      <c r="Z32891">
        <v>0</v>
      </c>
      <c r="AA32891">
        <v>0</v>
      </c>
      <c r="AB32891">
        <v>0</v>
      </c>
      <c r="AC32891">
        <v>0</v>
      </c>
      <c r="AD32891">
        <v>0</v>
      </c>
    </row>
    <row r="32892" spans="1:30" hidden="1" x14ac:dyDescent="0.3">
      <c r="A32892" t="s">
        <v>94795</v>
      </c>
      <c r="B32892" t="s">
        <v>94796</v>
      </c>
      <c r="C32892" t="s">
        <v>32</v>
      </c>
      <c r="E32892" s="1">
        <v>41671</v>
      </c>
      <c r="F32892">
        <v>425000</v>
      </c>
      <c r="G32892" t="s">
        <v>94795</v>
      </c>
      <c r="H32892" t="s">
        <v>94797</v>
      </c>
      <c r="I32892" t="s">
        <v>94798</v>
      </c>
      <c r="J32892" t="s">
        <v>94799</v>
      </c>
      <c r="K32892" t="s">
        <v>37</v>
      </c>
      <c r="L32892" t="s">
        <v>53</v>
      </c>
      <c r="M32892" t="s">
        <v>643</v>
      </c>
      <c r="N32892" t="s">
        <v>644</v>
      </c>
      <c r="O32892" t="s">
        <v>644</v>
      </c>
      <c r="P32892" t="s">
        <v>5705</v>
      </c>
      <c r="Q32892" t="s">
        <v>53</v>
      </c>
      <c r="R32892" t="s">
        <v>56</v>
      </c>
      <c r="S32892" t="s">
        <v>41</v>
      </c>
      <c r="T32892" t="s">
        <v>94546</v>
      </c>
      <c r="U32892" t="s">
        <v>94546</v>
      </c>
      <c r="V32892">
        <v>1</v>
      </c>
      <c r="W32892">
        <v>0</v>
      </c>
      <c r="X32892">
        <v>0</v>
      </c>
      <c r="Y32892">
        <v>0</v>
      </c>
      <c r="Z32892">
        <v>0</v>
      </c>
      <c r="AA32892">
        <v>0</v>
      </c>
      <c r="AB32892">
        <v>0</v>
      </c>
      <c r="AC32892">
        <v>0</v>
      </c>
      <c r="AD32892">
        <v>0</v>
      </c>
    </row>
    <row r="32893" spans="1:30" hidden="1" x14ac:dyDescent="0.3">
      <c r="A32893" t="s">
        <v>94800</v>
      </c>
      <c r="B32893" t="s">
        <v>94801</v>
      </c>
      <c r="C32893" t="s">
        <v>32</v>
      </c>
      <c r="E32893" t="s">
        <v>1322</v>
      </c>
      <c r="F32893">
        <v>105000</v>
      </c>
      <c r="G32893" t="s">
        <v>94800</v>
      </c>
      <c r="H32893" t="s">
        <v>94802</v>
      </c>
      <c r="I32893" t="s">
        <v>94803</v>
      </c>
      <c r="J32893" t="s">
        <v>94546</v>
      </c>
      <c r="K32893" t="s">
        <v>37</v>
      </c>
      <c r="L32893" t="s">
        <v>53</v>
      </c>
      <c r="M32893" t="s">
        <v>732</v>
      </c>
      <c r="N32893" t="s">
        <v>102</v>
      </c>
      <c r="O32893" t="s">
        <v>90435</v>
      </c>
      <c r="P32893" s="1">
        <v>40179</v>
      </c>
      <c r="Q32893" t="s">
        <v>53</v>
      </c>
      <c r="R32893" t="s">
        <v>56</v>
      </c>
      <c r="S32893" t="s">
        <v>41</v>
      </c>
      <c r="T32893" t="s">
        <v>94546</v>
      </c>
      <c r="U32893" t="s">
        <v>94546</v>
      </c>
      <c r="V32893">
        <v>1</v>
      </c>
      <c r="W32893">
        <v>0</v>
      </c>
      <c r="X32893">
        <v>0</v>
      </c>
      <c r="Y32893">
        <v>0</v>
      </c>
      <c r="Z32893">
        <v>0</v>
      </c>
      <c r="AA32893">
        <v>0</v>
      </c>
      <c r="AB32893">
        <v>0</v>
      </c>
      <c r="AC32893">
        <v>0</v>
      </c>
      <c r="AD32893">
        <v>0</v>
      </c>
    </row>
    <row r="32894" spans="1:30" hidden="1" x14ac:dyDescent="0.3">
      <c r="A32894" t="s">
        <v>94800</v>
      </c>
      <c r="B32894" t="s">
        <v>94804</v>
      </c>
      <c r="C32894" t="s">
        <v>32</v>
      </c>
      <c r="E32894" s="1">
        <v>42316</v>
      </c>
      <c r="F32894">
        <v>10000</v>
      </c>
      <c r="G32894" t="s">
        <v>94800</v>
      </c>
      <c r="H32894" t="s">
        <v>94802</v>
      </c>
      <c r="I32894" t="s">
        <v>94803</v>
      </c>
      <c r="J32894" t="s">
        <v>94546</v>
      </c>
      <c r="K32894" t="s">
        <v>37</v>
      </c>
      <c r="L32894" t="s">
        <v>53</v>
      </c>
      <c r="M32894" t="s">
        <v>732</v>
      </c>
      <c r="N32894" t="s">
        <v>102</v>
      </c>
      <c r="O32894" t="s">
        <v>90435</v>
      </c>
      <c r="P32894" s="1">
        <v>40179</v>
      </c>
      <c r="Q32894" t="s">
        <v>53</v>
      </c>
      <c r="R32894" t="s">
        <v>56</v>
      </c>
      <c r="S32894" t="s">
        <v>41</v>
      </c>
      <c r="T32894" t="s">
        <v>94546</v>
      </c>
      <c r="U32894" t="s">
        <v>94546</v>
      </c>
      <c r="V32894">
        <v>1</v>
      </c>
      <c r="W32894">
        <v>0</v>
      </c>
      <c r="X32894">
        <v>0</v>
      </c>
      <c r="Y32894">
        <v>0</v>
      </c>
      <c r="Z32894">
        <v>0</v>
      </c>
      <c r="AA32894">
        <v>0</v>
      </c>
      <c r="AB32894">
        <v>0</v>
      </c>
      <c r="AC32894">
        <v>0</v>
      </c>
      <c r="AD32894">
        <v>0</v>
      </c>
    </row>
    <row r="32895" spans="1:30" hidden="1" x14ac:dyDescent="0.3">
      <c r="A32895" t="s">
        <v>94805</v>
      </c>
      <c r="B32895" t="s">
        <v>94806</v>
      </c>
      <c r="C32895" t="s">
        <v>32</v>
      </c>
      <c r="E32895" t="s">
        <v>26216</v>
      </c>
      <c r="F32895">
        <v>5000000</v>
      </c>
      <c r="G32895" t="s">
        <v>94805</v>
      </c>
      <c r="H32895" t="s">
        <v>94807</v>
      </c>
      <c r="I32895" t="s">
        <v>94808</v>
      </c>
      <c r="J32895" t="s">
        <v>94809</v>
      </c>
      <c r="K32895" t="s">
        <v>72</v>
      </c>
      <c r="L32895" t="s">
        <v>53</v>
      </c>
      <c r="M32895" t="s">
        <v>747</v>
      </c>
      <c r="N32895" t="s">
        <v>748</v>
      </c>
      <c r="O32895" t="s">
        <v>989</v>
      </c>
      <c r="Q32895" t="s">
        <v>53</v>
      </c>
      <c r="R32895" t="s">
        <v>56</v>
      </c>
      <c r="S32895" t="s">
        <v>41</v>
      </c>
      <c r="T32895" t="s">
        <v>94546</v>
      </c>
      <c r="U32895" t="s">
        <v>94546</v>
      </c>
      <c r="V32895">
        <v>1</v>
      </c>
      <c r="W32895">
        <v>0</v>
      </c>
      <c r="X32895">
        <v>0</v>
      </c>
      <c r="Y32895">
        <v>0</v>
      </c>
      <c r="Z32895">
        <v>0</v>
      </c>
      <c r="AA32895">
        <v>0</v>
      </c>
      <c r="AB32895">
        <v>0</v>
      </c>
      <c r="AC32895">
        <v>0</v>
      </c>
      <c r="AD32895">
        <v>0</v>
      </c>
    </row>
    <row r="32896" spans="1:30" hidden="1" x14ac:dyDescent="0.3">
      <c r="A32896" t="s">
        <v>94810</v>
      </c>
      <c r="B32896" t="s">
        <v>94811</v>
      </c>
      <c r="C32896" t="s">
        <v>32</v>
      </c>
      <c r="D32896" t="s">
        <v>50</v>
      </c>
      <c r="E32896" t="s">
        <v>607</v>
      </c>
      <c r="F32896">
        <v>61000000</v>
      </c>
      <c r="G32896" t="s">
        <v>94810</v>
      </c>
      <c r="H32896" t="s">
        <v>94812</v>
      </c>
      <c r="I32896" t="s">
        <v>94813</v>
      </c>
      <c r="J32896" t="s">
        <v>94814</v>
      </c>
      <c r="K32896" t="s">
        <v>37</v>
      </c>
      <c r="L32896" t="s">
        <v>53</v>
      </c>
      <c r="M32896" t="s">
        <v>73</v>
      </c>
      <c r="N32896" t="s">
        <v>74</v>
      </c>
      <c r="O32896" t="s">
        <v>75</v>
      </c>
      <c r="P32896" s="1">
        <v>38718</v>
      </c>
      <c r="Q32896" t="s">
        <v>53</v>
      </c>
      <c r="R32896" t="s">
        <v>56</v>
      </c>
      <c r="S32896" t="s">
        <v>41</v>
      </c>
      <c r="T32896" t="s">
        <v>94546</v>
      </c>
      <c r="U32896" t="s">
        <v>94546</v>
      </c>
      <c r="V32896">
        <v>1</v>
      </c>
      <c r="W32896">
        <v>0</v>
      </c>
      <c r="X32896">
        <v>0</v>
      </c>
      <c r="Y32896">
        <v>0</v>
      </c>
      <c r="Z32896">
        <v>0</v>
      </c>
      <c r="AA32896">
        <v>0</v>
      </c>
      <c r="AB32896">
        <v>0</v>
      </c>
      <c r="AC32896">
        <v>0</v>
      </c>
      <c r="AD32896">
        <v>0</v>
      </c>
    </row>
    <row r="32897" spans="1:30" hidden="1" x14ac:dyDescent="0.3">
      <c r="A32897" t="s">
        <v>94815</v>
      </c>
      <c r="B32897" t="s">
        <v>94816</v>
      </c>
      <c r="C32897" t="s">
        <v>32</v>
      </c>
      <c r="E32897" t="s">
        <v>94817</v>
      </c>
      <c r="F32897">
        <v>57500</v>
      </c>
      <c r="G32897" t="s">
        <v>94815</v>
      </c>
      <c r="H32897" t="s">
        <v>94818</v>
      </c>
      <c r="I32897" t="s">
        <v>94819</v>
      </c>
      <c r="J32897" t="s">
        <v>94546</v>
      </c>
      <c r="K32897" t="s">
        <v>37</v>
      </c>
      <c r="L32897" t="s">
        <v>53</v>
      </c>
      <c r="M32897" t="s">
        <v>73</v>
      </c>
      <c r="N32897" t="s">
        <v>2717</v>
      </c>
      <c r="O32897" t="s">
        <v>94820</v>
      </c>
      <c r="Q32897" t="s">
        <v>53</v>
      </c>
      <c r="R32897" t="s">
        <v>56</v>
      </c>
      <c r="S32897" t="s">
        <v>41</v>
      </c>
      <c r="T32897" t="s">
        <v>94546</v>
      </c>
      <c r="U32897" t="s">
        <v>94546</v>
      </c>
      <c r="V32897">
        <v>1</v>
      </c>
      <c r="W32897">
        <v>0</v>
      </c>
      <c r="X32897">
        <v>0</v>
      </c>
      <c r="Y32897">
        <v>0</v>
      </c>
      <c r="Z32897">
        <v>0</v>
      </c>
      <c r="AA32897">
        <v>0</v>
      </c>
      <c r="AB32897">
        <v>0</v>
      </c>
      <c r="AC32897">
        <v>0</v>
      </c>
      <c r="AD32897">
        <v>0</v>
      </c>
    </row>
    <row r="32898" spans="1:30" hidden="1" x14ac:dyDescent="0.3">
      <c r="A32898" t="s">
        <v>94821</v>
      </c>
      <c r="B32898" t="s">
        <v>94822</v>
      </c>
      <c r="C32898" t="s">
        <v>32</v>
      </c>
      <c r="D32898" t="s">
        <v>50</v>
      </c>
      <c r="E32898" t="s">
        <v>2949</v>
      </c>
      <c r="F32898">
        <v>1600000</v>
      </c>
      <c r="G32898" t="s">
        <v>94821</v>
      </c>
      <c r="H32898" t="s">
        <v>94823</v>
      </c>
      <c r="I32898" t="s">
        <v>94824</v>
      </c>
      <c r="J32898" t="s">
        <v>94546</v>
      </c>
      <c r="K32898" t="s">
        <v>37</v>
      </c>
      <c r="L32898" t="s">
        <v>53</v>
      </c>
      <c r="M32898" t="s">
        <v>2823</v>
      </c>
      <c r="N32898" t="s">
        <v>2824</v>
      </c>
      <c r="O32898" t="s">
        <v>8862</v>
      </c>
      <c r="P32898" s="1">
        <v>40544</v>
      </c>
      <c r="Q32898" t="s">
        <v>53</v>
      </c>
      <c r="R32898" t="s">
        <v>56</v>
      </c>
      <c r="S32898" t="s">
        <v>41</v>
      </c>
      <c r="T32898" t="s">
        <v>94546</v>
      </c>
      <c r="U32898" t="s">
        <v>94546</v>
      </c>
      <c r="V32898">
        <v>1</v>
      </c>
      <c r="W32898">
        <v>0</v>
      </c>
      <c r="X32898">
        <v>0</v>
      </c>
      <c r="Y32898">
        <v>0</v>
      </c>
      <c r="Z32898">
        <v>0</v>
      </c>
      <c r="AA32898">
        <v>0</v>
      </c>
      <c r="AB32898">
        <v>0</v>
      </c>
      <c r="AC32898">
        <v>0</v>
      </c>
      <c r="AD32898">
        <v>0</v>
      </c>
    </row>
    <row r="32899" spans="1:30" hidden="1" x14ac:dyDescent="0.3">
      <c r="A32899" t="s">
        <v>94821</v>
      </c>
      <c r="B32899" t="s">
        <v>94825</v>
      </c>
      <c r="C32899" t="s">
        <v>32</v>
      </c>
      <c r="D32899" t="s">
        <v>33</v>
      </c>
      <c r="E32899" t="s">
        <v>10250</v>
      </c>
      <c r="F32899">
        <v>5000000</v>
      </c>
      <c r="G32899" t="s">
        <v>94821</v>
      </c>
      <c r="H32899" t="s">
        <v>94823</v>
      </c>
      <c r="I32899" t="s">
        <v>94824</v>
      </c>
      <c r="J32899" t="s">
        <v>94546</v>
      </c>
      <c r="K32899" t="s">
        <v>37</v>
      </c>
      <c r="L32899" t="s">
        <v>53</v>
      </c>
      <c r="M32899" t="s">
        <v>2823</v>
      </c>
      <c r="N32899" t="s">
        <v>2824</v>
      </c>
      <c r="O32899" t="s">
        <v>8862</v>
      </c>
      <c r="P32899" s="1">
        <v>40544</v>
      </c>
      <c r="Q32899" t="s">
        <v>53</v>
      </c>
      <c r="R32899" t="s">
        <v>56</v>
      </c>
      <c r="S32899" t="s">
        <v>41</v>
      </c>
      <c r="T32899" t="s">
        <v>94546</v>
      </c>
      <c r="U32899" t="s">
        <v>94546</v>
      </c>
      <c r="V32899">
        <v>1</v>
      </c>
      <c r="W32899">
        <v>0</v>
      </c>
      <c r="X32899">
        <v>0</v>
      </c>
      <c r="Y32899">
        <v>0</v>
      </c>
      <c r="Z32899">
        <v>0</v>
      </c>
      <c r="AA32899">
        <v>0</v>
      </c>
      <c r="AB32899">
        <v>0</v>
      </c>
      <c r="AC32899">
        <v>0</v>
      </c>
      <c r="AD32899">
        <v>0</v>
      </c>
    </row>
    <row r="32900" spans="1:30" hidden="1" x14ac:dyDescent="0.3">
      <c r="A32900" t="s">
        <v>94826</v>
      </c>
      <c r="B32900" t="s">
        <v>94827</v>
      </c>
      <c r="C32900" t="s">
        <v>32</v>
      </c>
      <c r="E32900" s="1">
        <v>39362</v>
      </c>
      <c r="F32900">
        <v>15000000</v>
      </c>
      <c r="G32900" t="s">
        <v>94826</v>
      </c>
      <c r="H32900" t="s">
        <v>94828</v>
      </c>
      <c r="J32900" t="s">
        <v>94829</v>
      </c>
      <c r="K32900" t="s">
        <v>72</v>
      </c>
      <c r="L32900" t="s">
        <v>53</v>
      </c>
      <c r="M32900" t="s">
        <v>62</v>
      </c>
      <c r="N32900" t="s">
        <v>1438</v>
      </c>
      <c r="O32900" t="s">
        <v>1438</v>
      </c>
      <c r="Q32900" t="s">
        <v>53</v>
      </c>
      <c r="R32900" t="s">
        <v>56</v>
      </c>
      <c r="S32900" t="s">
        <v>41</v>
      </c>
      <c r="T32900" t="s">
        <v>94546</v>
      </c>
      <c r="U32900" t="s">
        <v>94546</v>
      </c>
      <c r="V32900">
        <v>1</v>
      </c>
      <c r="W32900">
        <v>0</v>
      </c>
      <c r="X32900">
        <v>0</v>
      </c>
      <c r="Y32900">
        <v>0</v>
      </c>
      <c r="Z32900">
        <v>0</v>
      </c>
      <c r="AA32900">
        <v>0</v>
      </c>
      <c r="AB32900">
        <v>0</v>
      </c>
      <c r="AC32900">
        <v>0</v>
      </c>
      <c r="AD32900">
        <v>0</v>
      </c>
    </row>
    <row r="32901" spans="1:30" hidden="1" x14ac:dyDescent="0.3">
      <c r="A32901" t="s">
        <v>94826</v>
      </c>
      <c r="B32901" t="s">
        <v>94830</v>
      </c>
      <c r="C32901" t="s">
        <v>32</v>
      </c>
      <c r="D32901" t="s">
        <v>33</v>
      </c>
      <c r="E32901" s="1">
        <v>39177</v>
      </c>
      <c r="F32901">
        <v>10000000</v>
      </c>
      <c r="G32901" t="s">
        <v>94826</v>
      </c>
      <c r="H32901" t="s">
        <v>94828</v>
      </c>
      <c r="J32901" t="s">
        <v>94829</v>
      </c>
      <c r="K32901" t="s">
        <v>72</v>
      </c>
      <c r="L32901" t="s">
        <v>53</v>
      </c>
      <c r="M32901" t="s">
        <v>62</v>
      </c>
      <c r="N32901" t="s">
        <v>1438</v>
      </c>
      <c r="O32901" t="s">
        <v>1438</v>
      </c>
      <c r="Q32901" t="s">
        <v>53</v>
      </c>
      <c r="R32901" t="s">
        <v>56</v>
      </c>
      <c r="S32901" t="s">
        <v>41</v>
      </c>
      <c r="T32901" t="s">
        <v>94546</v>
      </c>
      <c r="U32901" t="s">
        <v>94546</v>
      </c>
      <c r="V32901">
        <v>1</v>
      </c>
      <c r="W32901">
        <v>0</v>
      </c>
      <c r="X32901">
        <v>0</v>
      </c>
      <c r="Y32901">
        <v>0</v>
      </c>
      <c r="Z32901">
        <v>0</v>
      </c>
      <c r="AA32901">
        <v>0</v>
      </c>
      <c r="AB32901">
        <v>0</v>
      </c>
      <c r="AC32901">
        <v>0</v>
      </c>
      <c r="AD32901">
        <v>0</v>
      </c>
    </row>
    <row r="32902" spans="1:30" hidden="1" x14ac:dyDescent="0.3">
      <c r="A32902" t="s">
        <v>94831</v>
      </c>
      <c r="B32902" t="s">
        <v>94832</v>
      </c>
      <c r="C32902" t="s">
        <v>32</v>
      </c>
      <c r="D32902" t="s">
        <v>50</v>
      </c>
      <c r="E32902" s="1">
        <v>37813</v>
      </c>
      <c r="F32902">
        <v>5000000</v>
      </c>
      <c r="G32902" t="s">
        <v>94831</v>
      </c>
      <c r="H32902" t="s">
        <v>94833</v>
      </c>
      <c r="I32902" t="s">
        <v>94834</v>
      </c>
      <c r="J32902" t="s">
        <v>94835</v>
      </c>
      <c r="K32902" t="s">
        <v>109</v>
      </c>
      <c r="L32902" t="s">
        <v>53</v>
      </c>
      <c r="M32902" t="s">
        <v>10568</v>
      </c>
      <c r="N32902" t="s">
        <v>10569</v>
      </c>
      <c r="O32902" t="s">
        <v>19625</v>
      </c>
      <c r="P32902" s="1">
        <v>36526</v>
      </c>
      <c r="Q32902" t="s">
        <v>53</v>
      </c>
      <c r="R32902" t="s">
        <v>56</v>
      </c>
      <c r="S32902" t="s">
        <v>41</v>
      </c>
      <c r="T32902" t="s">
        <v>94546</v>
      </c>
      <c r="U32902" t="s">
        <v>94546</v>
      </c>
      <c r="V32902">
        <v>1</v>
      </c>
      <c r="W32902">
        <v>0</v>
      </c>
      <c r="X32902">
        <v>0</v>
      </c>
      <c r="Y32902">
        <v>0</v>
      </c>
      <c r="Z32902">
        <v>0</v>
      </c>
      <c r="AA32902">
        <v>0</v>
      </c>
      <c r="AB32902">
        <v>0</v>
      </c>
      <c r="AC32902">
        <v>0</v>
      </c>
      <c r="AD32902">
        <v>0</v>
      </c>
    </row>
    <row r="32903" spans="1:30" hidden="1" x14ac:dyDescent="0.3">
      <c r="A32903" t="s">
        <v>94836</v>
      </c>
      <c r="B32903" t="s">
        <v>94837</v>
      </c>
      <c r="C32903" t="s">
        <v>32</v>
      </c>
      <c r="E32903" t="s">
        <v>94838</v>
      </c>
      <c r="F32903">
        <v>9500000</v>
      </c>
      <c r="G32903" t="s">
        <v>94836</v>
      </c>
      <c r="H32903" t="s">
        <v>94839</v>
      </c>
      <c r="I32903" t="s">
        <v>94840</v>
      </c>
      <c r="J32903" t="s">
        <v>94841</v>
      </c>
      <c r="K32903" t="s">
        <v>109</v>
      </c>
      <c r="L32903" t="s">
        <v>53</v>
      </c>
      <c r="M32903" t="s">
        <v>54</v>
      </c>
      <c r="N32903" t="s">
        <v>95</v>
      </c>
      <c r="O32903" t="s">
        <v>96</v>
      </c>
      <c r="Q32903" t="s">
        <v>53</v>
      </c>
      <c r="R32903" t="s">
        <v>56</v>
      </c>
      <c r="S32903" t="s">
        <v>41</v>
      </c>
      <c r="T32903" t="s">
        <v>94546</v>
      </c>
      <c r="U32903" t="s">
        <v>94546</v>
      </c>
      <c r="V32903">
        <v>1</v>
      </c>
      <c r="W32903">
        <v>0</v>
      </c>
      <c r="X32903">
        <v>0</v>
      </c>
      <c r="Y32903">
        <v>0</v>
      </c>
      <c r="Z32903">
        <v>0</v>
      </c>
      <c r="AA32903">
        <v>0</v>
      </c>
      <c r="AB32903">
        <v>0</v>
      </c>
      <c r="AC32903">
        <v>0</v>
      </c>
      <c r="AD32903">
        <v>0</v>
      </c>
    </row>
    <row r="32904" spans="1:30" hidden="1" x14ac:dyDescent="0.3">
      <c r="A32904" t="s">
        <v>94842</v>
      </c>
      <c r="B32904" t="s">
        <v>94843</v>
      </c>
      <c r="C32904" t="s">
        <v>32</v>
      </c>
      <c r="D32904" t="s">
        <v>33</v>
      </c>
      <c r="E32904" t="s">
        <v>4141</v>
      </c>
      <c r="F32904">
        <v>3500000</v>
      </c>
      <c r="G32904" t="s">
        <v>94842</v>
      </c>
      <c r="H32904" t="s">
        <v>94844</v>
      </c>
      <c r="I32904" t="s">
        <v>94845</v>
      </c>
      <c r="J32904" t="s">
        <v>94846</v>
      </c>
      <c r="K32904" t="s">
        <v>72</v>
      </c>
      <c r="L32904" t="s">
        <v>53</v>
      </c>
      <c r="M32904" t="s">
        <v>732</v>
      </c>
      <c r="N32904" t="s">
        <v>102</v>
      </c>
      <c r="O32904" t="s">
        <v>17850</v>
      </c>
      <c r="Q32904" t="s">
        <v>53</v>
      </c>
      <c r="R32904" t="s">
        <v>56</v>
      </c>
      <c r="S32904" t="s">
        <v>41</v>
      </c>
      <c r="T32904" t="s">
        <v>94546</v>
      </c>
      <c r="U32904" t="s">
        <v>94546</v>
      </c>
      <c r="V32904">
        <v>1</v>
      </c>
      <c r="W32904">
        <v>0</v>
      </c>
      <c r="X32904">
        <v>0</v>
      </c>
      <c r="Y32904">
        <v>0</v>
      </c>
      <c r="Z32904">
        <v>0</v>
      </c>
      <c r="AA32904">
        <v>0</v>
      </c>
      <c r="AB32904">
        <v>0</v>
      </c>
      <c r="AC32904">
        <v>0</v>
      </c>
      <c r="AD32904">
        <v>0</v>
      </c>
    </row>
    <row r="32905" spans="1:30" hidden="1" x14ac:dyDescent="0.3">
      <c r="A32905" t="s">
        <v>94842</v>
      </c>
      <c r="B32905" t="s">
        <v>94847</v>
      </c>
      <c r="C32905" t="s">
        <v>32</v>
      </c>
      <c r="D32905" t="s">
        <v>50</v>
      </c>
      <c r="E32905" t="s">
        <v>23061</v>
      </c>
      <c r="F32905">
        <v>3420000</v>
      </c>
      <c r="G32905" t="s">
        <v>94842</v>
      </c>
      <c r="H32905" t="s">
        <v>94844</v>
      </c>
      <c r="I32905" t="s">
        <v>94845</v>
      </c>
      <c r="J32905" t="s">
        <v>94846</v>
      </c>
      <c r="K32905" t="s">
        <v>72</v>
      </c>
      <c r="L32905" t="s">
        <v>53</v>
      </c>
      <c r="M32905" t="s">
        <v>732</v>
      </c>
      <c r="N32905" t="s">
        <v>102</v>
      </c>
      <c r="O32905" t="s">
        <v>17850</v>
      </c>
      <c r="Q32905" t="s">
        <v>53</v>
      </c>
      <c r="R32905" t="s">
        <v>56</v>
      </c>
      <c r="S32905" t="s">
        <v>41</v>
      </c>
      <c r="T32905" t="s">
        <v>94546</v>
      </c>
      <c r="U32905" t="s">
        <v>94546</v>
      </c>
      <c r="V32905">
        <v>1</v>
      </c>
      <c r="W32905">
        <v>0</v>
      </c>
      <c r="X32905">
        <v>0</v>
      </c>
      <c r="Y32905">
        <v>0</v>
      </c>
      <c r="Z32905">
        <v>0</v>
      </c>
      <c r="AA32905">
        <v>0</v>
      </c>
      <c r="AB32905">
        <v>0</v>
      </c>
      <c r="AC32905">
        <v>0</v>
      </c>
      <c r="AD32905">
        <v>0</v>
      </c>
    </row>
    <row r="32906" spans="1:30" hidden="1" x14ac:dyDescent="0.3">
      <c r="A32906" t="s">
        <v>94848</v>
      </c>
      <c r="B32906" t="s">
        <v>94849</v>
      </c>
      <c r="C32906" t="s">
        <v>32</v>
      </c>
      <c r="D32906" t="s">
        <v>139</v>
      </c>
      <c r="E32906" t="s">
        <v>19197</v>
      </c>
      <c r="F32906">
        <v>11000000</v>
      </c>
      <c r="G32906" t="s">
        <v>94848</v>
      </c>
      <c r="H32906" t="s">
        <v>94850</v>
      </c>
      <c r="I32906" t="s">
        <v>94851</v>
      </c>
      <c r="J32906" t="s">
        <v>94546</v>
      </c>
      <c r="K32906" t="s">
        <v>72</v>
      </c>
      <c r="L32906" t="s">
        <v>53</v>
      </c>
      <c r="M32906" t="s">
        <v>54</v>
      </c>
      <c r="N32906" t="s">
        <v>95</v>
      </c>
      <c r="O32906" t="s">
        <v>96</v>
      </c>
      <c r="Q32906" t="s">
        <v>53</v>
      </c>
      <c r="R32906" t="s">
        <v>56</v>
      </c>
      <c r="S32906" t="s">
        <v>41</v>
      </c>
      <c r="T32906" t="s">
        <v>94546</v>
      </c>
      <c r="U32906" t="s">
        <v>94546</v>
      </c>
      <c r="V32906">
        <v>1</v>
      </c>
      <c r="W32906">
        <v>0</v>
      </c>
      <c r="X32906">
        <v>0</v>
      </c>
      <c r="Y32906">
        <v>0</v>
      </c>
      <c r="Z32906">
        <v>0</v>
      </c>
      <c r="AA32906">
        <v>0</v>
      </c>
      <c r="AB32906">
        <v>0</v>
      </c>
      <c r="AC32906">
        <v>0</v>
      </c>
      <c r="AD32906">
        <v>0</v>
      </c>
    </row>
    <row r="32907" spans="1:30" hidden="1" x14ac:dyDescent="0.3">
      <c r="A32907" t="s">
        <v>94852</v>
      </c>
      <c r="B32907" t="s">
        <v>94853</v>
      </c>
      <c r="C32907" t="s">
        <v>32</v>
      </c>
      <c r="E32907" s="1">
        <v>41863</v>
      </c>
      <c r="F32907">
        <v>279026</v>
      </c>
      <c r="G32907" t="s">
        <v>94852</v>
      </c>
      <c r="H32907" t="s">
        <v>94854</v>
      </c>
      <c r="I32907" t="s">
        <v>94855</v>
      </c>
      <c r="J32907" t="s">
        <v>94546</v>
      </c>
      <c r="K32907" t="s">
        <v>37</v>
      </c>
      <c r="L32907" t="s">
        <v>53</v>
      </c>
      <c r="M32907" t="s">
        <v>123</v>
      </c>
      <c r="N32907" t="s">
        <v>923</v>
      </c>
      <c r="O32907" t="s">
        <v>923</v>
      </c>
      <c r="Q32907" t="s">
        <v>53</v>
      </c>
      <c r="R32907" t="s">
        <v>56</v>
      </c>
      <c r="S32907" t="s">
        <v>41</v>
      </c>
      <c r="T32907" t="s">
        <v>94546</v>
      </c>
      <c r="U32907" t="s">
        <v>94546</v>
      </c>
      <c r="V32907">
        <v>1</v>
      </c>
      <c r="W32907">
        <v>0</v>
      </c>
      <c r="X32907">
        <v>0</v>
      </c>
      <c r="Y32907">
        <v>0</v>
      </c>
      <c r="Z32907">
        <v>0</v>
      </c>
      <c r="AA32907">
        <v>0</v>
      </c>
      <c r="AB32907">
        <v>0</v>
      </c>
      <c r="AC32907">
        <v>0</v>
      </c>
      <c r="AD32907">
        <v>0</v>
      </c>
    </row>
    <row r="32908" spans="1:30" hidden="1" x14ac:dyDescent="0.3">
      <c r="A32908" t="s">
        <v>94856</v>
      </c>
      <c r="B32908" t="s">
        <v>94857</v>
      </c>
      <c r="C32908" t="s">
        <v>32</v>
      </c>
      <c r="E32908" t="s">
        <v>9667</v>
      </c>
      <c r="F32908">
        <v>449061</v>
      </c>
      <c r="G32908" t="s">
        <v>94856</v>
      </c>
      <c r="H32908" t="s">
        <v>94858</v>
      </c>
      <c r="I32908" t="s">
        <v>94859</v>
      </c>
      <c r="J32908" t="s">
        <v>94860</v>
      </c>
      <c r="K32908" t="s">
        <v>37</v>
      </c>
      <c r="L32908" t="s">
        <v>53</v>
      </c>
      <c r="M32908" t="s">
        <v>150</v>
      </c>
      <c r="N32908" t="s">
        <v>151</v>
      </c>
      <c r="O32908" t="s">
        <v>911</v>
      </c>
      <c r="P32908" s="1">
        <v>37987</v>
      </c>
      <c r="Q32908" t="s">
        <v>53</v>
      </c>
      <c r="R32908" t="s">
        <v>56</v>
      </c>
      <c r="S32908" t="s">
        <v>41</v>
      </c>
      <c r="T32908" t="s">
        <v>94546</v>
      </c>
      <c r="U32908" t="s">
        <v>94546</v>
      </c>
      <c r="V32908">
        <v>1</v>
      </c>
      <c r="W32908">
        <v>0</v>
      </c>
      <c r="X32908">
        <v>0</v>
      </c>
      <c r="Y32908">
        <v>0</v>
      </c>
      <c r="Z32908">
        <v>0</v>
      </c>
      <c r="AA32908">
        <v>0</v>
      </c>
      <c r="AB32908">
        <v>0</v>
      </c>
      <c r="AC32908">
        <v>0</v>
      </c>
      <c r="AD32908">
        <v>0</v>
      </c>
    </row>
    <row r="32909" spans="1:30" hidden="1" x14ac:dyDescent="0.3">
      <c r="A32909" t="s">
        <v>94861</v>
      </c>
      <c r="B32909" t="s">
        <v>94862</v>
      </c>
      <c r="C32909" t="s">
        <v>32</v>
      </c>
      <c r="D32909" t="s">
        <v>139</v>
      </c>
      <c r="E32909" s="1">
        <v>41589</v>
      </c>
      <c r="F32909">
        <v>20000000</v>
      </c>
      <c r="G32909" t="s">
        <v>94861</v>
      </c>
      <c r="H32909" t="s">
        <v>94863</v>
      </c>
      <c r="I32909" t="s">
        <v>94864</v>
      </c>
      <c r="J32909" t="s">
        <v>94546</v>
      </c>
      <c r="K32909" t="s">
        <v>37</v>
      </c>
      <c r="L32909" t="s">
        <v>53</v>
      </c>
      <c r="M32909" t="s">
        <v>123</v>
      </c>
      <c r="N32909" t="s">
        <v>124</v>
      </c>
      <c r="O32909" t="s">
        <v>10038</v>
      </c>
      <c r="P32909" s="1">
        <v>39814</v>
      </c>
      <c r="Q32909" t="s">
        <v>53</v>
      </c>
      <c r="R32909" t="s">
        <v>56</v>
      </c>
      <c r="S32909" t="s">
        <v>41</v>
      </c>
      <c r="T32909" t="s">
        <v>94546</v>
      </c>
      <c r="U32909" t="s">
        <v>94546</v>
      </c>
      <c r="V32909">
        <v>1</v>
      </c>
      <c r="W32909">
        <v>0</v>
      </c>
      <c r="X32909">
        <v>0</v>
      </c>
      <c r="Y32909">
        <v>0</v>
      </c>
      <c r="Z32909">
        <v>0</v>
      </c>
      <c r="AA32909">
        <v>0</v>
      </c>
      <c r="AB32909">
        <v>0</v>
      </c>
      <c r="AC32909">
        <v>0</v>
      </c>
      <c r="AD32909">
        <v>0</v>
      </c>
    </row>
    <row r="32910" spans="1:30" hidden="1" x14ac:dyDescent="0.3">
      <c r="A32910" t="s">
        <v>94861</v>
      </c>
      <c r="B32910" t="s">
        <v>94865</v>
      </c>
      <c r="C32910" t="s">
        <v>32</v>
      </c>
      <c r="E32910" s="1">
        <v>41188</v>
      </c>
      <c r="F32910">
        <v>5637090</v>
      </c>
      <c r="G32910" t="s">
        <v>94861</v>
      </c>
      <c r="H32910" t="s">
        <v>94863</v>
      </c>
      <c r="I32910" t="s">
        <v>94864</v>
      </c>
      <c r="J32910" t="s">
        <v>94546</v>
      </c>
      <c r="K32910" t="s">
        <v>37</v>
      </c>
      <c r="L32910" t="s">
        <v>53</v>
      </c>
      <c r="M32910" t="s">
        <v>123</v>
      </c>
      <c r="N32910" t="s">
        <v>124</v>
      </c>
      <c r="O32910" t="s">
        <v>10038</v>
      </c>
      <c r="P32910" s="1">
        <v>39814</v>
      </c>
      <c r="Q32910" t="s">
        <v>53</v>
      </c>
      <c r="R32910" t="s">
        <v>56</v>
      </c>
      <c r="S32910" t="s">
        <v>41</v>
      </c>
      <c r="T32910" t="s">
        <v>94546</v>
      </c>
      <c r="U32910" t="s">
        <v>94546</v>
      </c>
      <c r="V32910">
        <v>1</v>
      </c>
      <c r="W32910">
        <v>0</v>
      </c>
      <c r="X32910">
        <v>0</v>
      </c>
      <c r="Y32910">
        <v>0</v>
      </c>
      <c r="Z32910">
        <v>0</v>
      </c>
      <c r="AA32910">
        <v>0</v>
      </c>
      <c r="AB32910">
        <v>0</v>
      </c>
      <c r="AC32910">
        <v>0</v>
      </c>
      <c r="AD32910">
        <v>0</v>
      </c>
    </row>
    <row r="32911" spans="1:30" hidden="1" x14ac:dyDescent="0.3">
      <c r="A32911" t="s">
        <v>94866</v>
      </c>
      <c r="B32911" t="s">
        <v>94867</v>
      </c>
      <c r="C32911" t="s">
        <v>32</v>
      </c>
      <c r="E32911" s="1">
        <v>42283</v>
      </c>
      <c r="F32911">
        <v>267400</v>
      </c>
      <c r="G32911" t="s">
        <v>94866</v>
      </c>
      <c r="H32911" t="s">
        <v>94868</v>
      </c>
      <c r="I32911" t="s">
        <v>94869</v>
      </c>
      <c r="J32911" t="s">
        <v>94870</v>
      </c>
      <c r="K32911" t="s">
        <v>37</v>
      </c>
      <c r="L32911" t="s">
        <v>53</v>
      </c>
      <c r="M32911" t="s">
        <v>101</v>
      </c>
      <c r="N32911" t="s">
        <v>102</v>
      </c>
      <c r="O32911" t="s">
        <v>103</v>
      </c>
      <c r="P32911" s="1">
        <v>41275</v>
      </c>
      <c r="Q32911" t="s">
        <v>53</v>
      </c>
      <c r="R32911" t="s">
        <v>56</v>
      </c>
      <c r="S32911" t="s">
        <v>41</v>
      </c>
      <c r="T32911" t="s">
        <v>94546</v>
      </c>
      <c r="U32911" t="s">
        <v>94546</v>
      </c>
      <c r="V32911">
        <v>1</v>
      </c>
      <c r="W32911">
        <v>0</v>
      </c>
      <c r="X32911">
        <v>0</v>
      </c>
      <c r="Y32911">
        <v>0</v>
      </c>
      <c r="Z32911">
        <v>0</v>
      </c>
      <c r="AA32911">
        <v>0</v>
      </c>
      <c r="AB32911">
        <v>0</v>
      </c>
      <c r="AC32911">
        <v>0</v>
      </c>
      <c r="AD32911">
        <v>0</v>
      </c>
    </row>
    <row r="32912" spans="1:30" hidden="1" x14ac:dyDescent="0.3">
      <c r="A32912" t="s">
        <v>94871</v>
      </c>
      <c r="B32912" t="s">
        <v>94872</v>
      </c>
      <c r="C32912" t="s">
        <v>32</v>
      </c>
      <c r="E32912" s="1">
        <v>41705</v>
      </c>
      <c r="F32912">
        <v>1900000</v>
      </c>
      <c r="G32912" t="s">
        <v>94871</v>
      </c>
      <c r="H32912" t="s">
        <v>94873</v>
      </c>
      <c r="I32912" t="s">
        <v>94874</v>
      </c>
      <c r="J32912" t="s">
        <v>94875</v>
      </c>
      <c r="K32912" t="s">
        <v>37</v>
      </c>
      <c r="L32912" t="s">
        <v>53</v>
      </c>
      <c r="M32912" t="s">
        <v>54</v>
      </c>
      <c r="N32912" t="s">
        <v>939</v>
      </c>
      <c r="O32912" t="s">
        <v>54312</v>
      </c>
      <c r="P32912" s="1">
        <v>40544</v>
      </c>
      <c r="Q32912" t="s">
        <v>53</v>
      </c>
      <c r="R32912" t="s">
        <v>56</v>
      </c>
      <c r="S32912" t="s">
        <v>41</v>
      </c>
      <c r="T32912" t="s">
        <v>94546</v>
      </c>
      <c r="U32912" t="s">
        <v>94546</v>
      </c>
      <c r="V32912">
        <v>1</v>
      </c>
      <c r="W32912">
        <v>0</v>
      </c>
      <c r="X32912">
        <v>0</v>
      </c>
      <c r="Y32912">
        <v>0</v>
      </c>
      <c r="Z32912">
        <v>0</v>
      </c>
      <c r="AA32912">
        <v>0</v>
      </c>
      <c r="AB32912">
        <v>0</v>
      </c>
      <c r="AC32912">
        <v>0</v>
      </c>
      <c r="AD32912">
        <v>0</v>
      </c>
    </row>
    <row r="32913" spans="1:30" hidden="1" x14ac:dyDescent="0.3">
      <c r="A32913" t="s">
        <v>94871</v>
      </c>
      <c r="B32913" t="s">
        <v>94876</v>
      </c>
      <c r="C32913" t="s">
        <v>32</v>
      </c>
      <c r="E32913" s="1">
        <v>42038</v>
      </c>
      <c r="F32913">
        <v>950000</v>
      </c>
      <c r="G32913" t="s">
        <v>94871</v>
      </c>
      <c r="H32913" t="s">
        <v>94873</v>
      </c>
      <c r="I32913" t="s">
        <v>94874</v>
      </c>
      <c r="J32913" t="s">
        <v>94875</v>
      </c>
      <c r="K32913" t="s">
        <v>37</v>
      </c>
      <c r="L32913" t="s">
        <v>53</v>
      </c>
      <c r="M32913" t="s">
        <v>54</v>
      </c>
      <c r="N32913" t="s">
        <v>939</v>
      </c>
      <c r="O32913" t="s">
        <v>54312</v>
      </c>
      <c r="P32913" s="1">
        <v>40544</v>
      </c>
      <c r="Q32913" t="s">
        <v>53</v>
      </c>
      <c r="R32913" t="s">
        <v>56</v>
      </c>
      <c r="S32913" t="s">
        <v>41</v>
      </c>
      <c r="T32913" t="s">
        <v>94546</v>
      </c>
      <c r="U32913" t="s">
        <v>94546</v>
      </c>
      <c r="V32913">
        <v>1</v>
      </c>
      <c r="W32913">
        <v>0</v>
      </c>
      <c r="X32913">
        <v>0</v>
      </c>
      <c r="Y32913">
        <v>0</v>
      </c>
      <c r="Z32913">
        <v>0</v>
      </c>
      <c r="AA32913">
        <v>0</v>
      </c>
      <c r="AB32913">
        <v>0</v>
      </c>
      <c r="AC32913">
        <v>0</v>
      </c>
      <c r="AD32913">
        <v>0</v>
      </c>
    </row>
    <row r="32914" spans="1:30" hidden="1" x14ac:dyDescent="0.3">
      <c r="A32914" t="s">
        <v>94877</v>
      </c>
      <c r="B32914" t="s">
        <v>94878</v>
      </c>
      <c r="C32914" t="s">
        <v>32</v>
      </c>
      <c r="E32914" s="1">
        <v>36838</v>
      </c>
      <c r="F32914">
        <v>70000000</v>
      </c>
      <c r="G32914" t="s">
        <v>94877</v>
      </c>
      <c r="H32914" t="s">
        <v>94879</v>
      </c>
      <c r="J32914" t="s">
        <v>94546</v>
      </c>
      <c r="K32914" t="s">
        <v>72</v>
      </c>
      <c r="L32914" t="s">
        <v>53</v>
      </c>
      <c r="M32914" t="s">
        <v>73</v>
      </c>
      <c r="N32914" t="s">
        <v>74</v>
      </c>
      <c r="O32914" t="s">
        <v>75</v>
      </c>
      <c r="P32914" s="1">
        <v>36161</v>
      </c>
      <c r="Q32914" t="s">
        <v>53</v>
      </c>
      <c r="R32914" t="s">
        <v>56</v>
      </c>
      <c r="S32914" t="s">
        <v>41</v>
      </c>
      <c r="T32914" t="s">
        <v>94546</v>
      </c>
      <c r="U32914" t="s">
        <v>94546</v>
      </c>
      <c r="V32914">
        <v>1</v>
      </c>
      <c r="W32914">
        <v>0</v>
      </c>
      <c r="X32914">
        <v>0</v>
      </c>
      <c r="Y32914">
        <v>0</v>
      </c>
      <c r="Z32914">
        <v>0</v>
      </c>
      <c r="AA32914">
        <v>0</v>
      </c>
      <c r="AB32914">
        <v>0</v>
      </c>
      <c r="AC32914">
        <v>0</v>
      </c>
      <c r="AD32914">
        <v>0</v>
      </c>
    </row>
    <row r="32915" spans="1:30" hidden="1" x14ac:dyDescent="0.3">
      <c r="A32915" t="s">
        <v>94880</v>
      </c>
      <c r="B32915" t="s">
        <v>94881</v>
      </c>
      <c r="C32915" t="s">
        <v>32</v>
      </c>
      <c r="E32915" t="s">
        <v>7765</v>
      </c>
      <c r="F32915">
        <v>35000000</v>
      </c>
      <c r="G32915" t="s">
        <v>94880</v>
      </c>
      <c r="H32915" t="s">
        <v>94882</v>
      </c>
      <c r="I32915" t="s">
        <v>94883</v>
      </c>
      <c r="J32915" t="s">
        <v>94546</v>
      </c>
      <c r="K32915" t="s">
        <v>109</v>
      </c>
      <c r="L32915" t="s">
        <v>53</v>
      </c>
      <c r="M32915" t="s">
        <v>54</v>
      </c>
      <c r="N32915" t="s">
        <v>939</v>
      </c>
      <c r="O32915" t="s">
        <v>939</v>
      </c>
      <c r="Q32915" t="s">
        <v>53</v>
      </c>
      <c r="R32915" t="s">
        <v>56</v>
      </c>
      <c r="S32915" t="s">
        <v>41</v>
      </c>
      <c r="T32915" t="s">
        <v>94546</v>
      </c>
      <c r="U32915" t="s">
        <v>94546</v>
      </c>
      <c r="V32915">
        <v>1</v>
      </c>
      <c r="W32915">
        <v>0</v>
      </c>
      <c r="X32915">
        <v>0</v>
      </c>
      <c r="Y32915">
        <v>0</v>
      </c>
      <c r="Z32915">
        <v>0</v>
      </c>
      <c r="AA32915">
        <v>0</v>
      </c>
      <c r="AB32915">
        <v>0</v>
      </c>
      <c r="AC32915">
        <v>0</v>
      </c>
      <c r="AD32915">
        <v>0</v>
      </c>
    </row>
    <row r="32916" spans="1:30" hidden="1" x14ac:dyDescent="0.3">
      <c r="A32916" t="s">
        <v>94884</v>
      </c>
      <c r="B32916" t="s">
        <v>94885</v>
      </c>
      <c r="C32916" t="s">
        <v>32</v>
      </c>
      <c r="D32916" t="s">
        <v>33</v>
      </c>
      <c r="E32916" t="s">
        <v>28062</v>
      </c>
      <c r="F32916">
        <v>29</v>
      </c>
      <c r="G32916" t="s">
        <v>94884</v>
      </c>
      <c r="H32916" t="s">
        <v>94886</v>
      </c>
      <c r="I32916" t="s">
        <v>94887</v>
      </c>
      <c r="J32916" t="s">
        <v>94546</v>
      </c>
      <c r="K32916" t="s">
        <v>37</v>
      </c>
      <c r="L32916" t="s">
        <v>53</v>
      </c>
      <c r="M32916" t="s">
        <v>4529</v>
      </c>
      <c r="N32916" t="s">
        <v>4530</v>
      </c>
      <c r="O32916" t="s">
        <v>92765</v>
      </c>
      <c r="Q32916" t="s">
        <v>53</v>
      </c>
      <c r="R32916" t="s">
        <v>56</v>
      </c>
      <c r="S32916" t="s">
        <v>41</v>
      </c>
      <c r="T32916" t="s">
        <v>94546</v>
      </c>
      <c r="U32916" t="s">
        <v>94546</v>
      </c>
      <c r="V32916">
        <v>1</v>
      </c>
      <c r="W32916">
        <v>0</v>
      </c>
      <c r="X32916">
        <v>0</v>
      </c>
      <c r="Y32916">
        <v>0</v>
      </c>
      <c r="Z32916">
        <v>0</v>
      </c>
      <c r="AA32916">
        <v>0</v>
      </c>
      <c r="AB32916">
        <v>0</v>
      </c>
      <c r="AC32916">
        <v>0</v>
      </c>
      <c r="AD32916">
        <v>0</v>
      </c>
    </row>
    <row r="32917" spans="1:30" hidden="1" x14ac:dyDescent="0.3">
      <c r="A32917" t="s">
        <v>94888</v>
      </c>
      <c r="B32917" t="s">
        <v>94889</v>
      </c>
      <c r="C32917" t="s">
        <v>32</v>
      </c>
      <c r="D32917" t="s">
        <v>50</v>
      </c>
      <c r="E32917" t="s">
        <v>6859</v>
      </c>
      <c r="F32917">
        <v>5999956</v>
      </c>
      <c r="G32917" t="s">
        <v>94888</v>
      </c>
      <c r="H32917" t="s">
        <v>94890</v>
      </c>
      <c r="J32917" t="s">
        <v>94891</v>
      </c>
      <c r="K32917" t="s">
        <v>37</v>
      </c>
      <c r="L32917" t="s">
        <v>53</v>
      </c>
      <c r="M32917" t="s">
        <v>73</v>
      </c>
      <c r="N32917" t="s">
        <v>74</v>
      </c>
      <c r="O32917" t="s">
        <v>75</v>
      </c>
      <c r="P32917" s="1">
        <v>40909</v>
      </c>
      <c r="Q32917" t="s">
        <v>53</v>
      </c>
      <c r="R32917" t="s">
        <v>56</v>
      </c>
      <c r="S32917" t="s">
        <v>41</v>
      </c>
      <c r="T32917" t="s">
        <v>94546</v>
      </c>
      <c r="U32917" t="s">
        <v>94546</v>
      </c>
      <c r="V32917">
        <v>1</v>
      </c>
      <c r="W32917">
        <v>0</v>
      </c>
      <c r="X32917">
        <v>0</v>
      </c>
      <c r="Y32917">
        <v>0</v>
      </c>
      <c r="Z32917">
        <v>0</v>
      </c>
      <c r="AA32917">
        <v>0</v>
      </c>
      <c r="AB32917">
        <v>0</v>
      </c>
      <c r="AC32917">
        <v>0</v>
      </c>
      <c r="AD32917">
        <v>0</v>
      </c>
    </row>
    <row r="32918" spans="1:30" hidden="1" x14ac:dyDescent="0.3">
      <c r="A32918" t="s">
        <v>94892</v>
      </c>
      <c r="B32918" t="s">
        <v>94893</v>
      </c>
      <c r="C32918" t="s">
        <v>32</v>
      </c>
      <c r="D32918" t="s">
        <v>33</v>
      </c>
      <c r="E32918" t="s">
        <v>40703</v>
      </c>
      <c r="F32918">
        <v>6000000</v>
      </c>
      <c r="G32918" t="s">
        <v>94892</v>
      </c>
      <c r="H32918" t="s">
        <v>94894</v>
      </c>
      <c r="J32918" t="s">
        <v>94895</v>
      </c>
      <c r="K32918" t="s">
        <v>37</v>
      </c>
      <c r="L32918" t="s">
        <v>53</v>
      </c>
      <c r="M32918" t="s">
        <v>123</v>
      </c>
      <c r="N32918" t="s">
        <v>923</v>
      </c>
      <c r="O32918" t="s">
        <v>923</v>
      </c>
      <c r="P32918" s="1">
        <v>36526</v>
      </c>
      <c r="Q32918" t="s">
        <v>53</v>
      </c>
      <c r="R32918" t="s">
        <v>56</v>
      </c>
      <c r="S32918" t="s">
        <v>41</v>
      </c>
      <c r="T32918" t="s">
        <v>94546</v>
      </c>
      <c r="U32918" t="s">
        <v>94546</v>
      </c>
      <c r="V32918">
        <v>1</v>
      </c>
      <c r="W32918">
        <v>0</v>
      </c>
      <c r="X32918">
        <v>0</v>
      </c>
      <c r="Y32918">
        <v>0</v>
      </c>
      <c r="Z32918">
        <v>0</v>
      </c>
      <c r="AA32918">
        <v>0</v>
      </c>
      <c r="AB32918">
        <v>0</v>
      </c>
      <c r="AC32918">
        <v>0</v>
      </c>
      <c r="AD32918">
        <v>0</v>
      </c>
    </row>
    <row r="32919" spans="1:30" hidden="1" x14ac:dyDescent="0.3">
      <c r="A32919" t="s">
        <v>94892</v>
      </c>
      <c r="B32919" t="s">
        <v>94896</v>
      </c>
      <c r="C32919" t="s">
        <v>32</v>
      </c>
      <c r="D32919" t="s">
        <v>322</v>
      </c>
      <c r="E32919" t="s">
        <v>26714</v>
      </c>
      <c r="F32919">
        <v>7500000</v>
      </c>
      <c r="G32919" t="s">
        <v>94892</v>
      </c>
      <c r="H32919" t="s">
        <v>94894</v>
      </c>
      <c r="J32919" t="s">
        <v>94895</v>
      </c>
      <c r="K32919" t="s">
        <v>37</v>
      </c>
      <c r="L32919" t="s">
        <v>53</v>
      </c>
      <c r="M32919" t="s">
        <v>123</v>
      </c>
      <c r="N32919" t="s">
        <v>923</v>
      </c>
      <c r="O32919" t="s">
        <v>923</v>
      </c>
      <c r="P32919" s="1">
        <v>36526</v>
      </c>
      <c r="Q32919" t="s">
        <v>53</v>
      </c>
      <c r="R32919" t="s">
        <v>56</v>
      </c>
      <c r="S32919" t="s">
        <v>41</v>
      </c>
      <c r="T32919" t="s">
        <v>94546</v>
      </c>
      <c r="U32919" t="s">
        <v>94546</v>
      </c>
      <c r="V32919">
        <v>1</v>
      </c>
      <c r="W32919">
        <v>0</v>
      </c>
      <c r="X32919">
        <v>0</v>
      </c>
      <c r="Y32919">
        <v>0</v>
      </c>
      <c r="Z32919">
        <v>0</v>
      </c>
      <c r="AA32919">
        <v>0</v>
      </c>
      <c r="AB32919">
        <v>0</v>
      </c>
      <c r="AC32919">
        <v>0</v>
      </c>
      <c r="AD32919">
        <v>0</v>
      </c>
    </row>
    <row r="32920" spans="1:30" hidden="1" x14ac:dyDescent="0.3">
      <c r="A32920" t="s">
        <v>94892</v>
      </c>
      <c r="B32920" t="s">
        <v>94897</v>
      </c>
      <c r="C32920" t="s">
        <v>32</v>
      </c>
      <c r="E32920" s="1">
        <v>38723</v>
      </c>
      <c r="F32920">
        <v>10000000</v>
      </c>
      <c r="G32920" t="s">
        <v>94892</v>
      </c>
      <c r="H32920" t="s">
        <v>94894</v>
      </c>
      <c r="J32920" t="s">
        <v>94895</v>
      </c>
      <c r="K32920" t="s">
        <v>37</v>
      </c>
      <c r="L32920" t="s">
        <v>53</v>
      </c>
      <c r="M32920" t="s">
        <v>123</v>
      </c>
      <c r="N32920" t="s">
        <v>923</v>
      </c>
      <c r="O32920" t="s">
        <v>923</v>
      </c>
      <c r="P32920" s="1">
        <v>36526</v>
      </c>
      <c r="Q32920" t="s">
        <v>53</v>
      </c>
      <c r="R32920" t="s">
        <v>56</v>
      </c>
      <c r="S32920" t="s">
        <v>41</v>
      </c>
      <c r="T32920" t="s">
        <v>94546</v>
      </c>
      <c r="U32920" t="s">
        <v>94546</v>
      </c>
      <c r="V32920">
        <v>1</v>
      </c>
      <c r="W32920">
        <v>0</v>
      </c>
      <c r="X32920">
        <v>0</v>
      </c>
      <c r="Y32920">
        <v>0</v>
      </c>
      <c r="Z32920">
        <v>0</v>
      </c>
      <c r="AA32920">
        <v>0</v>
      </c>
      <c r="AB32920">
        <v>0</v>
      </c>
      <c r="AC32920">
        <v>0</v>
      </c>
      <c r="AD32920">
        <v>0</v>
      </c>
    </row>
    <row r="32921" spans="1:30" hidden="1" x14ac:dyDescent="0.3">
      <c r="A32921" t="s">
        <v>94898</v>
      </c>
      <c r="B32921" t="s">
        <v>94899</v>
      </c>
      <c r="C32921" t="s">
        <v>32</v>
      </c>
      <c r="E32921" t="s">
        <v>17915</v>
      </c>
      <c r="F32921">
        <v>1500000</v>
      </c>
      <c r="G32921" t="s">
        <v>94898</v>
      </c>
      <c r="H32921" t="s">
        <v>94900</v>
      </c>
      <c r="I32921" t="s">
        <v>94901</v>
      </c>
      <c r="J32921" t="s">
        <v>94546</v>
      </c>
      <c r="K32921" t="s">
        <v>37</v>
      </c>
      <c r="L32921" t="s">
        <v>53</v>
      </c>
      <c r="M32921" t="s">
        <v>150</v>
      </c>
      <c r="N32921" t="s">
        <v>151</v>
      </c>
      <c r="O32921" t="s">
        <v>151</v>
      </c>
      <c r="P32921" s="1">
        <v>39814</v>
      </c>
      <c r="Q32921" t="s">
        <v>53</v>
      </c>
      <c r="R32921" t="s">
        <v>56</v>
      </c>
      <c r="S32921" t="s">
        <v>41</v>
      </c>
      <c r="T32921" t="s">
        <v>94546</v>
      </c>
      <c r="U32921" t="s">
        <v>94546</v>
      </c>
      <c r="V32921">
        <v>1</v>
      </c>
      <c r="W32921">
        <v>0</v>
      </c>
      <c r="X32921">
        <v>0</v>
      </c>
      <c r="Y32921">
        <v>0</v>
      </c>
      <c r="Z32921">
        <v>0</v>
      </c>
      <c r="AA32921">
        <v>0</v>
      </c>
      <c r="AB32921">
        <v>0</v>
      </c>
      <c r="AC32921">
        <v>0</v>
      </c>
      <c r="AD32921">
        <v>0</v>
      </c>
    </row>
    <row r="32922" spans="1:30" hidden="1" x14ac:dyDescent="0.3">
      <c r="A32922" t="s">
        <v>94898</v>
      </c>
      <c r="B32922" t="s">
        <v>94902</v>
      </c>
      <c r="C32922" t="s">
        <v>32</v>
      </c>
      <c r="E32922" s="1">
        <v>41704</v>
      </c>
      <c r="F32922">
        <v>668542</v>
      </c>
      <c r="G32922" t="s">
        <v>94898</v>
      </c>
      <c r="H32922" t="s">
        <v>94900</v>
      </c>
      <c r="I32922" t="s">
        <v>94901</v>
      </c>
      <c r="J32922" t="s">
        <v>94546</v>
      </c>
      <c r="K32922" t="s">
        <v>37</v>
      </c>
      <c r="L32922" t="s">
        <v>53</v>
      </c>
      <c r="M32922" t="s">
        <v>150</v>
      </c>
      <c r="N32922" t="s">
        <v>151</v>
      </c>
      <c r="O32922" t="s">
        <v>151</v>
      </c>
      <c r="P32922" s="1">
        <v>39814</v>
      </c>
      <c r="Q32922" t="s">
        <v>53</v>
      </c>
      <c r="R32922" t="s">
        <v>56</v>
      </c>
      <c r="S32922" t="s">
        <v>41</v>
      </c>
      <c r="T32922" t="s">
        <v>94546</v>
      </c>
      <c r="U32922" t="s">
        <v>94546</v>
      </c>
      <c r="V32922">
        <v>1</v>
      </c>
      <c r="W32922">
        <v>0</v>
      </c>
      <c r="X32922">
        <v>0</v>
      </c>
      <c r="Y32922">
        <v>0</v>
      </c>
      <c r="Z32922">
        <v>0</v>
      </c>
      <c r="AA32922">
        <v>0</v>
      </c>
      <c r="AB32922">
        <v>0</v>
      </c>
      <c r="AC32922">
        <v>0</v>
      </c>
      <c r="AD32922">
        <v>0</v>
      </c>
    </row>
    <row r="32923" spans="1:30" hidden="1" x14ac:dyDescent="0.3">
      <c r="A32923" t="s">
        <v>94903</v>
      </c>
      <c r="B32923" t="s">
        <v>94904</v>
      </c>
      <c r="C32923" t="s">
        <v>32</v>
      </c>
      <c r="E32923" s="1">
        <v>38028</v>
      </c>
      <c r="F32923">
        <v>12000000</v>
      </c>
      <c r="G32923" t="s">
        <v>94903</v>
      </c>
      <c r="H32923" t="s">
        <v>94905</v>
      </c>
      <c r="J32923" t="s">
        <v>94906</v>
      </c>
      <c r="K32923" t="s">
        <v>72</v>
      </c>
      <c r="L32923" t="s">
        <v>53</v>
      </c>
      <c r="M32923" t="s">
        <v>123</v>
      </c>
      <c r="N32923" t="s">
        <v>124</v>
      </c>
      <c r="O32923" t="s">
        <v>7496</v>
      </c>
      <c r="P32923" s="1">
        <v>36526</v>
      </c>
      <c r="Q32923" t="s">
        <v>53</v>
      </c>
      <c r="R32923" t="s">
        <v>56</v>
      </c>
      <c r="S32923" t="s">
        <v>41</v>
      </c>
      <c r="T32923" t="s">
        <v>94546</v>
      </c>
      <c r="U32923" t="s">
        <v>94546</v>
      </c>
      <c r="V32923">
        <v>1</v>
      </c>
      <c r="W32923">
        <v>0</v>
      </c>
      <c r="X32923">
        <v>0</v>
      </c>
      <c r="Y32923">
        <v>0</v>
      </c>
      <c r="Z32923">
        <v>0</v>
      </c>
      <c r="AA32923">
        <v>0</v>
      </c>
      <c r="AB32923">
        <v>0</v>
      </c>
      <c r="AC32923">
        <v>0</v>
      </c>
      <c r="AD32923">
        <v>0</v>
      </c>
    </row>
    <row r="32924" spans="1:30" hidden="1" x14ac:dyDescent="0.3">
      <c r="A32924" t="s">
        <v>94907</v>
      </c>
      <c r="B32924" t="s">
        <v>94908</v>
      </c>
      <c r="C32924" t="s">
        <v>32</v>
      </c>
      <c r="E32924" s="1">
        <v>42044</v>
      </c>
      <c r="F32924">
        <v>1352000</v>
      </c>
      <c r="G32924" t="s">
        <v>94907</v>
      </c>
      <c r="H32924" t="s">
        <v>94909</v>
      </c>
      <c r="I32924" t="s">
        <v>94910</v>
      </c>
      <c r="J32924" t="s">
        <v>94546</v>
      </c>
      <c r="K32924" t="s">
        <v>37</v>
      </c>
      <c r="L32924" t="s">
        <v>53</v>
      </c>
      <c r="M32924" t="s">
        <v>62</v>
      </c>
      <c r="N32924" t="s">
        <v>63</v>
      </c>
      <c r="O32924" t="s">
        <v>63</v>
      </c>
      <c r="Q32924" t="s">
        <v>53</v>
      </c>
      <c r="R32924" t="s">
        <v>56</v>
      </c>
      <c r="S32924" t="s">
        <v>41</v>
      </c>
      <c r="T32924" t="s">
        <v>94546</v>
      </c>
      <c r="U32924" t="s">
        <v>94546</v>
      </c>
      <c r="V32924">
        <v>1</v>
      </c>
      <c r="W32924">
        <v>0</v>
      </c>
      <c r="X32924">
        <v>0</v>
      </c>
      <c r="Y32924">
        <v>0</v>
      </c>
      <c r="Z32924">
        <v>0</v>
      </c>
      <c r="AA32924">
        <v>0</v>
      </c>
      <c r="AB32924">
        <v>0</v>
      </c>
      <c r="AC32924">
        <v>0</v>
      </c>
      <c r="AD32924">
        <v>0</v>
      </c>
    </row>
    <row r="32925" spans="1:30" hidden="1" x14ac:dyDescent="0.3">
      <c r="A32925" t="s">
        <v>94911</v>
      </c>
      <c r="B32925" t="s">
        <v>94912</v>
      </c>
      <c r="C32925" t="s">
        <v>32</v>
      </c>
      <c r="E32925" t="s">
        <v>6001</v>
      </c>
      <c r="F32925">
        <v>233380</v>
      </c>
      <c r="G32925" t="s">
        <v>94911</v>
      </c>
      <c r="H32925" t="s">
        <v>94913</v>
      </c>
      <c r="I32925" t="s">
        <v>94914</v>
      </c>
      <c r="J32925" t="s">
        <v>94546</v>
      </c>
      <c r="K32925" t="s">
        <v>37</v>
      </c>
      <c r="L32925" t="s">
        <v>53</v>
      </c>
      <c r="M32925" t="s">
        <v>116</v>
      </c>
      <c r="N32925" t="s">
        <v>117</v>
      </c>
      <c r="O32925" t="s">
        <v>118</v>
      </c>
      <c r="Q32925" t="s">
        <v>53</v>
      </c>
      <c r="R32925" t="s">
        <v>56</v>
      </c>
      <c r="S32925" t="s">
        <v>41</v>
      </c>
      <c r="T32925" t="s">
        <v>94546</v>
      </c>
      <c r="U32925" t="s">
        <v>94546</v>
      </c>
      <c r="V32925">
        <v>1</v>
      </c>
      <c r="W32925">
        <v>0</v>
      </c>
      <c r="X32925">
        <v>0</v>
      </c>
      <c r="Y32925">
        <v>0</v>
      </c>
      <c r="Z32925">
        <v>0</v>
      </c>
      <c r="AA32925">
        <v>0</v>
      </c>
      <c r="AB32925">
        <v>0</v>
      </c>
      <c r="AC32925">
        <v>0</v>
      </c>
      <c r="AD32925">
        <v>0</v>
      </c>
    </row>
    <row r="32926" spans="1:30" hidden="1" x14ac:dyDescent="0.3">
      <c r="A32926" t="s">
        <v>94915</v>
      </c>
      <c r="B32926" t="s">
        <v>94916</v>
      </c>
      <c r="C32926" t="s">
        <v>32</v>
      </c>
      <c r="E32926" t="s">
        <v>15321</v>
      </c>
      <c r="F32926">
        <v>50000</v>
      </c>
      <c r="G32926" t="s">
        <v>94915</v>
      </c>
      <c r="H32926" t="s">
        <v>94917</v>
      </c>
      <c r="I32926" t="s">
        <v>94918</v>
      </c>
      <c r="J32926" t="s">
        <v>94919</v>
      </c>
      <c r="K32926" t="s">
        <v>37</v>
      </c>
      <c r="L32926" t="s">
        <v>53</v>
      </c>
      <c r="M32926" t="s">
        <v>150</v>
      </c>
      <c r="N32926" t="s">
        <v>3362</v>
      </c>
      <c r="O32926" t="s">
        <v>94920</v>
      </c>
      <c r="P32926" s="1">
        <v>40454</v>
      </c>
      <c r="Q32926" t="s">
        <v>53</v>
      </c>
      <c r="R32926" t="s">
        <v>56</v>
      </c>
      <c r="S32926" t="s">
        <v>41</v>
      </c>
      <c r="T32926" t="s">
        <v>94546</v>
      </c>
      <c r="U32926" t="s">
        <v>94546</v>
      </c>
      <c r="V32926">
        <v>1</v>
      </c>
      <c r="W32926">
        <v>0</v>
      </c>
      <c r="X32926">
        <v>0</v>
      </c>
      <c r="Y32926">
        <v>0</v>
      </c>
      <c r="Z32926">
        <v>0</v>
      </c>
      <c r="AA32926">
        <v>0</v>
      </c>
      <c r="AB32926">
        <v>0</v>
      </c>
      <c r="AC32926">
        <v>0</v>
      </c>
      <c r="AD32926">
        <v>0</v>
      </c>
    </row>
    <row r="32927" spans="1:30" hidden="1" x14ac:dyDescent="0.3">
      <c r="A32927" t="s">
        <v>94921</v>
      </c>
      <c r="B32927" t="s">
        <v>94922</v>
      </c>
      <c r="C32927" t="s">
        <v>32</v>
      </c>
      <c r="E32927" t="s">
        <v>19701</v>
      </c>
      <c r="F32927">
        <v>6550000</v>
      </c>
      <c r="G32927" t="s">
        <v>94921</v>
      </c>
      <c r="H32927" t="s">
        <v>94923</v>
      </c>
      <c r="J32927" t="s">
        <v>94924</v>
      </c>
      <c r="K32927" t="s">
        <v>168</v>
      </c>
      <c r="L32927" t="s">
        <v>53</v>
      </c>
      <c r="M32927" t="s">
        <v>209</v>
      </c>
      <c r="N32927" t="s">
        <v>210</v>
      </c>
      <c r="O32927" t="s">
        <v>12284</v>
      </c>
      <c r="Q32927" t="s">
        <v>53</v>
      </c>
      <c r="R32927" t="s">
        <v>56</v>
      </c>
      <c r="S32927" t="s">
        <v>41</v>
      </c>
      <c r="T32927" t="s">
        <v>94546</v>
      </c>
      <c r="U32927" t="s">
        <v>94546</v>
      </c>
      <c r="V32927">
        <v>1</v>
      </c>
      <c r="W32927">
        <v>0</v>
      </c>
      <c r="X32927">
        <v>0</v>
      </c>
      <c r="Y32927">
        <v>0</v>
      </c>
      <c r="Z32927">
        <v>0</v>
      </c>
      <c r="AA32927">
        <v>0</v>
      </c>
      <c r="AB32927">
        <v>0</v>
      </c>
      <c r="AC32927">
        <v>0</v>
      </c>
      <c r="AD32927">
        <v>0</v>
      </c>
    </row>
    <row r="32928" spans="1:30" hidden="1" x14ac:dyDescent="0.3">
      <c r="A32928" t="s">
        <v>94925</v>
      </c>
      <c r="B32928" t="s">
        <v>94926</v>
      </c>
      <c r="C32928" t="s">
        <v>32</v>
      </c>
      <c r="E32928" t="s">
        <v>1125</v>
      </c>
      <c r="F32928">
        <v>893750</v>
      </c>
      <c r="G32928" t="s">
        <v>94925</v>
      </c>
      <c r="H32928" t="s">
        <v>94927</v>
      </c>
      <c r="I32928" t="s">
        <v>94928</v>
      </c>
      <c r="J32928" t="s">
        <v>94546</v>
      </c>
      <c r="K32928" t="s">
        <v>37</v>
      </c>
      <c r="L32928" t="s">
        <v>53</v>
      </c>
      <c r="M32928" t="s">
        <v>652</v>
      </c>
      <c r="N32928" t="s">
        <v>653</v>
      </c>
      <c r="O32928" t="s">
        <v>653</v>
      </c>
      <c r="P32928" s="1">
        <v>39083</v>
      </c>
      <c r="Q32928" t="s">
        <v>53</v>
      </c>
      <c r="R32928" t="s">
        <v>56</v>
      </c>
      <c r="S32928" t="s">
        <v>41</v>
      </c>
      <c r="T32928" t="s">
        <v>94546</v>
      </c>
      <c r="U32928" t="s">
        <v>94546</v>
      </c>
      <c r="V32928">
        <v>1</v>
      </c>
      <c r="W32928">
        <v>0</v>
      </c>
      <c r="X32928">
        <v>0</v>
      </c>
      <c r="Y32928">
        <v>0</v>
      </c>
      <c r="Z32928">
        <v>0</v>
      </c>
      <c r="AA32928">
        <v>0</v>
      </c>
      <c r="AB32928">
        <v>0</v>
      </c>
      <c r="AC32928">
        <v>0</v>
      </c>
      <c r="AD32928">
        <v>0</v>
      </c>
    </row>
    <row r="32929" spans="1:30" hidden="1" x14ac:dyDescent="0.3">
      <c r="A32929" t="s">
        <v>94925</v>
      </c>
      <c r="B32929" t="s">
        <v>94929</v>
      </c>
      <c r="C32929" t="s">
        <v>32</v>
      </c>
      <c r="E32929" t="s">
        <v>6731</v>
      </c>
      <c r="F32929">
        <v>2000000</v>
      </c>
      <c r="G32929" t="s">
        <v>94925</v>
      </c>
      <c r="H32929" t="s">
        <v>94927</v>
      </c>
      <c r="I32929" t="s">
        <v>94928</v>
      </c>
      <c r="J32929" t="s">
        <v>94546</v>
      </c>
      <c r="K32929" t="s">
        <v>37</v>
      </c>
      <c r="L32929" t="s">
        <v>53</v>
      </c>
      <c r="M32929" t="s">
        <v>652</v>
      </c>
      <c r="N32929" t="s">
        <v>653</v>
      </c>
      <c r="O32929" t="s">
        <v>653</v>
      </c>
      <c r="P32929" s="1">
        <v>39083</v>
      </c>
      <c r="Q32929" t="s">
        <v>53</v>
      </c>
      <c r="R32929" t="s">
        <v>56</v>
      </c>
      <c r="S32929" t="s">
        <v>41</v>
      </c>
      <c r="T32929" t="s">
        <v>94546</v>
      </c>
      <c r="U32929" t="s">
        <v>94546</v>
      </c>
      <c r="V32929">
        <v>1</v>
      </c>
      <c r="W32929">
        <v>0</v>
      </c>
      <c r="X32929">
        <v>0</v>
      </c>
      <c r="Y32929">
        <v>0</v>
      </c>
      <c r="Z32929">
        <v>0</v>
      </c>
      <c r="AA32929">
        <v>0</v>
      </c>
      <c r="AB32929">
        <v>0</v>
      </c>
      <c r="AC32929">
        <v>0</v>
      </c>
      <c r="AD32929">
        <v>0</v>
      </c>
    </row>
    <row r="32930" spans="1:30" hidden="1" x14ac:dyDescent="0.3">
      <c r="A32930" t="s">
        <v>94925</v>
      </c>
      <c r="B32930" t="s">
        <v>94930</v>
      </c>
      <c r="C32930" t="s">
        <v>32</v>
      </c>
      <c r="E32930" t="s">
        <v>8230</v>
      </c>
      <c r="F32930">
        <v>3600000</v>
      </c>
      <c r="G32930" t="s">
        <v>94925</v>
      </c>
      <c r="H32930" t="s">
        <v>94927</v>
      </c>
      <c r="I32930" t="s">
        <v>94928</v>
      </c>
      <c r="J32930" t="s">
        <v>94546</v>
      </c>
      <c r="K32930" t="s">
        <v>37</v>
      </c>
      <c r="L32930" t="s">
        <v>53</v>
      </c>
      <c r="M32930" t="s">
        <v>652</v>
      </c>
      <c r="N32930" t="s">
        <v>653</v>
      </c>
      <c r="O32930" t="s">
        <v>653</v>
      </c>
      <c r="P32930" s="1">
        <v>39083</v>
      </c>
      <c r="Q32930" t="s">
        <v>53</v>
      </c>
      <c r="R32930" t="s">
        <v>56</v>
      </c>
      <c r="S32930" t="s">
        <v>41</v>
      </c>
      <c r="T32930" t="s">
        <v>94546</v>
      </c>
      <c r="U32930" t="s">
        <v>94546</v>
      </c>
      <c r="V32930">
        <v>1</v>
      </c>
      <c r="W32930">
        <v>0</v>
      </c>
      <c r="X32930">
        <v>0</v>
      </c>
      <c r="Y32930">
        <v>0</v>
      </c>
      <c r="Z32930">
        <v>0</v>
      </c>
      <c r="AA32930">
        <v>0</v>
      </c>
      <c r="AB32930">
        <v>0</v>
      </c>
      <c r="AC32930">
        <v>0</v>
      </c>
      <c r="AD32930">
        <v>0</v>
      </c>
    </row>
    <row r="32931" spans="1:30" hidden="1" x14ac:dyDescent="0.3">
      <c r="A32931" t="s">
        <v>94925</v>
      </c>
      <c r="B32931" t="s">
        <v>94931</v>
      </c>
      <c r="C32931" t="s">
        <v>32</v>
      </c>
      <c r="E32931" s="1">
        <v>41223</v>
      </c>
      <c r="F32931">
        <v>559477</v>
      </c>
      <c r="G32931" t="s">
        <v>94925</v>
      </c>
      <c r="H32931" t="s">
        <v>94927</v>
      </c>
      <c r="I32931" t="s">
        <v>94928</v>
      </c>
      <c r="J32931" t="s">
        <v>94546</v>
      </c>
      <c r="K32931" t="s">
        <v>37</v>
      </c>
      <c r="L32931" t="s">
        <v>53</v>
      </c>
      <c r="M32931" t="s">
        <v>652</v>
      </c>
      <c r="N32931" t="s">
        <v>653</v>
      </c>
      <c r="O32931" t="s">
        <v>653</v>
      </c>
      <c r="P32931" s="1">
        <v>39083</v>
      </c>
      <c r="Q32931" t="s">
        <v>53</v>
      </c>
      <c r="R32931" t="s">
        <v>56</v>
      </c>
      <c r="S32931" t="s">
        <v>41</v>
      </c>
      <c r="T32931" t="s">
        <v>94546</v>
      </c>
      <c r="U32931" t="s">
        <v>94546</v>
      </c>
      <c r="V32931">
        <v>1</v>
      </c>
      <c r="W32931">
        <v>0</v>
      </c>
      <c r="X32931">
        <v>0</v>
      </c>
      <c r="Y32931">
        <v>0</v>
      </c>
      <c r="Z32931">
        <v>0</v>
      </c>
      <c r="AA32931">
        <v>0</v>
      </c>
      <c r="AB32931">
        <v>0</v>
      </c>
      <c r="AC32931">
        <v>0</v>
      </c>
      <c r="AD32931">
        <v>0</v>
      </c>
    </row>
    <row r="32932" spans="1:30" hidden="1" x14ac:dyDescent="0.3">
      <c r="A32932" t="s">
        <v>94925</v>
      </c>
      <c r="B32932" t="s">
        <v>94932</v>
      </c>
      <c r="C32932" t="s">
        <v>32</v>
      </c>
      <c r="E32932" t="s">
        <v>27891</v>
      </c>
      <c r="F32932">
        <v>155000</v>
      </c>
      <c r="G32932" t="s">
        <v>94925</v>
      </c>
      <c r="H32932" t="s">
        <v>94927</v>
      </c>
      <c r="I32932" t="s">
        <v>94928</v>
      </c>
      <c r="J32932" t="s">
        <v>94546</v>
      </c>
      <c r="K32932" t="s">
        <v>37</v>
      </c>
      <c r="L32932" t="s">
        <v>53</v>
      </c>
      <c r="M32932" t="s">
        <v>652</v>
      </c>
      <c r="N32932" t="s">
        <v>653</v>
      </c>
      <c r="O32932" t="s">
        <v>653</v>
      </c>
      <c r="P32932" s="1">
        <v>39083</v>
      </c>
      <c r="Q32932" t="s">
        <v>53</v>
      </c>
      <c r="R32932" t="s">
        <v>56</v>
      </c>
      <c r="S32932" t="s">
        <v>41</v>
      </c>
      <c r="T32932" t="s">
        <v>94546</v>
      </c>
      <c r="U32932" t="s">
        <v>94546</v>
      </c>
      <c r="V32932">
        <v>1</v>
      </c>
      <c r="W32932">
        <v>0</v>
      </c>
      <c r="X32932">
        <v>0</v>
      </c>
      <c r="Y32932">
        <v>0</v>
      </c>
      <c r="Z32932">
        <v>0</v>
      </c>
      <c r="AA32932">
        <v>0</v>
      </c>
      <c r="AB32932">
        <v>0</v>
      </c>
      <c r="AC32932">
        <v>0</v>
      </c>
      <c r="AD32932">
        <v>0</v>
      </c>
    </row>
    <row r="32933" spans="1:30" hidden="1" x14ac:dyDescent="0.3">
      <c r="A32933" t="s">
        <v>94933</v>
      </c>
      <c r="B32933" t="s">
        <v>94934</v>
      </c>
      <c r="C32933" t="s">
        <v>32</v>
      </c>
      <c r="D32933" t="s">
        <v>139</v>
      </c>
      <c r="E32933" s="1">
        <v>37871</v>
      </c>
      <c r="F32933">
        <v>19200000</v>
      </c>
      <c r="G32933" t="s">
        <v>94933</v>
      </c>
      <c r="H32933" t="s">
        <v>94935</v>
      </c>
      <c r="I32933" t="s">
        <v>94936</v>
      </c>
      <c r="J32933" t="s">
        <v>94937</v>
      </c>
      <c r="K32933" t="s">
        <v>72</v>
      </c>
      <c r="L32933" t="s">
        <v>53</v>
      </c>
      <c r="M32933" t="s">
        <v>54</v>
      </c>
      <c r="N32933" t="s">
        <v>95</v>
      </c>
      <c r="O32933" t="s">
        <v>174</v>
      </c>
      <c r="Q32933" t="s">
        <v>53</v>
      </c>
      <c r="R32933" t="s">
        <v>56</v>
      </c>
      <c r="S32933" t="s">
        <v>41</v>
      </c>
      <c r="T32933" t="s">
        <v>94546</v>
      </c>
      <c r="U32933" t="s">
        <v>94546</v>
      </c>
      <c r="V32933">
        <v>1</v>
      </c>
      <c r="W32933">
        <v>0</v>
      </c>
      <c r="X32933">
        <v>0</v>
      </c>
      <c r="Y32933">
        <v>0</v>
      </c>
      <c r="Z32933">
        <v>0</v>
      </c>
      <c r="AA32933">
        <v>0</v>
      </c>
      <c r="AB32933">
        <v>0</v>
      </c>
      <c r="AC32933">
        <v>0</v>
      </c>
      <c r="AD32933">
        <v>0</v>
      </c>
    </row>
    <row r="32934" spans="1:30" hidden="1" x14ac:dyDescent="0.3">
      <c r="A32934" t="s">
        <v>94938</v>
      </c>
      <c r="B32934" t="s">
        <v>94939</v>
      </c>
      <c r="C32934" t="s">
        <v>32</v>
      </c>
      <c r="E32934" t="s">
        <v>29169</v>
      </c>
      <c r="F32934">
        <v>3126533</v>
      </c>
      <c r="G32934" t="s">
        <v>94938</v>
      </c>
      <c r="H32934" t="s">
        <v>94940</v>
      </c>
      <c r="I32934" t="s">
        <v>94941</v>
      </c>
      <c r="J32934" t="s">
        <v>94942</v>
      </c>
      <c r="K32934" t="s">
        <v>37</v>
      </c>
      <c r="L32934" t="s">
        <v>3783</v>
      </c>
      <c r="M32934" t="s">
        <v>3792</v>
      </c>
      <c r="N32934" t="s">
        <v>3793</v>
      </c>
      <c r="O32934" t="s">
        <v>18106</v>
      </c>
      <c r="Q32934" t="s">
        <v>3783</v>
      </c>
      <c r="R32934" t="s">
        <v>3786</v>
      </c>
      <c r="S32934" t="s">
        <v>41</v>
      </c>
      <c r="T32934" t="s">
        <v>94546</v>
      </c>
      <c r="U32934" t="s">
        <v>94546</v>
      </c>
      <c r="V32934">
        <v>1</v>
      </c>
      <c r="W32934">
        <v>0</v>
      </c>
      <c r="X32934">
        <v>0</v>
      </c>
      <c r="Y32934">
        <v>0</v>
      </c>
      <c r="Z32934">
        <v>0</v>
      </c>
      <c r="AA32934">
        <v>0</v>
      </c>
      <c r="AB32934">
        <v>0</v>
      </c>
      <c r="AC32934">
        <v>0</v>
      </c>
      <c r="AD32934">
        <v>0</v>
      </c>
    </row>
    <row r="32935" spans="1:30" hidden="1" x14ac:dyDescent="0.3">
      <c r="A32935" t="s">
        <v>94938</v>
      </c>
      <c r="B32935" t="s">
        <v>94943</v>
      </c>
      <c r="C32935" t="s">
        <v>32</v>
      </c>
      <c r="E32935" t="s">
        <v>4513</v>
      </c>
      <c r="F32935">
        <v>35024</v>
      </c>
      <c r="G32935" t="s">
        <v>94938</v>
      </c>
      <c r="H32935" t="s">
        <v>94940</v>
      </c>
      <c r="I32935" t="s">
        <v>94941</v>
      </c>
      <c r="J32935" t="s">
        <v>94942</v>
      </c>
      <c r="K32935" t="s">
        <v>37</v>
      </c>
      <c r="L32935" t="s">
        <v>3783</v>
      </c>
      <c r="M32935" t="s">
        <v>3792</v>
      </c>
      <c r="N32935" t="s">
        <v>3793</v>
      </c>
      <c r="O32935" t="s">
        <v>18106</v>
      </c>
      <c r="Q32935" t="s">
        <v>3783</v>
      </c>
      <c r="R32935" t="s">
        <v>3786</v>
      </c>
      <c r="S32935" t="s">
        <v>41</v>
      </c>
      <c r="T32935" t="s">
        <v>94546</v>
      </c>
      <c r="U32935" t="s">
        <v>94546</v>
      </c>
      <c r="V32935">
        <v>1</v>
      </c>
      <c r="W32935">
        <v>0</v>
      </c>
      <c r="X32935">
        <v>0</v>
      </c>
      <c r="Y32935">
        <v>0</v>
      </c>
      <c r="Z32935">
        <v>0</v>
      </c>
      <c r="AA32935">
        <v>0</v>
      </c>
      <c r="AB32935">
        <v>0</v>
      </c>
      <c r="AC32935">
        <v>0</v>
      </c>
      <c r="AD32935">
        <v>0</v>
      </c>
    </row>
    <row r="32936" spans="1:30" hidden="1" x14ac:dyDescent="0.3">
      <c r="A32936" t="s">
        <v>94944</v>
      </c>
      <c r="B32936" t="s">
        <v>94945</v>
      </c>
      <c r="C32936" t="s">
        <v>32</v>
      </c>
      <c r="E32936" t="s">
        <v>6194</v>
      </c>
      <c r="F32936">
        <v>459709</v>
      </c>
      <c r="G32936" t="s">
        <v>94944</v>
      </c>
      <c r="H32936" t="s">
        <v>94946</v>
      </c>
      <c r="I32936" t="s">
        <v>94947</v>
      </c>
      <c r="J32936" t="s">
        <v>94948</v>
      </c>
      <c r="K32936" t="s">
        <v>37</v>
      </c>
      <c r="L32936" t="s">
        <v>3783</v>
      </c>
      <c r="M32936" t="s">
        <v>3834</v>
      </c>
      <c r="N32936" t="s">
        <v>3835</v>
      </c>
      <c r="O32936" t="s">
        <v>3836</v>
      </c>
      <c r="Q32936" t="s">
        <v>3783</v>
      </c>
      <c r="R32936" t="s">
        <v>3786</v>
      </c>
      <c r="S32936" t="s">
        <v>41</v>
      </c>
      <c r="T32936" t="s">
        <v>94546</v>
      </c>
      <c r="U32936" t="s">
        <v>94546</v>
      </c>
      <c r="V32936">
        <v>1</v>
      </c>
      <c r="W32936">
        <v>0</v>
      </c>
      <c r="X32936">
        <v>0</v>
      </c>
      <c r="Y32936">
        <v>0</v>
      </c>
      <c r="Z32936">
        <v>0</v>
      </c>
      <c r="AA32936">
        <v>0</v>
      </c>
      <c r="AB32936">
        <v>0</v>
      </c>
      <c r="AC32936">
        <v>0</v>
      </c>
      <c r="AD32936">
        <v>0</v>
      </c>
    </row>
    <row r="32937" spans="1:30" hidden="1" x14ac:dyDescent="0.3">
      <c r="A32937" t="s">
        <v>94944</v>
      </c>
      <c r="B32937" t="s">
        <v>94949</v>
      </c>
      <c r="C32937" t="s">
        <v>32</v>
      </c>
      <c r="E32937" t="s">
        <v>2938</v>
      </c>
      <c r="F32937">
        <v>669194</v>
      </c>
      <c r="G32937" t="s">
        <v>94944</v>
      </c>
      <c r="H32937" t="s">
        <v>94946</v>
      </c>
      <c r="I32937" t="s">
        <v>94947</v>
      </c>
      <c r="J32937" t="s">
        <v>94948</v>
      </c>
      <c r="K32937" t="s">
        <v>37</v>
      </c>
      <c r="L32937" t="s">
        <v>3783</v>
      </c>
      <c r="M32937" t="s">
        <v>3834</v>
      </c>
      <c r="N32937" t="s">
        <v>3835</v>
      </c>
      <c r="O32937" t="s">
        <v>3836</v>
      </c>
      <c r="Q32937" t="s">
        <v>3783</v>
      </c>
      <c r="R32937" t="s">
        <v>3786</v>
      </c>
      <c r="S32937" t="s">
        <v>41</v>
      </c>
      <c r="T32937" t="s">
        <v>94546</v>
      </c>
      <c r="U32937" t="s">
        <v>94546</v>
      </c>
      <c r="V32937">
        <v>1</v>
      </c>
      <c r="W32937">
        <v>0</v>
      </c>
      <c r="X32937">
        <v>0</v>
      </c>
      <c r="Y32937">
        <v>0</v>
      </c>
      <c r="Z32937">
        <v>0</v>
      </c>
      <c r="AA32937">
        <v>0</v>
      </c>
      <c r="AB32937">
        <v>0</v>
      </c>
      <c r="AC32937">
        <v>0</v>
      </c>
      <c r="AD32937">
        <v>0</v>
      </c>
    </row>
    <row r="32938" spans="1:30" hidden="1" x14ac:dyDescent="0.3">
      <c r="A32938" t="s">
        <v>94944</v>
      </c>
      <c r="B32938" t="s">
        <v>94950</v>
      </c>
      <c r="C32938" t="s">
        <v>32</v>
      </c>
      <c r="E32938" t="s">
        <v>862</v>
      </c>
      <c r="F32938">
        <v>1446945</v>
      </c>
      <c r="G32938" t="s">
        <v>94944</v>
      </c>
      <c r="H32938" t="s">
        <v>94946</v>
      </c>
      <c r="I32938" t="s">
        <v>94947</v>
      </c>
      <c r="J32938" t="s">
        <v>94948</v>
      </c>
      <c r="K32938" t="s">
        <v>37</v>
      </c>
      <c r="L32938" t="s">
        <v>3783</v>
      </c>
      <c r="M32938" t="s">
        <v>3834</v>
      </c>
      <c r="N32938" t="s">
        <v>3835</v>
      </c>
      <c r="O32938" t="s">
        <v>3836</v>
      </c>
      <c r="Q32938" t="s">
        <v>3783</v>
      </c>
      <c r="R32938" t="s">
        <v>3786</v>
      </c>
      <c r="S32938" t="s">
        <v>41</v>
      </c>
      <c r="T32938" t="s">
        <v>94546</v>
      </c>
      <c r="U32938" t="s">
        <v>94546</v>
      </c>
      <c r="V32938">
        <v>1</v>
      </c>
      <c r="W32938">
        <v>0</v>
      </c>
      <c r="X32938">
        <v>0</v>
      </c>
      <c r="Y32938">
        <v>0</v>
      </c>
      <c r="Z32938">
        <v>0</v>
      </c>
      <c r="AA32938">
        <v>0</v>
      </c>
      <c r="AB32938">
        <v>0</v>
      </c>
      <c r="AC32938">
        <v>0</v>
      </c>
      <c r="AD32938">
        <v>0</v>
      </c>
    </row>
    <row r="32939" spans="1:30" hidden="1" x14ac:dyDescent="0.3">
      <c r="A32939" t="s">
        <v>94951</v>
      </c>
      <c r="B32939" t="s">
        <v>94952</v>
      </c>
      <c r="C32939" t="s">
        <v>32</v>
      </c>
      <c r="E32939" t="s">
        <v>51351</v>
      </c>
      <c r="F32939">
        <v>20130789</v>
      </c>
      <c r="G32939" t="s">
        <v>94951</v>
      </c>
      <c r="H32939" t="s">
        <v>94953</v>
      </c>
      <c r="J32939" t="s">
        <v>94954</v>
      </c>
      <c r="K32939" t="s">
        <v>109</v>
      </c>
      <c r="L32939" t="s">
        <v>230</v>
      </c>
      <c r="M32939" t="s">
        <v>231</v>
      </c>
      <c r="N32939" t="s">
        <v>232</v>
      </c>
      <c r="O32939" t="s">
        <v>232</v>
      </c>
      <c r="Q32939" t="s">
        <v>230</v>
      </c>
      <c r="R32939" t="s">
        <v>233</v>
      </c>
      <c r="S32939" t="s">
        <v>41</v>
      </c>
      <c r="T32939" t="s">
        <v>94546</v>
      </c>
      <c r="U32939" t="s">
        <v>94546</v>
      </c>
      <c r="V32939">
        <v>1</v>
      </c>
      <c r="W32939">
        <v>0</v>
      </c>
      <c r="X32939">
        <v>0</v>
      </c>
      <c r="Y32939">
        <v>0</v>
      </c>
      <c r="Z32939">
        <v>0</v>
      </c>
      <c r="AA32939">
        <v>0</v>
      </c>
      <c r="AB32939">
        <v>0</v>
      </c>
      <c r="AC32939">
        <v>0</v>
      </c>
      <c r="AD32939">
        <v>0</v>
      </c>
    </row>
    <row r="32940" spans="1:30" hidden="1" x14ac:dyDescent="0.3">
      <c r="A32940" t="s">
        <v>94955</v>
      </c>
      <c r="B32940" t="s">
        <v>94956</v>
      </c>
      <c r="C32940" t="s">
        <v>32</v>
      </c>
      <c r="D32940" t="s">
        <v>33</v>
      </c>
      <c r="E32940" t="s">
        <v>7213</v>
      </c>
      <c r="F32940">
        <v>200000</v>
      </c>
      <c r="G32940" t="s">
        <v>94955</v>
      </c>
      <c r="H32940" t="s">
        <v>94957</v>
      </c>
      <c r="I32940" t="s">
        <v>94958</v>
      </c>
      <c r="J32940" t="s">
        <v>94959</v>
      </c>
      <c r="K32940" t="s">
        <v>109</v>
      </c>
      <c r="L32940" t="s">
        <v>230</v>
      </c>
      <c r="M32940" t="s">
        <v>18240</v>
      </c>
      <c r="N32940" t="s">
        <v>94960</v>
      </c>
      <c r="O32940" t="s">
        <v>94960</v>
      </c>
      <c r="P32940" s="1">
        <v>39092</v>
      </c>
      <c r="Q32940" t="s">
        <v>230</v>
      </c>
      <c r="R32940" t="s">
        <v>233</v>
      </c>
      <c r="S32940" t="s">
        <v>41</v>
      </c>
      <c r="T32940" t="s">
        <v>94546</v>
      </c>
      <c r="U32940" t="s">
        <v>94546</v>
      </c>
      <c r="V32940">
        <v>1</v>
      </c>
      <c r="W32940">
        <v>0</v>
      </c>
      <c r="X32940">
        <v>0</v>
      </c>
      <c r="Y32940">
        <v>0</v>
      </c>
      <c r="Z32940">
        <v>0</v>
      </c>
      <c r="AA32940">
        <v>0</v>
      </c>
      <c r="AB32940">
        <v>0</v>
      </c>
      <c r="AC32940">
        <v>0</v>
      </c>
      <c r="AD32940">
        <v>0</v>
      </c>
    </row>
    <row r="32941" spans="1:30" hidden="1" x14ac:dyDescent="0.3">
      <c r="A32941" t="s">
        <v>94961</v>
      </c>
      <c r="B32941" t="s">
        <v>94962</v>
      </c>
      <c r="C32941" t="s">
        <v>32</v>
      </c>
      <c r="D32941" t="s">
        <v>33</v>
      </c>
      <c r="E32941" s="1">
        <v>41183</v>
      </c>
      <c r="F32941">
        <v>9278918</v>
      </c>
      <c r="G32941" t="s">
        <v>94961</v>
      </c>
      <c r="H32941" t="s">
        <v>94963</v>
      </c>
      <c r="I32941" t="s">
        <v>94964</v>
      </c>
      <c r="J32941" t="s">
        <v>94965</v>
      </c>
      <c r="K32941" t="s">
        <v>37</v>
      </c>
      <c r="L32941" t="s">
        <v>230</v>
      </c>
      <c r="M32941" t="s">
        <v>231</v>
      </c>
      <c r="N32941" t="s">
        <v>232</v>
      </c>
      <c r="O32941" t="s">
        <v>232</v>
      </c>
      <c r="P32941" s="1">
        <v>40179</v>
      </c>
      <c r="Q32941" t="s">
        <v>230</v>
      </c>
      <c r="R32941" t="s">
        <v>233</v>
      </c>
      <c r="S32941" t="s">
        <v>41</v>
      </c>
      <c r="T32941" t="s">
        <v>94546</v>
      </c>
      <c r="U32941" t="s">
        <v>94546</v>
      </c>
      <c r="V32941">
        <v>1</v>
      </c>
      <c r="W32941">
        <v>0</v>
      </c>
      <c r="X32941">
        <v>0</v>
      </c>
      <c r="Y32941">
        <v>0</v>
      </c>
      <c r="Z32941">
        <v>0</v>
      </c>
      <c r="AA32941">
        <v>0</v>
      </c>
      <c r="AB32941">
        <v>0</v>
      </c>
      <c r="AC32941">
        <v>0</v>
      </c>
      <c r="AD32941">
        <v>0</v>
      </c>
    </row>
    <row r="32942" spans="1:30" hidden="1" x14ac:dyDescent="0.3">
      <c r="A32942" t="s">
        <v>94961</v>
      </c>
      <c r="B32942" t="s">
        <v>94966</v>
      </c>
      <c r="C32942" t="s">
        <v>32</v>
      </c>
      <c r="D32942" t="s">
        <v>50</v>
      </c>
      <c r="E32942" t="s">
        <v>94967</v>
      </c>
      <c r="F32942">
        <v>3750000</v>
      </c>
      <c r="G32942" t="s">
        <v>94961</v>
      </c>
      <c r="H32942" t="s">
        <v>94963</v>
      </c>
      <c r="I32942" t="s">
        <v>94964</v>
      </c>
      <c r="J32942" t="s">
        <v>94965</v>
      </c>
      <c r="K32942" t="s">
        <v>37</v>
      </c>
      <c r="L32942" t="s">
        <v>230</v>
      </c>
      <c r="M32942" t="s">
        <v>231</v>
      </c>
      <c r="N32942" t="s">
        <v>232</v>
      </c>
      <c r="O32942" t="s">
        <v>232</v>
      </c>
      <c r="P32942" s="1">
        <v>40179</v>
      </c>
      <c r="Q32942" t="s">
        <v>230</v>
      </c>
      <c r="R32942" t="s">
        <v>233</v>
      </c>
      <c r="S32942" t="s">
        <v>41</v>
      </c>
      <c r="T32942" t="s">
        <v>94546</v>
      </c>
      <c r="U32942" t="s">
        <v>94546</v>
      </c>
      <c r="V32942">
        <v>1</v>
      </c>
      <c r="W32942">
        <v>0</v>
      </c>
      <c r="X32942">
        <v>0</v>
      </c>
      <c r="Y32942">
        <v>0</v>
      </c>
      <c r="Z32942">
        <v>0</v>
      </c>
      <c r="AA32942">
        <v>0</v>
      </c>
      <c r="AB32942">
        <v>0</v>
      </c>
      <c r="AC32942">
        <v>0</v>
      </c>
      <c r="AD32942">
        <v>0</v>
      </c>
    </row>
    <row r="32943" spans="1:30" hidden="1" x14ac:dyDescent="0.3">
      <c r="A32943" t="s">
        <v>94961</v>
      </c>
      <c r="B32943" t="s">
        <v>94968</v>
      </c>
      <c r="C32943" t="s">
        <v>32</v>
      </c>
      <c r="D32943" t="s">
        <v>139</v>
      </c>
      <c r="E32943" t="s">
        <v>94969</v>
      </c>
      <c r="F32943">
        <v>60000000</v>
      </c>
      <c r="G32943" t="s">
        <v>94961</v>
      </c>
      <c r="H32943" t="s">
        <v>94963</v>
      </c>
      <c r="I32943" t="s">
        <v>94964</v>
      </c>
      <c r="J32943" t="s">
        <v>94965</v>
      </c>
      <c r="K32943" t="s">
        <v>37</v>
      </c>
      <c r="L32943" t="s">
        <v>230</v>
      </c>
      <c r="M32943" t="s">
        <v>231</v>
      </c>
      <c r="N32943" t="s">
        <v>232</v>
      </c>
      <c r="O32943" t="s">
        <v>232</v>
      </c>
      <c r="P32943" s="1">
        <v>40179</v>
      </c>
      <c r="Q32943" t="s">
        <v>230</v>
      </c>
      <c r="R32943" t="s">
        <v>233</v>
      </c>
      <c r="S32943" t="s">
        <v>41</v>
      </c>
      <c r="T32943" t="s">
        <v>94546</v>
      </c>
      <c r="U32943" t="s">
        <v>94546</v>
      </c>
      <c r="V32943">
        <v>1</v>
      </c>
      <c r="W32943">
        <v>0</v>
      </c>
      <c r="X32943">
        <v>0</v>
      </c>
      <c r="Y32943">
        <v>0</v>
      </c>
      <c r="Z32943">
        <v>0</v>
      </c>
      <c r="AA32943">
        <v>0</v>
      </c>
      <c r="AB32943">
        <v>0</v>
      </c>
      <c r="AC32943">
        <v>0</v>
      </c>
      <c r="AD32943">
        <v>0</v>
      </c>
    </row>
    <row r="32944" spans="1:30" hidden="1" x14ac:dyDescent="0.3">
      <c r="A32944" t="s">
        <v>94970</v>
      </c>
      <c r="B32944" t="s">
        <v>94971</v>
      </c>
      <c r="C32944" t="s">
        <v>32</v>
      </c>
      <c r="D32944" t="s">
        <v>50</v>
      </c>
      <c r="E32944" t="s">
        <v>12921</v>
      </c>
      <c r="F32944">
        <v>2250000</v>
      </c>
      <c r="G32944" t="s">
        <v>94970</v>
      </c>
      <c r="H32944" t="s">
        <v>94972</v>
      </c>
      <c r="I32944" t="s">
        <v>94973</v>
      </c>
      <c r="J32944" t="s">
        <v>94546</v>
      </c>
      <c r="K32944" t="s">
        <v>72</v>
      </c>
      <c r="L32944" t="s">
        <v>230</v>
      </c>
      <c r="M32944" t="s">
        <v>231</v>
      </c>
      <c r="N32944" t="s">
        <v>232</v>
      </c>
      <c r="O32944" t="s">
        <v>232</v>
      </c>
      <c r="P32944" s="1">
        <v>36526</v>
      </c>
      <c r="Q32944" t="s">
        <v>230</v>
      </c>
      <c r="R32944" t="s">
        <v>233</v>
      </c>
      <c r="S32944" t="s">
        <v>41</v>
      </c>
      <c r="T32944" t="s">
        <v>94546</v>
      </c>
      <c r="U32944" t="s">
        <v>94546</v>
      </c>
      <c r="V32944">
        <v>1</v>
      </c>
      <c r="W32944">
        <v>0</v>
      </c>
      <c r="X32944">
        <v>0</v>
      </c>
      <c r="Y32944">
        <v>0</v>
      </c>
      <c r="Z32944">
        <v>0</v>
      </c>
      <c r="AA32944">
        <v>0</v>
      </c>
      <c r="AB32944">
        <v>0</v>
      </c>
      <c r="AC32944">
        <v>0</v>
      </c>
      <c r="AD32944">
        <v>0</v>
      </c>
    </row>
    <row r="32945" spans="1:30" hidden="1" x14ac:dyDescent="0.3">
      <c r="A32945" t="s">
        <v>94974</v>
      </c>
      <c r="B32945" t="s">
        <v>94975</v>
      </c>
      <c r="C32945" t="s">
        <v>32</v>
      </c>
      <c r="D32945" t="s">
        <v>50</v>
      </c>
      <c r="E32945" s="1">
        <v>42165</v>
      </c>
      <c r="F32945">
        <v>15000000</v>
      </c>
      <c r="G32945" t="s">
        <v>94974</v>
      </c>
      <c r="H32945" t="s">
        <v>94976</v>
      </c>
      <c r="I32945" t="s">
        <v>94977</v>
      </c>
      <c r="J32945" t="s">
        <v>94546</v>
      </c>
      <c r="K32945" t="s">
        <v>37</v>
      </c>
      <c r="L32945" t="s">
        <v>4255</v>
      </c>
      <c r="M32945">
        <v>2</v>
      </c>
      <c r="N32945" t="s">
        <v>4256</v>
      </c>
      <c r="O32945" t="s">
        <v>4256</v>
      </c>
      <c r="P32945" s="1">
        <v>40909</v>
      </c>
      <c r="Q32945" t="s">
        <v>4255</v>
      </c>
      <c r="R32945" t="s">
        <v>4257</v>
      </c>
      <c r="S32945" t="s">
        <v>41</v>
      </c>
      <c r="T32945" t="s">
        <v>94546</v>
      </c>
      <c r="U32945" t="s">
        <v>94546</v>
      </c>
      <c r="V32945">
        <v>1</v>
      </c>
      <c r="W32945">
        <v>0</v>
      </c>
      <c r="X32945">
        <v>0</v>
      </c>
      <c r="Y32945">
        <v>0</v>
      </c>
      <c r="Z32945">
        <v>0</v>
      </c>
      <c r="AA32945">
        <v>0</v>
      </c>
      <c r="AB32945">
        <v>0</v>
      </c>
      <c r="AC32945">
        <v>0</v>
      </c>
      <c r="AD32945">
        <v>0</v>
      </c>
    </row>
    <row r="32946" spans="1:30" hidden="1" x14ac:dyDescent="0.3">
      <c r="A32946" t="s">
        <v>94974</v>
      </c>
      <c r="B32946" t="s">
        <v>94975</v>
      </c>
      <c r="C32946" t="s">
        <v>32</v>
      </c>
      <c r="D32946" t="s">
        <v>50</v>
      </c>
      <c r="E32946" s="1">
        <v>42165</v>
      </c>
      <c r="F32946">
        <v>15000000</v>
      </c>
      <c r="G32946" t="s">
        <v>94974</v>
      </c>
      <c r="H32946" t="s">
        <v>94976</v>
      </c>
      <c r="I32946" t="s">
        <v>94977</v>
      </c>
      <c r="J32946" t="s">
        <v>94546</v>
      </c>
      <c r="K32946" t="s">
        <v>37</v>
      </c>
      <c r="L32946" t="s">
        <v>4255</v>
      </c>
      <c r="M32946">
        <v>2</v>
      </c>
      <c r="N32946" t="s">
        <v>4256</v>
      </c>
      <c r="O32946" t="s">
        <v>4256</v>
      </c>
      <c r="P32946" s="1">
        <v>40909</v>
      </c>
      <c r="Q32946" t="s">
        <v>4255</v>
      </c>
      <c r="R32946" t="s">
        <v>4258</v>
      </c>
      <c r="S32946" t="s">
        <v>41</v>
      </c>
      <c r="T32946" t="s">
        <v>94546</v>
      </c>
      <c r="U32946" t="s">
        <v>94546</v>
      </c>
      <c r="V32946">
        <v>1</v>
      </c>
      <c r="W32946">
        <v>0</v>
      </c>
      <c r="X32946">
        <v>0</v>
      </c>
      <c r="Y32946">
        <v>0</v>
      </c>
      <c r="Z32946">
        <v>0</v>
      </c>
      <c r="AA32946">
        <v>0</v>
      </c>
      <c r="AB32946">
        <v>0</v>
      </c>
      <c r="AC32946">
        <v>0</v>
      </c>
      <c r="AD32946">
        <v>0</v>
      </c>
    </row>
    <row r="32947" spans="1:30" hidden="1" x14ac:dyDescent="0.3">
      <c r="A32947" t="s">
        <v>94978</v>
      </c>
      <c r="B32947" t="s">
        <v>94979</v>
      </c>
      <c r="C32947" t="s">
        <v>32</v>
      </c>
      <c r="D32947" t="s">
        <v>50</v>
      </c>
      <c r="E32947" t="s">
        <v>45515</v>
      </c>
      <c r="F32947">
        <v>930960</v>
      </c>
      <c r="G32947" t="s">
        <v>94978</v>
      </c>
      <c r="H32947" t="s">
        <v>94980</v>
      </c>
      <c r="I32947" t="s">
        <v>94981</v>
      </c>
      <c r="J32947" t="s">
        <v>94982</v>
      </c>
      <c r="K32947" t="s">
        <v>37</v>
      </c>
      <c r="L32947" t="s">
        <v>4255</v>
      </c>
      <c r="M32947">
        <v>7</v>
      </c>
      <c r="N32947" t="s">
        <v>4282</v>
      </c>
      <c r="O32947" t="s">
        <v>94983</v>
      </c>
      <c r="P32947" s="1">
        <v>40544</v>
      </c>
      <c r="Q32947" t="s">
        <v>4255</v>
      </c>
      <c r="R32947" t="s">
        <v>4257</v>
      </c>
      <c r="S32947" t="s">
        <v>41</v>
      </c>
      <c r="T32947" t="s">
        <v>94546</v>
      </c>
      <c r="U32947" t="s">
        <v>94546</v>
      </c>
      <c r="V32947">
        <v>1</v>
      </c>
      <c r="W32947">
        <v>0</v>
      </c>
      <c r="X32947">
        <v>0</v>
      </c>
      <c r="Y32947">
        <v>0</v>
      </c>
      <c r="Z32947">
        <v>0</v>
      </c>
      <c r="AA32947">
        <v>0</v>
      </c>
      <c r="AB32947">
        <v>0</v>
      </c>
      <c r="AC32947">
        <v>0</v>
      </c>
      <c r="AD32947">
        <v>0</v>
      </c>
    </row>
    <row r="32948" spans="1:30" hidden="1" x14ac:dyDescent="0.3">
      <c r="A32948" t="s">
        <v>94978</v>
      </c>
      <c r="B32948" t="s">
        <v>94979</v>
      </c>
      <c r="C32948" t="s">
        <v>32</v>
      </c>
      <c r="D32948" t="s">
        <v>50</v>
      </c>
      <c r="E32948" t="s">
        <v>45515</v>
      </c>
      <c r="F32948">
        <v>930960</v>
      </c>
      <c r="G32948" t="s">
        <v>94978</v>
      </c>
      <c r="H32948" t="s">
        <v>94980</v>
      </c>
      <c r="I32948" t="s">
        <v>94981</v>
      </c>
      <c r="J32948" t="s">
        <v>94982</v>
      </c>
      <c r="K32948" t="s">
        <v>37</v>
      </c>
      <c r="L32948" t="s">
        <v>4255</v>
      </c>
      <c r="M32948">
        <v>7</v>
      </c>
      <c r="N32948" t="s">
        <v>4282</v>
      </c>
      <c r="O32948" t="s">
        <v>94983</v>
      </c>
      <c r="P32948" s="1">
        <v>40544</v>
      </c>
      <c r="Q32948" t="s">
        <v>4255</v>
      </c>
      <c r="R32948" t="s">
        <v>4258</v>
      </c>
      <c r="S32948" t="s">
        <v>41</v>
      </c>
      <c r="T32948" t="s">
        <v>94546</v>
      </c>
      <c r="U32948" t="s">
        <v>94546</v>
      </c>
      <c r="V32948">
        <v>1</v>
      </c>
      <c r="W32948">
        <v>0</v>
      </c>
      <c r="X32948">
        <v>0</v>
      </c>
      <c r="Y32948">
        <v>0</v>
      </c>
      <c r="Z32948">
        <v>0</v>
      </c>
      <c r="AA32948">
        <v>0</v>
      </c>
      <c r="AB32948">
        <v>0</v>
      </c>
      <c r="AC32948">
        <v>0</v>
      </c>
      <c r="AD32948">
        <v>0</v>
      </c>
    </row>
    <row r="32949" spans="1:30" hidden="1" x14ac:dyDescent="0.3">
      <c r="A32949" t="s">
        <v>94984</v>
      </c>
      <c r="B32949" t="s">
        <v>94985</v>
      </c>
      <c r="C32949" t="s">
        <v>32</v>
      </c>
      <c r="E32949" s="1">
        <v>37530</v>
      </c>
      <c r="F32949">
        <v>30000000</v>
      </c>
      <c r="G32949" t="s">
        <v>94984</v>
      </c>
      <c r="H32949" t="s">
        <v>94986</v>
      </c>
      <c r="I32949" t="s">
        <v>94987</v>
      </c>
      <c r="J32949" t="s">
        <v>94937</v>
      </c>
      <c r="K32949" t="s">
        <v>37</v>
      </c>
      <c r="L32949" t="s">
        <v>249</v>
      </c>
      <c r="N32949" t="s">
        <v>250</v>
      </c>
      <c r="O32949" t="s">
        <v>250</v>
      </c>
      <c r="Q32949" t="s">
        <v>249</v>
      </c>
      <c r="R32949" t="s">
        <v>250</v>
      </c>
      <c r="S32949" t="s">
        <v>41</v>
      </c>
      <c r="T32949" t="s">
        <v>94546</v>
      </c>
      <c r="U32949" t="s">
        <v>94546</v>
      </c>
      <c r="V32949">
        <v>1</v>
      </c>
      <c r="W32949">
        <v>0</v>
      </c>
      <c r="X32949">
        <v>0</v>
      </c>
      <c r="Y32949">
        <v>0</v>
      </c>
      <c r="Z32949">
        <v>0</v>
      </c>
      <c r="AA32949">
        <v>0</v>
      </c>
      <c r="AB32949">
        <v>0</v>
      </c>
      <c r="AC32949">
        <v>0</v>
      </c>
      <c r="AD32949">
        <v>0</v>
      </c>
    </row>
    <row r="32950" spans="1:30" hidden="1" x14ac:dyDescent="0.3">
      <c r="A32950" t="s">
        <v>94988</v>
      </c>
      <c r="B32950" t="s">
        <v>94989</v>
      </c>
      <c r="C32950" t="s">
        <v>32</v>
      </c>
      <c r="E32950" t="s">
        <v>14182</v>
      </c>
      <c r="F32950">
        <v>1950000</v>
      </c>
      <c r="G32950" t="s">
        <v>94988</v>
      </c>
      <c r="H32950" t="s">
        <v>94990</v>
      </c>
      <c r="I32950" t="s">
        <v>94991</v>
      </c>
      <c r="J32950" t="s">
        <v>94992</v>
      </c>
      <c r="K32950" t="s">
        <v>109</v>
      </c>
      <c r="L32950" t="s">
        <v>263</v>
      </c>
      <c r="M32950">
        <v>10</v>
      </c>
      <c r="N32950" t="s">
        <v>9397</v>
      </c>
      <c r="O32950" t="s">
        <v>9397</v>
      </c>
      <c r="Q32950" t="s">
        <v>263</v>
      </c>
      <c r="R32950" t="s">
        <v>265</v>
      </c>
      <c r="S32950" t="s">
        <v>41</v>
      </c>
      <c r="T32950" t="s">
        <v>94546</v>
      </c>
      <c r="U32950" t="s">
        <v>94546</v>
      </c>
      <c r="V32950">
        <v>1</v>
      </c>
      <c r="W32950">
        <v>0</v>
      </c>
      <c r="X32950">
        <v>0</v>
      </c>
      <c r="Y32950">
        <v>0</v>
      </c>
      <c r="Z32950">
        <v>0</v>
      </c>
      <c r="AA32950">
        <v>0</v>
      </c>
      <c r="AB32950">
        <v>0</v>
      </c>
      <c r="AC32950">
        <v>0</v>
      </c>
      <c r="AD32950">
        <v>0</v>
      </c>
    </row>
    <row r="32951" spans="1:30" hidden="1" x14ac:dyDescent="0.3">
      <c r="A32951" t="s">
        <v>94993</v>
      </c>
      <c r="B32951" t="s">
        <v>94994</v>
      </c>
      <c r="C32951" t="s">
        <v>32</v>
      </c>
      <c r="D32951" t="s">
        <v>399</v>
      </c>
      <c r="E32951" t="s">
        <v>5470</v>
      </c>
      <c r="F32951">
        <v>57000000</v>
      </c>
      <c r="G32951" t="s">
        <v>94993</v>
      </c>
      <c r="H32951" t="s">
        <v>94995</v>
      </c>
      <c r="I32951" t="s">
        <v>94996</v>
      </c>
      <c r="J32951" t="s">
        <v>94997</v>
      </c>
      <c r="K32951" t="s">
        <v>109</v>
      </c>
      <c r="L32951" t="s">
        <v>38</v>
      </c>
      <c r="M32951">
        <v>16</v>
      </c>
      <c r="N32951" t="s">
        <v>39</v>
      </c>
      <c r="O32951" t="s">
        <v>39</v>
      </c>
      <c r="P32951" t="s">
        <v>94998</v>
      </c>
      <c r="Q32951" t="s">
        <v>38</v>
      </c>
      <c r="R32951" t="s">
        <v>40</v>
      </c>
      <c r="S32951" t="s">
        <v>41</v>
      </c>
      <c r="T32951" t="s">
        <v>94999</v>
      </c>
      <c r="U32951" t="s">
        <v>94999</v>
      </c>
      <c r="V32951">
        <v>0</v>
      </c>
      <c r="W32951">
        <v>0</v>
      </c>
      <c r="X32951">
        <v>0</v>
      </c>
      <c r="Y32951">
        <v>0</v>
      </c>
      <c r="Z32951">
        <v>0</v>
      </c>
      <c r="AA32951">
        <v>0</v>
      </c>
      <c r="AB32951">
        <v>1</v>
      </c>
      <c r="AC32951">
        <v>0</v>
      </c>
      <c r="AD32951">
        <v>0</v>
      </c>
    </row>
    <row r="32952" spans="1:30" hidden="1" x14ac:dyDescent="0.3">
      <c r="A32952" t="s">
        <v>94993</v>
      </c>
      <c r="B32952" t="s">
        <v>95000</v>
      </c>
      <c r="C32952" t="s">
        <v>32</v>
      </c>
      <c r="E32952" s="1">
        <v>40700</v>
      </c>
      <c r="F32952">
        <v>10000000</v>
      </c>
      <c r="G32952" t="s">
        <v>94993</v>
      </c>
      <c r="H32952" t="s">
        <v>94995</v>
      </c>
      <c r="I32952" t="s">
        <v>94996</v>
      </c>
      <c r="J32952" t="s">
        <v>94997</v>
      </c>
      <c r="K32952" t="s">
        <v>109</v>
      </c>
      <c r="L32952" t="s">
        <v>38</v>
      </c>
      <c r="M32952">
        <v>16</v>
      </c>
      <c r="N32952" t="s">
        <v>39</v>
      </c>
      <c r="O32952" t="s">
        <v>39</v>
      </c>
      <c r="P32952" t="s">
        <v>94998</v>
      </c>
      <c r="Q32952" t="s">
        <v>38</v>
      </c>
      <c r="R32952" t="s">
        <v>40</v>
      </c>
      <c r="S32952" t="s">
        <v>41</v>
      </c>
      <c r="T32952" t="s">
        <v>94999</v>
      </c>
      <c r="U32952" t="s">
        <v>94999</v>
      </c>
      <c r="V32952">
        <v>0</v>
      </c>
      <c r="W32952">
        <v>0</v>
      </c>
      <c r="X32952">
        <v>0</v>
      </c>
      <c r="Y32952">
        <v>0</v>
      </c>
      <c r="Z32952">
        <v>0</v>
      </c>
      <c r="AA32952">
        <v>0</v>
      </c>
      <c r="AB32952">
        <v>1</v>
      </c>
      <c r="AC32952">
        <v>0</v>
      </c>
      <c r="AD32952">
        <v>0</v>
      </c>
    </row>
    <row r="32953" spans="1:30" hidden="1" x14ac:dyDescent="0.3">
      <c r="A32953" t="s">
        <v>95001</v>
      </c>
      <c r="B32953" t="s">
        <v>95002</v>
      </c>
      <c r="C32953" t="s">
        <v>32</v>
      </c>
      <c r="D32953" t="s">
        <v>50</v>
      </c>
      <c r="E32953" t="s">
        <v>14221</v>
      </c>
      <c r="F32953">
        <v>2200000</v>
      </c>
      <c r="G32953" t="s">
        <v>95001</v>
      </c>
      <c r="H32953" t="s">
        <v>95003</v>
      </c>
      <c r="I32953" t="s">
        <v>95004</v>
      </c>
      <c r="J32953" t="s">
        <v>95005</v>
      </c>
      <c r="K32953" t="s">
        <v>37</v>
      </c>
      <c r="L32953" t="s">
        <v>53</v>
      </c>
      <c r="M32953" t="s">
        <v>54</v>
      </c>
      <c r="N32953" t="s">
        <v>95</v>
      </c>
      <c r="O32953" t="s">
        <v>96</v>
      </c>
      <c r="P32953" s="1">
        <v>39448</v>
      </c>
      <c r="Q32953" t="s">
        <v>53</v>
      </c>
      <c r="R32953" t="s">
        <v>56</v>
      </c>
      <c r="S32953" t="s">
        <v>41</v>
      </c>
      <c r="T32953" t="s">
        <v>94999</v>
      </c>
      <c r="U32953" t="s">
        <v>94999</v>
      </c>
      <c r="V32953">
        <v>0</v>
      </c>
      <c r="W32953">
        <v>0</v>
      </c>
      <c r="X32953">
        <v>0</v>
      </c>
      <c r="Y32953">
        <v>0</v>
      </c>
      <c r="Z32953">
        <v>0</v>
      </c>
      <c r="AA32953">
        <v>0</v>
      </c>
      <c r="AB32953">
        <v>1</v>
      </c>
      <c r="AC32953">
        <v>0</v>
      </c>
      <c r="AD32953">
        <v>0</v>
      </c>
    </row>
    <row r="32954" spans="1:30" hidden="1" x14ac:dyDescent="0.3">
      <c r="A32954" t="s">
        <v>95001</v>
      </c>
      <c r="B32954" t="s">
        <v>95006</v>
      </c>
      <c r="C32954" t="s">
        <v>32</v>
      </c>
      <c r="D32954" t="s">
        <v>50</v>
      </c>
      <c r="E32954" t="s">
        <v>16770</v>
      </c>
      <c r="F32954">
        <v>4099999</v>
      </c>
      <c r="G32954" t="s">
        <v>95001</v>
      </c>
      <c r="H32954" t="s">
        <v>95003</v>
      </c>
      <c r="I32954" t="s">
        <v>95004</v>
      </c>
      <c r="J32954" t="s">
        <v>95005</v>
      </c>
      <c r="K32954" t="s">
        <v>37</v>
      </c>
      <c r="L32954" t="s">
        <v>53</v>
      </c>
      <c r="M32954" t="s">
        <v>54</v>
      </c>
      <c r="N32954" t="s">
        <v>95</v>
      </c>
      <c r="O32954" t="s">
        <v>96</v>
      </c>
      <c r="P32954" s="1">
        <v>39448</v>
      </c>
      <c r="Q32954" t="s">
        <v>53</v>
      </c>
      <c r="R32954" t="s">
        <v>56</v>
      </c>
      <c r="S32954" t="s">
        <v>41</v>
      </c>
      <c r="T32954" t="s">
        <v>94999</v>
      </c>
      <c r="U32954" t="s">
        <v>94999</v>
      </c>
      <c r="V32954">
        <v>0</v>
      </c>
      <c r="W32954">
        <v>0</v>
      </c>
      <c r="X32954">
        <v>0</v>
      </c>
      <c r="Y32954">
        <v>0</v>
      </c>
      <c r="Z32954">
        <v>0</v>
      </c>
      <c r="AA32954">
        <v>0</v>
      </c>
      <c r="AB32954">
        <v>1</v>
      </c>
      <c r="AC32954">
        <v>0</v>
      </c>
      <c r="AD32954">
        <v>0</v>
      </c>
    </row>
    <row r="32955" spans="1:30" hidden="1" x14ac:dyDescent="0.3">
      <c r="A32955" t="s">
        <v>95007</v>
      </c>
      <c r="B32955" t="s">
        <v>95008</v>
      </c>
      <c r="C32955" t="s">
        <v>32</v>
      </c>
      <c r="D32955" t="s">
        <v>33</v>
      </c>
      <c r="E32955" s="1">
        <v>40613</v>
      </c>
      <c r="F32955">
        <v>15000000</v>
      </c>
      <c r="G32955" t="s">
        <v>95007</v>
      </c>
      <c r="H32955" t="s">
        <v>95009</v>
      </c>
      <c r="I32955" t="s">
        <v>95010</v>
      </c>
      <c r="J32955" t="s">
        <v>95011</v>
      </c>
      <c r="K32955" t="s">
        <v>37</v>
      </c>
      <c r="L32955" t="s">
        <v>53</v>
      </c>
      <c r="M32955" t="s">
        <v>54</v>
      </c>
      <c r="N32955" t="s">
        <v>95</v>
      </c>
      <c r="O32955" t="s">
        <v>1313</v>
      </c>
      <c r="P32955" s="1">
        <v>40189</v>
      </c>
      <c r="Q32955" t="s">
        <v>53</v>
      </c>
      <c r="R32955" t="s">
        <v>56</v>
      </c>
      <c r="S32955" t="s">
        <v>41</v>
      </c>
      <c r="T32955" t="s">
        <v>94999</v>
      </c>
      <c r="U32955" t="s">
        <v>94999</v>
      </c>
      <c r="V32955">
        <v>0</v>
      </c>
      <c r="W32955">
        <v>0</v>
      </c>
      <c r="X32955">
        <v>0</v>
      </c>
      <c r="Y32955">
        <v>0</v>
      </c>
      <c r="Z32955">
        <v>0</v>
      </c>
      <c r="AA32955">
        <v>0</v>
      </c>
      <c r="AB32955">
        <v>1</v>
      </c>
      <c r="AC32955">
        <v>0</v>
      </c>
      <c r="AD32955">
        <v>0</v>
      </c>
    </row>
    <row r="32956" spans="1:30" hidden="1" x14ac:dyDescent="0.3">
      <c r="A32956" t="s">
        <v>95007</v>
      </c>
      <c r="B32956" t="s">
        <v>95012</v>
      </c>
      <c r="C32956" t="s">
        <v>32</v>
      </c>
      <c r="D32956" t="s">
        <v>139</v>
      </c>
      <c r="E32956" s="1">
        <v>41984</v>
      </c>
      <c r="F32956">
        <v>20000000</v>
      </c>
      <c r="G32956" t="s">
        <v>95007</v>
      </c>
      <c r="H32956" t="s">
        <v>95009</v>
      </c>
      <c r="I32956" t="s">
        <v>95010</v>
      </c>
      <c r="J32956" t="s">
        <v>95011</v>
      </c>
      <c r="K32956" t="s">
        <v>37</v>
      </c>
      <c r="L32956" t="s">
        <v>53</v>
      </c>
      <c r="M32956" t="s">
        <v>54</v>
      </c>
      <c r="N32956" t="s">
        <v>95</v>
      </c>
      <c r="O32956" t="s">
        <v>1313</v>
      </c>
      <c r="P32956" s="1">
        <v>40189</v>
      </c>
      <c r="Q32956" t="s">
        <v>53</v>
      </c>
      <c r="R32956" t="s">
        <v>56</v>
      </c>
      <c r="S32956" t="s">
        <v>41</v>
      </c>
      <c r="T32956" t="s">
        <v>94999</v>
      </c>
      <c r="U32956" t="s">
        <v>94999</v>
      </c>
      <c r="V32956">
        <v>0</v>
      </c>
      <c r="W32956">
        <v>0</v>
      </c>
      <c r="X32956">
        <v>0</v>
      </c>
      <c r="Y32956">
        <v>0</v>
      </c>
      <c r="Z32956">
        <v>0</v>
      </c>
      <c r="AA32956">
        <v>0</v>
      </c>
      <c r="AB32956">
        <v>1</v>
      </c>
      <c r="AC32956">
        <v>0</v>
      </c>
      <c r="AD32956">
        <v>0</v>
      </c>
    </row>
    <row r="32957" spans="1:30" hidden="1" x14ac:dyDescent="0.3">
      <c r="A32957" t="s">
        <v>95007</v>
      </c>
      <c r="B32957" t="s">
        <v>95013</v>
      </c>
      <c r="C32957" t="s">
        <v>32</v>
      </c>
      <c r="D32957" t="s">
        <v>50</v>
      </c>
      <c r="E32957" t="s">
        <v>10627</v>
      </c>
      <c r="F32957">
        <v>4000000</v>
      </c>
      <c r="G32957" t="s">
        <v>95007</v>
      </c>
      <c r="H32957" t="s">
        <v>95009</v>
      </c>
      <c r="I32957" t="s">
        <v>95010</v>
      </c>
      <c r="J32957" t="s">
        <v>95011</v>
      </c>
      <c r="K32957" t="s">
        <v>37</v>
      </c>
      <c r="L32957" t="s">
        <v>53</v>
      </c>
      <c r="M32957" t="s">
        <v>54</v>
      </c>
      <c r="N32957" t="s">
        <v>95</v>
      </c>
      <c r="O32957" t="s">
        <v>1313</v>
      </c>
      <c r="P32957" s="1">
        <v>40189</v>
      </c>
      <c r="Q32957" t="s">
        <v>53</v>
      </c>
      <c r="R32957" t="s">
        <v>56</v>
      </c>
      <c r="S32957" t="s">
        <v>41</v>
      </c>
      <c r="T32957" t="s">
        <v>94999</v>
      </c>
      <c r="U32957" t="s">
        <v>94999</v>
      </c>
      <c r="V32957">
        <v>0</v>
      </c>
      <c r="W32957">
        <v>0</v>
      </c>
      <c r="X32957">
        <v>0</v>
      </c>
      <c r="Y32957">
        <v>0</v>
      </c>
      <c r="Z32957">
        <v>0</v>
      </c>
      <c r="AA32957">
        <v>0</v>
      </c>
      <c r="AB32957">
        <v>1</v>
      </c>
      <c r="AC32957">
        <v>0</v>
      </c>
      <c r="AD32957">
        <v>0</v>
      </c>
    </row>
    <row r="32958" spans="1:30" hidden="1" x14ac:dyDescent="0.3">
      <c r="A32958" t="s">
        <v>95014</v>
      </c>
      <c r="B32958" t="s">
        <v>95015</v>
      </c>
      <c r="C32958" t="s">
        <v>32</v>
      </c>
      <c r="E32958" s="1">
        <v>38363</v>
      </c>
      <c r="F32958">
        <v>20000000</v>
      </c>
      <c r="G32958" t="s">
        <v>95014</v>
      </c>
      <c r="H32958" t="s">
        <v>95016</v>
      </c>
      <c r="I32958" t="s">
        <v>95017</v>
      </c>
      <c r="J32958" t="s">
        <v>95018</v>
      </c>
      <c r="K32958" t="s">
        <v>37</v>
      </c>
      <c r="L32958" t="s">
        <v>53</v>
      </c>
      <c r="M32958" t="s">
        <v>774</v>
      </c>
      <c r="N32958" t="s">
        <v>775</v>
      </c>
      <c r="O32958" t="s">
        <v>775</v>
      </c>
      <c r="P32958" s="1">
        <v>37257</v>
      </c>
      <c r="Q32958" t="s">
        <v>53</v>
      </c>
      <c r="R32958" t="s">
        <v>56</v>
      </c>
      <c r="S32958" t="s">
        <v>41</v>
      </c>
      <c r="T32958" t="s">
        <v>94999</v>
      </c>
      <c r="U32958" t="s">
        <v>94999</v>
      </c>
      <c r="V32958">
        <v>0</v>
      </c>
      <c r="W32958">
        <v>0</v>
      </c>
      <c r="X32958">
        <v>0</v>
      </c>
      <c r="Y32958">
        <v>0</v>
      </c>
      <c r="Z32958">
        <v>0</v>
      </c>
      <c r="AA32958">
        <v>0</v>
      </c>
      <c r="AB32958">
        <v>1</v>
      </c>
      <c r="AC32958">
        <v>0</v>
      </c>
      <c r="AD32958">
        <v>0</v>
      </c>
    </row>
    <row r="32959" spans="1:30" hidden="1" x14ac:dyDescent="0.3">
      <c r="A32959" t="s">
        <v>95014</v>
      </c>
      <c r="B32959" t="s">
        <v>95019</v>
      </c>
      <c r="C32959" t="s">
        <v>32</v>
      </c>
      <c r="D32959" t="s">
        <v>50</v>
      </c>
      <c r="E32959" t="s">
        <v>25686</v>
      </c>
      <c r="F32959">
        <v>15000000</v>
      </c>
      <c r="G32959" t="s">
        <v>95014</v>
      </c>
      <c r="H32959" t="s">
        <v>95016</v>
      </c>
      <c r="I32959" t="s">
        <v>95017</v>
      </c>
      <c r="J32959" t="s">
        <v>95018</v>
      </c>
      <c r="K32959" t="s">
        <v>37</v>
      </c>
      <c r="L32959" t="s">
        <v>53</v>
      </c>
      <c r="M32959" t="s">
        <v>774</v>
      </c>
      <c r="N32959" t="s">
        <v>775</v>
      </c>
      <c r="O32959" t="s">
        <v>775</v>
      </c>
      <c r="P32959" s="1">
        <v>37257</v>
      </c>
      <c r="Q32959" t="s">
        <v>53</v>
      </c>
      <c r="R32959" t="s">
        <v>56</v>
      </c>
      <c r="S32959" t="s">
        <v>41</v>
      </c>
      <c r="T32959" t="s">
        <v>94999</v>
      </c>
      <c r="U32959" t="s">
        <v>94999</v>
      </c>
      <c r="V32959">
        <v>0</v>
      </c>
      <c r="W32959">
        <v>0</v>
      </c>
      <c r="X32959">
        <v>0</v>
      </c>
      <c r="Y32959">
        <v>0</v>
      </c>
      <c r="Z32959">
        <v>0</v>
      </c>
      <c r="AA32959">
        <v>0</v>
      </c>
      <c r="AB32959">
        <v>1</v>
      </c>
      <c r="AC32959">
        <v>0</v>
      </c>
      <c r="AD32959">
        <v>0</v>
      </c>
    </row>
    <row r="32960" spans="1:30" hidden="1" x14ac:dyDescent="0.3">
      <c r="A32960" t="s">
        <v>95020</v>
      </c>
      <c r="B32960" t="s">
        <v>95021</v>
      </c>
      <c r="C32960" t="s">
        <v>32</v>
      </c>
      <c r="D32960" t="s">
        <v>50</v>
      </c>
      <c r="E32960" t="s">
        <v>6443</v>
      </c>
      <c r="F32960">
        <v>5000000</v>
      </c>
      <c r="G32960" t="s">
        <v>95020</v>
      </c>
      <c r="H32960" t="s">
        <v>95022</v>
      </c>
      <c r="I32960" t="s">
        <v>95023</v>
      </c>
      <c r="J32960" t="s">
        <v>95024</v>
      </c>
      <c r="K32960" t="s">
        <v>37</v>
      </c>
      <c r="L32960" t="s">
        <v>53</v>
      </c>
      <c r="M32960" t="s">
        <v>54</v>
      </c>
      <c r="N32960" t="s">
        <v>939</v>
      </c>
      <c r="O32960" t="s">
        <v>939</v>
      </c>
      <c r="P32960" s="1">
        <v>38724</v>
      </c>
      <c r="Q32960" t="s">
        <v>53</v>
      </c>
      <c r="R32960" t="s">
        <v>56</v>
      </c>
      <c r="S32960" t="s">
        <v>41</v>
      </c>
      <c r="T32960" t="s">
        <v>94999</v>
      </c>
      <c r="U32960" t="s">
        <v>94999</v>
      </c>
      <c r="V32960">
        <v>0</v>
      </c>
      <c r="W32960">
        <v>0</v>
      </c>
      <c r="X32960">
        <v>0</v>
      </c>
      <c r="Y32960">
        <v>0</v>
      </c>
      <c r="Z32960">
        <v>0</v>
      </c>
      <c r="AA32960">
        <v>0</v>
      </c>
      <c r="AB32960">
        <v>1</v>
      </c>
      <c r="AC32960">
        <v>0</v>
      </c>
      <c r="AD32960">
        <v>0</v>
      </c>
    </row>
    <row r="32961" spans="1:30" hidden="1" x14ac:dyDescent="0.3">
      <c r="A32961" t="s">
        <v>95025</v>
      </c>
      <c r="B32961" t="s">
        <v>95026</v>
      </c>
      <c r="C32961" t="s">
        <v>32</v>
      </c>
      <c r="E32961" s="1">
        <v>42097</v>
      </c>
      <c r="F32961">
        <v>1500000</v>
      </c>
      <c r="G32961" t="s">
        <v>95025</v>
      </c>
      <c r="H32961" t="s">
        <v>95027</v>
      </c>
      <c r="I32961" t="s">
        <v>95028</v>
      </c>
      <c r="J32961" t="s">
        <v>95029</v>
      </c>
      <c r="K32961" t="s">
        <v>37</v>
      </c>
      <c r="L32961" t="s">
        <v>53</v>
      </c>
      <c r="M32961" t="s">
        <v>73</v>
      </c>
      <c r="N32961" t="s">
        <v>74</v>
      </c>
      <c r="O32961" t="s">
        <v>75</v>
      </c>
      <c r="P32961" s="1">
        <v>40909</v>
      </c>
      <c r="Q32961" t="s">
        <v>53</v>
      </c>
      <c r="R32961" t="s">
        <v>56</v>
      </c>
      <c r="S32961" t="s">
        <v>41</v>
      </c>
      <c r="T32961" t="s">
        <v>94999</v>
      </c>
      <c r="U32961" t="s">
        <v>94999</v>
      </c>
      <c r="V32961">
        <v>0</v>
      </c>
      <c r="W32961">
        <v>0</v>
      </c>
      <c r="X32961">
        <v>0</v>
      </c>
      <c r="Y32961">
        <v>0</v>
      </c>
      <c r="Z32961">
        <v>0</v>
      </c>
      <c r="AA32961">
        <v>0</v>
      </c>
      <c r="AB32961">
        <v>1</v>
      </c>
      <c r="AC32961">
        <v>0</v>
      </c>
      <c r="AD32961">
        <v>0</v>
      </c>
    </row>
    <row r="32962" spans="1:30" hidden="1" x14ac:dyDescent="0.3">
      <c r="A32962" t="s">
        <v>95030</v>
      </c>
      <c r="B32962" t="s">
        <v>95031</v>
      </c>
      <c r="C32962" t="s">
        <v>32</v>
      </c>
      <c r="D32962" t="s">
        <v>50</v>
      </c>
      <c r="E32962" t="s">
        <v>20571</v>
      </c>
      <c r="F32962">
        <v>8000000</v>
      </c>
      <c r="G32962" t="s">
        <v>95030</v>
      </c>
      <c r="H32962" t="s">
        <v>95032</v>
      </c>
      <c r="I32962" t="s">
        <v>95033</v>
      </c>
      <c r="J32962" t="s">
        <v>95034</v>
      </c>
      <c r="K32962" t="s">
        <v>37</v>
      </c>
      <c r="L32962" t="s">
        <v>53</v>
      </c>
      <c r="M32962" t="s">
        <v>643</v>
      </c>
      <c r="N32962" t="s">
        <v>644</v>
      </c>
      <c r="O32962" t="s">
        <v>644</v>
      </c>
      <c r="P32962" t="s">
        <v>69011</v>
      </c>
      <c r="Q32962" t="s">
        <v>53</v>
      </c>
      <c r="R32962" t="s">
        <v>56</v>
      </c>
      <c r="S32962" t="s">
        <v>41</v>
      </c>
      <c r="T32962" t="s">
        <v>94999</v>
      </c>
      <c r="U32962" t="s">
        <v>94999</v>
      </c>
      <c r="V32962">
        <v>0</v>
      </c>
      <c r="W32962">
        <v>0</v>
      </c>
      <c r="X32962">
        <v>0</v>
      </c>
      <c r="Y32962">
        <v>0</v>
      </c>
      <c r="Z32962">
        <v>0</v>
      </c>
      <c r="AA32962">
        <v>0</v>
      </c>
      <c r="AB32962">
        <v>1</v>
      </c>
      <c r="AC32962">
        <v>0</v>
      </c>
      <c r="AD32962">
        <v>0</v>
      </c>
    </row>
    <row r="32963" spans="1:30" hidden="1" x14ac:dyDescent="0.3">
      <c r="A32963" t="s">
        <v>95035</v>
      </c>
      <c r="B32963" t="s">
        <v>95036</v>
      </c>
      <c r="C32963" t="s">
        <v>32</v>
      </c>
      <c r="D32963" t="s">
        <v>50</v>
      </c>
      <c r="E32963" s="1">
        <v>42074</v>
      </c>
      <c r="F32963">
        <v>4200000</v>
      </c>
      <c r="G32963" t="s">
        <v>95035</v>
      </c>
      <c r="H32963" t="s">
        <v>95037</v>
      </c>
      <c r="I32963" t="s">
        <v>95038</v>
      </c>
      <c r="J32963" t="s">
        <v>95039</v>
      </c>
      <c r="K32963" t="s">
        <v>37</v>
      </c>
      <c r="L32963" t="s">
        <v>3783</v>
      </c>
      <c r="M32963" t="s">
        <v>3834</v>
      </c>
      <c r="N32963" t="s">
        <v>3835</v>
      </c>
      <c r="O32963" t="s">
        <v>3836</v>
      </c>
      <c r="P32963" t="s">
        <v>4887</v>
      </c>
      <c r="Q32963" t="s">
        <v>3783</v>
      </c>
      <c r="R32963" t="s">
        <v>3786</v>
      </c>
      <c r="S32963" t="s">
        <v>41</v>
      </c>
      <c r="T32963" t="s">
        <v>94999</v>
      </c>
      <c r="U32963" t="s">
        <v>94999</v>
      </c>
      <c r="V32963">
        <v>0</v>
      </c>
      <c r="W32963">
        <v>0</v>
      </c>
      <c r="X32963">
        <v>0</v>
      </c>
      <c r="Y32963">
        <v>0</v>
      </c>
      <c r="Z32963">
        <v>0</v>
      </c>
      <c r="AA32963">
        <v>0</v>
      </c>
      <c r="AB32963">
        <v>1</v>
      </c>
      <c r="AC32963">
        <v>0</v>
      </c>
      <c r="AD32963">
        <v>0</v>
      </c>
    </row>
    <row r="32964" spans="1:30" hidden="1" x14ac:dyDescent="0.3">
      <c r="A32964" t="s">
        <v>95040</v>
      </c>
      <c r="B32964" t="s">
        <v>95041</v>
      </c>
      <c r="C32964" t="s">
        <v>32</v>
      </c>
      <c r="D32964" t="s">
        <v>33</v>
      </c>
      <c r="E32964" t="s">
        <v>9101</v>
      </c>
      <c r="F32964">
        <v>16000000</v>
      </c>
      <c r="G32964" t="s">
        <v>95040</v>
      </c>
      <c r="H32964" t="s">
        <v>95042</v>
      </c>
      <c r="I32964" t="s">
        <v>95043</v>
      </c>
      <c r="J32964" t="s">
        <v>95044</v>
      </c>
      <c r="K32964" t="s">
        <v>37</v>
      </c>
      <c r="L32964" t="s">
        <v>38</v>
      </c>
      <c r="M32964">
        <v>10</v>
      </c>
      <c r="N32964" t="s">
        <v>272</v>
      </c>
      <c r="O32964" t="s">
        <v>273</v>
      </c>
      <c r="P32964" t="s">
        <v>1623</v>
      </c>
      <c r="Q32964" t="s">
        <v>38</v>
      </c>
      <c r="R32964" t="s">
        <v>40</v>
      </c>
      <c r="S32964" t="s">
        <v>41</v>
      </c>
      <c r="T32964" t="s">
        <v>95045</v>
      </c>
      <c r="U32964" t="s">
        <v>95045</v>
      </c>
      <c r="V32964">
        <v>0</v>
      </c>
      <c r="W32964">
        <v>0</v>
      </c>
      <c r="X32964">
        <v>0</v>
      </c>
      <c r="Y32964">
        <v>0</v>
      </c>
      <c r="Z32964">
        <v>0</v>
      </c>
      <c r="AA32964">
        <v>0</v>
      </c>
      <c r="AB32964">
        <v>1</v>
      </c>
      <c r="AC32964">
        <v>0</v>
      </c>
      <c r="AD32964">
        <v>0</v>
      </c>
    </row>
    <row r="32965" spans="1:30" hidden="1" x14ac:dyDescent="0.3">
      <c r="A32965" t="s">
        <v>95040</v>
      </c>
      <c r="B32965" t="s">
        <v>95046</v>
      </c>
      <c r="C32965" t="s">
        <v>32</v>
      </c>
      <c r="D32965" t="s">
        <v>50</v>
      </c>
      <c r="E32965" t="s">
        <v>16770</v>
      </c>
      <c r="F32965">
        <v>6500000</v>
      </c>
      <c r="G32965" t="s">
        <v>95040</v>
      </c>
      <c r="H32965" t="s">
        <v>95042</v>
      </c>
      <c r="I32965" t="s">
        <v>95043</v>
      </c>
      <c r="J32965" t="s">
        <v>95044</v>
      </c>
      <c r="K32965" t="s">
        <v>37</v>
      </c>
      <c r="L32965" t="s">
        <v>38</v>
      </c>
      <c r="M32965">
        <v>10</v>
      </c>
      <c r="N32965" t="s">
        <v>272</v>
      </c>
      <c r="O32965" t="s">
        <v>273</v>
      </c>
      <c r="P32965" t="s">
        <v>1623</v>
      </c>
      <c r="Q32965" t="s">
        <v>38</v>
      </c>
      <c r="R32965" t="s">
        <v>40</v>
      </c>
      <c r="S32965" t="s">
        <v>41</v>
      </c>
      <c r="T32965" t="s">
        <v>95045</v>
      </c>
      <c r="U32965" t="s">
        <v>95045</v>
      </c>
      <c r="V32965">
        <v>0</v>
      </c>
      <c r="W32965">
        <v>0</v>
      </c>
      <c r="X32965">
        <v>0</v>
      </c>
      <c r="Y32965">
        <v>0</v>
      </c>
      <c r="Z32965">
        <v>0</v>
      </c>
      <c r="AA32965">
        <v>0</v>
      </c>
      <c r="AB32965">
        <v>1</v>
      </c>
      <c r="AC32965">
        <v>0</v>
      </c>
      <c r="AD32965">
        <v>0</v>
      </c>
    </row>
    <row r="32966" spans="1:30" hidden="1" x14ac:dyDescent="0.3">
      <c r="A32966" t="s">
        <v>95047</v>
      </c>
      <c r="B32966" t="s">
        <v>95048</v>
      </c>
      <c r="C32966" t="s">
        <v>32</v>
      </c>
      <c r="E32966" s="1">
        <v>42190</v>
      </c>
      <c r="F32966">
        <v>52000000</v>
      </c>
      <c r="G32966" t="s">
        <v>95047</v>
      </c>
      <c r="H32966" t="s">
        <v>95049</v>
      </c>
      <c r="I32966" t="s">
        <v>95050</v>
      </c>
      <c r="J32966" t="s">
        <v>95045</v>
      </c>
      <c r="K32966" t="s">
        <v>37</v>
      </c>
      <c r="L32966" t="s">
        <v>38</v>
      </c>
      <c r="M32966">
        <v>25</v>
      </c>
      <c r="N32966" t="s">
        <v>314</v>
      </c>
      <c r="O32966" t="s">
        <v>314</v>
      </c>
      <c r="P32966" s="1">
        <v>36161</v>
      </c>
      <c r="Q32966" t="s">
        <v>38</v>
      </c>
      <c r="R32966" t="s">
        <v>40</v>
      </c>
      <c r="S32966" t="s">
        <v>41</v>
      </c>
      <c r="T32966" t="s">
        <v>95045</v>
      </c>
      <c r="U32966" t="s">
        <v>95045</v>
      </c>
      <c r="V32966">
        <v>0</v>
      </c>
      <c r="W32966">
        <v>0</v>
      </c>
      <c r="X32966">
        <v>0</v>
      </c>
      <c r="Y32966">
        <v>0</v>
      </c>
      <c r="Z32966">
        <v>0</v>
      </c>
      <c r="AA32966">
        <v>0</v>
      </c>
      <c r="AB32966">
        <v>1</v>
      </c>
      <c r="AC32966">
        <v>0</v>
      </c>
      <c r="AD32966">
        <v>0</v>
      </c>
    </row>
    <row r="32967" spans="1:30" hidden="1" x14ac:dyDescent="0.3">
      <c r="A32967" t="s">
        <v>95051</v>
      </c>
      <c r="B32967" t="s">
        <v>95052</v>
      </c>
      <c r="C32967" t="s">
        <v>32</v>
      </c>
      <c r="E32967" t="s">
        <v>18892</v>
      </c>
      <c r="F32967">
        <v>5844811</v>
      </c>
      <c r="G32967" t="s">
        <v>95051</v>
      </c>
      <c r="H32967" t="s">
        <v>95053</v>
      </c>
      <c r="I32967" t="s">
        <v>95054</v>
      </c>
      <c r="J32967" t="s">
        <v>95055</v>
      </c>
      <c r="K32967" t="s">
        <v>37</v>
      </c>
      <c r="L32967" t="s">
        <v>53</v>
      </c>
      <c r="M32967" t="s">
        <v>54</v>
      </c>
      <c r="N32967" t="s">
        <v>95</v>
      </c>
      <c r="O32967" t="s">
        <v>1074</v>
      </c>
      <c r="P32967" s="1">
        <v>39448</v>
      </c>
      <c r="Q32967" t="s">
        <v>53</v>
      </c>
      <c r="R32967" t="s">
        <v>56</v>
      </c>
      <c r="S32967" t="s">
        <v>41</v>
      </c>
      <c r="T32967" t="s">
        <v>95045</v>
      </c>
      <c r="U32967" t="s">
        <v>95045</v>
      </c>
      <c r="V32967">
        <v>0</v>
      </c>
      <c r="W32967">
        <v>0</v>
      </c>
      <c r="X32967">
        <v>0</v>
      </c>
      <c r="Y32967">
        <v>0</v>
      </c>
      <c r="Z32967">
        <v>0</v>
      </c>
      <c r="AA32967">
        <v>0</v>
      </c>
      <c r="AB32967">
        <v>1</v>
      </c>
      <c r="AC32967">
        <v>0</v>
      </c>
      <c r="AD32967">
        <v>0</v>
      </c>
    </row>
    <row r="32968" spans="1:30" hidden="1" x14ac:dyDescent="0.3">
      <c r="A32968" t="s">
        <v>95056</v>
      </c>
      <c r="B32968" t="s">
        <v>95057</v>
      </c>
      <c r="C32968" t="s">
        <v>32</v>
      </c>
      <c r="D32968" t="s">
        <v>50</v>
      </c>
      <c r="E32968" s="1">
        <v>38353</v>
      </c>
      <c r="F32968">
        <v>6000000</v>
      </c>
      <c r="G32968" t="s">
        <v>95056</v>
      </c>
      <c r="H32968" t="s">
        <v>95058</v>
      </c>
      <c r="I32968" t="s">
        <v>95059</v>
      </c>
      <c r="J32968" t="s">
        <v>95060</v>
      </c>
      <c r="K32968" t="s">
        <v>168</v>
      </c>
      <c r="L32968" t="s">
        <v>53</v>
      </c>
      <c r="M32968" t="s">
        <v>54</v>
      </c>
      <c r="N32968" t="s">
        <v>95</v>
      </c>
      <c r="O32968" t="s">
        <v>1489</v>
      </c>
      <c r="P32968" s="1">
        <v>37996</v>
      </c>
      <c r="Q32968" t="s">
        <v>53</v>
      </c>
      <c r="R32968" t="s">
        <v>56</v>
      </c>
      <c r="S32968" t="s">
        <v>41</v>
      </c>
      <c r="T32968" t="s">
        <v>95045</v>
      </c>
      <c r="U32968" t="s">
        <v>95045</v>
      </c>
      <c r="V32968">
        <v>0</v>
      </c>
      <c r="W32968">
        <v>0</v>
      </c>
      <c r="X32968">
        <v>0</v>
      </c>
      <c r="Y32968">
        <v>0</v>
      </c>
      <c r="Z32968">
        <v>0</v>
      </c>
      <c r="AA32968">
        <v>0</v>
      </c>
      <c r="AB32968">
        <v>1</v>
      </c>
      <c r="AC32968">
        <v>0</v>
      </c>
      <c r="AD32968">
        <v>0</v>
      </c>
    </row>
    <row r="32969" spans="1:30" hidden="1" x14ac:dyDescent="0.3">
      <c r="A32969" t="s">
        <v>95056</v>
      </c>
      <c r="B32969" t="s">
        <v>95061</v>
      </c>
      <c r="C32969" t="s">
        <v>32</v>
      </c>
      <c r="D32969" t="s">
        <v>139</v>
      </c>
      <c r="E32969" t="s">
        <v>75896</v>
      </c>
      <c r="F32969">
        <v>23000000</v>
      </c>
      <c r="G32969" t="s">
        <v>95056</v>
      </c>
      <c r="H32969" t="s">
        <v>95058</v>
      </c>
      <c r="I32969" t="s">
        <v>95059</v>
      </c>
      <c r="J32969" t="s">
        <v>95060</v>
      </c>
      <c r="K32969" t="s">
        <v>168</v>
      </c>
      <c r="L32969" t="s">
        <v>53</v>
      </c>
      <c r="M32969" t="s">
        <v>54</v>
      </c>
      <c r="N32969" t="s">
        <v>95</v>
      </c>
      <c r="O32969" t="s">
        <v>1489</v>
      </c>
      <c r="P32969" s="1">
        <v>37996</v>
      </c>
      <c r="Q32969" t="s">
        <v>53</v>
      </c>
      <c r="R32969" t="s">
        <v>56</v>
      </c>
      <c r="S32969" t="s">
        <v>41</v>
      </c>
      <c r="T32969" t="s">
        <v>95045</v>
      </c>
      <c r="U32969" t="s">
        <v>95045</v>
      </c>
      <c r="V32969">
        <v>0</v>
      </c>
      <c r="W32969">
        <v>0</v>
      </c>
      <c r="X32969">
        <v>0</v>
      </c>
      <c r="Y32969">
        <v>0</v>
      </c>
      <c r="Z32969">
        <v>0</v>
      </c>
      <c r="AA32969">
        <v>0</v>
      </c>
      <c r="AB32969">
        <v>1</v>
      </c>
      <c r="AC32969">
        <v>0</v>
      </c>
      <c r="AD32969">
        <v>0</v>
      </c>
    </row>
    <row r="32970" spans="1:30" hidden="1" x14ac:dyDescent="0.3">
      <c r="A32970" t="s">
        <v>95056</v>
      </c>
      <c r="B32970" t="s">
        <v>95062</v>
      </c>
      <c r="C32970" t="s">
        <v>32</v>
      </c>
      <c r="D32970" t="s">
        <v>33</v>
      </c>
      <c r="E32970" t="s">
        <v>1961</v>
      </c>
      <c r="F32970">
        <v>9000000</v>
      </c>
      <c r="G32970" t="s">
        <v>95056</v>
      </c>
      <c r="H32970" t="s">
        <v>95058</v>
      </c>
      <c r="I32970" t="s">
        <v>95059</v>
      </c>
      <c r="J32970" t="s">
        <v>95060</v>
      </c>
      <c r="K32970" t="s">
        <v>168</v>
      </c>
      <c r="L32970" t="s">
        <v>53</v>
      </c>
      <c r="M32970" t="s">
        <v>54</v>
      </c>
      <c r="N32970" t="s">
        <v>95</v>
      </c>
      <c r="O32970" t="s">
        <v>1489</v>
      </c>
      <c r="P32970" s="1">
        <v>37996</v>
      </c>
      <c r="Q32970" t="s">
        <v>53</v>
      </c>
      <c r="R32970" t="s">
        <v>56</v>
      </c>
      <c r="S32970" t="s">
        <v>41</v>
      </c>
      <c r="T32970" t="s">
        <v>95045</v>
      </c>
      <c r="U32970" t="s">
        <v>95045</v>
      </c>
      <c r="V32970">
        <v>0</v>
      </c>
      <c r="W32970">
        <v>0</v>
      </c>
      <c r="X32970">
        <v>0</v>
      </c>
      <c r="Y32970">
        <v>0</v>
      </c>
      <c r="Z32970">
        <v>0</v>
      </c>
      <c r="AA32970">
        <v>0</v>
      </c>
      <c r="AB32970">
        <v>1</v>
      </c>
      <c r="AC32970">
        <v>0</v>
      </c>
      <c r="AD32970">
        <v>0</v>
      </c>
    </row>
    <row r="32971" spans="1:30" hidden="1" x14ac:dyDescent="0.3">
      <c r="A32971" t="s">
        <v>95063</v>
      </c>
      <c r="B32971" t="s">
        <v>95064</v>
      </c>
      <c r="C32971" t="s">
        <v>32</v>
      </c>
      <c r="E32971" s="1">
        <v>41551</v>
      </c>
      <c r="F32971">
        <v>5000000</v>
      </c>
      <c r="G32971" t="s">
        <v>95063</v>
      </c>
      <c r="H32971" t="s">
        <v>95065</v>
      </c>
      <c r="I32971" t="s">
        <v>95066</v>
      </c>
      <c r="J32971" t="s">
        <v>95067</v>
      </c>
      <c r="K32971" t="s">
        <v>37</v>
      </c>
      <c r="L32971" t="s">
        <v>53</v>
      </c>
      <c r="M32971" t="s">
        <v>54</v>
      </c>
      <c r="N32971" t="s">
        <v>95</v>
      </c>
      <c r="O32971" t="s">
        <v>616</v>
      </c>
      <c r="P32971" s="1">
        <v>40179</v>
      </c>
      <c r="Q32971" t="s">
        <v>53</v>
      </c>
      <c r="R32971" t="s">
        <v>56</v>
      </c>
      <c r="S32971" t="s">
        <v>41</v>
      </c>
      <c r="T32971" t="s">
        <v>95045</v>
      </c>
      <c r="U32971" t="s">
        <v>95045</v>
      </c>
      <c r="V32971">
        <v>0</v>
      </c>
      <c r="W32971">
        <v>0</v>
      </c>
      <c r="X32971">
        <v>0</v>
      </c>
      <c r="Y32971">
        <v>0</v>
      </c>
      <c r="Z32971">
        <v>0</v>
      </c>
      <c r="AA32971">
        <v>0</v>
      </c>
      <c r="AB32971">
        <v>1</v>
      </c>
      <c r="AC32971">
        <v>0</v>
      </c>
      <c r="AD32971">
        <v>0</v>
      </c>
    </row>
    <row r="32972" spans="1:30" hidden="1" x14ac:dyDescent="0.3">
      <c r="A32972" t="s">
        <v>95063</v>
      </c>
      <c r="B32972" t="s">
        <v>95068</v>
      </c>
      <c r="C32972" t="s">
        <v>32</v>
      </c>
      <c r="D32972" t="s">
        <v>50</v>
      </c>
      <c r="E32972" t="s">
        <v>5002</v>
      </c>
      <c r="F32972">
        <v>1820000</v>
      </c>
      <c r="G32972" t="s">
        <v>95063</v>
      </c>
      <c r="H32972" t="s">
        <v>95065</v>
      </c>
      <c r="I32972" t="s">
        <v>95066</v>
      </c>
      <c r="J32972" t="s">
        <v>95067</v>
      </c>
      <c r="K32972" t="s">
        <v>37</v>
      </c>
      <c r="L32972" t="s">
        <v>53</v>
      </c>
      <c r="M32972" t="s">
        <v>54</v>
      </c>
      <c r="N32972" t="s">
        <v>95</v>
      </c>
      <c r="O32972" t="s">
        <v>616</v>
      </c>
      <c r="P32972" s="1">
        <v>40179</v>
      </c>
      <c r="Q32972" t="s">
        <v>53</v>
      </c>
      <c r="R32972" t="s">
        <v>56</v>
      </c>
      <c r="S32972" t="s">
        <v>41</v>
      </c>
      <c r="T32972" t="s">
        <v>95045</v>
      </c>
      <c r="U32972" t="s">
        <v>95045</v>
      </c>
      <c r="V32972">
        <v>0</v>
      </c>
      <c r="W32972">
        <v>0</v>
      </c>
      <c r="X32972">
        <v>0</v>
      </c>
      <c r="Y32972">
        <v>0</v>
      </c>
      <c r="Z32972">
        <v>0</v>
      </c>
      <c r="AA32972">
        <v>0</v>
      </c>
      <c r="AB32972">
        <v>1</v>
      </c>
      <c r="AC32972">
        <v>0</v>
      </c>
      <c r="AD32972">
        <v>0</v>
      </c>
    </row>
    <row r="32973" spans="1:30" hidden="1" x14ac:dyDescent="0.3">
      <c r="A32973" t="s">
        <v>95063</v>
      </c>
      <c r="B32973" t="s">
        <v>95069</v>
      </c>
      <c r="C32973" t="s">
        <v>32</v>
      </c>
      <c r="E32973" s="1">
        <v>40914</v>
      </c>
      <c r="F32973">
        <v>3000400</v>
      </c>
      <c r="G32973" t="s">
        <v>95063</v>
      </c>
      <c r="H32973" t="s">
        <v>95065</v>
      </c>
      <c r="I32973" t="s">
        <v>95066</v>
      </c>
      <c r="J32973" t="s">
        <v>95067</v>
      </c>
      <c r="K32973" t="s">
        <v>37</v>
      </c>
      <c r="L32973" t="s">
        <v>53</v>
      </c>
      <c r="M32973" t="s">
        <v>54</v>
      </c>
      <c r="N32973" t="s">
        <v>95</v>
      </c>
      <c r="O32973" t="s">
        <v>616</v>
      </c>
      <c r="P32973" s="1">
        <v>40179</v>
      </c>
      <c r="Q32973" t="s">
        <v>53</v>
      </c>
      <c r="R32973" t="s">
        <v>56</v>
      </c>
      <c r="S32973" t="s">
        <v>41</v>
      </c>
      <c r="T32973" t="s">
        <v>95045</v>
      </c>
      <c r="U32973" t="s">
        <v>95045</v>
      </c>
      <c r="V32973">
        <v>0</v>
      </c>
      <c r="W32973">
        <v>0</v>
      </c>
      <c r="X32973">
        <v>0</v>
      </c>
      <c r="Y32973">
        <v>0</v>
      </c>
      <c r="Z32973">
        <v>0</v>
      </c>
      <c r="AA32973">
        <v>0</v>
      </c>
      <c r="AB32973">
        <v>1</v>
      </c>
      <c r="AC32973">
        <v>0</v>
      </c>
      <c r="AD32973">
        <v>0</v>
      </c>
    </row>
    <row r="32974" spans="1:30" hidden="1" x14ac:dyDescent="0.3">
      <c r="A32974" t="s">
        <v>95063</v>
      </c>
      <c r="B32974" t="s">
        <v>95070</v>
      </c>
      <c r="C32974" t="s">
        <v>32</v>
      </c>
      <c r="E32974" s="1">
        <v>42285</v>
      </c>
      <c r="F32974">
        <v>338370</v>
      </c>
      <c r="G32974" t="s">
        <v>95063</v>
      </c>
      <c r="H32974" t="s">
        <v>95065</v>
      </c>
      <c r="I32974" t="s">
        <v>95066</v>
      </c>
      <c r="J32974" t="s">
        <v>95067</v>
      </c>
      <c r="K32974" t="s">
        <v>37</v>
      </c>
      <c r="L32974" t="s">
        <v>53</v>
      </c>
      <c r="M32974" t="s">
        <v>54</v>
      </c>
      <c r="N32974" t="s">
        <v>95</v>
      </c>
      <c r="O32974" t="s">
        <v>616</v>
      </c>
      <c r="P32974" s="1">
        <v>40179</v>
      </c>
      <c r="Q32974" t="s">
        <v>53</v>
      </c>
      <c r="R32974" t="s">
        <v>56</v>
      </c>
      <c r="S32974" t="s">
        <v>41</v>
      </c>
      <c r="T32974" t="s">
        <v>95045</v>
      </c>
      <c r="U32974" t="s">
        <v>95045</v>
      </c>
      <c r="V32974">
        <v>0</v>
      </c>
      <c r="W32974">
        <v>0</v>
      </c>
      <c r="X32974">
        <v>0</v>
      </c>
      <c r="Y32974">
        <v>0</v>
      </c>
      <c r="Z32974">
        <v>0</v>
      </c>
      <c r="AA32974">
        <v>0</v>
      </c>
      <c r="AB32974">
        <v>1</v>
      </c>
      <c r="AC32974">
        <v>0</v>
      </c>
      <c r="AD32974">
        <v>0</v>
      </c>
    </row>
    <row r="32975" spans="1:30" hidden="1" x14ac:dyDescent="0.3">
      <c r="A32975" t="s">
        <v>95063</v>
      </c>
      <c r="B32975" t="s">
        <v>95071</v>
      </c>
      <c r="C32975" t="s">
        <v>32</v>
      </c>
      <c r="E32975" s="1">
        <v>41976</v>
      </c>
      <c r="F32975">
        <v>1000000</v>
      </c>
      <c r="G32975" t="s">
        <v>95063</v>
      </c>
      <c r="H32975" t="s">
        <v>95065</v>
      </c>
      <c r="I32975" t="s">
        <v>95066</v>
      </c>
      <c r="J32975" t="s">
        <v>95067</v>
      </c>
      <c r="K32975" t="s">
        <v>37</v>
      </c>
      <c r="L32975" t="s">
        <v>53</v>
      </c>
      <c r="M32975" t="s">
        <v>54</v>
      </c>
      <c r="N32975" t="s">
        <v>95</v>
      </c>
      <c r="O32975" t="s">
        <v>616</v>
      </c>
      <c r="P32975" s="1">
        <v>40179</v>
      </c>
      <c r="Q32975" t="s">
        <v>53</v>
      </c>
      <c r="R32975" t="s">
        <v>56</v>
      </c>
      <c r="S32975" t="s">
        <v>41</v>
      </c>
      <c r="T32975" t="s">
        <v>95045</v>
      </c>
      <c r="U32975" t="s">
        <v>95045</v>
      </c>
      <c r="V32975">
        <v>0</v>
      </c>
      <c r="W32975">
        <v>0</v>
      </c>
      <c r="X32975">
        <v>0</v>
      </c>
      <c r="Y32975">
        <v>0</v>
      </c>
      <c r="Z32975">
        <v>0</v>
      </c>
      <c r="AA32975">
        <v>0</v>
      </c>
      <c r="AB32975">
        <v>1</v>
      </c>
      <c r="AC32975">
        <v>0</v>
      </c>
      <c r="AD32975">
        <v>0</v>
      </c>
    </row>
    <row r="32976" spans="1:30" hidden="1" x14ac:dyDescent="0.3">
      <c r="A32976" t="s">
        <v>95063</v>
      </c>
      <c r="B32976" t="s">
        <v>95072</v>
      </c>
      <c r="C32976" t="s">
        <v>32</v>
      </c>
      <c r="D32976" t="s">
        <v>50</v>
      </c>
      <c r="E32976" t="s">
        <v>5002</v>
      </c>
      <c r="F32976">
        <v>2050000</v>
      </c>
      <c r="G32976" t="s">
        <v>95063</v>
      </c>
      <c r="H32976" t="s">
        <v>95065</v>
      </c>
      <c r="I32976" t="s">
        <v>95066</v>
      </c>
      <c r="J32976" t="s">
        <v>95067</v>
      </c>
      <c r="K32976" t="s">
        <v>37</v>
      </c>
      <c r="L32976" t="s">
        <v>53</v>
      </c>
      <c r="M32976" t="s">
        <v>54</v>
      </c>
      <c r="N32976" t="s">
        <v>95</v>
      </c>
      <c r="O32976" t="s">
        <v>616</v>
      </c>
      <c r="P32976" s="1">
        <v>40179</v>
      </c>
      <c r="Q32976" t="s">
        <v>53</v>
      </c>
      <c r="R32976" t="s">
        <v>56</v>
      </c>
      <c r="S32976" t="s">
        <v>41</v>
      </c>
      <c r="T32976" t="s">
        <v>95045</v>
      </c>
      <c r="U32976" t="s">
        <v>95045</v>
      </c>
      <c r="V32976">
        <v>0</v>
      </c>
      <c r="W32976">
        <v>0</v>
      </c>
      <c r="X32976">
        <v>0</v>
      </c>
      <c r="Y32976">
        <v>0</v>
      </c>
      <c r="Z32976">
        <v>0</v>
      </c>
      <c r="AA32976">
        <v>0</v>
      </c>
      <c r="AB32976">
        <v>1</v>
      </c>
      <c r="AC32976">
        <v>0</v>
      </c>
      <c r="AD32976">
        <v>0</v>
      </c>
    </row>
    <row r="32977" spans="1:30" hidden="1" x14ac:dyDescent="0.3">
      <c r="A32977" t="s">
        <v>95063</v>
      </c>
      <c r="B32977" t="s">
        <v>95073</v>
      </c>
      <c r="C32977" t="s">
        <v>32</v>
      </c>
      <c r="D32977" t="s">
        <v>33</v>
      </c>
      <c r="E32977" t="s">
        <v>3149</v>
      </c>
      <c r="F32977">
        <v>10000000</v>
      </c>
      <c r="G32977" t="s">
        <v>95063</v>
      </c>
      <c r="H32977" t="s">
        <v>95065</v>
      </c>
      <c r="I32977" t="s">
        <v>95066</v>
      </c>
      <c r="J32977" t="s">
        <v>95067</v>
      </c>
      <c r="K32977" t="s">
        <v>37</v>
      </c>
      <c r="L32977" t="s">
        <v>53</v>
      </c>
      <c r="M32977" t="s">
        <v>54</v>
      </c>
      <c r="N32977" t="s">
        <v>95</v>
      </c>
      <c r="O32977" t="s">
        <v>616</v>
      </c>
      <c r="P32977" s="1">
        <v>40179</v>
      </c>
      <c r="Q32977" t="s">
        <v>53</v>
      </c>
      <c r="R32977" t="s">
        <v>56</v>
      </c>
      <c r="S32977" t="s">
        <v>41</v>
      </c>
      <c r="T32977" t="s">
        <v>95045</v>
      </c>
      <c r="U32977" t="s">
        <v>95045</v>
      </c>
      <c r="V32977">
        <v>0</v>
      </c>
      <c r="W32977">
        <v>0</v>
      </c>
      <c r="X32977">
        <v>0</v>
      </c>
      <c r="Y32977">
        <v>0</v>
      </c>
      <c r="Z32977">
        <v>0</v>
      </c>
      <c r="AA32977">
        <v>0</v>
      </c>
      <c r="AB32977">
        <v>1</v>
      </c>
      <c r="AC32977">
        <v>0</v>
      </c>
      <c r="AD32977">
        <v>0</v>
      </c>
    </row>
    <row r="32978" spans="1:30" hidden="1" x14ac:dyDescent="0.3">
      <c r="A32978" t="s">
        <v>95074</v>
      </c>
      <c r="B32978" t="s">
        <v>95075</v>
      </c>
      <c r="C32978" t="s">
        <v>32</v>
      </c>
      <c r="E32978" t="s">
        <v>13209</v>
      </c>
      <c r="F32978">
        <v>1999998</v>
      </c>
      <c r="G32978" t="s">
        <v>95074</v>
      </c>
      <c r="H32978" t="s">
        <v>95076</v>
      </c>
      <c r="I32978" t="s">
        <v>95077</v>
      </c>
      <c r="J32978" t="s">
        <v>95078</v>
      </c>
      <c r="K32978" t="s">
        <v>72</v>
      </c>
      <c r="L32978" t="s">
        <v>53</v>
      </c>
      <c r="M32978" t="s">
        <v>150</v>
      </c>
      <c r="N32978" t="s">
        <v>151</v>
      </c>
      <c r="O32978" t="s">
        <v>11769</v>
      </c>
      <c r="P32978" s="1">
        <v>36161</v>
      </c>
      <c r="Q32978" t="s">
        <v>53</v>
      </c>
      <c r="R32978" t="s">
        <v>56</v>
      </c>
      <c r="S32978" t="s">
        <v>41</v>
      </c>
      <c r="T32978" t="s">
        <v>95045</v>
      </c>
      <c r="U32978" t="s">
        <v>95045</v>
      </c>
      <c r="V32978">
        <v>0</v>
      </c>
      <c r="W32978">
        <v>0</v>
      </c>
      <c r="X32978">
        <v>0</v>
      </c>
      <c r="Y32978">
        <v>0</v>
      </c>
      <c r="Z32978">
        <v>0</v>
      </c>
      <c r="AA32978">
        <v>0</v>
      </c>
      <c r="AB32978">
        <v>1</v>
      </c>
      <c r="AC32978">
        <v>0</v>
      </c>
      <c r="AD32978">
        <v>0</v>
      </c>
    </row>
    <row r="32979" spans="1:30" hidden="1" x14ac:dyDescent="0.3">
      <c r="A32979" t="s">
        <v>95079</v>
      </c>
      <c r="B32979" t="s">
        <v>95080</v>
      </c>
      <c r="C32979" t="s">
        <v>32</v>
      </c>
      <c r="E32979" s="1">
        <v>41187</v>
      </c>
      <c r="F32979">
        <v>10000000</v>
      </c>
      <c r="G32979" t="s">
        <v>95079</v>
      </c>
      <c r="H32979" t="s">
        <v>95081</v>
      </c>
      <c r="I32979" t="s">
        <v>95082</v>
      </c>
      <c r="J32979" t="s">
        <v>95083</v>
      </c>
      <c r="K32979" t="s">
        <v>37</v>
      </c>
      <c r="L32979" t="s">
        <v>53</v>
      </c>
      <c r="M32979" t="s">
        <v>73</v>
      </c>
      <c r="N32979" t="s">
        <v>74</v>
      </c>
      <c r="O32979" t="s">
        <v>75</v>
      </c>
      <c r="Q32979" t="s">
        <v>53</v>
      </c>
      <c r="R32979" t="s">
        <v>56</v>
      </c>
      <c r="S32979" t="s">
        <v>41</v>
      </c>
      <c r="T32979" t="s">
        <v>95045</v>
      </c>
      <c r="U32979" t="s">
        <v>95045</v>
      </c>
      <c r="V32979">
        <v>0</v>
      </c>
      <c r="W32979">
        <v>0</v>
      </c>
      <c r="X32979">
        <v>0</v>
      </c>
      <c r="Y32979">
        <v>0</v>
      </c>
      <c r="Z32979">
        <v>0</v>
      </c>
      <c r="AA32979">
        <v>0</v>
      </c>
      <c r="AB32979">
        <v>1</v>
      </c>
      <c r="AC32979">
        <v>0</v>
      </c>
      <c r="AD32979">
        <v>0</v>
      </c>
    </row>
    <row r="32980" spans="1:30" hidden="1" x14ac:dyDescent="0.3">
      <c r="A32980" t="s">
        <v>95079</v>
      </c>
      <c r="B32980" t="s">
        <v>95084</v>
      </c>
      <c r="C32980" t="s">
        <v>32</v>
      </c>
      <c r="E32980" t="s">
        <v>21607</v>
      </c>
      <c r="F32980">
        <v>150000</v>
      </c>
      <c r="G32980" t="s">
        <v>95079</v>
      </c>
      <c r="H32980" t="s">
        <v>95081</v>
      </c>
      <c r="I32980" t="s">
        <v>95082</v>
      </c>
      <c r="J32980" t="s">
        <v>95083</v>
      </c>
      <c r="K32980" t="s">
        <v>37</v>
      </c>
      <c r="L32980" t="s">
        <v>53</v>
      </c>
      <c r="M32980" t="s">
        <v>73</v>
      </c>
      <c r="N32980" t="s">
        <v>74</v>
      </c>
      <c r="O32980" t="s">
        <v>75</v>
      </c>
      <c r="Q32980" t="s">
        <v>53</v>
      </c>
      <c r="R32980" t="s">
        <v>56</v>
      </c>
      <c r="S32980" t="s">
        <v>41</v>
      </c>
      <c r="T32980" t="s">
        <v>95045</v>
      </c>
      <c r="U32980" t="s">
        <v>95045</v>
      </c>
      <c r="V32980">
        <v>0</v>
      </c>
      <c r="W32980">
        <v>0</v>
      </c>
      <c r="X32980">
        <v>0</v>
      </c>
      <c r="Y32980">
        <v>0</v>
      </c>
      <c r="Z32980">
        <v>0</v>
      </c>
      <c r="AA32980">
        <v>0</v>
      </c>
      <c r="AB32980">
        <v>1</v>
      </c>
      <c r="AC32980">
        <v>0</v>
      </c>
      <c r="AD32980">
        <v>0</v>
      </c>
    </row>
    <row r="32981" spans="1:30" hidden="1" x14ac:dyDescent="0.3">
      <c r="A32981" t="s">
        <v>95085</v>
      </c>
      <c r="B32981" t="s">
        <v>95086</v>
      </c>
      <c r="C32981" t="s">
        <v>32</v>
      </c>
      <c r="D32981" t="s">
        <v>33</v>
      </c>
      <c r="E32981" t="s">
        <v>29919</v>
      </c>
      <c r="F32981">
        <v>15000000</v>
      </c>
      <c r="G32981" t="s">
        <v>95085</v>
      </c>
      <c r="H32981" t="s">
        <v>95087</v>
      </c>
      <c r="I32981" t="s">
        <v>95088</v>
      </c>
      <c r="J32981" t="s">
        <v>95089</v>
      </c>
      <c r="K32981" t="s">
        <v>72</v>
      </c>
      <c r="L32981" t="s">
        <v>53</v>
      </c>
      <c r="M32981" t="s">
        <v>54</v>
      </c>
      <c r="N32981" t="s">
        <v>95</v>
      </c>
      <c r="O32981" t="s">
        <v>1074</v>
      </c>
      <c r="P32981" s="1">
        <v>40909</v>
      </c>
      <c r="Q32981" t="s">
        <v>53</v>
      </c>
      <c r="R32981" t="s">
        <v>56</v>
      </c>
      <c r="S32981" t="s">
        <v>41</v>
      </c>
      <c r="T32981" t="s">
        <v>95045</v>
      </c>
      <c r="U32981" t="s">
        <v>95045</v>
      </c>
      <c r="V32981">
        <v>0</v>
      </c>
      <c r="W32981">
        <v>0</v>
      </c>
      <c r="X32981">
        <v>0</v>
      </c>
      <c r="Y32981">
        <v>0</v>
      </c>
      <c r="Z32981">
        <v>0</v>
      </c>
      <c r="AA32981">
        <v>0</v>
      </c>
      <c r="AB32981">
        <v>1</v>
      </c>
      <c r="AC32981">
        <v>0</v>
      </c>
      <c r="AD32981">
        <v>0</v>
      </c>
    </row>
    <row r="32982" spans="1:30" hidden="1" x14ac:dyDescent="0.3">
      <c r="A32982" t="s">
        <v>95085</v>
      </c>
      <c r="B32982" t="s">
        <v>95090</v>
      </c>
      <c r="C32982" t="s">
        <v>32</v>
      </c>
      <c r="D32982" t="s">
        <v>50</v>
      </c>
      <c r="E32982" s="1">
        <v>40920</v>
      </c>
      <c r="F32982">
        <v>4500000</v>
      </c>
      <c r="G32982" t="s">
        <v>95085</v>
      </c>
      <c r="H32982" t="s">
        <v>95087</v>
      </c>
      <c r="I32982" t="s">
        <v>95088</v>
      </c>
      <c r="J32982" t="s">
        <v>95089</v>
      </c>
      <c r="K32982" t="s">
        <v>72</v>
      </c>
      <c r="L32982" t="s">
        <v>53</v>
      </c>
      <c r="M32982" t="s">
        <v>54</v>
      </c>
      <c r="N32982" t="s">
        <v>95</v>
      </c>
      <c r="O32982" t="s">
        <v>1074</v>
      </c>
      <c r="P32982" s="1">
        <v>40909</v>
      </c>
      <c r="Q32982" t="s">
        <v>53</v>
      </c>
      <c r="R32982" t="s">
        <v>56</v>
      </c>
      <c r="S32982" t="s">
        <v>41</v>
      </c>
      <c r="T32982" t="s">
        <v>95045</v>
      </c>
      <c r="U32982" t="s">
        <v>95045</v>
      </c>
      <c r="V32982">
        <v>0</v>
      </c>
      <c r="W32982">
        <v>0</v>
      </c>
      <c r="X32982">
        <v>0</v>
      </c>
      <c r="Y32982">
        <v>0</v>
      </c>
      <c r="Z32982">
        <v>0</v>
      </c>
      <c r="AA32982">
        <v>0</v>
      </c>
      <c r="AB32982">
        <v>1</v>
      </c>
      <c r="AC32982">
        <v>0</v>
      </c>
      <c r="AD32982">
        <v>0</v>
      </c>
    </row>
    <row r="32983" spans="1:30" hidden="1" x14ac:dyDescent="0.3">
      <c r="A32983" t="s">
        <v>95085</v>
      </c>
      <c r="B32983" t="s">
        <v>95091</v>
      </c>
      <c r="C32983" t="s">
        <v>32</v>
      </c>
      <c r="D32983" t="s">
        <v>139</v>
      </c>
      <c r="E32983" t="s">
        <v>9527</v>
      </c>
      <c r="F32983">
        <v>30000000</v>
      </c>
      <c r="G32983" t="s">
        <v>95085</v>
      </c>
      <c r="H32983" t="s">
        <v>95087</v>
      </c>
      <c r="I32983" t="s">
        <v>95088</v>
      </c>
      <c r="J32983" t="s">
        <v>95089</v>
      </c>
      <c r="K32983" t="s">
        <v>72</v>
      </c>
      <c r="L32983" t="s">
        <v>53</v>
      </c>
      <c r="M32983" t="s">
        <v>54</v>
      </c>
      <c r="N32983" t="s">
        <v>95</v>
      </c>
      <c r="O32983" t="s">
        <v>1074</v>
      </c>
      <c r="P32983" s="1">
        <v>40909</v>
      </c>
      <c r="Q32983" t="s">
        <v>53</v>
      </c>
      <c r="R32983" t="s">
        <v>56</v>
      </c>
      <c r="S32983" t="s">
        <v>41</v>
      </c>
      <c r="T32983" t="s">
        <v>95045</v>
      </c>
      <c r="U32983" t="s">
        <v>95045</v>
      </c>
      <c r="V32983">
        <v>0</v>
      </c>
      <c r="W32983">
        <v>0</v>
      </c>
      <c r="X32983">
        <v>0</v>
      </c>
      <c r="Y32983">
        <v>0</v>
      </c>
      <c r="Z32983">
        <v>0</v>
      </c>
      <c r="AA32983">
        <v>0</v>
      </c>
      <c r="AB32983">
        <v>1</v>
      </c>
      <c r="AC32983">
        <v>0</v>
      </c>
      <c r="AD32983">
        <v>0</v>
      </c>
    </row>
    <row r="32984" spans="1:30" hidden="1" x14ac:dyDescent="0.3">
      <c r="A32984" t="s">
        <v>95092</v>
      </c>
      <c r="B32984" t="s">
        <v>95093</v>
      </c>
      <c r="C32984" t="s">
        <v>32</v>
      </c>
      <c r="D32984" t="s">
        <v>50</v>
      </c>
      <c r="E32984" s="1">
        <v>41731</v>
      </c>
      <c r="F32984">
        <v>2400000</v>
      </c>
      <c r="G32984" t="s">
        <v>95092</v>
      </c>
      <c r="H32984" t="s">
        <v>95094</v>
      </c>
      <c r="I32984" t="s">
        <v>95095</v>
      </c>
      <c r="J32984" t="s">
        <v>95096</v>
      </c>
      <c r="K32984" t="s">
        <v>37</v>
      </c>
      <c r="L32984" t="s">
        <v>53</v>
      </c>
      <c r="M32984" t="s">
        <v>643</v>
      </c>
      <c r="N32984" t="s">
        <v>644</v>
      </c>
      <c r="O32984" t="s">
        <v>95097</v>
      </c>
      <c r="P32984" s="1">
        <v>35796</v>
      </c>
      <c r="Q32984" t="s">
        <v>53</v>
      </c>
      <c r="R32984" t="s">
        <v>56</v>
      </c>
      <c r="S32984" t="s">
        <v>41</v>
      </c>
      <c r="T32984" t="s">
        <v>95045</v>
      </c>
      <c r="U32984" t="s">
        <v>95045</v>
      </c>
      <c r="V32984">
        <v>0</v>
      </c>
      <c r="W32984">
        <v>0</v>
      </c>
      <c r="X32984">
        <v>0</v>
      </c>
      <c r="Y32984">
        <v>0</v>
      </c>
      <c r="Z32984">
        <v>0</v>
      </c>
      <c r="AA32984">
        <v>0</v>
      </c>
      <c r="AB32984">
        <v>1</v>
      </c>
      <c r="AC32984">
        <v>0</v>
      </c>
      <c r="AD32984">
        <v>0</v>
      </c>
    </row>
    <row r="32985" spans="1:30" hidden="1" x14ac:dyDescent="0.3">
      <c r="A32985" t="s">
        <v>95098</v>
      </c>
      <c r="B32985" t="s">
        <v>95099</v>
      </c>
      <c r="C32985" t="s">
        <v>32</v>
      </c>
      <c r="D32985" t="s">
        <v>33</v>
      </c>
      <c r="E32985" t="s">
        <v>5423</v>
      </c>
      <c r="F32985">
        <v>10000000</v>
      </c>
      <c r="G32985" t="s">
        <v>95098</v>
      </c>
      <c r="H32985" t="s">
        <v>95100</v>
      </c>
      <c r="I32985" t="s">
        <v>95101</v>
      </c>
      <c r="J32985" t="s">
        <v>95102</v>
      </c>
      <c r="K32985" t="s">
        <v>37</v>
      </c>
      <c r="L32985" t="s">
        <v>53</v>
      </c>
      <c r="M32985" t="s">
        <v>54</v>
      </c>
      <c r="N32985" t="s">
        <v>95</v>
      </c>
      <c r="O32985" t="s">
        <v>1074</v>
      </c>
      <c r="P32985" s="1">
        <v>40179</v>
      </c>
      <c r="Q32985" t="s">
        <v>53</v>
      </c>
      <c r="R32985" t="s">
        <v>56</v>
      </c>
      <c r="S32985" t="s">
        <v>41</v>
      </c>
      <c r="T32985" t="s">
        <v>95045</v>
      </c>
      <c r="U32985" t="s">
        <v>95045</v>
      </c>
      <c r="V32985">
        <v>0</v>
      </c>
      <c r="W32985">
        <v>0</v>
      </c>
      <c r="X32985">
        <v>0</v>
      </c>
      <c r="Y32985">
        <v>0</v>
      </c>
      <c r="Z32985">
        <v>0</v>
      </c>
      <c r="AA32985">
        <v>0</v>
      </c>
      <c r="AB32985">
        <v>1</v>
      </c>
      <c r="AC32985">
        <v>0</v>
      </c>
      <c r="AD32985">
        <v>0</v>
      </c>
    </row>
    <row r="32986" spans="1:30" hidden="1" x14ac:dyDescent="0.3">
      <c r="A32986" t="s">
        <v>95098</v>
      </c>
      <c r="B32986" t="s">
        <v>95103</v>
      </c>
      <c r="C32986" t="s">
        <v>32</v>
      </c>
      <c r="D32986" t="s">
        <v>50</v>
      </c>
      <c r="E32986" s="1">
        <v>41164</v>
      </c>
      <c r="F32986">
        <v>5500000</v>
      </c>
      <c r="G32986" t="s">
        <v>95098</v>
      </c>
      <c r="H32986" t="s">
        <v>95100</v>
      </c>
      <c r="I32986" t="s">
        <v>95101</v>
      </c>
      <c r="J32986" t="s">
        <v>95102</v>
      </c>
      <c r="K32986" t="s">
        <v>37</v>
      </c>
      <c r="L32986" t="s">
        <v>53</v>
      </c>
      <c r="M32986" t="s">
        <v>54</v>
      </c>
      <c r="N32986" t="s">
        <v>95</v>
      </c>
      <c r="O32986" t="s">
        <v>1074</v>
      </c>
      <c r="P32986" s="1">
        <v>40179</v>
      </c>
      <c r="Q32986" t="s">
        <v>53</v>
      </c>
      <c r="R32986" t="s">
        <v>56</v>
      </c>
      <c r="S32986" t="s">
        <v>41</v>
      </c>
      <c r="T32986" t="s">
        <v>95045</v>
      </c>
      <c r="U32986" t="s">
        <v>95045</v>
      </c>
      <c r="V32986">
        <v>0</v>
      </c>
      <c r="W32986">
        <v>0</v>
      </c>
      <c r="X32986">
        <v>0</v>
      </c>
      <c r="Y32986">
        <v>0</v>
      </c>
      <c r="Z32986">
        <v>0</v>
      </c>
      <c r="AA32986">
        <v>0</v>
      </c>
      <c r="AB32986">
        <v>1</v>
      </c>
      <c r="AC32986">
        <v>0</v>
      </c>
      <c r="AD32986">
        <v>0</v>
      </c>
    </row>
    <row r="32987" spans="1:30" hidden="1" x14ac:dyDescent="0.3">
      <c r="A32987" t="s">
        <v>95104</v>
      </c>
      <c r="B32987" t="s">
        <v>95105</v>
      </c>
      <c r="C32987" t="s">
        <v>32</v>
      </c>
      <c r="D32987" t="s">
        <v>139</v>
      </c>
      <c r="E32987" t="s">
        <v>7704</v>
      </c>
      <c r="F32987">
        <v>12500000</v>
      </c>
      <c r="G32987" t="s">
        <v>95104</v>
      </c>
      <c r="H32987" t="s">
        <v>95106</v>
      </c>
      <c r="I32987" t="s">
        <v>95107</v>
      </c>
      <c r="J32987" t="s">
        <v>95108</v>
      </c>
      <c r="K32987" t="s">
        <v>72</v>
      </c>
      <c r="L32987" t="s">
        <v>53</v>
      </c>
      <c r="M32987" t="s">
        <v>209</v>
      </c>
      <c r="N32987" t="s">
        <v>210</v>
      </c>
      <c r="O32987" t="s">
        <v>12284</v>
      </c>
      <c r="P32987" s="1">
        <v>36161</v>
      </c>
      <c r="Q32987" t="s">
        <v>53</v>
      </c>
      <c r="R32987" t="s">
        <v>56</v>
      </c>
      <c r="S32987" t="s">
        <v>41</v>
      </c>
      <c r="T32987" t="s">
        <v>95045</v>
      </c>
      <c r="U32987" t="s">
        <v>95045</v>
      </c>
      <c r="V32987">
        <v>0</v>
      </c>
      <c r="W32987">
        <v>0</v>
      </c>
      <c r="X32987">
        <v>0</v>
      </c>
      <c r="Y32987">
        <v>0</v>
      </c>
      <c r="Z32987">
        <v>0</v>
      </c>
      <c r="AA32987">
        <v>0</v>
      </c>
      <c r="AB32987">
        <v>1</v>
      </c>
      <c r="AC32987">
        <v>0</v>
      </c>
      <c r="AD32987">
        <v>0</v>
      </c>
    </row>
    <row r="32988" spans="1:30" hidden="1" x14ac:dyDescent="0.3">
      <c r="A32988" t="s">
        <v>95104</v>
      </c>
      <c r="B32988" t="s">
        <v>95109</v>
      </c>
      <c r="C32988" t="s">
        <v>32</v>
      </c>
      <c r="D32988" t="s">
        <v>50</v>
      </c>
      <c r="E32988" t="s">
        <v>95110</v>
      </c>
      <c r="F32988">
        <v>15000000</v>
      </c>
      <c r="G32988" t="s">
        <v>95104</v>
      </c>
      <c r="H32988" t="s">
        <v>95106</v>
      </c>
      <c r="I32988" t="s">
        <v>95107</v>
      </c>
      <c r="J32988" t="s">
        <v>95108</v>
      </c>
      <c r="K32988" t="s">
        <v>72</v>
      </c>
      <c r="L32988" t="s">
        <v>53</v>
      </c>
      <c r="M32988" t="s">
        <v>209</v>
      </c>
      <c r="N32988" t="s">
        <v>210</v>
      </c>
      <c r="O32988" t="s">
        <v>12284</v>
      </c>
      <c r="P32988" s="1">
        <v>36161</v>
      </c>
      <c r="Q32988" t="s">
        <v>53</v>
      </c>
      <c r="R32988" t="s">
        <v>56</v>
      </c>
      <c r="S32988" t="s">
        <v>41</v>
      </c>
      <c r="T32988" t="s">
        <v>95045</v>
      </c>
      <c r="U32988" t="s">
        <v>95045</v>
      </c>
      <c r="V32988">
        <v>0</v>
      </c>
      <c r="W32988">
        <v>0</v>
      </c>
      <c r="X32988">
        <v>0</v>
      </c>
      <c r="Y32988">
        <v>0</v>
      </c>
      <c r="Z32988">
        <v>0</v>
      </c>
      <c r="AA32988">
        <v>0</v>
      </c>
      <c r="AB32988">
        <v>1</v>
      </c>
      <c r="AC32988">
        <v>0</v>
      </c>
      <c r="AD32988">
        <v>0</v>
      </c>
    </row>
    <row r="32989" spans="1:30" hidden="1" x14ac:dyDescent="0.3">
      <c r="A32989" t="s">
        <v>95111</v>
      </c>
      <c r="B32989" t="s">
        <v>95112</v>
      </c>
      <c r="C32989" t="s">
        <v>32</v>
      </c>
      <c r="D32989" t="s">
        <v>50</v>
      </c>
      <c r="E32989" t="s">
        <v>1261</v>
      </c>
      <c r="F32989">
        <v>5550000</v>
      </c>
      <c r="G32989" t="s">
        <v>95111</v>
      </c>
      <c r="H32989" t="s">
        <v>95113</v>
      </c>
      <c r="I32989" t="s">
        <v>95114</v>
      </c>
      <c r="J32989" t="s">
        <v>95115</v>
      </c>
      <c r="K32989" t="s">
        <v>37</v>
      </c>
      <c r="L32989" t="s">
        <v>53</v>
      </c>
      <c r="M32989" t="s">
        <v>54</v>
      </c>
      <c r="N32989" t="s">
        <v>95</v>
      </c>
      <c r="O32989" t="s">
        <v>96</v>
      </c>
      <c r="P32989" s="1">
        <v>40179</v>
      </c>
      <c r="Q32989" t="s">
        <v>53</v>
      </c>
      <c r="R32989" t="s">
        <v>56</v>
      </c>
      <c r="S32989" t="s">
        <v>41</v>
      </c>
      <c r="T32989" t="s">
        <v>95045</v>
      </c>
      <c r="U32989" t="s">
        <v>95045</v>
      </c>
      <c r="V32989">
        <v>0</v>
      </c>
      <c r="W32989">
        <v>0</v>
      </c>
      <c r="X32989">
        <v>0</v>
      </c>
      <c r="Y32989">
        <v>0</v>
      </c>
      <c r="Z32989">
        <v>0</v>
      </c>
      <c r="AA32989">
        <v>0</v>
      </c>
      <c r="AB32989">
        <v>1</v>
      </c>
      <c r="AC32989">
        <v>0</v>
      </c>
      <c r="AD32989">
        <v>0</v>
      </c>
    </row>
    <row r="32990" spans="1:30" hidden="1" x14ac:dyDescent="0.3">
      <c r="A32990" t="s">
        <v>95116</v>
      </c>
      <c r="B32990" t="s">
        <v>95117</v>
      </c>
      <c r="C32990" t="s">
        <v>32</v>
      </c>
      <c r="D32990" t="s">
        <v>33</v>
      </c>
      <c r="E32990" t="s">
        <v>16770</v>
      </c>
      <c r="F32990">
        <v>11400000</v>
      </c>
      <c r="G32990" t="s">
        <v>95116</v>
      </c>
      <c r="H32990" t="s">
        <v>95118</v>
      </c>
      <c r="I32990" t="s">
        <v>95119</v>
      </c>
      <c r="J32990" t="s">
        <v>95120</v>
      </c>
      <c r="K32990" t="s">
        <v>37</v>
      </c>
      <c r="L32990" t="s">
        <v>53</v>
      </c>
      <c r="M32990" t="s">
        <v>54</v>
      </c>
      <c r="N32990" t="s">
        <v>95</v>
      </c>
      <c r="O32990" t="s">
        <v>96</v>
      </c>
      <c r="P32990" s="1">
        <v>38718</v>
      </c>
      <c r="Q32990" t="s">
        <v>53</v>
      </c>
      <c r="R32990" t="s">
        <v>56</v>
      </c>
      <c r="S32990" t="s">
        <v>41</v>
      </c>
      <c r="T32990" t="s">
        <v>95045</v>
      </c>
      <c r="U32990" t="s">
        <v>95045</v>
      </c>
      <c r="V32990">
        <v>0</v>
      </c>
      <c r="W32990">
        <v>0</v>
      </c>
      <c r="X32990">
        <v>0</v>
      </c>
      <c r="Y32990">
        <v>0</v>
      </c>
      <c r="Z32990">
        <v>0</v>
      </c>
      <c r="AA32990">
        <v>0</v>
      </c>
      <c r="AB32990">
        <v>1</v>
      </c>
      <c r="AC32990">
        <v>0</v>
      </c>
      <c r="AD32990">
        <v>0</v>
      </c>
    </row>
    <row r="32991" spans="1:30" hidden="1" x14ac:dyDescent="0.3">
      <c r="A32991" t="s">
        <v>95116</v>
      </c>
      <c r="B32991" t="s">
        <v>95121</v>
      </c>
      <c r="C32991" t="s">
        <v>32</v>
      </c>
      <c r="D32991" t="s">
        <v>322</v>
      </c>
      <c r="E32991" t="s">
        <v>596</v>
      </c>
      <c r="F32991">
        <v>100000000</v>
      </c>
      <c r="G32991" t="s">
        <v>95116</v>
      </c>
      <c r="H32991" t="s">
        <v>95118</v>
      </c>
      <c r="I32991" t="s">
        <v>95119</v>
      </c>
      <c r="J32991" t="s">
        <v>95120</v>
      </c>
      <c r="K32991" t="s">
        <v>37</v>
      </c>
      <c r="L32991" t="s">
        <v>53</v>
      </c>
      <c r="M32991" t="s">
        <v>54</v>
      </c>
      <c r="N32991" t="s">
        <v>95</v>
      </c>
      <c r="O32991" t="s">
        <v>96</v>
      </c>
      <c r="P32991" s="1">
        <v>38718</v>
      </c>
      <c r="Q32991" t="s">
        <v>53</v>
      </c>
      <c r="R32991" t="s">
        <v>56</v>
      </c>
      <c r="S32991" t="s">
        <v>41</v>
      </c>
      <c r="T32991" t="s">
        <v>95045</v>
      </c>
      <c r="U32991" t="s">
        <v>95045</v>
      </c>
      <c r="V32991">
        <v>0</v>
      </c>
      <c r="W32991">
        <v>0</v>
      </c>
      <c r="X32991">
        <v>0</v>
      </c>
      <c r="Y32991">
        <v>0</v>
      </c>
      <c r="Z32991">
        <v>0</v>
      </c>
      <c r="AA32991">
        <v>0</v>
      </c>
      <c r="AB32991">
        <v>1</v>
      </c>
      <c r="AC32991">
        <v>0</v>
      </c>
      <c r="AD32991">
        <v>0</v>
      </c>
    </row>
    <row r="32992" spans="1:30" hidden="1" x14ac:dyDescent="0.3">
      <c r="A32992" t="s">
        <v>95116</v>
      </c>
      <c r="B32992" t="s">
        <v>95122</v>
      </c>
      <c r="C32992" t="s">
        <v>32</v>
      </c>
      <c r="D32992" t="s">
        <v>139</v>
      </c>
      <c r="E32992" s="1">
        <v>41397</v>
      </c>
      <c r="F32992">
        <v>33000000</v>
      </c>
      <c r="G32992" t="s">
        <v>95116</v>
      </c>
      <c r="H32992" t="s">
        <v>95118</v>
      </c>
      <c r="I32992" t="s">
        <v>95119</v>
      </c>
      <c r="J32992" t="s">
        <v>95120</v>
      </c>
      <c r="K32992" t="s">
        <v>37</v>
      </c>
      <c r="L32992" t="s">
        <v>53</v>
      </c>
      <c r="M32992" t="s">
        <v>54</v>
      </c>
      <c r="N32992" t="s">
        <v>95</v>
      </c>
      <c r="O32992" t="s">
        <v>96</v>
      </c>
      <c r="P32992" s="1">
        <v>38718</v>
      </c>
      <c r="Q32992" t="s">
        <v>53</v>
      </c>
      <c r="R32992" t="s">
        <v>56</v>
      </c>
      <c r="S32992" t="s">
        <v>41</v>
      </c>
      <c r="T32992" t="s">
        <v>95045</v>
      </c>
      <c r="U32992" t="s">
        <v>95045</v>
      </c>
      <c r="V32992">
        <v>0</v>
      </c>
      <c r="W32992">
        <v>0</v>
      </c>
      <c r="X32992">
        <v>0</v>
      </c>
      <c r="Y32992">
        <v>0</v>
      </c>
      <c r="Z32992">
        <v>0</v>
      </c>
      <c r="AA32992">
        <v>0</v>
      </c>
      <c r="AB32992">
        <v>1</v>
      </c>
      <c r="AC32992">
        <v>0</v>
      </c>
      <c r="AD32992">
        <v>0</v>
      </c>
    </row>
    <row r="32993" spans="1:30" hidden="1" x14ac:dyDescent="0.3">
      <c r="A32993" t="s">
        <v>95123</v>
      </c>
      <c r="B32993" t="s">
        <v>95124</v>
      </c>
      <c r="C32993" t="s">
        <v>32</v>
      </c>
      <c r="D32993" t="s">
        <v>50</v>
      </c>
      <c r="E32993" s="1">
        <v>41493</v>
      </c>
      <c r="F32993">
        <v>5000000</v>
      </c>
      <c r="G32993" t="s">
        <v>95123</v>
      </c>
      <c r="H32993" t="s">
        <v>95125</v>
      </c>
      <c r="I32993" t="s">
        <v>95126</v>
      </c>
      <c r="J32993" t="s">
        <v>95127</v>
      </c>
      <c r="K32993" t="s">
        <v>37</v>
      </c>
      <c r="L32993" t="s">
        <v>53</v>
      </c>
      <c r="M32993" t="s">
        <v>54</v>
      </c>
      <c r="N32993" t="s">
        <v>95</v>
      </c>
      <c r="O32993" t="s">
        <v>96</v>
      </c>
      <c r="P32993" s="1">
        <v>40911</v>
      </c>
      <c r="Q32993" t="s">
        <v>53</v>
      </c>
      <c r="R32993" t="s">
        <v>56</v>
      </c>
      <c r="S32993" t="s">
        <v>41</v>
      </c>
      <c r="T32993" t="s">
        <v>95045</v>
      </c>
      <c r="U32993" t="s">
        <v>95045</v>
      </c>
      <c r="V32993">
        <v>0</v>
      </c>
      <c r="W32993">
        <v>0</v>
      </c>
      <c r="X32993">
        <v>0</v>
      </c>
      <c r="Y32993">
        <v>0</v>
      </c>
      <c r="Z32993">
        <v>0</v>
      </c>
      <c r="AA32993">
        <v>0</v>
      </c>
      <c r="AB32993">
        <v>1</v>
      </c>
      <c r="AC32993">
        <v>0</v>
      </c>
      <c r="AD32993">
        <v>0</v>
      </c>
    </row>
    <row r="32994" spans="1:30" hidden="1" x14ac:dyDescent="0.3">
      <c r="A32994" t="s">
        <v>95128</v>
      </c>
      <c r="B32994" t="s">
        <v>95129</v>
      </c>
      <c r="C32994" t="s">
        <v>32</v>
      </c>
      <c r="D32994" t="s">
        <v>33</v>
      </c>
      <c r="E32994" s="1">
        <v>41397</v>
      </c>
      <c r="F32994">
        <v>6000000</v>
      </c>
      <c r="G32994" t="s">
        <v>95128</v>
      </c>
      <c r="H32994" t="s">
        <v>95130</v>
      </c>
      <c r="I32994" t="s">
        <v>95131</v>
      </c>
      <c r="J32994" t="s">
        <v>95132</v>
      </c>
      <c r="K32994" t="s">
        <v>37</v>
      </c>
      <c r="L32994" t="s">
        <v>53</v>
      </c>
      <c r="M32994" t="s">
        <v>3141</v>
      </c>
      <c r="N32994" t="s">
        <v>3142</v>
      </c>
      <c r="O32994" t="s">
        <v>3142</v>
      </c>
      <c r="P32994" s="1">
        <v>39448</v>
      </c>
      <c r="Q32994" t="s">
        <v>53</v>
      </c>
      <c r="R32994" t="s">
        <v>56</v>
      </c>
      <c r="S32994" t="s">
        <v>41</v>
      </c>
      <c r="T32994" t="s">
        <v>95045</v>
      </c>
      <c r="U32994" t="s">
        <v>95045</v>
      </c>
      <c r="V32994">
        <v>0</v>
      </c>
      <c r="W32994">
        <v>0</v>
      </c>
      <c r="X32994">
        <v>0</v>
      </c>
      <c r="Y32994">
        <v>0</v>
      </c>
      <c r="Z32994">
        <v>0</v>
      </c>
      <c r="AA32994">
        <v>0</v>
      </c>
      <c r="AB32994">
        <v>1</v>
      </c>
      <c r="AC32994">
        <v>0</v>
      </c>
      <c r="AD32994">
        <v>0</v>
      </c>
    </row>
    <row r="32995" spans="1:30" hidden="1" x14ac:dyDescent="0.3">
      <c r="A32995" t="s">
        <v>95128</v>
      </c>
      <c r="B32995" t="s">
        <v>95133</v>
      </c>
      <c r="C32995" t="s">
        <v>32</v>
      </c>
      <c r="D32995" t="s">
        <v>50</v>
      </c>
      <c r="E32995" s="1">
        <v>40545</v>
      </c>
      <c r="F32995">
        <v>4500000</v>
      </c>
      <c r="G32995" t="s">
        <v>95128</v>
      </c>
      <c r="H32995" t="s">
        <v>95130</v>
      </c>
      <c r="I32995" t="s">
        <v>95131</v>
      </c>
      <c r="J32995" t="s">
        <v>95132</v>
      </c>
      <c r="K32995" t="s">
        <v>37</v>
      </c>
      <c r="L32995" t="s">
        <v>53</v>
      </c>
      <c r="M32995" t="s">
        <v>3141</v>
      </c>
      <c r="N32995" t="s">
        <v>3142</v>
      </c>
      <c r="O32995" t="s">
        <v>3142</v>
      </c>
      <c r="P32995" s="1">
        <v>39448</v>
      </c>
      <c r="Q32995" t="s">
        <v>53</v>
      </c>
      <c r="R32995" t="s">
        <v>56</v>
      </c>
      <c r="S32995" t="s">
        <v>41</v>
      </c>
      <c r="T32995" t="s">
        <v>95045</v>
      </c>
      <c r="U32995" t="s">
        <v>95045</v>
      </c>
      <c r="V32995">
        <v>0</v>
      </c>
      <c r="W32995">
        <v>0</v>
      </c>
      <c r="X32995">
        <v>0</v>
      </c>
      <c r="Y32995">
        <v>0</v>
      </c>
      <c r="Z32995">
        <v>0</v>
      </c>
      <c r="AA32995">
        <v>0</v>
      </c>
      <c r="AB32995">
        <v>1</v>
      </c>
      <c r="AC32995">
        <v>0</v>
      </c>
      <c r="AD32995">
        <v>0</v>
      </c>
    </row>
    <row r="32996" spans="1:30" hidden="1" x14ac:dyDescent="0.3">
      <c r="A32996" t="s">
        <v>95128</v>
      </c>
      <c r="B32996" t="s">
        <v>95134</v>
      </c>
      <c r="C32996" t="s">
        <v>32</v>
      </c>
      <c r="E32996" s="1">
        <v>41732</v>
      </c>
      <c r="F32996">
        <v>600000</v>
      </c>
      <c r="G32996" t="s">
        <v>95128</v>
      </c>
      <c r="H32996" t="s">
        <v>95130</v>
      </c>
      <c r="I32996" t="s">
        <v>95131</v>
      </c>
      <c r="J32996" t="s">
        <v>95132</v>
      </c>
      <c r="K32996" t="s">
        <v>37</v>
      </c>
      <c r="L32996" t="s">
        <v>53</v>
      </c>
      <c r="M32996" t="s">
        <v>3141</v>
      </c>
      <c r="N32996" t="s">
        <v>3142</v>
      </c>
      <c r="O32996" t="s">
        <v>3142</v>
      </c>
      <c r="P32996" s="1">
        <v>39448</v>
      </c>
      <c r="Q32996" t="s">
        <v>53</v>
      </c>
      <c r="R32996" t="s">
        <v>56</v>
      </c>
      <c r="S32996" t="s">
        <v>41</v>
      </c>
      <c r="T32996" t="s">
        <v>95045</v>
      </c>
      <c r="U32996" t="s">
        <v>95045</v>
      </c>
      <c r="V32996">
        <v>0</v>
      </c>
      <c r="W32996">
        <v>0</v>
      </c>
      <c r="X32996">
        <v>0</v>
      </c>
      <c r="Y32996">
        <v>0</v>
      </c>
      <c r="Z32996">
        <v>0</v>
      </c>
      <c r="AA32996">
        <v>0</v>
      </c>
      <c r="AB32996">
        <v>1</v>
      </c>
      <c r="AC32996">
        <v>0</v>
      </c>
      <c r="AD32996">
        <v>0</v>
      </c>
    </row>
    <row r="32997" spans="1:30" hidden="1" x14ac:dyDescent="0.3">
      <c r="A32997" t="s">
        <v>95135</v>
      </c>
      <c r="B32997" t="s">
        <v>95136</v>
      </c>
      <c r="C32997" t="s">
        <v>32</v>
      </c>
      <c r="D32997" t="s">
        <v>50</v>
      </c>
      <c r="E32997" s="1">
        <v>42253</v>
      </c>
      <c r="F32997">
        <v>7000000</v>
      </c>
      <c r="G32997" t="s">
        <v>95135</v>
      </c>
      <c r="H32997" t="s">
        <v>95137</v>
      </c>
      <c r="I32997" t="s">
        <v>95138</v>
      </c>
      <c r="J32997" t="s">
        <v>95139</v>
      </c>
      <c r="K32997" t="s">
        <v>37</v>
      </c>
      <c r="L32997" t="s">
        <v>53</v>
      </c>
      <c r="M32997" t="s">
        <v>54</v>
      </c>
      <c r="N32997" t="s">
        <v>95</v>
      </c>
      <c r="O32997" t="s">
        <v>1489</v>
      </c>
      <c r="P32997" s="1">
        <v>41275</v>
      </c>
      <c r="Q32997" t="s">
        <v>53</v>
      </c>
      <c r="R32997" t="s">
        <v>56</v>
      </c>
      <c r="S32997" t="s">
        <v>41</v>
      </c>
      <c r="T32997" t="s">
        <v>95045</v>
      </c>
      <c r="U32997" t="s">
        <v>95045</v>
      </c>
      <c r="V32997">
        <v>0</v>
      </c>
      <c r="W32997">
        <v>0</v>
      </c>
      <c r="X32997">
        <v>0</v>
      </c>
      <c r="Y32997">
        <v>0</v>
      </c>
      <c r="Z32997">
        <v>0</v>
      </c>
      <c r="AA32997">
        <v>0</v>
      </c>
      <c r="AB32997">
        <v>1</v>
      </c>
      <c r="AC32997">
        <v>0</v>
      </c>
      <c r="AD32997">
        <v>0</v>
      </c>
    </row>
    <row r="32998" spans="1:30" hidden="1" x14ac:dyDescent="0.3">
      <c r="A32998" t="s">
        <v>95140</v>
      </c>
      <c r="B32998" t="s">
        <v>95141</v>
      </c>
      <c r="C32998" t="s">
        <v>32</v>
      </c>
      <c r="D32998" t="s">
        <v>33</v>
      </c>
      <c r="E32998" t="s">
        <v>2206</v>
      </c>
      <c r="F32998">
        <v>5600000</v>
      </c>
      <c r="G32998" t="s">
        <v>95140</v>
      </c>
      <c r="H32998" t="s">
        <v>95142</v>
      </c>
      <c r="I32998" t="s">
        <v>95143</v>
      </c>
      <c r="J32998" t="s">
        <v>95144</v>
      </c>
      <c r="K32998" t="s">
        <v>37</v>
      </c>
      <c r="L32998" t="s">
        <v>53</v>
      </c>
      <c r="M32998" t="s">
        <v>54</v>
      </c>
      <c r="N32998" t="s">
        <v>95</v>
      </c>
      <c r="O32998" t="s">
        <v>96</v>
      </c>
      <c r="P32998" s="1">
        <v>38969</v>
      </c>
      <c r="Q32998" t="s">
        <v>53</v>
      </c>
      <c r="R32998" t="s">
        <v>56</v>
      </c>
      <c r="S32998" t="s">
        <v>41</v>
      </c>
      <c r="T32998" t="s">
        <v>95045</v>
      </c>
      <c r="U32998" t="s">
        <v>95045</v>
      </c>
      <c r="V32998">
        <v>0</v>
      </c>
      <c r="W32998">
        <v>0</v>
      </c>
      <c r="X32998">
        <v>0</v>
      </c>
      <c r="Y32998">
        <v>0</v>
      </c>
      <c r="Z32998">
        <v>0</v>
      </c>
      <c r="AA32998">
        <v>0</v>
      </c>
      <c r="AB32998">
        <v>1</v>
      </c>
      <c r="AC32998">
        <v>0</v>
      </c>
      <c r="AD32998">
        <v>0</v>
      </c>
    </row>
    <row r="32999" spans="1:30" hidden="1" x14ac:dyDescent="0.3">
      <c r="A32999" t="s">
        <v>95140</v>
      </c>
      <c r="B32999" t="s">
        <v>95145</v>
      </c>
      <c r="C32999" t="s">
        <v>32</v>
      </c>
      <c r="D32999" t="s">
        <v>322</v>
      </c>
      <c r="E32999" t="s">
        <v>6286</v>
      </c>
      <c r="F32999">
        <v>60000000</v>
      </c>
      <c r="G32999" t="s">
        <v>95140</v>
      </c>
      <c r="H32999" t="s">
        <v>95142</v>
      </c>
      <c r="I32999" t="s">
        <v>95143</v>
      </c>
      <c r="J32999" t="s">
        <v>95144</v>
      </c>
      <c r="K32999" t="s">
        <v>37</v>
      </c>
      <c r="L32999" t="s">
        <v>53</v>
      </c>
      <c r="M32999" t="s">
        <v>54</v>
      </c>
      <c r="N32999" t="s">
        <v>95</v>
      </c>
      <c r="O32999" t="s">
        <v>96</v>
      </c>
      <c r="P32999" s="1">
        <v>38969</v>
      </c>
      <c r="Q32999" t="s">
        <v>53</v>
      </c>
      <c r="R32999" t="s">
        <v>56</v>
      </c>
      <c r="S32999" t="s">
        <v>41</v>
      </c>
      <c r="T32999" t="s">
        <v>95045</v>
      </c>
      <c r="U32999" t="s">
        <v>95045</v>
      </c>
      <c r="V32999">
        <v>0</v>
      </c>
      <c r="W32999">
        <v>0</v>
      </c>
      <c r="X32999">
        <v>0</v>
      </c>
      <c r="Y32999">
        <v>0</v>
      </c>
      <c r="Z32999">
        <v>0</v>
      </c>
      <c r="AA32999">
        <v>0</v>
      </c>
      <c r="AB32999">
        <v>1</v>
      </c>
      <c r="AC32999">
        <v>0</v>
      </c>
      <c r="AD32999">
        <v>0</v>
      </c>
    </row>
    <row r="33000" spans="1:30" hidden="1" x14ac:dyDescent="0.3">
      <c r="A33000" t="s">
        <v>95140</v>
      </c>
      <c r="B33000" t="s">
        <v>95146</v>
      </c>
      <c r="C33000" t="s">
        <v>32</v>
      </c>
      <c r="D33000" t="s">
        <v>139</v>
      </c>
      <c r="E33000" t="s">
        <v>18290</v>
      </c>
      <c r="F33000">
        <v>10000000</v>
      </c>
      <c r="G33000" t="s">
        <v>95140</v>
      </c>
      <c r="H33000" t="s">
        <v>95142</v>
      </c>
      <c r="I33000" t="s">
        <v>95143</v>
      </c>
      <c r="J33000" t="s">
        <v>95144</v>
      </c>
      <c r="K33000" t="s">
        <v>37</v>
      </c>
      <c r="L33000" t="s">
        <v>53</v>
      </c>
      <c r="M33000" t="s">
        <v>54</v>
      </c>
      <c r="N33000" t="s">
        <v>95</v>
      </c>
      <c r="O33000" t="s">
        <v>96</v>
      </c>
      <c r="P33000" s="1">
        <v>38969</v>
      </c>
      <c r="Q33000" t="s">
        <v>53</v>
      </c>
      <c r="R33000" t="s">
        <v>56</v>
      </c>
      <c r="S33000" t="s">
        <v>41</v>
      </c>
      <c r="T33000" t="s">
        <v>95045</v>
      </c>
      <c r="U33000" t="s">
        <v>95045</v>
      </c>
      <c r="V33000">
        <v>0</v>
      </c>
      <c r="W33000">
        <v>0</v>
      </c>
      <c r="X33000">
        <v>0</v>
      </c>
      <c r="Y33000">
        <v>0</v>
      </c>
      <c r="Z33000">
        <v>0</v>
      </c>
      <c r="AA33000">
        <v>0</v>
      </c>
      <c r="AB33000">
        <v>1</v>
      </c>
      <c r="AC33000">
        <v>0</v>
      </c>
      <c r="AD33000">
        <v>0</v>
      </c>
    </row>
    <row r="33001" spans="1:30" hidden="1" x14ac:dyDescent="0.3">
      <c r="A33001" t="s">
        <v>95140</v>
      </c>
      <c r="B33001" t="s">
        <v>95147</v>
      </c>
      <c r="C33001" t="s">
        <v>32</v>
      </c>
      <c r="D33001" t="s">
        <v>399</v>
      </c>
      <c r="E33001" t="s">
        <v>7271</v>
      </c>
      <c r="F33001">
        <v>35000000</v>
      </c>
      <c r="G33001" t="s">
        <v>95140</v>
      </c>
      <c r="H33001" t="s">
        <v>95142</v>
      </c>
      <c r="I33001" t="s">
        <v>95143</v>
      </c>
      <c r="J33001" t="s">
        <v>95144</v>
      </c>
      <c r="K33001" t="s">
        <v>37</v>
      </c>
      <c r="L33001" t="s">
        <v>53</v>
      </c>
      <c r="M33001" t="s">
        <v>54</v>
      </c>
      <c r="N33001" t="s">
        <v>95</v>
      </c>
      <c r="O33001" t="s">
        <v>96</v>
      </c>
      <c r="P33001" s="1">
        <v>38969</v>
      </c>
      <c r="Q33001" t="s">
        <v>53</v>
      </c>
      <c r="R33001" t="s">
        <v>56</v>
      </c>
      <c r="S33001" t="s">
        <v>41</v>
      </c>
      <c r="T33001" t="s">
        <v>95045</v>
      </c>
      <c r="U33001" t="s">
        <v>95045</v>
      </c>
      <c r="V33001">
        <v>0</v>
      </c>
      <c r="W33001">
        <v>0</v>
      </c>
      <c r="X33001">
        <v>0</v>
      </c>
      <c r="Y33001">
        <v>0</v>
      </c>
      <c r="Z33001">
        <v>0</v>
      </c>
      <c r="AA33001">
        <v>0</v>
      </c>
      <c r="AB33001">
        <v>1</v>
      </c>
      <c r="AC33001">
        <v>0</v>
      </c>
      <c r="AD33001">
        <v>0</v>
      </c>
    </row>
    <row r="33002" spans="1:30" hidden="1" x14ac:dyDescent="0.3">
      <c r="A33002" t="s">
        <v>95140</v>
      </c>
      <c r="B33002" t="s">
        <v>95148</v>
      </c>
      <c r="C33002" t="s">
        <v>32</v>
      </c>
      <c r="D33002" t="s">
        <v>50</v>
      </c>
      <c r="E33002" t="s">
        <v>9806</v>
      </c>
      <c r="F33002">
        <v>1100000</v>
      </c>
      <c r="G33002" t="s">
        <v>95140</v>
      </c>
      <c r="H33002" t="s">
        <v>95142</v>
      </c>
      <c r="I33002" t="s">
        <v>95143</v>
      </c>
      <c r="J33002" t="s">
        <v>95144</v>
      </c>
      <c r="K33002" t="s">
        <v>37</v>
      </c>
      <c r="L33002" t="s">
        <v>53</v>
      </c>
      <c r="M33002" t="s">
        <v>54</v>
      </c>
      <c r="N33002" t="s">
        <v>95</v>
      </c>
      <c r="O33002" t="s">
        <v>96</v>
      </c>
      <c r="P33002" s="1">
        <v>38969</v>
      </c>
      <c r="Q33002" t="s">
        <v>53</v>
      </c>
      <c r="R33002" t="s">
        <v>56</v>
      </c>
      <c r="S33002" t="s">
        <v>41</v>
      </c>
      <c r="T33002" t="s">
        <v>95045</v>
      </c>
      <c r="U33002" t="s">
        <v>95045</v>
      </c>
      <c r="V33002">
        <v>0</v>
      </c>
      <c r="W33002">
        <v>0</v>
      </c>
      <c r="X33002">
        <v>0</v>
      </c>
      <c r="Y33002">
        <v>0</v>
      </c>
      <c r="Z33002">
        <v>0</v>
      </c>
      <c r="AA33002">
        <v>0</v>
      </c>
      <c r="AB33002">
        <v>1</v>
      </c>
      <c r="AC33002">
        <v>0</v>
      </c>
      <c r="AD33002">
        <v>0</v>
      </c>
    </row>
    <row r="33003" spans="1:30" hidden="1" x14ac:dyDescent="0.3">
      <c r="A33003" t="s">
        <v>95149</v>
      </c>
      <c r="B33003" t="s">
        <v>95150</v>
      </c>
      <c r="C33003" t="s">
        <v>32</v>
      </c>
      <c r="D33003" t="s">
        <v>139</v>
      </c>
      <c r="E33003" t="s">
        <v>15321</v>
      </c>
      <c r="F33003">
        <v>5000000</v>
      </c>
      <c r="G33003" t="s">
        <v>95149</v>
      </c>
      <c r="H33003" t="s">
        <v>95151</v>
      </c>
      <c r="I33003" t="s">
        <v>95152</v>
      </c>
      <c r="J33003" t="s">
        <v>95153</v>
      </c>
      <c r="K33003" t="s">
        <v>37</v>
      </c>
      <c r="L33003" t="s">
        <v>53</v>
      </c>
      <c r="M33003" t="s">
        <v>54</v>
      </c>
      <c r="N33003" t="s">
        <v>95</v>
      </c>
      <c r="O33003" t="s">
        <v>174</v>
      </c>
      <c r="P33003" s="1">
        <v>38718</v>
      </c>
      <c r="Q33003" t="s">
        <v>53</v>
      </c>
      <c r="R33003" t="s">
        <v>56</v>
      </c>
      <c r="S33003" t="s">
        <v>41</v>
      </c>
      <c r="T33003" t="s">
        <v>95045</v>
      </c>
      <c r="U33003" t="s">
        <v>95045</v>
      </c>
      <c r="V33003">
        <v>0</v>
      </c>
      <c r="W33003">
        <v>0</v>
      </c>
      <c r="X33003">
        <v>0</v>
      </c>
      <c r="Y33003">
        <v>0</v>
      </c>
      <c r="Z33003">
        <v>0</v>
      </c>
      <c r="AA33003">
        <v>0</v>
      </c>
      <c r="AB33003">
        <v>1</v>
      </c>
      <c r="AC33003">
        <v>0</v>
      </c>
      <c r="AD33003">
        <v>0</v>
      </c>
    </row>
    <row r="33004" spans="1:30" hidden="1" x14ac:dyDescent="0.3">
      <c r="A33004" t="s">
        <v>95149</v>
      </c>
      <c r="B33004" t="s">
        <v>95154</v>
      </c>
      <c r="C33004" t="s">
        <v>32</v>
      </c>
      <c r="D33004" t="s">
        <v>33</v>
      </c>
      <c r="E33004" s="1">
        <v>40190</v>
      </c>
      <c r="F33004">
        <v>2500000</v>
      </c>
      <c r="G33004" t="s">
        <v>95149</v>
      </c>
      <c r="H33004" t="s">
        <v>95151</v>
      </c>
      <c r="I33004" t="s">
        <v>95152</v>
      </c>
      <c r="J33004" t="s">
        <v>95153</v>
      </c>
      <c r="K33004" t="s">
        <v>37</v>
      </c>
      <c r="L33004" t="s">
        <v>53</v>
      </c>
      <c r="M33004" t="s">
        <v>54</v>
      </c>
      <c r="N33004" t="s">
        <v>95</v>
      </c>
      <c r="O33004" t="s">
        <v>174</v>
      </c>
      <c r="P33004" s="1">
        <v>38718</v>
      </c>
      <c r="Q33004" t="s">
        <v>53</v>
      </c>
      <c r="R33004" t="s">
        <v>56</v>
      </c>
      <c r="S33004" t="s">
        <v>41</v>
      </c>
      <c r="T33004" t="s">
        <v>95045</v>
      </c>
      <c r="U33004" t="s">
        <v>95045</v>
      </c>
      <c r="V33004">
        <v>0</v>
      </c>
      <c r="W33004">
        <v>0</v>
      </c>
      <c r="X33004">
        <v>0</v>
      </c>
      <c r="Y33004">
        <v>0</v>
      </c>
      <c r="Z33004">
        <v>0</v>
      </c>
      <c r="AA33004">
        <v>0</v>
      </c>
      <c r="AB33004">
        <v>1</v>
      </c>
      <c r="AC33004">
        <v>0</v>
      </c>
      <c r="AD33004">
        <v>0</v>
      </c>
    </row>
    <row r="33005" spans="1:30" hidden="1" x14ac:dyDescent="0.3">
      <c r="A33005" t="s">
        <v>95149</v>
      </c>
      <c r="B33005" t="s">
        <v>95155</v>
      </c>
      <c r="C33005" t="s">
        <v>32</v>
      </c>
      <c r="D33005" t="s">
        <v>50</v>
      </c>
      <c r="E33005" t="s">
        <v>17790</v>
      </c>
      <c r="F33005">
        <v>4200000</v>
      </c>
      <c r="G33005" t="s">
        <v>95149</v>
      </c>
      <c r="H33005" t="s">
        <v>95151</v>
      </c>
      <c r="I33005" t="s">
        <v>95152</v>
      </c>
      <c r="J33005" t="s">
        <v>95153</v>
      </c>
      <c r="K33005" t="s">
        <v>37</v>
      </c>
      <c r="L33005" t="s">
        <v>53</v>
      </c>
      <c r="M33005" t="s">
        <v>54</v>
      </c>
      <c r="N33005" t="s">
        <v>95</v>
      </c>
      <c r="O33005" t="s">
        <v>174</v>
      </c>
      <c r="P33005" s="1">
        <v>38718</v>
      </c>
      <c r="Q33005" t="s">
        <v>53</v>
      </c>
      <c r="R33005" t="s">
        <v>56</v>
      </c>
      <c r="S33005" t="s">
        <v>41</v>
      </c>
      <c r="T33005" t="s">
        <v>95045</v>
      </c>
      <c r="U33005" t="s">
        <v>95045</v>
      </c>
      <c r="V33005">
        <v>0</v>
      </c>
      <c r="W33005">
        <v>0</v>
      </c>
      <c r="X33005">
        <v>0</v>
      </c>
      <c r="Y33005">
        <v>0</v>
      </c>
      <c r="Z33005">
        <v>0</v>
      </c>
      <c r="AA33005">
        <v>0</v>
      </c>
      <c r="AB33005">
        <v>1</v>
      </c>
      <c r="AC33005">
        <v>0</v>
      </c>
      <c r="AD33005">
        <v>0</v>
      </c>
    </row>
    <row r="33006" spans="1:30" hidden="1" x14ac:dyDescent="0.3">
      <c r="A33006" t="s">
        <v>95156</v>
      </c>
      <c r="B33006" t="s">
        <v>95157</v>
      </c>
      <c r="C33006" t="s">
        <v>32</v>
      </c>
      <c r="D33006" t="s">
        <v>33</v>
      </c>
      <c r="E33006" s="1">
        <v>40794</v>
      </c>
      <c r="F33006">
        <v>11000000</v>
      </c>
      <c r="G33006" t="s">
        <v>95156</v>
      </c>
      <c r="H33006" t="s">
        <v>95158</v>
      </c>
      <c r="I33006" t="s">
        <v>95159</v>
      </c>
      <c r="J33006" t="s">
        <v>95160</v>
      </c>
      <c r="K33006" t="s">
        <v>37</v>
      </c>
      <c r="L33006" t="s">
        <v>53</v>
      </c>
      <c r="M33006" t="s">
        <v>73</v>
      </c>
      <c r="N33006" t="s">
        <v>19574</v>
      </c>
      <c r="O33006" t="s">
        <v>21654</v>
      </c>
      <c r="P33006" s="1">
        <v>39083</v>
      </c>
      <c r="Q33006" t="s">
        <v>53</v>
      </c>
      <c r="R33006" t="s">
        <v>56</v>
      </c>
      <c r="S33006" t="s">
        <v>41</v>
      </c>
      <c r="T33006" t="s">
        <v>95045</v>
      </c>
      <c r="U33006" t="s">
        <v>95045</v>
      </c>
      <c r="V33006">
        <v>0</v>
      </c>
      <c r="W33006">
        <v>0</v>
      </c>
      <c r="X33006">
        <v>0</v>
      </c>
      <c r="Y33006">
        <v>0</v>
      </c>
      <c r="Z33006">
        <v>0</v>
      </c>
      <c r="AA33006">
        <v>0</v>
      </c>
      <c r="AB33006">
        <v>1</v>
      </c>
      <c r="AC33006">
        <v>0</v>
      </c>
      <c r="AD33006">
        <v>0</v>
      </c>
    </row>
    <row r="33007" spans="1:30" hidden="1" x14ac:dyDescent="0.3">
      <c r="A33007" t="s">
        <v>95156</v>
      </c>
      <c r="B33007" t="s">
        <v>95161</v>
      </c>
      <c r="C33007" t="s">
        <v>32</v>
      </c>
      <c r="D33007" t="s">
        <v>50</v>
      </c>
      <c r="E33007" s="1">
        <v>40067</v>
      </c>
      <c r="F33007">
        <v>5000000</v>
      </c>
      <c r="G33007" t="s">
        <v>95156</v>
      </c>
      <c r="H33007" t="s">
        <v>95158</v>
      </c>
      <c r="I33007" t="s">
        <v>95159</v>
      </c>
      <c r="J33007" t="s">
        <v>95160</v>
      </c>
      <c r="K33007" t="s">
        <v>37</v>
      </c>
      <c r="L33007" t="s">
        <v>53</v>
      </c>
      <c r="M33007" t="s">
        <v>73</v>
      </c>
      <c r="N33007" t="s">
        <v>19574</v>
      </c>
      <c r="O33007" t="s">
        <v>21654</v>
      </c>
      <c r="P33007" s="1">
        <v>39083</v>
      </c>
      <c r="Q33007" t="s">
        <v>53</v>
      </c>
      <c r="R33007" t="s">
        <v>56</v>
      </c>
      <c r="S33007" t="s">
        <v>41</v>
      </c>
      <c r="T33007" t="s">
        <v>95045</v>
      </c>
      <c r="U33007" t="s">
        <v>95045</v>
      </c>
      <c r="V33007">
        <v>0</v>
      </c>
      <c r="W33007">
        <v>0</v>
      </c>
      <c r="X33007">
        <v>0</v>
      </c>
      <c r="Y33007">
        <v>0</v>
      </c>
      <c r="Z33007">
        <v>0</v>
      </c>
      <c r="AA33007">
        <v>0</v>
      </c>
      <c r="AB33007">
        <v>1</v>
      </c>
      <c r="AC33007">
        <v>0</v>
      </c>
      <c r="AD33007">
        <v>0</v>
      </c>
    </row>
    <row r="33008" spans="1:30" hidden="1" x14ac:dyDescent="0.3">
      <c r="A33008" t="s">
        <v>95156</v>
      </c>
      <c r="B33008" t="s">
        <v>95162</v>
      </c>
      <c r="C33008" t="s">
        <v>32</v>
      </c>
      <c r="D33008" t="s">
        <v>139</v>
      </c>
      <c r="E33008" t="s">
        <v>9782</v>
      </c>
      <c r="F33008">
        <v>16000000</v>
      </c>
      <c r="G33008" t="s">
        <v>95156</v>
      </c>
      <c r="H33008" t="s">
        <v>95158</v>
      </c>
      <c r="I33008" t="s">
        <v>95159</v>
      </c>
      <c r="J33008" t="s">
        <v>95160</v>
      </c>
      <c r="K33008" t="s">
        <v>37</v>
      </c>
      <c r="L33008" t="s">
        <v>53</v>
      </c>
      <c r="M33008" t="s">
        <v>73</v>
      </c>
      <c r="N33008" t="s">
        <v>19574</v>
      </c>
      <c r="O33008" t="s">
        <v>21654</v>
      </c>
      <c r="P33008" s="1">
        <v>39083</v>
      </c>
      <c r="Q33008" t="s">
        <v>53</v>
      </c>
      <c r="R33008" t="s">
        <v>56</v>
      </c>
      <c r="S33008" t="s">
        <v>41</v>
      </c>
      <c r="T33008" t="s">
        <v>95045</v>
      </c>
      <c r="U33008" t="s">
        <v>95045</v>
      </c>
      <c r="V33008">
        <v>0</v>
      </c>
      <c r="W33008">
        <v>0</v>
      </c>
      <c r="X33008">
        <v>0</v>
      </c>
      <c r="Y33008">
        <v>0</v>
      </c>
      <c r="Z33008">
        <v>0</v>
      </c>
      <c r="AA33008">
        <v>0</v>
      </c>
      <c r="AB33008">
        <v>1</v>
      </c>
      <c r="AC33008">
        <v>0</v>
      </c>
      <c r="AD33008">
        <v>0</v>
      </c>
    </row>
    <row r="33009" spans="1:30" hidden="1" x14ac:dyDescent="0.3">
      <c r="A33009" t="s">
        <v>95156</v>
      </c>
      <c r="B33009" t="s">
        <v>95163</v>
      </c>
      <c r="C33009" t="s">
        <v>32</v>
      </c>
      <c r="D33009" t="s">
        <v>322</v>
      </c>
      <c r="E33009" t="s">
        <v>4543</v>
      </c>
      <c r="F33009">
        <v>24000000</v>
      </c>
      <c r="G33009" t="s">
        <v>95156</v>
      </c>
      <c r="H33009" t="s">
        <v>95158</v>
      </c>
      <c r="I33009" t="s">
        <v>95159</v>
      </c>
      <c r="J33009" t="s">
        <v>95160</v>
      </c>
      <c r="K33009" t="s">
        <v>37</v>
      </c>
      <c r="L33009" t="s">
        <v>53</v>
      </c>
      <c r="M33009" t="s">
        <v>73</v>
      </c>
      <c r="N33009" t="s">
        <v>19574</v>
      </c>
      <c r="O33009" t="s">
        <v>21654</v>
      </c>
      <c r="P33009" s="1">
        <v>39083</v>
      </c>
      <c r="Q33009" t="s">
        <v>53</v>
      </c>
      <c r="R33009" t="s">
        <v>56</v>
      </c>
      <c r="S33009" t="s">
        <v>41</v>
      </c>
      <c r="T33009" t="s">
        <v>95045</v>
      </c>
      <c r="U33009" t="s">
        <v>95045</v>
      </c>
      <c r="V33009">
        <v>0</v>
      </c>
      <c r="W33009">
        <v>0</v>
      </c>
      <c r="X33009">
        <v>0</v>
      </c>
      <c r="Y33009">
        <v>0</v>
      </c>
      <c r="Z33009">
        <v>0</v>
      </c>
      <c r="AA33009">
        <v>0</v>
      </c>
      <c r="AB33009">
        <v>1</v>
      </c>
      <c r="AC33009">
        <v>0</v>
      </c>
      <c r="AD33009">
        <v>0</v>
      </c>
    </row>
    <row r="33010" spans="1:30" hidden="1" x14ac:dyDescent="0.3">
      <c r="A33010" t="s">
        <v>95164</v>
      </c>
      <c r="B33010" t="s">
        <v>95165</v>
      </c>
      <c r="C33010" t="s">
        <v>32</v>
      </c>
      <c r="D33010" t="s">
        <v>50</v>
      </c>
      <c r="E33010" s="1">
        <v>41762</v>
      </c>
      <c r="F33010">
        <v>3000000</v>
      </c>
      <c r="G33010" t="s">
        <v>95164</v>
      </c>
      <c r="H33010" t="s">
        <v>95166</v>
      </c>
      <c r="I33010" t="s">
        <v>95167</v>
      </c>
      <c r="J33010" t="s">
        <v>95168</v>
      </c>
      <c r="K33010" t="s">
        <v>37</v>
      </c>
      <c r="L33010" t="s">
        <v>53</v>
      </c>
      <c r="M33010" t="s">
        <v>150</v>
      </c>
      <c r="N33010" t="s">
        <v>151</v>
      </c>
      <c r="O33010" t="s">
        <v>1498</v>
      </c>
      <c r="P33010" s="1">
        <v>39814</v>
      </c>
      <c r="Q33010" t="s">
        <v>53</v>
      </c>
      <c r="R33010" t="s">
        <v>56</v>
      </c>
      <c r="S33010" t="s">
        <v>41</v>
      </c>
      <c r="T33010" t="s">
        <v>95045</v>
      </c>
      <c r="U33010" t="s">
        <v>95045</v>
      </c>
      <c r="V33010">
        <v>0</v>
      </c>
      <c r="W33010">
        <v>0</v>
      </c>
      <c r="X33010">
        <v>0</v>
      </c>
      <c r="Y33010">
        <v>0</v>
      </c>
      <c r="Z33010">
        <v>0</v>
      </c>
      <c r="AA33010">
        <v>0</v>
      </c>
      <c r="AB33010">
        <v>1</v>
      </c>
      <c r="AC33010">
        <v>0</v>
      </c>
      <c r="AD33010">
        <v>0</v>
      </c>
    </row>
    <row r="33011" spans="1:30" hidden="1" x14ac:dyDescent="0.3">
      <c r="A33011" t="s">
        <v>95169</v>
      </c>
      <c r="B33011" t="s">
        <v>95170</v>
      </c>
      <c r="C33011" t="s">
        <v>32</v>
      </c>
      <c r="E33011" t="s">
        <v>1763</v>
      </c>
      <c r="F33011">
        <v>7800000</v>
      </c>
      <c r="G33011" t="s">
        <v>95169</v>
      </c>
      <c r="H33011" t="s">
        <v>95171</v>
      </c>
      <c r="I33011" t="s">
        <v>95172</v>
      </c>
      <c r="J33011" t="s">
        <v>95173</v>
      </c>
      <c r="K33011" t="s">
        <v>72</v>
      </c>
      <c r="L33011" t="s">
        <v>53</v>
      </c>
      <c r="M33011" t="s">
        <v>54</v>
      </c>
      <c r="N33011" t="s">
        <v>95</v>
      </c>
      <c r="O33011" t="s">
        <v>1662</v>
      </c>
      <c r="P33011" s="1">
        <v>39083</v>
      </c>
      <c r="Q33011" t="s">
        <v>53</v>
      </c>
      <c r="R33011" t="s">
        <v>56</v>
      </c>
      <c r="S33011" t="s">
        <v>41</v>
      </c>
      <c r="T33011" t="s">
        <v>95045</v>
      </c>
      <c r="U33011" t="s">
        <v>95045</v>
      </c>
      <c r="V33011">
        <v>0</v>
      </c>
      <c r="W33011">
        <v>0</v>
      </c>
      <c r="X33011">
        <v>0</v>
      </c>
      <c r="Y33011">
        <v>0</v>
      </c>
      <c r="Z33011">
        <v>0</v>
      </c>
      <c r="AA33011">
        <v>0</v>
      </c>
      <c r="AB33011">
        <v>1</v>
      </c>
      <c r="AC33011">
        <v>0</v>
      </c>
      <c r="AD33011">
        <v>0</v>
      </c>
    </row>
    <row r="33012" spans="1:30" hidden="1" x14ac:dyDescent="0.3">
      <c r="A33012" t="s">
        <v>95169</v>
      </c>
      <c r="B33012" t="s">
        <v>95174</v>
      </c>
      <c r="C33012" t="s">
        <v>32</v>
      </c>
      <c r="D33012" t="s">
        <v>33</v>
      </c>
      <c r="E33012" t="s">
        <v>24077</v>
      </c>
      <c r="F33012">
        <v>5492327</v>
      </c>
      <c r="G33012" t="s">
        <v>95169</v>
      </c>
      <c r="H33012" t="s">
        <v>95171</v>
      </c>
      <c r="I33012" t="s">
        <v>95172</v>
      </c>
      <c r="J33012" t="s">
        <v>95173</v>
      </c>
      <c r="K33012" t="s">
        <v>72</v>
      </c>
      <c r="L33012" t="s">
        <v>53</v>
      </c>
      <c r="M33012" t="s">
        <v>54</v>
      </c>
      <c r="N33012" t="s">
        <v>95</v>
      </c>
      <c r="O33012" t="s">
        <v>1662</v>
      </c>
      <c r="P33012" s="1">
        <v>39083</v>
      </c>
      <c r="Q33012" t="s">
        <v>53</v>
      </c>
      <c r="R33012" t="s">
        <v>56</v>
      </c>
      <c r="S33012" t="s">
        <v>41</v>
      </c>
      <c r="T33012" t="s">
        <v>95045</v>
      </c>
      <c r="U33012" t="s">
        <v>95045</v>
      </c>
      <c r="V33012">
        <v>0</v>
      </c>
      <c r="W33012">
        <v>0</v>
      </c>
      <c r="X33012">
        <v>0</v>
      </c>
      <c r="Y33012">
        <v>0</v>
      </c>
      <c r="Z33012">
        <v>0</v>
      </c>
      <c r="AA33012">
        <v>0</v>
      </c>
      <c r="AB33012">
        <v>1</v>
      </c>
      <c r="AC33012">
        <v>0</v>
      </c>
      <c r="AD33012">
        <v>0</v>
      </c>
    </row>
    <row r="33013" spans="1:30" hidden="1" x14ac:dyDescent="0.3">
      <c r="A33013" t="s">
        <v>95175</v>
      </c>
      <c r="B33013" t="s">
        <v>95176</v>
      </c>
      <c r="C33013" t="s">
        <v>32</v>
      </c>
      <c r="E33013" t="s">
        <v>405</v>
      </c>
      <c r="F33013">
        <v>975000</v>
      </c>
      <c r="G33013" t="s">
        <v>95175</v>
      </c>
      <c r="H33013" t="s">
        <v>95177</v>
      </c>
      <c r="I33013" t="s">
        <v>95178</v>
      </c>
      <c r="J33013" t="s">
        <v>95179</v>
      </c>
      <c r="K33013" t="s">
        <v>37</v>
      </c>
      <c r="L33013" t="s">
        <v>53</v>
      </c>
      <c r="M33013" t="s">
        <v>774</v>
      </c>
      <c r="N33013" t="s">
        <v>775</v>
      </c>
      <c r="O33013" t="s">
        <v>775</v>
      </c>
      <c r="P33013" s="1">
        <v>40909</v>
      </c>
      <c r="Q33013" t="s">
        <v>53</v>
      </c>
      <c r="R33013" t="s">
        <v>56</v>
      </c>
      <c r="S33013" t="s">
        <v>41</v>
      </c>
      <c r="T33013" t="s">
        <v>95045</v>
      </c>
      <c r="U33013" t="s">
        <v>95045</v>
      </c>
      <c r="V33013">
        <v>0</v>
      </c>
      <c r="W33013">
        <v>0</v>
      </c>
      <c r="X33013">
        <v>0</v>
      </c>
      <c r="Y33013">
        <v>0</v>
      </c>
      <c r="Z33013">
        <v>0</v>
      </c>
      <c r="AA33013">
        <v>0</v>
      </c>
      <c r="AB33013">
        <v>1</v>
      </c>
      <c r="AC33013">
        <v>0</v>
      </c>
      <c r="AD33013">
        <v>0</v>
      </c>
    </row>
    <row r="33014" spans="1:30" hidden="1" x14ac:dyDescent="0.3">
      <c r="A33014" t="s">
        <v>95175</v>
      </c>
      <c r="B33014" t="s">
        <v>95180</v>
      </c>
      <c r="C33014" t="s">
        <v>32</v>
      </c>
      <c r="D33014" t="s">
        <v>50</v>
      </c>
      <c r="E33014" t="s">
        <v>580</v>
      </c>
      <c r="F33014">
        <v>1400000</v>
      </c>
      <c r="G33014" t="s">
        <v>95175</v>
      </c>
      <c r="H33014" t="s">
        <v>95177</v>
      </c>
      <c r="I33014" t="s">
        <v>95178</v>
      </c>
      <c r="J33014" t="s">
        <v>95179</v>
      </c>
      <c r="K33014" t="s">
        <v>37</v>
      </c>
      <c r="L33014" t="s">
        <v>53</v>
      </c>
      <c r="M33014" t="s">
        <v>774</v>
      </c>
      <c r="N33014" t="s">
        <v>775</v>
      </c>
      <c r="O33014" t="s">
        <v>775</v>
      </c>
      <c r="P33014" s="1">
        <v>40909</v>
      </c>
      <c r="Q33014" t="s">
        <v>53</v>
      </c>
      <c r="R33014" t="s">
        <v>56</v>
      </c>
      <c r="S33014" t="s">
        <v>41</v>
      </c>
      <c r="T33014" t="s">
        <v>95045</v>
      </c>
      <c r="U33014" t="s">
        <v>95045</v>
      </c>
      <c r="V33014">
        <v>0</v>
      </c>
      <c r="W33014">
        <v>0</v>
      </c>
      <c r="X33014">
        <v>0</v>
      </c>
      <c r="Y33014">
        <v>0</v>
      </c>
      <c r="Z33014">
        <v>0</v>
      </c>
      <c r="AA33014">
        <v>0</v>
      </c>
      <c r="AB33014">
        <v>1</v>
      </c>
      <c r="AC33014">
        <v>0</v>
      </c>
      <c r="AD33014">
        <v>0</v>
      </c>
    </row>
    <row r="33015" spans="1:30" hidden="1" x14ac:dyDescent="0.3">
      <c r="A33015" t="s">
        <v>95175</v>
      </c>
      <c r="B33015" t="s">
        <v>95181</v>
      </c>
      <c r="C33015" t="s">
        <v>32</v>
      </c>
      <c r="D33015" t="s">
        <v>33</v>
      </c>
      <c r="E33015" s="1">
        <v>42346</v>
      </c>
      <c r="F33015">
        <v>8000000</v>
      </c>
      <c r="G33015" t="s">
        <v>95175</v>
      </c>
      <c r="H33015" t="s">
        <v>95177</v>
      </c>
      <c r="I33015" t="s">
        <v>95178</v>
      </c>
      <c r="J33015" t="s">
        <v>95179</v>
      </c>
      <c r="K33015" t="s">
        <v>37</v>
      </c>
      <c r="L33015" t="s">
        <v>53</v>
      </c>
      <c r="M33015" t="s">
        <v>774</v>
      </c>
      <c r="N33015" t="s">
        <v>775</v>
      </c>
      <c r="O33015" t="s">
        <v>775</v>
      </c>
      <c r="P33015" s="1">
        <v>40909</v>
      </c>
      <c r="Q33015" t="s">
        <v>53</v>
      </c>
      <c r="R33015" t="s">
        <v>56</v>
      </c>
      <c r="S33015" t="s">
        <v>41</v>
      </c>
      <c r="T33015" t="s">
        <v>95045</v>
      </c>
      <c r="U33015" t="s">
        <v>95045</v>
      </c>
      <c r="V33015">
        <v>0</v>
      </c>
      <c r="W33015">
        <v>0</v>
      </c>
      <c r="X33015">
        <v>0</v>
      </c>
      <c r="Y33015">
        <v>0</v>
      </c>
      <c r="Z33015">
        <v>0</v>
      </c>
      <c r="AA33015">
        <v>0</v>
      </c>
      <c r="AB33015">
        <v>1</v>
      </c>
      <c r="AC33015">
        <v>0</v>
      </c>
      <c r="AD33015">
        <v>0</v>
      </c>
    </row>
    <row r="33016" spans="1:30" hidden="1" x14ac:dyDescent="0.3">
      <c r="A33016" t="s">
        <v>95182</v>
      </c>
      <c r="B33016" t="s">
        <v>95183</v>
      </c>
      <c r="C33016" t="s">
        <v>32</v>
      </c>
      <c r="E33016" t="s">
        <v>11464</v>
      </c>
      <c r="F33016">
        <v>1500009</v>
      </c>
      <c r="G33016" t="s">
        <v>95182</v>
      </c>
      <c r="H33016" t="s">
        <v>95184</v>
      </c>
      <c r="I33016" t="s">
        <v>95185</v>
      </c>
      <c r="J33016" t="s">
        <v>95186</v>
      </c>
      <c r="K33016" t="s">
        <v>37</v>
      </c>
      <c r="L33016" t="s">
        <v>53</v>
      </c>
      <c r="M33016" t="s">
        <v>54</v>
      </c>
      <c r="N33016" t="s">
        <v>712</v>
      </c>
      <c r="O33016" t="s">
        <v>6378</v>
      </c>
      <c r="P33016" s="1">
        <v>37630</v>
      </c>
      <c r="Q33016" t="s">
        <v>53</v>
      </c>
      <c r="R33016" t="s">
        <v>56</v>
      </c>
      <c r="S33016" t="s">
        <v>41</v>
      </c>
      <c r="T33016" t="s">
        <v>95045</v>
      </c>
      <c r="U33016" t="s">
        <v>95045</v>
      </c>
      <c r="V33016">
        <v>0</v>
      </c>
      <c r="W33016">
        <v>0</v>
      </c>
      <c r="X33016">
        <v>0</v>
      </c>
      <c r="Y33016">
        <v>0</v>
      </c>
      <c r="Z33016">
        <v>0</v>
      </c>
      <c r="AA33016">
        <v>0</v>
      </c>
      <c r="AB33016">
        <v>1</v>
      </c>
      <c r="AC33016">
        <v>0</v>
      </c>
      <c r="AD33016">
        <v>0</v>
      </c>
    </row>
    <row r="33017" spans="1:30" hidden="1" x14ac:dyDescent="0.3">
      <c r="A33017" t="s">
        <v>95182</v>
      </c>
      <c r="B33017" t="s">
        <v>95187</v>
      </c>
      <c r="C33017" t="s">
        <v>32</v>
      </c>
      <c r="E33017" t="s">
        <v>10034</v>
      </c>
      <c r="F33017">
        <v>4094378</v>
      </c>
      <c r="G33017" t="s">
        <v>95182</v>
      </c>
      <c r="H33017" t="s">
        <v>95184</v>
      </c>
      <c r="I33017" t="s">
        <v>95185</v>
      </c>
      <c r="J33017" t="s">
        <v>95186</v>
      </c>
      <c r="K33017" t="s">
        <v>37</v>
      </c>
      <c r="L33017" t="s">
        <v>53</v>
      </c>
      <c r="M33017" t="s">
        <v>54</v>
      </c>
      <c r="N33017" t="s">
        <v>712</v>
      </c>
      <c r="O33017" t="s">
        <v>6378</v>
      </c>
      <c r="P33017" s="1">
        <v>37630</v>
      </c>
      <c r="Q33017" t="s">
        <v>53</v>
      </c>
      <c r="R33017" t="s">
        <v>56</v>
      </c>
      <c r="S33017" t="s">
        <v>41</v>
      </c>
      <c r="T33017" t="s">
        <v>95045</v>
      </c>
      <c r="U33017" t="s">
        <v>95045</v>
      </c>
      <c r="V33017">
        <v>0</v>
      </c>
      <c r="W33017">
        <v>0</v>
      </c>
      <c r="X33017">
        <v>0</v>
      </c>
      <c r="Y33017">
        <v>0</v>
      </c>
      <c r="Z33017">
        <v>0</v>
      </c>
      <c r="AA33017">
        <v>0</v>
      </c>
      <c r="AB33017">
        <v>1</v>
      </c>
      <c r="AC33017">
        <v>0</v>
      </c>
      <c r="AD33017">
        <v>0</v>
      </c>
    </row>
    <row r="33018" spans="1:30" hidden="1" x14ac:dyDescent="0.3">
      <c r="A33018" t="s">
        <v>95188</v>
      </c>
      <c r="B33018" t="s">
        <v>95189</v>
      </c>
      <c r="C33018" t="s">
        <v>32</v>
      </c>
      <c r="D33018" t="s">
        <v>50</v>
      </c>
      <c r="E33018" t="s">
        <v>3268</v>
      </c>
      <c r="F33018">
        <v>7000000</v>
      </c>
      <c r="G33018" t="s">
        <v>95188</v>
      </c>
      <c r="H33018" t="s">
        <v>95190</v>
      </c>
      <c r="I33018" t="s">
        <v>95191</v>
      </c>
      <c r="J33018" t="s">
        <v>95192</v>
      </c>
      <c r="K33018" t="s">
        <v>37</v>
      </c>
      <c r="L33018" t="s">
        <v>53</v>
      </c>
      <c r="M33018" t="s">
        <v>54</v>
      </c>
      <c r="N33018" t="s">
        <v>95</v>
      </c>
      <c r="O33018" t="s">
        <v>1662</v>
      </c>
      <c r="P33018" s="1">
        <v>40544</v>
      </c>
      <c r="Q33018" t="s">
        <v>53</v>
      </c>
      <c r="R33018" t="s">
        <v>56</v>
      </c>
      <c r="S33018" t="s">
        <v>41</v>
      </c>
      <c r="T33018" t="s">
        <v>95045</v>
      </c>
      <c r="U33018" t="s">
        <v>95045</v>
      </c>
      <c r="V33018">
        <v>0</v>
      </c>
      <c r="W33018">
        <v>0</v>
      </c>
      <c r="X33018">
        <v>0</v>
      </c>
      <c r="Y33018">
        <v>0</v>
      </c>
      <c r="Z33018">
        <v>0</v>
      </c>
      <c r="AA33018">
        <v>0</v>
      </c>
      <c r="AB33018">
        <v>1</v>
      </c>
      <c r="AC33018">
        <v>0</v>
      </c>
      <c r="AD33018">
        <v>0</v>
      </c>
    </row>
    <row r="33019" spans="1:30" hidden="1" x14ac:dyDescent="0.3">
      <c r="A33019" t="s">
        <v>95188</v>
      </c>
      <c r="B33019" t="s">
        <v>95193</v>
      </c>
      <c r="C33019" t="s">
        <v>32</v>
      </c>
      <c r="D33019" t="s">
        <v>50</v>
      </c>
      <c r="E33019" s="1">
        <v>41589</v>
      </c>
      <c r="F33019">
        <v>11000000</v>
      </c>
      <c r="G33019" t="s">
        <v>95188</v>
      </c>
      <c r="H33019" t="s">
        <v>95190</v>
      </c>
      <c r="I33019" t="s">
        <v>95191</v>
      </c>
      <c r="J33019" t="s">
        <v>95192</v>
      </c>
      <c r="K33019" t="s">
        <v>37</v>
      </c>
      <c r="L33019" t="s">
        <v>53</v>
      </c>
      <c r="M33019" t="s">
        <v>54</v>
      </c>
      <c r="N33019" t="s">
        <v>95</v>
      </c>
      <c r="O33019" t="s">
        <v>1662</v>
      </c>
      <c r="P33019" s="1">
        <v>40544</v>
      </c>
      <c r="Q33019" t="s">
        <v>53</v>
      </c>
      <c r="R33019" t="s">
        <v>56</v>
      </c>
      <c r="S33019" t="s">
        <v>41</v>
      </c>
      <c r="T33019" t="s">
        <v>95045</v>
      </c>
      <c r="U33019" t="s">
        <v>95045</v>
      </c>
      <c r="V33019">
        <v>0</v>
      </c>
      <c r="W33019">
        <v>0</v>
      </c>
      <c r="X33019">
        <v>0</v>
      </c>
      <c r="Y33019">
        <v>0</v>
      </c>
      <c r="Z33019">
        <v>0</v>
      </c>
      <c r="AA33019">
        <v>0</v>
      </c>
      <c r="AB33019">
        <v>1</v>
      </c>
      <c r="AC33019">
        <v>0</v>
      </c>
      <c r="AD33019">
        <v>0</v>
      </c>
    </row>
    <row r="33020" spans="1:30" hidden="1" x14ac:dyDescent="0.3">
      <c r="A33020" t="s">
        <v>95194</v>
      </c>
      <c r="B33020" t="s">
        <v>95195</v>
      </c>
      <c r="C33020" t="s">
        <v>32</v>
      </c>
      <c r="D33020" t="s">
        <v>50</v>
      </c>
      <c r="E33020" s="1">
        <v>41642</v>
      </c>
      <c r="F33020">
        <v>6500000</v>
      </c>
      <c r="G33020" t="s">
        <v>95194</v>
      </c>
      <c r="H33020" t="s">
        <v>95196</v>
      </c>
      <c r="I33020" t="s">
        <v>95197</v>
      </c>
      <c r="J33020" t="s">
        <v>95198</v>
      </c>
      <c r="K33020" t="s">
        <v>37</v>
      </c>
      <c r="L33020" t="s">
        <v>53</v>
      </c>
      <c r="M33020" t="s">
        <v>54</v>
      </c>
      <c r="N33020" t="s">
        <v>55</v>
      </c>
      <c r="O33020" t="s">
        <v>857</v>
      </c>
      <c r="P33020" s="1">
        <v>41032</v>
      </c>
      <c r="Q33020" t="s">
        <v>53</v>
      </c>
      <c r="R33020" t="s">
        <v>56</v>
      </c>
      <c r="S33020" t="s">
        <v>41</v>
      </c>
      <c r="T33020" t="s">
        <v>95045</v>
      </c>
      <c r="U33020" t="s">
        <v>95045</v>
      </c>
      <c r="V33020">
        <v>0</v>
      </c>
      <c r="W33020">
        <v>0</v>
      </c>
      <c r="X33020">
        <v>0</v>
      </c>
      <c r="Y33020">
        <v>0</v>
      </c>
      <c r="Z33020">
        <v>0</v>
      </c>
      <c r="AA33020">
        <v>0</v>
      </c>
      <c r="AB33020">
        <v>1</v>
      </c>
      <c r="AC33020">
        <v>0</v>
      </c>
      <c r="AD33020">
        <v>0</v>
      </c>
    </row>
    <row r="33021" spans="1:30" hidden="1" x14ac:dyDescent="0.3">
      <c r="A33021" t="s">
        <v>95199</v>
      </c>
      <c r="B33021" t="s">
        <v>95200</v>
      </c>
      <c r="C33021" t="s">
        <v>32</v>
      </c>
      <c r="D33021" t="s">
        <v>33</v>
      </c>
      <c r="E33021" s="1">
        <v>40065</v>
      </c>
      <c r="F33021">
        <v>10000000</v>
      </c>
      <c r="G33021" t="s">
        <v>95199</v>
      </c>
      <c r="H33021" t="s">
        <v>95201</v>
      </c>
      <c r="I33021" t="s">
        <v>95202</v>
      </c>
      <c r="J33021" t="s">
        <v>95203</v>
      </c>
      <c r="K33021" t="s">
        <v>72</v>
      </c>
      <c r="L33021" t="s">
        <v>53</v>
      </c>
      <c r="M33021" t="s">
        <v>54</v>
      </c>
      <c r="N33021" t="s">
        <v>95</v>
      </c>
      <c r="O33021" t="s">
        <v>174</v>
      </c>
      <c r="P33021" s="1">
        <v>38718</v>
      </c>
      <c r="Q33021" t="s">
        <v>53</v>
      </c>
      <c r="R33021" t="s">
        <v>56</v>
      </c>
      <c r="S33021" t="s">
        <v>41</v>
      </c>
      <c r="T33021" t="s">
        <v>95045</v>
      </c>
      <c r="U33021" t="s">
        <v>95045</v>
      </c>
      <c r="V33021">
        <v>0</v>
      </c>
      <c r="W33021">
        <v>0</v>
      </c>
      <c r="X33021">
        <v>0</v>
      </c>
      <c r="Y33021">
        <v>0</v>
      </c>
      <c r="Z33021">
        <v>0</v>
      </c>
      <c r="AA33021">
        <v>0</v>
      </c>
      <c r="AB33021">
        <v>1</v>
      </c>
      <c r="AC33021">
        <v>0</v>
      </c>
      <c r="AD33021">
        <v>0</v>
      </c>
    </row>
    <row r="33022" spans="1:30" hidden="1" x14ac:dyDescent="0.3">
      <c r="A33022" t="s">
        <v>95204</v>
      </c>
      <c r="B33022" t="s">
        <v>95205</v>
      </c>
      <c r="C33022" t="s">
        <v>32</v>
      </c>
      <c r="E33022" s="1">
        <v>40333</v>
      </c>
      <c r="F33022">
        <v>1116923</v>
      </c>
      <c r="G33022" t="s">
        <v>95204</v>
      </c>
      <c r="H33022" t="s">
        <v>95206</v>
      </c>
      <c r="I33022" t="s">
        <v>95207</v>
      </c>
      <c r="J33022" t="s">
        <v>95208</v>
      </c>
      <c r="K33022" t="s">
        <v>37</v>
      </c>
      <c r="L33022" t="s">
        <v>53</v>
      </c>
      <c r="M33022" t="s">
        <v>1039</v>
      </c>
      <c r="N33022" t="s">
        <v>1040</v>
      </c>
      <c r="O33022" t="s">
        <v>1040</v>
      </c>
      <c r="P33022" s="1">
        <v>38996</v>
      </c>
      <c r="Q33022" t="s">
        <v>53</v>
      </c>
      <c r="R33022" t="s">
        <v>56</v>
      </c>
      <c r="S33022" t="s">
        <v>41</v>
      </c>
      <c r="T33022" t="s">
        <v>95045</v>
      </c>
      <c r="U33022" t="s">
        <v>95045</v>
      </c>
      <c r="V33022">
        <v>0</v>
      </c>
      <c r="W33022">
        <v>0</v>
      </c>
      <c r="X33022">
        <v>0</v>
      </c>
      <c r="Y33022">
        <v>0</v>
      </c>
      <c r="Z33022">
        <v>0</v>
      </c>
      <c r="AA33022">
        <v>0</v>
      </c>
      <c r="AB33022">
        <v>1</v>
      </c>
      <c r="AC33022">
        <v>0</v>
      </c>
      <c r="AD33022">
        <v>0</v>
      </c>
    </row>
    <row r="33023" spans="1:30" hidden="1" x14ac:dyDescent="0.3">
      <c r="A33023" t="s">
        <v>95209</v>
      </c>
      <c r="B33023" t="s">
        <v>95210</v>
      </c>
      <c r="C33023" t="s">
        <v>32</v>
      </c>
      <c r="D33023" t="s">
        <v>33</v>
      </c>
      <c r="E33023" s="1">
        <v>39454</v>
      </c>
      <c r="F33023">
        <v>4000000</v>
      </c>
      <c r="G33023" t="s">
        <v>95209</v>
      </c>
      <c r="H33023" t="s">
        <v>95211</v>
      </c>
      <c r="I33023" t="s">
        <v>95212</v>
      </c>
      <c r="J33023" t="s">
        <v>95213</v>
      </c>
      <c r="K33023" t="s">
        <v>72</v>
      </c>
      <c r="L33023" t="s">
        <v>53</v>
      </c>
      <c r="M33023" t="s">
        <v>209</v>
      </c>
      <c r="N33023" t="s">
        <v>210</v>
      </c>
      <c r="O33023" t="s">
        <v>52379</v>
      </c>
      <c r="P33023" s="1">
        <v>36528</v>
      </c>
      <c r="Q33023" t="s">
        <v>53</v>
      </c>
      <c r="R33023" t="s">
        <v>56</v>
      </c>
      <c r="S33023" t="s">
        <v>41</v>
      </c>
      <c r="T33023" t="s">
        <v>95045</v>
      </c>
      <c r="U33023" t="s">
        <v>95045</v>
      </c>
      <c r="V33023">
        <v>0</v>
      </c>
      <c r="W33023">
        <v>0</v>
      </c>
      <c r="X33023">
        <v>0</v>
      </c>
      <c r="Y33023">
        <v>0</v>
      </c>
      <c r="Z33023">
        <v>0</v>
      </c>
      <c r="AA33023">
        <v>0</v>
      </c>
      <c r="AB33023">
        <v>1</v>
      </c>
      <c r="AC33023">
        <v>0</v>
      </c>
      <c r="AD33023">
        <v>0</v>
      </c>
    </row>
    <row r="33024" spans="1:30" hidden="1" x14ac:dyDescent="0.3">
      <c r="A33024" t="s">
        <v>95214</v>
      </c>
      <c r="B33024" t="s">
        <v>95215</v>
      </c>
      <c r="C33024" t="s">
        <v>32</v>
      </c>
      <c r="E33024" s="1">
        <v>42132</v>
      </c>
      <c r="F33024">
        <v>9111326</v>
      </c>
      <c r="G33024" t="s">
        <v>95214</v>
      </c>
      <c r="H33024" t="s">
        <v>95216</v>
      </c>
      <c r="I33024" t="s">
        <v>95217</v>
      </c>
      <c r="J33024" t="s">
        <v>95218</v>
      </c>
      <c r="K33024" t="s">
        <v>37</v>
      </c>
      <c r="L33024" t="s">
        <v>53</v>
      </c>
      <c r="M33024" t="s">
        <v>209</v>
      </c>
      <c r="N33024" t="s">
        <v>801</v>
      </c>
      <c r="O33024" t="s">
        <v>801</v>
      </c>
      <c r="P33024" s="1">
        <v>38353</v>
      </c>
      <c r="Q33024" t="s">
        <v>53</v>
      </c>
      <c r="R33024" t="s">
        <v>56</v>
      </c>
      <c r="S33024" t="s">
        <v>41</v>
      </c>
      <c r="T33024" t="s">
        <v>95045</v>
      </c>
      <c r="U33024" t="s">
        <v>95045</v>
      </c>
      <c r="V33024">
        <v>0</v>
      </c>
      <c r="W33024">
        <v>0</v>
      </c>
      <c r="X33024">
        <v>0</v>
      </c>
      <c r="Y33024">
        <v>0</v>
      </c>
      <c r="Z33024">
        <v>0</v>
      </c>
      <c r="AA33024">
        <v>0</v>
      </c>
      <c r="AB33024">
        <v>1</v>
      </c>
      <c r="AC33024">
        <v>0</v>
      </c>
      <c r="AD33024">
        <v>0</v>
      </c>
    </row>
    <row r="33025" spans="1:30" hidden="1" x14ac:dyDescent="0.3">
      <c r="A33025" t="s">
        <v>95219</v>
      </c>
      <c r="B33025" t="s">
        <v>95220</v>
      </c>
      <c r="C33025" t="s">
        <v>32</v>
      </c>
      <c r="D33025" t="s">
        <v>50</v>
      </c>
      <c r="E33025" s="1">
        <v>38727</v>
      </c>
      <c r="F33025">
        <v>1500000</v>
      </c>
      <c r="G33025" t="s">
        <v>95219</v>
      </c>
      <c r="H33025" t="s">
        <v>95221</v>
      </c>
      <c r="I33025" t="s">
        <v>95222</v>
      </c>
      <c r="J33025" t="s">
        <v>95223</v>
      </c>
      <c r="K33025" t="s">
        <v>168</v>
      </c>
      <c r="L33025" t="s">
        <v>53</v>
      </c>
      <c r="M33025" t="s">
        <v>54</v>
      </c>
      <c r="N33025" t="s">
        <v>95</v>
      </c>
      <c r="O33025" t="s">
        <v>5094</v>
      </c>
      <c r="P33025" s="1">
        <v>38353</v>
      </c>
      <c r="Q33025" t="s">
        <v>53</v>
      </c>
      <c r="R33025" t="s">
        <v>56</v>
      </c>
      <c r="S33025" t="s">
        <v>41</v>
      </c>
      <c r="T33025" t="s">
        <v>95045</v>
      </c>
      <c r="U33025" t="s">
        <v>95045</v>
      </c>
      <c r="V33025">
        <v>0</v>
      </c>
      <c r="W33025">
        <v>0</v>
      </c>
      <c r="X33025">
        <v>0</v>
      </c>
      <c r="Y33025">
        <v>0</v>
      </c>
      <c r="Z33025">
        <v>0</v>
      </c>
      <c r="AA33025">
        <v>0</v>
      </c>
      <c r="AB33025">
        <v>1</v>
      </c>
      <c r="AC33025">
        <v>0</v>
      </c>
      <c r="AD33025">
        <v>0</v>
      </c>
    </row>
    <row r="33026" spans="1:30" hidden="1" x14ac:dyDescent="0.3">
      <c r="A33026" t="s">
        <v>95219</v>
      </c>
      <c r="B33026" t="s">
        <v>95224</v>
      </c>
      <c r="C33026" t="s">
        <v>32</v>
      </c>
      <c r="D33026" t="s">
        <v>322</v>
      </c>
      <c r="E33026" t="s">
        <v>12394</v>
      </c>
      <c r="F33026">
        <v>48000000</v>
      </c>
      <c r="G33026" t="s">
        <v>95219</v>
      </c>
      <c r="H33026" t="s">
        <v>95221</v>
      </c>
      <c r="I33026" t="s">
        <v>95222</v>
      </c>
      <c r="J33026" t="s">
        <v>95223</v>
      </c>
      <c r="K33026" t="s">
        <v>168</v>
      </c>
      <c r="L33026" t="s">
        <v>53</v>
      </c>
      <c r="M33026" t="s">
        <v>54</v>
      </c>
      <c r="N33026" t="s">
        <v>95</v>
      </c>
      <c r="O33026" t="s">
        <v>5094</v>
      </c>
      <c r="P33026" s="1">
        <v>38353</v>
      </c>
      <c r="Q33026" t="s">
        <v>53</v>
      </c>
      <c r="R33026" t="s">
        <v>56</v>
      </c>
      <c r="S33026" t="s">
        <v>41</v>
      </c>
      <c r="T33026" t="s">
        <v>95045</v>
      </c>
      <c r="U33026" t="s">
        <v>95045</v>
      </c>
      <c r="V33026">
        <v>0</v>
      </c>
      <c r="W33026">
        <v>0</v>
      </c>
      <c r="X33026">
        <v>0</v>
      </c>
      <c r="Y33026">
        <v>0</v>
      </c>
      <c r="Z33026">
        <v>0</v>
      </c>
      <c r="AA33026">
        <v>0</v>
      </c>
      <c r="AB33026">
        <v>1</v>
      </c>
      <c r="AC33026">
        <v>0</v>
      </c>
      <c r="AD33026">
        <v>0</v>
      </c>
    </row>
    <row r="33027" spans="1:30" hidden="1" x14ac:dyDescent="0.3">
      <c r="A33027" t="s">
        <v>95219</v>
      </c>
      <c r="B33027" t="s">
        <v>95225</v>
      </c>
      <c r="C33027" t="s">
        <v>32</v>
      </c>
      <c r="D33027" t="s">
        <v>33</v>
      </c>
      <c r="E33027" t="s">
        <v>21377</v>
      </c>
      <c r="F33027">
        <v>7100000</v>
      </c>
      <c r="G33027" t="s">
        <v>95219</v>
      </c>
      <c r="H33027" t="s">
        <v>95221</v>
      </c>
      <c r="I33027" t="s">
        <v>95222</v>
      </c>
      <c r="J33027" t="s">
        <v>95223</v>
      </c>
      <c r="K33027" t="s">
        <v>168</v>
      </c>
      <c r="L33027" t="s">
        <v>53</v>
      </c>
      <c r="M33027" t="s">
        <v>54</v>
      </c>
      <c r="N33027" t="s">
        <v>95</v>
      </c>
      <c r="O33027" t="s">
        <v>5094</v>
      </c>
      <c r="P33027" s="1">
        <v>38353</v>
      </c>
      <c r="Q33027" t="s">
        <v>53</v>
      </c>
      <c r="R33027" t="s">
        <v>56</v>
      </c>
      <c r="S33027" t="s">
        <v>41</v>
      </c>
      <c r="T33027" t="s">
        <v>95045</v>
      </c>
      <c r="U33027" t="s">
        <v>95045</v>
      </c>
      <c r="V33027">
        <v>0</v>
      </c>
      <c r="W33027">
        <v>0</v>
      </c>
      <c r="X33027">
        <v>0</v>
      </c>
      <c r="Y33027">
        <v>0</v>
      </c>
      <c r="Z33027">
        <v>0</v>
      </c>
      <c r="AA33027">
        <v>0</v>
      </c>
      <c r="AB33027">
        <v>1</v>
      </c>
      <c r="AC33027">
        <v>0</v>
      </c>
      <c r="AD33027">
        <v>0</v>
      </c>
    </row>
    <row r="33028" spans="1:30" hidden="1" x14ac:dyDescent="0.3">
      <c r="A33028" t="s">
        <v>95219</v>
      </c>
      <c r="B33028" t="s">
        <v>95226</v>
      </c>
      <c r="C33028" t="s">
        <v>32</v>
      </c>
      <c r="D33028" t="s">
        <v>404</v>
      </c>
      <c r="E33028" s="1">
        <v>41646</v>
      </c>
      <c r="F33028">
        <v>150000000</v>
      </c>
      <c r="G33028" t="s">
        <v>95219</v>
      </c>
      <c r="H33028" t="s">
        <v>95221</v>
      </c>
      <c r="I33028" t="s">
        <v>95222</v>
      </c>
      <c r="J33028" t="s">
        <v>95223</v>
      </c>
      <c r="K33028" t="s">
        <v>168</v>
      </c>
      <c r="L33028" t="s">
        <v>53</v>
      </c>
      <c r="M33028" t="s">
        <v>54</v>
      </c>
      <c r="N33028" t="s">
        <v>95</v>
      </c>
      <c r="O33028" t="s">
        <v>5094</v>
      </c>
      <c r="P33028" s="1">
        <v>38353</v>
      </c>
      <c r="Q33028" t="s">
        <v>53</v>
      </c>
      <c r="R33028" t="s">
        <v>56</v>
      </c>
      <c r="S33028" t="s">
        <v>41</v>
      </c>
      <c r="T33028" t="s">
        <v>95045</v>
      </c>
      <c r="U33028" t="s">
        <v>95045</v>
      </c>
      <c r="V33028">
        <v>0</v>
      </c>
      <c r="W33028">
        <v>0</v>
      </c>
      <c r="X33028">
        <v>0</v>
      </c>
      <c r="Y33028">
        <v>0</v>
      </c>
      <c r="Z33028">
        <v>0</v>
      </c>
      <c r="AA33028">
        <v>0</v>
      </c>
      <c r="AB33028">
        <v>1</v>
      </c>
      <c r="AC33028">
        <v>0</v>
      </c>
      <c r="AD33028">
        <v>0</v>
      </c>
    </row>
    <row r="33029" spans="1:30" hidden="1" x14ac:dyDescent="0.3">
      <c r="A33029" t="s">
        <v>95219</v>
      </c>
      <c r="B33029" t="s">
        <v>95227</v>
      </c>
      <c r="C33029" t="s">
        <v>32</v>
      </c>
      <c r="D33029" t="s">
        <v>399</v>
      </c>
      <c r="E33029" t="s">
        <v>3309</v>
      </c>
      <c r="F33029">
        <v>125000000</v>
      </c>
      <c r="G33029" t="s">
        <v>95219</v>
      </c>
      <c r="H33029" t="s">
        <v>95221</v>
      </c>
      <c r="I33029" t="s">
        <v>95222</v>
      </c>
      <c r="J33029" t="s">
        <v>95223</v>
      </c>
      <c r="K33029" t="s">
        <v>168</v>
      </c>
      <c r="L33029" t="s">
        <v>53</v>
      </c>
      <c r="M33029" t="s">
        <v>54</v>
      </c>
      <c r="N33029" t="s">
        <v>95</v>
      </c>
      <c r="O33029" t="s">
        <v>5094</v>
      </c>
      <c r="P33029" s="1">
        <v>38353</v>
      </c>
      <c r="Q33029" t="s">
        <v>53</v>
      </c>
      <c r="R33029" t="s">
        <v>56</v>
      </c>
      <c r="S33029" t="s">
        <v>41</v>
      </c>
      <c r="T33029" t="s">
        <v>95045</v>
      </c>
      <c r="U33029" t="s">
        <v>95045</v>
      </c>
      <c r="V33029">
        <v>0</v>
      </c>
      <c r="W33029">
        <v>0</v>
      </c>
      <c r="X33029">
        <v>0</v>
      </c>
      <c r="Y33029">
        <v>0</v>
      </c>
      <c r="Z33029">
        <v>0</v>
      </c>
      <c r="AA33029">
        <v>0</v>
      </c>
      <c r="AB33029">
        <v>1</v>
      </c>
      <c r="AC33029">
        <v>0</v>
      </c>
      <c r="AD33029">
        <v>0</v>
      </c>
    </row>
    <row r="33030" spans="1:30" hidden="1" x14ac:dyDescent="0.3">
      <c r="A33030" t="s">
        <v>95219</v>
      </c>
      <c r="B33030" t="s">
        <v>95228</v>
      </c>
      <c r="C33030" t="s">
        <v>32</v>
      </c>
      <c r="D33030" t="s">
        <v>399</v>
      </c>
      <c r="E33030" t="s">
        <v>18427</v>
      </c>
      <c r="F33030">
        <v>25000000</v>
      </c>
      <c r="G33030" t="s">
        <v>95219</v>
      </c>
      <c r="H33030" t="s">
        <v>95221</v>
      </c>
      <c r="I33030" t="s">
        <v>95222</v>
      </c>
      <c r="J33030" t="s">
        <v>95223</v>
      </c>
      <c r="K33030" t="s">
        <v>168</v>
      </c>
      <c r="L33030" t="s">
        <v>53</v>
      </c>
      <c r="M33030" t="s">
        <v>54</v>
      </c>
      <c r="N33030" t="s">
        <v>95</v>
      </c>
      <c r="O33030" t="s">
        <v>5094</v>
      </c>
      <c r="P33030" s="1">
        <v>38353</v>
      </c>
      <c r="Q33030" t="s">
        <v>53</v>
      </c>
      <c r="R33030" t="s">
        <v>56</v>
      </c>
      <c r="S33030" t="s">
        <v>41</v>
      </c>
      <c r="T33030" t="s">
        <v>95045</v>
      </c>
      <c r="U33030" t="s">
        <v>95045</v>
      </c>
      <c r="V33030">
        <v>0</v>
      </c>
      <c r="W33030">
        <v>0</v>
      </c>
      <c r="X33030">
        <v>0</v>
      </c>
      <c r="Y33030">
        <v>0</v>
      </c>
      <c r="Z33030">
        <v>0</v>
      </c>
      <c r="AA33030">
        <v>0</v>
      </c>
      <c r="AB33030">
        <v>1</v>
      </c>
      <c r="AC33030">
        <v>0</v>
      </c>
      <c r="AD33030">
        <v>0</v>
      </c>
    </row>
    <row r="33031" spans="1:30" hidden="1" x14ac:dyDescent="0.3">
      <c r="A33031" t="s">
        <v>95219</v>
      </c>
      <c r="B33031" t="s">
        <v>95229</v>
      </c>
      <c r="C33031" t="s">
        <v>32</v>
      </c>
      <c r="D33031" t="s">
        <v>322</v>
      </c>
      <c r="E33031" t="s">
        <v>3006</v>
      </c>
      <c r="F33031">
        <v>81000000</v>
      </c>
      <c r="G33031" t="s">
        <v>95219</v>
      </c>
      <c r="H33031" t="s">
        <v>95221</v>
      </c>
      <c r="I33031" t="s">
        <v>95222</v>
      </c>
      <c r="J33031" t="s">
        <v>95223</v>
      </c>
      <c r="K33031" t="s">
        <v>168</v>
      </c>
      <c r="L33031" t="s">
        <v>53</v>
      </c>
      <c r="M33031" t="s">
        <v>54</v>
      </c>
      <c r="N33031" t="s">
        <v>95</v>
      </c>
      <c r="O33031" t="s">
        <v>5094</v>
      </c>
      <c r="P33031" s="1">
        <v>38353</v>
      </c>
      <c r="Q33031" t="s">
        <v>53</v>
      </c>
      <c r="R33031" t="s">
        <v>56</v>
      </c>
      <c r="S33031" t="s">
        <v>41</v>
      </c>
      <c r="T33031" t="s">
        <v>95045</v>
      </c>
      <c r="U33031" t="s">
        <v>95045</v>
      </c>
      <c r="V33031">
        <v>0</v>
      </c>
      <c r="W33031">
        <v>0</v>
      </c>
      <c r="X33031">
        <v>0</v>
      </c>
      <c r="Y33031">
        <v>0</v>
      </c>
      <c r="Z33031">
        <v>0</v>
      </c>
      <c r="AA33031">
        <v>0</v>
      </c>
      <c r="AB33031">
        <v>1</v>
      </c>
      <c r="AC33031">
        <v>0</v>
      </c>
      <c r="AD33031">
        <v>0</v>
      </c>
    </row>
    <row r="33032" spans="1:30" hidden="1" x14ac:dyDescent="0.3">
      <c r="A33032" t="s">
        <v>95219</v>
      </c>
      <c r="B33032" t="s">
        <v>95230</v>
      </c>
      <c r="C33032" t="s">
        <v>32</v>
      </c>
      <c r="D33032" t="s">
        <v>139</v>
      </c>
      <c r="E33032" s="1">
        <v>40363</v>
      </c>
      <c r="F33032">
        <v>15000000</v>
      </c>
      <c r="G33032" t="s">
        <v>95219</v>
      </c>
      <c r="H33032" t="s">
        <v>95221</v>
      </c>
      <c r="I33032" t="s">
        <v>95222</v>
      </c>
      <c r="J33032" t="s">
        <v>95223</v>
      </c>
      <c r="K33032" t="s">
        <v>168</v>
      </c>
      <c r="L33032" t="s">
        <v>53</v>
      </c>
      <c r="M33032" t="s">
        <v>54</v>
      </c>
      <c r="N33032" t="s">
        <v>95</v>
      </c>
      <c r="O33032" t="s">
        <v>5094</v>
      </c>
      <c r="P33032" s="1">
        <v>38353</v>
      </c>
      <c r="Q33032" t="s">
        <v>53</v>
      </c>
      <c r="R33032" t="s">
        <v>56</v>
      </c>
      <c r="S33032" t="s">
        <v>41</v>
      </c>
      <c r="T33032" t="s">
        <v>95045</v>
      </c>
      <c r="U33032" t="s">
        <v>95045</v>
      </c>
      <c r="V33032">
        <v>0</v>
      </c>
      <c r="W33032">
        <v>0</v>
      </c>
      <c r="X33032">
        <v>0</v>
      </c>
      <c r="Y33032">
        <v>0</v>
      </c>
      <c r="Z33032">
        <v>0</v>
      </c>
      <c r="AA33032">
        <v>0</v>
      </c>
      <c r="AB33032">
        <v>1</v>
      </c>
      <c r="AC33032">
        <v>0</v>
      </c>
      <c r="AD33032">
        <v>0</v>
      </c>
    </row>
    <row r="33033" spans="1:30" hidden="1" x14ac:dyDescent="0.3">
      <c r="A33033" t="s">
        <v>95219</v>
      </c>
      <c r="B33033" t="s">
        <v>95231</v>
      </c>
      <c r="C33033" t="s">
        <v>32</v>
      </c>
      <c r="D33033" t="s">
        <v>394</v>
      </c>
      <c r="E33033" s="1">
        <v>41406</v>
      </c>
      <c r="F33033">
        <v>100000000</v>
      </c>
      <c r="G33033" t="s">
        <v>95219</v>
      </c>
      <c r="H33033" t="s">
        <v>95221</v>
      </c>
      <c r="I33033" t="s">
        <v>95222</v>
      </c>
      <c r="J33033" t="s">
        <v>95223</v>
      </c>
      <c r="K33033" t="s">
        <v>168</v>
      </c>
      <c r="L33033" t="s">
        <v>53</v>
      </c>
      <c r="M33033" t="s">
        <v>54</v>
      </c>
      <c r="N33033" t="s">
        <v>95</v>
      </c>
      <c r="O33033" t="s">
        <v>5094</v>
      </c>
      <c r="P33033" s="1">
        <v>38353</v>
      </c>
      <c r="Q33033" t="s">
        <v>53</v>
      </c>
      <c r="R33033" t="s">
        <v>56</v>
      </c>
      <c r="S33033" t="s">
        <v>41</v>
      </c>
      <c r="T33033" t="s">
        <v>95045</v>
      </c>
      <c r="U33033" t="s">
        <v>95045</v>
      </c>
      <c r="V33033">
        <v>0</v>
      </c>
      <c r="W33033">
        <v>0</v>
      </c>
      <c r="X33033">
        <v>0</v>
      </c>
      <c r="Y33033">
        <v>0</v>
      </c>
      <c r="Z33033">
        <v>0</v>
      </c>
      <c r="AA33033">
        <v>0</v>
      </c>
      <c r="AB33033">
        <v>1</v>
      </c>
      <c r="AC33033">
        <v>0</v>
      </c>
      <c r="AD33033">
        <v>0</v>
      </c>
    </row>
    <row r="33034" spans="1:30" hidden="1" x14ac:dyDescent="0.3">
      <c r="A33034" t="s">
        <v>95219</v>
      </c>
      <c r="B33034" t="s">
        <v>95232</v>
      </c>
      <c r="C33034" t="s">
        <v>32</v>
      </c>
      <c r="D33034" t="s">
        <v>33</v>
      </c>
      <c r="E33034" t="s">
        <v>13219</v>
      </c>
      <c r="F33034">
        <v>6000000</v>
      </c>
      <c r="G33034" t="s">
        <v>95219</v>
      </c>
      <c r="H33034" t="s">
        <v>95221</v>
      </c>
      <c r="I33034" t="s">
        <v>95222</v>
      </c>
      <c r="J33034" t="s">
        <v>95223</v>
      </c>
      <c r="K33034" t="s">
        <v>168</v>
      </c>
      <c r="L33034" t="s">
        <v>53</v>
      </c>
      <c r="M33034" t="s">
        <v>54</v>
      </c>
      <c r="N33034" t="s">
        <v>95</v>
      </c>
      <c r="O33034" t="s">
        <v>5094</v>
      </c>
      <c r="P33034" s="1">
        <v>38353</v>
      </c>
      <c r="Q33034" t="s">
        <v>53</v>
      </c>
      <c r="R33034" t="s">
        <v>56</v>
      </c>
      <c r="S33034" t="s">
        <v>41</v>
      </c>
      <c r="T33034" t="s">
        <v>95045</v>
      </c>
      <c r="U33034" t="s">
        <v>95045</v>
      </c>
      <c r="V33034">
        <v>0</v>
      </c>
      <c r="W33034">
        <v>0</v>
      </c>
      <c r="X33034">
        <v>0</v>
      </c>
      <c r="Y33034">
        <v>0</v>
      </c>
      <c r="Z33034">
        <v>0</v>
      </c>
      <c r="AA33034">
        <v>0</v>
      </c>
      <c r="AB33034">
        <v>1</v>
      </c>
      <c r="AC33034">
        <v>0</v>
      </c>
      <c r="AD33034">
        <v>0</v>
      </c>
    </row>
    <row r="33035" spans="1:30" hidden="1" x14ac:dyDescent="0.3">
      <c r="A33035" t="s">
        <v>95233</v>
      </c>
      <c r="B33035" t="s">
        <v>95234</v>
      </c>
      <c r="C33035" t="s">
        <v>32</v>
      </c>
      <c r="E33035" t="s">
        <v>523</v>
      </c>
      <c r="F33035">
        <v>21433995</v>
      </c>
      <c r="G33035" t="s">
        <v>95233</v>
      </c>
      <c r="H33035" t="s">
        <v>95235</v>
      </c>
      <c r="I33035" t="s">
        <v>95236</v>
      </c>
      <c r="J33035" t="s">
        <v>95237</v>
      </c>
      <c r="K33035" t="s">
        <v>37</v>
      </c>
      <c r="L33035" t="s">
        <v>53</v>
      </c>
      <c r="M33035" t="s">
        <v>54</v>
      </c>
      <c r="N33035" t="s">
        <v>95</v>
      </c>
      <c r="O33035" t="s">
        <v>96</v>
      </c>
      <c r="P33035" s="1">
        <v>37987</v>
      </c>
      <c r="Q33035" t="s">
        <v>53</v>
      </c>
      <c r="R33035" t="s">
        <v>56</v>
      </c>
      <c r="S33035" t="s">
        <v>41</v>
      </c>
      <c r="T33035" t="s">
        <v>95045</v>
      </c>
      <c r="U33035" t="s">
        <v>95045</v>
      </c>
      <c r="V33035">
        <v>0</v>
      </c>
      <c r="W33035">
        <v>0</v>
      </c>
      <c r="X33035">
        <v>0</v>
      </c>
      <c r="Y33035">
        <v>0</v>
      </c>
      <c r="Z33035">
        <v>0</v>
      </c>
      <c r="AA33035">
        <v>0</v>
      </c>
      <c r="AB33035">
        <v>1</v>
      </c>
      <c r="AC33035">
        <v>0</v>
      </c>
      <c r="AD33035">
        <v>0</v>
      </c>
    </row>
    <row r="33036" spans="1:30" hidden="1" x14ac:dyDescent="0.3">
      <c r="A33036" t="s">
        <v>95238</v>
      </c>
      <c r="B33036" t="s">
        <v>95239</v>
      </c>
      <c r="C33036" t="s">
        <v>32</v>
      </c>
      <c r="D33036" t="s">
        <v>50</v>
      </c>
      <c r="E33036" s="1">
        <v>41277</v>
      </c>
      <c r="F33036">
        <v>5250000</v>
      </c>
      <c r="G33036" t="s">
        <v>95238</v>
      </c>
      <c r="H33036" t="s">
        <v>95240</v>
      </c>
      <c r="I33036" t="s">
        <v>95241</v>
      </c>
      <c r="J33036" t="s">
        <v>95242</v>
      </c>
      <c r="K33036" t="s">
        <v>37</v>
      </c>
      <c r="L33036" t="s">
        <v>53</v>
      </c>
      <c r="M33036" t="s">
        <v>54</v>
      </c>
      <c r="N33036" t="s">
        <v>95</v>
      </c>
      <c r="O33036" t="s">
        <v>1160</v>
      </c>
      <c r="P33036" s="1">
        <v>40909</v>
      </c>
      <c r="Q33036" t="s">
        <v>53</v>
      </c>
      <c r="R33036" t="s">
        <v>56</v>
      </c>
      <c r="S33036" t="s">
        <v>41</v>
      </c>
      <c r="T33036" t="s">
        <v>95045</v>
      </c>
      <c r="U33036" t="s">
        <v>95045</v>
      </c>
      <c r="V33036">
        <v>0</v>
      </c>
      <c r="W33036">
        <v>0</v>
      </c>
      <c r="X33036">
        <v>0</v>
      </c>
      <c r="Y33036">
        <v>0</v>
      </c>
      <c r="Z33036">
        <v>0</v>
      </c>
      <c r="AA33036">
        <v>0</v>
      </c>
      <c r="AB33036">
        <v>1</v>
      </c>
      <c r="AC33036">
        <v>0</v>
      </c>
      <c r="AD33036">
        <v>0</v>
      </c>
    </row>
    <row r="33037" spans="1:30" hidden="1" x14ac:dyDescent="0.3">
      <c r="A33037" t="s">
        <v>95238</v>
      </c>
      <c r="B33037" t="s">
        <v>95243</v>
      </c>
      <c r="C33037" t="s">
        <v>32</v>
      </c>
      <c r="D33037" t="s">
        <v>33</v>
      </c>
      <c r="E33037" t="s">
        <v>4681</v>
      </c>
      <c r="F33037">
        <v>22000000</v>
      </c>
      <c r="G33037" t="s">
        <v>95238</v>
      </c>
      <c r="H33037" t="s">
        <v>95240</v>
      </c>
      <c r="I33037" t="s">
        <v>95241</v>
      </c>
      <c r="J33037" t="s">
        <v>95242</v>
      </c>
      <c r="K33037" t="s">
        <v>37</v>
      </c>
      <c r="L33037" t="s">
        <v>53</v>
      </c>
      <c r="M33037" t="s">
        <v>54</v>
      </c>
      <c r="N33037" t="s">
        <v>95</v>
      </c>
      <c r="O33037" t="s">
        <v>1160</v>
      </c>
      <c r="P33037" s="1">
        <v>40909</v>
      </c>
      <c r="Q33037" t="s">
        <v>53</v>
      </c>
      <c r="R33037" t="s">
        <v>56</v>
      </c>
      <c r="S33037" t="s">
        <v>41</v>
      </c>
      <c r="T33037" t="s">
        <v>95045</v>
      </c>
      <c r="U33037" t="s">
        <v>95045</v>
      </c>
      <c r="V33037">
        <v>0</v>
      </c>
      <c r="W33037">
        <v>0</v>
      </c>
      <c r="X33037">
        <v>0</v>
      </c>
      <c r="Y33037">
        <v>0</v>
      </c>
      <c r="Z33037">
        <v>0</v>
      </c>
      <c r="AA33037">
        <v>0</v>
      </c>
      <c r="AB33037">
        <v>1</v>
      </c>
      <c r="AC33037">
        <v>0</v>
      </c>
      <c r="AD33037">
        <v>0</v>
      </c>
    </row>
    <row r="33038" spans="1:30" hidden="1" x14ac:dyDescent="0.3">
      <c r="A33038" t="s">
        <v>95244</v>
      </c>
      <c r="B33038" t="s">
        <v>95245</v>
      </c>
      <c r="C33038" t="s">
        <v>32</v>
      </c>
      <c r="D33038" t="s">
        <v>33</v>
      </c>
      <c r="E33038" t="s">
        <v>4964</v>
      </c>
      <c r="F33038">
        <v>3500000</v>
      </c>
      <c r="G33038" t="s">
        <v>95244</v>
      </c>
      <c r="H33038" t="s">
        <v>95246</v>
      </c>
      <c r="I33038" t="s">
        <v>95247</v>
      </c>
      <c r="J33038" t="s">
        <v>95248</v>
      </c>
      <c r="K33038" t="s">
        <v>37</v>
      </c>
      <c r="L33038" t="s">
        <v>53</v>
      </c>
      <c r="M33038" t="s">
        <v>222</v>
      </c>
      <c r="N33038" t="s">
        <v>223</v>
      </c>
      <c r="O33038" t="s">
        <v>224</v>
      </c>
      <c r="P33038" s="1">
        <v>39819</v>
      </c>
      <c r="Q33038" t="s">
        <v>53</v>
      </c>
      <c r="R33038" t="s">
        <v>56</v>
      </c>
      <c r="S33038" t="s">
        <v>41</v>
      </c>
      <c r="T33038" t="s">
        <v>95045</v>
      </c>
      <c r="U33038" t="s">
        <v>95045</v>
      </c>
      <c r="V33038">
        <v>0</v>
      </c>
      <c r="W33038">
        <v>0</v>
      </c>
      <c r="X33038">
        <v>0</v>
      </c>
      <c r="Y33038">
        <v>0</v>
      </c>
      <c r="Z33038">
        <v>0</v>
      </c>
      <c r="AA33038">
        <v>0</v>
      </c>
      <c r="AB33038">
        <v>1</v>
      </c>
      <c r="AC33038">
        <v>0</v>
      </c>
      <c r="AD33038">
        <v>0</v>
      </c>
    </row>
    <row r="33039" spans="1:30" hidden="1" x14ac:dyDescent="0.3">
      <c r="A33039" t="s">
        <v>95244</v>
      </c>
      <c r="B33039" t="s">
        <v>95249</v>
      </c>
      <c r="C33039" t="s">
        <v>32</v>
      </c>
      <c r="D33039" t="s">
        <v>50</v>
      </c>
      <c r="E33039" s="1">
        <v>40855</v>
      </c>
      <c r="F33039">
        <v>11200000</v>
      </c>
      <c r="G33039" t="s">
        <v>95244</v>
      </c>
      <c r="H33039" t="s">
        <v>95246</v>
      </c>
      <c r="I33039" t="s">
        <v>95247</v>
      </c>
      <c r="J33039" t="s">
        <v>95248</v>
      </c>
      <c r="K33039" t="s">
        <v>37</v>
      </c>
      <c r="L33039" t="s">
        <v>53</v>
      </c>
      <c r="M33039" t="s">
        <v>222</v>
      </c>
      <c r="N33039" t="s">
        <v>223</v>
      </c>
      <c r="O33039" t="s">
        <v>224</v>
      </c>
      <c r="P33039" s="1">
        <v>39819</v>
      </c>
      <c r="Q33039" t="s">
        <v>53</v>
      </c>
      <c r="R33039" t="s">
        <v>56</v>
      </c>
      <c r="S33039" t="s">
        <v>41</v>
      </c>
      <c r="T33039" t="s">
        <v>95045</v>
      </c>
      <c r="U33039" t="s">
        <v>95045</v>
      </c>
      <c r="V33039">
        <v>0</v>
      </c>
      <c r="W33039">
        <v>0</v>
      </c>
      <c r="X33039">
        <v>0</v>
      </c>
      <c r="Y33039">
        <v>0</v>
      </c>
      <c r="Z33039">
        <v>0</v>
      </c>
      <c r="AA33039">
        <v>0</v>
      </c>
      <c r="AB33039">
        <v>1</v>
      </c>
      <c r="AC33039">
        <v>0</v>
      </c>
      <c r="AD33039">
        <v>0</v>
      </c>
    </row>
    <row r="33040" spans="1:30" hidden="1" x14ac:dyDescent="0.3">
      <c r="A33040" t="s">
        <v>95250</v>
      </c>
      <c r="B33040" t="s">
        <v>95251</v>
      </c>
      <c r="C33040" t="s">
        <v>32</v>
      </c>
      <c r="E33040" s="1">
        <v>41278</v>
      </c>
      <c r="F33040">
        <v>1000000</v>
      </c>
      <c r="G33040" t="s">
        <v>95250</v>
      </c>
      <c r="H33040" t="s">
        <v>95252</v>
      </c>
      <c r="I33040" t="s">
        <v>95253</v>
      </c>
      <c r="J33040" t="s">
        <v>95254</v>
      </c>
      <c r="K33040" t="s">
        <v>72</v>
      </c>
      <c r="L33040" t="s">
        <v>53</v>
      </c>
      <c r="M33040" t="s">
        <v>54</v>
      </c>
      <c r="N33040" t="s">
        <v>95</v>
      </c>
      <c r="O33040" t="s">
        <v>2083</v>
      </c>
      <c r="P33040" s="1">
        <v>36161</v>
      </c>
      <c r="Q33040" t="s">
        <v>53</v>
      </c>
      <c r="R33040" t="s">
        <v>56</v>
      </c>
      <c r="S33040" t="s">
        <v>41</v>
      </c>
      <c r="T33040" t="s">
        <v>95045</v>
      </c>
      <c r="U33040" t="s">
        <v>95045</v>
      </c>
      <c r="V33040">
        <v>0</v>
      </c>
      <c r="W33040">
        <v>0</v>
      </c>
      <c r="X33040">
        <v>0</v>
      </c>
      <c r="Y33040">
        <v>0</v>
      </c>
      <c r="Z33040">
        <v>0</v>
      </c>
      <c r="AA33040">
        <v>0</v>
      </c>
      <c r="AB33040">
        <v>1</v>
      </c>
      <c r="AC33040">
        <v>0</v>
      </c>
      <c r="AD33040">
        <v>0</v>
      </c>
    </row>
    <row r="33041" spans="1:30" hidden="1" x14ac:dyDescent="0.3">
      <c r="A33041" t="s">
        <v>95255</v>
      </c>
      <c r="B33041" t="s">
        <v>95256</v>
      </c>
      <c r="C33041" t="s">
        <v>32</v>
      </c>
      <c r="E33041" s="1">
        <v>41855</v>
      </c>
      <c r="F33041">
        <v>1680000</v>
      </c>
      <c r="G33041" t="s">
        <v>95255</v>
      </c>
      <c r="H33041" t="s">
        <v>95257</v>
      </c>
      <c r="I33041" t="s">
        <v>95258</v>
      </c>
      <c r="J33041" t="s">
        <v>95259</v>
      </c>
      <c r="K33041" t="s">
        <v>37</v>
      </c>
      <c r="L33041" t="s">
        <v>53</v>
      </c>
      <c r="M33041" t="s">
        <v>209</v>
      </c>
      <c r="N33041" t="s">
        <v>801</v>
      </c>
      <c r="O33041" t="s">
        <v>801</v>
      </c>
      <c r="P33041" s="1">
        <v>36526</v>
      </c>
      <c r="Q33041" t="s">
        <v>53</v>
      </c>
      <c r="R33041" t="s">
        <v>56</v>
      </c>
      <c r="S33041" t="s">
        <v>41</v>
      </c>
      <c r="T33041" t="s">
        <v>95045</v>
      </c>
      <c r="U33041" t="s">
        <v>95045</v>
      </c>
      <c r="V33041">
        <v>0</v>
      </c>
      <c r="W33041">
        <v>0</v>
      </c>
      <c r="X33041">
        <v>0</v>
      </c>
      <c r="Y33041">
        <v>0</v>
      </c>
      <c r="Z33041">
        <v>0</v>
      </c>
      <c r="AA33041">
        <v>0</v>
      </c>
      <c r="AB33041">
        <v>1</v>
      </c>
      <c r="AC33041">
        <v>0</v>
      </c>
      <c r="AD33041">
        <v>0</v>
      </c>
    </row>
    <row r="33042" spans="1:30" hidden="1" x14ac:dyDescent="0.3">
      <c r="A33042" t="s">
        <v>95260</v>
      </c>
      <c r="B33042" t="s">
        <v>95261</v>
      </c>
      <c r="C33042" t="s">
        <v>32</v>
      </c>
      <c r="D33042" t="s">
        <v>50</v>
      </c>
      <c r="E33042" t="s">
        <v>26656</v>
      </c>
      <c r="F33042">
        <v>2500000</v>
      </c>
      <c r="G33042" t="s">
        <v>95260</v>
      </c>
      <c r="H33042" t="s">
        <v>95262</v>
      </c>
      <c r="I33042" t="s">
        <v>95263</v>
      </c>
      <c r="J33042" t="s">
        <v>95264</v>
      </c>
      <c r="K33042" t="s">
        <v>37</v>
      </c>
      <c r="L33042" t="s">
        <v>53</v>
      </c>
      <c r="M33042" t="s">
        <v>62</v>
      </c>
      <c r="N33042" t="s">
        <v>63</v>
      </c>
      <c r="O33042" t="s">
        <v>63</v>
      </c>
      <c r="P33042" s="1">
        <v>39791</v>
      </c>
      <c r="Q33042" t="s">
        <v>53</v>
      </c>
      <c r="R33042" t="s">
        <v>56</v>
      </c>
      <c r="S33042" t="s">
        <v>41</v>
      </c>
      <c r="T33042" t="s">
        <v>95045</v>
      </c>
      <c r="U33042" t="s">
        <v>95045</v>
      </c>
      <c r="V33042">
        <v>0</v>
      </c>
      <c r="W33042">
        <v>0</v>
      </c>
      <c r="X33042">
        <v>0</v>
      </c>
      <c r="Y33042">
        <v>0</v>
      </c>
      <c r="Z33042">
        <v>0</v>
      </c>
      <c r="AA33042">
        <v>0</v>
      </c>
      <c r="AB33042">
        <v>1</v>
      </c>
      <c r="AC33042">
        <v>0</v>
      </c>
      <c r="AD33042">
        <v>0</v>
      </c>
    </row>
    <row r="33043" spans="1:30" hidden="1" x14ac:dyDescent="0.3">
      <c r="A33043" t="s">
        <v>95260</v>
      </c>
      <c r="B33043" t="s">
        <v>95265</v>
      </c>
      <c r="C33043" t="s">
        <v>32</v>
      </c>
      <c r="D33043" t="s">
        <v>322</v>
      </c>
      <c r="E33043" s="1">
        <v>41529</v>
      </c>
      <c r="F33043">
        <v>32000000</v>
      </c>
      <c r="G33043" t="s">
        <v>95260</v>
      </c>
      <c r="H33043" t="s">
        <v>95262</v>
      </c>
      <c r="I33043" t="s">
        <v>95263</v>
      </c>
      <c r="J33043" t="s">
        <v>95264</v>
      </c>
      <c r="K33043" t="s">
        <v>37</v>
      </c>
      <c r="L33043" t="s">
        <v>53</v>
      </c>
      <c r="M33043" t="s">
        <v>62</v>
      </c>
      <c r="N33043" t="s">
        <v>63</v>
      </c>
      <c r="O33043" t="s">
        <v>63</v>
      </c>
      <c r="P33043" s="1">
        <v>39791</v>
      </c>
      <c r="Q33043" t="s">
        <v>53</v>
      </c>
      <c r="R33043" t="s">
        <v>56</v>
      </c>
      <c r="S33043" t="s">
        <v>41</v>
      </c>
      <c r="T33043" t="s">
        <v>95045</v>
      </c>
      <c r="U33043" t="s">
        <v>95045</v>
      </c>
      <c r="V33043">
        <v>0</v>
      </c>
      <c r="W33043">
        <v>0</v>
      </c>
      <c r="X33043">
        <v>0</v>
      </c>
      <c r="Y33043">
        <v>0</v>
      </c>
      <c r="Z33043">
        <v>0</v>
      </c>
      <c r="AA33043">
        <v>0</v>
      </c>
      <c r="AB33043">
        <v>1</v>
      </c>
      <c r="AC33043">
        <v>0</v>
      </c>
      <c r="AD33043">
        <v>0</v>
      </c>
    </row>
    <row r="33044" spans="1:30" hidden="1" x14ac:dyDescent="0.3">
      <c r="A33044" t="s">
        <v>95260</v>
      </c>
      <c r="B33044" t="s">
        <v>95266</v>
      </c>
      <c r="C33044" t="s">
        <v>32</v>
      </c>
      <c r="D33044" t="s">
        <v>139</v>
      </c>
      <c r="E33044" t="s">
        <v>95267</v>
      </c>
      <c r="F33044">
        <v>19500000</v>
      </c>
      <c r="G33044" t="s">
        <v>95260</v>
      </c>
      <c r="H33044" t="s">
        <v>95262</v>
      </c>
      <c r="I33044" t="s">
        <v>95263</v>
      </c>
      <c r="J33044" t="s">
        <v>95264</v>
      </c>
      <c r="K33044" t="s">
        <v>37</v>
      </c>
      <c r="L33044" t="s">
        <v>53</v>
      </c>
      <c r="M33044" t="s">
        <v>62</v>
      </c>
      <c r="N33044" t="s">
        <v>63</v>
      </c>
      <c r="O33044" t="s">
        <v>63</v>
      </c>
      <c r="P33044" s="1">
        <v>39791</v>
      </c>
      <c r="Q33044" t="s">
        <v>53</v>
      </c>
      <c r="R33044" t="s">
        <v>56</v>
      </c>
      <c r="S33044" t="s">
        <v>41</v>
      </c>
      <c r="T33044" t="s">
        <v>95045</v>
      </c>
      <c r="U33044" t="s">
        <v>95045</v>
      </c>
      <c r="V33044">
        <v>0</v>
      </c>
      <c r="W33044">
        <v>0</v>
      </c>
      <c r="X33044">
        <v>0</v>
      </c>
      <c r="Y33044">
        <v>0</v>
      </c>
      <c r="Z33044">
        <v>0</v>
      </c>
      <c r="AA33044">
        <v>0</v>
      </c>
      <c r="AB33044">
        <v>1</v>
      </c>
      <c r="AC33044">
        <v>0</v>
      </c>
      <c r="AD33044">
        <v>0</v>
      </c>
    </row>
    <row r="33045" spans="1:30" hidden="1" x14ac:dyDescent="0.3">
      <c r="A33045" t="s">
        <v>95260</v>
      </c>
      <c r="B33045" t="s">
        <v>95268</v>
      </c>
      <c r="C33045" t="s">
        <v>32</v>
      </c>
      <c r="D33045" t="s">
        <v>399</v>
      </c>
      <c r="E33045" s="1">
        <v>42256</v>
      </c>
      <c r="F33045">
        <v>40000000</v>
      </c>
      <c r="G33045" t="s">
        <v>95260</v>
      </c>
      <c r="H33045" t="s">
        <v>95262</v>
      </c>
      <c r="I33045" t="s">
        <v>95263</v>
      </c>
      <c r="J33045" t="s">
        <v>95264</v>
      </c>
      <c r="K33045" t="s">
        <v>37</v>
      </c>
      <c r="L33045" t="s">
        <v>53</v>
      </c>
      <c r="M33045" t="s">
        <v>62</v>
      </c>
      <c r="N33045" t="s">
        <v>63</v>
      </c>
      <c r="O33045" t="s">
        <v>63</v>
      </c>
      <c r="P33045" s="1">
        <v>39791</v>
      </c>
      <c r="Q33045" t="s">
        <v>53</v>
      </c>
      <c r="R33045" t="s">
        <v>56</v>
      </c>
      <c r="S33045" t="s">
        <v>41</v>
      </c>
      <c r="T33045" t="s">
        <v>95045</v>
      </c>
      <c r="U33045" t="s">
        <v>95045</v>
      </c>
      <c r="V33045">
        <v>0</v>
      </c>
      <c r="W33045">
        <v>0</v>
      </c>
      <c r="X33045">
        <v>0</v>
      </c>
      <c r="Y33045">
        <v>0</v>
      </c>
      <c r="Z33045">
        <v>0</v>
      </c>
      <c r="AA33045">
        <v>0</v>
      </c>
      <c r="AB33045">
        <v>1</v>
      </c>
      <c r="AC33045">
        <v>0</v>
      </c>
      <c r="AD33045">
        <v>0</v>
      </c>
    </row>
    <row r="33046" spans="1:30" hidden="1" x14ac:dyDescent="0.3">
      <c r="A33046" t="s">
        <v>95260</v>
      </c>
      <c r="B33046" t="s">
        <v>95269</v>
      </c>
      <c r="C33046" t="s">
        <v>32</v>
      </c>
      <c r="D33046" t="s">
        <v>33</v>
      </c>
      <c r="E33046" t="s">
        <v>47549</v>
      </c>
      <c r="F33046">
        <v>11000000</v>
      </c>
      <c r="G33046" t="s">
        <v>95260</v>
      </c>
      <c r="H33046" t="s">
        <v>95262</v>
      </c>
      <c r="I33046" t="s">
        <v>95263</v>
      </c>
      <c r="J33046" t="s">
        <v>95264</v>
      </c>
      <c r="K33046" t="s">
        <v>37</v>
      </c>
      <c r="L33046" t="s">
        <v>53</v>
      </c>
      <c r="M33046" t="s">
        <v>62</v>
      </c>
      <c r="N33046" t="s">
        <v>63</v>
      </c>
      <c r="O33046" t="s">
        <v>63</v>
      </c>
      <c r="P33046" s="1">
        <v>39791</v>
      </c>
      <c r="Q33046" t="s">
        <v>53</v>
      </c>
      <c r="R33046" t="s">
        <v>56</v>
      </c>
      <c r="S33046" t="s">
        <v>41</v>
      </c>
      <c r="T33046" t="s">
        <v>95045</v>
      </c>
      <c r="U33046" t="s">
        <v>95045</v>
      </c>
      <c r="V33046">
        <v>0</v>
      </c>
      <c r="W33046">
        <v>0</v>
      </c>
      <c r="X33046">
        <v>0</v>
      </c>
      <c r="Y33046">
        <v>0</v>
      </c>
      <c r="Z33046">
        <v>0</v>
      </c>
      <c r="AA33046">
        <v>0</v>
      </c>
      <c r="AB33046">
        <v>1</v>
      </c>
      <c r="AC33046">
        <v>0</v>
      </c>
      <c r="AD33046">
        <v>0</v>
      </c>
    </row>
    <row r="33047" spans="1:30" hidden="1" x14ac:dyDescent="0.3">
      <c r="A33047" t="s">
        <v>95270</v>
      </c>
      <c r="B33047" t="s">
        <v>95271</v>
      </c>
      <c r="C33047" t="s">
        <v>32</v>
      </c>
      <c r="E33047" t="s">
        <v>17168</v>
      </c>
      <c r="F33047">
        <v>200000</v>
      </c>
      <c r="G33047" t="s">
        <v>95270</v>
      </c>
      <c r="H33047" t="s">
        <v>95272</v>
      </c>
      <c r="I33047" t="s">
        <v>95273</v>
      </c>
      <c r="J33047" t="s">
        <v>95274</v>
      </c>
      <c r="K33047" t="s">
        <v>37</v>
      </c>
      <c r="L33047" t="s">
        <v>53</v>
      </c>
      <c r="M33047" t="s">
        <v>54</v>
      </c>
      <c r="N33047" t="s">
        <v>95</v>
      </c>
      <c r="O33047" t="s">
        <v>1238</v>
      </c>
      <c r="P33047" s="1">
        <v>40544</v>
      </c>
      <c r="Q33047" t="s">
        <v>53</v>
      </c>
      <c r="R33047" t="s">
        <v>56</v>
      </c>
      <c r="S33047" t="s">
        <v>41</v>
      </c>
      <c r="T33047" t="s">
        <v>95045</v>
      </c>
      <c r="U33047" t="s">
        <v>95045</v>
      </c>
      <c r="V33047">
        <v>0</v>
      </c>
      <c r="W33047">
        <v>0</v>
      </c>
      <c r="X33047">
        <v>0</v>
      </c>
      <c r="Y33047">
        <v>0</v>
      </c>
      <c r="Z33047">
        <v>0</v>
      </c>
      <c r="AA33047">
        <v>0</v>
      </c>
      <c r="AB33047">
        <v>1</v>
      </c>
      <c r="AC33047">
        <v>0</v>
      </c>
      <c r="AD33047">
        <v>0</v>
      </c>
    </row>
    <row r="33048" spans="1:30" hidden="1" x14ac:dyDescent="0.3">
      <c r="A33048" t="s">
        <v>95270</v>
      </c>
      <c r="B33048" t="s">
        <v>95275</v>
      </c>
      <c r="C33048" t="s">
        <v>32</v>
      </c>
      <c r="E33048" s="1">
        <v>40978</v>
      </c>
      <c r="F33048">
        <v>140000</v>
      </c>
      <c r="G33048" t="s">
        <v>95270</v>
      </c>
      <c r="H33048" t="s">
        <v>95272</v>
      </c>
      <c r="I33048" t="s">
        <v>95273</v>
      </c>
      <c r="J33048" t="s">
        <v>95274</v>
      </c>
      <c r="K33048" t="s">
        <v>37</v>
      </c>
      <c r="L33048" t="s">
        <v>53</v>
      </c>
      <c r="M33048" t="s">
        <v>54</v>
      </c>
      <c r="N33048" t="s">
        <v>95</v>
      </c>
      <c r="O33048" t="s">
        <v>1238</v>
      </c>
      <c r="P33048" s="1">
        <v>40544</v>
      </c>
      <c r="Q33048" t="s">
        <v>53</v>
      </c>
      <c r="R33048" t="s">
        <v>56</v>
      </c>
      <c r="S33048" t="s">
        <v>41</v>
      </c>
      <c r="T33048" t="s">
        <v>95045</v>
      </c>
      <c r="U33048" t="s">
        <v>95045</v>
      </c>
      <c r="V33048">
        <v>0</v>
      </c>
      <c r="W33048">
        <v>0</v>
      </c>
      <c r="X33048">
        <v>0</v>
      </c>
      <c r="Y33048">
        <v>0</v>
      </c>
      <c r="Z33048">
        <v>0</v>
      </c>
      <c r="AA33048">
        <v>0</v>
      </c>
      <c r="AB33048">
        <v>1</v>
      </c>
      <c r="AC33048">
        <v>0</v>
      </c>
      <c r="AD33048">
        <v>0</v>
      </c>
    </row>
    <row r="33049" spans="1:30" hidden="1" x14ac:dyDescent="0.3">
      <c r="A33049" t="s">
        <v>95276</v>
      </c>
      <c r="B33049" t="s">
        <v>95277</v>
      </c>
      <c r="C33049" t="s">
        <v>32</v>
      </c>
      <c r="E33049" s="1">
        <v>40094</v>
      </c>
      <c r="F33049">
        <v>4049000</v>
      </c>
      <c r="G33049" t="s">
        <v>95276</v>
      </c>
      <c r="H33049" t="s">
        <v>95278</v>
      </c>
      <c r="I33049" t="s">
        <v>95279</v>
      </c>
      <c r="J33049" t="s">
        <v>95280</v>
      </c>
      <c r="K33049" t="s">
        <v>37</v>
      </c>
      <c r="L33049" t="s">
        <v>53</v>
      </c>
      <c r="M33049" t="s">
        <v>123</v>
      </c>
      <c r="N33049" t="s">
        <v>124</v>
      </c>
      <c r="O33049" t="s">
        <v>124</v>
      </c>
      <c r="Q33049" t="s">
        <v>53</v>
      </c>
      <c r="R33049" t="s">
        <v>56</v>
      </c>
      <c r="S33049" t="s">
        <v>41</v>
      </c>
      <c r="T33049" t="s">
        <v>95045</v>
      </c>
      <c r="U33049" t="s">
        <v>95045</v>
      </c>
      <c r="V33049">
        <v>0</v>
      </c>
      <c r="W33049">
        <v>0</v>
      </c>
      <c r="X33049">
        <v>0</v>
      </c>
      <c r="Y33049">
        <v>0</v>
      </c>
      <c r="Z33049">
        <v>0</v>
      </c>
      <c r="AA33049">
        <v>0</v>
      </c>
      <c r="AB33049">
        <v>1</v>
      </c>
      <c r="AC33049">
        <v>0</v>
      </c>
      <c r="AD33049">
        <v>0</v>
      </c>
    </row>
    <row r="33050" spans="1:30" hidden="1" x14ac:dyDescent="0.3">
      <c r="A33050" t="s">
        <v>95281</v>
      </c>
      <c r="B33050" t="s">
        <v>95282</v>
      </c>
      <c r="C33050" t="s">
        <v>32</v>
      </c>
      <c r="D33050" t="s">
        <v>33</v>
      </c>
      <c r="E33050" t="s">
        <v>2553</v>
      </c>
      <c r="F33050">
        <v>10300000</v>
      </c>
      <c r="G33050" t="s">
        <v>95281</v>
      </c>
      <c r="H33050" t="s">
        <v>95283</v>
      </c>
      <c r="I33050" t="s">
        <v>95284</v>
      </c>
      <c r="J33050" t="s">
        <v>95285</v>
      </c>
      <c r="K33050" t="s">
        <v>37</v>
      </c>
      <c r="L33050" t="s">
        <v>53</v>
      </c>
      <c r="M33050" t="s">
        <v>54</v>
      </c>
      <c r="N33050" t="s">
        <v>95</v>
      </c>
      <c r="O33050" t="s">
        <v>174</v>
      </c>
      <c r="P33050" s="1">
        <v>40188</v>
      </c>
      <c r="Q33050" t="s">
        <v>53</v>
      </c>
      <c r="R33050" t="s">
        <v>56</v>
      </c>
      <c r="S33050" t="s">
        <v>41</v>
      </c>
      <c r="T33050" t="s">
        <v>95045</v>
      </c>
      <c r="U33050" t="s">
        <v>95045</v>
      </c>
      <c r="V33050">
        <v>0</v>
      </c>
      <c r="W33050">
        <v>0</v>
      </c>
      <c r="X33050">
        <v>0</v>
      </c>
      <c r="Y33050">
        <v>0</v>
      </c>
      <c r="Z33050">
        <v>0</v>
      </c>
      <c r="AA33050">
        <v>0</v>
      </c>
      <c r="AB33050">
        <v>1</v>
      </c>
      <c r="AC33050">
        <v>0</v>
      </c>
      <c r="AD33050">
        <v>0</v>
      </c>
    </row>
    <row r="33051" spans="1:30" hidden="1" x14ac:dyDescent="0.3">
      <c r="A33051" t="s">
        <v>95281</v>
      </c>
      <c r="B33051" t="s">
        <v>95286</v>
      </c>
      <c r="C33051" t="s">
        <v>32</v>
      </c>
      <c r="E33051" s="1">
        <v>40915</v>
      </c>
      <c r="F33051">
        <v>8100000</v>
      </c>
      <c r="G33051" t="s">
        <v>95281</v>
      </c>
      <c r="H33051" t="s">
        <v>95283</v>
      </c>
      <c r="I33051" t="s">
        <v>95284</v>
      </c>
      <c r="J33051" t="s">
        <v>95285</v>
      </c>
      <c r="K33051" t="s">
        <v>37</v>
      </c>
      <c r="L33051" t="s">
        <v>53</v>
      </c>
      <c r="M33051" t="s">
        <v>54</v>
      </c>
      <c r="N33051" t="s">
        <v>95</v>
      </c>
      <c r="O33051" t="s">
        <v>174</v>
      </c>
      <c r="P33051" s="1">
        <v>40188</v>
      </c>
      <c r="Q33051" t="s">
        <v>53</v>
      </c>
      <c r="R33051" t="s">
        <v>56</v>
      </c>
      <c r="S33051" t="s">
        <v>41</v>
      </c>
      <c r="T33051" t="s">
        <v>95045</v>
      </c>
      <c r="U33051" t="s">
        <v>95045</v>
      </c>
      <c r="V33051">
        <v>0</v>
      </c>
      <c r="W33051">
        <v>0</v>
      </c>
      <c r="X33051">
        <v>0</v>
      </c>
      <c r="Y33051">
        <v>0</v>
      </c>
      <c r="Z33051">
        <v>0</v>
      </c>
      <c r="AA33051">
        <v>0</v>
      </c>
      <c r="AB33051">
        <v>1</v>
      </c>
      <c r="AC33051">
        <v>0</v>
      </c>
      <c r="AD33051">
        <v>0</v>
      </c>
    </row>
    <row r="33052" spans="1:30" hidden="1" x14ac:dyDescent="0.3">
      <c r="A33052" t="s">
        <v>95281</v>
      </c>
      <c r="B33052" t="s">
        <v>95287</v>
      </c>
      <c r="C33052" t="s">
        <v>32</v>
      </c>
      <c r="D33052" t="s">
        <v>139</v>
      </c>
      <c r="E33052" s="1">
        <v>42189</v>
      </c>
      <c r="F33052">
        <v>20000000</v>
      </c>
      <c r="G33052" t="s">
        <v>95281</v>
      </c>
      <c r="H33052" t="s">
        <v>95283</v>
      </c>
      <c r="I33052" t="s">
        <v>95284</v>
      </c>
      <c r="J33052" t="s">
        <v>95285</v>
      </c>
      <c r="K33052" t="s">
        <v>37</v>
      </c>
      <c r="L33052" t="s">
        <v>53</v>
      </c>
      <c r="M33052" t="s">
        <v>54</v>
      </c>
      <c r="N33052" t="s">
        <v>95</v>
      </c>
      <c r="O33052" t="s">
        <v>174</v>
      </c>
      <c r="P33052" s="1">
        <v>40188</v>
      </c>
      <c r="Q33052" t="s">
        <v>53</v>
      </c>
      <c r="R33052" t="s">
        <v>56</v>
      </c>
      <c r="S33052" t="s">
        <v>41</v>
      </c>
      <c r="T33052" t="s">
        <v>95045</v>
      </c>
      <c r="U33052" t="s">
        <v>95045</v>
      </c>
      <c r="V33052">
        <v>0</v>
      </c>
      <c r="W33052">
        <v>0</v>
      </c>
      <c r="X33052">
        <v>0</v>
      </c>
      <c r="Y33052">
        <v>0</v>
      </c>
      <c r="Z33052">
        <v>0</v>
      </c>
      <c r="AA33052">
        <v>0</v>
      </c>
      <c r="AB33052">
        <v>1</v>
      </c>
      <c r="AC33052">
        <v>0</v>
      </c>
      <c r="AD33052">
        <v>0</v>
      </c>
    </row>
    <row r="33053" spans="1:30" hidden="1" x14ac:dyDescent="0.3">
      <c r="A33053" t="s">
        <v>95288</v>
      </c>
      <c r="B33053" t="s">
        <v>95289</v>
      </c>
      <c r="C33053" t="s">
        <v>32</v>
      </c>
      <c r="D33053" t="s">
        <v>33</v>
      </c>
      <c r="E33053" s="1">
        <v>40179</v>
      </c>
      <c r="F33053">
        <v>11000000</v>
      </c>
      <c r="G33053" t="s">
        <v>95288</v>
      </c>
      <c r="H33053" t="s">
        <v>95290</v>
      </c>
      <c r="I33053" t="s">
        <v>95291</v>
      </c>
      <c r="J33053" t="s">
        <v>95292</v>
      </c>
      <c r="K33053" t="s">
        <v>72</v>
      </c>
      <c r="L33053" t="s">
        <v>53</v>
      </c>
      <c r="M33053" t="s">
        <v>54</v>
      </c>
      <c r="N33053" t="s">
        <v>95</v>
      </c>
      <c r="O33053" t="s">
        <v>9139</v>
      </c>
      <c r="P33053" s="1">
        <v>39448</v>
      </c>
      <c r="Q33053" t="s">
        <v>53</v>
      </c>
      <c r="R33053" t="s">
        <v>56</v>
      </c>
      <c r="S33053" t="s">
        <v>41</v>
      </c>
      <c r="T33053" t="s">
        <v>95045</v>
      </c>
      <c r="U33053" t="s">
        <v>95045</v>
      </c>
      <c r="V33053">
        <v>0</v>
      </c>
      <c r="W33053">
        <v>0</v>
      </c>
      <c r="X33053">
        <v>0</v>
      </c>
      <c r="Y33053">
        <v>0</v>
      </c>
      <c r="Z33053">
        <v>0</v>
      </c>
      <c r="AA33053">
        <v>0</v>
      </c>
      <c r="AB33053">
        <v>1</v>
      </c>
      <c r="AC33053">
        <v>0</v>
      </c>
      <c r="AD33053">
        <v>0</v>
      </c>
    </row>
    <row r="33054" spans="1:30" hidden="1" x14ac:dyDescent="0.3">
      <c r="A33054" t="s">
        <v>95293</v>
      </c>
      <c r="B33054" t="s">
        <v>95294</v>
      </c>
      <c r="C33054" t="s">
        <v>32</v>
      </c>
      <c r="D33054" t="s">
        <v>139</v>
      </c>
      <c r="E33054" t="s">
        <v>2624</v>
      </c>
      <c r="F33054">
        <v>40000000</v>
      </c>
      <c r="G33054" t="s">
        <v>95293</v>
      </c>
      <c r="H33054" t="s">
        <v>95295</v>
      </c>
      <c r="I33054" t="s">
        <v>95296</v>
      </c>
      <c r="J33054" t="s">
        <v>95297</v>
      </c>
      <c r="K33054" t="s">
        <v>72</v>
      </c>
      <c r="L33054" t="s">
        <v>53</v>
      </c>
      <c r="M33054" t="s">
        <v>652</v>
      </c>
      <c r="N33054" t="s">
        <v>653</v>
      </c>
      <c r="O33054" t="s">
        <v>653</v>
      </c>
      <c r="P33054" s="1">
        <v>39083</v>
      </c>
      <c r="Q33054" t="s">
        <v>53</v>
      </c>
      <c r="R33054" t="s">
        <v>56</v>
      </c>
      <c r="S33054" t="s">
        <v>41</v>
      </c>
      <c r="T33054" t="s">
        <v>95045</v>
      </c>
      <c r="U33054" t="s">
        <v>95045</v>
      </c>
      <c r="V33054">
        <v>0</v>
      </c>
      <c r="W33054">
        <v>0</v>
      </c>
      <c r="X33054">
        <v>0</v>
      </c>
      <c r="Y33054">
        <v>0</v>
      </c>
      <c r="Z33054">
        <v>0</v>
      </c>
      <c r="AA33054">
        <v>0</v>
      </c>
      <c r="AB33054">
        <v>1</v>
      </c>
      <c r="AC33054">
        <v>0</v>
      </c>
      <c r="AD33054">
        <v>0</v>
      </c>
    </row>
    <row r="33055" spans="1:30" hidden="1" x14ac:dyDescent="0.3">
      <c r="A33055" t="s">
        <v>95293</v>
      </c>
      <c r="B33055" t="s">
        <v>95298</v>
      </c>
      <c r="C33055" t="s">
        <v>32</v>
      </c>
      <c r="D33055" t="s">
        <v>33</v>
      </c>
      <c r="E33055" s="1">
        <v>41063</v>
      </c>
      <c r="F33055">
        <v>20000000</v>
      </c>
      <c r="G33055" t="s">
        <v>95293</v>
      </c>
      <c r="H33055" t="s">
        <v>95295</v>
      </c>
      <c r="I33055" t="s">
        <v>95296</v>
      </c>
      <c r="J33055" t="s">
        <v>95297</v>
      </c>
      <c r="K33055" t="s">
        <v>72</v>
      </c>
      <c r="L33055" t="s">
        <v>53</v>
      </c>
      <c r="M33055" t="s">
        <v>652</v>
      </c>
      <c r="N33055" t="s">
        <v>653</v>
      </c>
      <c r="O33055" t="s">
        <v>653</v>
      </c>
      <c r="P33055" s="1">
        <v>39083</v>
      </c>
      <c r="Q33055" t="s">
        <v>53</v>
      </c>
      <c r="R33055" t="s">
        <v>56</v>
      </c>
      <c r="S33055" t="s">
        <v>41</v>
      </c>
      <c r="T33055" t="s">
        <v>95045</v>
      </c>
      <c r="U33055" t="s">
        <v>95045</v>
      </c>
      <c r="V33055">
        <v>0</v>
      </c>
      <c r="W33055">
        <v>0</v>
      </c>
      <c r="X33055">
        <v>0</v>
      </c>
      <c r="Y33055">
        <v>0</v>
      </c>
      <c r="Z33055">
        <v>0</v>
      </c>
      <c r="AA33055">
        <v>0</v>
      </c>
      <c r="AB33055">
        <v>1</v>
      </c>
      <c r="AC33055">
        <v>0</v>
      </c>
      <c r="AD33055">
        <v>0</v>
      </c>
    </row>
    <row r="33056" spans="1:30" hidden="1" x14ac:dyDescent="0.3">
      <c r="A33056" t="s">
        <v>95293</v>
      </c>
      <c r="B33056" t="s">
        <v>95299</v>
      </c>
      <c r="C33056" t="s">
        <v>32</v>
      </c>
      <c r="D33056" t="s">
        <v>50</v>
      </c>
      <c r="E33056" s="1">
        <v>40248</v>
      </c>
      <c r="F33056">
        <v>1600000</v>
      </c>
      <c r="G33056" t="s">
        <v>95293</v>
      </c>
      <c r="H33056" t="s">
        <v>95295</v>
      </c>
      <c r="I33056" t="s">
        <v>95296</v>
      </c>
      <c r="J33056" t="s">
        <v>95297</v>
      </c>
      <c r="K33056" t="s">
        <v>72</v>
      </c>
      <c r="L33056" t="s">
        <v>53</v>
      </c>
      <c r="M33056" t="s">
        <v>652</v>
      </c>
      <c r="N33056" t="s">
        <v>653</v>
      </c>
      <c r="O33056" t="s">
        <v>653</v>
      </c>
      <c r="P33056" s="1">
        <v>39083</v>
      </c>
      <c r="Q33056" t="s">
        <v>53</v>
      </c>
      <c r="R33056" t="s">
        <v>56</v>
      </c>
      <c r="S33056" t="s">
        <v>41</v>
      </c>
      <c r="T33056" t="s">
        <v>95045</v>
      </c>
      <c r="U33056" t="s">
        <v>95045</v>
      </c>
      <c r="V33056">
        <v>0</v>
      </c>
      <c r="W33056">
        <v>0</v>
      </c>
      <c r="X33056">
        <v>0</v>
      </c>
      <c r="Y33056">
        <v>0</v>
      </c>
      <c r="Z33056">
        <v>0</v>
      </c>
      <c r="AA33056">
        <v>0</v>
      </c>
      <c r="AB33056">
        <v>1</v>
      </c>
      <c r="AC33056">
        <v>0</v>
      </c>
      <c r="AD33056">
        <v>0</v>
      </c>
    </row>
    <row r="33057" spans="1:30" hidden="1" x14ac:dyDescent="0.3">
      <c r="A33057" t="s">
        <v>95293</v>
      </c>
      <c r="B33057" t="s">
        <v>95300</v>
      </c>
      <c r="C33057" t="s">
        <v>32</v>
      </c>
      <c r="E33057" s="1">
        <v>40214</v>
      </c>
      <c r="F33057">
        <v>1000000</v>
      </c>
      <c r="G33057" t="s">
        <v>95293</v>
      </c>
      <c r="H33057" t="s">
        <v>95295</v>
      </c>
      <c r="I33057" t="s">
        <v>95296</v>
      </c>
      <c r="J33057" t="s">
        <v>95297</v>
      </c>
      <c r="K33057" t="s">
        <v>72</v>
      </c>
      <c r="L33057" t="s">
        <v>53</v>
      </c>
      <c r="M33057" t="s">
        <v>652</v>
      </c>
      <c r="N33057" t="s">
        <v>653</v>
      </c>
      <c r="O33057" t="s">
        <v>653</v>
      </c>
      <c r="P33057" s="1">
        <v>39083</v>
      </c>
      <c r="Q33057" t="s">
        <v>53</v>
      </c>
      <c r="R33057" t="s">
        <v>56</v>
      </c>
      <c r="S33057" t="s">
        <v>41</v>
      </c>
      <c r="T33057" t="s">
        <v>95045</v>
      </c>
      <c r="U33057" t="s">
        <v>95045</v>
      </c>
      <c r="V33057">
        <v>0</v>
      </c>
      <c r="W33057">
        <v>0</v>
      </c>
      <c r="X33057">
        <v>0</v>
      </c>
      <c r="Y33057">
        <v>0</v>
      </c>
      <c r="Z33057">
        <v>0</v>
      </c>
      <c r="AA33057">
        <v>0</v>
      </c>
      <c r="AB33057">
        <v>1</v>
      </c>
      <c r="AC33057">
        <v>0</v>
      </c>
      <c r="AD33057">
        <v>0</v>
      </c>
    </row>
    <row r="33058" spans="1:30" hidden="1" x14ac:dyDescent="0.3">
      <c r="A33058" t="s">
        <v>95301</v>
      </c>
      <c r="B33058" t="s">
        <v>95302</v>
      </c>
      <c r="C33058" t="s">
        <v>32</v>
      </c>
      <c r="D33058" t="s">
        <v>33</v>
      </c>
      <c r="E33058" s="1">
        <v>41894</v>
      </c>
      <c r="F33058">
        <v>9100000</v>
      </c>
      <c r="G33058" t="s">
        <v>95301</v>
      </c>
      <c r="H33058" t="s">
        <v>95303</v>
      </c>
      <c r="I33058" t="s">
        <v>95304</v>
      </c>
      <c r="J33058" t="s">
        <v>95305</v>
      </c>
      <c r="K33058" t="s">
        <v>37</v>
      </c>
      <c r="L33058" t="s">
        <v>53</v>
      </c>
      <c r="M33058" t="s">
        <v>150</v>
      </c>
      <c r="N33058" t="s">
        <v>151</v>
      </c>
      <c r="O33058" t="s">
        <v>151</v>
      </c>
      <c r="P33058" s="1">
        <v>39819</v>
      </c>
      <c r="Q33058" t="s">
        <v>53</v>
      </c>
      <c r="R33058" t="s">
        <v>56</v>
      </c>
      <c r="S33058" t="s">
        <v>41</v>
      </c>
      <c r="T33058" t="s">
        <v>95045</v>
      </c>
      <c r="U33058" t="s">
        <v>95045</v>
      </c>
      <c r="V33058">
        <v>0</v>
      </c>
      <c r="W33058">
        <v>0</v>
      </c>
      <c r="X33058">
        <v>0</v>
      </c>
      <c r="Y33058">
        <v>0</v>
      </c>
      <c r="Z33058">
        <v>0</v>
      </c>
      <c r="AA33058">
        <v>0</v>
      </c>
      <c r="AB33058">
        <v>1</v>
      </c>
      <c r="AC33058">
        <v>0</v>
      </c>
      <c r="AD33058">
        <v>0</v>
      </c>
    </row>
    <row r="33059" spans="1:30" hidden="1" x14ac:dyDescent="0.3">
      <c r="A33059" t="s">
        <v>95301</v>
      </c>
      <c r="B33059" t="s">
        <v>95306</v>
      </c>
      <c r="C33059" t="s">
        <v>32</v>
      </c>
      <c r="D33059" t="s">
        <v>33</v>
      </c>
      <c r="E33059" t="s">
        <v>2257</v>
      </c>
      <c r="F33059">
        <v>3500000</v>
      </c>
      <c r="G33059" t="s">
        <v>95301</v>
      </c>
      <c r="H33059" t="s">
        <v>95303</v>
      </c>
      <c r="I33059" t="s">
        <v>95304</v>
      </c>
      <c r="J33059" t="s">
        <v>95305</v>
      </c>
      <c r="K33059" t="s">
        <v>37</v>
      </c>
      <c r="L33059" t="s">
        <v>53</v>
      </c>
      <c r="M33059" t="s">
        <v>150</v>
      </c>
      <c r="N33059" t="s">
        <v>151</v>
      </c>
      <c r="O33059" t="s">
        <v>151</v>
      </c>
      <c r="P33059" s="1">
        <v>39819</v>
      </c>
      <c r="Q33059" t="s">
        <v>53</v>
      </c>
      <c r="R33059" t="s">
        <v>56</v>
      </c>
      <c r="S33059" t="s">
        <v>41</v>
      </c>
      <c r="T33059" t="s">
        <v>95045</v>
      </c>
      <c r="U33059" t="s">
        <v>95045</v>
      </c>
      <c r="V33059">
        <v>0</v>
      </c>
      <c r="W33059">
        <v>0</v>
      </c>
      <c r="X33059">
        <v>0</v>
      </c>
      <c r="Y33059">
        <v>0</v>
      </c>
      <c r="Z33059">
        <v>0</v>
      </c>
      <c r="AA33059">
        <v>0</v>
      </c>
      <c r="AB33059">
        <v>1</v>
      </c>
      <c r="AC33059">
        <v>0</v>
      </c>
      <c r="AD33059">
        <v>0</v>
      </c>
    </row>
    <row r="33060" spans="1:30" hidden="1" x14ac:dyDescent="0.3">
      <c r="A33060" t="s">
        <v>95301</v>
      </c>
      <c r="B33060" t="s">
        <v>95307</v>
      </c>
      <c r="C33060" t="s">
        <v>32</v>
      </c>
      <c r="D33060" t="s">
        <v>50</v>
      </c>
      <c r="E33060" t="s">
        <v>5569</v>
      </c>
      <c r="F33060">
        <v>2000000</v>
      </c>
      <c r="G33060" t="s">
        <v>95301</v>
      </c>
      <c r="H33060" t="s">
        <v>95303</v>
      </c>
      <c r="I33060" t="s">
        <v>95304</v>
      </c>
      <c r="J33060" t="s">
        <v>95305</v>
      </c>
      <c r="K33060" t="s">
        <v>37</v>
      </c>
      <c r="L33060" t="s">
        <v>53</v>
      </c>
      <c r="M33060" t="s">
        <v>150</v>
      </c>
      <c r="N33060" t="s">
        <v>151</v>
      </c>
      <c r="O33060" t="s">
        <v>151</v>
      </c>
      <c r="P33060" s="1">
        <v>39819</v>
      </c>
      <c r="Q33060" t="s">
        <v>53</v>
      </c>
      <c r="R33060" t="s">
        <v>56</v>
      </c>
      <c r="S33060" t="s">
        <v>41</v>
      </c>
      <c r="T33060" t="s">
        <v>95045</v>
      </c>
      <c r="U33060" t="s">
        <v>95045</v>
      </c>
      <c r="V33060">
        <v>0</v>
      </c>
      <c r="W33060">
        <v>0</v>
      </c>
      <c r="X33060">
        <v>0</v>
      </c>
      <c r="Y33060">
        <v>0</v>
      </c>
      <c r="Z33060">
        <v>0</v>
      </c>
      <c r="AA33060">
        <v>0</v>
      </c>
      <c r="AB33060">
        <v>1</v>
      </c>
      <c r="AC33060">
        <v>0</v>
      </c>
      <c r="AD33060">
        <v>0</v>
      </c>
    </row>
    <row r="33061" spans="1:30" hidden="1" x14ac:dyDescent="0.3">
      <c r="A33061" t="s">
        <v>95301</v>
      </c>
      <c r="B33061" t="s">
        <v>95308</v>
      </c>
      <c r="C33061" t="s">
        <v>32</v>
      </c>
      <c r="D33061" t="s">
        <v>50</v>
      </c>
      <c r="E33061" s="1">
        <v>40822</v>
      </c>
      <c r="F33061">
        <v>1000000</v>
      </c>
      <c r="G33061" t="s">
        <v>95301</v>
      </c>
      <c r="H33061" t="s">
        <v>95303</v>
      </c>
      <c r="I33061" t="s">
        <v>95304</v>
      </c>
      <c r="J33061" t="s">
        <v>95305</v>
      </c>
      <c r="K33061" t="s">
        <v>37</v>
      </c>
      <c r="L33061" t="s">
        <v>53</v>
      </c>
      <c r="M33061" t="s">
        <v>150</v>
      </c>
      <c r="N33061" t="s">
        <v>151</v>
      </c>
      <c r="O33061" t="s">
        <v>151</v>
      </c>
      <c r="P33061" s="1">
        <v>39819</v>
      </c>
      <c r="Q33061" t="s">
        <v>53</v>
      </c>
      <c r="R33061" t="s">
        <v>56</v>
      </c>
      <c r="S33061" t="s">
        <v>41</v>
      </c>
      <c r="T33061" t="s">
        <v>95045</v>
      </c>
      <c r="U33061" t="s">
        <v>95045</v>
      </c>
      <c r="V33061">
        <v>0</v>
      </c>
      <c r="W33061">
        <v>0</v>
      </c>
      <c r="X33061">
        <v>0</v>
      </c>
      <c r="Y33061">
        <v>0</v>
      </c>
      <c r="Z33061">
        <v>0</v>
      </c>
      <c r="AA33061">
        <v>0</v>
      </c>
      <c r="AB33061">
        <v>1</v>
      </c>
      <c r="AC33061">
        <v>0</v>
      </c>
      <c r="AD33061">
        <v>0</v>
      </c>
    </row>
    <row r="33062" spans="1:30" hidden="1" x14ac:dyDescent="0.3">
      <c r="A33062" t="s">
        <v>95301</v>
      </c>
      <c r="B33062" t="s">
        <v>95309</v>
      </c>
      <c r="C33062" t="s">
        <v>32</v>
      </c>
      <c r="E33062" t="s">
        <v>32325</v>
      </c>
      <c r="F33062">
        <v>400000</v>
      </c>
      <c r="G33062" t="s">
        <v>95301</v>
      </c>
      <c r="H33062" t="s">
        <v>95303</v>
      </c>
      <c r="I33062" t="s">
        <v>95304</v>
      </c>
      <c r="J33062" t="s">
        <v>95305</v>
      </c>
      <c r="K33062" t="s">
        <v>37</v>
      </c>
      <c r="L33062" t="s">
        <v>53</v>
      </c>
      <c r="M33062" t="s">
        <v>150</v>
      </c>
      <c r="N33062" t="s">
        <v>151</v>
      </c>
      <c r="O33062" t="s">
        <v>151</v>
      </c>
      <c r="P33062" s="1">
        <v>39819</v>
      </c>
      <c r="Q33062" t="s">
        <v>53</v>
      </c>
      <c r="R33062" t="s">
        <v>56</v>
      </c>
      <c r="S33062" t="s">
        <v>41</v>
      </c>
      <c r="T33062" t="s">
        <v>95045</v>
      </c>
      <c r="U33062" t="s">
        <v>95045</v>
      </c>
      <c r="V33062">
        <v>0</v>
      </c>
      <c r="W33062">
        <v>0</v>
      </c>
      <c r="X33062">
        <v>0</v>
      </c>
      <c r="Y33062">
        <v>0</v>
      </c>
      <c r="Z33062">
        <v>0</v>
      </c>
      <c r="AA33062">
        <v>0</v>
      </c>
      <c r="AB33062">
        <v>1</v>
      </c>
      <c r="AC33062">
        <v>0</v>
      </c>
      <c r="AD33062">
        <v>0</v>
      </c>
    </row>
    <row r="33063" spans="1:30" hidden="1" x14ac:dyDescent="0.3">
      <c r="A33063" t="s">
        <v>95301</v>
      </c>
      <c r="B33063" t="s">
        <v>95310</v>
      </c>
      <c r="C33063" t="s">
        <v>32</v>
      </c>
      <c r="D33063" t="s">
        <v>33</v>
      </c>
      <c r="E33063" t="s">
        <v>5705</v>
      </c>
      <c r="F33063">
        <v>5000000</v>
      </c>
      <c r="G33063" t="s">
        <v>95301</v>
      </c>
      <c r="H33063" t="s">
        <v>95303</v>
      </c>
      <c r="I33063" t="s">
        <v>95304</v>
      </c>
      <c r="J33063" t="s">
        <v>95305</v>
      </c>
      <c r="K33063" t="s">
        <v>37</v>
      </c>
      <c r="L33063" t="s">
        <v>53</v>
      </c>
      <c r="M33063" t="s">
        <v>150</v>
      </c>
      <c r="N33063" t="s">
        <v>151</v>
      </c>
      <c r="O33063" t="s">
        <v>151</v>
      </c>
      <c r="P33063" s="1">
        <v>39819</v>
      </c>
      <c r="Q33063" t="s">
        <v>53</v>
      </c>
      <c r="R33063" t="s">
        <v>56</v>
      </c>
      <c r="S33063" t="s">
        <v>41</v>
      </c>
      <c r="T33063" t="s">
        <v>95045</v>
      </c>
      <c r="U33063" t="s">
        <v>95045</v>
      </c>
      <c r="V33063">
        <v>0</v>
      </c>
      <c r="W33063">
        <v>0</v>
      </c>
      <c r="X33063">
        <v>0</v>
      </c>
      <c r="Y33063">
        <v>0</v>
      </c>
      <c r="Z33063">
        <v>0</v>
      </c>
      <c r="AA33063">
        <v>0</v>
      </c>
      <c r="AB33063">
        <v>1</v>
      </c>
      <c r="AC33063">
        <v>0</v>
      </c>
      <c r="AD33063">
        <v>0</v>
      </c>
    </row>
    <row r="33064" spans="1:30" hidden="1" x14ac:dyDescent="0.3">
      <c r="A33064" t="s">
        <v>95311</v>
      </c>
      <c r="B33064" t="s">
        <v>95312</v>
      </c>
      <c r="C33064" t="s">
        <v>32</v>
      </c>
      <c r="D33064" t="s">
        <v>33</v>
      </c>
      <c r="E33064" t="s">
        <v>13822</v>
      </c>
      <c r="F33064">
        <v>2000000</v>
      </c>
      <c r="G33064" t="s">
        <v>95311</v>
      </c>
      <c r="H33064" t="s">
        <v>95313</v>
      </c>
      <c r="I33064" t="s">
        <v>95314</v>
      </c>
      <c r="J33064" t="s">
        <v>95315</v>
      </c>
      <c r="K33064" t="s">
        <v>37</v>
      </c>
      <c r="L33064" t="s">
        <v>53</v>
      </c>
      <c r="M33064" t="s">
        <v>150</v>
      </c>
      <c r="N33064" t="s">
        <v>151</v>
      </c>
      <c r="O33064" t="s">
        <v>2412</v>
      </c>
      <c r="P33064" s="1">
        <v>40179</v>
      </c>
      <c r="Q33064" t="s">
        <v>53</v>
      </c>
      <c r="R33064" t="s">
        <v>56</v>
      </c>
      <c r="S33064" t="s">
        <v>41</v>
      </c>
      <c r="T33064" t="s">
        <v>95045</v>
      </c>
      <c r="U33064" t="s">
        <v>95045</v>
      </c>
      <c r="V33064">
        <v>0</v>
      </c>
      <c r="W33064">
        <v>0</v>
      </c>
      <c r="X33064">
        <v>0</v>
      </c>
      <c r="Y33064">
        <v>0</v>
      </c>
      <c r="Z33064">
        <v>0</v>
      </c>
      <c r="AA33064">
        <v>0</v>
      </c>
      <c r="AB33064">
        <v>1</v>
      </c>
      <c r="AC33064">
        <v>0</v>
      </c>
      <c r="AD33064">
        <v>0</v>
      </c>
    </row>
    <row r="33065" spans="1:30" hidden="1" x14ac:dyDescent="0.3">
      <c r="A33065" t="s">
        <v>95311</v>
      </c>
      <c r="B33065" t="s">
        <v>95316</v>
      </c>
      <c r="C33065" t="s">
        <v>32</v>
      </c>
      <c r="D33065" t="s">
        <v>322</v>
      </c>
      <c r="E33065" t="s">
        <v>2827</v>
      </c>
      <c r="F33065">
        <v>23500000</v>
      </c>
      <c r="G33065" t="s">
        <v>95311</v>
      </c>
      <c r="H33065" t="s">
        <v>95313</v>
      </c>
      <c r="I33065" t="s">
        <v>95314</v>
      </c>
      <c r="J33065" t="s">
        <v>95315</v>
      </c>
      <c r="K33065" t="s">
        <v>37</v>
      </c>
      <c r="L33065" t="s">
        <v>53</v>
      </c>
      <c r="M33065" t="s">
        <v>150</v>
      </c>
      <c r="N33065" t="s">
        <v>151</v>
      </c>
      <c r="O33065" t="s">
        <v>2412</v>
      </c>
      <c r="P33065" s="1">
        <v>40179</v>
      </c>
      <c r="Q33065" t="s">
        <v>53</v>
      </c>
      <c r="R33065" t="s">
        <v>56</v>
      </c>
      <c r="S33065" t="s">
        <v>41</v>
      </c>
      <c r="T33065" t="s">
        <v>95045</v>
      </c>
      <c r="U33065" t="s">
        <v>95045</v>
      </c>
      <c r="V33065">
        <v>0</v>
      </c>
      <c r="W33065">
        <v>0</v>
      </c>
      <c r="X33065">
        <v>0</v>
      </c>
      <c r="Y33065">
        <v>0</v>
      </c>
      <c r="Z33065">
        <v>0</v>
      </c>
      <c r="AA33065">
        <v>0</v>
      </c>
      <c r="AB33065">
        <v>1</v>
      </c>
      <c r="AC33065">
        <v>0</v>
      </c>
      <c r="AD33065">
        <v>0</v>
      </c>
    </row>
    <row r="33066" spans="1:30" hidden="1" x14ac:dyDescent="0.3">
      <c r="A33066" t="s">
        <v>95311</v>
      </c>
      <c r="B33066" t="s">
        <v>95317</v>
      </c>
      <c r="C33066" t="s">
        <v>32</v>
      </c>
      <c r="D33066" t="s">
        <v>33</v>
      </c>
      <c r="E33066" t="s">
        <v>17840</v>
      </c>
      <c r="F33066">
        <v>10500000</v>
      </c>
      <c r="G33066" t="s">
        <v>95311</v>
      </c>
      <c r="H33066" t="s">
        <v>95313</v>
      </c>
      <c r="I33066" t="s">
        <v>95314</v>
      </c>
      <c r="J33066" t="s">
        <v>95315</v>
      </c>
      <c r="K33066" t="s">
        <v>37</v>
      </c>
      <c r="L33066" t="s">
        <v>53</v>
      </c>
      <c r="M33066" t="s">
        <v>150</v>
      </c>
      <c r="N33066" t="s">
        <v>151</v>
      </c>
      <c r="O33066" t="s">
        <v>2412</v>
      </c>
      <c r="P33066" s="1">
        <v>40179</v>
      </c>
      <c r="Q33066" t="s">
        <v>53</v>
      </c>
      <c r="R33066" t="s">
        <v>56</v>
      </c>
      <c r="S33066" t="s">
        <v>41</v>
      </c>
      <c r="T33066" t="s">
        <v>95045</v>
      </c>
      <c r="U33066" t="s">
        <v>95045</v>
      </c>
      <c r="V33066">
        <v>0</v>
      </c>
      <c r="W33066">
        <v>0</v>
      </c>
      <c r="X33066">
        <v>0</v>
      </c>
      <c r="Y33066">
        <v>0</v>
      </c>
      <c r="Z33066">
        <v>0</v>
      </c>
      <c r="AA33066">
        <v>0</v>
      </c>
      <c r="AB33066">
        <v>1</v>
      </c>
      <c r="AC33066">
        <v>0</v>
      </c>
      <c r="AD33066">
        <v>0</v>
      </c>
    </row>
    <row r="33067" spans="1:30" hidden="1" x14ac:dyDescent="0.3">
      <c r="A33067" t="s">
        <v>95311</v>
      </c>
      <c r="B33067" t="s">
        <v>95318</v>
      </c>
      <c r="C33067" t="s">
        <v>32</v>
      </c>
      <c r="D33067" t="s">
        <v>139</v>
      </c>
      <c r="E33067" s="1">
        <v>41762</v>
      </c>
      <c r="F33067">
        <v>11200000</v>
      </c>
      <c r="G33067" t="s">
        <v>95311</v>
      </c>
      <c r="H33067" t="s">
        <v>95313</v>
      </c>
      <c r="I33067" t="s">
        <v>95314</v>
      </c>
      <c r="J33067" t="s">
        <v>95315</v>
      </c>
      <c r="K33067" t="s">
        <v>37</v>
      </c>
      <c r="L33067" t="s">
        <v>53</v>
      </c>
      <c r="M33067" t="s">
        <v>150</v>
      </c>
      <c r="N33067" t="s">
        <v>151</v>
      </c>
      <c r="O33067" t="s">
        <v>2412</v>
      </c>
      <c r="P33067" s="1">
        <v>40179</v>
      </c>
      <c r="Q33067" t="s">
        <v>53</v>
      </c>
      <c r="R33067" t="s">
        <v>56</v>
      </c>
      <c r="S33067" t="s">
        <v>41</v>
      </c>
      <c r="T33067" t="s">
        <v>95045</v>
      </c>
      <c r="U33067" t="s">
        <v>95045</v>
      </c>
      <c r="V33067">
        <v>0</v>
      </c>
      <c r="W33067">
        <v>0</v>
      </c>
      <c r="X33067">
        <v>0</v>
      </c>
      <c r="Y33067">
        <v>0</v>
      </c>
      <c r="Z33067">
        <v>0</v>
      </c>
      <c r="AA33067">
        <v>0</v>
      </c>
      <c r="AB33067">
        <v>1</v>
      </c>
      <c r="AC33067">
        <v>0</v>
      </c>
      <c r="AD33067">
        <v>0</v>
      </c>
    </row>
    <row r="33068" spans="1:30" hidden="1" x14ac:dyDescent="0.3">
      <c r="A33068" t="s">
        <v>95311</v>
      </c>
      <c r="B33068" t="s">
        <v>95319</v>
      </c>
      <c r="C33068" t="s">
        <v>32</v>
      </c>
      <c r="D33068" t="s">
        <v>50</v>
      </c>
      <c r="E33068" t="s">
        <v>27063</v>
      </c>
      <c r="F33068">
        <v>4000000</v>
      </c>
      <c r="G33068" t="s">
        <v>95311</v>
      </c>
      <c r="H33068" t="s">
        <v>95313</v>
      </c>
      <c r="I33068" t="s">
        <v>95314</v>
      </c>
      <c r="J33068" t="s">
        <v>95315</v>
      </c>
      <c r="K33068" t="s">
        <v>37</v>
      </c>
      <c r="L33068" t="s">
        <v>53</v>
      </c>
      <c r="M33068" t="s">
        <v>150</v>
      </c>
      <c r="N33068" t="s">
        <v>151</v>
      </c>
      <c r="O33068" t="s">
        <v>2412</v>
      </c>
      <c r="P33068" s="1">
        <v>40179</v>
      </c>
      <c r="Q33068" t="s">
        <v>53</v>
      </c>
      <c r="R33068" t="s">
        <v>56</v>
      </c>
      <c r="S33068" t="s">
        <v>41</v>
      </c>
      <c r="T33068" t="s">
        <v>95045</v>
      </c>
      <c r="U33068" t="s">
        <v>95045</v>
      </c>
      <c r="V33068">
        <v>0</v>
      </c>
      <c r="W33068">
        <v>0</v>
      </c>
      <c r="X33068">
        <v>0</v>
      </c>
      <c r="Y33068">
        <v>0</v>
      </c>
      <c r="Z33068">
        <v>0</v>
      </c>
      <c r="AA33068">
        <v>0</v>
      </c>
      <c r="AB33068">
        <v>1</v>
      </c>
      <c r="AC33068">
        <v>0</v>
      </c>
      <c r="AD33068">
        <v>0</v>
      </c>
    </row>
    <row r="33069" spans="1:30" hidden="1" x14ac:dyDescent="0.3">
      <c r="A33069" t="s">
        <v>95320</v>
      </c>
      <c r="B33069" t="s">
        <v>95321</v>
      </c>
      <c r="C33069" t="s">
        <v>32</v>
      </c>
      <c r="E33069" s="1">
        <v>40643</v>
      </c>
      <c r="F33069">
        <v>1220000</v>
      </c>
      <c r="G33069" t="s">
        <v>95320</v>
      </c>
      <c r="H33069" t="s">
        <v>95322</v>
      </c>
      <c r="I33069" t="s">
        <v>95323</v>
      </c>
      <c r="J33069" t="s">
        <v>95324</v>
      </c>
      <c r="K33069" t="s">
        <v>37</v>
      </c>
      <c r="L33069" t="s">
        <v>53</v>
      </c>
      <c r="M33069" t="s">
        <v>643</v>
      </c>
      <c r="N33069" t="s">
        <v>644</v>
      </c>
      <c r="O33069" t="s">
        <v>644</v>
      </c>
      <c r="P33069" s="1">
        <v>40189</v>
      </c>
      <c r="Q33069" t="s">
        <v>53</v>
      </c>
      <c r="R33069" t="s">
        <v>56</v>
      </c>
      <c r="S33069" t="s">
        <v>41</v>
      </c>
      <c r="T33069" t="s">
        <v>95045</v>
      </c>
      <c r="U33069" t="s">
        <v>95045</v>
      </c>
      <c r="V33069">
        <v>0</v>
      </c>
      <c r="W33069">
        <v>0</v>
      </c>
      <c r="X33069">
        <v>0</v>
      </c>
      <c r="Y33069">
        <v>0</v>
      </c>
      <c r="Z33069">
        <v>0</v>
      </c>
      <c r="AA33069">
        <v>0</v>
      </c>
      <c r="AB33069">
        <v>1</v>
      </c>
      <c r="AC33069">
        <v>0</v>
      </c>
      <c r="AD33069">
        <v>0</v>
      </c>
    </row>
    <row r="33070" spans="1:30" hidden="1" x14ac:dyDescent="0.3">
      <c r="A33070" t="s">
        <v>95325</v>
      </c>
      <c r="B33070" t="s">
        <v>95326</v>
      </c>
      <c r="C33070" t="s">
        <v>32</v>
      </c>
      <c r="E33070" t="s">
        <v>34907</v>
      </c>
      <c r="F33070">
        <v>400000</v>
      </c>
      <c r="G33070" t="s">
        <v>95325</v>
      </c>
      <c r="H33070" t="s">
        <v>95327</v>
      </c>
      <c r="I33070" t="s">
        <v>95328</v>
      </c>
      <c r="J33070" t="s">
        <v>95120</v>
      </c>
      <c r="K33070" t="s">
        <v>37</v>
      </c>
      <c r="L33070" t="s">
        <v>53</v>
      </c>
      <c r="M33070" t="s">
        <v>73</v>
      </c>
      <c r="N33070" t="s">
        <v>8878</v>
      </c>
      <c r="O33070" t="s">
        <v>10175</v>
      </c>
      <c r="P33070" s="1">
        <v>40544</v>
      </c>
      <c r="Q33070" t="s">
        <v>53</v>
      </c>
      <c r="R33070" t="s">
        <v>56</v>
      </c>
      <c r="S33070" t="s">
        <v>41</v>
      </c>
      <c r="T33070" t="s">
        <v>95045</v>
      </c>
      <c r="U33070" t="s">
        <v>95045</v>
      </c>
      <c r="V33070">
        <v>0</v>
      </c>
      <c r="W33070">
        <v>0</v>
      </c>
      <c r="X33070">
        <v>0</v>
      </c>
      <c r="Y33070">
        <v>0</v>
      </c>
      <c r="Z33070">
        <v>0</v>
      </c>
      <c r="AA33070">
        <v>0</v>
      </c>
      <c r="AB33070">
        <v>1</v>
      </c>
      <c r="AC33070">
        <v>0</v>
      </c>
      <c r="AD33070">
        <v>0</v>
      </c>
    </row>
    <row r="33071" spans="1:30" hidden="1" x14ac:dyDescent="0.3">
      <c r="A33071" t="s">
        <v>95325</v>
      </c>
      <c r="B33071" t="s">
        <v>95329</v>
      </c>
      <c r="C33071" t="s">
        <v>32</v>
      </c>
      <c r="D33071" t="s">
        <v>50</v>
      </c>
      <c r="E33071" s="1">
        <v>41582</v>
      </c>
      <c r="F33071">
        <v>2000000</v>
      </c>
      <c r="G33071" t="s">
        <v>95325</v>
      </c>
      <c r="H33071" t="s">
        <v>95327</v>
      </c>
      <c r="I33071" t="s">
        <v>95328</v>
      </c>
      <c r="J33071" t="s">
        <v>95120</v>
      </c>
      <c r="K33071" t="s">
        <v>37</v>
      </c>
      <c r="L33071" t="s">
        <v>53</v>
      </c>
      <c r="M33071" t="s">
        <v>73</v>
      </c>
      <c r="N33071" t="s">
        <v>8878</v>
      </c>
      <c r="O33071" t="s">
        <v>10175</v>
      </c>
      <c r="P33071" s="1">
        <v>40544</v>
      </c>
      <c r="Q33071" t="s">
        <v>53</v>
      </c>
      <c r="R33071" t="s">
        <v>56</v>
      </c>
      <c r="S33071" t="s">
        <v>41</v>
      </c>
      <c r="T33071" t="s">
        <v>95045</v>
      </c>
      <c r="U33071" t="s">
        <v>95045</v>
      </c>
      <c r="V33071">
        <v>0</v>
      </c>
      <c r="W33071">
        <v>0</v>
      </c>
      <c r="X33071">
        <v>0</v>
      </c>
      <c r="Y33071">
        <v>0</v>
      </c>
      <c r="Z33071">
        <v>0</v>
      </c>
      <c r="AA33071">
        <v>0</v>
      </c>
      <c r="AB33071">
        <v>1</v>
      </c>
      <c r="AC33071">
        <v>0</v>
      </c>
      <c r="AD33071">
        <v>0</v>
      </c>
    </row>
    <row r="33072" spans="1:30" hidden="1" x14ac:dyDescent="0.3">
      <c r="A33072" t="s">
        <v>95330</v>
      </c>
      <c r="B33072" t="s">
        <v>95331</v>
      </c>
      <c r="C33072" t="s">
        <v>32</v>
      </c>
      <c r="D33072" t="s">
        <v>50</v>
      </c>
      <c r="E33072" s="1">
        <v>41827</v>
      </c>
      <c r="F33072">
        <v>1000000</v>
      </c>
      <c r="G33072" t="s">
        <v>95330</v>
      </c>
      <c r="H33072" t="s">
        <v>95332</v>
      </c>
      <c r="I33072" t="s">
        <v>95333</v>
      </c>
      <c r="J33072" t="s">
        <v>95334</v>
      </c>
      <c r="K33072" t="s">
        <v>37</v>
      </c>
      <c r="L33072" t="s">
        <v>53</v>
      </c>
      <c r="M33072" t="s">
        <v>54</v>
      </c>
      <c r="N33072" t="s">
        <v>95</v>
      </c>
      <c r="O33072" t="s">
        <v>1489</v>
      </c>
      <c r="P33072" s="1">
        <v>41275</v>
      </c>
      <c r="Q33072" t="s">
        <v>53</v>
      </c>
      <c r="R33072" t="s">
        <v>56</v>
      </c>
      <c r="S33072" t="s">
        <v>41</v>
      </c>
      <c r="T33072" t="s">
        <v>95045</v>
      </c>
      <c r="U33072" t="s">
        <v>95045</v>
      </c>
      <c r="V33072">
        <v>0</v>
      </c>
      <c r="W33072">
        <v>0</v>
      </c>
      <c r="X33072">
        <v>0</v>
      </c>
      <c r="Y33072">
        <v>0</v>
      </c>
      <c r="Z33072">
        <v>0</v>
      </c>
      <c r="AA33072">
        <v>0</v>
      </c>
      <c r="AB33072">
        <v>1</v>
      </c>
      <c r="AC33072">
        <v>0</v>
      </c>
      <c r="AD33072">
        <v>0</v>
      </c>
    </row>
    <row r="33073" spans="1:30" hidden="1" x14ac:dyDescent="0.3">
      <c r="A33073" t="s">
        <v>95335</v>
      </c>
      <c r="B33073" t="s">
        <v>95336</v>
      </c>
      <c r="C33073" t="s">
        <v>32</v>
      </c>
      <c r="D33073" t="s">
        <v>50</v>
      </c>
      <c r="E33073" t="s">
        <v>15868</v>
      </c>
      <c r="F33073">
        <v>2000000</v>
      </c>
      <c r="G33073" t="s">
        <v>95335</v>
      </c>
      <c r="H33073" t="s">
        <v>95337</v>
      </c>
      <c r="I33073" t="s">
        <v>95338</v>
      </c>
      <c r="J33073" t="s">
        <v>95339</v>
      </c>
      <c r="K33073" t="s">
        <v>72</v>
      </c>
      <c r="L33073" t="s">
        <v>53</v>
      </c>
      <c r="M33073" t="s">
        <v>54</v>
      </c>
      <c r="N33073" t="s">
        <v>95</v>
      </c>
      <c r="O33073" t="s">
        <v>96</v>
      </c>
      <c r="P33073" s="1">
        <v>39814</v>
      </c>
      <c r="Q33073" t="s">
        <v>53</v>
      </c>
      <c r="R33073" t="s">
        <v>56</v>
      </c>
      <c r="S33073" t="s">
        <v>41</v>
      </c>
      <c r="T33073" t="s">
        <v>95045</v>
      </c>
      <c r="U33073" t="s">
        <v>95045</v>
      </c>
      <c r="V33073">
        <v>0</v>
      </c>
      <c r="W33073">
        <v>0</v>
      </c>
      <c r="X33073">
        <v>0</v>
      </c>
      <c r="Y33073">
        <v>0</v>
      </c>
      <c r="Z33073">
        <v>0</v>
      </c>
      <c r="AA33073">
        <v>0</v>
      </c>
      <c r="AB33073">
        <v>1</v>
      </c>
      <c r="AC33073">
        <v>0</v>
      </c>
      <c r="AD33073">
        <v>0</v>
      </c>
    </row>
    <row r="33074" spans="1:30" hidden="1" x14ac:dyDescent="0.3">
      <c r="A33074" t="s">
        <v>95335</v>
      </c>
      <c r="B33074" t="s">
        <v>95340</v>
      </c>
      <c r="C33074" t="s">
        <v>32</v>
      </c>
      <c r="E33074" t="s">
        <v>11278</v>
      </c>
      <c r="F33074">
        <v>750000</v>
      </c>
      <c r="G33074" t="s">
        <v>95335</v>
      </c>
      <c r="H33074" t="s">
        <v>95337</v>
      </c>
      <c r="I33074" t="s">
        <v>95338</v>
      </c>
      <c r="J33074" t="s">
        <v>95339</v>
      </c>
      <c r="K33074" t="s">
        <v>72</v>
      </c>
      <c r="L33074" t="s">
        <v>53</v>
      </c>
      <c r="M33074" t="s">
        <v>54</v>
      </c>
      <c r="N33074" t="s">
        <v>95</v>
      </c>
      <c r="O33074" t="s">
        <v>96</v>
      </c>
      <c r="P33074" s="1">
        <v>39814</v>
      </c>
      <c r="Q33074" t="s">
        <v>53</v>
      </c>
      <c r="R33074" t="s">
        <v>56</v>
      </c>
      <c r="S33074" t="s">
        <v>41</v>
      </c>
      <c r="T33074" t="s">
        <v>95045</v>
      </c>
      <c r="U33074" t="s">
        <v>95045</v>
      </c>
      <c r="V33074">
        <v>0</v>
      </c>
      <c r="W33074">
        <v>0</v>
      </c>
      <c r="X33074">
        <v>0</v>
      </c>
      <c r="Y33074">
        <v>0</v>
      </c>
      <c r="Z33074">
        <v>0</v>
      </c>
      <c r="AA33074">
        <v>0</v>
      </c>
      <c r="AB33074">
        <v>1</v>
      </c>
      <c r="AC33074">
        <v>0</v>
      </c>
      <c r="AD33074">
        <v>0</v>
      </c>
    </row>
    <row r="33075" spans="1:30" hidden="1" x14ac:dyDescent="0.3">
      <c r="A33075" t="s">
        <v>95341</v>
      </c>
      <c r="B33075" t="s">
        <v>95342</v>
      </c>
      <c r="C33075" t="s">
        <v>32</v>
      </c>
      <c r="E33075" s="1">
        <v>40918</v>
      </c>
      <c r="F33075">
        <v>640000</v>
      </c>
      <c r="G33075" t="s">
        <v>95341</v>
      </c>
      <c r="H33075" t="s">
        <v>95343</v>
      </c>
      <c r="I33075" t="s">
        <v>95344</v>
      </c>
      <c r="J33075" t="s">
        <v>95345</v>
      </c>
      <c r="K33075" t="s">
        <v>72</v>
      </c>
      <c r="L33075" t="s">
        <v>53</v>
      </c>
      <c r="M33075" t="s">
        <v>54</v>
      </c>
      <c r="N33075" t="s">
        <v>95</v>
      </c>
      <c r="O33075" t="s">
        <v>1160</v>
      </c>
      <c r="P33075" s="1">
        <v>39823</v>
      </c>
      <c r="Q33075" t="s">
        <v>53</v>
      </c>
      <c r="R33075" t="s">
        <v>56</v>
      </c>
      <c r="S33075" t="s">
        <v>41</v>
      </c>
      <c r="T33075" t="s">
        <v>95045</v>
      </c>
      <c r="U33075" t="s">
        <v>95045</v>
      </c>
      <c r="V33075">
        <v>0</v>
      </c>
      <c r="W33075">
        <v>0</v>
      </c>
      <c r="X33075">
        <v>0</v>
      </c>
      <c r="Y33075">
        <v>0</v>
      </c>
      <c r="Z33075">
        <v>0</v>
      </c>
      <c r="AA33075">
        <v>0</v>
      </c>
      <c r="AB33075">
        <v>1</v>
      </c>
      <c r="AC33075">
        <v>0</v>
      </c>
      <c r="AD33075">
        <v>0</v>
      </c>
    </row>
    <row r="33076" spans="1:30" hidden="1" x14ac:dyDescent="0.3">
      <c r="A33076" t="s">
        <v>95341</v>
      </c>
      <c r="B33076" t="s">
        <v>95346</v>
      </c>
      <c r="C33076" t="s">
        <v>32</v>
      </c>
      <c r="D33076" t="s">
        <v>33</v>
      </c>
      <c r="E33076" t="s">
        <v>1865</v>
      </c>
      <c r="F33076">
        <v>16000000</v>
      </c>
      <c r="G33076" t="s">
        <v>95341</v>
      </c>
      <c r="H33076" t="s">
        <v>95343</v>
      </c>
      <c r="I33076" t="s">
        <v>95344</v>
      </c>
      <c r="J33076" t="s">
        <v>95345</v>
      </c>
      <c r="K33076" t="s">
        <v>72</v>
      </c>
      <c r="L33076" t="s">
        <v>53</v>
      </c>
      <c r="M33076" t="s">
        <v>54</v>
      </c>
      <c r="N33076" t="s">
        <v>95</v>
      </c>
      <c r="O33076" t="s">
        <v>1160</v>
      </c>
      <c r="P33076" s="1">
        <v>39823</v>
      </c>
      <c r="Q33076" t="s">
        <v>53</v>
      </c>
      <c r="R33076" t="s">
        <v>56</v>
      </c>
      <c r="S33076" t="s">
        <v>41</v>
      </c>
      <c r="T33076" t="s">
        <v>95045</v>
      </c>
      <c r="U33076" t="s">
        <v>95045</v>
      </c>
      <c r="V33076">
        <v>0</v>
      </c>
      <c r="W33076">
        <v>0</v>
      </c>
      <c r="X33076">
        <v>0</v>
      </c>
      <c r="Y33076">
        <v>0</v>
      </c>
      <c r="Z33076">
        <v>0</v>
      </c>
      <c r="AA33076">
        <v>0</v>
      </c>
      <c r="AB33076">
        <v>1</v>
      </c>
      <c r="AC33076">
        <v>0</v>
      </c>
      <c r="AD33076">
        <v>0</v>
      </c>
    </row>
    <row r="33077" spans="1:30" hidden="1" x14ac:dyDescent="0.3">
      <c r="A33077" t="s">
        <v>95341</v>
      </c>
      <c r="B33077" t="s">
        <v>95347</v>
      </c>
      <c r="C33077" t="s">
        <v>32</v>
      </c>
      <c r="D33077" t="s">
        <v>50</v>
      </c>
      <c r="E33077" s="1">
        <v>40552</v>
      </c>
      <c r="F33077">
        <v>7700000</v>
      </c>
      <c r="G33077" t="s">
        <v>95341</v>
      </c>
      <c r="H33077" t="s">
        <v>95343</v>
      </c>
      <c r="I33077" t="s">
        <v>95344</v>
      </c>
      <c r="J33077" t="s">
        <v>95345</v>
      </c>
      <c r="K33077" t="s">
        <v>72</v>
      </c>
      <c r="L33077" t="s">
        <v>53</v>
      </c>
      <c r="M33077" t="s">
        <v>54</v>
      </c>
      <c r="N33077" t="s">
        <v>95</v>
      </c>
      <c r="O33077" t="s">
        <v>1160</v>
      </c>
      <c r="P33077" s="1">
        <v>39823</v>
      </c>
      <c r="Q33077" t="s">
        <v>53</v>
      </c>
      <c r="R33077" t="s">
        <v>56</v>
      </c>
      <c r="S33077" t="s">
        <v>41</v>
      </c>
      <c r="T33077" t="s">
        <v>95045</v>
      </c>
      <c r="U33077" t="s">
        <v>95045</v>
      </c>
      <c r="V33077">
        <v>0</v>
      </c>
      <c r="W33077">
        <v>0</v>
      </c>
      <c r="X33077">
        <v>0</v>
      </c>
      <c r="Y33077">
        <v>0</v>
      </c>
      <c r="Z33077">
        <v>0</v>
      </c>
      <c r="AA33077">
        <v>0</v>
      </c>
      <c r="AB33077">
        <v>1</v>
      </c>
      <c r="AC33077">
        <v>0</v>
      </c>
      <c r="AD33077">
        <v>0</v>
      </c>
    </row>
    <row r="33078" spans="1:30" hidden="1" x14ac:dyDescent="0.3">
      <c r="A33078" t="s">
        <v>95348</v>
      </c>
      <c r="B33078" t="s">
        <v>95349</v>
      </c>
      <c r="C33078" t="s">
        <v>32</v>
      </c>
      <c r="D33078" t="s">
        <v>50</v>
      </c>
      <c r="E33078" t="s">
        <v>11650</v>
      </c>
      <c r="F33078">
        <v>30000000</v>
      </c>
      <c r="G33078" t="s">
        <v>95348</v>
      </c>
      <c r="H33078" t="s">
        <v>95350</v>
      </c>
      <c r="I33078" t="s">
        <v>95351</v>
      </c>
      <c r="J33078" t="s">
        <v>95352</v>
      </c>
      <c r="K33078" t="s">
        <v>37</v>
      </c>
      <c r="L33078" t="s">
        <v>53</v>
      </c>
      <c r="M33078" t="s">
        <v>717</v>
      </c>
      <c r="N33078" t="s">
        <v>1531</v>
      </c>
      <c r="O33078" t="s">
        <v>1531</v>
      </c>
      <c r="P33078" s="1">
        <v>35065</v>
      </c>
      <c r="Q33078" t="s">
        <v>53</v>
      </c>
      <c r="R33078" t="s">
        <v>56</v>
      </c>
      <c r="S33078" t="s">
        <v>41</v>
      </c>
      <c r="T33078" t="s">
        <v>95045</v>
      </c>
      <c r="U33078" t="s">
        <v>95045</v>
      </c>
      <c r="V33078">
        <v>0</v>
      </c>
      <c r="W33078">
        <v>0</v>
      </c>
      <c r="X33078">
        <v>0</v>
      </c>
      <c r="Y33078">
        <v>0</v>
      </c>
      <c r="Z33078">
        <v>0</v>
      </c>
      <c r="AA33078">
        <v>0</v>
      </c>
      <c r="AB33078">
        <v>1</v>
      </c>
      <c r="AC33078">
        <v>0</v>
      </c>
      <c r="AD33078">
        <v>0</v>
      </c>
    </row>
    <row r="33079" spans="1:30" hidden="1" x14ac:dyDescent="0.3">
      <c r="A33079" t="s">
        <v>95348</v>
      </c>
      <c r="B33079" t="s">
        <v>95353</v>
      </c>
      <c r="C33079" t="s">
        <v>32</v>
      </c>
      <c r="D33079" t="s">
        <v>33</v>
      </c>
      <c r="E33079" s="1">
        <v>41041</v>
      </c>
      <c r="F33079">
        <v>16000000</v>
      </c>
      <c r="G33079" t="s">
        <v>95348</v>
      </c>
      <c r="H33079" t="s">
        <v>95350</v>
      </c>
      <c r="I33079" t="s">
        <v>95351</v>
      </c>
      <c r="J33079" t="s">
        <v>95352</v>
      </c>
      <c r="K33079" t="s">
        <v>37</v>
      </c>
      <c r="L33079" t="s">
        <v>53</v>
      </c>
      <c r="M33079" t="s">
        <v>717</v>
      </c>
      <c r="N33079" t="s">
        <v>1531</v>
      </c>
      <c r="O33079" t="s">
        <v>1531</v>
      </c>
      <c r="P33079" s="1">
        <v>35065</v>
      </c>
      <c r="Q33079" t="s">
        <v>53</v>
      </c>
      <c r="R33079" t="s">
        <v>56</v>
      </c>
      <c r="S33079" t="s">
        <v>41</v>
      </c>
      <c r="T33079" t="s">
        <v>95045</v>
      </c>
      <c r="U33079" t="s">
        <v>95045</v>
      </c>
      <c r="V33079">
        <v>0</v>
      </c>
      <c r="W33079">
        <v>0</v>
      </c>
      <c r="X33079">
        <v>0</v>
      </c>
      <c r="Y33079">
        <v>0</v>
      </c>
      <c r="Z33079">
        <v>0</v>
      </c>
      <c r="AA33079">
        <v>0</v>
      </c>
      <c r="AB33079">
        <v>1</v>
      </c>
      <c r="AC33079">
        <v>0</v>
      </c>
      <c r="AD33079">
        <v>0</v>
      </c>
    </row>
    <row r="33080" spans="1:30" hidden="1" x14ac:dyDescent="0.3">
      <c r="A33080" t="s">
        <v>95348</v>
      </c>
      <c r="B33080" t="s">
        <v>95354</v>
      </c>
      <c r="C33080" t="s">
        <v>32</v>
      </c>
      <c r="E33080" t="s">
        <v>3366</v>
      </c>
      <c r="F33080">
        <v>6450000</v>
      </c>
      <c r="G33080" t="s">
        <v>95348</v>
      </c>
      <c r="H33080" t="s">
        <v>95350</v>
      </c>
      <c r="I33080" t="s">
        <v>95351</v>
      </c>
      <c r="J33080" t="s">
        <v>95352</v>
      </c>
      <c r="K33080" t="s">
        <v>37</v>
      </c>
      <c r="L33080" t="s">
        <v>53</v>
      </c>
      <c r="M33080" t="s">
        <v>717</v>
      </c>
      <c r="N33080" t="s">
        <v>1531</v>
      </c>
      <c r="O33080" t="s">
        <v>1531</v>
      </c>
      <c r="P33080" s="1">
        <v>35065</v>
      </c>
      <c r="Q33080" t="s">
        <v>53</v>
      </c>
      <c r="R33080" t="s">
        <v>56</v>
      </c>
      <c r="S33080" t="s">
        <v>41</v>
      </c>
      <c r="T33080" t="s">
        <v>95045</v>
      </c>
      <c r="U33080" t="s">
        <v>95045</v>
      </c>
      <c r="V33080">
        <v>0</v>
      </c>
      <c r="W33080">
        <v>0</v>
      </c>
      <c r="X33080">
        <v>0</v>
      </c>
      <c r="Y33080">
        <v>0</v>
      </c>
      <c r="Z33080">
        <v>0</v>
      </c>
      <c r="AA33080">
        <v>0</v>
      </c>
      <c r="AB33080">
        <v>1</v>
      </c>
      <c r="AC33080">
        <v>0</v>
      </c>
      <c r="AD33080">
        <v>0</v>
      </c>
    </row>
    <row r="33081" spans="1:30" hidden="1" x14ac:dyDescent="0.3">
      <c r="A33081" t="s">
        <v>95355</v>
      </c>
      <c r="B33081" t="s">
        <v>95356</v>
      </c>
      <c r="C33081" t="s">
        <v>32</v>
      </c>
      <c r="D33081" t="s">
        <v>33</v>
      </c>
      <c r="E33081" t="s">
        <v>4381</v>
      </c>
      <c r="F33081">
        <v>10000000</v>
      </c>
      <c r="G33081" t="s">
        <v>95355</v>
      </c>
      <c r="H33081" t="s">
        <v>95357</v>
      </c>
      <c r="I33081" t="s">
        <v>95358</v>
      </c>
      <c r="J33081" t="s">
        <v>95359</v>
      </c>
      <c r="K33081" t="s">
        <v>72</v>
      </c>
      <c r="L33081" t="s">
        <v>53</v>
      </c>
      <c r="M33081" t="s">
        <v>54</v>
      </c>
      <c r="N33081" t="s">
        <v>95</v>
      </c>
      <c r="O33081" t="s">
        <v>96</v>
      </c>
      <c r="P33081" s="1">
        <v>38718</v>
      </c>
      <c r="Q33081" t="s">
        <v>53</v>
      </c>
      <c r="R33081" t="s">
        <v>56</v>
      </c>
      <c r="S33081" t="s">
        <v>41</v>
      </c>
      <c r="T33081" t="s">
        <v>95045</v>
      </c>
      <c r="U33081" t="s">
        <v>95045</v>
      </c>
      <c r="V33081">
        <v>0</v>
      </c>
      <c r="W33081">
        <v>0</v>
      </c>
      <c r="X33081">
        <v>0</v>
      </c>
      <c r="Y33081">
        <v>0</v>
      </c>
      <c r="Z33081">
        <v>0</v>
      </c>
      <c r="AA33081">
        <v>0</v>
      </c>
      <c r="AB33081">
        <v>1</v>
      </c>
      <c r="AC33081">
        <v>0</v>
      </c>
      <c r="AD33081">
        <v>0</v>
      </c>
    </row>
    <row r="33082" spans="1:30" hidden="1" x14ac:dyDescent="0.3">
      <c r="A33082" t="s">
        <v>95355</v>
      </c>
      <c r="B33082" t="s">
        <v>95360</v>
      </c>
      <c r="C33082" t="s">
        <v>32</v>
      </c>
      <c r="D33082" t="s">
        <v>50</v>
      </c>
      <c r="E33082" t="s">
        <v>2068</v>
      </c>
      <c r="F33082">
        <v>4000000</v>
      </c>
      <c r="G33082" t="s">
        <v>95355</v>
      </c>
      <c r="H33082" t="s">
        <v>95357</v>
      </c>
      <c r="I33082" t="s">
        <v>95358</v>
      </c>
      <c r="J33082" t="s">
        <v>95359</v>
      </c>
      <c r="K33082" t="s">
        <v>72</v>
      </c>
      <c r="L33082" t="s">
        <v>53</v>
      </c>
      <c r="M33082" t="s">
        <v>54</v>
      </c>
      <c r="N33082" t="s">
        <v>95</v>
      </c>
      <c r="O33082" t="s">
        <v>96</v>
      </c>
      <c r="P33082" s="1">
        <v>38718</v>
      </c>
      <c r="Q33082" t="s">
        <v>53</v>
      </c>
      <c r="R33082" t="s">
        <v>56</v>
      </c>
      <c r="S33082" t="s">
        <v>41</v>
      </c>
      <c r="T33082" t="s">
        <v>95045</v>
      </c>
      <c r="U33082" t="s">
        <v>95045</v>
      </c>
      <c r="V33082">
        <v>0</v>
      </c>
      <c r="W33082">
        <v>0</v>
      </c>
      <c r="X33082">
        <v>0</v>
      </c>
      <c r="Y33082">
        <v>0</v>
      </c>
      <c r="Z33082">
        <v>0</v>
      </c>
      <c r="AA33082">
        <v>0</v>
      </c>
      <c r="AB33082">
        <v>1</v>
      </c>
      <c r="AC33082">
        <v>0</v>
      </c>
      <c r="AD33082">
        <v>0</v>
      </c>
    </row>
    <row r="33083" spans="1:30" hidden="1" x14ac:dyDescent="0.3">
      <c r="A33083" t="s">
        <v>95361</v>
      </c>
      <c r="B33083" t="s">
        <v>95362</v>
      </c>
      <c r="C33083" t="s">
        <v>32</v>
      </c>
      <c r="E33083" s="1">
        <v>41072</v>
      </c>
      <c r="F33083">
        <v>3532577</v>
      </c>
      <c r="G33083" t="s">
        <v>95361</v>
      </c>
      <c r="H33083" t="s">
        <v>95363</v>
      </c>
      <c r="I33083" t="s">
        <v>95364</v>
      </c>
      <c r="J33083" t="s">
        <v>95132</v>
      </c>
      <c r="K33083" t="s">
        <v>72</v>
      </c>
      <c r="L33083" t="s">
        <v>53</v>
      </c>
      <c r="M33083" t="s">
        <v>54</v>
      </c>
      <c r="N33083" t="s">
        <v>95</v>
      </c>
      <c r="O33083" t="s">
        <v>174</v>
      </c>
      <c r="P33083" s="1">
        <v>39818</v>
      </c>
      <c r="Q33083" t="s">
        <v>53</v>
      </c>
      <c r="R33083" t="s">
        <v>56</v>
      </c>
      <c r="S33083" t="s">
        <v>41</v>
      </c>
      <c r="T33083" t="s">
        <v>95045</v>
      </c>
      <c r="U33083" t="s">
        <v>95045</v>
      </c>
      <c r="V33083">
        <v>0</v>
      </c>
      <c r="W33083">
        <v>0</v>
      </c>
      <c r="X33083">
        <v>0</v>
      </c>
      <c r="Y33083">
        <v>0</v>
      </c>
      <c r="Z33083">
        <v>0</v>
      </c>
      <c r="AA33083">
        <v>0</v>
      </c>
      <c r="AB33083">
        <v>1</v>
      </c>
      <c r="AC33083">
        <v>0</v>
      </c>
      <c r="AD33083">
        <v>0</v>
      </c>
    </row>
    <row r="33084" spans="1:30" hidden="1" x14ac:dyDescent="0.3">
      <c r="A33084" t="s">
        <v>95365</v>
      </c>
      <c r="B33084" t="s">
        <v>95366</v>
      </c>
      <c r="C33084" t="s">
        <v>32</v>
      </c>
      <c r="D33084" t="s">
        <v>50</v>
      </c>
      <c r="E33084" t="s">
        <v>33855</v>
      </c>
      <c r="F33084">
        <v>1204650</v>
      </c>
      <c r="G33084" t="s">
        <v>95365</v>
      </c>
      <c r="H33084" t="s">
        <v>95367</v>
      </c>
      <c r="I33084" t="s">
        <v>95368</v>
      </c>
      <c r="J33084" t="s">
        <v>95369</v>
      </c>
      <c r="K33084" t="s">
        <v>37</v>
      </c>
      <c r="L33084" t="s">
        <v>53</v>
      </c>
      <c r="M33084" t="s">
        <v>643</v>
      </c>
      <c r="N33084" t="s">
        <v>644</v>
      </c>
      <c r="O33084" t="s">
        <v>644</v>
      </c>
      <c r="P33084" s="1">
        <v>38724</v>
      </c>
      <c r="Q33084" t="s">
        <v>53</v>
      </c>
      <c r="R33084" t="s">
        <v>56</v>
      </c>
      <c r="S33084" t="s">
        <v>41</v>
      </c>
      <c r="T33084" t="s">
        <v>95045</v>
      </c>
      <c r="U33084" t="s">
        <v>95045</v>
      </c>
      <c r="V33084">
        <v>0</v>
      </c>
      <c r="W33084">
        <v>0</v>
      </c>
      <c r="X33084">
        <v>0</v>
      </c>
      <c r="Y33084">
        <v>0</v>
      </c>
      <c r="Z33084">
        <v>0</v>
      </c>
      <c r="AA33084">
        <v>0</v>
      </c>
      <c r="AB33084">
        <v>1</v>
      </c>
      <c r="AC33084">
        <v>0</v>
      </c>
      <c r="AD33084">
        <v>0</v>
      </c>
    </row>
    <row r="33085" spans="1:30" hidden="1" x14ac:dyDescent="0.3">
      <c r="A33085" t="s">
        <v>95370</v>
      </c>
      <c r="B33085" t="s">
        <v>95371</v>
      </c>
      <c r="C33085" t="s">
        <v>32</v>
      </c>
      <c r="D33085" t="s">
        <v>50</v>
      </c>
      <c r="E33085" s="1">
        <v>41762</v>
      </c>
      <c r="F33085">
        <v>4000000</v>
      </c>
      <c r="G33085" t="s">
        <v>95370</v>
      </c>
      <c r="H33085" t="s">
        <v>95372</v>
      </c>
      <c r="I33085" t="s">
        <v>95373</v>
      </c>
      <c r="J33085" t="s">
        <v>95374</v>
      </c>
      <c r="K33085" t="s">
        <v>37</v>
      </c>
      <c r="L33085" t="s">
        <v>53</v>
      </c>
      <c r="M33085" t="s">
        <v>62</v>
      </c>
      <c r="N33085" t="s">
        <v>63</v>
      </c>
      <c r="O33085" t="s">
        <v>948</v>
      </c>
      <c r="P33085" s="1">
        <v>40179</v>
      </c>
      <c r="Q33085" t="s">
        <v>53</v>
      </c>
      <c r="R33085" t="s">
        <v>56</v>
      </c>
      <c r="S33085" t="s">
        <v>41</v>
      </c>
      <c r="T33085" t="s">
        <v>95045</v>
      </c>
      <c r="U33085" t="s">
        <v>95045</v>
      </c>
      <c r="V33085">
        <v>0</v>
      </c>
      <c r="W33085">
        <v>0</v>
      </c>
      <c r="X33085">
        <v>0</v>
      </c>
      <c r="Y33085">
        <v>0</v>
      </c>
      <c r="Z33085">
        <v>0</v>
      </c>
      <c r="AA33085">
        <v>0</v>
      </c>
      <c r="AB33085">
        <v>1</v>
      </c>
      <c r="AC33085">
        <v>0</v>
      </c>
      <c r="AD33085">
        <v>0</v>
      </c>
    </row>
    <row r="33086" spans="1:30" hidden="1" x14ac:dyDescent="0.3">
      <c r="A33086" t="s">
        <v>95375</v>
      </c>
      <c r="B33086" t="s">
        <v>95376</v>
      </c>
      <c r="C33086" t="s">
        <v>32</v>
      </c>
      <c r="E33086" t="s">
        <v>5138</v>
      </c>
      <c r="F33086">
        <v>2700000</v>
      </c>
      <c r="G33086" t="s">
        <v>95375</v>
      </c>
      <c r="H33086" t="s">
        <v>95377</v>
      </c>
      <c r="I33086" t="s">
        <v>95378</v>
      </c>
      <c r="J33086" t="s">
        <v>95379</v>
      </c>
      <c r="K33086" t="s">
        <v>37</v>
      </c>
      <c r="L33086" t="s">
        <v>53</v>
      </c>
      <c r="M33086" t="s">
        <v>54</v>
      </c>
      <c r="N33086" t="s">
        <v>95</v>
      </c>
      <c r="O33086" t="s">
        <v>96</v>
      </c>
      <c r="P33086" s="1">
        <v>42005</v>
      </c>
      <c r="Q33086" t="s">
        <v>53</v>
      </c>
      <c r="R33086" t="s">
        <v>56</v>
      </c>
      <c r="S33086" t="s">
        <v>41</v>
      </c>
      <c r="T33086" t="s">
        <v>95045</v>
      </c>
      <c r="U33086" t="s">
        <v>95045</v>
      </c>
      <c r="V33086">
        <v>0</v>
      </c>
      <c r="W33086">
        <v>0</v>
      </c>
      <c r="X33086">
        <v>0</v>
      </c>
      <c r="Y33086">
        <v>0</v>
      </c>
      <c r="Z33086">
        <v>0</v>
      </c>
      <c r="AA33086">
        <v>0</v>
      </c>
      <c r="AB33086">
        <v>1</v>
      </c>
      <c r="AC33086">
        <v>0</v>
      </c>
      <c r="AD33086">
        <v>0</v>
      </c>
    </row>
    <row r="33087" spans="1:30" hidden="1" x14ac:dyDescent="0.3">
      <c r="A33087" t="s">
        <v>95380</v>
      </c>
      <c r="B33087" t="s">
        <v>95381</v>
      </c>
      <c r="C33087" t="s">
        <v>32</v>
      </c>
      <c r="D33087" t="s">
        <v>33</v>
      </c>
      <c r="E33087" s="1">
        <v>39448</v>
      </c>
      <c r="F33087">
        <v>8000000</v>
      </c>
      <c r="G33087" t="s">
        <v>95380</v>
      </c>
      <c r="H33087" t="s">
        <v>95382</v>
      </c>
      <c r="I33087" t="s">
        <v>95383</v>
      </c>
      <c r="J33087" t="s">
        <v>95384</v>
      </c>
      <c r="K33087" t="s">
        <v>37</v>
      </c>
      <c r="L33087" t="s">
        <v>53</v>
      </c>
      <c r="M33087" t="s">
        <v>73</v>
      </c>
      <c r="N33087" t="s">
        <v>74</v>
      </c>
      <c r="O33087" t="s">
        <v>75</v>
      </c>
      <c r="P33087" s="1">
        <v>38353</v>
      </c>
      <c r="Q33087" t="s">
        <v>53</v>
      </c>
      <c r="R33087" t="s">
        <v>56</v>
      </c>
      <c r="S33087" t="s">
        <v>41</v>
      </c>
      <c r="T33087" t="s">
        <v>95045</v>
      </c>
      <c r="U33087" t="s">
        <v>95045</v>
      </c>
      <c r="V33087">
        <v>0</v>
      </c>
      <c r="W33087">
        <v>0</v>
      </c>
      <c r="X33087">
        <v>0</v>
      </c>
      <c r="Y33087">
        <v>0</v>
      </c>
      <c r="Z33087">
        <v>0</v>
      </c>
      <c r="AA33087">
        <v>0</v>
      </c>
      <c r="AB33087">
        <v>1</v>
      </c>
      <c r="AC33087">
        <v>0</v>
      </c>
      <c r="AD33087">
        <v>0</v>
      </c>
    </row>
    <row r="33088" spans="1:30" hidden="1" x14ac:dyDescent="0.3">
      <c r="A33088" t="s">
        <v>95380</v>
      </c>
      <c r="B33088" t="s">
        <v>95385</v>
      </c>
      <c r="C33088" t="s">
        <v>32</v>
      </c>
      <c r="D33088" t="s">
        <v>50</v>
      </c>
      <c r="E33088" s="1">
        <v>38724</v>
      </c>
      <c r="F33088">
        <v>1800000</v>
      </c>
      <c r="G33088" t="s">
        <v>95380</v>
      </c>
      <c r="H33088" t="s">
        <v>95382</v>
      </c>
      <c r="I33088" t="s">
        <v>95383</v>
      </c>
      <c r="J33088" t="s">
        <v>95384</v>
      </c>
      <c r="K33088" t="s">
        <v>37</v>
      </c>
      <c r="L33088" t="s">
        <v>53</v>
      </c>
      <c r="M33088" t="s">
        <v>73</v>
      </c>
      <c r="N33088" t="s">
        <v>74</v>
      </c>
      <c r="O33088" t="s">
        <v>75</v>
      </c>
      <c r="P33088" s="1">
        <v>38353</v>
      </c>
      <c r="Q33088" t="s">
        <v>53</v>
      </c>
      <c r="R33088" t="s">
        <v>56</v>
      </c>
      <c r="S33088" t="s">
        <v>41</v>
      </c>
      <c r="T33088" t="s">
        <v>95045</v>
      </c>
      <c r="U33088" t="s">
        <v>95045</v>
      </c>
      <c r="V33088">
        <v>0</v>
      </c>
      <c r="W33088">
        <v>0</v>
      </c>
      <c r="X33088">
        <v>0</v>
      </c>
      <c r="Y33088">
        <v>0</v>
      </c>
      <c r="Z33088">
        <v>0</v>
      </c>
      <c r="AA33088">
        <v>0</v>
      </c>
      <c r="AB33088">
        <v>1</v>
      </c>
      <c r="AC33088">
        <v>0</v>
      </c>
      <c r="AD33088">
        <v>0</v>
      </c>
    </row>
    <row r="33089" spans="1:30" hidden="1" x14ac:dyDescent="0.3">
      <c r="A33089" t="s">
        <v>95386</v>
      </c>
      <c r="B33089" t="s">
        <v>95387</v>
      </c>
      <c r="C33089" t="s">
        <v>32</v>
      </c>
      <c r="E33089" s="1">
        <v>41918</v>
      </c>
      <c r="F33089">
        <v>1000000</v>
      </c>
      <c r="G33089" t="s">
        <v>95386</v>
      </c>
      <c r="H33089" t="s">
        <v>95388</v>
      </c>
      <c r="I33089" t="s">
        <v>95389</v>
      </c>
      <c r="J33089" t="s">
        <v>95390</v>
      </c>
      <c r="K33089" t="s">
        <v>37</v>
      </c>
      <c r="L33089" t="s">
        <v>53</v>
      </c>
      <c r="M33089" t="s">
        <v>123</v>
      </c>
      <c r="N33089" t="s">
        <v>124</v>
      </c>
      <c r="O33089" t="s">
        <v>6283</v>
      </c>
      <c r="P33089" t="s">
        <v>2450</v>
      </c>
      <c r="Q33089" t="s">
        <v>53</v>
      </c>
      <c r="R33089" t="s">
        <v>56</v>
      </c>
      <c r="S33089" t="s">
        <v>41</v>
      </c>
      <c r="T33089" t="s">
        <v>95045</v>
      </c>
      <c r="U33089" t="s">
        <v>95045</v>
      </c>
      <c r="V33089">
        <v>0</v>
      </c>
      <c r="W33089">
        <v>0</v>
      </c>
      <c r="X33089">
        <v>0</v>
      </c>
      <c r="Y33089">
        <v>0</v>
      </c>
      <c r="Z33089">
        <v>0</v>
      </c>
      <c r="AA33089">
        <v>0</v>
      </c>
      <c r="AB33089">
        <v>1</v>
      </c>
      <c r="AC33089">
        <v>0</v>
      </c>
      <c r="AD33089">
        <v>0</v>
      </c>
    </row>
    <row r="33090" spans="1:30" hidden="1" x14ac:dyDescent="0.3">
      <c r="A33090" t="s">
        <v>95391</v>
      </c>
      <c r="B33090" t="s">
        <v>95392</v>
      </c>
      <c r="C33090" t="s">
        <v>32</v>
      </c>
      <c r="D33090" t="s">
        <v>50</v>
      </c>
      <c r="E33090" t="s">
        <v>17790</v>
      </c>
      <c r="F33090">
        <v>3000000</v>
      </c>
      <c r="G33090" t="s">
        <v>95391</v>
      </c>
      <c r="H33090" t="s">
        <v>95393</v>
      </c>
      <c r="I33090" t="s">
        <v>95394</v>
      </c>
      <c r="J33090" t="s">
        <v>95395</v>
      </c>
      <c r="K33090" t="s">
        <v>109</v>
      </c>
      <c r="L33090" t="s">
        <v>53</v>
      </c>
      <c r="M33090" t="s">
        <v>123</v>
      </c>
      <c r="N33090" t="s">
        <v>923</v>
      </c>
      <c r="O33090" t="s">
        <v>923</v>
      </c>
      <c r="P33090" s="1">
        <v>39089</v>
      </c>
      <c r="Q33090" t="s">
        <v>53</v>
      </c>
      <c r="R33090" t="s">
        <v>56</v>
      </c>
      <c r="S33090" t="s">
        <v>41</v>
      </c>
      <c r="T33090" t="s">
        <v>95045</v>
      </c>
      <c r="U33090" t="s">
        <v>95045</v>
      </c>
      <c r="V33090">
        <v>0</v>
      </c>
      <c r="W33090">
        <v>0</v>
      </c>
      <c r="X33090">
        <v>0</v>
      </c>
      <c r="Y33090">
        <v>0</v>
      </c>
      <c r="Z33090">
        <v>0</v>
      </c>
      <c r="AA33090">
        <v>0</v>
      </c>
      <c r="AB33090">
        <v>1</v>
      </c>
      <c r="AC33090">
        <v>0</v>
      </c>
      <c r="AD33090">
        <v>0</v>
      </c>
    </row>
    <row r="33091" spans="1:30" hidden="1" x14ac:dyDescent="0.3">
      <c r="A33091" t="s">
        <v>95396</v>
      </c>
      <c r="B33091" t="s">
        <v>95397</v>
      </c>
      <c r="C33091" t="s">
        <v>32</v>
      </c>
      <c r="E33091" t="s">
        <v>10307</v>
      </c>
      <c r="F33091">
        <v>3035000</v>
      </c>
      <c r="G33091" t="s">
        <v>95396</v>
      </c>
      <c r="H33091" t="s">
        <v>95398</v>
      </c>
      <c r="I33091" t="s">
        <v>95399</v>
      </c>
      <c r="J33091" t="s">
        <v>95400</v>
      </c>
      <c r="K33091" t="s">
        <v>37</v>
      </c>
      <c r="L33091" t="s">
        <v>53</v>
      </c>
      <c r="M33091" t="s">
        <v>54</v>
      </c>
      <c r="N33091" t="s">
        <v>1778</v>
      </c>
      <c r="O33091" t="s">
        <v>9879</v>
      </c>
      <c r="P33091" s="1">
        <v>36526</v>
      </c>
      <c r="Q33091" t="s">
        <v>53</v>
      </c>
      <c r="R33091" t="s">
        <v>56</v>
      </c>
      <c r="S33091" t="s">
        <v>41</v>
      </c>
      <c r="T33091" t="s">
        <v>95045</v>
      </c>
      <c r="U33091" t="s">
        <v>95045</v>
      </c>
      <c r="V33091">
        <v>0</v>
      </c>
      <c r="W33091">
        <v>0</v>
      </c>
      <c r="X33091">
        <v>0</v>
      </c>
      <c r="Y33091">
        <v>0</v>
      </c>
      <c r="Z33091">
        <v>0</v>
      </c>
      <c r="AA33091">
        <v>0</v>
      </c>
      <c r="AB33091">
        <v>1</v>
      </c>
      <c r="AC33091">
        <v>0</v>
      </c>
      <c r="AD33091">
        <v>0</v>
      </c>
    </row>
    <row r="33092" spans="1:30" hidden="1" x14ac:dyDescent="0.3">
      <c r="A33092" t="s">
        <v>95396</v>
      </c>
      <c r="B33092" t="s">
        <v>95401</v>
      </c>
      <c r="C33092" t="s">
        <v>32</v>
      </c>
      <c r="E33092" t="s">
        <v>6238</v>
      </c>
      <c r="F33092">
        <v>3000000</v>
      </c>
      <c r="G33092" t="s">
        <v>95396</v>
      </c>
      <c r="H33092" t="s">
        <v>95398</v>
      </c>
      <c r="I33092" t="s">
        <v>95399</v>
      </c>
      <c r="J33092" t="s">
        <v>95400</v>
      </c>
      <c r="K33092" t="s">
        <v>37</v>
      </c>
      <c r="L33092" t="s">
        <v>53</v>
      </c>
      <c r="M33092" t="s">
        <v>54</v>
      </c>
      <c r="N33092" t="s">
        <v>1778</v>
      </c>
      <c r="O33092" t="s">
        <v>9879</v>
      </c>
      <c r="P33092" s="1">
        <v>36526</v>
      </c>
      <c r="Q33092" t="s">
        <v>53</v>
      </c>
      <c r="R33092" t="s">
        <v>56</v>
      </c>
      <c r="S33092" t="s">
        <v>41</v>
      </c>
      <c r="T33092" t="s">
        <v>95045</v>
      </c>
      <c r="U33092" t="s">
        <v>95045</v>
      </c>
      <c r="V33092">
        <v>0</v>
      </c>
      <c r="W33092">
        <v>0</v>
      </c>
      <c r="X33092">
        <v>0</v>
      </c>
      <c r="Y33092">
        <v>0</v>
      </c>
      <c r="Z33092">
        <v>0</v>
      </c>
      <c r="AA33092">
        <v>0</v>
      </c>
      <c r="AB33092">
        <v>1</v>
      </c>
      <c r="AC33092">
        <v>0</v>
      </c>
      <c r="AD33092">
        <v>0</v>
      </c>
    </row>
    <row r="33093" spans="1:30" hidden="1" x14ac:dyDescent="0.3">
      <c r="A33093" t="s">
        <v>95396</v>
      </c>
      <c r="B33093" t="s">
        <v>95402</v>
      </c>
      <c r="C33093" t="s">
        <v>32</v>
      </c>
      <c r="E33093" t="s">
        <v>5878</v>
      </c>
      <c r="F33093">
        <v>3105000</v>
      </c>
      <c r="G33093" t="s">
        <v>95396</v>
      </c>
      <c r="H33093" t="s">
        <v>95398</v>
      </c>
      <c r="I33093" t="s">
        <v>95399</v>
      </c>
      <c r="J33093" t="s">
        <v>95400</v>
      </c>
      <c r="K33093" t="s">
        <v>37</v>
      </c>
      <c r="L33093" t="s">
        <v>53</v>
      </c>
      <c r="M33093" t="s">
        <v>54</v>
      </c>
      <c r="N33093" t="s">
        <v>1778</v>
      </c>
      <c r="O33093" t="s">
        <v>9879</v>
      </c>
      <c r="P33093" s="1">
        <v>36526</v>
      </c>
      <c r="Q33093" t="s">
        <v>53</v>
      </c>
      <c r="R33093" t="s">
        <v>56</v>
      </c>
      <c r="S33093" t="s">
        <v>41</v>
      </c>
      <c r="T33093" t="s">
        <v>95045</v>
      </c>
      <c r="U33093" t="s">
        <v>95045</v>
      </c>
      <c r="V33093">
        <v>0</v>
      </c>
      <c r="W33093">
        <v>0</v>
      </c>
      <c r="X33093">
        <v>0</v>
      </c>
      <c r="Y33093">
        <v>0</v>
      </c>
      <c r="Z33093">
        <v>0</v>
      </c>
      <c r="AA33093">
        <v>0</v>
      </c>
      <c r="AB33093">
        <v>1</v>
      </c>
      <c r="AC33093">
        <v>0</v>
      </c>
      <c r="AD33093">
        <v>0</v>
      </c>
    </row>
    <row r="33094" spans="1:30" hidden="1" x14ac:dyDescent="0.3">
      <c r="A33094" t="s">
        <v>95396</v>
      </c>
      <c r="B33094" t="s">
        <v>95403</v>
      </c>
      <c r="C33094" t="s">
        <v>32</v>
      </c>
      <c r="E33094" t="s">
        <v>8356</v>
      </c>
      <c r="F33094">
        <v>2149000</v>
      </c>
      <c r="G33094" t="s">
        <v>95396</v>
      </c>
      <c r="H33094" t="s">
        <v>95398</v>
      </c>
      <c r="I33094" t="s">
        <v>95399</v>
      </c>
      <c r="J33094" t="s">
        <v>95400</v>
      </c>
      <c r="K33094" t="s">
        <v>37</v>
      </c>
      <c r="L33094" t="s">
        <v>53</v>
      </c>
      <c r="M33094" t="s">
        <v>54</v>
      </c>
      <c r="N33094" t="s">
        <v>1778</v>
      </c>
      <c r="O33094" t="s">
        <v>9879</v>
      </c>
      <c r="P33094" s="1">
        <v>36526</v>
      </c>
      <c r="Q33094" t="s">
        <v>53</v>
      </c>
      <c r="R33094" t="s">
        <v>56</v>
      </c>
      <c r="S33094" t="s">
        <v>41</v>
      </c>
      <c r="T33094" t="s">
        <v>95045</v>
      </c>
      <c r="U33094" t="s">
        <v>95045</v>
      </c>
      <c r="V33094">
        <v>0</v>
      </c>
      <c r="W33094">
        <v>0</v>
      </c>
      <c r="X33094">
        <v>0</v>
      </c>
      <c r="Y33094">
        <v>0</v>
      </c>
      <c r="Z33094">
        <v>0</v>
      </c>
      <c r="AA33094">
        <v>0</v>
      </c>
      <c r="AB33094">
        <v>1</v>
      </c>
      <c r="AC33094">
        <v>0</v>
      </c>
      <c r="AD33094">
        <v>0</v>
      </c>
    </row>
    <row r="33095" spans="1:30" hidden="1" x14ac:dyDescent="0.3">
      <c r="A33095" t="s">
        <v>95404</v>
      </c>
      <c r="B33095" t="s">
        <v>95405</v>
      </c>
      <c r="C33095" t="s">
        <v>32</v>
      </c>
      <c r="E33095" s="1">
        <v>41556</v>
      </c>
      <c r="F33095">
        <v>925000</v>
      </c>
      <c r="G33095" t="s">
        <v>95404</v>
      </c>
      <c r="H33095" t="s">
        <v>95406</v>
      </c>
      <c r="I33095" t="s">
        <v>95407</v>
      </c>
      <c r="J33095" t="s">
        <v>95408</v>
      </c>
      <c r="K33095" t="s">
        <v>37</v>
      </c>
      <c r="L33095" t="s">
        <v>53</v>
      </c>
      <c r="M33095" t="s">
        <v>222</v>
      </c>
      <c r="N33095" t="s">
        <v>223</v>
      </c>
      <c r="O33095" t="s">
        <v>224</v>
      </c>
      <c r="P33095" s="1">
        <v>40551</v>
      </c>
      <c r="Q33095" t="s">
        <v>53</v>
      </c>
      <c r="R33095" t="s">
        <v>56</v>
      </c>
      <c r="S33095" t="s">
        <v>41</v>
      </c>
      <c r="T33095" t="s">
        <v>95045</v>
      </c>
      <c r="U33095" t="s">
        <v>95045</v>
      </c>
      <c r="V33095">
        <v>0</v>
      </c>
      <c r="W33095">
        <v>0</v>
      </c>
      <c r="X33095">
        <v>0</v>
      </c>
      <c r="Y33095">
        <v>0</v>
      </c>
      <c r="Z33095">
        <v>0</v>
      </c>
      <c r="AA33095">
        <v>0</v>
      </c>
      <c r="AB33095">
        <v>1</v>
      </c>
      <c r="AC33095">
        <v>0</v>
      </c>
      <c r="AD33095">
        <v>0</v>
      </c>
    </row>
    <row r="33096" spans="1:30" hidden="1" x14ac:dyDescent="0.3">
      <c r="A33096" t="s">
        <v>95409</v>
      </c>
      <c r="B33096" t="s">
        <v>95410</v>
      </c>
      <c r="C33096" t="s">
        <v>32</v>
      </c>
      <c r="D33096" t="s">
        <v>33</v>
      </c>
      <c r="E33096" s="1">
        <v>41640</v>
      </c>
      <c r="F33096">
        <v>36000000</v>
      </c>
      <c r="G33096" t="s">
        <v>95409</v>
      </c>
      <c r="H33096" t="s">
        <v>95411</v>
      </c>
      <c r="I33096" t="s">
        <v>95412</v>
      </c>
      <c r="J33096" t="s">
        <v>95413</v>
      </c>
      <c r="K33096" t="s">
        <v>37</v>
      </c>
      <c r="L33096" t="s">
        <v>53</v>
      </c>
      <c r="M33096" t="s">
        <v>54</v>
      </c>
      <c r="N33096" t="s">
        <v>95</v>
      </c>
      <c r="O33096" t="s">
        <v>1160</v>
      </c>
      <c r="P33096" s="1">
        <v>40179</v>
      </c>
      <c r="Q33096" t="s">
        <v>53</v>
      </c>
      <c r="R33096" t="s">
        <v>56</v>
      </c>
      <c r="S33096" t="s">
        <v>41</v>
      </c>
      <c r="T33096" t="s">
        <v>95045</v>
      </c>
      <c r="U33096" t="s">
        <v>95045</v>
      </c>
      <c r="V33096">
        <v>0</v>
      </c>
      <c r="W33096">
        <v>0</v>
      </c>
      <c r="X33096">
        <v>0</v>
      </c>
      <c r="Y33096">
        <v>0</v>
      </c>
      <c r="Z33096">
        <v>0</v>
      </c>
      <c r="AA33096">
        <v>0</v>
      </c>
      <c r="AB33096">
        <v>1</v>
      </c>
      <c r="AC33096">
        <v>0</v>
      </c>
      <c r="AD33096">
        <v>0</v>
      </c>
    </row>
    <row r="33097" spans="1:30" hidden="1" x14ac:dyDescent="0.3">
      <c r="A33097" t="s">
        <v>95409</v>
      </c>
      <c r="B33097" t="s">
        <v>95414</v>
      </c>
      <c r="C33097" t="s">
        <v>32</v>
      </c>
      <c r="D33097" t="s">
        <v>50</v>
      </c>
      <c r="E33097" t="s">
        <v>10412</v>
      </c>
      <c r="F33097">
        <v>15000000</v>
      </c>
      <c r="G33097" t="s">
        <v>95409</v>
      </c>
      <c r="H33097" t="s">
        <v>95411</v>
      </c>
      <c r="I33097" t="s">
        <v>95412</v>
      </c>
      <c r="J33097" t="s">
        <v>95413</v>
      </c>
      <c r="K33097" t="s">
        <v>37</v>
      </c>
      <c r="L33097" t="s">
        <v>53</v>
      </c>
      <c r="M33097" t="s">
        <v>54</v>
      </c>
      <c r="N33097" t="s">
        <v>95</v>
      </c>
      <c r="O33097" t="s">
        <v>1160</v>
      </c>
      <c r="P33097" s="1">
        <v>40179</v>
      </c>
      <c r="Q33097" t="s">
        <v>53</v>
      </c>
      <c r="R33097" t="s">
        <v>56</v>
      </c>
      <c r="S33097" t="s">
        <v>41</v>
      </c>
      <c r="T33097" t="s">
        <v>95045</v>
      </c>
      <c r="U33097" t="s">
        <v>95045</v>
      </c>
      <c r="V33097">
        <v>0</v>
      </c>
      <c r="W33097">
        <v>0</v>
      </c>
      <c r="X33097">
        <v>0</v>
      </c>
      <c r="Y33097">
        <v>0</v>
      </c>
      <c r="Z33097">
        <v>0</v>
      </c>
      <c r="AA33097">
        <v>0</v>
      </c>
      <c r="AB33097">
        <v>1</v>
      </c>
      <c r="AC33097">
        <v>0</v>
      </c>
      <c r="AD33097">
        <v>0</v>
      </c>
    </row>
    <row r="33098" spans="1:30" hidden="1" x14ac:dyDescent="0.3">
      <c r="A33098" t="s">
        <v>95415</v>
      </c>
      <c r="B33098" t="s">
        <v>95416</v>
      </c>
      <c r="C33098" t="s">
        <v>32</v>
      </c>
      <c r="D33098" t="s">
        <v>33</v>
      </c>
      <c r="E33098" t="s">
        <v>3428</v>
      </c>
      <c r="F33098">
        <v>22000000</v>
      </c>
      <c r="G33098" t="s">
        <v>95415</v>
      </c>
      <c r="H33098" t="s">
        <v>95417</v>
      </c>
      <c r="I33098" t="s">
        <v>95418</v>
      </c>
      <c r="J33098" t="s">
        <v>95419</v>
      </c>
      <c r="K33098" t="s">
        <v>37</v>
      </c>
      <c r="L33098" t="s">
        <v>53</v>
      </c>
      <c r="M33098" t="s">
        <v>73</v>
      </c>
      <c r="N33098" t="s">
        <v>74</v>
      </c>
      <c r="O33098" t="s">
        <v>75</v>
      </c>
      <c r="P33098" s="1">
        <v>39971</v>
      </c>
      <c r="Q33098" t="s">
        <v>53</v>
      </c>
      <c r="R33098" t="s">
        <v>56</v>
      </c>
      <c r="S33098" t="s">
        <v>41</v>
      </c>
      <c r="T33098" t="s">
        <v>95045</v>
      </c>
      <c r="U33098" t="s">
        <v>95045</v>
      </c>
      <c r="V33098">
        <v>0</v>
      </c>
      <c r="W33098">
        <v>0</v>
      </c>
      <c r="X33098">
        <v>0</v>
      </c>
      <c r="Y33098">
        <v>0</v>
      </c>
      <c r="Z33098">
        <v>0</v>
      </c>
      <c r="AA33098">
        <v>0</v>
      </c>
      <c r="AB33098">
        <v>1</v>
      </c>
      <c r="AC33098">
        <v>0</v>
      </c>
      <c r="AD33098">
        <v>0</v>
      </c>
    </row>
    <row r="33099" spans="1:30" hidden="1" x14ac:dyDescent="0.3">
      <c r="A33099" t="s">
        <v>95415</v>
      </c>
      <c r="B33099" t="s">
        <v>95420</v>
      </c>
      <c r="C33099" t="s">
        <v>32</v>
      </c>
      <c r="D33099" t="s">
        <v>50</v>
      </c>
      <c r="E33099" t="s">
        <v>2068</v>
      </c>
      <c r="F33099">
        <v>5000000</v>
      </c>
      <c r="G33099" t="s">
        <v>95415</v>
      </c>
      <c r="H33099" t="s">
        <v>95417</v>
      </c>
      <c r="I33099" t="s">
        <v>95418</v>
      </c>
      <c r="J33099" t="s">
        <v>95419</v>
      </c>
      <c r="K33099" t="s">
        <v>37</v>
      </c>
      <c r="L33099" t="s">
        <v>53</v>
      </c>
      <c r="M33099" t="s">
        <v>73</v>
      </c>
      <c r="N33099" t="s">
        <v>74</v>
      </c>
      <c r="O33099" t="s">
        <v>75</v>
      </c>
      <c r="P33099" s="1">
        <v>39971</v>
      </c>
      <c r="Q33099" t="s">
        <v>53</v>
      </c>
      <c r="R33099" t="s">
        <v>56</v>
      </c>
      <c r="S33099" t="s">
        <v>41</v>
      </c>
      <c r="T33099" t="s">
        <v>95045</v>
      </c>
      <c r="U33099" t="s">
        <v>95045</v>
      </c>
      <c r="V33099">
        <v>0</v>
      </c>
      <c r="W33099">
        <v>0</v>
      </c>
      <c r="X33099">
        <v>0</v>
      </c>
      <c r="Y33099">
        <v>0</v>
      </c>
      <c r="Z33099">
        <v>0</v>
      </c>
      <c r="AA33099">
        <v>0</v>
      </c>
      <c r="AB33099">
        <v>1</v>
      </c>
      <c r="AC33099">
        <v>0</v>
      </c>
      <c r="AD33099">
        <v>0</v>
      </c>
    </row>
    <row r="33100" spans="1:30" hidden="1" x14ac:dyDescent="0.3">
      <c r="A33100" t="s">
        <v>95415</v>
      </c>
      <c r="B33100" t="s">
        <v>95421</v>
      </c>
      <c r="C33100" t="s">
        <v>32</v>
      </c>
      <c r="D33100" t="s">
        <v>50</v>
      </c>
      <c r="E33100" t="s">
        <v>1677</v>
      </c>
      <c r="F33100">
        <v>3000000</v>
      </c>
      <c r="G33100" t="s">
        <v>95415</v>
      </c>
      <c r="H33100" t="s">
        <v>95417</v>
      </c>
      <c r="I33100" t="s">
        <v>95418</v>
      </c>
      <c r="J33100" t="s">
        <v>95419</v>
      </c>
      <c r="K33100" t="s">
        <v>37</v>
      </c>
      <c r="L33100" t="s">
        <v>53</v>
      </c>
      <c r="M33100" t="s">
        <v>73</v>
      </c>
      <c r="N33100" t="s">
        <v>74</v>
      </c>
      <c r="O33100" t="s">
        <v>75</v>
      </c>
      <c r="P33100" s="1">
        <v>39971</v>
      </c>
      <c r="Q33100" t="s">
        <v>53</v>
      </c>
      <c r="R33100" t="s">
        <v>56</v>
      </c>
      <c r="S33100" t="s">
        <v>41</v>
      </c>
      <c r="T33100" t="s">
        <v>95045</v>
      </c>
      <c r="U33100" t="s">
        <v>95045</v>
      </c>
      <c r="V33100">
        <v>0</v>
      </c>
      <c r="W33100">
        <v>0</v>
      </c>
      <c r="X33100">
        <v>0</v>
      </c>
      <c r="Y33100">
        <v>0</v>
      </c>
      <c r="Z33100">
        <v>0</v>
      </c>
      <c r="AA33100">
        <v>0</v>
      </c>
      <c r="AB33100">
        <v>1</v>
      </c>
      <c r="AC33100">
        <v>0</v>
      </c>
      <c r="AD33100">
        <v>0</v>
      </c>
    </row>
    <row r="33101" spans="1:30" hidden="1" x14ac:dyDescent="0.3">
      <c r="A33101" t="s">
        <v>95422</v>
      </c>
      <c r="B33101" t="s">
        <v>95423</v>
      </c>
      <c r="C33101" t="s">
        <v>32</v>
      </c>
      <c r="D33101" t="s">
        <v>50</v>
      </c>
      <c r="E33101" s="1">
        <v>39457</v>
      </c>
      <c r="F33101">
        <v>500000</v>
      </c>
      <c r="G33101" t="s">
        <v>95422</v>
      </c>
      <c r="H33101" t="s">
        <v>95424</v>
      </c>
      <c r="I33101" t="s">
        <v>95425</v>
      </c>
      <c r="J33101" t="s">
        <v>95426</v>
      </c>
      <c r="K33101" t="s">
        <v>109</v>
      </c>
      <c r="L33101" t="s">
        <v>53</v>
      </c>
      <c r="M33101" t="s">
        <v>774</v>
      </c>
      <c r="N33101" t="s">
        <v>775</v>
      </c>
      <c r="O33101" t="s">
        <v>2155</v>
      </c>
      <c r="Q33101" t="s">
        <v>53</v>
      </c>
      <c r="R33101" t="s">
        <v>56</v>
      </c>
      <c r="S33101" t="s">
        <v>41</v>
      </c>
      <c r="T33101" t="s">
        <v>95045</v>
      </c>
      <c r="U33101" t="s">
        <v>95045</v>
      </c>
      <c r="V33101">
        <v>0</v>
      </c>
      <c r="W33101">
        <v>0</v>
      </c>
      <c r="X33101">
        <v>0</v>
      </c>
      <c r="Y33101">
        <v>0</v>
      </c>
      <c r="Z33101">
        <v>0</v>
      </c>
      <c r="AA33101">
        <v>0</v>
      </c>
      <c r="AB33101">
        <v>1</v>
      </c>
      <c r="AC33101">
        <v>0</v>
      </c>
      <c r="AD33101">
        <v>0</v>
      </c>
    </row>
    <row r="33102" spans="1:30" hidden="1" x14ac:dyDescent="0.3">
      <c r="A33102" t="s">
        <v>95427</v>
      </c>
      <c r="B33102" t="s">
        <v>95428</v>
      </c>
      <c r="C33102" t="s">
        <v>32</v>
      </c>
      <c r="E33102" t="s">
        <v>4618</v>
      </c>
      <c r="F33102">
        <v>250000</v>
      </c>
      <c r="G33102" t="s">
        <v>95427</v>
      </c>
      <c r="H33102" t="s">
        <v>95429</v>
      </c>
      <c r="I33102" t="s">
        <v>95430</v>
      </c>
      <c r="J33102" t="s">
        <v>95431</v>
      </c>
      <c r="K33102" t="s">
        <v>37</v>
      </c>
      <c r="L33102" t="s">
        <v>53</v>
      </c>
      <c r="M33102" t="s">
        <v>774</v>
      </c>
      <c r="N33102" t="s">
        <v>775</v>
      </c>
      <c r="O33102" t="s">
        <v>775</v>
      </c>
      <c r="P33102" s="1">
        <v>40909</v>
      </c>
      <c r="Q33102" t="s">
        <v>53</v>
      </c>
      <c r="R33102" t="s">
        <v>56</v>
      </c>
      <c r="S33102" t="s">
        <v>41</v>
      </c>
      <c r="T33102" t="s">
        <v>95045</v>
      </c>
      <c r="U33102" t="s">
        <v>95045</v>
      </c>
      <c r="V33102">
        <v>0</v>
      </c>
      <c r="W33102">
        <v>0</v>
      </c>
      <c r="X33102">
        <v>0</v>
      </c>
      <c r="Y33102">
        <v>0</v>
      </c>
      <c r="Z33102">
        <v>0</v>
      </c>
      <c r="AA33102">
        <v>0</v>
      </c>
      <c r="AB33102">
        <v>1</v>
      </c>
      <c r="AC33102">
        <v>0</v>
      </c>
      <c r="AD33102">
        <v>0</v>
      </c>
    </row>
    <row r="33103" spans="1:30" hidden="1" x14ac:dyDescent="0.3">
      <c r="A33103" t="s">
        <v>95432</v>
      </c>
      <c r="B33103" t="s">
        <v>95433</v>
      </c>
      <c r="C33103" t="s">
        <v>32</v>
      </c>
      <c r="D33103" t="s">
        <v>50</v>
      </c>
      <c r="E33103" s="1">
        <v>41793</v>
      </c>
      <c r="F33103">
        <v>37000000</v>
      </c>
      <c r="G33103" t="s">
        <v>95432</v>
      </c>
      <c r="H33103" t="s">
        <v>95434</v>
      </c>
      <c r="I33103" t="s">
        <v>95435</v>
      </c>
      <c r="J33103" t="s">
        <v>95436</v>
      </c>
      <c r="K33103" t="s">
        <v>37</v>
      </c>
      <c r="L33103" t="s">
        <v>53</v>
      </c>
      <c r="M33103" t="s">
        <v>73</v>
      </c>
      <c r="N33103" t="s">
        <v>74</v>
      </c>
      <c r="O33103" t="s">
        <v>75</v>
      </c>
      <c r="P33103" t="s">
        <v>18505</v>
      </c>
      <c r="Q33103" t="s">
        <v>53</v>
      </c>
      <c r="R33103" t="s">
        <v>56</v>
      </c>
      <c r="S33103" t="s">
        <v>41</v>
      </c>
      <c r="T33103" t="s">
        <v>95045</v>
      </c>
      <c r="U33103" t="s">
        <v>95045</v>
      </c>
      <c r="V33103">
        <v>0</v>
      </c>
      <c r="W33103">
        <v>0</v>
      </c>
      <c r="X33103">
        <v>0</v>
      </c>
      <c r="Y33103">
        <v>0</v>
      </c>
      <c r="Z33103">
        <v>0</v>
      </c>
      <c r="AA33103">
        <v>0</v>
      </c>
      <c r="AB33103">
        <v>1</v>
      </c>
      <c r="AC33103">
        <v>0</v>
      </c>
      <c r="AD33103">
        <v>0</v>
      </c>
    </row>
    <row r="33104" spans="1:30" hidden="1" x14ac:dyDescent="0.3">
      <c r="A33104" t="s">
        <v>95432</v>
      </c>
      <c r="B33104" t="s">
        <v>95437</v>
      </c>
      <c r="C33104" t="s">
        <v>32</v>
      </c>
      <c r="D33104" t="s">
        <v>33</v>
      </c>
      <c r="E33104" s="1">
        <v>42223</v>
      </c>
      <c r="F33104">
        <v>83000000</v>
      </c>
      <c r="G33104" t="s">
        <v>95432</v>
      </c>
      <c r="H33104" t="s">
        <v>95434</v>
      </c>
      <c r="I33104" t="s">
        <v>95435</v>
      </c>
      <c r="J33104" t="s">
        <v>95436</v>
      </c>
      <c r="K33104" t="s">
        <v>37</v>
      </c>
      <c r="L33104" t="s">
        <v>53</v>
      </c>
      <c r="M33104" t="s">
        <v>73</v>
      </c>
      <c r="N33104" t="s">
        <v>74</v>
      </c>
      <c r="O33104" t="s">
        <v>75</v>
      </c>
      <c r="P33104" t="s">
        <v>18505</v>
      </c>
      <c r="Q33104" t="s">
        <v>53</v>
      </c>
      <c r="R33104" t="s">
        <v>56</v>
      </c>
      <c r="S33104" t="s">
        <v>41</v>
      </c>
      <c r="T33104" t="s">
        <v>95045</v>
      </c>
      <c r="U33104" t="s">
        <v>95045</v>
      </c>
      <c r="V33104">
        <v>0</v>
      </c>
      <c r="W33104">
        <v>0</v>
      </c>
      <c r="X33104">
        <v>0</v>
      </c>
      <c r="Y33104">
        <v>0</v>
      </c>
      <c r="Z33104">
        <v>0</v>
      </c>
      <c r="AA33104">
        <v>0</v>
      </c>
      <c r="AB33104">
        <v>1</v>
      </c>
      <c r="AC33104">
        <v>0</v>
      </c>
      <c r="AD33104">
        <v>0</v>
      </c>
    </row>
    <row r="33105" spans="1:30" hidden="1" x14ac:dyDescent="0.3">
      <c r="A33105" t="s">
        <v>95438</v>
      </c>
      <c r="B33105" t="s">
        <v>95439</v>
      </c>
      <c r="C33105" t="s">
        <v>32</v>
      </c>
      <c r="E33105" t="s">
        <v>1618</v>
      </c>
      <c r="F33105">
        <v>420000</v>
      </c>
      <c r="G33105" t="s">
        <v>95438</v>
      </c>
      <c r="H33105" t="s">
        <v>95440</v>
      </c>
      <c r="I33105" t="s">
        <v>95441</v>
      </c>
      <c r="J33105" t="s">
        <v>95442</v>
      </c>
      <c r="K33105" t="s">
        <v>37</v>
      </c>
      <c r="L33105" t="s">
        <v>53</v>
      </c>
      <c r="M33105" t="s">
        <v>747</v>
      </c>
      <c r="N33105" t="s">
        <v>748</v>
      </c>
      <c r="O33105" t="s">
        <v>1222</v>
      </c>
      <c r="P33105" s="1">
        <v>38718</v>
      </c>
      <c r="Q33105" t="s">
        <v>53</v>
      </c>
      <c r="R33105" t="s">
        <v>56</v>
      </c>
      <c r="S33105" t="s">
        <v>41</v>
      </c>
      <c r="T33105" t="s">
        <v>95045</v>
      </c>
      <c r="U33105" t="s">
        <v>95045</v>
      </c>
      <c r="V33105">
        <v>0</v>
      </c>
      <c r="W33105">
        <v>0</v>
      </c>
      <c r="X33105">
        <v>0</v>
      </c>
      <c r="Y33105">
        <v>0</v>
      </c>
      <c r="Z33105">
        <v>0</v>
      </c>
      <c r="AA33105">
        <v>0</v>
      </c>
      <c r="AB33105">
        <v>1</v>
      </c>
      <c r="AC33105">
        <v>0</v>
      </c>
      <c r="AD33105">
        <v>0</v>
      </c>
    </row>
    <row r="33106" spans="1:30" hidden="1" x14ac:dyDescent="0.3">
      <c r="A33106" t="s">
        <v>95438</v>
      </c>
      <c r="B33106" t="s">
        <v>95443</v>
      </c>
      <c r="C33106" t="s">
        <v>32</v>
      </c>
      <c r="E33106" t="s">
        <v>9897</v>
      </c>
      <c r="F33106">
        <v>435000</v>
      </c>
      <c r="G33106" t="s">
        <v>95438</v>
      </c>
      <c r="H33106" t="s">
        <v>95440</v>
      </c>
      <c r="I33106" t="s">
        <v>95441</v>
      </c>
      <c r="J33106" t="s">
        <v>95442</v>
      </c>
      <c r="K33106" t="s">
        <v>37</v>
      </c>
      <c r="L33106" t="s">
        <v>53</v>
      </c>
      <c r="M33106" t="s">
        <v>747</v>
      </c>
      <c r="N33106" t="s">
        <v>748</v>
      </c>
      <c r="O33106" t="s">
        <v>1222</v>
      </c>
      <c r="P33106" s="1">
        <v>38718</v>
      </c>
      <c r="Q33106" t="s">
        <v>53</v>
      </c>
      <c r="R33106" t="s">
        <v>56</v>
      </c>
      <c r="S33106" t="s">
        <v>41</v>
      </c>
      <c r="T33106" t="s">
        <v>95045</v>
      </c>
      <c r="U33106" t="s">
        <v>95045</v>
      </c>
      <c r="V33106">
        <v>0</v>
      </c>
      <c r="W33106">
        <v>0</v>
      </c>
      <c r="X33106">
        <v>0</v>
      </c>
      <c r="Y33106">
        <v>0</v>
      </c>
      <c r="Z33106">
        <v>0</v>
      </c>
      <c r="AA33106">
        <v>0</v>
      </c>
      <c r="AB33106">
        <v>1</v>
      </c>
      <c r="AC33106">
        <v>0</v>
      </c>
      <c r="AD33106">
        <v>0</v>
      </c>
    </row>
    <row r="33107" spans="1:30" hidden="1" x14ac:dyDescent="0.3">
      <c r="A33107" t="s">
        <v>95444</v>
      </c>
      <c r="B33107" t="s">
        <v>95445</v>
      </c>
      <c r="C33107" t="s">
        <v>32</v>
      </c>
      <c r="D33107" t="s">
        <v>50</v>
      </c>
      <c r="E33107" t="s">
        <v>9519</v>
      </c>
      <c r="F33107">
        <v>2875000</v>
      </c>
      <c r="G33107" t="s">
        <v>95444</v>
      </c>
      <c r="H33107" t="s">
        <v>95446</v>
      </c>
      <c r="I33107" t="s">
        <v>95447</v>
      </c>
      <c r="J33107" t="s">
        <v>95448</v>
      </c>
      <c r="K33107" t="s">
        <v>37</v>
      </c>
      <c r="L33107" t="s">
        <v>53</v>
      </c>
      <c r="M33107" t="s">
        <v>62</v>
      </c>
      <c r="N33107" t="s">
        <v>63</v>
      </c>
      <c r="O33107" t="s">
        <v>63</v>
      </c>
      <c r="P33107" s="1">
        <v>41277</v>
      </c>
      <c r="Q33107" t="s">
        <v>53</v>
      </c>
      <c r="R33107" t="s">
        <v>56</v>
      </c>
      <c r="S33107" t="s">
        <v>41</v>
      </c>
      <c r="T33107" t="s">
        <v>95045</v>
      </c>
      <c r="U33107" t="s">
        <v>95045</v>
      </c>
      <c r="V33107">
        <v>0</v>
      </c>
      <c r="W33107">
        <v>0</v>
      </c>
      <c r="X33107">
        <v>0</v>
      </c>
      <c r="Y33107">
        <v>0</v>
      </c>
      <c r="Z33107">
        <v>0</v>
      </c>
      <c r="AA33107">
        <v>0</v>
      </c>
      <c r="AB33107">
        <v>1</v>
      </c>
      <c r="AC33107">
        <v>0</v>
      </c>
      <c r="AD33107">
        <v>0</v>
      </c>
    </row>
    <row r="33108" spans="1:30" hidden="1" x14ac:dyDescent="0.3">
      <c r="A33108" t="s">
        <v>95449</v>
      </c>
      <c r="B33108" t="s">
        <v>95450</v>
      </c>
      <c r="C33108" t="s">
        <v>32</v>
      </c>
      <c r="D33108" t="s">
        <v>50</v>
      </c>
      <c r="E33108" t="s">
        <v>12833</v>
      </c>
      <c r="F33108">
        <v>12879150</v>
      </c>
      <c r="G33108" t="s">
        <v>95449</v>
      </c>
      <c r="H33108" t="s">
        <v>95451</v>
      </c>
      <c r="I33108" t="s">
        <v>95452</v>
      </c>
      <c r="J33108" t="s">
        <v>95453</v>
      </c>
      <c r="K33108" t="s">
        <v>72</v>
      </c>
      <c r="L33108" t="s">
        <v>53</v>
      </c>
      <c r="M33108" t="s">
        <v>54</v>
      </c>
      <c r="N33108" t="s">
        <v>95</v>
      </c>
      <c r="O33108" t="s">
        <v>96</v>
      </c>
      <c r="P33108" s="1">
        <v>39448</v>
      </c>
      <c r="Q33108" t="s">
        <v>53</v>
      </c>
      <c r="R33108" t="s">
        <v>56</v>
      </c>
      <c r="S33108" t="s">
        <v>41</v>
      </c>
      <c r="T33108" t="s">
        <v>95045</v>
      </c>
      <c r="U33108" t="s">
        <v>95045</v>
      </c>
      <c r="V33108">
        <v>0</v>
      </c>
      <c r="W33108">
        <v>0</v>
      </c>
      <c r="X33108">
        <v>0</v>
      </c>
      <c r="Y33108">
        <v>0</v>
      </c>
      <c r="Z33108">
        <v>0</v>
      </c>
      <c r="AA33108">
        <v>0</v>
      </c>
      <c r="AB33108">
        <v>1</v>
      </c>
      <c r="AC33108">
        <v>0</v>
      </c>
      <c r="AD33108">
        <v>0</v>
      </c>
    </row>
    <row r="33109" spans="1:30" hidden="1" x14ac:dyDescent="0.3">
      <c r="A33109" t="s">
        <v>95449</v>
      </c>
      <c r="B33109" t="s">
        <v>95454</v>
      </c>
      <c r="C33109" t="s">
        <v>32</v>
      </c>
      <c r="D33109" t="s">
        <v>33</v>
      </c>
      <c r="E33109" t="s">
        <v>4098</v>
      </c>
      <c r="F33109">
        <v>14999997</v>
      </c>
      <c r="G33109" t="s">
        <v>95449</v>
      </c>
      <c r="H33109" t="s">
        <v>95451</v>
      </c>
      <c r="I33109" t="s">
        <v>95452</v>
      </c>
      <c r="J33109" t="s">
        <v>95453</v>
      </c>
      <c r="K33109" t="s">
        <v>72</v>
      </c>
      <c r="L33109" t="s">
        <v>53</v>
      </c>
      <c r="M33109" t="s">
        <v>54</v>
      </c>
      <c r="N33109" t="s">
        <v>95</v>
      </c>
      <c r="O33109" t="s">
        <v>96</v>
      </c>
      <c r="P33109" s="1">
        <v>39448</v>
      </c>
      <c r="Q33109" t="s">
        <v>53</v>
      </c>
      <c r="R33109" t="s">
        <v>56</v>
      </c>
      <c r="S33109" t="s">
        <v>41</v>
      </c>
      <c r="T33109" t="s">
        <v>95045</v>
      </c>
      <c r="U33109" t="s">
        <v>95045</v>
      </c>
      <c r="V33109">
        <v>0</v>
      </c>
      <c r="W33109">
        <v>0</v>
      </c>
      <c r="X33109">
        <v>0</v>
      </c>
      <c r="Y33109">
        <v>0</v>
      </c>
      <c r="Z33109">
        <v>0</v>
      </c>
      <c r="AA33109">
        <v>0</v>
      </c>
      <c r="AB33109">
        <v>1</v>
      </c>
      <c r="AC33109">
        <v>0</v>
      </c>
      <c r="AD33109">
        <v>0</v>
      </c>
    </row>
    <row r="33110" spans="1:30" hidden="1" x14ac:dyDescent="0.3">
      <c r="A33110" t="s">
        <v>95455</v>
      </c>
      <c r="B33110" t="s">
        <v>95456</v>
      </c>
      <c r="C33110" t="s">
        <v>32</v>
      </c>
      <c r="D33110" t="s">
        <v>50</v>
      </c>
      <c r="E33110" s="1">
        <v>40129</v>
      </c>
      <c r="F33110">
        <v>7800161</v>
      </c>
      <c r="G33110" t="s">
        <v>95455</v>
      </c>
      <c r="H33110" t="s">
        <v>95457</v>
      </c>
      <c r="I33110" t="s">
        <v>95458</v>
      </c>
      <c r="J33110" t="s">
        <v>95459</v>
      </c>
      <c r="K33110" t="s">
        <v>72</v>
      </c>
      <c r="L33110" t="s">
        <v>53</v>
      </c>
      <c r="M33110" t="s">
        <v>62</v>
      </c>
      <c r="N33110" t="s">
        <v>63</v>
      </c>
      <c r="O33110" t="s">
        <v>948</v>
      </c>
      <c r="P33110" s="1">
        <v>39093</v>
      </c>
      <c r="Q33110" t="s">
        <v>53</v>
      </c>
      <c r="R33110" t="s">
        <v>56</v>
      </c>
      <c r="S33110" t="s">
        <v>41</v>
      </c>
      <c r="T33110" t="s">
        <v>95045</v>
      </c>
      <c r="U33110" t="s">
        <v>95045</v>
      </c>
      <c r="V33110">
        <v>0</v>
      </c>
      <c r="W33110">
        <v>0</v>
      </c>
      <c r="X33110">
        <v>0</v>
      </c>
      <c r="Y33110">
        <v>0</v>
      </c>
      <c r="Z33110">
        <v>0</v>
      </c>
      <c r="AA33110">
        <v>0</v>
      </c>
      <c r="AB33110">
        <v>1</v>
      </c>
      <c r="AC33110">
        <v>0</v>
      </c>
      <c r="AD33110">
        <v>0</v>
      </c>
    </row>
    <row r="33111" spans="1:30" hidden="1" x14ac:dyDescent="0.3">
      <c r="A33111" t="s">
        <v>95455</v>
      </c>
      <c r="B33111" t="s">
        <v>95460</v>
      </c>
      <c r="C33111" t="s">
        <v>32</v>
      </c>
      <c r="E33111" s="1">
        <v>40218</v>
      </c>
      <c r="F33111">
        <v>1999998</v>
      </c>
      <c r="G33111" t="s">
        <v>95455</v>
      </c>
      <c r="H33111" t="s">
        <v>95457</v>
      </c>
      <c r="I33111" t="s">
        <v>95458</v>
      </c>
      <c r="J33111" t="s">
        <v>95459</v>
      </c>
      <c r="K33111" t="s">
        <v>72</v>
      </c>
      <c r="L33111" t="s">
        <v>53</v>
      </c>
      <c r="M33111" t="s">
        <v>62</v>
      </c>
      <c r="N33111" t="s">
        <v>63</v>
      </c>
      <c r="O33111" t="s">
        <v>948</v>
      </c>
      <c r="P33111" s="1">
        <v>39093</v>
      </c>
      <c r="Q33111" t="s">
        <v>53</v>
      </c>
      <c r="R33111" t="s">
        <v>56</v>
      </c>
      <c r="S33111" t="s">
        <v>41</v>
      </c>
      <c r="T33111" t="s">
        <v>95045</v>
      </c>
      <c r="U33111" t="s">
        <v>95045</v>
      </c>
      <c r="V33111">
        <v>0</v>
      </c>
      <c r="W33111">
        <v>0</v>
      </c>
      <c r="X33111">
        <v>0</v>
      </c>
      <c r="Y33111">
        <v>0</v>
      </c>
      <c r="Z33111">
        <v>0</v>
      </c>
      <c r="AA33111">
        <v>0</v>
      </c>
      <c r="AB33111">
        <v>1</v>
      </c>
      <c r="AC33111">
        <v>0</v>
      </c>
      <c r="AD33111">
        <v>0</v>
      </c>
    </row>
    <row r="33112" spans="1:30" hidden="1" x14ac:dyDescent="0.3">
      <c r="A33112" t="s">
        <v>95461</v>
      </c>
      <c r="B33112" t="s">
        <v>95462</v>
      </c>
      <c r="C33112" t="s">
        <v>32</v>
      </c>
      <c r="D33112" t="s">
        <v>50</v>
      </c>
      <c r="E33112" s="1">
        <v>40949</v>
      </c>
      <c r="F33112">
        <v>38000000</v>
      </c>
      <c r="G33112" t="s">
        <v>95461</v>
      </c>
      <c r="H33112" t="s">
        <v>95463</v>
      </c>
      <c r="I33112" t="s">
        <v>95464</v>
      </c>
      <c r="J33112" t="s">
        <v>95465</v>
      </c>
      <c r="K33112" t="s">
        <v>37</v>
      </c>
      <c r="L33112" t="s">
        <v>53</v>
      </c>
      <c r="M33112" t="s">
        <v>10568</v>
      </c>
      <c r="N33112" t="s">
        <v>10569</v>
      </c>
      <c r="O33112" t="s">
        <v>4250</v>
      </c>
      <c r="P33112" s="1">
        <v>36892</v>
      </c>
      <c r="Q33112" t="s">
        <v>53</v>
      </c>
      <c r="R33112" t="s">
        <v>56</v>
      </c>
      <c r="S33112" t="s">
        <v>41</v>
      </c>
      <c r="T33112" t="s">
        <v>95045</v>
      </c>
      <c r="U33112" t="s">
        <v>95045</v>
      </c>
      <c r="V33112">
        <v>0</v>
      </c>
      <c r="W33112">
        <v>0</v>
      </c>
      <c r="X33112">
        <v>0</v>
      </c>
      <c r="Y33112">
        <v>0</v>
      </c>
      <c r="Z33112">
        <v>0</v>
      </c>
      <c r="AA33112">
        <v>0</v>
      </c>
      <c r="AB33112">
        <v>1</v>
      </c>
      <c r="AC33112">
        <v>0</v>
      </c>
      <c r="AD33112">
        <v>0</v>
      </c>
    </row>
    <row r="33113" spans="1:30" hidden="1" x14ac:dyDescent="0.3">
      <c r="A33113" t="s">
        <v>95466</v>
      </c>
      <c r="B33113" t="s">
        <v>95467</v>
      </c>
      <c r="C33113" t="s">
        <v>32</v>
      </c>
      <c r="D33113" t="s">
        <v>50</v>
      </c>
      <c r="E33113" t="s">
        <v>2607</v>
      </c>
      <c r="F33113">
        <v>6000000</v>
      </c>
      <c r="G33113" t="s">
        <v>95466</v>
      </c>
      <c r="H33113" t="s">
        <v>95468</v>
      </c>
      <c r="I33113" t="s">
        <v>95469</v>
      </c>
      <c r="J33113" t="s">
        <v>95470</v>
      </c>
      <c r="K33113" t="s">
        <v>37</v>
      </c>
      <c r="L33113" t="s">
        <v>53</v>
      </c>
      <c r="M33113" t="s">
        <v>54</v>
      </c>
      <c r="N33113" t="s">
        <v>95</v>
      </c>
      <c r="O33113" t="s">
        <v>1160</v>
      </c>
      <c r="P33113" s="1">
        <v>39083</v>
      </c>
      <c r="Q33113" t="s">
        <v>53</v>
      </c>
      <c r="R33113" t="s">
        <v>56</v>
      </c>
      <c r="S33113" t="s">
        <v>41</v>
      </c>
      <c r="T33113" t="s">
        <v>95045</v>
      </c>
      <c r="U33113" t="s">
        <v>95045</v>
      </c>
      <c r="V33113">
        <v>0</v>
      </c>
      <c r="W33113">
        <v>0</v>
      </c>
      <c r="X33113">
        <v>0</v>
      </c>
      <c r="Y33113">
        <v>0</v>
      </c>
      <c r="Z33113">
        <v>0</v>
      </c>
      <c r="AA33113">
        <v>0</v>
      </c>
      <c r="AB33113">
        <v>1</v>
      </c>
      <c r="AC33113">
        <v>0</v>
      </c>
      <c r="AD33113">
        <v>0</v>
      </c>
    </row>
    <row r="33114" spans="1:30" hidden="1" x14ac:dyDescent="0.3">
      <c r="A33114" t="s">
        <v>95466</v>
      </c>
      <c r="B33114" t="s">
        <v>95471</v>
      </c>
      <c r="C33114" t="s">
        <v>32</v>
      </c>
      <c r="D33114" t="s">
        <v>322</v>
      </c>
      <c r="E33114" s="1">
        <v>41590</v>
      </c>
      <c r="F33114">
        <v>29500000</v>
      </c>
      <c r="G33114" t="s">
        <v>95466</v>
      </c>
      <c r="H33114" t="s">
        <v>95468</v>
      </c>
      <c r="I33114" t="s">
        <v>95469</v>
      </c>
      <c r="J33114" t="s">
        <v>95470</v>
      </c>
      <c r="K33114" t="s">
        <v>37</v>
      </c>
      <c r="L33114" t="s">
        <v>53</v>
      </c>
      <c r="M33114" t="s">
        <v>54</v>
      </c>
      <c r="N33114" t="s">
        <v>95</v>
      </c>
      <c r="O33114" t="s">
        <v>1160</v>
      </c>
      <c r="P33114" s="1">
        <v>39083</v>
      </c>
      <c r="Q33114" t="s">
        <v>53</v>
      </c>
      <c r="R33114" t="s">
        <v>56</v>
      </c>
      <c r="S33114" t="s">
        <v>41</v>
      </c>
      <c r="T33114" t="s">
        <v>95045</v>
      </c>
      <c r="U33114" t="s">
        <v>95045</v>
      </c>
      <c r="V33114">
        <v>0</v>
      </c>
      <c r="W33114">
        <v>0</v>
      </c>
      <c r="X33114">
        <v>0</v>
      </c>
      <c r="Y33114">
        <v>0</v>
      </c>
      <c r="Z33114">
        <v>0</v>
      </c>
      <c r="AA33114">
        <v>0</v>
      </c>
      <c r="AB33114">
        <v>1</v>
      </c>
      <c r="AC33114">
        <v>0</v>
      </c>
      <c r="AD33114">
        <v>0</v>
      </c>
    </row>
    <row r="33115" spans="1:30" hidden="1" x14ac:dyDescent="0.3">
      <c r="A33115" t="s">
        <v>95466</v>
      </c>
      <c r="B33115" t="s">
        <v>95472</v>
      </c>
      <c r="C33115" t="s">
        <v>32</v>
      </c>
      <c r="D33115" t="s">
        <v>139</v>
      </c>
      <c r="E33115" t="s">
        <v>3239</v>
      </c>
      <c r="F33115">
        <v>16000000</v>
      </c>
      <c r="G33115" t="s">
        <v>95466</v>
      </c>
      <c r="H33115" t="s">
        <v>95468</v>
      </c>
      <c r="I33115" t="s">
        <v>95469</v>
      </c>
      <c r="J33115" t="s">
        <v>95470</v>
      </c>
      <c r="K33115" t="s">
        <v>37</v>
      </c>
      <c r="L33115" t="s">
        <v>53</v>
      </c>
      <c r="M33115" t="s">
        <v>54</v>
      </c>
      <c r="N33115" t="s">
        <v>95</v>
      </c>
      <c r="O33115" t="s">
        <v>1160</v>
      </c>
      <c r="P33115" s="1">
        <v>39083</v>
      </c>
      <c r="Q33115" t="s">
        <v>53</v>
      </c>
      <c r="R33115" t="s">
        <v>56</v>
      </c>
      <c r="S33115" t="s">
        <v>41</v>
      </c>
      <c r="T33115" t="s">
        <v>95045</v>
      </c>
      <c r="U33115" t="s">
        <v>95045</v>
      </c>
      <c r="V33115">
        <v>0</v>
      </c>
      <c r="W33115">
        <v>0</v>
      </c>
      <c r="X33115">
        <v>0</v>
      </c>
      <c r="Y33115">
        <v>0</v>
      </c>
      <c r="Z33115">
        <v>0</v>
      </c>
      <c r="AA33115">
        <v>0</v>
      </c>
      <c r="AB33115">
        <v>1</v>
      </c>
      <c r="AC33115">
        <v>0</v>
      </c>
      <c r="AD33115">
        <v>0</v>
      </c>
    </row>
    <row r="33116" spans="1:30" hidden="1" x14ac:dyDescent="0.3">
      <c r="A33116" t="s">
        <v>95466</v>
      </c>
      <c r="B33116" t="s">
        <v>95473</v>
      </c>
      <c r="C33116" t="s">
        <v>32</v>
      </c>
      <c r="D33116" t="s">
        <v>33</v>
      </c>
      <c r="E33116" s="1">
        <v>40546</v>
      </c>
      <c r="F33116">
        <v>10000000</v>
      </c>
      <c r="G33116" t="s">
        <v>95466</v>
      </c>
      <c r="H33116" t="s">
        <v>95468</v>
      </c>
      <c r="I33116" t="s">
        <v>95469</v>
      </c>
      <c r="J33116" t="s">
        <v>95470</v>
      </c>
      <c r="K33116" t="s">
        <v>37</v>
      </c>
      <c r="L33116" t="s">
        <v>53</v>
      </c>
      <c r="M33116" t="s">
        <v>54</v>
      </c>
      <c r="N33116" t="s">
        <v>95</v>
      </c>
      <c r="O33116" t="s">
        <v>1160</v>
      </c>
      <c r="P33116" s="1">
        <v>39083</v>
      </c>
      <c r="Q33116" t="s">
        <v>53</v>
      </c>
      <c r="R33116" t="s">
        <v>56</v>
      </c>
      <c r="S33116" t="s">
        <v>41</v>
      </c>
      <c r="T33116" t="s">
        <v>95045</v>
      </c>
      <c r="U33116" t="s">
        <v>95045</v>
      </c>
      <c r="V33116">
        <v>0</v>
      </c>
      <c r="W33116">
        <v>0</v>
      </c>
      <c r="X33116">
        <v>0</v>
      </c>
      <c r="Y33116">
        <v>0</v>
      </c>
      <c r="Z33116">
        <v>0</v>
      </c>
      <c r="AA33116">
        <v>0</v>
      </c>
      <c r="AB33116">
        <v>1</v>
      </c>
      <c r="AC33116">
        <v>0</v>
      </c>
      <c r="AD33116">
        <v>0</v>
      </c>
    </row>
    <row r="33117" spans="1:30" hidden="1" x14ac:dyDescent="0.3">
      <c r="A33117" t="s">
        <v>95474</v>
      </c>
      <c r="B33117" t="s">
        <v>95475</v>
      </c>
      <c r="C33117" t="s">
        <v>32</v>
      </c>
      <c r="D33117" t="s">
        <v>50</v>
      </c>
      <c r="E33117" s="1">
        <v>41674</v>
      </c>
      <c r="F33117">
        <v>9000000</v>
      </c>
      <c r="G33117" t="s">
        <v>95474</v>
      </c>
      <c r="H33117" t="s">
        <v>95476</v>
      </c>
      <c r="I33117" t="s">
        <v>95477</v>
      </c>
      <c r="J33117" t="s">
        <v>95120</v>
      </c>
      <c r="K33117" t="s">
        <v>37</v>
      </c>
      <c r="L33117" t="s">
        <v>53</v>
      </c>
      <c r="M33117" t="s">
        <v>54</v>
      </c>
      <c r="N33117" t="s">
        <v>95</v>
      </c>
      <c r="O33117" t="s">
        <v>96</v>
      </c>
      <c r="P33117" s="1">
        <v>40583</v>
      </c>
      <c r="Q33117" t="s">
        <v>53</v>
      </c>
      <c r="R33117" t="s">
        <v>56</v>
      </c>
      <c r="S33117" t="s">
        <v>41</v>
      </c>
      <c r="T33117" t="s">
        <v>95045</v>
      </c>
      <c r="U33117" t="s">
        <v>95045</v>
      </c>
      <c r="V33117">
        <v>0</v>
      </c>
      <c r="W33117">
        <v>0</v>
      </c>
      <c r="X33117">
        <v>0</v>
      </c>
      <c r="Y33117">
        <v>0</v>
      </c>
      <c r="Z33117">
        <v>0</v>
      </c>
      <c r="AA33117">
        <v>0</v>
      </c>
      <c r="AB33117">
        <v>1</v>
      </c>
      <c r="AC33117">
        <v>0</v>
      </c>
      <c r="AD33117">
        <v>0</v>
      </c>
    </row>
    <row r="33118" spans="1:30" hidden="1" x14ac:dyDescent="0.3">
      <c r="A33118" t="s">
        <v>95478</v>
      </c>
      <c r="B33118" t="s">
        <v>95479</v>
      </c>
      <c r="C33118" t="s">
        <v>32</v>
      </c>
      <c r="D33118" t="s">
        <v>50</v>
      </c>
      <c r="E33118" s="1">
        <v>41132</v>
      </c>
      <c r="F33118">
        <v>10000000</v>
      </c>
      <c r="G33118" t="s">
        <v>95478</v>
      </c>
      <c r="H33118" t="s">
        <v>95480</v>
      </c>
      <c r="I33118" t="s">
        <v>95481</v>
      </c>
      <c r="J33118" t="s">
        <v>95482</v>
      </c>
      <c r="K33118" t="s">
        <v>37</v>
      </c>
      <c r="L33118" t="s">
        <v>53</v>
      </c>
      <c r="M33118" t="s">
        <v>54</v>
      </c>
      <c r="N33118" t="s">
        <v>95</v>
      </c>
      <c r="O33118" t="s">
        <v>1160</v>
      </c>
      <c r="P33118" s="1">
        <v>40910</v>
      </c>
      <c r="Q33118" t="s">
        <v>53</v>
      </c>
      <c r="R33118" t="s">
        <v>56</v>
      </c>
      <c r="S33118" t="s">
        <v>41</v>
      </c>
      <c r="T33118" t="s">
        <v>95045</v>
      </c>
      <c r="U33118" t="s">
        <v>95045</v>
      </c>
      <c r="V33118">
        <v>0</v>
      </c>
      <c r="W33118">
        <v>0</v>
      </c>
      <c r="X33118">
        <v>0</v>
      </c>
      <c r="Y33118">
        <v>0</v>
      </c>
      <c r="Z33118">
        <v>0</v>
      </c>
      <c r="AA33118">
        <v>0</v>
      </c>
      <c r="AB33118">
        <v>1</v>
      </c>
      <c r="AC33118">
        <v>0</v>
      </c>
      <c r="AD33118">
        <v>0</v>
      </c>
    </row>
    <row r="33119" spans="1:30" hidden="1" x14ac:dyDescent="0.3">
      <c r="A33119" t="s">
        <v>95478</v>
      </c>
      <c r="B33119" t="s">
        <v>95483</v>
      </c>
      <c r="C33119" t="s">
        <v>32</v>
      </c>
      <c r="D33119" t="s">
        <v>139</v>
      </c>
      <c r="E33119" s="1">
        <v>41765</v>
      </c>
      <c r="F33119">
        <v>70000000</v>
      </c>
      <c r="G33119" t="s">
        <v>95478</v>
      </c>
      <c r="H33119" t="s">
        <v>95480</v>
      </c>
      <c r="I33119" t="s">
        <v>95481</v>
      </c>
      <c r="J33119" t="s">
        <v>95482</v>
      </c>
      <c r="K33119" t="s">
        <v>37</v>
      </c>
      <c r="L33119" t="s">
        <v>53</v>
      </c>
      <c r="M33119" t="s">
        <v>54</v>
      </c>
      <c r="N33119" t="s">
        <v>95</v>
      </c>
      <c r="O33119" t="s">
        <v>1160</v>
      </c>
      <c r="P33119" s="1">
        <v>40910</v>
      </c>
      <c r="Q33119" t="s">
        <v>53</v>
      </c>
      <c r="R33119" t="s">
        <v>56</v>
      </c>
      <c r="S33119" t="s">
        <v>41</v>
      </c>
      <c r="T33119" t="s">
        <v>95045</v>
      </c>
      <c r="U33119" t="s">
        <v>95045</v>
      </c>
      <c r="V33119">
        <v>0</v>
      </c>
      <c r="W33119">
        <v>0</v>
      </c>
      <c r="X33119">
        <v>0</v>
      </c>
      <c r="Y33119">
        <v>0</v>
      </c>
      <c r="Z33119">
        <v>0</v>
      </c>
      <c r="AA33119">
        <v>0</v>
      </c>
      <c r="AB33119">
        <v>1</v>
      </c>
      <c r="AC33119">
        <v>0</v>
      </c>
      <c r="AD33119">
        <v>0</v>
      </c>
    </row>
    <row r="33120" spans="1:30" hidden="1" x14ac:dyDescent="0.3">
      <c r="A33120" t="s">
        <v>95478</v>
      </c>
      <c r="B33120" t="s">
        <v>95484</v>
      </c>
      <c r="C33120" t="s">
        <v>32</v>
      </c>
      <c r="D33120" t="s">
        <v>33</v>
      </c>
      <c r="E33120" t="s">
        <v>634</v>
      </c>
      <c r="F33120">
        <v>24000000</v>
      </c>
      <c r="G33120" t="s">
        <v>95478</v>
      </c>
      <c r="H33120" t="s">
        <v>95480</v>
      </c>
      <c r="I33120" t="s">
        <v>95481</v>
      </c>
      <c r="J33120" t="s">
        <v>95482</v>
      </c>
      <c r="K33120" t="s">
        <v>37</v>
      </c>
      <c r="L33120" t="s">
        <v>53</v>
      </c>
      <c r="M33120" t="s">
        <v>54</v>
      </c>
      <c r="N33120" t="s">
        <v>95</v>
      </c>
      <c r="O33120" t="s">
        <v>1160</v>
      </c>
      <c r="P33120" s="1">
        <v>40910</v>
      </c>
      <c r="Q33120" t="s">
        <v>53</v>
      </c>
      <c r="R33120" t="s">
        <v>56</v>
      </c>
      <c r="S33120" t="s">
        <v>41</v>
      </c>
      <c r="T33120" t="s">
        <v>95045</v>
      </c>
      <c r="U33120" t="s">
        <v>95045</v>
      </c>
      <c r="V33120">
        <v>0</v>
      </c>
      <c r="W33120">
        <v>0</v>
      </c>
      <c r="X33120">
        <v>0</v>
      </c>
      <c r="Y33120">
        <v>0</v>
      </c>
      <c r="Z33120">
        <v>0</v>
      </c>
      <c r="AA33120">
        <v>0</v>
      </c>
      <c r="AB33120">
        <v>1</v>
      </c>
      <c r="AC33120">
        <v>0</v>
      </c>
      <c r="AD33120">
        <v>0</v>
      </c>
    </row>
    <row r="33121" spans="1:30" hidden="1" x14ac:dyDescent="0.3">
      <c r="A33121" t="s">
        <v>95485</v>
      </c>
      <c r="B33121" t="s">
        <v>95486</v>
      </c>
      <c r="C33121" t="s">
        <v>32</v>
      </c>
      <c r="D33121" t="s">
        <v>50</v>
      </c>
      <c r="E33121" t="s">
        <v>1127</v>
      </c>
      <c r="F33121">
        <v>500000</v>
      </c>
      <c r="G33121" t="s">
        <v>95485</v>
      </c>
      <c r="H33121" t="s">
        <v>95487</v>
      </c>
      <c r="I33121" t="s">
        <v>95488</v>
      </c>
      <c r="J33121" t="s">
        <v>95489</v>
      </c>
      <c r="K33121" t="s">
        <v>37</v>
      </c>
      <c r="L33121" t="s">
        <v>53</v>
      </c>
      <c r="M33121" t="s">
        <v>10568</v>
      </c>
      <c r="N33121" t="s">
        <v>10569</v>
      </c>
      <c r="O33121" t="s">
        <v>19625</v>
      </c>
      <c r="Q33121" t="s">
        <v>53</v>
      </c>
      <c r="R33121" t="s">
        <v>56</v>
      </c>
      <c r="S33121" t="s">
        <v>41</v>
      </c>
      <c r="T33121" t="s">
        <v>95045</v>
      </c>
      <c r="U33121" t="s">
        <v>95045</v>
      </c>
      <c r="V33121">
        <v>0</v>
      </c>
      <c r="W33121">
        <v>0</v>
      </c>
      <c r="X33121">
        <v>0</v>
      </c>
      <c r="Y33121">
        <v>0</v>
      </c>
      <c r="Z33121">
        <v>0</v>
      </c>
      <c r="AA33121">
        <v>0</v>
      </c>
      <c r="AB33121">
        <v>1</v>
      </c>
      <c r="AC33121">
        <v>0</v>
      </c>
      <c r="AD33121">
        <v>0</v>
      </c>
    </row>
    <row r="33122" spans="1:30" hidden="1" x14ac:dyDescent="0.3">
      <c r="A33122" t="s">
        <v>95490</v>
      </c>
      <c r="B33122" t="s">
        <v>95491</v>
      </c>
      <c r="C33122" t="s">
        <v>32</v>
      </c>
      <c r="E33122" t="s">
        <v>6124</v>
      </c>
      <c r="F33122">
        <v>125000</v>
      </c>
      <c r="G33122" t="s">
        <v>95490</v>
      </c>
      <c r="H33122" t="s">
        <v>95492</v>
      </c>
      <c r="I33122" t="s">
        <v>95493</v>
      </c>
      <c r="J33122" t="s">
        <v>95494</v>
      </c>
      <c r="K33122" t="s">
        <v>37</v>
      </c>
      <c r="L33122" t="s">
        <v>53</v>
      </c>
      <c r="M33122" t="s">
        <v>222</v>
      </c>
      <c r="N33122" t="s">
        <v>223</v>
      </c>
      <c r="O33122" t="s">
        <v>224</v>
      </c>
      <c r="P33122" s="1">
        <v>37257</v>
      </c>
      <c r="Q33122" t="s">
        <v>53</v>
      </c>
      <c r="R33122" t="s">
        <v>56</v>
      </c>
      <c r="S33122" t="s">
        <v>41</v>
      </c>
      <c r="T33122" t="s">
        <v>95045</v>
      </c>
      <c r="U33122" t="s">
        <v>95045</v>
      </c>
      <c r="V33122">
        <v>0</v>
      </c>
      <c r="W33122">
        <v>0</v>
      </c>
      <c r="X33122">
        <v>0</v>
      </c>
      <c r="Y33122">
        <v>0</v>
      </c>
      <c r="Z33122">
        <v>0</v>
      </c>
      <c r="AA33122">
        <v>0</v>
      </c>
      <c r="AB33122">
        <v>1</v>
      </c>
      <c r="AC33122">
        <v>0</v>
      </c>
      <c r="AD33122">
        <v>0</v>
      </c>
    </row>
    <row r="33123" spans="1:30" hidden="1" x14ac:dyDescent="0.3">
      <c r="A33123" t="s">
        <v>95495</v>
      </c>
      <c r="B33123" t="s">
        <v>95496</v>
      </c>
      <c r="C33123" t="s">
        <v>32</v>
      </c>
      <c r="E33123" t="s">
        <v>11147</v>
      </c>
      <c r="F33123">
        <v>10300000</v>
      </c>
      <c r="G33123" t="s">
        <v>95495</v>
      </c>
      <c r="H33123" t="s">
        <v>95497</v>
      </c>
      <c r="I33123" t="s">
        <v>95498</v>
      </c>
      <c r="J33123" t="s">
        <v>95499</v>
      </c>
      <c r="K33123" t="s">
        <v>37</v>
      </c>
      <c r="L33123" t="s">
        <v>53</v>
      </c>
      <c r="M33123" t="s">
        <v>54</v>
      </c>
      <c r="N33123" t="s">
        <v>95</v>
      </c>
      <c r="O33123" t="s">
        <v>96</v>
      </c>
      <c r="P33123" s="1">
        <v>36892</v>
      </c>
      <c r="Q33123" t="s">
        <v>53</v>
      </c>
      <c r="R33123" t="s">
        <v>56</v>
      </c>
      <c r="S33123" t="s">
        <v>41</v>
      </c>
      <c r="T33123" t="s">
        <v>95045</v>
      </c>
      <c r="U33123" t="s">
        <v>95045</v>
      </c>
      <c r="V33123">
        <v>0</v>
      </c>
      <c r="W33123">
        <v>0</v>
      </c>
      <c r="X33123">
        <v>0</v>
      </c>
      <c r="Y33123">
        <v>0</v>
      </c>
      <c r="Z33123">
        <v>0</v>
      </c>
      <c r="AA33123">
        <v>0</v>
      </c>
      <c r="AB33123">
        <v>1</v>
      </c>
      <c r="AC33123">
        <v>0</v>
      </c>
      <c r="AD33123">
        <v>0</v>
      </c>
    </row>
    <row r="33124" spans="1:30" hidden="1" x14ac:dyDescent="0.3">
      <c r="A33124" t="s">
        <v>95495</v>
      </c>
      <c r="B33124" t="s">
        <v>95500</v>
      </c>
      <c r="C33124" t="s">
        <v>32</v>
      </c>
      <c r="E33124" s="1">
        <v>40909</v>
      </c>
      <c r="F33124">
        <v>1800900</v>
      </c>
      <c r="G33124" t="s">
        <v>95495</v>
      </c>
      <c r="H33124" t="s">
        <v>95497</v>
      </c>
      <c r="I33124" t="s">
        <v>95498</v>
      </c>
      <c r="J33124" t="s">
        <v>95499</v>
      </c>
      <c r="K33124" t="s">
        <v>37</v>
      </c>
      <c r="L33124" t="s">
        <v>53</v>
      </c>
      <c r="M33124" t="s">
        <v>54</v>
      </c>
      <c r="N33124" t="s">
        <v>95</v>
      </c>
      <c r="O33124" t="s">
        <v>96</v>
      </c>
      <c r="P33124" s="1">
        <v>36892</v>
      </c>
      <c r="Q33124" t="s">
        <v>53</v>
      </c>
      <c r="R33124" t="s">
        <v>56</v>
      </c>
      <c r="S33124" t="s">
        <v>41</v>
      </c>
      <c r="T33124" t="s">
        <v>95045</v>
      </c>
      <c r="U33124" t="s">
        <v>95045</v>
      </c>
      <c r="V33124">
        <v>0</v>
      </c>
      <c r="W33124">
        <v>0</v>
      </c>
      <c r="X33124">
        <v>0</v>
      </c>
      <c r="Y33124">
        <v>0</v>
      </c>
      <c r="Z33124">
        <v>0</v>
      </c>
      <c r="AA33124">
        <v>0</v>
      </c>
      <c r="AB33124">
        <v>1</v>
      </c>
      <c r="AC33124">
        <v>0</v>
      </c>
      <c r="AD33124">
        <v>0</v>
      </c>
    </row>
    <row r="33125" spans="1:30" hidden="1" x14ac:dyDescent="0.3">
      <c r="A33125" t="s">
        <v>95501</v>
      </c>
      <c r="B33125" t="s">
        <v>95502</v>
      </c>
      <c r="C33125" t="s">
        <v>32</v>
      </c>
      <c r="D33125" t="s">
        <v>50</v>
      </c>
      <c r="E33125" s="1">
        <v>40735</v>
      </c>
      <c r="F33125">
        <v>3500000</v>
      </c>
      <c r="G33125" t="s">
        <v>95501</v>
      </c>
      <c r="H33125" t="s">
        <v>95503</v>
      </c>
      <c r="I33125" t="s">
        <v>95504</v>
      </c>
      <c r="J33125" t="s">
        <v>95505</v>
      </c>
      <c r="K33125" t="s">
        <v>72</v>
      </c>
      <c r="L33125" t="s">
        <v>53</v>
      </c>
      <c r="M33125" t="s">
        <v>747</v>
      </c>
      <c r="N33125" t="s">
        <v>748</v>
      </c>
      <c r="O33125" t="s">
        <v>748</v>
      </c>
      <c r="P33125" s="1">
        <v>39814</v>
      </c>
      <c r="Q33125" t="s">
        <v>53</v>
      </c>
      <c r="R33125" t="s">
        <v>56</v>
      </c>
      <c r="S33125" t="s">
        <v>41</v>
      </c>
      <c r="T33125" t="s">
        <v>95045</v>
      </c>
      <c r="U33125" t="s">
        <v>95045</v>
      </c>
      <c r="V33125">
        <v>0</v>
      </c>
      <c r="W33125">
        <v>0</v>
      </c>
      <c r="X33125">
        <v>0</v>
      </c>
      <c r="Y33125">
        <v>0</v>
      </c>
      <c r="Z33125">
        <v>0</v>
      </c>
      <c r="AA33125">
        <v>0</v>
      </c>
      <c r="AB33125">
        <v>1</v>
      </c>
      <c r="AC33125">
        <v>0</v>
      </c>
      <c r="AD33125">
        <v>0</v>
      </c>
    </row>
    <row r="33126" spans="1:30" hidden="1" x14ac:dyDescent="0.3">
      <c r="A33126" t="s">
        <v>95506</v>
      </c>
      <c r="B33126" t="s">
        <v>95507</v>
      </c>
      <c r="C33126" t="s">
        <v>32</v>
      </c>
      <c r="D33126" t="s">
        <v>50</v>
      </c>
      <c r="E33126" t="s">
        <v>1881</v>
      </c>
      <c r="F33126">
        <v>5500000</v>
      </c>
      <c r="G33126" t="s">
        <v>95506</v>
      </c>
      <c r="H33126" t="s">
        <v>95508</v>
      </c>
      <c r="I33126" t="s">
        <v>95509</v>
      </c>
      <c r="J33126" t="s">
        <v>95510</v>
      </c>
      <c r="K33126" t="s">
        <v>72</v>
      </c>
      <c r="L33126" t="s">
        <v>53</v>
      </c>
      <c r="M33126" t="s">
        <v>54</v>
      </c>
      <c r="N33126" t="s">
        <v>4801</v>
      </c>
      <c r="O33126" t="s">
        <v>10136</v>
      </c>
      <c r="P33126" s="1">
        <v>39814</v>
      </c>
      <c r="Q33126" t="s">
        <v>53</v>
      </c>
      <c r="R33126" t="s">
        <v>56</v>
      </c>
      <c r="S33126" t="s">
        <v>41</v>
      </c>
      <c r="T33126" t="s">
        <v>95045</v>
      </c>
      <c r="U33126" t="s">
        <v>95045</v>
      </c>
      <c r="V33126">
        <v>0</v>
      </c>
      <c r="W33126">
        <v>0</v>
      </c>
      <c r="X33126">
        <v>0</v>
      </c>
      <c r="Y33126">
        <v>0</v>
      </c>
      <c r="Z33126">
        <v>0</v>
      </c>
      <c r="AA33126">
        <v>0</v>
      </c>
      <c r="AB33126">
        <v>1</v>
      </c>
      <c r="AC33126">
        <v>0</v>
      </c>
      <c r="AD33126">
        <v>0</v>
      </c>
    </row>
    <row r="33127" spans="1:30" hidden="1" x14ac:dyDescent="0.3">
      <c r="A33127" t="s">
        <v>95506</v>
      </c>
      <c r="B33127" t="s">
        <v>95511</v>
      </c>
      <c r="C33127" t="s">
        <v>32</v>
      </c>
      <c r="D33127" t="s">
        <v>33</v>
      </c>
      <c r="E33127" s="1">
        <v>40185</v>
      </c>
      <c r="F33127">
        <v>20000000</v>
      </c>
      <c r="G33127" t="s">
        <v>95506</v>
      </c>
      <c r="H33127" t="s">
        <v>95508</v>
      </c>
      <c r="I33127" t="s">
        <v>95509</v>
      </c>
      <c r="J33127" t="s">
        <v>95510</v>
      </c>
      <c r="K33127" t="s">
        <v>72</v>
      </c>
      <c r="L33127" t="s">
        <v>53</v>
      </c>
      <c r="M33127" t="s">
        <v>54</v>
      </c>
      <c r="N33127" t="s">
        <v>4801</v>
      </c>
      <c r="O33127" t="s">
        <v>10136</v>
      </c>
      <c r="P33127" s="1">
        <v>39814</v>
      </c>
      <c r="Q33127" t="s">
        <v>53</v>
      </c>
      <c r="R33127" t="s">
        <v>56</v>
      </c>
      <c r="S33127" t="s">
        <v>41</v>
      </c>
      <c r="T33127" t="s">
        <v>95045</v>
      </c>
      <c r="U33127" t="s">
        <v>95045</v>
      </c>
      <c r="V33127">
        <v>0</v>
      </c>
      <c r="W33127">
        <v>0</v>
      </c>
      <c r="X33127">
        <v>0</v>
      </c>
      <c r="Y33127">
        <v>0</v>
      </c>
      <c r="Z33127">
        <v>0</v>
      </c>
      <c r="AA33127">
        <v>0</v>
      </c>
      <c r="AB33127">
        <v>1</v>
      </c>
      <c r="AC33127">
        <v>0</v>
      </c>
      <c r="AD33127">
        <v>0</v>
      </c>
    </row>
    <row r="33128" spans="1:30" hidden="1" x14ac:dyDescent="0.3">
      <c r="A33128" t="s">
        <v>95506</v>
      </c>
      <c r="B33128" t="s">
        <v>95512</v>
      </c>
      <c r="C33128" t="s">
        <v>32</v>
      </c>
      <c r="D33128" t="s">
        <v>139</v>
      </c>
      <c r="E33128" t="s">
        <v>4584</v>
      </c>
      <c r="F33128">
        <v>30000000</v>
      </c>
      <c r="G33128" t="s">
        <v>95506</v>
      </c>
      <c r="H33128" t="s">
        <v>95508</v>
      </c>
      <c r="I33128" t="s">
        <v>95509</v>
      </c>
      <c r="J33128" t="s">
        <v>95510</v>
      </c>
      <c r="K33128" t="s">
        <v>72</v>
      </c>
      <c r="L33128" t="s">
        <v>53</v>
      </c>
      <c r="M33128" t="s">
        <v>54</v>
      </c>
      <c r="N33128" t="s">
        <v>4801</v>
      </c>
      <c r="O33128" t="s">
        <v>10136</v>
      </c>
      <c r="P33128" s="1">
        <v>39814</v>
      </c>
      <c r="Q33128" t="s">
        <v>53</v>
      </c>
      <c r="R33128" t="s">
        <v>56</v>
      </c>
      <c r="S33128" t="s">
        <v>41</v>
      </c>
      <c r="T33128" t="s">
        <v>95045</v>
      </c>
      <c r="U33128" t="s">
        <v>95045</v>
      </c>
      <c r="V33128">
        <v>0</v>
      </c>
      <c r="W33128">
        <v>0</v>
      </c>
      <c r="X33128">
        <v>0</v>
      </c>
      <c r="Y33128">
        <v>0</v>
      </c>
      <c r="Z33128">
        <v>0</v>
      </c>
      <c r="AA33128">
        <v>0</v>
      </c>
      <c r="AB33128">
        <v>1</v>
      </c>
      <c r="AC33128">
        <v>0</v>
      </c>
      <c r="AD33128">
        <v>0</v>
      </c>
    </row>
    <row r="33129" spans="1:30" hidden="1" x14ac:dyDescent="0.3">
      <c r="A33129" t="s">
        <v>95513</v>
      </c>
      <c r="B33129" t="s">
        <v>95514</v>
      </c>
      <c r="C33129" t="s">
        <v>32</v>
      </c>
      <c r="D33129" t="s">
        <v>50</v>
      </c>
      <c r="E33129" t="s">
        <v>13687</v>
      </c>
      <c r="F33129">
        <v>15600000</v>
      </c>
      <c r="G33129" t="s">
        <v>95513</v>
      </c>
      <c r="H33129" t="s">
        <v>95515</v>
      </c>
      <c r="I33129" t="s">
        <v>95516</v>
      </c>
      <c r="J33129" t="s">
        <v>95517</v>
      </c>
      <c r="K33129" t="s">
        <v>109</v>
      </c>
      <c r="L33129" t="s">
        <v>53</v>
      </c>
      <c r="M33129" t="s">
        <v>209</v>
      </c>
      <c r="N33129" t="s">
        <v>210</v>
      </c>
      <c r="O33129" t="s">
        <v>8740</v>
      </c>
      <c r="P33129" s="1">
        <v>38729</v>
      </c>
      <c r="Q33129" t="s">
        <v>53</v>
      </c>
      <c r="R33129" t="s">
        <v>56</v>
      </c>
      <c r="S33129" t="s">
        <v>41</v>
      </c>
      <c r="T33129" t="s">
        <v>95045</v>
      </c>
      <c r="U33129" t="s">
        <v>95045</v>
      </c>
      <c r="V33129">
        <v>0</v>
      </c>
      <c r="W33129">
        <v>0</v>
      </c>
      <c r="X33129">
        <v>0</v>
      </c>
      <c r="Y33129">
        <v>0</v>
      </c>
      <c r="Z33129">
        <v>0</v>
      </c>
      <c r="AA33129">
        <v>0</v>
      </c>
      <c r="AB33129">
        <v>1</v>
      </c>
      <c r="AC33129">
        <v>0</v>
      </c>
      <c r="AD33129">
        <v>0</v>
      </c>
    </row>
    <row r="33130" spans="1:30" hidden="1" x14ac:dyDescent="0.3">
      <c r="A33130" t="s">
        <v>95513</v>
      </c>
      <c r="B33130" t="s">
        <v>95518</v>
      </c>
      <c r="C33130" t="s">
        <v>32</v>
      </c>
      <c r="E33130" t="s">
        <v>15665</v>
      </c>
      <c r="F33130">
        <v>8700000</v>
      </c>
      <c r="G33130" t="s">
        <v>95513</v>
      </c>
      <c r="H33130" t="s">
        <v>95515</v>
      </c>
      <c r="I33130" t="s">
        <v>95516</v>
      </c>
      <c r="J33130" t="s">
        <v>95517</v>
      </c>
      <c r="K33130" t="s">
        <v>109</v>
      </c>
      <c r="L33130" t="s">
        <v>53</v>
      </c>
      <c r="M33130" t="s">
        <v>209</v>
      </c>
      <c r="N33130" t="s">
        <v>210</v>
      </c>
      <c r="O33130" t="s">
        <v>8740</v>
      </c>
      <c r="P33130" s="1">
        <v>38729</v>
      </c>
      <c r="Q33130" t="s">
        <v>53</v>
      </c>
      <c r="R33130" t="s">
        <v>56</v>
      </c>
      <c r="S33130" t="s">
        <v>41</v>
      </c>
      <c r="T33130" t="s">
        <v>95045</v>
      </c>
      <c r="U33130" t="s">
        <v>95045</v>
      </c>
      <c r="V33130">
        <v>0</v>
      </c>
      <c r="W33130">
        <v>0</v>
      </c>
      <c r="X33130">
        <v>0</v>
      </c>
      <c r="Y33130">
        <v>0</v>
      </c>
      <c r="Z33130">
        <v>0</v>
      </c>
      <c r="AA33130">
        <v>0</v>
      </c>
      <c r="AB33130">
        <v>1</v>
      </c>
      <c r="AC33130">
        <v>0</v>
      </c>
      <c r="AD33130">
        <v>0</v>
      </c>
    </row>
    <row r="33131" spans="1:30" hidden="1" x14ac:dyDescent="0.3">
      <c r="A33131" t="s">
        <v>95519</v>
      </c>
      <c r="B33131" t="s">
        <v>95520</v>
      </c>
      <c r="C33131" t="s">
        <v>32</v>
      </c>
      <c r="E33131" t="s">
        <v>12779</v>
      </c>
      <c r="F33131">
        <v>500000</v>
      </c>
      <c r="G33131" t="s">
        <v>95519</v>
      </c>
      <c r="H33131" t="s">
        <v>95521</v>
      </c>
      <c r="I33131" t="s">
        <v>95522</v>
      </c>
      <c r="J33131" t="s">
        <v>95523</v>
      </c>
      <c r="K33131" t="s">
        <v>37</v>
      </c>
      <c r="L33131" t="s">
        <v>53</v>
      </c>
      <c r="M33131" t="s">
        <v>15557</v>
      </c>
      <c r="N33131" t="s">
        <v>15558</v>
      </c>
      <c r="O33131" t="s">
        <v>12173</v>
      </c>
      <c r="P33131" s="1">
        <v>40483</v>
      </c>
      <c r="Q33131" t="s">
        <v>53</v>
      </c>
      <c r="R33131" t="s">
        <v>56</v>
      </c>
      <c r="S33131" t="s">
        <v>41</v>
      </c>
      <c r="T33131" t="s">
        <v>95045</v>
      </c>
      <c r="U33131" t="s">
        <v>95045</v>
      </c>
      <c r="V33131">
        <v>0</v>
      </c>
      <c r="W33131">
        <v>0</v>
      </c>
      <c r="X33131">
        <v>0</v>
      </c>
      <c r="Y33131">
        <v>0</v>
      </c>
      <c r="Z33131">
        <v>0</v>
      </c>
      <c r="AA33131">
        <v>0</v>
      </c>
      <c r="AB33131">
        <v>1</v>
      </c>
      <c r="AC33131">
        <v>0</v>
      </c>
      <c r="AD33131">
        <v>0</v>
      </c>
    </row>
    <row r="33132" spans="1:30" hidden="1" x14ac:dyDescent="0.3">
      <c r="A33132" t="s">
        <v>95524</v>
      </c>
      <c r="B33132" t="s">
        <v>95525</v>
      </c>
      <c r="C33132" t="s">
        <v>32</v>
      </c>
      <c r="E33132" t="s">
        <v>1946</v>
      </c>
      <c r="F33132">
        <v>10000000</v>
      </c>
      <c r="G33132" t="s">
        <v>95524</v>
      </c>
      <c r="H33132" t="s">
        <v>95526</v>
      </c>
      <c r="I33132" t="s">
        <v>95527</v>
      </c>
      <c r="J33132" t="s">
        <v>95528</v>
      </c>
      <c r="K33132" t="s">
        <v>37</v>
      </c>
      <c r="L33132" t="s">
        <v>53</v>
      </c>
      <c r="M33132" t="s">
        <v>54</v>
      </c>
      <c r="N33132" t="s">
        <v>95</v>
      </c>
      <c r="O33132" t="s">
        <v>96</v>
      </c>
      <c r="Q33132" t="s">
        <v>53</v>
      </c>
      <c r="R33132" t="s">
        <v>56</v>
      </c>
      <c r="S33132" t="s">
        <v>41</v>
      </c>
      <c r="T33132" t="s">
        <v>95045</v>
      </c>
      <c r="U33132" t="s">
        <v>95045</v>
      </c>
      <c r="V33132">
        <v>0</v>
      </c>
      <c r="W33132">
        <v>0</v>
      </c>
      <c r="X33132">
        <v>0</v>
      </c>
      <c r="Y33132">
        <v>0</v>
      </c>
      <c r="Z33132">
        <v>0</v>
      </c>
      <c r="AA33132">
        <v>0</v>
      </c>
      <c r="AB33132">
        <v>1</v>
      </c>
      <c r="AC33132">
        <v>0</v>
      </c>
      <c r="AD33132">
        <v>0</v>
      </c>
    </row>
    <row r="33133" spans="1:30" hidden="1" x14ac:dyDescent="0.3">
      <c r="A33133" t="s">
        <v>95529</v>
      </c>
      <c r="B33133" t="s">
        <v>95530</v>
      </c>
      <c r="C33133" t="s">
        <v>32</v>
      </c>
      <c r="D33133" t="s">
        <v>50</v>
      </c>
      <c r="E33133" s="1">
        <v>39392</v>
      </c>
      <c r="F33133">
        <v>5500000</v>
      </c>
      <c r="G33133" t="s">
        <v>95529</v>
      </c>
      <c r="H33133" t="s">
        <v>95531</v>
      </c>
      <c r="I33133" t="s">
        <v>95532</v>
      </c>
      <c r="J33133" t="s">
        <v>95533</v>
      </c>
      <c r="K33133" t="s">
        <v>37</v>
      </c>
      <c r="L33133" t="s">
        <v>53</v>
      </c>
      <c r="M33133" t="s">
        <v>54</v>
      </c>
      <c r="N33133" t="s">
        <v>95</v>
      </c>
      <c r="O33133" t="s">
        <v>1160</v>
      </c>
      <c r="P33133" s="1">
        <v>38353</v>
      </c>
      <c r="Q33133" t="s">
        <v>53</v>
      </c>
      <c r="R33133" t="s">
        <v>56</v>
      </c>
      <c r="S33133" t="s">
        <v>41</v>
      </c>
      <c r="T33133" t="s">
        <v>95045</v>
      </c>
      <c r="U33133" t="s">
        <v>95045</v>
      </c>
      <c r="V33133">
        <v>0</v>
      </c>
      <c r="W33133">
        <v>0</v>
      </c>
      <c r="X33133">
        <v>0</v>
      </c>
      <c r="Y33133">
        <v>0</v>
      </c>
      <c r="Z33133">
        <v>0</v>
      </c>
      <c r="AA33133">
        <v>0</v>
      </c>
      <c r="AB33133">
        <v>1</v>
      </c>
      <c r="AC33133">
        <v>0</v>
      </c>
      <c r="AD33133">
        <v>0</v>
      </c>
    </row>
    <row r="33134" spans="1:30" hidden="1" x14ac:dyDescent="0.3">
      <c r="A33134" t="s">
        <v>95529</v>
      </c>
      <c r="B33134" t="s">
        <v>95534</v>
      </c>
      <c r="C33134" t="s">
        <v>32</v>
      </c>
      <c r="D33134" t="s">
        <v>33</v>
      </c>
      <c r="E33134" s="1">
        <v>39607</v>
      </c>
      <c r="F33134">
        <v>11000000</v>
      </c>
      <c r="G33134" t="s">
        <v>95529</v>
      </c>
      <c r="H33134" t="s">
        <v>95531</v>
      </c>
      <c r="I33134" t="s">
        <v>95532</v>
      </c>
      <c r="J33134" t="s">
        <v>95533</v>
      </c>
      <c r="K33134" t="s">
        <v>37</v>
      </c>
      <c r="L33134" t="s">
        <v>53</v>
      </c>
      <c r="M33134" t="s">
        <v>54</v>
      </c>
      <c r="N33134" t="s">
        <v>95</v>
      </c>
      <c r="O33134" t="s">
        <v>1160</v>
      </c>
      <c r="P33134" s="1">
        <v>38353</v>
      </c>
      <c r="Q33134" t="s">
        <v>53</v>
      </c>
      <c r="R33134" t="s">
        <v>56</v>
      </c>
      <c r="S33134" t="s">
        <v>41</v>
      </c>
      <c r="T33134" t="s">
        <v>95045</v>
      </c>
      <c r="U33134" t="s">
        <v>95045</v>
      </c>
      <c r="V33134">
        <v>0</v>
      </c>
      <c r="W33134">
        <v>0</v>
      </c>
      <c r="X33134">
        <v>0</v>
      </c>
      <c r="Y33134">
        <v>0</v>
      </c>
      <c r="Z33134">
        <v>0</v>
      </c>
      <c r="AA33134">
        <v>0</v>
      </c>
      <c r="AB33134">
        <v>1</v>
      </c>
      <c r="AC33134">
        <v>0</v>
      </c>
      <c r="AD33134">
        <v>0</v>
      </c>
    </row>
    <row r="33135" spans="1:30" hidden="1" x14ac:dyDescent="0.3">
      <c r="A33135" t="s">
        <v>95529</v>
      </c>
      <c r="B33135" t="s">
        <v>95535</v>
      </c>
      <c r="C33135" t="s">
        <v>32</v>
      </c>
      <c r="D33135" t="s">
        <v>322</v>
      </c>
      <c r="E33135" t="s">
        <v>8826</v>
      </c>
      <c r="F33135">
        <v>20000000</v>
      </c>
      <c r="G33135" t="s">
        <v>95529</v>
      </c>
      <c r="H33135" t="s">
        <v>95531</v>
      </c>
      <c r="I33135" t="s">
        <v>95532</v>
      </c>
      <c r="J33135" t="s">
        <v>95533</v>
      </c>
      <c r="K33135" t="s">
        <v>37</v>
      </c>
      <c r="L33135" t="s">
        <v>53</v>
      </c>
      <c r="M33135" t="s">
        <v>54</v>
      </c>
      <c r="N33135" t="s">
        <v>95</v>
      </c>
      <c r="O33135" t="s">
        <v>1160</v>
      </c>
      <c r="P33135" s="1">
        <v>38353</v>
      </c>
      <c r="Q33135" t="s">
        <v>53</v>
      </c>
      <c r="R33135" t="s">
        <v>56</v>
      </c>
      <c r="S33135" t="s">
        <v>41</v>
      </c>
      <c r="T33135" t="s">
        <v>95045</v>
      </c>
      <c r="U33135" t="s">
        <v>95045</v>
      </c>
      <c r="V33135">
        <v>0</v>
      </c>
      <c r="W33135">
        <v>0</v>
      </c>
      <c r="X33135">
        <v>0</v>
      </c>
      <c r="Y33135">
        <v>0</v>
      </c>
      <c r="Z33135">
        <v>0</v>
      </c>
      <c r="AA33135">
        <v>0</v>
      </c>
      <c r="AB33135">
        <v>1</v>
      </c>
      <c r="AC33135">
        <v>0</v>
      </c>
      <c r="AD33135">
        <v>0</v>
      </c>
    </row>
    <row r="33136" spans="1:30" hidden="1" x14ac:dyDescent="0.3">
      <c r="A33136" t="s">
        <v>95536</v>
      </c>
      <c r="B33136" t="s">
        <v>95537</v>
      </c>
      <c r="C33136" t="s">
        <v>32</v>
      </c>
      <c r="D33136" t="s">
        <v>50</v>
      </c>
      <c r="E33136" s="1">
        <v>41310</v>
      </c>
      <c r="F33136">
        <v>9000000</v>
      </c>
      <c r="G33136" t="s">
        <v>95536</v>
      </c>
      <c r="H33136" t="s">
        <v>95538</v>
      </c>
      <c r="I33136" t="s">
        <v>95539</v>
      </c>
      <c r="J33136" t="s">
        <v>95540</v>
      </c>
      <c r="K33136" t="s">
        <v>72</v>
      </c>
      <c r="L33136" t="s">
        <v>53</v>
      </c>
      <c r="M33136" t="s">
        <v>150</v>
      </c>
      <c r="N33136" t="s">
        <v>151</v>
      </c>
      <c r="O33136" t="s">
        <v>5665</v>
      </c>
      <c r="P33136" s="1">
        <v>40183</v>
      </c>
      <c r="Q33136" t="s">
        <v>53</v>
      </c>
      <c r="R33136" t="s">
        <v>56</v>
      </c>
      <c r="S33136" t="s">
        <v>41</v>
      </c>
      <c r="T33136" t="s">
        <v>95045</v>
      </c>
      <c r="U33136" t="s">
        <v>95045</v>
      </c>
      <c r="V33136">
        <v>0</v>
      </c>
      <c r="W33136">
        <v>0</v>
      </c>
      <c r="X33136">
        <v>0</v>
      </c>
      <c r="Y33136">
        <v>0</v>
      </c>
      <c r="Z33136">
        <v>0</v>
      </c>
      <c r="AA33136">
        <v>0</v>
      </c>
      <c r="AB33136">
        <v>1</v>
      </c>
      <c r="AC33136">
        <v>0</v>
      </c>
      <c r="AD33136">
        <v>0</v>
      </c>
    </row>
    <row r="33137" spans="1:30" hidden="1" x14ac:dyDescent="0.3">
      <c r="A33137" t="s">
        <v>95541</v>
      </c>
      <c r="B33137" t="s">
        <v>95542</v>
      </c>
      <c r="C33137" t="s">
        <v>32</v>
      </c>
      <c r="E33137" t="s">
        <v>6915</v>
      </c>
      <c r="F33137">
        <v>20000000</v>
      </c>
      <c r="G33137" t="s">
        <v>95541</v>
      </c>
      <c r="H33137" t="s">
        <v>95543</v>
      </c>
      <c r="I33137" t="s">
        <v>95544</v>
      </c>
      <c r="J33137" t="s">
        <v>95545</v>
      </c>
      <c r="K33137" t="s">
        <v>37</v>
      </c>
      <c r="L33137" t="s">
        <v>53</v>
      </c>
      <c r="M33137" t="s">
        <v>54</v>
      </c>
      <c r="N33137" t="s">
        <v>55</v>
      </c>
      <c r="O33137" t="s">
        <v>77800</v>
      </c>
      <c r="P33137" s="1">
        <v>35065</v>
      </c>
      <c r="Q33137" t="s">
        <v>53</v>
      </c>
      <c r="R33137" t="s">
        <v>56</v>
      </c>
      <c r="S33137" t="s">
        <v>41</v>
      </c>
      <c r="T33137" t="s">
        <v>95045</v>
      </c>
      <c r="U33137" t="s">
        <v>95045</v>
      </c>
      <c r="V33137">
        <v>0</v>
      </c>
      <c r="W33137">
        <v>0</v>
      </c>
      <c r="X33137">
        <v>0</v>
      </c>
      <c r="Y33137">
        <v>0</v>
      </c>
      <c r="Z33137">
        <v>0</v>
      </c>
      <c r="AA33137">
        <v>0</v>
      </c>
      <c r="AB33137">
        <v>1</v>
      </c>
      <c r="AC33137">
        <v>0</v>
      </c>
      <c r="AD33137">
        <v>0</v>
      </c>
    </row>
    <row r="33138" spans="1:30" hidden="1" x14ac:dyDescent="0.3">
      <c r="A33138" t="s">
        <v>95541</v>
      </c>
      <c r="B33138" t="s">
        <v>95546</v>
      </c>
      <c r="C33138" t="s">
        <v>32</v>
      </c>
      <c r="D33138" t="s">
        <v>33</v>
      </c>
      <c r="E33138" s="1">
        <v>41740</v>
      </c>
      <c r="F33138">
        <v>10000000</v>
      </c>
      <c r="G33138" t="s">
        <v>95541</v>
      </c>
      <c r="H33138" t="s">
        <v>95543</v>
      </c>
      <c r="I33138" t="s">
        <v>95544</v>
      </c>
      <c r="J33138" t="s">
        <v>95545</v>
      </c>
      <c r="K33138" t="s">
        <v>37</v>
      </c>
      <c r="L33138" t="s">
        <v>53</v>
      </c>
      <c r="M33138" t="s">
        <v>54</v>
      </c>
      <c r="N33138" t="s">
        <v>55</v>
      </c>
      <c r="O33138" t="s">
        <v>77800</v>
      </c>
      <c r="P33138" s="1">
        <v>35065</v>
      </c>
      <c r="Q33138" t="s">
        <v>53</v>
      </c>
      <c r="R33138" t="s">
        <v>56</v>
      </c>
      <c r="S33138" t="s">
        <v>41</v>
      </c>
      <c r="T33138" t="s">
        <v>95045</v>
      </c>
      <c r="U33138" t="s">
        <v>95045</v>
      </c>
      <c r="V33138">
        <v>0</v>
      </c>
      <c r="W33138">
        <v>0</v>
      </c>
      <c r="X33138">
        <v>0</v>
      </c>
      <c r="Y33138">
        <v>0</v>
      </c>
      <c r="Z33138">
        <v>0</v>
      </c>
      <c r="AA33138">
        <v>0</v>
      </c>
      <c r="AB33138">
        <v>1</v>
      </c>
      <c r="AC33138">
        <v>0</v>
      </c>
      <c r="AD33138">
        <v>0</v>
      </c>
    </row>
    <row r="33139" spans="1:30" hidden="1" x14ac:dyDescent="0.3">
      <c r="A33139" t="s">
        <v>95547</v>
      </c>
      <c r="B33139" t="s">
        <v>95548</v>
      </c>
      <c r="C33139" t="s">
        <v>32</v>
      </c>
      <c r="E33139" s="1">
        <v>40944</v>
      </c>
      <c r="F33139">
        <v>328735</v>
      </c>
      <c r="G33139" t="s">
        <v>95547</v>
      </c>
      <c r="H33139" t="s">
        <v>95549</v>
      </c>
      <c r="I33139" t="s">
        <v>95550</v>
      </c>
      <c r="J33139" t="s">
        <v>95551</v>
      </c>
      <c r="K33139" t="s">
        <v>37</v>
      </c>
      <c r="L33139" t="s">
        <v>53</v>
      </c>
      <c r="M33139" t="s">
        <v>73</v>
      </c>
      <c r="N33139" t="s">
        <v>74</v>
      </c>
      <c r="O33139" t="s">
        <v>75</v>
      </c>
      <c r="P33139" s="1">
        <v>38720</v>
      </c>
      <c r="Q33139" t="s">
        <v>53</v>
      </c>
      <c r="R33139" t="s">
        <v>56</v>
      </c>
      <c r="S33139" t="s">
        <v>41</v>
      </c>
      <c r="T33139" t="s">
        <v>95045</v>
      </c>
      <c r="U33139" t="s">
        <v>95045</v>
      </c>
      <c r="V33139">
        <v>0</v>
      </c>
      <c r="W33139">
        <v>0</v>
      </c>
      <c r="X33139">
        <v>0</v>
      </c>
      <c r="Y33139">
        <v>0</v>
      </c>
      <c r="Z33139">
        <v>0</v>
      </c>
      <c r="AA33139">
        <v>0</v>
      </c>
      <c r="AB33139">
        <v>1</v>
      </c>
      <c r="AC33139">
        <v>0</v>
      </c>
      <c r="AD33139">
        <v>0</v>
      </c>
    </row>
    <row r="33140" spans="1:30" hidden="1" x14ac:dyDescent="0.3">
      <c r="A33140" t="s">
        <v>95547</v>
      </c>
      <c r="B33140" t="s">
        <v>95552</v>
      </c>
      <c r="C33140" t="s">
        <v>32</v>
      </c>
      <c r="D33140" t="s">
        <v>50</v>
      </c>
      <c r="E33140" s="1">
        <v>40306</v>
      </c>
      <c r="F33140">
        <v>1785504</v>
      </c>
      <c r="G33140" t="s">
        <v>95547</v>
      </c>
      <c r="H33140" t="s">
        <v>95549</v>
      </c>
      <c r="I33140" t="s">
        <v>95550</v>
      </c>
      <c r="J33140" t="s">
        <v>95551</v>
      </c>
      <c r="K33140" t="s">
        <v>37</v>
      </c>
      <c r="L33140" t="s">
        <v>53</v>
      </c>
      <c r="M33140" t="s">
        <v>73</v>
      </c>
      <c r="N33140" t="s">
        <v>74</v>
      </c>
      <c r="O33140" t="s">
        <v>75</v>
      </c>
      <c r="P33140" s="1">
        <v>38720</v>
      </c>
      <c r="Q33140" t="s">
        <v>53</v>
      </c>
      <c r="R33140" t="s">
        <v>56</v>
      </c>
      <c r="S33140" t="s">
        <v>41</v>
      </c>
      <c r="T33140" t="s">
        <v>95045</v>
      </c>
      <c r="U33140" t="s">
        <v>95045</v>
      </c>
      <c r="V33140">
        <v>0</v>
      </c>
      <c r="W33140">
        <v>0</v>
      </c>
      <c r="X33140">
        <v>0</v>
      </c>
      <c r="Y33140">
        <v>0</v>
      </c>
      <c r="Z33140">
        <v>0</v>
      </c>
      <c r="AA33140">
        <v>0</v>
      </c>
      <c r="AB33140">
        <v>1</v>
      </c>
      <c r="AC33140">
        <v>0</v>
      </c>
      <c r="AD33140">
        <v>0</v>
      </c>
    </row>
    <row r="33141" spans="1:30" hidden="1" x14ac:dyDescent="0.3">
      <c r="A33141" t="s">
        <v>95553</v>
      </c>
      <c r="B33141" t="s">
        <v>95554</v>
      </c>
      <c r="C33141" t="s">
        <v>32</v>
      </c>
      <c r="E33141" t="s">
        <v>276</v>
      </c>
      <c r="F33141">
        <v>3987150</v>
      </c>
      <c r="G33141" t="s">
        <v>95553</v>
      </c>
      <c r="H33141" t="s">
        <v>95555</v>
      </c>
      <c r="I33141" t="s">
        <v>95556</v>
      </c>
      <c r="J33141" t="s">
        <v>95557</v>
      </c>
      <c r="K33141" t="s">
        <v>37</v>
      </c>
      <c r="L33141" t="s">
        <v>53</v>
      </c>
      <c r="M33141" t="s">
        <v>54</v>
      </c>
      <c r="N33141" t="s">
        <v>95</v>
      </c>
      <c r="O33141" t="s">
        <v>616</v>
      </c>
      <c r="P33141" s="1">
        <v>38353</v>
      </c>
      <c r="Q33141" t="s">
        <v>53</v>
      </c>
      <c r="R33141" t="s">
        <v>56</v>
      </c>
      <c r="S33141" t="s">
        <v>41</v>
      </c>
      <c r="T33141" t="s">
        <v>95045</v>
      </c>
      <c r="U33141" t="s">
        <v>95045</v>
      </c>
      <c r="V33141">
        <v>0</v>
      </c>
      <c r="W33141">
        <v>0</v>
      </c>
      <c r="X33141">
        <v>0</v>
      </c>
      <c r="Y33141">
        <v>0</v>
      </c>
      <c r="Z33141">
        <v>0</v>
      </c>
      <c r="AA33141">
        <v>0</v>
      </c>
      <c r="AB33141">
        <v>1</v>
      </c>
      <c r="AC33141">
        <v>0</v>
      </c>
      <c r="AD33141">
        <v>0</v>
      </c>
    </row>
    <row r="33142" spans="1:30" hidden="1" x14ac:dyDescent="0.3">
      <c r="A33142" t="s">
        <v>95558</v>
      </c>
      <c r="B33142" t="s">
        <v>95559</v>
      </c>
      <c r="C33142" t="s">
        <v>32</v>
      </c>
      <c r="D33142" t="s">
        <v>50</v>
      </c>
      <c r="E33142" t="s">
        <v>10605</v>
      </c>
      <c r="F33142">
        <v>12000000</v>
      </c>
      <c r="G33142" t="s">
        <v>95558</v>
      </c>
      <c r="H33142" t="s">
        <v>95560</v>
      </c>
      <c r="I33142" t="s">
        <v>95561</v>
      </c>
      <c r="J33142" t="s">
        <v>95562</v>
      </c>
      <c r="K33142" t="s">
        <v>37</v>
      </c>
      <c r="L33142" t="s">
        <v>53</v>
      </c>
      <c r="M33142" t="s">
        <v>643</v>
      </c>
      <c r="N33142" t="s">
        <v>644</v>
      </c>
      <c r="O33142" t="s">
        <v>644</v>
      </c>
      <c r="P33142" s="1">
        <v>37622</v>
      </c>
      <c r="Q33142" t="s">
        <v>53</v>
      </c>
      <c r="R33142" t="s">
        <v>56</v>
      </c>
      <c r="S33142" t="s">
        <v>41</v>
      </c>
      <c r="T33142" t="s">
        <v>95045</v>
      </c>
      <c r="U33142" t="s">
        <v>95045</v>
      </c>
      <c r="V33142">
        <v>0</v>
      </c>
      <c r="W33142">
        <v>0</v>
      </c>
      <c r="X33142">
        <v>0</v>
      </c>
      <c r="Y33142">
        <v>0</v>
      </c>
      <c r="Z33142">
        <v>0</v>
      </c>
      <c r="AA33142">
        <v>0</v>
      </c>
      <c r="AB33142">
        <v>1</v>
      </c>
      <c r="AC33142">
        <v>0</v>
      </c>
      <c r="AD33142">
        <v>0</v>
      </c>
    </row>
    <row r="33143" spans="1:30" hidden="1" x14ac:dyDescent="0.3">
      <c r="A33143" t="s">
        <v>95558</v>
      </c>
      <c r="B33143" t="s">
        <v>95563</v>
      </c>
      <c r="C33143" t="s">
        <v>32</v>
      </c>
      <c r="E33143" s="1">
        <v>41950</v>
      </c>
      <c r="F33143">
        <v>4999996</v>
      </c>
      <c r="G33143" t="s">
        <v>95558</v>
      </c>
      <c r="H33143" t="s">
        <v>95560</v>
      </c>
      <c r="I33143" t="s">
        <v>95561</v>
      </c>
      <c r="J33143" t="s">
        <v>95562</v>
      </c>
      <c r="K33143" t="s">
        <v>37</v>
      </c>
      <c r="L33143" t="s">
        <v>53</v>
      </c>
      <c r="M33143" t="s">
        <v>643</v>
      </c>
      <c r="N33143" t="s">
        <v>644</v>
      </c>
      <c r="O33143" t="s">
        <v>644</v>
      </c>
      <c r="P33143" s="1">
        <v>37622</v>
      </c>
      <c r="Q33143" t="s">
        <v>53</v>
      </c>
      <c r="R33143" t="s">
        <v>56</v>
      </c>
      <c r="S33143" t="s">
        <v>41</v>
      </c>
      <c r="T33143" t="s">
        <v>95045</v>
      </c>
      <c r="U33143" t="s">
        <v>95045</v>
      </c>
      <c r="V33143">
        <v>0</v>
      </c>
      <c r="W33143">
        <v>0</v>
      </c>
      <c r="X33143">
        <v>0</v>
      </c>
      <c r="Y33143">
        <v>0</v>
      </c>
      <c r="Z33143">
        <v>0</v>
      </c>
      <c r="AA33143">
        <v>0</v>
      </c>
      <c r="AB33143">
        <v>1</v>
      </c>
      <c r="AC33143">
        <v>0</v>
      </c>
      <c r="AD33143">
        <v>0</v>
      </c>
    </row>
    <row r="33144" spans="1:30" hidden="1" x14ac:dyDescent="0.3">
      <c r="A33144" t="s">
        <v>95558</v>
      </c>
      <c r="B33144" t="s">
        <v>95564</v>
      </c>
      <c r="C33144" t="s">
        <v>32</v>
      </c>
      <c r="E33144" t="s">
        <v>4488</v>
      </c>
      <c r="F33144">
        <v>484069</v>
      </c>
      <c r="G33144" t="s">
        <v>95558</v>
      </c>
      <c r="H33144" t="s">
        <v>95560</v>
      </c>
      <c r="I33144" t="s">
        <v>95561</v>
      </c>
      <c r="J33144" t="s">
        <v>95562</v>
      </c>
      <c r="K33144" t="s">
        <v>37</v>
      </c>
      <c r="L33144" t="s">
        <v>53</v>
      </c>
      <c r="M33144" t="s">
        <v>643</v>
      </c>
      <c r="N33144" t="s">
        <v>644</v>
      </c>
      <c r="O33144" t="s">
        <v>644</v>
      </c>
      <c r="P33144" s="1">
        <v>37622</v>
      </c>
      <c r="Q33144" t="s">
        <v>53</v>
      </c>
      <c r="R33144" t="s">
        <v>56</v>
      </c>
      <c r="S33144" t="s">
        <v>41</v>
      </c>
      <c r="T33144" t="s">
        <v>95045</v>
      </c>
      <c r="U33144" t="s">
        <v>95045</v>
      </c>
      <c r="V33144">
        <v>0</v>
      </c>
      <c r="W33144">
        <v>0</v>
      </c>
      <c r="X33144">
        <v>0</v>
      </c>
      <c r="Y33144">
        <v>0</v>
      </c>
      <c r="Z33144">
        <v>0</v>
      </c>
      <c r="AA33144">
        <v>0</v>
      </c>
      <c r="AB33144">
        <v>1</v>
      </c>
      <c r="AC33144">
        <v>0</v>
      </c>
      <c r="AD33144">
        <v>0</v>
      </c>
    </row>
    <row r="33145" spans="1:30" hidden="1" x14ac:dyDescent="0.3">
      <c r="A33145" t="s">
        <v>95565</v>
      </c>
      <c r="B33145" t="s">
        <v>95566</v>
      </c>
      <c r="C33145" t="s">
        <v>32</v>
      </c>
      <c r="D33145" t="s">
        <v>50</v>
      </c>
      <c r="E33145" s="1">
        <v>42316</v>
      </c>
      <c r="F33145">
        <v>1716641</v>
      </c>
      <c r="G33145" t="s">
        <v>95565</v>
      </c>
      <c r="H33145" t="s">
        <v>95567</v>
      </c>
      <c r="I33145" t="s">
        <v>95568</v>
      </c>
      <c r="J33145" t="s">
        <v>95569</v>
      </c>
      <c r="K33145" t="s">
        <v>37</v>
      </c>
      <c r="L33145" t="s">
        <v>53</v>
      </c>
      <c r="M33145" t="s">
        <v>73</v>
      </c>
      <c r="N33145" t="s">
        <v>74</v>
      </c>
      <c r="O33145" t="s">
        <v>75</v>
      </c>
      <c r="P33145" s="1">
        <v>41647</v>
      </c>
      <c r="Q33145" t="s">
        <v>53</v>
      </c>
      <c r="R33145" t="s">
        <v>56</v>
      </c>
      <c r="S33145" t="s">
        <v>41</v>
      </c>
      <c r="T33145" t="s">
        <v>95045</v>
      </c>
      <c r="U33145" t="s">
        <v>95045</v>
      </c>
      <c r="V33145">
        <v>0</v>
      </c>
      <c r="W33145">
        <v>0</v>
      </c>
      <c r="X33145">
        <v>0</v>
      </c>
      <c r="Y33145">
        <v>0</v>
      </c>
      <c r="Z33145">
        <v>0</v>
      </c>
      <c r="AA33145">
        <v>0</v>
      </c>
      <c r="AB33145">
        <v>1</v>
      </c>
      <c r="AC33145">
        <v>0</v>
      </c>
      <c r="AD33145">
        <v>0</v>
      </c>
    </row>
    <row r="33146" spans="1:30" hidden="1" x14ac:dyDescent="0.3">
      <c r="A33146" t="s">
        <v>95570</v>
      </c>
      <c r="B33146" t="s">
        <v>95571</v>
      </c>
      <c r="C33146" t="s">
        <v>32</v>
      </c>
      <c r="D33146" t="s">
        <v>322</v>
      </c>
      <c r="E33146" s="1">
        <v>37998</v>
      </c>
      <c r="F33146">
        <v>38000000</v>
      </c>
      <c r="G33146" t="s">
        <v>95570</v>
      </c>
      <c r="H33146" t="s">
        <v>95572</v>
      </c>
      <c r="I33146" t="s">
        <v>95573</v>
      </c>
      <c r="J33146" t="s">
        <v>95574</v>
      </c>
      <c r="K33146" t="s">
        <v>37</v>
      </c>
      <c r="L33146" t="s">
        <v>53</v>
      </c>
      <c r="M33146" t="s">
        <v>150</v>
      </c>
      <c r="N33146" t="s">
        <v>151</v>
      </c>
      <c r="O33146" t="s">
        <v>10802</v>
      </c>
      <c r="P33146" s="1">
        <v>36892</v>
      </c>
      <c r="Q33146" t="s">
        <v>53</v>
      </c>
      <c r="R33146" t="s">
        <v>56</v>
      </c>
      <c r="S33146" t="s">
        <v>41</v>
      </c>
      <c r="T33146" t="s">
        <v>95045</v>
      </c>
      <c r="U33146" t="s">
        <v>95045</v>
      </c>
      <c r="V33146">
        <v>0</v>
      </c>
      <c r="W33146">
        <v>0</v>
      </c>
      <c r="X33146">
        <v>0</v>
      </c>
      <c r="Y33146">
        <v>0</v>
      </c>
      <c r="Z33146">
        <v>0</v>
      </c>
      <c r="AA33146">
        <v>0</v>
      </c>
      <c r="AB33146">
        <v>1</v>
      </c>
      <c r="AC33146">
        <v>0</v>
      </c>
      <c r="AD33146">
        <v>0</v>
      </c>
    </row>
    <row r="33147" spans="1:30" hidden="1" x14ac:dyDescent="0.3">
      <c r="A33147" t="s">
        <v>95570</v>
      </c>
      <c r="B33147" t="s">
        <v>95575</v>
      </c>
      <c r="C33147" t="s">
        <v>32</v>
      </c>
      <c r="E33147" t="s">
        <v>7071</v>
      </c>
      <c r="F33147">
        <v>5000000</v>
      </c>
      <c r="G33147" t="s">
        <v>95570</v>
      </c>
      <c r="H33147" t="s">
        <v>95572</v>
      </c>
      <c r="I33147" t="s">
        <v>95573</v>
      </c>
      <c r="J33147" t="s">
        <v>95574</v>
      </c>
      <c r="K33147" t="s">
        <v>37</v>
      </c>
      <c r="L33147" t="s">
        <v>53</v>
      </c>
      <c r="M33147" t="s">
        <v>150</v>
      </c>
      <c r="N33147" t="s">
        <v>151</v>
      </c>
      <c r="O33147" t="s">
        <v>10802</v>
      </c>
      <c r="P33147" s="1">
        <v>36892</v>
      </c>
      <c r="Q33147" t="s">
        <v>53</v>
      </c>
      <c r="R33147" t="s">
        <v>56</v>
      </c>
      <c r="S33147" t="s">
        <v>41</v>
      </c>
      <c r="T33147" t="s">
        <v>95045</v>
      </c>
      <c r="U33147" t="s">
        <v>95045</v>
      </c>
      <c r="V33147">
        <v>0</v>
      </c>
      <c r="W33147">
        <v>0</v>
      </c>
      <c r="X33147">
        <v>0</v>
      </c>
      <c r="Y33147">
        <v>0</v>
      </c>
      <c r="Z33147">
        <v>0</v>
      </c>
      <c r="AA33147">
        <v>0</v>
      </c>
      <c r="AB33147">
        <v>1</v>
      </c>
      <c r="AC33147">
        <v>0</v>
      </c>
      <c r="AD33147">
        <v>0</v>
      </c>
    </row>
    <row r="33148" spans="1:30" hidden="1" x14ac:dyDescent="0.3">
      <c r="A33148" t="s">
        <v>95570</v>
      </c>
      <c r="B33148" t="s">
        <v>95576</v>
      </c>
      <c r="C33148" t="s">
        <v>32</v>
      </c>
      <c r="D33148" t="s">
        <v>394</v>
      </c>
      <c r="E33148" s="1">
        <v>39550</v>
      </c>
      <c r="F33148">
        <v>9800000</v>
      </c>
      <c r="G33148" t="s">
        <v>95570</v>
      </c>
      <c r="H33148" t="s">
        <v>95572</v>
      </c>
      <c r="I33148" t="s">
        <v>95573</v>
      </c>
      <c r="J33148" t="s">
        <v>95574</v>
      </c>
      <c r="K33148" t="s">
        <v>37</v>
      </c>
      <c r="L33148" t="s">
        <v>53</v>
      </c>
      <c r="M33148" t="s">
        <v>150</v>
      </c>
      <c r="N33148" t="s">
        <v>151</v>
      </c>
      <c r="O33148" t="s">
        <v>10802</v>
      </c>
      <c r="P33148" s="1">
        <v>36892</v>
      </c>
      <c r="Q33148" t="s">
        <v>53</v>
      </c>
      <c r="R33148" t="s">
        <v>56</v>
      </c>
      <c r="S33148" t="s">
        <v>41</v>
      </c>
      <c r="T33148" t="s">
        <v>95045</v>
      </c>
      <c r="U33148" t="s">
        <v>95045</v>
      </c>
      <c r="V33148">
        <v>0</v>
      </c>
      <c r="W33148">
        <v>0</v>
      </c>
      <c r="X33148">
        <v>0</v>
      </c>
      <c r="Y33148">
        <v>0</v>
      </c>
      <c r="Z33148">
        <v>0</v>
      </c>
      <c r="AA33148">
        <v>0</v>
      </c>
      <c r="AB33148">
        <v>1</v>
      </c>
      <c r="AC33148">
        <v>0</v>
      </c>
      <c r="AD33148">
        <v>0</v>
      </c>
    </row>
    <row r="33149" spans="1:30" hidden="1" x14ac:dyDescent="0.3">
      <c r="A33149" t="s">
        <v>95570</v>
      </c>
      <c r="B33149" t="s">
        <v>95577</v>
      </c>
      <c r="C33149" t="s">
        <v>32</v>
      </c>
      <c r="D33149" t="s">
        <v>322</v>
      </c>
      <c r="E33149" t="s">
        <v>92139</v>
      </c>
      <c r="F33149">
        <v>33000000</v>
      </c>
      <c r="G33149" t="s">
        <v>95570</v>
      </c>
      <c r="H33149" t="s">
        <v>95572</v>
      </c>
      <c r="I33149" t="s">
        <v>95573</v>
      </c>
      <c r="J33149" t="s">
        <v>95574</v>
      </c>
      <c r="K33149" t="s">
        <v>37</v>
      </c>
      <c r="L33149" t="s">
        <v>53</v>
      </c>
      <c r="M33149" t="s">
        <v>150</v>
      </c>
      <c r="N33149" t="s">
        <v>151</v>
      </c>
      <c r="O33149" t="s">
        <v>10802</v>
      </c>
      <c r="P33149" s="1">
        <v>36892</v>
      </c>
      <c r="Q33149" t="s">
        <v>53</v>
      </c>
      <c r="R33149" t="s">
        <v>56</v>
      </c>
      <c r="S33149" t="s">
        <v>41</v>
      </c>
      <c r="T33149" t="s">
        <v>95045</v>
      </c>
      <c r="U33149" t="s">
        <v>95045</v>
      </c>
      <c r="V33149">
        <v>0</v>
      </c>
      <c r="W33149">
        <v>0</v>
      </c>
      <c r="X33149">
        <v>0</v>
      </c>
      <c r="Y33149">
        <v>0</v>
      </c>
      <c r="Z33149">
        <v>0</v>
      </c>
      <c r="AA33149">
        <v>0</v>
      </c>
      <c r="AB33149">
        <v>1</v>
      </c>
      <c r="AC33149">
        <v>0</v>
      </c>
      <c r="AD33149">
        <v>0</v>
      </c>
    </row>
    <row r="33150" spans="1:30" hidden="1" x14ac:dyDescent="0.3">
      <c r="A33150" t="s">
        <v>95570</v>
      </c>
      <c r="B33150" t="s">
        <v>95578</v>
      </c>
      <c r="C33150" t="s">
        <v>32</v>
      </c>
      <c r="D33150" t="s">
        <v>322</v>
      </c>
      <c r="E33150" s="1">
        <v>38413</v>
      </c>
      <c r="F33150">
        <v>20000000</v>
      </c>
      <c r="G33150" t="s">
        <v>95570</v>
      </c>
      <c r="H33150" t="s">
        <v>95572</v>
      </c>
      <c r="I33150" t="s">
        <v>95573</v>
      </c>
      <c r="J33150" t="s">
        <v>95574</v>
      </c>
      <c r="K33150" t="s">
        <v>37</v>
      </c>
      <c r="L33150" t="s">
        <v>53</v>
      </c>
      <c r="M33150" t="s">
        <v>150</v>
      </c>
      <c r="N33150" t="s">
        <v>151</v>
      </c>
      <c r="O33150" t="s">
        <v>10802</v>
      </c>
      <c r="P33150" s="1">
        <v>36892</v>
      </c>
      <c r="Q33150" t="s">
        <v>53</v>
      </c>
      <c r="R33150" t="s">
        <v>56</v>
      </c>
      <c r="S33150" t="s">
        <v>41</v>
      </c>
      <c r="T33150" t="s">
        <v>95045</v>
      </c>
      <c r="U33150" t="s">
        <v>95045</v>
      </c>
      <c r="V33150">
        <v>0</v>
      </c>
      <c r="W33150">
        <v>0</v>
      </c>
      <c r="X33150">
        <v>0</v>
      </c>
      <c r="Y33150">
        <v>0</v>
      </c>
      <c r="Z33150">
        <v>0</v>
      </c>
      <c r="AA33150">
        <v>0</v>
      </c>
      <c r="AB33150">
        <v>1</v>
      </c>
      <c r="AC33150">
        <v>0</v>
      </c>
      <c r="AD33150">
        <v>0</v>
      </c>
    </row>
    <row r="33151" spans="1:30" hidden="1" x14ac:dyDescent="0.3">
      <c r="A33151" t="s">
        <v>95570</v>
      </c>
      <c r="B33151" t="s">
        <v>95579</v>
      </c>
      <c r="C33151" t="s">
        <v>32</v>
      </c>
      <c r="D33151" t="s">
        <v>50</v>
      </c>
      <c r="E33151" s="1">
        <v>36898</v>
      </c>
      <c r="F33151">
        <v>1499900</v>
      </c>
      <c r="G33151" t="s">
        <v>95570</v>
      </c>
      <c r="H33151" t="s">
        <v>95572</v>
      </c>
      <c r="I33151" t="s">
        <v>95573</v>
      </c>
      <c r="J33151" t="s">
        <v>95574</v>
      </c>
      <c r="K33151" t="s">
        <v>37</v>
      </c>
      <c r="L33151" t="s">
        <v>53</v>
      </c>
      <c r="M33151" t="s">
        <v>150</v>
      </c>
      <c r="N33151" t="s">
        <v>151</v>
      </c>
      <c r="O33151" t="s">
        <v>10802</v>
      </c>
      <c r="P33151" s="1">
        <v>36892</v>
      </c>
      <c r="Q33151" t="s">
        <v>53</v>
      </c>
      <c r="R33151" t="s">
        <v>56</v>
      </c>
      <c r="S33151" t="s">
        <v>41</v>
      </c>
      <c r="T33151" t="s">
        <v>95045</v>
      </c>
      <c r="U33151" t="s">
        <v>95045</v>
      </c>
      <c r="V33151">
        <v>0</v>
      </c>
      <c r="W33151">
        <v>0</v>
      </c>
      <c r="X33151">
        <v>0</v>
      </c>
      <c r="Y33151">
        <v>0</v>
      </c>
      <c r="Z33151">
        <v>0</v>
      </c>
      <c r="AA33151">
        <v>0</v>
      </c>
      <c r="AB33151">
        <v>1</v>
      </c>
      <c r="AC33151">
        <v>0</v>
      </c>
      <c r="AD33151">
        <v>0</v>
      </c>
    </row>
    <row r="33152" spans="1:30" hidden="1" x14ac:dyDescent="0.3">
      <c r="A33152" t="s">
        <v>95570</v>
      </c>
      <c r="B33152" t="s">
        <v>95580</v>
      </c>
      <c r="C33152" t="s">
        <v>32</v>
      </c>
      <c r="D33152" t="s">
        <v>139</v>
      </c>
      <c r="E33152" s="1">
        <v>37904</v>
      </c>
      <c r="F33152">
        <v>7110000</v>
      </c>
      <c r="G33152" t="s">
        <v>95570</v>
      </c>
      <c r="H33152" t="s">
        <v>95572</v>
      </c>
      <c r="I33152" t="s">
        <v>95573</v>
      </c>
      <c r="J33152" t="s">
        <v>95574</v>
      </c>
      <c r="K33152" t="s">
        <v>37</v>
      </c>
      <c r="L33152" t="s">
        <v>53</v>
      </c>
      <c r="M33152" t="s">
        <v>150</v>
      </c>
      <c r="N33152" t="s">
        <v>151</v>
      </c>
      <c r="O33152" t="s">
        <v>10802</v>
      </c>
      <c r="P33152" s="1">
        <v>36892</v>
      </c>
      <c r="Q33152" t="s">
        <v>53</v>
      </c>
      <c r="R33152" t="s">
        <v>56</v>
      </c>
      <c r="S33152" t="s">
        <v>41</v>
      </c>
      <c r="T33152" t="s">
        <v>95045</v>
      </c>
      <c r="U33152" t="s">
        <v>95045</v>
      </c>
      <c r="V33152">
        <v>0</v>
      </c>
      <c r="W33152">
        <v>0</v>
      </c>
      <c r="X33152">
        <v>0</v>
      </c>
      <c r="Y33152">
        <v>0</v>
      </c>
      <c r="Z33152">
        <v>0</v>
      </c>
      <c r="AA33152">
        <v>0</v>
      </c>
      <c r="AB33152">
        <v>1</v>
      </c>
      <c r="AC33152">
        <v>0</v>
      </c>
      <c r="AD33152">
        <v>0</v>
      </c>
    </row>
    <row r="33153" spans="1:30" hidden="1" x14ac:dyDescent="0.3">
      <c r="A33153" t="s">
        <v>95570</v>
      </c>
      <c r="B33153" t="s">
        <v>95581</v>
      </c>
      <c r="C33153" t="s">
        <v>32</v>
      </c>
      <c r="E33153" t="s">
        <v>898</v>
      </c>
      <c r="F33153">
        <v>2000255</v>
      </c>
      <c r="G33153" t="s">
        <v>95570</v>
      </c>
      <c r="H33153" t="s">
        <v>95572</v>
      </c>
      <c r="I33153" t="s">
        <v>95573</v>
      </c>
      <c r="J33153" t="s">
        <v>95574</v>
      </c>
      <c r="K33153" t="s">
        <v>37</v>
      </c>
      <c r="L33153" t="s">
        <v>53</v>
      </c>
      <c r="M33153" t="s">
        <v>150</v>
      </c>
      <c r="N33153" t="s">
        <v>151</v>
      </c>
      <c r="O33153" t="s">
        <v>10802</v>
      </c>
      <c r="P33153" s="1">
        <v>36892</v>
      </c>
      <c r="Q33153" t="s">
        <v>53</v>
      </c>
      <c r="R33153" t="s">
        <v>56</v>
      </c>
      <c r="S33153" t="s">
        <v>41</v>
      </c>
      <c r="T33153" t="s">
        <v>95045</v>
      </c>
      <c r="U33153" t="s">
        <v>95045</v>
      </c>
      <c r="V33153">
        <v>0</v>
      </c>
      <c r="W33153">
        <v>0</v>
      </c>
      <c r="X33153">
        <v>0</v>
      </c>
      <c r="Y33153">
        <v>0</v>
      </c>
      <c r="Z33153">
        <v>0</v>
      </c>
      <c r="AA33153">
        <v>0</v>
      </c>
      <c r="AB33153">
        <v>1</v>
      </c>
      <c r="AC33153">
        <v>0</v>
      </c>
      <c r="AD33153">
        <v>0</v>
      </c>
    </row>
    <row r="33154" spans="1:30" hidden="1" x14ac:dyDescent="0.3">
      <c r="A33154" t="s">
        <v>95570</v>
      </c>
      <c r="B33154" t="s">
        <v>95582</v>
      </c>
      <c r="C33154" t="s">
        <v>32</v>
      </c>
      <c r="E33154" t="s">
        <v>1701</v>
      </c>
      <c r="F33154">
        <v>5000000</v>
      </c>
      <c r="G33154" t="s">
        <v>95570</v>
      </c>
      <c r="H33154" t="s">
        <v>95572</v>
      </c>
      <c r="I33154" t="s">
        <v>95573</v>
      </c>
      <c r="J33154" t="s">
        <v>95574</v>
      </c>
      <c r="K33154" t="s">
        <v>37</v>
      </c>
      <c r="L33154" t="s">
        <v>53</v>
      </c>
      <c r="M33154" t="s">
        <v>150</v>
      </c>
      <c r="N33154" t="s">
        <v>151</v>
      </c>
      <c r="O33154" t="s">
        <v>10802</v>
      </c>
      <c r="P33154" s="1">
        <v>36892</v>
      </c>
      <c r="Q33154" t="s">
        <v>53</v>
      </c>
      <c r="R33154" t="s">
        <v>56</v>
      </c>
      <c r="S33154" t="s">
        <v>41</v>
      </c>
      <c r="T33154" t="s">
        <v>95045</v>
      </c>
      <c r="U33154" t="s">
        <v>95045</v>
      </c>
      <c r="V33154">
        <v>0</v>
      </c>
      <c r="W33154">
        <v>0</v>
      </c>
      <c r="X33154">
        <v>0</v>
      </c>
      <c r="Y33154">
        <v>0</v>
      </c>
      <c r="Z33154">
        <v>0</v>
      </c>
      <c r="AA33154">
        <v>0</v>
      </c>
      <c r="AB33154">
        <v>1</v>
      </c>
      <c r="AC33154">
        <v>0</v>
      </c>
      <c r="AD33154">
        <v>0</v>
      </c>
    </row>
    <row r="33155" spans="1:30" hidden="1" x14ac:dyDescent="0.3">
      <c r="A33155" t="s">
        <v>95570</v>
      </c>
      <c r="B33155" t="s">
        <v>95583</v>
      </c>
      <c r="C33155" t="s">
        <v>32</v>
      </c>
      <c r="D33155" t="s">
        <v>399</v>
      </c>
      <c r="E33155" t="s">
        <v>33432</v>
      </c>
      <c r="F33155">
        <v>7500000</v>
      </c>
      <c r="G33155" t="s">
        <v>95570</v>
      </c>
      <c r="H33155" t="s">
        <v>95572</v>
      </c>
      <c r="I33155" t="s">
        <v>95573</v>
      </c>
      <c r="J33155" t="s">
        <v>95574</v>
      </c>
      <c r="K33155" t="s">
        <v>37</v>
      </c>
      <c r="L33155" t="s">
        <v>53</v>
      </c>
      <c r="M33155" t="s">
        <v>150</v>
      </c>
      <c r="N33155" t="s">
        <v>151</v>
      </c>
      <c r="O33155" t="s">
        <v>10802</v>
      </c>
      <c r="P33155" s="1">
        <v>36892</v>
      </c>
      <c r="Q33155" t="s">
        <v>53</v>
      </c>
      <c r="R33155" t="s">
        <v>56</v>
      </c>
      <c r="S33155" t="s">
        <v>41</v>
      </c>
      <c r="T33155" t="s">
        <v>95045</v>
      </c>
      <c r="U33155" t="s">
        <v>95045</v>
      </c>
      <c r="V33155">
        <v>0</v>
      </c>
      <c r="W33155">
        <v>0</v>
      </c>
      <c r="X33155">
        <v>0</v>
      </c>
      <c r="Y33155">
        <v>0</v>
      </c>
      <c r="Z33155">
        <v>0</v>
      </c>
      <c r="AA33155">
        <v>0</v>
      </c>
      <c r="AB33155">
        <v>1</v>
      </c>
      <c r="AC33155">
        <v>0</v>
      </c>
      <c r="AD33155">
        <v>0</v>
      </c>
    </row>
    <row r="33156" spans="1:30" hidden="1" x14ac:dyDescent="0.3">
      <c r="A33156" t="s">
        <v>95570</v>
      </c>
      <c r="B33156" t="s">
        <v>95584</v>
      </c>
      <c r="C33156" t="s">
        <v>32</v>
      </c>
      <c r="D33156" t="s">
        <v>33</v>
      </c>
      <c r="E33156" s="1">
        <v>37416</v>
      </c>
      <c r="F33156">
        <v>6400000</v>
      </c>
      <c r="G33156" t="s">
        <v>95570</v>
      </c>
      <c r="H33156" t="s">
        <v>95572</v>
      </c>
      <c r="I33156" t="s">
        <v>95573</v>
      </c>
      <c r="J33156" t="s">
        <v>95574</v>
      </c>
      <c r="K33156" t="s">
        <v>37</v>
      </c>
      <c r="L33156" t="s">
        <v>53</v>
      </c>
      <c r="M33156" t="s">
        <v>150</v>
      </c>
      <c r="N33156" t="s">
        <v>151</v>
      </c>
      <c r="O33156" t="s">
        <v>10802</v>
      </c>
      <c r="P33156" s="1">
        <v>36892</v>
      </c>
      <c r="Q33156" t="s">
        <v>53</v>
      </c>
      <c r="R33156" t="s">
        <v>56</v>
      </c>
      <c r="S33156" t="s">
        <v>41</v>
      </c>
      <c r="T33156" t="s">
        <v>95045</v>
      </c>
      <c r="U33156" t="s">
        <v>95045</v>
      </c>
      <c r="V33156">
        <v>0</v>
      </c>
      <c r="W33156">
        <v>0</v>
      </c>
      <c r="X33156">
        <v>0</v>
      </c>
      <c r="Y33156">
        <v>0</v>
      </c>
      <c r="Z33156">
        <v>0</v>
      </c>
      <c r="AA33156">
        <v>0</v>
      </c>
      <c r="AB33156">
        <v>1</v>
      </c>
      <c r="AC33156">
        <v>0</v>
      </c>
      <c r="AD33156">
        <v>0</v>
      </c>
    </row>
    <row r="33157" spans="1:30" hidden="1" x14ac:dyDescent="0.3">
      <c r="A33157" t="s">
        <v>95585</v>
      </c>
      <c r="B33157" t="s">
        <v>95586</v>
      </c>
      <c r="C33157" t="s">
        <v>32</v>
      </c>
      <c r="E33157" t="s">
        <v>2553</v>
      </c>
      <c r="F33157">
        <v>3251724</v>
      </c>
      <c r="G33157" t="s">
        <v>95585</v>
      </c>
      <c r="H33157" t="s">
        <v>95587</v>
      </c>
      <c r="I33157" t="s">
        <v>95588</v>
      </c>
      <c r="J33157" t="s">
        <v>95589</v>
      </c>
      <c r="K33157" t="s">
        <v>37</v>
      </c>
      <c r="L33157" t="s">
        <v>53</v>
      </c>
      <c r="M33157" t="s">
        <v>54</v>
      </c>
      <c r="N33157" t="s">
        <v>55</v>
      </c>
      <c r="O33157" t="s">
        <v>55</v>
      </c>
      <c r="P33157" s="1">
        <v>40180</v>
      </c>
      <c r="Q33157" t="s">
        <v>53</v>
      </c>
      <c r="R33157" t="s">
        <v>56</v>
      </c>
      <c r="S33157" t="s">
        <v>41</v>
      </c>
      <c r="T33157" t="s">
        <v>95045</v>
      </c>
      <c r="U33157" t="s">
        <v>95045</v>
      </c>
      <c r="V33157">
        <v>0</v>
      </c>
      <c r="W33157">
        <v>0</v>
      </c>
      <c r="X33157">
        <v>0</v>
      </c>
      <c r="Y33157">
        <v>0</v>
      </c>
      <c r="Z33157">
        <v>0</v>
      </c>
      <c r="AA33157">
        <v>0</v>
      </c>
      <c r="AB33157">
        <v>1</v>
      </c>
      <c r="AC33157">
        <v>0</v>
      </c>
      <c r="AD33157">
        <v>0</v>
      </c>
    </row>
    <row r="33158" spans="1:30" hidden="1" x14ac:dyDescent="0.3">
      <c r="A33158" t="s">
        <v>95590</v>
      </c>
      <c r="B33158" t="s">
        <v>95591</v>
      </c>
      <c r="C33158" t="s">
        <v>32</v>
      </c>
      <c r="D33158" t="s">
        <v>50</v>
      </c>
      <c r="E33158" t="s">
        <v>7368</v>
      </c>
      <c r="F33158">
        <v>10000000</v>
      </c>
      <c r="G33158" t="s">
        <v>95590</v>
      </c>
      <c r="H33158" t="s">
        <v>95592</v>
      </c>
      <c r="I33158" t="s">
        <v>95593</v>
      </c>
      <c r="J33158" t="s">
        <v>95594</v>
      </c>
      <c r="K33158" t="s">
        <v>37</v>
      </c>
      <c r="L33158" t="s">
        <v>53</v>
      </c>
      <c r="M33158" t="s">
        <v>54</v>
      </c>
      <c r="N33158" t="s">
        <v>95</v>
      </c>
      <c r="O33158" t="s">
        <v>96</v>
      </c>
      <c r="P33158" s="1">
        <v>36172</v>
      </c>
      <c r="Q33158" t="s">
        <v>53</v>
      </c>
      <c r="R33158" t="s">
        <v>56</v>
      </c>
      <c r="S33158" t="s">
        <v>41</v>
      </c>
      <c r="T33158" t="s">
        <v>95045</v>
      </c>
      <c r="U33158" t="s">
        <v>95045</v>
      </c>
      <c r="V33158">
        <v>0</v>
      </c>
      <c r="W33158">
        <v>0</v>
      </c>
      <c r="X33158">
        <v>0</v>
      </c>
      <c r="Y33158">
        <v>0</v>
      </c>
      <c r="Z33158">
        <v>0</v>
      </c>
      <c r="AA33158">
        <v>0</v>
      </c>
      <c r="AB33158">
        <v>1</v>
      </c>
      <c r="AC33158">
        <v>0</v>
      </c>
      <c r="AD33158">
        <v>0</v>
      </c>
    </row>
    <row r="33159" spans="1:30" hidden="1" x14ac:dyDescent="0.3">
      <c r="A33159" t="s">
        <v>95590</v>
      </c>
      <c r="B33159" t="s">
        <v>95595</v>
      </c>
      <c r="C33159" t="s">
        <v>32</v>
      </c>
      <c r="E33159" s="1">
        <v>40550</v>
      </c>
      <c r="F33159">
        <v>300800</v>
      </c>
      <c r="G33159" t="s">
        <v>95590</v>
      </c>
      <c r="H33159" t="s">
        <v>95592</v>
      </c>
      <c r="I33159" t="s">
        <v>95593</v>
      </c>
      <c r="J33159" t="s">
        <v>95594</v>
      </c>
      <c r="K33159" t="s">
        <v>37</v>
      </c>
      <c r="L33159" t="s">
        <v>53</v>
      </c>
      <c r="M33159" t="s">
        <v>54</v>
      </c>
      <c r="N33159" t="s">
        <v>95</v>
      </c>
      <c r="O33159" t="s">
        <v>96</v>
      </c>
      <c r="P33159" s="1">
        <v>36172</v>
      </c>
      <c r="Q33159" t="s">
        <v>53</v>
      </c>
      <c r="R33159" t="s">
        <v>56</v>
      </c>
      <c r="S33159" t="s">
        <v>41</v>
      </c>
      <c r="T33159" t="s">
        <v>95045</v>
      </c>
      <c r="U33159" t="s">
        <v>95045</v>
      </c>
      <c r="V33159">
        <v>0</v>
      </c>
      <c r="W33159">
        <v>0</v>
      </c>
      <c r="X33159">
        <v>0</v>
      </c>
      <c r="Y33159">
        <v>0</v>
      </c>
      <c r="Z33159">
        <v>0</v>
      </c>
      <c r="AA33159">
        <v>0</v>
      </c>
      <c r="AB33159">
        <v>1</v>
      </c>
      <c r="AC33159">
        <v>0</v>
      </c>
      <c r="AD33159">
        <v>0</v>
      </c>
    </row>
    <row r="33160" spans="1:30" hidden="1" x14ac:dyDescent="0.3">
      <c r="A33160" t="s">
        <v>95596</v>
      </c>
      <c r="B33160" t="s">
        <v>95597</v>
      </c>
      <c r="C33160" t="s">
        <v>32</v>
      </c>
      <c r="D33160" t="s">
        <v>33</v>
      </c>
      <c r="E33160" s="1">
        <v>41376</v>
      </c>
      <c r="F33160">
        <v>11000000</v>
      </c>
      <c r="G33160" t="s">
        <v>95596</v>
      </c>
      <c r="H33160" t="s">
        <v>95598</v>
      </c>
      <c r="I33160" t="s">
        <v>95599</v>
      </c>
      <c r="J33160" t="s">
        <v>95600</v>
      </c>
      <c r="K33160" t="s">
        <v>37</v>
      </c>
      <c r="L33160" t="s">
        <v>53</v>
      </c>
      <c r="M33160" t="s">
        <v>54</v>
      </c>
      <c r="N33160" t="s">
        <v>95</v>
      </c>
      <c r="O33160" t="s">
        <v>1160</v>
      </c>
      <c r="P33160" s="1">
        <v>39814</v>
      </c>
      <c r="Q33160" t="s">
        <v>53</v>
      </c>
      <c r="R33160" t="s">
        <v>56</v>
      </c>
      <c r="S33160" t="s">
        <v>41</v>
      </c>
      <c r="T33160" t="s">
        <v>95045</v>
      </c>
      <c r="U33160" t="s">
        <v>95045</v>
      </c>
      <c r="V33160">
        <v>0</v>
      </c>
      <c r="W33160">
        <v>0</v>
      </c>
      <c r="X33160">
        <v>0</v>
      </c>
      <c r="Y33160">
        <v>0</v>
      </c>
      <c r="Z33160">
        <v>0</v>
      </c>
      <c r="AA33160">
        <v>0</v>
      </c>
      <c r="AB33160">
        <v>1</v>
      </c>
      <c r="AC33160">
        <v>0</v>
      </c>
      <c r="AD33160">
        <v>0</v>
      </c>
    </row>
    <row r="33161" spans="1:30" hidden="1" x14ac:dyDescent="0.3">
      <c r="A33161" t="s">
        <v>95596</v>
      </c>
      <c r="B33161" t="s">
        <v>95601</v>
      </c>
      <c r="C33161" t="s">
        <v>32</v>
      </c>
      <c r="D33161" t="s">
        <v>50</v>
      </c>
      <c r="E33161" t="s">
        <v>4333</v>
      </c>
      <c r="F33161">
        <v>12500000</v>
      </c>
      <c r="G33161" t="s">
        <v>95596</v>
      </c>
      <c r="H33161" t="s">
        <v>95598</v>
      </c>
      <c r="I33161" t="s">
        <v>95599</v>
      </c>
      <c r="J33161" t="s">
        <v>95600</v>
      </c>
      <c r="K33161" t="s">
        <v>37</v>
      </c>
      <c r="L33161" t="s">
        <v>53</v>
      </c>
      <c r="M33161" t="s">
        <v>54</v>
      </c>
      <c r="N33161" t="s">
        <v>95</v>
      </c>
      <c r="O33161" t="s">
        <v>1160</v>
      </c>
      <c r="P33161" s="1">
        <v>39814</v>
      </c>
      <c r="Q33161" t="s">
        <v>53</v>
      </c>
      <c r="R33161" t="s">
        <v>56</v>
      </c>
      <c r="S33161" t="s">
        <v>41</v>
      </c>
      <c r="T33161" t="s">
        <v>95045</v>
      </c>
      <c r="U33161" t="s">
        <v>95045</v>
      </c>
      <c r="V33161">
        <v>0</v>
      </c>
      <c r="W33161">
        <v>0</v>
      </c>
      <c r="X33161">
        <v>0</v>
      </c>
      <c r="Y33161">
        <v>0</v>
      </c>
      <c r="Z33161">
        <v>0</v>
      </c>
      <c r="AA33161">
        <v>0</v>
      </c>
      <c r="AB33161">
        <v>1</v>
      </c>
      <c r="AC33161">
        <v>0</v>
      </c>
      <c r="AD33161">
        <v>0</v>
      </c>
    </row>
    <row r="33162" spans="1:30" hidden="1" x14ac:dyDescent="0.3">
      <c r="A33162" t="s">
        <v>95602</v>
      </c>
      <c r="B33162" t="s">
        <v>95603</v>
      </c>
      <c r="C33162" t="s">
        <v>32</v>
      </c>
      <c r="D33162" t="s">
        <v>50</v>
      </c>
      <c r="E33162" t="s">
        <v>38038</v>
      </c>
      <c r="F33162">
        <v>3000000</v>
      </c>
      <c r="G33162" t="s">
        <v>95602</v>
      </c>
      <c r="H33162" t="s">
        <v>95604</v>
      </c>
      <c r="I33162" t="s">
        <v>95605</v>
      </c>
      <c r="J33162" t="s">
        <v>95606</v>
      </c>
      <c r="K33162" t="s">
        <v>37</v>
      </c>
      <c r="L33162" t="s">
        <v>53</v>
      </c>
      <c r="M33162" t="s">
        <v>54</v>
      </c>
      <c r="N33162" t="s">
        <v>95</v>
      </c>
      <c r="O33162" t="s">
        <v>96</v>
      </c>
      <c r="P33162" s="1">
        <v>37987</v>
      </c>
      <c r="Q33162" t="s">
        <v>53</v>
      </c>
      <c r="R33162" t="s">
        <v>56</v>
      </c>
      <c r="S33162" t="s">
        <v>41</v>
      </c>
      <c r="T33162" t="s">
        <v>95045</v>
      </c>
      <c r="U33162" t="s">
        <v>95045</v>
      </c>
      <c r="V33162">
        <v>0</v>
      </c>
      <c r="W33162">
        <v>0</v>
      </c>
      <c r="X33162">
        <v>0</v>
      </c>
      <c r="Y33162">
        <v>0</v>
      </c>
      <c r="Z33162">
        <v>0</v>
      </c>
      <c r="AA33162">
        <v>0</v>
      </c>
      <c r="AB33162">
        <v>1</v>
      </c>
      <c r="AC33162">
        <v>0</v>
      </c>
      <c r="AD33162">
        <v>0</v>
      </c>
    </row>
    <row r="33163" spans="1:30" hidden="1" x14ac:dyDescent="0.3">
      <c r="A33163" t="s">
        <v>95602</v>
      </c>
      <c r="B33163" t="s">
        <v>95607</v>
      </c>
      <c r="C33163" t="s">
        <v>32</v>
      </c>
      <c r="D33163" t="s">
        <v>139</v>
      </c>
      <c r="E33163" s="1">
        <v>39084</v>
      </c>
      <c r="F33163">
        <v>12500000</v>
      </c>
      <c r="G33163" t="s">
        <v>95602</v>
      </c>
      <c r="H33163" t="s">
        <v>95604</v>
      </c>
      <c r="I33163" t="s">
        <v>95605</v>
      </c>
      <c r="J33163" t="s">
        <v>95606</v>
      </c>
      <c r="K33163" t="s">
        <v>37</v>
      </c>
      <c r="L33163" t="s">
        <v>53</v>
      </c>
      <c r="M33163" t="s">
        <v>54</v>
      </c>
      <c r="N33163" t="s">
        <v>95</v>
      </c>
      <c r="O33163" t="s">
        <v>96</v>
      </c>
      <c r="P33163" s="1">
        <v>37987</v>
      </c>
      <c r="Q33163" t="s">
        <v>53</v>
      </c>
      <c r="R33163" t="s">
        <v>56</v>
      </c>
      <c r="S33163" t="s">
        <v>41</v>
      </c>
      <c r="T33163" t="s">
        <v>95045</v>
      </c>
      <c r="U33163" t="s">
        <v>95045</v>
      </c>
      <c r="V33163">
        <v>0</v>
      </c>
      <c r="W33163">
        <v>0</v>
      </c>
      <c r="X33163">
        <v>0</v>
      </c>
      <c r="Y33163">
        <v>0</v>
      </c>
      <c r="Z33163">
        <v>0</v>
      </c>
      <c r="AA33163">
        <v>0</v>
      </c>
      <c r="AB33163">
        <v>1</v>
      </c>
      <c r="AC33163">
        <v>0</v>
      </c>
      <c r="AD33163">
        <v>0</v>
      </c>
    </row>
    <row r="33164" spans="1:30" hidden="1" x14ac:dyDescent="0.3">
      <c r="A33164" t="s">
        <v>95602</v>
      </c>
      <c r="B33164" t="s">
        <v>95608</v>
      </c>
      <c r="C33164" t="s">
        <v>32</v>
      </c>
      <c r="D33164" t="s">
        <v>322</v>
      </c>
      <c r="E33164" t="s">
        <v>16596</v>
      </c>
      <c r="F33164">
        <v>5000000</v>
      </c>
      <c r="G33164" t="s">
        <v>95602</v>
      </c>
      <c r="H33164" t="s">
        <v>95604</v>
      </c>
      <c r="I33164" t="s">
        <v>95605</v>
      </c>
      <c r="J33164" t="s">
        <v>95606</v>
      </c>
      <c r="K33164" t="s">
        <v>37</v>
      </c>
      <c r="L33164" t="s">
        <v>53</v>
      </c>
      <c r="M33164" t="s">
        <v>54</v>
      </c>
      <c r="N33164" t="s">
        <v>95</v>
      </c>
      <c r="O33164" t="s">
        <v>96</v>
      </c>
      <c r="P33164" s="1">
        <v>37987</v>
      </c>
      <c r="Q33164" t="s">
        <v>53</v>
      </c>
      <c r="R33164" t="s">
        <v>56</v>
      </c>
      <c r="S33164" t="s">
        <v>41</v>
      </c>
      <c r="T33164" t="s">
        <v>95045</v>
      </c>
      <c r="U33164" t="s">
        <v>95045</v>
      </c>
      <c r="V33164">
        <v>0</v>
      </c>
      <c r="W33164">
        <v>0</v>
      </c>
      <c r="X33164">
        <v>0</v>
      </c>
      <c r="Y33164">
        <v>0</v>
      </c>
      <c r="Z33164">
        <v>0</v>
      </c>
      <c r="AA33164">
        <v>0</v>
      </c>
      <c r="AB33164">
        <v>1</v>
      </c>
      <c r="AC33164">
        <v>0</v>
      </c>
      <c r="AD33164">
        <v>0</v>
      </c>
    </row>
    <row r="33165" spans="1:30" hidden="1" x14ac:dyDescent="0.3">
      <c r="A33165" t="s">
        <v>95602</v>
      </c>
      <c r="B33165" t="s">
        <v>95609</v>
      </c>
      <c r="C33165" t="s">
        <v>32</v>
      </c>
      <c r="D33165" t="s">
        <v>33</v>
      </c>
      <c r="E33165" t="s">
        <v>26738</v>
      </c>
      <c r="F33165">
        <v>8500000</v>
      </c>
      <c r="G33165" t="s">
        <v>95602</v>
      </c>
      <c r="H33165" t="s">
        <v>95604</v>
      </c>
      <c r="I33165" t="s">
        <v>95605</v>
      </c>
      <c r="J33165" t="s">
        <v>95606</v>
      </c>
      <c r="K33165" t="s">
        <v>37</v>
      </c>
      <c r="L33165" t="s">
        <v>53</v>
      </c>
      <c r="M33165" t="s">
        <v>54</v>
      </c>
      <c r="N33165" t="s">
        <v>95</v>
      </c>
      <c r="O33165" t="s">
        <v>96</v>
      </c>
      <c r="P33165" s="1">
        <v>37987</v>
      </c>
      <c r="Q33165" t="s">
        <v>53</v>
      </c>
      <c r="R33165" t="s">
        <v>56</v>
      </c>
      <c r="S33165" t="s">
        <v>41</v>
      </c>
      <c r="T33165" t="s">
        <v>95045</v>
      </c>
      <c r="U33165" t="s">
        <v>95045</v>
      </c>
      <c r="V33165">
        <v>0</v>
      </c>
      <c r="W33165">
        <v>0</v>
      </c>
      <c r="X33165">
        <v>0</v>
      </c>
      <c r="Y33165">
        <v>0</v>
      </c>
      <c r="Z33165">
        <v>0</v>
      </c>
      <c r="AA33165">
        <v>0</v>
      </c>
      <c r="AB33165">
        <v>1</v>
      </c>
      <c r="AC33165">
        <v>0</v>
      </c>
      <c r="AD33165">
        <v>0</v>
      </c>
    </row>
    <row r="33166" spans="1:30" hidden="1" x14ac:dyDescent="0.3">
      <c r="A33166" t="s">
        <v>95610</v>
      </c>
      <c r="B33166" t="s">
        <v>95611</v>
      </c>
      <c r="C33166" t="s">
        <v>32</v>
      </c>
      <c r="E33166" s="1">
        <v>40269</v>
      </c>
      <c r="F33166">
        <v>2092196</v>
      </c>
      <c r="G33166" t="s">
        <v>95610</v>
      </c>
      <c r="H33166" t="s">
        <v>95612</v>
      </c>
      <c r="I33166" t="s">
        <v>95613</v>
      </c>
      <c r="J33166" t="s">
        <v>95614</v>
      </c>
      <c r="K33166" t="s">
        <v>72</v>
      </c>
      <c r="L33166" t="s">
        <v>53</v>
      </c>
      <c r="M33166" t="s">
        <v>54</v>
      </c>
      <c r="N33166" t="s">
        <v>939</v>
      </c>
      <c r="O33166" t="s">
        <v>5734</v>
      </c>
      <c r="P33166" s="1">
        <v>35796</v>
      </c>
      <c r="Q33166" t="s">
        <v>53</v>
      </c>
      <c r="R33166" t="s">
        <v>56</v>
      </c>
      <c r="S33166" t="s">
        <v>41</v>
      </c>
      <c r="T33166" t="s">
        <v>95045</v>
      </c>
      <c r="U33166" t="s">
        <v>95045</v>
      </c>
      <c r="V33166">
        <v>0</v>
      </c>
      <c r="W33166">
        <v>0</v>
      </c>
      <c r="X33166">
        <v>0</v>
      </c>
      <c r="Y33166">
        <v>0</v>
      </c>
      <c r="Z33166">
        <v>0</v>
      </c>
      <c r="AA33166">
        <v>0</v>
      </c>
      <c r="AB33166">
        <v>1</v>
      </c>
      <c r="AC33166">
        <v>0</v>
      </c>
      <c r="AD33166">
        <v>0</v>
      </c>
    </row>
    <row r="33167" spans="1:30" hidden="1" x14ac:dyDescent="0.3">
      <c r="A33167" t="s">
        <v>95615</v>
      </c>
      <c r="B33167" t="s">
        <v>95616</v>
      </c>
      <c r="C33167" t="s">
        <v>32</v>
      </c>
      <c r="D33167" t="s">
        <v>50</v>
      </c>
      <c r="E33167" t="s">
        <v>8265</v>
      </c>
      <c r="F33167">
        <v>3000000</v>
      </c>
      <c r="G33167" t="s">
        <v>95615</v>
      </c>
      <c r="H33167" t="s">
        <v>95617</v>
      </c>
      <c r="I33167" t="s">
        <v>95618</v>
      </c>
      <c r="J33167" t="s">
        <v>95619</v>
      </c>
      <c r="K33167" t="s">
        <v>37</v>
      </c>
      <c r="L33167" t="s">
        <v>53</v>
      </c>
      <c r="M33167" t="s">
        <v>54</v>
      </c>
      <c r="N33167" t="s">
        <v>95</v>
      </c>
      <c r="O33167" t="s">
        <v>7380</v>
      </c>
      <c r="P33167" s="1">
        <v>40188</v>
      </c>
      <c r="Q33167" t="s">
        <v>53</v>
      </c>
      <c r="R33167" t="s">
        <v>56</v>
      </c>
      <c r="S33167" t="s">
        <v>41</v>
      </c>
      <c r="T33167" t="s">
        <v>95045</v>
      </c>
      <c r="U33167" t="s">
        <v>95045</v>
      </c>
      <c r="V33167">
        <v>0</v>
      </c>
      <c r="W33167">
        <v>0</v>
      </c>
      <c r="X33167">
        <v>0</v>
      </c>
      <c r="Y33167">
        <v>0</v>
      </c>
      <c r="Z33167">
        <v>0</v>
      </c>
      <c r="AA33167">
        <v>0</v>
      </c>
      <c r="AB33167">
        <v>1</v>
      </c>
      <c r="AC33167">
        <v>0</v>
      </c>
      <c r="AD33167">
        <v>0</v>
      </c>
    </row>
    <row r="33168" spans="1:30" hidden="1" x14ac:dyDescent="0.3">
      <c r="A33168" t="s">
        <v>95620</v>
      </c>
      <c r="B33168" t="s">
        <v>95621</v>
      </c>
      <c r="C33168" t="s">
        <v>32</v>
      </c>
      <c r="D33168" t="s">
        <v>50</v>
      </c>
      <c r="E33168" s="1">
        <v>39824</v>
      </c>
      <c r="F33168">
        <v>2000000</v>
      </c>
      <c r="G33168" t="s">
        <v>95620</v>
      </c>
      <c r="H33168" t="s">
        <v>95622</v>
      </c>
      <c r="I33168" t="s">
        <v>95623</v>
      </c>
      <c r="J33168" t="s">
        <v>95624</v>
      </c>
      <c r="K33168" t="s">
        <v>72</v>
      </c>
      <c r="L33168" t="s">
        <v>53</v>
      </c>
      <c r="M33168" t="s">
        <v>54</v>
      </c>
      <c r="N33168" t="s">
        <v>95</v>
      </c>
      <c r="O33168" t="s">
        <v>1074</v>
      </c>
      <c r="P33168" s="1">
        <v>39454</v>
      </c>
      <c r="Q33168" t="s">
        <v>53</v>
      </c>
      <c r="R33168" t="s">
        <v>56</v>
      </c>
      <c r="S33168" t="s">
        <v>41</v>
      </c>
      <c r="T33168" t="s">
        <v>95045</v>
      </c>
      <c r="U33168" t="s">
        <v>95045</v>
      </c>
      <c r="V33168">
        <v>0</v>
      </c>
      <c r="W33168">
        <v>0</v>
      </c>
      <c r="X33168">
        <v>0</v>
      </c>
      <c r="Y33168">
        <v>0</v>
      </c>
      <c r="Z33168">
        <v>0</v>
      </c>
      <c r="AA33168">
        <v>0</v>
      </c>
      <c r="AB33168">
        <v>1</v>
      </c>
      <c r="AC33168">
        <v>0</v>
      </c>
      <c r="AD33168">
        <v>0</v>
      </c>
    </row>
    <row r="33169" spans="1:30" hidden="1" x14ac:dyDescent="0.3">
      <c r="A33169" t="s">
        <v>95625</v>
      </c>
      <c r="B33169" t="s">
        <v>95626</v>
      </c>
      <c r="C33169" t="s">
        <v>32</v>
      </c>
      <c r="D33169" t="s">
        <v>50</v>
      </c>
      <c r="E33169" s="1">
        <v>40764</v>
      </c>
      <c r="F33169">
        <v>3000000</v>
      </c>
      <c r="G33169" t="s">
        <v>95625</v>
      </c>
      <c r="H33169" t="s">
        <v>95627</v>
      </c>
      <c r="I33169" t="s">
        <v>95628</v>
      </c>
      <c r="J33169" t="s">
        <v>95629</v>
      </c>
      <c r="K33169" t="s">
        <v>37</v>
      </c>
      <c r="L33169" t="s">
        <v>53</v>
      </c>
      <c r="M33169" t="s">
        <v>54</v>
      </c>
      <c r="N33169" t="s">
        <v>55</v>
      </c>
      <c r="O33169" t="s">
        <v>1132</v>
      </c>
      <c r="P33169" s="1">
        <v>41640</v>
      </c>
      <c r="Q33169" t="s">
        <v>53</v>
      </c>
      <c r="R33169" t="s">
        <v>56</v>
      </c>
      <c r="S33169" t="s">
        <v>41</v>
      </c>
      <c r="T33169" t="s">
        <v>95045</v>
      </c>
      <c r="U33169" t="s">
        <v>95045</v>
      </c>
      <c r="V33169">
        <v>0</v>
      </c>
      <c r="W33169">
        <v>0</v>
      </c>
      <c r="X33169">
        <v>0</v>
      </c>
      <c r="Y33169">
        <v>0</v>
      </c>
      <c r="Z33169">
        <v>0</v>
      </c>
      <c r="AA33169">
        <v>0</v>
      </c>
      <c r="AB33169">
        <v>1</v>
      </c>
      <c r="AC33169">
        <v>0</v>
      </c>
      <c r="AD33169">
        <v>0</v>
      </c>
    </row>
    <row r="33170" spans="1:30" hidden="1" x14ac:dyDescent="0.3">
      <c r="A33170" t="s">
        <v>95625</v>
      </c>
      <c r="B33170" t="s">
        <v>95630</v>
      </c>
      <c r="C33170" t="s">
        <v>32</v>
      </c>
      <c r="D33170" t="s">
        <v>33</v>
      </c>
      <c r="E33170" s="1">
        <v>41765</v>
      </c>
      <c r="F33170">
        <v>16300000</v>
      </c>
      <c r="G33170" t="s">
        <v>95625</v>
      </c>
      <c r="H33170" t="s">
        <v>95627</v>
      </c>
      <c r="I33170" t="s">
        <v>95628</v>
      </c>
      <c r="J33170" t="s">
        <v>95629</v>
      </c>
      <c r="K33170" t="s">
        <v>37</v>
      </c>
      <c r="L33170" t="s">
        <v>53</v>
      </c>
      <c r="M33170" t="s">
        <v>54</v>
      </c>
      <c r="N33170" t="s">
        <v>55</v>
      </c>
      <c r="O33170" t="s">
        <v>1132</v>
      </c>
      <c r="P33170" s="1">
        <v>41640</v>
      </c>
      <c r="Q33170" t="s">
        <v>53</v>
      </c>
      <c r="R33170" t="s">
        <v>56</v>
      </c>
      <c r="S33170" t="s">
        <v>41</v>
      </c>
      <c r="T33170" t="s">
        <v>95045</v>
      </c>
      <c r="U33170" t="s">
        <v>95045</v>
      </c>
      <c r="V33170">
        <v>0</v>
      </c>
      <c r="W33170">
        <v>0</v>
      </c>
      <c r="X33170">
        <v>0</v>
      </c>
      <c r="Y33170">
        <v>0</v>
      </c>
      <c r="Z33170">
        <v>0</v>
      </c>
      <c r="AA33170">
        <v>0</v>
      </c>
      <c r="AB33170">
        <v>1</v>
      </c>
      <c r="AC33170">
        <v>0</v>
      </c>
      <c r="AD33170">
        <v>0</v>
      </c>
    </row>
    <row r="33171" spans="1:30" hidden="1" x14ac:dyDescent="0.3">
      <c r="A33171" t="s">
        <v>95625</v>
      </c>
      <c r="B33171" t="s">
        <v>95631</v>
      </c>
      <c r="C33171" t="s">
        <v>32</v>
      </c>
      <c r="D33171" t="s">
        <v>50</v>
      </c>
      <c r="E33171" t="s">
        <v>10307</v>
      </c>
      <c r="F33171">
        <v>749964</v>
      </c>
      <c r="G33171" t="s">
        <v>95625</v>
      </c>
      <c r="H33171" t="s">
        <v>95627</v>
      </c>
      <c r="I33171" t="s">
        <v>95628</v>
      </c>
      <c r="J33171" t="s">
        <v>95629</v>
      </c>
      <c r="K33171" t="s">
        <v>37</v>
      </c>
      <c r="L33171" t="s">
        <v>53</v>
      </c>
      <c r="M33171" t="s">
        <v>54</v>
      </c>
      <c r="N33171" t="s">
        <v>55</v>
      </c>
      <c r="O33171" t="s">
        <v>1132</v>
      </c>
      <c r="P33171" s="1">
        <v>41640</v>
      </c>
      <c r="Q33171" t="s">
        <v>53</v>
      </c>
      <c r="R33171" t="s">
        <v>56</v>
      </c>
      <c r="S33171" t="s">
        <v>41</v>
      </c>
      <c r="T33171" t="s">
        <v>95045</v>
      </c>
      <c r="U33171" t="s">
        <v>95045</v>
      </c>
      <c r="V33171">
        <v>0</v>
      </c>
      <c r="W33171">
        <v>0</v>
      </c>
      <c r="X33171">
        <v>0</v>
      </c>
      <c r="Y33171">
        <v>0</v>
      </c>
      <c r="Z33171">
        <v>0</v>
      </c>
      <c r="AA33171">
        <v>0</v>
      </c>
      <c r="AB33171">
        <v>1</v>
      </c>
      <c r="AC33171">
        <v>0</v>
      </c>
      <c r="AD33171">
        <v>0</v>
      </c>
    </row>
    <row r="33172" spans="1:30" hidden="1" x14ac:dyDescent="0.3">
      <c r="A33172" t="s">
        <v>95632</v>
      </c>
      <c r="B33172" t="s">
        <v>95633</v>
      </c>
      <c r="C33172" t="s">
        <v>32</v>
      </c>
      <c r="E33172" s="1">
        <v>41222</v>
      </c>
      <c r="F33172">
        <v>1000000</v>
      </c>
      <c r="G33172" t="s">
        <v>95632</v>
      </c>
      <c r="H33172" t="s">
        <v>95634</v>
      </c>
      <c r="I33172" t="s">
        <v>95635</v>
      </c>
      <c r="J33172" t="s">
        <v>95636</v>
      </c>
      <c r="K33172" t="s">
        <v>72</v>
      </c>
      <c r="L33172" t="s">
        <v>53</v>
      </c>
      <c r="M33172" t="s">
        <v>54</v>
      </c>
      <c r="N33172" t="s">
        <v>95</v>
      </c>
      <c r="O33172" t="s">
        <v>96</v>
      </c>
      <c r="P33172" s="1">
        <v>40973</v>
      </c>
      <c r="Q33172" t="s">
        <v>53</v>
      </c>
      <c r="R33172" t="s">
        <v>56</v>
      </c>
      <c r="S33172" t="s">
        <v>41</v>
      </c>
      <c r="T33172" t="s">
        <v>95045</v>
      </c>
      <c r="U33172" t="s">
        <v>95045</v>
      </c>
      <c r="V33172">
        <v>0</v>
      </c>
      <c r="W33172">
        <v>0</v>
      </c>
      <c r="X33172">
        <v>0</v>
      </c>
      <c r="Y33172">
        <v>0</v>
      </c>
      <c r="Z33172">
        <v>0</v>
      </c>
      <c r="AA33172">
        <v>0</v>
      </c>
      <c r="AB33172">
        <v>1</v>
      </c>
      <c r="AC33172">
        <v>0</v>
      </c>
      <c r="AD33172">
        <v>0</v>
      </c>
    </row>
    <row r="33173" spans="1:30" hidden="1" x14ac:dyDescent="0.3">
      <c r="A33173" t="s">
        <v>95632</v>
      </c>
      <c r="B33173" t="s">
        <v>95637</v>
      </c>
      <c r="C33173" t="s">
        <v>32</v>
      </c>
      <c r="D33173" t="s">
        <v>50</v>
      </c>
      <c r="E33173" s="1">
        <v>41552</v>
      </c>
      <c r="F33173">
        <v>13400000</v>
      </c>
      <c r="G33173" t="s">
        <v>95632</v>
      </c>
      <c r="H33173" t="s">
        <v>95634</v>
      </c>
      <c r="I33173" t="s">
        <v>95635</v>
      </c>
      <c r="J33173" t="s">
        <v>95636</v>
      </c>
      <c r="K33173" t="s">
        <v>72</v>
      </c>
      <c r="L33173" t="s">
        <v>53</v>
      </c>
      <c r="M33173" t="s">
        <v>54</v>
      </c>
      <c r="N33173" t="s">
        <v>95</v>
      </c>
      <c r="O33173" t="s">
        <v>96</v>
      </c>
      <c r="P33173" s="1">
        <v>40973</v>
      </c>
      <c r="Q33173" t="s">
        <v>53</v>
      </c>
      <c r="R33173" t="s">
        <v>56</v>
      </c>
      <c r="S33173" t="s">
        <v>41</v>
      </c>
      <c r="T33173" t="s">
        <v>95045</v>
      </c>
      <c r="U33173" t="s">
        <v>95045</v>
      </c>
      <c r="V33173">
        <v>0</v>
      </c>
      <c r="W33173">
        <v>0</v>
      </c>
      <c r="X33173">
        <v>0</v>
      </c>
      <c r="Y33173">
        <v>0</v>
      </c>
      <c r="Z33173">
        <v>0</v>
      </c>
      <c r="AA33173">
        <v>0</v>
      </c>
      <c r="AB33173">
        <v>1</v>
      </c>
      <c r="AC33173">
        <v>0</v>
      </c>
      <c r="AD33173">
        <v>0</v>
      </c>
    </row>
    <row r="33174" spans="1:30" hidden="1" x14ac:dyDescent="0.3">
      <c r="A33174" t="s">
        <v>95638</v>
      </c>
      <c r="B33174" t="s">
        <v>95639</v>
      </c>
      <c r="C33174" t="s">
        <v>32</v>
      </c>
      <c r="D33174" t="s">
        <v>50</v>
      </c>
      <c r="E33174" t="s">
        <v>20145</v>
      </c>
      <c r="F33174">
        <v>4500000</v>
      </c>
      <c r="G33174" t="s">
        <v>95638</v>
      </c>
      <c r="H33174" t="s">
        <v>95640</v>
      </c>
      <c r="I33174" t="s">
        <v>95641</v>
      </c>
      <c r="J33174" t="s">
        <v>95120</v>
      </c>
      <c r="K33174" t="s">
        <v>72</v>
      </c>
      <c r="L33174" t="s">
        <v>53</v>
      </c>
      <c r="M33174" t="s">
        <v>150</v>
      </c>
      <c r="N33174" t="s">
        <v>151</v>
      </c>
      <c r="O33174" t="s">
        <v>807</v>
      </c>
      <c r="P33174" s="1">
        <v>37987</v>
      </c>
      <c r="Q33174" t="s">
        <v>53</v>
      </c>
      <c r="R33174" t="s">
        <v>56</v>
      </c>
      <c r="S33174" t="s">
        <v>41</v>
      </c>
      <c r="T33174" t="s">
        <v>95045</v>
      </c>
      <c r="U33174" t="s">
        <v>95045</v>
      </c>
      <c r="V33174">
        <v>0</v>
      </c>
      <c r="W33174">
        <v>0</v>
      </c>
      <c r="X33174">
        <v>0</v>
      </c>
      <c r="Y33174">
        <v>0</v>
      </c>
      <c r="Z33174">
        <v>0</v>
      </c>
      <c r="AA33174">
        <v>0</v>
      </c>
      <c r="AB33174">
        <v>1</v>
      </c>
      <c r="AC33174">
        <v>0</v>
      </c>
      <c r="AD33174">
        <v>0</v>
      </c>
    </row>
    <row r="33175" spans="1:30" hidden="1" x14ac:dyDescent="0.3">
      <c r="A33175" t="s">
        <v>95638</v>
      </c>
      <c r="B33175" t="s">
        <v>95642</v>
      </c>
      <c r="C33175" t="s">
        <v>32</v>
      </c>
      <c r="D33175" t="s">
        <v>33</v>
      </c>
      <c r="E33175" t="s">
        <v>39450</v>
      </c>
      <c r="F33175">
        <v>11000000</v>
      </c>
      <c r="G33175" t="s">
        <v>95638</v>
      </c>
      <c r="H33175" t="s">
        <v>95640</v>
      </c>
      <c r="I33175" t="s">
        <v>95641</v>
      </c>
      <c r="J33175" t="s">
        <v>95120</v>
      </c>
      <c r="K33175" t="s">
        <v>72</v>
      </c>
      <c r="L33175" t="s">
        <v>53</v>
      </c>
      <c r="M33175" t="s">
        <v>150</v>
      </c>
      <c r="N33175" t="s">
        <v>151</v>
      </c>
      <c r="O33175" t="s">
        <v>807</v>
      </c>
      <c r="P33175" s="1">
        <v>37987</v>
      </c>
      <c r="Q33175" t="s">
        <v>53</v>
      </c>
      <c r="R33175" t="s">
        <v>56</v>
      </c>
      <c r="S33175" t="s">
        <v>41</v>
      </c>
      <c r="T33175" t="s">
        <v>95045</v>
      </c>
      <c r="U33175" t="s">
        <v>95045</v>
      </c>
      <c r="V33175">
        <v>0</v>
      </c>
      <c r="W33175">
        <v>0</v>
      </c>
      <c r="X33175">
        <v>0</v>
      </c>
      <c r="Y33175">
        <v>0</v>
      </c>
      <c r="Z33175">
        <v>0</v>
      </c>
      <c r="AA33175">
        <v>0</v>
      </c>
      <c r="AB33175">
        <v>1</v>
      </c>
      <c r="AC33175">
        <v>0</v>
      </c>
      <c r="AD33175">
        <v>0</v>
      </c>
    </row>
    <row r="33176" spans="1:30" hidden="1" x14ac:dyDescent="0.3">
      <c r="A33176" t="s">
        <v>95643</v>
      </c>
      <c r="B33176" t="s">
        <v>95644</v>
      </c>
      <c r="C33176" t="s">
        <v>32</v>
      </c>
      <c r="E33176" s="1">
        <v>40360</v>
      </c>
      <c r="F33176">
        <v>2740000</v>
      </c>
      <c r="G33176" t="s">
        <v>95643</v>
      </c>
      <c r="H33176" t="s">
        <v>95645</v>
      </c>
      <c r="I33176" t="s">
        <v>95646</v>
      </c>
      <c r="J33176" t="s">
        <v>95647</v>
      </c>
      <c r="K33176" t="s">
        <v>37</v>
      </c>
      <c r="L33176" t="s">
        <v>53</v>
      </c>
      <c r="M33176" t="s">
        <v>774</v>
      </c>
      <c r="N33176" t="s">
        <v>775</v>
      </c>
      <c r="O33176" t="s">
        <v>775</v>
      </c>
      <c r="P33176" s="1">
        <v>38353</v>
      </c>
      <c r="Q33176" t="s">
        <v>53</v>
      </c>
      <c r="R33176" t="s">
        <v>56</v>
      </c>
      <c r="S33176" t="s">
        <v>41</v>
      </c>
      <c r="T33176" t="s">
        <v>95045</v>
      </c>
      <c r="U33176" t="s">
        <v>95045</v>
      </c>
      <c r="V33176">
        <v>0</v>
      </c>
      <c r="W33176">
        <v>0</v>
      </c>
      <c r="X33176">
        <v>0</v>
      </c>
      <c r="Y33176">
        <v>0</v>
      </c>
      <c r="Z33176">
        <v>0</v>
      </c>
      <c r="AA33176">
        <v>0</v>
      </c>
      <c r="AB33176">
        <v>1</v>
      </c>
      <c r="AC33176">
        <v>0</v>
      </c>
      <c r="AD33176">
        <v>0</v>
      </c>
    </row>
    <row r="33177" spans="1:30" hidden="1" x14ac:dyDescent="0.3">
      <c r="A33177" t="s">
        <v>95643</v>
      </c>
      <c r="B33177" t="s">
        <v>95648</v>
      </c>
      <c r="C33177" t="s">
        <v>32</v>
      </c>
      <c r="E33177" s="1">
        <v>40764</v>
      </c>
      <c r="F33177">
        <v>20700000</v>
      </c>
      <c r="G33177" t="s">
        <v>95643</v>
      </c>
      <c r="H33177" t="s">
        <v>95645</v>
      </c>
      <c r="I33177" t="s">
        <v>95646</v>
      </c>
      <c r="J33177" t="s">
        <v>95647</v>
      </c>
      <c r="K33177" t="s">
        <v>37</v>
      </c>
      <c r="L33177" t="s">
        <v>53</v>
      </c>
      <c r="M33177" t="s">
        <v>774</v>
      </c>
      <c r="N33177" t="s">
        <v>775</v>
      </c>
      <c r="O33177" t="s">
        <v>775</v>
      </c>
      <c r="P33177" s="1">
        <v>38353</v>
      </c>
      <c r="Q33177" t="s">
        <v>53</v>
      </c>
      <c r="R33177" t="s">
        <v>56</v>
      </c>
      <c r="S33177" t="s">
        <v>41</v>
      </c>
      <c r="T33177" t="s">
        <v>95045</v>
      </c>
      <c r="U33177" t="s">
        <v>95045</v>
      </c>
      <c r="V33177">
        <v>0</v>
      </c>
      <c r="W33177">
        <v>0</v>
      </c>
      <c r="X33177">
        <v>0</v>
      </c>
      <c r="Y33177">
        <v>0</v>
      </c>
      <c r="Z33177">
        <v>0</v>
      </c>
      <c r="AA33177">
        <v>0</v>
      </c>
      <c r="AB33177">
        <v>1</v>
      </c>
      <c r="AC33177">
        <v>0</v>
      </c>
      <c r="AD33177">
        <v>0</v>
      </c>
    </row>
    <row r="33178" spans="1:30" hidden="1" x14ac:dyDescent="0.3">
      <c r="A33178" t="s">
        <v>95643</v>
      </c>
      <c r="B33178" t="s">
        <v>95649</v>
      </c>
      <c r="C33178" t="s">
        <v>32</v>
      </c>
      <c r="D33178" t="s">
        <v>139</v>
      </c>
      <c r="E33178" s="1">
        <v>39451</v>
      </c>
      <c r="F33178">
        <v>17000000</v>
      </c>
      <c r="G33178" t="s">
        <v>95643</v>
      </c>
      <c r="H33178" t="s">
        <v>95645</v>
      </c>
      <c r="I33178" t="s">
        <v>95646</v>
      </c>
      <c r="J33178" t="s">
        <v>95647</v>
      </c>
      <c r="K33178" t="s">
        <v>37</v>
      </c>
      <c r="L33178" t="s">
        <v>53</v>
      </c>
      <c r="M33178" t="s">
        <v>774</v>
      </c>
      <c r="N33178" t="s">
        <v>775</v>
      </c>
      <c r="O33178" t="s">
        <v>775</v>
      </c>
      <c r="P33178" s="1">
        <v>38353</v>
      </c>
      <c r="Q33178" t="s">
        <v>53</v>
      </c>
      <c r="R33178" t="s">
        <v>56</v>
      </c>
      <c r="S33178" t="s">
        <v>41</v>
      </c>
      <c r="T33178" t="s">
        <v>95045</v>
      </c>
      <c r="U33178" t="s">
        <v>95045</v>
      </c>
      <c r="V33178">
        <v>0</v>
      </c>
      <c r="W33178">
        <v>0</v>
      </c>
      <c r="X33178">
        <v>0</v>
      </c>
      <c r="Y33178">
        <v>0</v>
      </c>
      <c r="Z33178">
        <v>0</v>
      </c>
      <c r="AA33178">
        <v>0</v>
      </c>
      <c r="AB33178">
        <v>1</v>
      </c>
      <c r="AC33178">
        <v>0</v>
      </c>
      <c r="AD33178">
        <v>0</v>
      </c>
    </row>
    <row r="33179" spans="1:30" hidden="1" x14ac:dyDescent="0.3">
      <c r="A33179" t="s">
        <v>95650</v>
      </c>
      <c r="B33179" t="s">
        <v>95651</v>
      </c>
      <c r="C33179" t="s">
        <v>32</v>
      </c>
      <c r="E33179" s="1">
        <v>41313</v>
      </c>
      <c r="F33179">
        <v>554270</v>
      </c>
      <c r="G33179" t="s">
        <v>95650</v>
      </c>
      <c r="H33179" t="s">
        <v>95652</v>
      </c>
      <c r="I33179" t="s">
        <v>95653</v>
      </c>
      <c r="J33179" t="s">
        <v>95654</v>
      </c>
      <c r="K33179" t="s">
        <v>37</v>
      </c>
      <c r="L33179" t="s">
        <v>53</v>
      </c>
      <c r="M33179" t="s">
        <v>643</v>
      </c>
      <c r="N33179" t="s">
        <v>26695</v>
      </c>
      <c r="O33179" t="s">
        <v>8740</v>
      </c>
      <c r="P33179" s="1">
        <v>35796</v>
      </c>
      <c r="Q33179" t="s">
        <v>53</v>
      </c>
      <c r="R33179" t="s">
        <v>56</v>
      </c>
      <c r="S33179" t="s">
        <v>41</v>
      </c>
      <c r="T33179" t="s">
        <v>95045</v>
      </c>
      <c r="U33179" t="s">
        <v>95045</v>
      </c>
      <c r="V33179">
        <v>0</v>
      </c>
      <c r="W33179">
        <v>0</v>
      </c>
      <c r="X33179">
        <v>0</v>
      </c>
      <c r="Y33179">
        <v>0</v>
      </c>
      <c r="Z33179">
        <v>0</v>
      </c>
      <c r="AA33179">
        <v>0</v>
      </c>
      <c r="AB33179">
        <v>1</v>
      </c>
      <c r="AC33179">
        <v>0</v>
      </c>
      <c r="AD33179">
        <v>0</v>
      </c>
    </row>
    <row r="33180" spans="1:30" hidden="1" x14ac:dyDescent="0.3">
      <c r="A33180" t="s">
        <v>95655</v>
      </c>
      <c r="B33180" t="s">
        <v>95656</v>
      </c>
      <c r="C33180" t="s">
        <v>32</v>
      </c>
      <c r="E33180" t="s">
        <v>3672</v>
      </c>
      <c r="F33180">
        <v>11202650</v>
      </c>
      <c r="G33180" t="s">
        <v>95655</v>
      </c>
      <c r="H33180" t="s">
        <v>95657</v>
      </c>
      <c r="J33180" t="s">
        <v>95658</v>
      </c>
      <c r="K33180" t="s">
        <v>37</v>
      </c>
      <c r="L33180" t="s">
        <v>53</v>
      </c>
      <c r="M33180" t="s">
        <v>1684</v>
      </c>
      <c r="N33180" t="s">
        <v>7587</v>
      </c>
      <c r="O33180" t="s">
        <v>7588</v>
      </c>
      <c r="P33180" s="1">
        <v>40909</v>
      </c>
      <c r="Q33180" t="s">
        <v>53</v>
      </c>
      <c r="R33180" t="s">
        <v>56</v>
      </c>
      <c r="S33180" t="s">
        <v>41</v>
      </c>
      <c r="T33180" t="s">
        <v>95045</v>
      </c>
      <c r="U33180" t="s">
        <v>95045</v>
      </c>
      <c r="V33180">
        <v>0</v>
      </c>
      <c r="W33180">
        <v>0</v>
      </c>
      <c r="X33180">
        <v>0</v>
      </c>
      <c r="Y33180">
        <v>0</v>
      </c>
      <c r="Z33180">
        <v>0</v>
      </c>
      <c r="AA33180">
        <v>0</v>
      </c>
      <c r="AB33180">
        <v>1</v>
      </c>
      <c r="AC33180">
        <v>0</v>
      </c>
      <c r="AD33180">
        <v>0</v>
      </c>
    </row>
    <row r="33181" spans="1:30" hidden="1" x14ac:dyDescent="0.3">
      <c r="A33181" t="s">
        <v>95659</v>
      </c>
      <c r="B33181" t="s">
        <v>95660</v>
      </c>
      <c r="C33181" t="s">
        <v>32</v>
      </c>
      <c r="D33181" t="s">
        <v>50</v>
      </c>
      <c r="E33181" t="s">
        <v>4781</v>
      </c>
      <c r="F33181">
        <v>8000000</v>
      </c>
      <c r="G33181" t="s">
        <v>95659</v>
      </c>
      <c r="H33181" t="s">
        <v>95661</v>
      </c>
      <c r="I33181" t="s">
        <v>95662</v>
      </c>
      <c r="J33181" t="s">
        <v>95663</v>
      </c>
      <c r="K33181" t="s">
        <v>37</v>
      </c>
      <c r="L33181" t="s">
        <v>53</v>
      </c>
      <c r="M33181" t="s">
        <v>54</v>
      </c>
      <c r="N33181" t="s">
        <v>95</v>
      </c>
      <c r="O33181" t="s">
        <v>96</v>
      </c>
      <c r="P33181" s="1">
        <v>40731</v>
      </c>
      <c r="Q33181" t="s">
        <v>53</v>
      </c>
      <c r="R33181" t="s">
        <v>56</v>
      </c>
      <c r="S33181" t="s">
        <v>41</v>
      </c>
      <c r="T33181" t="s">
        <v>95045</v>
      </c>
      <c r="U33181" t="s">
        <v>95045</v>
      </c>
      <c r="V33181">
        <v>0</v>
      </c>
      <c r="W33181">
        <v>0</v>
      </c>
      <c r="X33181">
        <v>0</v>
      </c>
      <c r="Y33181">
        <v>0</v>
      </c>
      <c r="Z33181">
        <v>0</v>
      </c>
      <c r="AA33181">
        <v>0</v>
      </c>
      <c r="AB33181">
        <v>1</v>
      </c>
      <c r="AC33181">
        <v>0</v>
      </c>
      <c r="AD33181">
        <v>0</v>
      </c>
    </row>
    <row r="33182" spans="1:30" hidden="1" x14ac:dyDescent="0.3">
      <c r="A33182" t="s">
        <v>95664</v>
      </c>
      <c r="B33182" t="s">
        <v>95665</v>
      </c>
      <c r="C33182" t="s">
        <v>32</v>
      </c>
      <c r="D33182" t="s">
        <v>322</v>
      </c>
      <c r="E33182" s="1">
        <v>40910</v>
      </c>
      <c r="F33182">
        <v>61200000</v>
      </c>
      <c r="G33182" t="s">
        <v>95664</v>
      </c>
      <c r="H33182" t="s">
        <v>48135</v>
      </c>
      <c r="I33182" t="s">
        <v>95666</v>
      </c>
      <c r="J33182" t="s">
        <v>95667</v>
      </c>
      <c r="K33182" t="s">
        <v>37</v>
      </c>
      <c r="L33182" t="s">
        <v>53</v>
      </c>
      <c r="M33182" t="s">
        <v>54</v>
      </c>
      <c r="N33182" t="s">
        <v>95</v>
      </c>
      <c r="O33182" t="s">
        <v>174</v>
      </c>
      <c r="P33182" s="1">
        <v>37987</v>
      </c>
      <c r="Q33182" t="s">
        <v>53</v>
      </c>
      <c r="R33182" t="s">
        <v>56</v>
      </c>
      <c r="S33182" t="s">
        <v>41</v>
      </c>
      <c r="T33182" t="s">
        <v>95045</v>
      </c>
      <c r="U33182" t="s">
        <v>95045</v>
      </c>
      <c r="V33182">
        <v>0</v>
      </c>
      <c r="W33182">
        <v>0</v>
      </c>
      <c r="X33182">
        <v>0</v>
      </c>
      <c r="Y33182">
        <v>0</v>
      </c>
      <c r="Z33182">
        <v>0</v>
      </c>
      <c r="AA33182">
        <v>0</v>
      </c>
      <c r="AB33182">
        <v>1</v>
      </c>
      <c r="AC33182">
        <v>0</v>
      </c>
      <c r="AD33182">
        <v>0</v>
      </c>
    </row>
    <row r="33183" spans="1:30" hidden="1" x14ac:dyDescent="0.3">
      <c r="A33183" t="s">
        <v>95664</v>
      </c>
      <c r="B33183" t="s">
        <v>95668</v>
      </c>
      <c r="C33183" t="s">
        <v>32</v>
      </c>
      <c r="D33183" t="s">
        <v>33</v>
      </c>
      <c r="E33183" s="1">
        <v>39088</v>
      </c>
      <c r="F33183">
        <v>31600000</v>
      </c>
      <c r="G33183" t="s">
        <v>95664</v>
      </c>
      <c r="H33183" t="s">
        <v>48135</v>
      </c>
      <c r="I33183" t="s">
        <v>95666</v>
      </c>
      <c r="J33183" t="s">
        <v>95667</v>
      </c>
      <c r="K33183" t="s">
        <v>37</v>
      </c>
      <c r="L33183" t="s">
        <v>53</v>
      </c>
      <c r="M33183" t="s">
        <v>54</v>
      </c>
      <c r="N33183" t="s">
        <v>95</v>
      </c>
      <c r="O33183" t="s">
        <v>174</v>
      </c>
      <c r="P33183" s="1">
        <v>37987</v>
      </c>
      <c r="Q33183" t="s">
        <v>53</v>
      </c>
      <c r="R33183" t="s">
        <v>56</v>
      </c>
      <c r="S33183" t="s">
        <v>41</v>
      </c>
      <c r="T33183" t="s">
        <v>95045</v>
      </c>
      <c r="U33183" t="s">
        <v>95045</v>
      </c>
      <c r="V33183">
        <v>0</v>
      </c>
      <c r="W33183">
        <v>0</v>
      </c>
      <c r="X33183">
        <v>0</v>
      </c>
      <c r="Y33183">
        <v>0</v>
      </c>
      <c r="Z33183">
        <v>0</v>
      </c>
      <c r="AA33183">
        <v>0</v>
      </c>
      <c r="AB33183">
        <v>1</v>
      </c>
      <c r="AC33183">
        <v>0</v>
      </c>
      <c r="AD33183">
        <v>0</v>
      </c>
    </row>
    <row r="33184" spans="1:30" hidden="1" x14ac:dyDescent="0.3">
      <c r="A33184" t="s">
        <v>95664</v>
      </c>
      <c r="B33184" t="s">
        <v>95669</v>
      </c>
      <c r="C33184" t="s">
        <v>32</v>
      </c>
      <c r="D33184" t="s">
        <v>139</v>
      </c>
      <c r="E33184" t="s">
        <v>39193</v>
      </c>
      <c r="F33184">
        <v>25000000</v>
      </c>
      <c r="G33184" t="s">
        <v>95664</v>
      </c>
      <c r="H33184" t="s">
        <v>48135</v>
      </c>
      <c r="I33184" t="s">
        <v>95666</v>
      </c>
      <c r="J33184" t="s">
        <v>95667</v>
      </c>
      <c r="K33184" t="s">
        <v>37</v>
      </c>
      <c r="L33184" t="s">
        <v>53</v>
      </c>
      <c r="M33184" t="s">
        <v>54</v>
      </c>
      <c r="N33184" t="s">
        <v>95</v>
      </c>
      <c r="O33184" t="s">
        <v>174</v>
      </c>
      <c r="P33184" s="1">
        <v>37987</v>
      </c>
      <c r="Q33184" t="s">
        <v>53</v>
      </c>
      <c r="R33184" t="s">
        <v>56</v>
      </c>
      <c r="S33184" t="s">
        <v>41</v>
      </c>
      <c r="T33184" t="s">
        <v>95045</v>
      </c>
      <c r="U33184" t="s">
        <v>95045</v>
      </c>
      <c r="V33184">
        <v>0</v>
      </c>
      <c r="W33184">
        <v>0</v>
      </c>
      <c r="X33184">
        <v>0</v>
      </c>
      <c r="Y33184">
        <v>0</v>
      </c>
      <c r="Z33184">
        <v>0</v>
      </c>
      <c r="AA33184">
        <v>0</v>
      </c>
      <c r="AB33184">
        <v>1</v>
      </c>
      <c r="AC33184">
        <v>0</v>
      </c>
      <c r="AD33184">
        <v>0</v>
      </c>
    </row>
    <row r="33185" spans="1:30" hidden="1" x14ac:dyDescent="0.3">
      <c r="A33185" t="s">
        <v>95664</v>
      </c>
      <c r="B33185" t="s">
        <v>95670</v>
      </c>
      <c r="C33185" t="s">
        <v>32</v>
      </c>
      <c r="D33185" t="s">
        <v>399</v>
      </c>
      <c r="E33185" s="1">
        <v>40920</v>
      </c>
      <c r="F33185">
        <v>30000000</v>
      </c>
      <c r="G33185" t="s">
        <v>95664</v>
      </c>
      <c r="H33185" t="s">
        <v>48135</v>
      </c>
      <c r="I33185" t="s">
        <v>95666</v>
      </c>
      <c r="J33185" t="s">
        <v>95667</v>
      </c>
      <c r="K33185" t="s">
        <v>37</v>
      </c>
      <c r="L33185" t="s">
        <v>53</v>
      </c>
      <c r="M33185" t="s">
        <v>54</v>
      </c>
      <c r="N33185" t="s">
        <v>95</v>
      </c>
      <c r="O33185" t="s">
        <v>174</v>
      </c>
      <c r="P33185" s="1">
        <v>37987</v>
      </c>
      <c r="Q33185" t="s">
        <v>53</v>
      </c>
      <c r="R33185" t="s">
        <v>56</v>
      </c>
      <c r="S33185" t="s">
        <v>41</v>
      </c>
      <c r="T33185" t="s">
        <v>95045</v>
      </c>
      <c r="U33185" t="s">
        <v>95045</v>
      </c>
      <c r="V33185">
        <v>0</v>
      </c>
      <c r="W33185">
        <v>0</v>
      </c>
      <c r="X33185">
        <v>0</v>
      </c>
      <c r="Y33185">
        <v>0</v>
      </c>
      <c r="Z33185">
        <v>0</v>
      </c>
      <c r="AA33185">
        <v>0</v>
      </c>
      <c r="AB33185">
        <v>1</v>
      </c>
      <c r="AC33185">
        <v>0</v>
      </c>
      <c r="AD33185">
        <v>0</v>
      </c>
    </row>
    <row r="33186" spans="1:30" hidden="1" x14ac:dyDescent="0.3">
      <c r="A33186" t="s">
        <v>95664</v>
      </c>
      <c r="B33186" t="s">
        <v>95671</v>
      </c>
      <c r="C33186" t="s">
        <v>32</v>
      </c>
      <c r="D33186" t="s">
        <v>394</v>
      </c>
      <c r="E33186" t="s">
        <v>10650</v>
      </c>
      <c r="F33186">
        <v>50000000</v>
      </c>
      <c r="G33186" t="s">
        <v>95664</v>
      </c>
      <c r="H33186" t="s">
        <v>48135</v>
      </c>
      <c r="I33186" t="s">
        <v>95666</v>
      </c>
      <c r="J33186" t="s">
        <v>95667</v>
      </c>
      <c r="K33186" t="s">
        <v>37</v>
      </c>
      <c r="L33186" t="s">
        <v>53</v>
      </c>
      <c r="M33186" t="s">
        <v>54</v>
      </c>
      <c r="N33186" t="s">
        <v>95</v>
      </c>
      <c r="O33186" t="s">
        <v>174</v>
      </c>
      <c r="P33186" s="1">
        <v>37987</v>
      </c>
      <c r="Q33186" t="s">
        <v>53</v>
      </c>
      <c r="R33186" t="s">
        <v>56</v>
      </c>
      <c r="S33186" t="s">
        <v>41</v>
      </c>
      <c r="T33186" t="s">
        <v>95045</v>
      </c>
      <c r="U33186" t="s">
        <v>95045</v>
      </c>
      <c r="V33186">
        <v>0</v>
      </c>
      <c r="W33186">
        <v>0</v>
      </c>
      <c r="X33186">
        <v>0</v>
      </c>
      <c r="Y33186">
        <v>0</v>
      </c>
      <c r="Z33186">
        <v>0</v>
      </c>
      <c r="AA33186">
        <v>0</v>
      </c>
      <c r="AB33186">
        <v>1</v>
      </c>
      <c r="AC33186">
        <v>0</v>
      </c>
      <c r="AD33186">
        <v>0</v>
      </c>
    </row>
    <row r="33187" spans="1:30" hidden="1" x14ac:dyDescent="0.3">
      <c r="A33187" t="s">
        <v>95664</v>
      </c>
      <c r="B33187" t="s">
        <v>95672</v>
      </c>
      <c r="C33187" t="s">
        <v>32</v>
      </c>
      <c r="D33187" t="s">
        <v>50</v>
      </c>
      <c r="E33187" s="1">
        <v>38358</v>
      </c>
      <c r="F33187">
        <v>7500000</v>
      </c>
      <c r="G33187" t="s">
        <v>95664</v>
      </c>
      <c r="H33187" t="s">
        <v>48135</v>
      </c>
      <c r="I33187" t="s">
        <v>95666</v>
      </c>
      <c r="J33187" t="s">
        <v>95667</v>
      </c>
      <c r="K33187" t="s">
        <v>37</v>
      </c>
      <c r="L33187" t="s">
        <v>53</v>
      </c>
      <c r="M33187" t="s">
        <v>54</v>
      </c>
      <c r="N33187" t="s">
        <v>95</v>
      </c>
      <c r="O33187" t="s">
        <v>174</v>
      </c>
      <c r="P33187" s="1">
        <v>37987</v>
      </c>
      <c r="Q33187" t="s">
        <v>53</v>
      </c>
      <c r="R33187" t="s">
        <v>56</v>
      </c>
      <c r="S33187" t="s">
        <v>41</v>
      </c>
      <c r="T33187" t="s">
        <v>95045</v>
      </c>
      <c r="U33187" t="s">
        <v>95045</v>
      </c>
      <c r="V33187">
        <v>0</v>
      </c>
      <c r="W33187">
        <v>0</v>
      </c>
      <c r="X33187">
        <v>0</v>
      </c>
      <c r="Y33187">
        <v>0</v>
      </c>
      <c r="Z33187">
        <v>0</v>
      </c>
      <c r="AA33187">
        <v>0</v>
      </c>
      <c r="AB33187">
        <v>1</v>
      </c>
      <c r="AC33187">
        <v>0</v>
      </c>
      <c r="AD33187">
        <v>0</v>
      </c>
    </row>
    <row r="33188" spans="1:30" hidden="1" x14ac:dyDescent="0.3">
      <c r="A33188" t="s">
        <v>95673</v>
      </c>
      <c r="B33188" t="s">
        <v>95674</v>
      </c>
      <c r="C33188" t="s">
        <v>32</v>
      </c>
      <c r="D33188" t="s">
        <v>404</v>
      </c>
      <c r="E33188" t="s">
        <v>4503</v>
      </c>
      <c r="F33188">
        <v>55400000</v>
      </c>
      <c r="G33188" t="s">
        <v>95673</v>
      </c>
      <c r="H33188" t="s">
        <v>95675</v>
      </c>
      <c r="I33188" t="s">
        <v>95676</v>
      </c>
      <c r="J33188" t="s">
        <v>95677</v>
      </c>
      <c r="K33188" t="s">
        <v>37</v>
      </c>
      <c r="L33188" t="s">
        <v>53</v>
      </c>
      <c r="M33188" t="s">
        <v>54</v>
      </c>
      <c r="N33188" t="s">
        <v>1778</v>
      </c>
      <c r="O33188" t="s">
        <v>1779</v>
      </c>
      <c r="P33188" s="1">
        <v>37988</v>
      </c>
      <c r="Q33188" t="s">
        <v>53</v>
      </c>
      <c r="R33188" t="s">
        <v>56</v>
      </c>
      <c r="S33188" t="s">
        <v>41</v>
      </c>
      <c r="T33188" t="s">
        <v>95045</v>
      </c>
      <c r="U33188" t="s">
        <v>95045</v>
      </c>
      <c r="V33188">
        <v>0</v>
      </c>
      <c r="W33188">
        <v>0</v>
      </c>
      <c r="X33188">
        <v>0</v>
      </c>
      <c r="Y33188">
        <v>0</v>
      </c>
      <c r="Z33188">
        <v>0</v>
      </c>
      <c r="AA33188">
        <v>0</v>
      </c>
      <c r="AB33188">
        <v>1</v>
      </c>
      <c r="AC33188">
        <v>0</v>
      </c>
      <c r="AD33188">
        <v>0</v>
      </c>
    </row>
    <row r="33189" spans="1:30" hidden="1" x14ac:dyDescent="0.3">
      <c r="A33189" t="s">
        <v>95673</v>
      </c>
      <c r="B33189" t="s">
        <v>95678</v>
      </c>
      <c r="C33189" t="s">
        <v>32</v>
      </c>
      <c r="E33189" s="1">
        <v>41433</v>
      </c>
      <c r="F33189">
        <v>5500000</v>
      </c>
      <c r="G33189" t="s">
        <v>95673</v>
      </c>
      <c r="H33189" t="s">
        <v>95675</v>
      </c>
      <c r="I33189" t="s">
        <v>95676</v>
      </c>
      <c r="J33189" t="s">
        <v>95677</v>
      </c>
      <c r="K33189" t="s">
        <v>37</v>
      </c>
      <c r="L33189" t="s">
        <v>53</v>
      </c>
      <c r="M33189" t="s">
        <v>54</v>
      </c>
      <c r="N33189" t="s">
        <v>1778</v>
      </c>
      <c r="O33189" t="s">
        <v>1779</v>
      </c>
      <c r="P33189" s="1">
        <v>37988</v>
      </c>
      <c r="Q33189" t="s">
        <v>53</v>
      </c>
      <c r="R33189" t="s">
        <v>56</v>
      </c>
      <c r="S33189" t="s">
        <v>41</v>
      </c>
      <c r="T33189" t="s">
        <v>95045</v>
      </c>
      <c r="U33189" t="s">
        <v>95045</v>
      </c>
      <c r="V33189">
        <v>0</v>
      </c>
      <c r="W33189">
        <v>0</v>
      </c>
      <c r="X33189">
        <v>0</v>
      </c>
      <c r="Y33189">
        <v>0</v>
      </c>
      <c r="Z33189">
        <v>0</v>
      </c>
      <c r="AA33189">
        <v>0</v>
      </c>
      <c r="AB33189">
        <v>1</v>
      </c>
      <c r="AC33189">
        <v>0</v>
      </c>
      <c r="AD33189">
        <v>0</v>
      </c>
    </row>
    <row r="33190" spans="1:30" hidden="1" x14ac:dyDescent="0.3">
      <c r="A33190" t="s">
        <v>95673</v>
      </c>
      <c r="B33190" t="s">
        <v>95679</v>
      </c>
      <c r="C33190" t="s">
        <v>32</v>
      </c>
      <c r="D33190" t="s">
        <v>394</v>
      </c>
      <c r="E33190" t="s">
        <v>385</v>
      </c>
      <c r="F33190">
        <v>29500000</v>
      </c>
      <c r="G33190" t="s">
        <v>95673</v>
      </c>
      <c r="H33190" t="s">
        <v>95675</v>
      </c>
      <c r="I33190" t="s">
        <v>95676</v>
      </c>
      <c r="J33190" t="s">
        <v>95677</v>
      </c>
      <c r="K33190" t="s">
        <v>37</v>
      </c>
      <c r="L33190" t="s">
        <v>53</v>
      </c>
      <c r="M33190" t="s">
        <v>54</v>
      </c>
      <c r="N33190" t="s">
        <v>1778</v>
      </c>
      <c r="O33190" t="s">
        <v>1779</v>
      </c>
      <c r="P33190" s="1">
        <v>37988</v>
      </c>
      <c r="Q33190" t="s">
        <v>53</v>
      </c>
      <c r="R33190" t="s">
        <v>56</v>
      </c>
      <c r="S33190" t="s">
        <v>41</v>
      </c>
      <c r="T33190" t="s">
        <v>95045</v>
      </c>
      <c r="U33190" t="s">
        <v>95045</v>
      </c>
      <c r="V33190">
        <v>0</v>
      </c>
      <c r="W33190">
        <v>0</v>
      </c>
      <c r="X33190">
        <v>0</v>
      </c>
      <c r="Y33190">
        <v>0</v>
      </c>
      <c r="Z33190">
        <v>0</v>
      </c>
      <c r="AA33190">
        <v>0</v>
      </c>
      <c r="AB33190">
        <v>1</v>
      </c>
      <c r="AC33190">
        <v>0</v>
      </c>
      <c r="AD33190">
        <v>0</v>
      </c>
    </row>
    <row r="33191" spans="1:30" hidden="1" x14ac:dyDescent="0.3">
      <c r="A33191" t="s">
        <v>95673</v>
      </c>
      <c r="B33191" t="s">
        <v>95680</v>
      </c>
      <c r="C33191" t="s">
        <v>32</v>
      </c>
      <c r="E33191" t="s">
        <v>4887</v>
      </c>
      <c r="F33191">
        <v>9500000</v>
      </c>
      <c r="G33191" t="s">
        <v>95673</v>
      </c>
      <c r="H33191" t="s">
        <v>95675</v>
      </c>
      <c r="I33191" t="s">
        <v>95676</v>
      </c>
      <c r="J33191" t="s">
        <v>95677</v>
      </c>
      <c r="K33191" t="s">
        <v>37</v>
      </c>
      <c r="L33191" t="s">
        <v>53</v>
      </c>
      <c r="M33191" t="s">
        <v>54</v>
      </c>
      <c r="N33191" t="s">
        <v>1778</v>
      </c>
      <c r="O33191" t="s">
        <v>1779</v>
      </c>
      <c r="P33191" s="1">
        <v>37988</v>
      </c>
      <c r="Q33191" t="s">
        <v>53</v>
      </c>
      <c r="R33191" t="s">
        <v>56</v>
      </c>
      <c r="S33191" t="s">
        <v>41</v>
      </c>
      <c r="T33191" t="s">
        <v>95045</v>
      </c>
      <c r="U33191" t="s">
        <v>95045</v>
      </c>
      <c r="V33191">
        <v>0</v>
      </c>
      <c r="W33191">
        <v>0</v>
      </c>
      <c r="X33191">
        <v>0</v>
      </c>
      <c r="Y33191">
        <v>0</v>
      </c>
      <c r="Z33191">
        <v>0</v>
      </c>
      <c r="AA33191">
        <v>0</v>
      </c>
      <c r="AB33191">
        <v>1</v>
      </c>
      <c r="AC33191">
        <v>0</v>
      </c>
      <c r="AD33191">
        <v>0</v>
      </c>
    </row>
    <row r="33192" spans="1:30" hidden="1" x14ac:dyDescent="0.3">
      <c r="A33192" t="s">
        <v>95673</v>
      </c>
      <c r="B33192" t="s">
        <v>95681</v>
      </c>
      <c r="C33192" t="s">
        <v>32</v>
      </c>
      <c r="E33192" s="1">
        <v>40216</v>
      </c>
      <c r="F33192">
        <v>1399999</v>
      </c>
      <c r="G33192" t="s">
        <v>95673</v>
      </c>
      <c r="H33192" t="s">
        <v>95675</v>
      </c>
      <c r="I33192" t="s">
        <v>95676</v>
      </c>
      <c r="J33192" t="s">
        <v>95677</v>
      </c>
      <c r="K33192" t="s">
        <v>37</v>
      </c>
      <c r="L33192" t="s">
        <v>53</v>
      </c>
      <c r="M33192" t="s">
        <v>54</v>
      </c>
      <c r="N33192" t="s">
        <v>1778</v>
      </c>
      <c r="O33192" t="s">
        <v>1779</v>
      </c>
      <c r="P33192" s="1">
        <v>37988</v>
      </c>
      <c r="Q33192" t="s">
        <v>53</v>
      </c>
      <c r="R33192" t="s">
        <v>56</v>
      </c>
      <c r="S33192" t="s">
        <v>41</v>
      </c>
      <c r="T33192" t="s">
        <v>95045</v>
      </c>
      <c r="U33192" t="s">
        <v>95045</v>
      </c>
      <c r="V33192">
        <v>0</v>
      </c>
      <c r="W33192">
        <v>0</v>
      </c>
      <c r="X33192">
        <v>0</v>
      </c>
      <c r="Y33192">
        <v>0</v>
      </c>
      <c r="Z33192">
        <v>0</v>
      </c>
      <c r="AA33192">
        <v>0</v>
      </c>
      <c r="AB33192">
        <v>1</v>
      </c>
      <c r="AC33192">
        <v>0</v>
      </c>
      <c r="AD33192">
        <v>0</v>
      </c>
    </row>
    <row r="33193" spans="1:30" hidden="1" x14ac:dyDescent="0.3">
      <c r="A33193" t="s">
        <v>95673</v>
      </c>
      <c r="B33193" t="s">
        <v>95682</v>
      </c>
      <c r="C33193" t="s">
        <v>32</v>
      </c>
      <c r="D33193" t="s">
        <v>399</v>
      </c>
      <c r="E33193" t="s">
        <v>9413</v>
      </c>
      <c r="F33193">
        <v>20500000</v>
      </c>
      <c r="G33193" t="s">
        <v>95673</v>
      </c>
      <c r="H33193" t="s">
        <v>95675</v>
      </c>
      <c r="I33193" t="s">
        <v>95676</v>
      </c>
      <c r="J33193" t="s">
        <v>95677</v>
      </c>
      <c r="K33193" t="s">
        <v>37</v>
      </c>
      <c r="L33193" t="s">
        <v>53</v>
      </c>
      <c r="M33193" t="s">
        <v>54</v>
      </c>
      <c r="N33193" t="s">
        <v>1778</v>
      </c>
      <c r="O33193" t="s">
        <v>1779</v>
      </c>
      <c r="P33193" s="1">
        <v>37988</v>
      </c>
      <c r="Q33193" t="s">
        <v>53</v>
      </c>
      <c r="R33193" t="s">
        <v>56</v>
      </c>
      <c r="S33193" t="s">
        <v>41</v>
      </c>
      <c r="T33193" t="s">
        <v>95045</v>
      </c>
      <c r="U33193" t="s">
        <v>95045</v>
      </c>
      <c r="V33193">
        <v>0</v>
      </c>
      <c r="W33193">
        <v>0</v>
      </c>
      <c r="X33193">
        <v>0</v>
      </c>
      <c r="Y33193">
        <v>0</v>
      </c>
      <c r="Z33193">
        <v>0</v>
      </c>
      <c r="AA33193">
        <v>0</v>
      </c>
      <c r="AB33193">
        <v>1</v>
      </c>
      <c r="AC33193">
        <v>0</v>
      </c>
      <c r="AD33193">
        <v>0</v>
      </c>
    </row>
    <row r="33194" spans="1:30" hidden="1" x14ac:dyDescent="0.3">
      <c r="A33194" t="s">
        <v>95673</v>
      </c>
      <c r="B33194" t="s">
        <v>95683</v>
      </c>
      <c r="C33194" t="s">
        <v>32</v>
      </c>
      <c r="D33194" t="s">
        <v>322</v>
      </c>
      <c r="E33194" s="1">
        <v>40673</v>
      </c>
      <c r="F33194">
        <v>10000000</v>
      </c>
      <c r="G33194" t="s">
        <v>95673</v>
      </c>
      <c r="H33194" t="s">
        <v>95675</v>
      </c>
      <c r="I33194" t="s">
        <v>95676</v>
      </c>
      <c r="J33194" t="s">
        <v>95677</v>
      </c>
      <c r="K33194" t="s">
        <v>37</v>
      </c>
      <c r="L33194" t="s">
        <v>53</v>
      </c>
      <c r="M33194" t="s">
        <v>54</v>
      </c>
      <c r="N33194" t="s">
        <v>1778</v>
      </c>
      <c r="O33194" t="s">
        <v>1779</v>
      </c>
      <c r="P33194" s="1">
        <v>37988</v>
      </c>
      <c r="Q33194" t="s">
        <v>53</v>
      </c>
      <c r="R33194" t="s">
        <v>56</v>
      </c>
      <c r="S33194" t="s">
        <v>41</v>
      </c>
      <c r="T33194" t="s">
        <v>95045</v>
      </c>
      <c r="U33194" t="s">
        <v>95045</v>
      </c>
      <c r="V33194">
        <v>0</v>
      </c>
      <c r="W33194">
        <v>0</v>
      </c>
      <c r="X33194">
        <v>0</v>
      </c>
      <c r="Y33194">
        <v>0</v>
      </c>
      <c r="Z33194">
        <v>0</v>
      </c>
      <c r="AA33194">
        <v>0</v>
      </c>
      <c r="AB33194">
        <v>1</v>
      </c>
      <c r="AC33194">
        <v>0</v>
      </c>
      <c r="AD33194">
        <v>0</v>
      </c>
    </row>
    <row r="33195" spans="1:30" hidden="1" x14ac:dyDescent="0.3">
      <c r="A33195" t="s">
        <v>95673</v>
      </c>
      <c r="B33195" t="s">
        <v>95684</v>
      </c>
      <c r="C33195" t="s">
        <v>32</v>
      </c>
      <c r="D33195" t="s">
        <v>33</v>
      </c>
      <c r="E33195" t="s">
        <v>1329</v>
      </c>
      <c r="F33195">
        <v>2500000</v>
      </c>
      <c r="G33195" t="s">
        <v>95673</v>
      </c>
      <c r="H33195" t="s">
        <v>95675</v>
      </c>
      <c r="I33195" t="s">
        <v>95676</v>
      </c>
      <c r="J33195" t="s">
        <v>95677</v>
      </c>
      <c r="K33195" t="s">
        <v>37</v>
      </c>
      <c r="L33195" t="s">
        <v>53</v>
      </c>
      <c r="M33195" t="s">
        <v>54</v>
      </c>
      <c r="N33195" t="s">
        <v>1778</v>
      </c>
      <c r="O33195" t="s">
        <v>1779</v>
      </c>
      <c r="P33195" s="1">
        <v>37988</v>
      </c>
      <c r="Q33195" t="s">
        <v>53</v>
      </c>
      <c r="R33195" t="s">
        <v>56</v>
      </c>
      <c r="S33195" t="s">
        <v>41</v>
      </c>
      <c r="T33195" t="s">
        <v>95045</v>
      </c>
      <c r="U33195" t="s">
        <v>95045</v>
      </c>
      <c r="V33195">
        <v>0</v>
      </c>
      <c r="W33195">
        <v>0</v>
      </c>
      <c r="X33195">
        <v>0</v>
      </c>
      <c r="Y33195">
        <v>0</v>
      </c>
      <c r="Z33195">
        <v>0</v>
      </c>
      <c r="AA33195">
        <v>0</v>
      </c>
      <c r="AB33195">
        <v>1</v>
      </c>
      <c r="AC33195">
        <v>0</v>
      </c>
      <c r="AD33195">
        <v>0</v>
      </c>
    </row>
    <row r="33196" spans="1:30" hidden="1" x14ac:dyDescent="0.3">
      <c r="A33196" t="s">
        <v>95685</v>
      </c>
      <c r="B33196" t="s">
        <v>95686</v>
      </c>
      <c r="C33196" t="s">
        <v>32</v>
      </c>
      <c r="E33196" s="1">
        <v>39519</v>
      </c>
      <c r="F33196">
        <v>20040</v>
      </c>
      <c r="G33196" t="s">
        <v>95685</v>
      </c>
      <c r="H33196" t="s">
        <v>95687</v>
      </c>
      <c r="J33196" t="s">
        <v>95688</v>
      </c>
      <c r="K33196" t="s">
        <v>37</v>
      </c>
      <c r="L33196" t="s">
        <v>53</v>
      </c>
      <c r="M33196" t="s">
        <v>54</v>
      </c>
      <c r="N33196" t="s">
        <v>95</v>
      </c>
      <c r="O33196" t="s">
        <v>5094</v>
      </c>
      <c r="Q33196" t="s">
        <v>53</v>
      </c>
      <c r="R33196" t="s">
        <v>56</v>
      </c>
      <c r="S33196" t="s">
        <v>41</v>
      </c>
      <c r="T33196" t="s">
        <v>95045</v>
      </c>
      <c r="U33196" t="s">
        <v>95045</v>
      </c>
      <c r="V33196">
        <v>0</v>
      </c>
      <c r="W33196">
        <v>0</v>
      </c>
      <c r="X33196">
        <v>0</v>
      </c>
      <c r="Y33196">
        <v>0</v>
      </c>
      <c r="Z33196">
        <v>0</v>
      </c>
      <c r="AA33196">
        <v>0</v>
      </c>
      <c r="AB33196">
        <v>1</v>
      </c>
      <c r="AC33196">
        <v>0</v>
      </c>
      <c r="AD33196">
        <v>0</v>
      </c>
    </row>
    <row r="33197" spans="1:30" hidden="1" x14ac:dyDescent="0.3">
      <c r="A33197" t="s">
        <v>95689</v>
      </c>
      <c r="B33197" t="s">
        <v>95690</v>
      </c>
      <c r="C33197" t="s">
        <v>32</v>
      </c>
      <c r="D33197" t="s">
        <v>50</v>
      </c>
      <c r="E33197" s="1">
        <v>41406</v>
      </c>
      <c r="F33197">
        <v>5000000</v>
      </c>
      <c r="G33197" t="s">
        <v>95689</v>
      </c>
      <c r="H33197" t="s">
        <v>95691</v>
      </c>
      <c r="I33197" t="s">
        <v>95692</v>
      </c>
      <c r="J33197" t="s">
        <v>95693</v>
      </c>
      <c r="K33197" t="s">
        <v>72</v>
      </c>
      <c r="L33197" t="s">
        <v>53</v>
      </c>
      <c r="M33197" t="s">
        <v>679</v>
      </c>
      <c r="N33197" t="s">
        <v>2193</v>
      </c>
      <c r="O33197" t="s">
        <v>2193</v>
      </c>
      <c r="P33197" s="1">
        <v>40919</v>
      </c>
      <c r="Q33197" t="s">
        <v>53</v>
      </c>
      <c r="R33197" t="s">
        <v>56</v>
      </c>
      <c r="S33197" t="s">
        <v>41</v>
      </c>
      <c r="T33197" t="s">
        <v>95045</v>
      </c>
      <c r="U33197" t="s">
        <v>95045</v>
      </c>
      <c r="V33197">
        <v>0</v>
      </c>
      <c r="W33197">
        <v>0</v>
      </c>
      <c r="X33197">
        <v>0</v>
      </c>
      <c r="Y33197">
        <v>0</v>
      </c>
      <c r="Z33197">
        <v>0</v>
      </c>
      <c r="AA33197">
        <v>0</v>
      </c>
      <c r="AB33197">
        <v>1</v>
      </c>
      <c r="AC33197">
        <v>0</v>
      </c>
      <c r="AD33197">
        <v>0</v>
      </c>
    </row>
    <row r="33198" spans="1:30" hidden="1" x14ac:dyDescent="0.3">
      <c r="A33198" t="s">
        <v>95694</v>
      </c>
      <c r="B33198" t="s">
        <v>95695</v>
      </c>
      <c r="C33198" t="s">
        <v>32</v>
      </c>
      <c r="E33198" s="1">
        <v>42160</v>
      </c>
      <c r="F33198">
        <v>1500000</v>
      </c>
      <c r="G33198" t="s">
        <v>95694</v>
      </c>
      <c r="H33198" t="s">
        <v>95696</v>
      </c>
      <c r="I33198" t="s">
        <v>95697</v>
      </c>
      <c r="J33198" t="s">
        <v>95698</v>
      </c>
      <c r="K33198" t="s">
        <v>37</v>
      </c>
      <c r="L33198" t="s">
        <v>53</v>
      </c>
      <c r="M33198" t="s">
        <v>73</v>
      </c>
      <c r="N33198" t="s">
        <v>74</v>
      </c>
      <c r="O33198" t="s">
        <v>1539</v>
      </c>
      <c r="P33198" s="1">
        <v>40909</v>
      </c>
      <c r="Q33198" t="s">
        <v>53</v>
      </c>
      <c r="R33198" t="s">
        <v>56</v>
      </c>
      <c r="S33198" t="s">
        <v>41</v>
      </c>
      <c r="T33198" t="s">
        <v>95045</v>
      </c>
      <c r="U33198" t="s">
        <v>95045</v>
      </c>
      <c r="V33198">
        <v>0</v>
      </c>
      <c r="W33198">
        <v>0</v>
      </c>
      <c r="X33198">
        <v>0</v>
      </c>
      <c r="Y33198">
        <v>0</v>
      </c>
      <c r="Z33198">
        <v>0</v>
      </c>
      <c r="AA33198">
        <v>0</v>
      </c>
      <c r="AB33198">
        <v>1</v>
      </c>
      <c r="AC33198">
        <v>0</v>
      </c>
      <c r="AD33198">
        <v>0</v>
      </c>
    </row>
    <row r="33199" spans="1:30" hidden="1" x14ac:dyDescent="0.3">
      <c r="A33199" t="s">
        <v>95699</v>
      </c>
      <c r="B33199" t="s">
        <v>95700</v>
      </c>
      <c r="C33199" t="s">
        <v>32</v>
      </c>
      <c r="D33199" t="s">
        <v>33</v>
      </c>
      <c r="E33199" s="1">
        <v>42071</v>
      </c>
      <c r="F33199">
        <v>10000000</v>
      </c>
      <c r="G33199" t="s">
        <v>95699</v>
      </c>
      <c r="H33199" t="s">
        <v>95701</v>
      </c>
      <c r="I33199" t="s">
        <v>95702</v>
      </c>
      <c r="J33199" t="s">
        <v>95703</v>
      </c>
      <c r="K33199" t="s">
        <v>37</v>
      </c>
      <c r="L33199" t="s">
        <v>53</v>
      </c>
      <c r="M33199" t="s">
        <v>54</v>
      </c>
      <c r="N33199" t="s">
        <v>95</v>
      </c>
      <c r="O33199" t="s">
        <v>96</v>
      </c>
      <c r="P33199" t="s">
        <v>6488</v>
      </c>
      <c r="Q33199" t="s">
        <v>53</v>
      </c>
      <c r="R33199" t="s">
        <v>56</v>
      </c>
      <c r="S33199" t="s">
        <v>41</v>
      </c>
      <c r="T33199" t="s">
        <v>95045</v>
      </c>
      <c r="U33199" t="s">
        <v>95045</v>
      </c>
      <c r="V33199">
        <v>0</v>
      </c>
      <c r="W33199">
        <v>0</v>
      </c>
      <c r="X33199">
        <v>0</v>
      </c>
      <c r="Y33199">
        <v>0</v>
      </c>
      <c r="Z33199">
        <v>0</v>
      </c>
      <c r="AA33199">
        <v>0</v>
      </c>
      <c r="AB33199">
        <v>1</v>
      </c>
      <c r="AC33199">
        <v>0</v>
      </c>
      <c r="AD33199">
        <v>0</v>
      </c>
    </row>
    <row r="33200" spans="1:30" hidden="1" x14ac:dyDescent="0.3">
      <c r="A33200" t="s">
        <v>95699</v>
      </c>
      <c r="B33200" t="s">
        <v>95704</v>
      </c>
      <c r="C33200" t="s">
        <v>32</v>
      </c>
      <c r="D33200" t="s">
        <v>50</v>
      </c>
      <c r="E33200" t="s">
        <v>2624</v>
      </c>
      <c r="F33200">
        <v>7500000</v>
      </c>
      <c r="G33200" t="s">
        <v>95699</v>
      </c>
      <c r="H33200" t="s">
        <v>95701</v>
      </c>
      <c r="I33200" t="s">
        <v>95702</v>
      </c>
      <c r="J33200" t="s">
        <v>95703</v>
      </c>
      <c r="K33200" t="s">
        <v>37</v>
      </c>
      <c r="L33200" t="s">
        <v>53</v>
      </c>
      <c r="M33200" t="s">
        <v>54</v>
      </c>
      <c r="N33200" t="s">
        <v>95</v>
      </c>
      <c r="O33200" t="s">
        <v>96</v>
      </c>
      <c r="P33200" t="s">
        <v>6488</v>
      </c>
      <c r="Q33200" t="s">
        <v>53</v>
      </c>
      <c r="R33200" t="s">
        <v>56</v>
      </c>
      <c r="S33200" t="s">
        <v>41</v>
      </c>
      <c r="T33200" t="s">
        <v>95045</v>
      </c>
      <c r="U33200" t="s">
        <v>95045</v>
      </c>
      <c r="V33200">
        <v>0</v>
      </c>
      <c r="W33200">
        <v>0</v>
      </c>
      <c r="X33200">
        <v>0</v>
      </c>
      <c r="Y33200">
        <v>0</v>
      </c>
      <c r="Z33200">
        <v>0</v>
      </c>
      <c r="AA33200">
        <v>0</v>
      </c>
      <c r="AB33200">
        <v>1</v>
      </c>
      <c r="AC33200">
        <v>0</v>
      </c>
      <c r="AD33200">
        <v>0</v>
      </c>
    </row>
    <row r="33201" spans="1:30" hidden="1" x14ac:dyDescent="0.3">
      <c r="A33201" t="s">
        <v>95705</v>
      </c>
      <c r="B33201" t="s">
        <v>95706</v>
      </c>
      <c r="C33201" t="s">
        <v>32</v>
      </c>
      <c r="D33201" t="s">
        <v>50</v>
      </c>
      <c r="E33201" t="s">
        <v>9519</v>
      </c>
      <c r="F33201">
        <v>3000000</v>
      </c>
      <c r="G33201" t="s">
        <v>95705</v>
      </c>
      <c r="H33201" t="s">
        <v>95707</v>
      </c>
      <c r="I33201" t="s">
        <v>95708</v>
      </c>
      <c r="J33201" t="s">
        <v>95709</v>
      </c>
      <c r="K33201" t="s">
        <v>37</v>
      </c>
      <c r="L33201" t="s">
        <v>53</v>
      </c>
      <c r="M33201" t="s">
        <v>62</v>
      </c>
      <c r="N33201" t="s">
        <v>63</v>
      </c>
      <c r="O33201" t="s">
        <v>948</v>
      </c>
      <c r="P33201" t="s">
        <v>34540</v>
      </c>
      <c r="Q33201" t="s">
        <v>53</v>
      </c>
      <c r="R33201" t="s">
        <v>56</v>
      </c>
      <c r="S33201" t="s">
        <v>41</v>
      </c>
      <c r="T33201" t="s">
        <v>95045</v>
      </c>
      <c r="U33201" t="s">
        <v>95045</v>
      </c>
      <c r="V33201">
        <v>0</v>
      </c>
      <c r="W33201">
        <v>0</v>
      </c>
      <c r="X33201">
        <v>0</v>
      </c>
      <c r="Y33201">
        <v>0</v>
      </c>
      <c r="Z33201">
        <v>0</v>
      </c>
      <c r="AA33201">
        <v>0</v>
      </c>
      <c r="AB33201">
        <v>1</v>
      </c>
      <c r="AC33201">
        <v>0</v>
      </c>
      <c r="AD33201">
        <v>0</v>
      </c>
    </row>
    <row r="33202" spans="1:30" hidden="1" x14ac:dyDescent="0.3">
      <c r="A33202" t="s">
        <v>95710</v>
      </c>
      <c r="B33202" t="s">
        <v>95711</v>
      </c>
      <c r="C33202" t="s">
        <v>32</v>
      </c>
      <c r="D33202" t="s">
        <v>33</v>
      </c>
      <c r="E33202" t="s">
        <v>7579</v>
      </c>
      <c r="F33202">
        <v>10000000</v>
      </c>
      <c r="G33202" t="s">
        <v>95710</v>
      </c>
      <c r="H33202" t="s">
        <v>95712</v>
      </c>
      <c r="I33202" t="s">
        <v>95713</v>
      </c>
      <c r="J33202" t="s">
        <v>95400</v>
      </c>
      <c r="K33202" t="s">
        <v>72</v>
      </c>
      <c r="L33202" t="s">
        <v>53</v>
      </c>
      <c r="M33202" t="s">
        <v>54</v>
      </c>
      <c r="N33202" t="s">
        <v>95</v>
      </c>
      <c r="O33202" t="s">
        <v>96</v>
      </c>
      <c r="P33202" s="1">
        <v>40544</v>
      </c>
      <c r="Q33202" t="s">
        <v>53</v>
      </c>
      <c r="R33202" t="s">
        <v>56</v>
      </c>
      <c r="S33202" t="s">
        <v>41</v>
      </c>
      <c r="T33202" t="s">
        <v>95045</v>
      </c>
      <c r="U33202" t="s">
        <v>95045</v>
      </c>
      <c r="V33202">
        <v>0</v>
      </c>
      <c r="W33202">
        <v>0</v>
      </c>
      <c r="X33202">
        <v>0</v>
      </c>
      <c r="Y33202">
        <v>0</v>
      </c>
      <c r="Z33202">
        <v>0</v>
      </c>
      <c r="AA33202">
        <v>0</v>
      </c>
      <c r="AB33202">
        <v>1</v>
      </c>
      <c r="AC33202">
        <v>0</v>
      </c>
      <c r="AD33202">
        <v>0</v>
      </c>
    </row>
    <row r="33203" spans="1:30" hidden="1" x14ac:dyDescent="0.3">
      <c r="A33203" t="s">
        <v>95710</v>
      </c>
      <c r="B33203" t="s">
        <v>95714</v>
      </c>
      <c r="C33203" t="s">
        <v>32</v>
      </c>
      <c r="D33203" t="s">
        <v>50</v>
      </c>
      <c r="E33203" t="s">
        <v>927</v>
      </c>
      <c r="F33203">
        <v>3800000</v>
      </c>
      <c r="G33203" t="s">
        <v>95710</v>
      </c>
      <c r="H33203" t="s">
        <v>95712</v>
      </c>
      <c r="I33203" t="s">
        <v>95713</v>
      </c>
      <c r="J33203" t="s">
        <v>95400</v>
      </c>
      <c r="K33203" t="s">
        <v>72</v>
      </c>
      <c r="L33203" t="s">
        <v>53</v>
      </c>
      <c r="M33203" t="s">
        <v>54</v>
      </c>
      <c r="N33203" t="s">
        <v>95</v>
      </c>
      <c r="O33203" t="s">
        <v>96</v>
      </c>
      <c r="P33203" s="1">
        <v>40544</v>
      </c>
      <c r="Q33203" t="s">
        <v>53</v>
      </c>
      <c r="R33203" t="s">
        <v>56</v>
      </c>
      <c r="S33203" t="s">
        <v>41</v>
      </c>
      <c r="T33203" t="s">
        <v>95045</v>
      </c>
      <c r="U33203" t="s">
        <v>95045</v>
      </c>
      <c r="V33203">
        <v>0</v>
      </c>
      <c r="W33203">
        <v>0</v>
      </c>
      <c r="X33203">
        <v>0</v>
      </c>
      <c r="Y33203">
        <v>0</v>
      </c>
      <c r="Z33203">
        <v>0</v>
      </c>
      <c r="AA33203">
        <v>0</v>
      </c>
      <c r="AB33203">
        <v>1</v>
      </c>
      <c r="AC33203">
        <v>0</v>
      </c>
      <c r="AD33203">
        <v>0</v>
      </c>
    </row>
    <row r="33204" spans="1:30" hidden="1" x14ac:dyDescent="0.3">
      <c r="A33204" t="s">
        <v>95715</v>
      </c>
      <c r="B33204" t="s">
        <v>95716</v>
      </c>
      <c r="C33204" t="s">
        <v>32</v>
      </c>
      <c r="E33204" t="s">
        <v>87</v>
      </c>
      <c r="F33204">
        <v>5000000</v>
      </c>
      <c r="G33204" t="s">
        <v>95715</v>
      </c>
      <c r="H33204" t="s">
        <v>95717</v>
      </c>
      <c r="I33204" t="s">
        <v>95718</v>
      </c>
      <c r="J33204" t="s">
        <v>95719</v>
      </c>
      <c r="K33204" t="s">
        <v>109</v>
      </c>
      <c r="L33204" t="s">
        <v>53</v>
      </c>
      <c r="M33204" t="s">
        <v>54</v>
      </c>
      <c r="N33204" t="s">
        <v>95</v>
      </c>
      <c r="O33204" t="s">
        <v>96</v>
      </c>
      <c r="P33204" s="1">
        <v>38353</v>
      </c>
      <c r="Q33204" t="s">
        <v>53</v>
      </c>
      <c r="R33204" t="s">
        <v>56</v>
      </c>
      <c r="S33204" t="s">
        <v>41</v>
      </c>
      <c r="T33204" t="s">
        <v>95045</v>
      </c>
      <c r="U33204" t="s">
        <v>95045</v>
      </c>
      <c r="V33204">
        <v>0</v>
      </c>
      <c r="W33204">
        <v>0</v>
      </c>
      <c r="X33204">
        <v>0</v>
      </c>
      <c r="Y33204">
        <v>0</v>
      </c>
      <c r="Z33204">
        <v>0</v>
      </c>
      <c r="AA33204">
        <v>0</v>
      </c>
      <c r="AB33204">
        <v>1</v>
      </c>
      <c r="AC33204">
        <v>0</v>
      </c>
      <c r="AD33204">
        <v>0</v>
      </c>
    </row>
    <row r="33205" spans="1:30" hidden="1" x14ac:dyDescent="0.3">
      <c r="A33205" t="s">
        <v>95715</v>
      </c>
      <c r="B33205" t="s">
        <v>95720</v>
      </c>
      <c r="C33205" t="s">
        <v>32</v>
      </c>
      <c r="E33205" t="s">
        <v>21607</v>
      </c>
      <c r="F33205">
        <v>1300000</v>
      </c>
      <c r="G33205" t="s">
        <v>95715</v>
      </c>
      <c r="H33205" t="s">
        <v>95717</v>
      </c>
      <c r="I33205" t="s">
        <v>95718</v>
      </c>
      <c r="J33205" t="s">
        <v>95719</v>
      </c>
      <c r="K33205" t="s">
        <v>109</v>
      </c>
      <c r="L33205" t="s">
        <v>53</v>
      </c>
      <c r="M33205" t="s">
        <v>54</v>
      </c>
      <c r="N33205" t="s">
        <v>95</v>
      </c>
      <c r="O33205" t="s">
        <v>96</v>
      </c>
      <c r="P33205" s="1">
        <v>38353</v>
      </c>
      <c r="Q33205" t="s">
        <v>53</v>
      </c>
      <c r="R33205" t="s">
        <v>56</v>
      </c>
      <c r="S33205" t="s">
        <v>41</v>
      </c>
      <c r="T33205" t="s">
        <v>95045</v>
      </c>
      <c r="U33205" t="s">
        <v>95045</v>
      </c>
      <c r="V33205">
        <v>0</v>
      </c>
      <c r="W33205">
        <v>0</v>
      </c>
      <c r="X33205">
        <v>0</v>
      </c>
      <c r="Y33205">
        <v>0</v>
      </c>
      <c r="Z33205">
        <v>0</v>
      </c>
      <c r="AA33205">
        <v>0</v>
      </c>
      <c r="AB33205">
        <v>1</v>
      </c>
      <c r="AC33205">
        <v>0</v>
      </c>
      <c r="AD33205">
        <v>0</v>
      </c>
    </row>
    <row r="33206" spans="1:30" hidden="1" x14ac:dyDescent="0.3">
      <c r="A33206" t="s">
        <v>95721</v>
      </c>
      <c r="B33206" t="s">
        <v>95722</v>
      </c>
      <c r="C33206" t="s">
        <v>32</v>
      </c>
      <c r="D33206" t="s">
        <v>139</v>
      </c>
      <c r="E33206" t="s">
        <v>19687</v>
      </c>
      <c r="F33206">
        <v>28000000</v>
      </c>
      <c r="G33206" t="s">
        <v>95721</v>
      </c>
      <c r="H33206" t="s">
        <v>95723</v>
      </c>
      <c r="I33206" t="s">
        <v>95724</v>
      </c>
      <c r="J33206" t="s">
        <v>95725</v>
      </c>
      <c r="K33206" t="s">
        <v>72</v>
      </c>
      <c r="L33206" t="s">
        <v>53</v>
      </c>
      <c r="M33206" t="s">
        <v>54</v>
      </c>
      <c r="N33206" t="s">
        <v>95</v>
      </c>
      <c r="O33206" t="s">
        <v>616</v>
      </c>
      <c r="P33206" s="1">
        <v>36526</v>
      </c>
      <c r="Q33206" t="s">
        <v>53</v>
      </c>
      <c r="R33206" t="s">
        <v>56</v>
      </c>
      <c r="S33206" t="s">
        <v>41</v>
      </c>
      <c r="T33206" t="s">
        <v>95045</v>
      </c>
      <c r="U33206" t="s">
        <v>95045</v>
      </c>
      <c r="V33206">
        <v>0</v>
      </c>
      <c r="W33206">
        <v>0</v>
      </c>
      <c r="X33206">
        <v>0</v>
      </c>
      <c r="Y33206">
        <v>0</v>
      </c>
      <c r="Z33206">
        <v>0</v>
      </c>
      <c r="AA33206">
        <v>0</v>
      </c>
      <c r="AB33206">
        <v>1</v>
      </c>
      <c r="AC33206">
        <v>0</v>
      </c>
      <c r="AD33206">
        <v>0</v>
      </c>
    </row>
    <row r="33207" spans="1:30" hidden="1" x14ac:dyDescent="0.3">
      <c r="A33207" t="s">
        <v>95721</v>
      </c>
      <c r="B33207" t="s">
        <v>95726</v>
      </c>
      <c r="C33207" t="s">
        <v>32</v>
      </c>
      <c r="D33207" t="s">
        <v>33</v>
      </c>
      <c r="E33207" s="1">
        <v>37990</v>
      </c>
      <c r="F33207">
        <v>22000000</v>
      </c>
      <c r="G33207" t="s">
        <v>95721</v>
      </c>
      <c r="H33207" t="s">
        <v>95723</v>
      </c>
      <c r="I33207" t="s">
        <v>95724</v>
      </c>
      <c r="J33207" t="s">
        <v>95725</v>
      </c>
      <c r="K33207" t="s">
        <v>72</v>
      </c>
      <c r="L33207" t="s">
        <v>53</v>
      </c>
      <c r="M33207" t="s">
        <v>54</v>
      </c>
      <c r="N33207" t="s">
        <v>95</v>
      </c>
      <c r="O33207" t="s">
        <v>616</v>
      </c>
      <c r="P33207" s="1">
        <v>36526</v>
      </c>
      <c r="Q33207" t="s">
        <v>53</v>
      </c>
      <c r="R33207" t="s">
        <v>56</v>
      </c>
      <c r="S33207" t="s">
        <v>41</v>
      </c>
      <c r="T33207" t="s">
        <v>95045</v>
      </c>
      <c r="U33207" t="s">
        <v>95045</v>
      </c>
      <c r="V33207">
        <v>0</v>
      </c>
      <c r="W33207">
        <v>0</v>
      </c>
      <c r="X33207">
        <v>0</v>
      </c>
      <c r="Y33207">
        <v>0</v>
      </c>
      <c r="Z33207">
        <v>0</v>
      </c>
      <c r="AA33207">
        <v>0</v>
      </c>
      <c r="AB33207">
        <v>1</v>
      </c>
      <c r="AC33207">
        <v>0</v>
      </c>
      <c r="AD33207">
        <v>0</v>
      </c>
    </row>
    <row r="33208" spans="1:30" hidden="1" x14ac:dyDescent="0.3">
      <c r="A33208" t="s">
        <v>95721</v>
      </c>
      <c r="B33208" t="s">
        <v>95727</v>
      </c>
      <c r="C33208" t="s">
        <v>32</v>
      </c>
      <c r="D33208" t="s">
        <v>50</v>
      </c>
      <c r="E33208" s="1">
        <v>36892</v>
      </c>
      <c r="F33208">
        <v>1000000</v>
      </c>
      <c r="G33208" t="s">
        <v>95721</v>
      </c>
      <c r="H33208" t="s">
        <v>95723</v>
      </c>
      <c r="I33208" t="s">
        <v>95724</v>
      </c>
      <c r="J33208" t="s">
        <v>95725</v>
      </c>
      <c r="K33208" t="s">
        <v>72</v>
      </c>
      <c r="L33208" t="s">
        <v>53</v>
      </c>
      <c r="M33208" t="s">
        <v>54</v>
      </c>
      <c r="N33208" t="s">
        <v>95</v>
      </c>
      <c r="O33208" t="s">
        <v>616</v>
      </c>
      <c r="P33208" s="1">
        <v>36526</v>
      </c>
      <c r="Q33208" t="s">
        <v>53</v>
      </c>
      <c r="R33208" t="s">
        <v>56</v>
      </c>
      <c r="S33208" t="s">
        <v>41</v>
      </c>
      <c r="T33208" t="s">
        <v>95045</v>
      </c>
      <c r="U33208" t="s">
        <v>95045</v>
      </c>
      <c r="V33208">
        <v>0</v>
      </c>
      <c r="W33208">
        <v>0</v>
      </c>
      <c r="X33208">
        <v>0</v>
      </c>
      <c r="Y33208">
        <v>0</v>
      </c>
      <c r="Z33208">
        <v>0</v>
      </c>
      <c r="AA33208">
        <v>0</v>
      </c>
      <c r="AB33208">
        <v>1</v>
      </c>
      <c r="AC33208">
        <v>0</v>
      </c>
      <c r="AD33208">
        <v>0</v>
      </c>
    </row>
    <row r="33209" spans="1:30" hidden="1" x14ac:dyDescent="0.3">
      <c r="A33209" t="s">
        <v>95728</v>
      </c>
      <c r="B33209" t="s">
        <v>95729</v>
      </c>
      <c r="C33209" t="s">
        <v>32</v>
      </c>
      <c r="E33209" s="1">
        <v>40667</v>
      </c>
      <c r="F33209">
        <v>7600000</v>
      </c>
      <c r="G33209" t="s">
        <v>95728</v>
      </c>
      <c r="H33209" t="s">
        <v>95730</v>
      </c>
      <c r="I33209" t="s">
        <v>95731</v>
      </c>
      <c r="J33209" t="s">
        <v>95732</v>
      </c>
      <c r="K33209" t="s">
        <v>37</v>
      </c>
      <c r="L33209" t="s">
        <v>53</v>
      </c>
      <c r="M33209" t="s">
        <v>73</v>
      </c>
      <c r="N33209" t="s">
        <v>74</v>
      </c>
      <c r="O33209" t="s">
        <v>75</v>
      </c>
      <c r="P33209" s="1">
        <v>33971</v>
      </c>
      <c r="Q33209" t="s">
        <v>53</v>
      </c>
      <c r="R33209" t="s">
        <v>56</v>
      </c>
      <c r="S33209" t="s">
        <v>41</v>
      </c>
      <c r="T33209" t="s">
        <v>95045</v>
      </c>
      <c r="U33209" t="s">
        <v>95045</v>
      </c>
      <c r="V33209">
        <v>0</v>
      </c>
      <c r="W33209">
        <v>0</v>
      </c>
      <c r="X33209">
        <v>0</v>
      </c>
      <c r="Y33209">
        <v>0</v>
      </c>
      <c r="Z33209">
        <v>0</v>
      </c>
      <c r="AA33209">
        <v>0</v>
      </c>
      <c r="AB33209">
        <v>1</v>
      </c>
      <c r="AC33209">
        <v>0</v>
      </c>
      <c r="AD33209">
        <v>0</v>
      </c>
    </row>
    <row r="33210" spans="1:30" hidden="1" x14ac:dyDescent="0.3">
      <c r="A33210" t="s">
        <v>95733</v>
      </c>
      <c r="B33210" t="s">
        <v>95734</v>
      </c>
      <c r="C33210" t="s">
        <v>32</v>
      </c>
      <c r="D33210" t="s">
        <v>33</v>
      </c>
      <c r="E33210" t="s">
        <v>1854</v>
      </c>
      <c r="F33210">
        <v>10000000</v>
      </c>
      <c r="G33210" t="s">
        <v>95733</v>
      </c>
      <c r="H33210" t="s">
        <v>95735</v>
      </c>
      <c r="I33210" t="s">
        <v>95736</v>
      </c>
      <c r="J33210" t="s">
        <v>95737</v>
      </c>
      <c r="K33210" t="s">
        <v>37</v>
      </c>
      <c r="L33210" t="s">
        <v>53</v>
      </c>
      <c r="M33210" t="s">
        <v>637</v>
      </c>
      <c r="N33210" t="s">
        <v>19584</v>
      </c>
      <c r="O33210" t="s">
        <v>25224</v>
      </c>
      <c r="P33210" s="1">
        <v>40909</v>
      </c>
      <c r="Q33210" t="s">
        <v>53</v>
      </c>
      <c r="R33210" t="s">
        <v>56</v>
      </c>
      <c r="S33210" t="s">
        <v>41</v>
      </c>
      <c r="T33210" t="s">
        <v>95045</v>
      </c>
      <c r="U33210" t="s">
        <v>95045</v>
      </c>
      <c r="V33210">
        <v>0</v>
      </c>
      <c r="W33210">
        <v>0</v>
      </c>
      <c r="X33210">
        <v>0</v>
      </c>
      <c r="Y33210">
        <v>0</v>
      </c>
      <c r="Z33210">
        <v>0</v>
      </c>
      <c r="AA33210">
        <v>0</v>
      </c>
      <c r="AB33210">
        <v>1</v>
      </c>
      <c r="AC33210">
        <v>0</v>
      </c>
      <c r="AD33210">
        <v>0</v>
      </c>
    </row>
    <row r="33211" spans="1:30" hidden="1" x14ac:dyDescent="0.3">
      <c r="A33211" t="s">
        <v>95733</v>
      </c>
      <c r="B33211" t="s">
        <v>95738</v>
      </c>
      <c r="C33211" t="s">
        <v>32</v>
      </c>
      <c r="D33211" t="s">
        <v>50</v>
      </c>
      <c r="E33211" t="s">
        <v>9345</v>
      </c>
      <c r="F33211">
        <v>2700000</v>
      </c>
      <c r="G33211" t="s">
        <v>95733</v>
      </c>
      <c r="H33211" t="s">
        <v>95735</v>
      </c>
      <c r="I33211" t="s">
        <v>95736</v>
      </c>
      <c r="J33211" t="s">
        <v>95737</v>
      </c>
      <c r="K33211" t="s">
        <v>37</v>
      </c>
      <c r="L33211" t="s">
        <v>53</v>
      </c>
      <c r="M33211" t="s">
        <v>637</v>
      </c>
      <c r="N33211" t="s">
        <v>19584</v>
      </c>
      <c r="O33211" t="s">
        <v>25224</v>
      </c>
      <c r="P33211" s="1">
        <v>40909</v>
      </c>
      <c r="Q33211" t="s">
        <v>53</v>
      </c>
      <c r="R33211" t="s">
        <v>56</v>
      </c>
      <c r="S33211" t="s">
        <v>41</v>
      </c>
      <c r="T33211" t="s">
        <v>95045</v>
      </c>
      <c r="U33211" t="s">
        <v>95045</v>
      </c>
      <c r="V33211">
        <v>0</v>
      </c>
      <c r="W33211">
        <v>0</v>
      </c>
      <c r="X33211">
        <v>0</v>
      </c>
      <c r="Y33211">
        <v>0</v>
      </c>
      <c r="Z33211">
        <v>0</v>
      </c>
      <c r="AA33211">
        <v>0</v>
      </c>
      <c r="AB33211">
        <v>1</v>
      </c>
      <c r="AC33211">
        <v>0</v>
      </c>
      <c r="AD33211">
        <v>0</v>
      </c>
    </row>
    <row r="33212" spans="1:30" hidden="1" x14ac:dyDescent="0.3">
      <c r="A33212" t="s">
        <v>95733</v>
      </c>
      <c r="B33212" t="s">
        <v>95739</v>
      </c>
      <c r="C33212" t="s">
        <v>32</v>
      </c>
      <c r="E33212" t="s">
        <v>1875</v>
      </c>
      <c r="F33212">
        <v>14999999</v>
      </c>
      <c r="G33212" t="s">
        <v>95733</v>
      </c>
      <c r="H33212" t="s">
        <v>95735</v>
      </c>
      <c r="I33212" t="s">
        <v>95736</v>
      </c>
      <c r="J33212" t="s">
        <v>95737</v>
      </c>
      <c r="K33212" t="s">
        <v>37</v>
      </c>
      <c r="L33212" t="s">
        <v>53</v>
      </c>
      <c r="M33212" t="s">
        <v>637</v>
      </c>
      <c r="N33212" t="s">
        <v>19584</v>
      </c>
      <c r="O33212" t="s">
        <v>25224</v>
      </c>
      <c r="P33212" s="1">
        <v>40909</v>
      </c>
      <c r="Q33212" t="s">
        <v>53</v>
      </c>
      <c r="R33212" t="s">
        <v>56</v>
      </c>
      <c r="S33212" t="s">
        <v>41</v>
      </c>
      <c r="T33212" t="s">
        <v>95045</v>
      </c>
      <c r="U33212" t="s">
        <v>95045</v>
      </c>
      <c r="V33212">
        <v>0</v>
      </c>
      <c r="W33212">
        <v>0</v>
      </c>
      <c r="X33212">
        <v>0</v>
      </c>
      <c r="Y33212">
        <v>0</v>
      </c>
      <c r="Z33212">
        <v>0</v>
      </c>
      <c r="AA33212">
        <v>0</v>
      </c>
      <c r="AB33212">
        <v>1</v>
      </c>
      <c r="AC33212">
        <v>0</v>
      </c>
      <c r="AD33212">
        <v>0</v>
      </c>
    </row>
    <row r="33213" spans="1:30" hidden="1" x14ac:dyDescent="0.3">
      <c r="A33213" t="s">
        <v>95740</v>
      </c>
      <c r="B33213" t="s">
        <v>95741</v>
      </c>
      <c r="C33213" t="s">
        <v>32</v>
      </c>
      <c r="D33213" t="s">
        <v>50</v>
      </c>
      <c r="E33213" s="1">
        <v>40913</v>
      </c>
      <c r="F33213">
        <v>3300000</v>
      </c>
      <c r="G33213" t="s">
        <v>95740</v>
      </c>
      <c r="H33213" t="s">
        <v>95742</v>
      </c>
      <c r="I33213" t="s">
        <v>95743</v>
      </c>
      <c r="J33213" t="s">
        <v>95096</v>
      </c>
      <c r="K33213" t="s">
        <v>37</v>
      </c>
      <c r="L33213" t="s">
        <v>53</v>
      </c>
      <c r="M33213" t="s">
        <v>54</v>
      </c>
      <c r="N33213" t="s">
        <v>95</v>
      </c>
      <c r="O33213" t="s">
        <v>1160</v>
      </c>
      <c r="P33213" s="1">
        <v>40184</v>
      </c>
      <c r="Q33213" t="s">
        <v>53</v>
      </c>
      <c r="R33213" t="s">
        <v>56</v>
      </c>
      <c r="S33213" t="s">
        <v>41</v>
      </c>
      <c r="T33213" t="s">
        <v>95045</v>
      </c>
      <c r="U33213" t="s">
        <v>95045</v>
      </c>
      <c r="V33213">
        <v>0</v>
      </c>
      <c r="W33213">
        <v>0</v>
      </c>
      <c r="X33213">
        <v>0</v>
      </c>
      <c r="Y33213">
        <v>0</v>
      </c>
      <c r="Z33213">
        <v>0</v>
      </c>
      <c r="AA33213">
        <v>0</v>
      </c>
      <c r="AB33213">
        <v>1</v>
      </c>
      <c r="AC33213">
        <v>0</v>
      </c>
      <c r="AD33213">
        <v>0</v>
      </c>
    </row>
    <row r="33214" spans="1:30" hidden="1" x14ac:dyDescent="0.3">
      <c r="A33214" t="s">
        <v>95740</v>
      </c>
      <c r="B33214" t="s">
        <v>95744</v>
      </c>
      <c r="C33214" t="s">
        <v>32</v>
      </c>
      <c r="E33214" s="1">
        <v>41187</v>
      </c>
      <c r="F33214">
        <v>20000</v>
      </c>
      <c r="G33214" t="s">
        <v>95740</v>
      </c>
      <c r="H33214" t="s">
        <v>95742</v>
      </c>
      <c r="I33214" t="s">
        <v>95743</v>
      </c>
      <c r="J33214" t="s">
        <v>95096</v>
      </c>
      <c r="K33214" t="s">
        <v>37</v>
      </c>
      <c r="L33214" t="s">
        <v>53</v>
      </c>
      <c r="M33214" t="s">
        <v>54</v>
      </c>
      <c r="N33214" t="s">
        <v>95</v>
      </c>
      <c r="O33214" t="s">
        <v>1160</v>
      </c>
      <c r="P33214" s="1">
        <v>40184</v>
      </c>
      <c r="Q33214" t="s">
        <v>53</v>
      </c>
      <c r="R33214" t="s">
        <v>56</v>
      </c>
      <c r="S33214" t="s">
        <v>41</v>
      </c>
      <c r="T33214" t="s">
        <v>95045</v>
      </c>
      <c r="U33214" t="s">
        <v>95045</v>
      </c>
      <c r="V33214">
        <v>0</v>
      </c>
      <c r="W33214">
        <v>0</v>
      </c>
      <c r="X33214">
        <v>0</v>
      </c>
      <c r="Y33214">
        <v>0</v>
      </c>
      <c r="Z33214">
        <v>0</v>
      </c>
      <c r="AA33214">
        <v>0</v>
      </c>
      <c r="AB33214">
        <v>1</v>
      </c>
      <c r="AC33214">
        <v>0</v>
      </c>
      <c r="AD33214">
        <v>0</v>
      </c>
    </row>
    <row r="33215" spans="1:30" hidden="1" x14ac:dyDescent="0.3">
      <c r="A33215" t="s">
        <v>95745</v>
      </c>
      <c r="B33215" t="s">
        <v>95746</v>
      </c>
      <c r="C33215" t="s">
        <v>32</v>
      </c>
      <c r="D33215" t="s">
        <v>50</v>
      </c>
      <c r="E33215" t="s">
        <v>5078</v>
      </c>
      <c r="F33215">
        <v>1000000</v>
      </c>
      <c r="G33215" t="s">
        <v>95745</v>
      </c>
      <c r="H33215" t="s">
        <v>95747</v>
      </c>
      <c r="I33215" t="s">
        <v>95748</v>
      </c>
      <c r="J33215" t="s">
        <v>95749</v>
      </c>
      <c r="K33215" t="s">
        <v>37</v>
      </c>
      <c r="L33215" t="s">
        <v>53</v>
      </c>
      <c r="M33215" t="s">
        <v>652</v>
      </c>
      <c r="N33215" t="s">
        <v>653</v>
      </c>
      <c r="O33215" t="s">
        <v>653</v>
      </c>
      <c r="P33215" s="1">
        <v>40909</v>
      </c>
      <c r="Q33215" t="s">
        <v>53</v>
      </c>
      <c r="R33215" t="s">
        <v>56</v>
      </c>
      <c r="S33215" t="s">
        <v>41</v>
      </c>
      <c r="T33215" t="s">
        <v>95045</v>
      </c>
      <c r="U33215" t="s">
        <v>95045</v>
      </c>
      <c r="V33215">
        <v>0</v>
      </c>
      <c r="W33215">
        <v>0</v>
      </c>
      <c r="X33215">
        <v>0</v>
      </c>
      <c r="Y33215">
        <v>0</v>
      </c>
      <c r="Z33215">
        <v>0</v>
      </c>
      <c r="AA33215">
        <v>0</v>
      </c>
      <c r="AB33215">
        <v>1</v>
      </c>
      <c r="AC33215">
        <v>0</v>
      </c>
      <c r="AD33215">
        <v>0</v>
      </c>
    </row>
    <row r="33216" spans="1:30" hidden="1" x14ac:dyDescent="0.3">
      <c r="A33216" t="s">
        <v>95750</v>
      </c>
      <c r="B33216" t="s">
        <v>95751</v>
      </c>
      <c r="C33216" t="s">
        <v>32</v>
      </c>
      <c r="D33216" t="s">
        <v>50</v>
      </c>
      <c r="E33216" t="s">
        <v>15182</v>
      </c>
      <c r="F33216">
        <v>10000000</v>
      </c>
      <c r="G33216" t="s">
        <v>95750</v>
      </c>
      <c r="H33216" t="s">
        <v>95752</v>
      </c>
      <c r="I33216" t="s">
        <v>95753</v>
      </c>
      <c r="J33216" t="s">
        <v>95754</v>
      </c>
      <c r="K33216" t="s">
        <v>37</v>
      </c>
      <c r="L33216" t="s">
        <v>53</v>
      </c>
      <c r="M33216" t="s">
        <v>54</v>
      </c>
      <c r="N33216" t="s">
        <v>95</v>
      </c>
      <c r="O33216" t="s">
        <v>1662</v>
      </c>
      <c r="P33216" s="1">
        <v>40909</v>
      </c>
      <c r="Q33216" t="s">
        <v>53</v>
      </c>
      <c r="R33216" t="s">
        <v>56</v>
      </c>
      <c r="S33216" t="s">
        <v>41</v>
      </c>
      <c r="T33216" t="s">
        <v>95045</v>
      </c>
      <c r="U33216" t="s">
        <v>95045</v>
      </c>
      <c r="V33216">
        <v>0</v>
      </c>
      <c r="W33216">
        <v>0</v>
      </c>
      <c r="X33216">
        <v>0</v>
      </c>
      <c r="Y33216">
        <v>0</v>
      </c>
      <c r="Z33216">
        <v>0</v>
      </c>
      <c r="AA33216">
        <v>0</v>
      </c>
      <c r="AB33216">
        <v>1</v>
      </c>
      <c r="AC33216">
        <v>0</v>
      </c>
      <c r="AD33216">
        <v>0</v>
      </c>
    </row>
    <row r="33217" spans="1:30" hidden="1" x14ac:dyDescent="0.3">
      <c r="A33217" t="s">
        <v>95755</v>
      </c>
      <c r="B33217" t="s">
        <v>95756</v>
      </c>
      <c r="C33217" t="s">
        <v>32</v>
      </c>
      <c r="E33217" s="1">
        <v>41646</v>
      </c>
      <c r="F33217">
        <v>966115</v>
      </c>
      <c r="G33217" t="s">
        <v>95755</v>
      </c>
      <c r="H33217" t="s">
        <v>95757</v>
      </c>
      <c r="I33217" t="s">
        <v>95758</v>
      </c>
      <c r="J33217" t="s">
        <v>95759</v>
      </c>
      <c r="K33217" t="s">
        <v>37</v>
      </c>
      <c r="L33217" t="s">
        <v>53</v>
      </c>
      <c r="M33217" t="s">
        <v>54</v>
      </c>
      <c r="N33217" t="s">
        <v>95</v>
      </c>
      <c r="O33217" t="s">
        <v>96</v>
      </c>
      <c r="P33217" s="1">
        <v>41279</v>
      </c>
      <c r="Q33217" t="s">
        <v>53</v>
      </c>
      <c r="R33217" t="s">
        <v>56</v>
      </c>
      <c r="S33217" t="s">
        <v>41</v>
      </c>
      <c r="T33217" t="s">
        <v>95045</v>
      </c>
      <c r="U33217" t="s">
        <v>95045</v>
      </c>
      <c r="V33217">
        <v>0</v>
      </c>
      <c r="W33217">
        <v>0</v>
      </c>
      <c r="X33217">
        <v>0</v>
      </c>
      <c r="Y33217">
        <v>0</v>
      </c>
      <c r="Z33217">
        <v>0</v>
      </c>
      <c r="AA33217">
        <v>0</v>
      </c>
      <c r="AB33217">
        <v>1</v>
      </c>
      <c r="AC33217">
        <v>0</v>
      </c>
      <c r="AD33217">
        <v>0</v>
      </c>
    </row>
    <row r="33218" spans="1:30" hidden="1" x14ac:dyDescent="0.3">
      <c r="A33218" t="s">
        <v>95760</v>
      </c>
      <c r="B33218" t="s">
        <v>95761</v>
      </c>
      <c r="C33218" t="s">
        <v>32</v>
      </c>
      <c r="D33218" t="s">
        <v>50</v>
      </c>
      <c r="E33218" s="1">
        <v>41617</v>
      </c>
      <c r="F33218">
        <v>2800000</v>
      </c>
      <c r="G33218" t="s">
        <v>95760</v>
      </c>
      <c r="H33218" t="s">
        <v>95762</v>
      </c>
      <c r="I33218" t="s">
        <v>95763</v>
      </c>
      <c r="J33218" t="s">
        <v>95764</v>
      </c>
      <c r="K33218" t="s">
        <v>37</v>
      </c>
      <c r="L33218" t="s">
        <v>53</v>
      </c>
      <c r="M33218" t="s">
        <v>54</v>
      </c>
      <c r="N33218" t="s">
        <v>95</v>
      </c>
      <c r="O33218" t="s">
        <v>1160</v>
      </c>
      <c r="P33218" s="1">
        <v>40188</v>
      </c>
      <c r="Q33218" t="s">
        <v>53</v>
      </c>
      <c r="R33218" t="s">
        <v>56</v>
      </c>
      <c r="S33218" t="s">
        <v>41</v>
      </c>
      <c r="T33218" t="s">
        <v>95045</v>
      </c>
      <c r="U33218" t="s">
        <v>95045</v>
      </c>
      <c r="V33218">
        <v>0</v>
      </c>
      <c r="W33218">
        <v>0</v>
      </c>
      <c r="X33218">
        <v>0</v>
      </c>
      <c r="Y33218">
        <v>0</v>
      </c>
      <c r="Z33218">
        <v>0</v>
      </c>
      <c r="AA33218">
        <v>0</v>
      </c>
      <c r="AB33218">
        <v>1</v>
      </c>
      <c r="AC33218">
        <v>0</v>
      </c>
      <c r="AD33218">
        <v>0</v>
      </c>
    </row>
    <row r="33219" spans="1:30" hidden="1" x14ac:dyDescent="0.3">
      <c r="A33219" t="s">
        <v>95760</v>
      </c>
      <c r="B33219" t="s">
        <v>95765</v>
      </c>
      <c r="C33219" t="s">
        <v>32</v>
      </c>
      <c r="D33219" t="s">
        <v>50</v>
      </c>
      <c r="E33219" s="1">
        <v>41458</v>
      </c>
      <c r="F33219">
        <v>5600000</v>
      </c>
      <c r="G33219" t="s">
        <v>95760</v>
      </c>
      <c r="H33219" t="s">
        <v>95762</v>
      </c>
      <c r="I33219" t="s">
        <v>95763</v>
      </c>
      <c r="J33219" t="s">
        <v>95764</v>
      </c>
      <c r="K33219" t="s">
        <v>37</v>
      </c>
      <c r="L33219" t="s">
        <v>53</v>
      </c>
      <c r="M33219" t="s">
        <v>54</v>
      </c>
      <c r="N33219" t="s">
        <v>95</v>
      </c>
      <c r="O33219" t="s">
        <v>1160</v>
      </c>
      <c r="P33219" s="1">
        <v>40188</v>
      </c>
      <c r="Q33219" t="s">
        <v>53</v>
      </c>
      <c r="R33219" t="s">
        <v>56</v>
      </c>
      <c r="S33219" t="s">
        <v>41</v>
      </c>
      <c r="T33219" t="s">
        <v>95045</v>
      </c>
      <c r="U33219" t="s">
        <v>95045</v>
      </c>
      <c r="V33219">
        <v>0</v>
      </c>
      <c r="W33219">
        <v>0</v>
      </c>
      <c r="X33219">
        <v>0</v>
      </c>
      <c r="Y33219">
        <v>0</v>
      </c>
      <c r="Z33219">
        <v>0</v>
      </c>
      <c r="AA33219">
        <v>0</v>
      </c>
      <c r="AB33219">
        <v>1</v>
      </c>
      <c r="AC33219">
        <v>0</v>
      </c>
      <c r="AD33219">
        <v>0</v>
      </c>
    </row>
    <row r="33220" spans="1:30" hidden="1" x14ac:dyDescent="0.3">
      <c r="A33220" t="s">
        <v>95760</v>
      </c>
      <c r="B33220" t="s">
        <v>95766</v>
      </c>
      <c r="C33220" t="s">
        <v>32</v>
      </c>
      <c r="D33220" t="s">
        <v>33</v>
      </c>
      <c r="E33220" s="1">
        <v>41827</v>
      </c>
      <c r="F33220">
        <v>16000000</v>
      </c>
      <c r="G33220" t="s">
        <v>95760</v>
      </c>
      <c r="H33220" t="s">
        <v>95762</v>
      </c>
      <c r="I33220" t="s">
        <v>95763</v>
      </c>
      <c r="J33220" t="s">
        <v>95764</v>
      </c>
      <c r="K33220" t="s">
        <v>37</v>
      </c>
      <c r="L33220" t="s">
        <v>53</v>
      </c>
      <c r="M33220" t="s">
        <v>54</v>
      </c>
      <c r="N33220" t="s">
        <v>95</v>
      </c>
      <c r="O33220" t="s">
        <v>1160</v>
      </c>
      <c r="P33220" s="1">
        <v>40188</v>
      </c>
      <c r="Q33220" t="s">
        <v>53</v>
      </c>
      <c r="R33220" t="s">
        <v>56</v>
      </c>
      <c r="S33220" t="s">
        <v>41</v>
      </c>
      <c r="T33220" t="s">
        <v>95045</v>
      </c>
      <c r="U33220" t="s">
        <v>95045</v>
      </c>
      <c r="V33220">
        <v>0</v>
      </c>
      <c r="W33220">
        <v>0</v>
      </c>
      <c r="X33220">
        <v>0</v>
      </c>
      <c r="Y33220">
        <v>0</v>
      </c>
      <c r="Z33220">
        <v>0</v>
      </c>
      <c r="AA33220">
        <v>0</v>
      </c>
      <c r="AB33220">
        <v>1</v>
      </c>
      <c r="AC33220">
        <v>0</v>
      </c>
      <c r="AD33220">
        <v>0</v>
      </c>
    </row>
    <row r="33221" spans="1:30" hidden="1" x14ac:dyDescent="0.3">
      <c r="A33221" t="s">
        <v>95760</v>
      </c>
      <c r="B33221" t="s">
        <v>95767</v>
      </c>
      <c r="C33221" t="s">
        <v>32</v>
      </c>
      <c r="D33221" t="s">
        <v>139</v>
      </c>
      <c r="E33221" t="s">
        <v>1282</v>
      </c>
      <c r="F33221">
        <v>30000000</v>
      </c>
      <c r="G33221" t="s">
        <v>95760</v>
      </c>
      <c r="H33221" t="s">
        <v>95762</v>
      </c>
      <c r="I33221" t="s">
        <v>95763</v>
      </c>
      <c r="J33221" t="s">
        <v>95764</v>
      </c>
      <c r="K33221" t="s">
        <v>37</v>
      </c>
      <c r="L33221" t="s">
        <v>53</v>
      </c>
      <c r="M33221" t="s">
        <v>54</v>
      </c>
      <c r="N33221" t="s">
        <v>95</v>
      </c>
      <c r="O33221" t="s">
        <v>1160</v>
      </c>
      <c r="P33221" s="1">
        <v>40188</v>
      </c>
      <c r="Q33221" t="s">
        <v>53</v>
      </c>
      <c r="R33221" t="s">
        <v>56</v>
      </c>
      <c r="S33221" t="s">
        <v>41</v>
      </c>
      <c r="T33221" t="s">
        <v>95045</v>
      </c>
      <c r="U33221" t="s">
        <v>95045</v>
      </c>
      <c r="V33221">
        <v>0</v>
      </c>
      <c r="W33221">
        <v>0</v>
      </c>
      <c r="X33221">
        <v>0</v>
      </c>
      <c r="Y33221">
        <v>0</v>
      </c>
      <c r="Z33221">
        <v>0</v>
      </c>
      <c r="AA33221">
        <v>0</v>
      </c>
      <c r="AB33221">
        <v>1</v>
      </c>
      <c r="AC33221">
        <v>0</v>
      </c>
      <c r="AD33221">
        <v>0</v>
      </c>
    </row>
    <row r="33222" spans="1:30" hidden="1" x14ac:dyDescent="0.3">
      <c r="A33222" t="s">
        <v>95768</v>
      </c>
      <c r="B33222" t="s">
        <v>95769</v>
      </c>
      <c r="C33222" t="s">
        <v>32</v>
      </c>
      <c r="E33222" t="s">
        <v>2173</v>
      </c>
      <c r="F33222">
        <v>15000000</v>
      </c>
      <c r="G33222" t="s">
        <v>95768</v>
      </c>
      <c r="H33222" t="s">
        <v>95770</v>
      </c>
      <c r="I33222" t="s">
        <v>95771</v>
      </c>
      <c r="J33222" t="s">
        <v>95772</v>
      </c>
      <c r="K33222" t="s">
        <v>72</v>
      </c>
      <c r="L33222" t="s">
        <v>53</v>
      </c>
      <c r="M33222" t="s">
        <v>54</v>
      </c>
      <c r="N33222" t="s">
        <v>55</v>
      </c>
      <c r="O33222" t="s">
        <v>2709</v>
      </c>
      <c r="P33222" s="1">
        <v>35796</v>
      </c>
      <c r="Q33222" t="s">
        <v>53</v>
      </c>
      <c r="R33222" t="s">
        <v>56</v>
      </c>
      <c r="S33222" t="s">
        <v>41</v>
      </c>
      <c r="T33222" t="s">
        <v>95045</v>
      </c>
      <c r="U33222" t="s">
        <v>95045</v>
      </c>
      <c r="V33222">
        <v>0</v>
      </c>
      <c r="W33222">
        <v>0</v>
      </c>
      <c r="X33222">
        <v>0</v>
      </c>
      <c r="Y33222">
        <v>0</v>
      </c>
      <c r="Z33222">
        <v>0</v>
      </c>
      <c r="AA33222">
        <v>0</v>
      </c>
      <c r="AB33222">
        <v>1</v>
      </c>
      <c r="AC33222">
        <v>0</v>
      </c>
      <c r="AD33222">
        <v>0</v>
      </c>
    </row>
    <row r="33223" spans="1:30" hidden="1" x14ac:dyDescent="0.3">
      <c r="A33223" t="s">
        <v>95773</v>
      </c>
      <c r="B33223" t="s">
        <v>95774</v>
      </c>
      <c r="C33223" t="s">
        <v>32</v>
      </c>
      <c r="D33223" t="s">
        <v>50</v>
      </c>
      <c r="E33223" s="1">
        <v>42186</v>
      </c>
      <c r="F33223">
        <v>6000000</v>
      </c>
      <c r="G33223" t="s">
        <v>95773</v>
      </c>
      <c r="H33223" t="s">
        <v>95775</v>
      </c>
      <c r="I33223" t="s">
        <v>95776</v>
      </c>
      <c r="J33223" t="s">
        <v>95777</v>
      </c>
      <c r="K33223" t="s">
        <v>37</v>
      </c>
      <c r="L33223" t="s">
        <v>53</v>
      </c>
      <c r="M33223" t="s">
        <v>150</v>
      </c>
      <c r="N33223" t="s">
        <v>151</v>
      </c>
      <c r="O33223" t="s">
        <v>151</v>
      </c>
      <c r="P33223" t="s">
        <v>2183</v>
      </c>
      <c r="Q33223" t="s">
        <v>53</v>
      </c>
      <c r="R33223" t="s">
        <v>56</v>
      </c>
      <c r="S33223" t="s">
        <v>41</v>
      </c>
      <c r="T33223" t="s">
        <v>95045</v>
      </c>
      <c r="U33223" t="s">
        <v>95045</v>
      </c>
      <c r="V33223">
        <v>0</v>
      </c>
      <c r="W33223">
        <v>0</v>
      </c>
      <c r="X33223">
        <v>0</v>
      </c>
      <c r="Y33223">
        <v>0</v>
      </c>
      <c r="Z33223">
        <v>0</v>
      </c>
      <c r="AA33223">
        <v>0</v>
      </c>
      <c r="AB33223">
        <v>1</v>
      </c>
      <c r="AC33223">
        <v>0</v>
      </c>
      <c r="AD33223">
        <v>0</v>
      </c>
    </row>
    <row r="33224" spans="1:30" hidden="1" x14ac:dyDescent="0.3">
      <c r="A33224" t="s">
        <v>95778</v>
      </c>
      <c r="B33224" t="s">
        <v>95779</v>
      </c>
      <c r="C33224" t="s">
        <v>32</v>
      </c>
      <c r="D33224" t="s">
        <v>33</v>
      </c>
      <c r="E33224" s="1">
        <v>41863</v>
      </c>
      <c r="F33224">
        <v>36000000</v>
      </c>
      <c r="G33224" t="s">
        <v>95778</v>
      </c>
      <c r="H33224" t="s">
        <v>95780</v>
      </c>
      <c r="I33224" t="s">
        <v>95781</v>
      </c>
      <c r="J33224" t="s">
        <v>95782</v>
      </c>
      <c r="K33224" t="s">
        <v>37</v>
      </c>
      <c r="L33224" t="s">
        <v>53</v>
      </c>
      <c r="M33224" t="s">
        <v>54</v>
      </c>
      <c r="N33224" t="s">
        <v>95</v>
      </c>
      <c r="O33224" t="s">
        <v>96</v>
      </c>
      <c r="P33224" s="1">
        <v>41277</v>
      </c>
      <c r="Q33224" t="s">
        <v>53</v>
      </c>
      <c r="R33224" t="s">
        <v>56</v>
      </c>
      <c r="S33224" t="s">
        <v>41</v>
      </c>
      <c r="T33224" t="s">
        <v>95045</v>
      </c>
      <c r="U33224" t="s">
        <v>95045</v>
      </c>
      <c r="V33224">
        <v>0</v>
      </c>
      <c r="W33224">
        <v>0</v>
      </c>
      <c r="X33224">
        <v>0</v>
      </c>
      <c r="Y33224">
        <v>0</v>
      </c>
      <c r="Z33224">
        <v>0</v>
      </c>
      <c r="AA33224">
        <v>0</v>
      </c>
      <c r="AB33224">
        <v>1</v>
      </c>
      <c r="AC33224">
        <v>0</v>
      </c>
      <c r="AD33224">
        <v>0</v>
      </c>
    </row>
    <row r="33225" spans="1:30" hidden="1" x14ac:dyDescent="0.3">
      <c r="A33225" t="s">
        <v>95778</v>
      </c>
      <c r="B33225" t="s">
        <v>95783</v>
      </c>
      <c r="C33225" t="s">
        <v>32</v>
      </c>
      <c r="D33225" t="s">
        <v>50</v>
      </c>
      <c r="E33225" s="1">
        <v>41888</v>
      </c>
      <c r="F33225">
        <v>10500000</v>
      </c>
      <c r="G33225" t="s">
        <v>95778</v>
      </c>
      <c r="H33225" t="s">
        <v>95780</v>
      </c>
      <c r="I33225" t="s">
        <v>95781</v>
      </c>
      <c r="J33225" t="s">
        <v>95782</v>
      </c>
      <c r="K33225" t="s">
        <v>37</v>
      </c>
      <c r="L33225" t="s">
        <v>53</v>
      </c>
      <c r="M33225" t="s">
        <v>54</v>
      </c>
      <c r="N33225" t="s">
        <v>95</v>
      </c>
      <c r="O33225" t="s">
        <v>96</v>
      </c>
      <c r="P33225" s="1">
        <v>41277</v>
      </c>
      <c r="Q33225" t="s">
        <v>53</v>
      </c>
      <c r="R33225" t="s">
        <v>56</v>
      </c>
      <c r="S33225" t="s">
        <v>41</v>
      </c>
      <c r="T33225" t="s">
        <v>95045</v>
      </c>
      <c r="U33225" t="s">
        <v>95045</v>
      </c>
      <c r="V33225">
        <v>0</v>
      </c>
      <c r="W33225">
        <v>0</v>
      </c>
      <c r="X33225">
        <v>0</v>
      </c>
      <c r="Y33225">
        <v>0</v>
      </c>
      <c r="Z33225">
        <v>0</v>
      </c>
      <c r="AA33225">
        <v>0</v>
      </c>
      <c r="AB33225">
        <v>1</v>
      </c>
      <c r="AC33225">
        <v>0</v>
      </c>
      <c r="AD33225">
        <v>0</v>
      </c>
    </row>
    <row r="33226" spans="1:30" hidden="1" x14ac:dyDescent="0.3">
      <c r="A33226" t="s">
        <v>95784</v>
      </c>
      <c r="B33226" t="s">
        <v>95785</v>
      </c>
      <c r="C33226" t="s">
        <v>32</v>
      </c>
      <c r="D33226" t="s">
        <v>33</v>
      </c>
      <c r="E33226" s="1">
        <v>41825</v>
      </c>
      <c r="F33226">
        <v>15000000</v>
      </c>
      <c r="G33226" t="s">
        <v>95784</v>
      </c>
      <c r="H33226" t="s">
        <v>95786</v>
      </c>
      <c r="I33226" t="s">
        <v>95787</v>
      </c>
      <c r="J33226" t="s">
        <v>95788</v>
      </c>
      <c r="K33226" t="s">
        <v>72</v>
      </c>
      <c r="L33226" t="s">
        <v>53</v>
      </c>
      <c r="M33226" t="s">
        <v>54</v>
      </c>
      <c r="N33226" t="s">
        <v>55</v>
      </c>
      <c r="O33226" t="s">
        <v>1264</v>
      </c>
      <c r="P33226" s="1">
        <v>40551</v>
      </c>
      <c r="Q33226" t="s">
        <v>53</v>
      </c>
      <c r="R33226" t="s">
        <v>56</v>
      </c>
      <c r="S33226" t="s">
        <v>41</v>
      </c>
      <c r="T33226" t="s">
        <v>95045</v>
      </c>
      <c r="U33226" t="s">
        <v>95045</v>
      </c>
      <c r="V33226">
        <v>0</v>
      </c>
      <c r="W33226">
        <v>0</v>
      </c>
      <c r="X33226">
        <v>0</v>
      </c>
      <c r="Y33226">
        <v>0</v>
      </c>
      <c r="Z33226">
        <v>0</v>
      </c>
      <c r="AA33226">
        <v>0</v>
      </c>
      <c r="AB33226">
        <v>1</v>
      </c>
      <c r="AC33226">
        <v>0</v>
      </c>
      <c r="AD33226">
        <v>0</v>
      </c>
    </row>
    <row r="33227" spans="1:30" hidden="1" x14ac:dyDescent="0.3">
      <c r="A33227" t="s">
        <v>95784</v>
      </c>
      <c r="B33227" t="s">
        <v>95789</v>
      </c>
      <c r="C33227" t="s">
        <v>32</v>
      </c>
      <c r="D33227" t="s">
        <v>50</v>
      </c>
      <c r="E33227" t="s">
        <v>13064</v>
      </c>
      <c r="F33227">
        <v>10000000</v>
      </c>
      <c r="G33227" t="s">
        <v>95784</v>
      </c>
      <c r="H33227" t="s">
        <v>95786</v>
      </c>
      <c r="I33227" t="s">
        <v>95787</v>
      </c>
      <c r="J33227" t="s">
        <v>95788</v>
      </c>
      <c r="K33227" t="s">
        <v>72</v>
      </c>
      <c r="L33227" t="s">
        <v>53</v>
      </c>
      <c r="M33227" t="s">
        <v>54</v>
      </c>
      <c r="N33227" t="s">
        <v>55</v>
      </c>
      <c r="O33227" t="s">
        <v>1264</v>
      </c>
      <c r="P33227" s="1">
        <v>40551</v>
      </c>
      <c r="Q33227" t="s">
        <v>53</v>
      </c>
      <c r="R33227" t="s">
        <v>56</v>
      </c>
      <c r="S33227" t="s">
        <v>41</v>
      </c>
      <c r="T33227" t="s">
        <v>95045</v>
      </c>
      <c r="U33227" t="s">
        <v>95045</v>
      </c>
      <c r="V33227">
        <v>0</v>
      </c>
      <c r="W33227">
        <v>0</v>
      </c>
      <c r="X33227">
        <v>0</v>
      </c>
      <c r="Y33227">
        <v>0</v>
      </c>
      <c r="Z33227">
        <v>0</v>
      </c>
      <c r="AA33227">
        <v>0</v>
      </c>
      <c r="AB33227">
        <v>1</v>
      </c>
      <c r="AC33227">
        <v>0</v>
      </c>
      <c r="AD33227">
        <v>0</v>
      </c>
    </row>
    <row r="33228" spans="1:30" hidden="1" x14ac:dyDescent="0.3">
      <c r="A33228" t="s">
        <v>95790</v>
      </c>
      <c r="B33228" t="s">
        <v>95791</v>
      </c>
      <c r="C33228" t="s">
        <v>32</v>
      </c>
      <c r="D33228" t="s">
        <v>50</v>
      </c>
      <c r="E33228" t="s">
        <v>6866</v>
      </c>
      <c r="F33228">
        <v>30000000</v>
      </c>
      <c r="G33228" t="s">
        <v>95790</v>
      </c>
      <c r="H33228" t="s">
        <v>95792</v>
      </c>
      <c r="I33228" t="s">
        <v>95793</v>
      </c>
      <c r="J33228" t="s">
        <v>95794</v>
      </c>
      <c r="K33228" t="s">
        <v>72</v>
      </c>
      <c r="L33228" t="s">
        <v>53</v>
      </c>
      <c r="M33228" t="s">
        <v>150</v>
      </c>
      <c r="N33228" t="s">
        <v>151</v>
      </c>
      <c r="O33228" t="s">
        <v>807</v>
      </c>
      <c r="P33228" s="1">
        <v>35796</v>
      </c>
      <c r="Q33228" t="s">
        <v>53</v>
      </c>
      <c r="R33228" t="s">
        <v>56</v>
      </c>
      <c r="S33228" t="s">
        <v>41</v>
      </c>
      <c r="T33228" t="s">
        <v>95045</v>
      </c>
      <c r="U33228" t="s">
        <v>95045</v>
      </c>
      <c r="V33228">
        <v>0</v>
      </c>
      <c r="W33228">
        <v>0</v>
      </c>
      <c r="X33228">
        <v>0</v>
      </c>
      <c r="Y33228">
        <v>0</v>
      </c>
      <c r="Z33228">
        <v>0</v>
      </c>
      <c r="AA33228">
        <v>0</v>
      </c>
      <c r="AB33228">
        <v>1</v>
      </c>
      <c r="AC33228">
        <v>0</v>
      </c>
      <c r="AD33228">
        <v>0</v>
      </c>
    </row>
    <row r="33229" spans="1:30" hidden="1" x14ac:dyDescent="0.3">
      <c r="A33229" t="s">
        <v>95790</v>
      </c>
      <c r="B33229" t="s">
        <v>95795</v>
      </c>
      <c r="C33229" t="s">
        <v>32</v>
      </c>
      <c r="E33229" t="s">
        <v>82346</v>
      </c>
      <c r="F33229">
        <v>7500000</v>
      </c>
      <c r="G33229" t="s">
        <v>95790</v>
      </c>
      <c r="H33229" t="s">
        <v>95792</v>
      </c>
      <c r="I33229" t="s">
        <v>95793</v>
      </c>
      <c r="J33229" t="s">
        <v>95794</v>
      </c>
      <c r="K33229" t="s">
        <v>72</v>
      </c>
      <c r="L33229" t="s">
        <v>53</v>
      </c>
      <c r="M33229" t="s">
        <v>150</v>
      </c>
      <c r="N33229" t="s">
        <v>151</v>
      </c>
      <c r="O33229" t="s">
        <v>807</v>
      </c>
      <c r="P33229" s="1">
        <v>35796</v>
      </c>
      <c r="Q33229" t="s">
        <v>53</v>
      </c>
      <c r="R33229" t="s">
        <v>56</v>
      </c>
      <c r="S33229" t="s">
        <v>41</v>
      </c>
      <c r="T33229" t="s">
        <v>95045</v>
      </c>
      <c r="U33229" t="s">
        <v>95045</v>
      </c>
      <c r="V33229">
        <v>0</v>
      </c>
      <c r="W33229">
        <v>0</v>
      </c>
      <c r="X33229">
        <v>0</v>
      </c>
      <c r="Y33229">
        <v>0</v>
      </c>
      <c r="Z33229">
        <v>0</v>
      </c>
      <c r="AA33229">
        <v>0</v>
      </c>
      <c r="AB33229">
        <v>1</v>
      </c>
      <c r="AC33229">
        <v>0</v>
      </c>
      <c r="AD33229">
        <v>0</v>
      </c>
    </row>
    <row r="33230" spans="1:30" hidden="1" x14ac:dyDescent="0.3">
      <c r="A33230" t="s">
        <v>95796</v>
      </c>
      <c r="B33230" t="s">
        <v>95797</v>
      </c>
      <c r="C33230" t="s">
        <v>32</v>
      </c>
      <c r="D33230" t="s">
        <v>33</v>
      </c>
      <c r="E33230" t="s">
        <v>3619</v>
      </c>
      <c r="F33230">
        <v>100000000</v>
      </c>
      <c r="G33230" t="s">
        <v>95796</v>
      </c>
      <c r="H33230" t="s">
        <v>95798</v>
      </c>
      <c r="I33230" t="s">
        <v>95799</v>
      </c>
      <c r="J33230" t="s">
        <v>95800</v>
      </c>
      <c r="K33230" t="s">
        <v>37</v>
      </c>
      <c r="L33230" t="s">
        <v>53</v>
      </c>
      <c r="M33230" t="s">
        <v>54</v>
      </c>
      <c r="N33230" t="s">
        <v>95</v>
      </c>
      <c r="O33230" t="s">
        <v>1160</v>
      </c>
      <c r="P33230" s="1">
        <v>40848</v>
      </c>
      <c r="Q33230" t="s">
        <v>53</v>
      </c>
      <c r="R33230" t="s">
        <v>56</v>
      </c>
      <c r="S33230" t="s">
        <v>41</v>
      </c>
      <c r="T33230" t="s">
        <v>95045</v>
      </c>
      <c r="U33230" t="s">
        <v>95045</v>
      </c>
      <c r="V33230">
        <v>0</v>
      </c>
      <c r="W33230">
        <v>0</v>
      </c>
      <c r="X33230">
        <v>0</v>
      </c>
      <c r="Y33230">
        <v>0</v>
      </c>
      <c r="Z33230">
        <v>0</v>
      </c>
      <c r="AA33230">
        <v>0</v>
      </c>
      <c r="AB33230">
        <v>1</v>
      </c>
      <c r="AC33230">
        <v>0</v>
      </c>
      <c r="AD33230">
        <v>0</v>
      </c>
    </row>
    <row r="33231" spans="1:30" hidden="1" x14ac:dyDescent="0.3">
      <c r="A33231" t="s">
        <v>95796</v>
      </c>
      <c r="B33231" t="s">
        <v>95801</v>
      </c>
      <c r="C33231" t="s">
        <v>32</v>
      </c>
      <c r="D33231" t="s">
        <v>50</v>
      </c>
      <c r="E33231" s="1">
        <v>41548</v>
      </c>
      <c r="F33231">
        <v>10000000</v>
      </c>
      <c r="G33231" t="s">
        <v>95796</v>
      </c>
      <c r="H33231" t="s">
        <v>95798</v>
      </c>
      <c r="I33231" t="s">
        <v>95799</v>
      </c>
      <c r="J33231" t="s">
        <v>95800</v>
      </c>
      <c r="K33231" t="s">
        <v>37</v>
      </c>
      <c r="L33231" t="s">
        <v>53</v>
      </c>
      <c r="M33231" t="s">
        <v>54</v>
      </c>
      <c r="N33231" t="s">
        <v>95</v>
      </c>
      <c r="O33231" t="s">
        <v>1160</v>
      </c>
      <c r="P33231" s="1">
        <v>40848</v>
      </c>
      <c r="Q33231" t="s">
        <v>53</v>
      </c>
      <c r="R33231" t="s">
        <v>56</v>
      </c>
      <c r="S33231" t="s">
        <v>41</v>
      </c>
      <c r="T33231" t="s">
        <v>95045</v>
      </c>
      <c r="U33231" t="s">
        <v>95045</v>
      </c>
      <c r="V33231">
        <v>0</v>
      </c>
      <c r="W33231">
        <v>0</v>
      </c>
      <c r="X33231">
        <v>0</v>
      </c>
      <c r="Y33231">
        <v>0</v>
      </c>
      <c r="Z33231">
        <v>0</v>
      </c>
      <c r="AA33231">
        <v>0</v>
      </c>
      <c r="AB33231">
        <v>1</v>
      </c>
      <c r="AC33231">
        <v>0</v>
      </c>
      <c r="AD33231">
        <v>0</v>
      </c>
    </row>
    <row r="33232" spans="1:30" hidden="1" x14ac:dyDescent="0.3">
      <c r="A33232" t="s">
        <v>95796</v>
      </c>
      <c r="B33232" t="s">
        <v>95802</v>
      </c>
      <c r="C33232" t="s">
        <v>32</v>
      </c>
      <c r="D33232" t="s">
        <v>50</v>
      </c>
      <c r="E33232" s="1">
        <v>41431</v>
      </c>
      <c r="F33232">
        <v>10000000</v>
      </c>
      <c r="G33232" t="s">
        <v>95796</v>
      </c>
      <c r="H33232" t="s">
        <v>95798</v>
      </c>
      <c r="I33232" t="s">
        <v>95799</v>
      </c>
      <c r="J33232" t="s">
        <v>95800</v>
      </c>
      <c r="K33232" t="s">
        <v>37</v>
      </c>
      <c r="L33232" t="s">
        <v>53</v>
      </c>
      <c r="M33232" t="s">
        <v>54</v>
      </c>
      <c r="N33232" t="s">
        <v>95</v>
      </c>
      <c r="O33232" t="s">
        <v>1160</v>
      </c>
      <c r="P33232" s="1">
        <v>40848</v>
      </c>
      <c r="Q33232" t="s">
        <v>53</v>
      </c>
      <c r="R33232" t="s">
        <v>56</v>
      </c>
      <c r="S33232" t="s">
        <v>41</v>
      </c>
      <c r="T33232" t="s">
        <v>95045</v>
      </c>
      <c r="U33232" t="s">
        <v>95045</v>
      </c>
      <c r="V33232">
        <v>0</v>
      </c>
      <c r="W33232">
        <v>0</v>
      </c>
      <c r="X33232">
        <v>0</v>
      </c>
      <c r="Y33232">
        <v>0</v>
      </c>
      <c r="Z33232">
        <v>0</v>
      </c>
      <c r="AA33232">
        <v>0</v>
      </c>
      <c r="AB33232">
        <v>1</v>
      </c>
      <c r="AC33232">
        <v>0</v>
      </c>
      <c r="AD33232">
        <v>0</v>
      </c>
    </row>
    <row r="33233" spans="1:30" hidden="1" x14ac:dyDescent="0.3">
      <c r="A33233" t="s">
        <v>95796</v>
      </c>
      <c r="B33233" t="s">
        <v>95803</v>
      </c>
      <c r="C33233" t="s">
        <v>32</v>
      </c>
      <c r="D33233" t="s">
        <v>139</v>
      </c>
      <c r="E33233" t="s">
        <v>4618</v>
      </c>
      <c r="F33233">
        <v>100000000</v>
      </c>
      <c r="G33233" t="s">
        <v>95796</v>
      </c>
      <c r="H33233" t="s">
        <v>95798</v>
      </c>
      <c r="I33233" t="s">
        <v>95799</v>
      </c>
      <c r="J33233" t="s">
        <v>95800</v>
      </c>
      <c r="K33233" t="s">
        <v>37</v>
      </c>
      <c r="L33233" t="s">
        <v>53</v>
      </c>
      <c r="M33233" t="s">
        <v>54</v>
      </c>
      <c r="N33233" t="s">
        <v>95</v>
      </c>
      <c r="O33233" t="s">
        <v>1160</v>
      </c>
      <c r="P33233" s="1">
        <v>40848</v>
      </c>
      <c r="Q33233" t="s">
        <v>53</v>
      </c>
      <c r="R33233" t="s">
        <v>56</v>
      </c>
      <c r="S33233" t="s">
        <v>41</v>
      </c>
      <c r="T33233" t="s">
        <v>95045</v>
      </c>
      <c r="U33233" t="s">
        <v>95045</v>
      </c>
      <c r="V33233">
        <v>0</v>
      </c>
      <c r="W33233">
        <v>0</v>
      </c>
      <c r="X33233">
        <v>0</v>
      </c>
      <c r="Y33233">
        <v>0</v>
      </c>
      <c r="Z33233">
        <v>0</v>
      </c>
      <c r="AA33233">
        <v>0</v>
      </c>
      <c r="AB33233">
        <v>1</v>
      </c>
      <c r="AC33233">
        <v>0</v>
      </c>
      <c r="AD33233">
        <v>0</v>
      </c>
    </row>
    <row r="33234" spans="1:30" hidden="1" x14ac:dyDescent="0.3">
      <c r="A33234" t="s">
        <v>95804</v>
      </c>
      <c r="B33234" t="s">
        <v>95805</v>
      </c>
      <c r="C33234" t="s">
        <v>32</v>
      </c>
      <c r="D33234" t="s">
        <v>33</v>
      </c>
      <c r="E33234" t="s">
        <v>20793</v>
      </c>
      <c r="F33234">
        <v>8600000</v>
      </c>
      <c r="G33234" t="s">
        <v>95804</v>
      </c>
      <c r="H33234" t="s">
        <v>95806</v>
      </c>
      <c r="I33234" t="s">
        <v>95807</v>
      </c>
      <c r="J33234" t="s">
        <v>95808</v>
      </c>
      <c r="K33234" t="s">
        <v>72</v>
      </c>
      <c r="L33234" t="s">
        <v>53</v>
      </c>
      <c r="M33234" t="s">
        <v>637</v>
      </c>
      <c r="N33234" t="s">
        <v>102</v>
      </c>
      <c r="O33234" t="s">
        <v>5739</v>
      </c>
      <c r="P33234" s="1">
        <v>40544</v>
      </c>
      <c r="Q33234" t="s">
        <v>53</v>
      </c>
      <c r="R33234" t="s">
        <v>56</v>
      </c>
      <c r="S33234" t="s">
        <v>41</v>
      </c>
      <c r="T33234" t="s">
        <v>95045</v>
      </c>
      <c r="U33234" t="s">
        <v>95045</v>
      </c>
      <c r="V33234">
        <v>0</v>
      </c>
      <c r="W33234">
        <v>0</v>
      </c>
      <c r="X33234">
        <v>0</v>
      </c>
      <c r="Y33234">
        <v>0</v>
      </c>
      <c r="Z33234">
        <v>0</v>
      </c>
      <c r="AA33234">
        <v>0</v>
      </c>
      <c r="AB33234">
        <v>1</v>
      </c>
      <c r="AC33234">
        <v>0</v>
      </c>
      <c r="AD33234">
        <v>0</v>
      </c>
    </row>
    <row r="33235" spans="1:30" hidden="1" x14ac:dyDescent="0.3">
      <c r="A33235" t="s">
        <v>95804</v>
      </c>
      <c r="B33235" t="s">
        <v>95809</v>
      </c>
      <c r="C33235" t="s">
        <v>32</v>
      </c>
      <c r="D33235" t="s">
        <v>50</v>
      </c>
      <c r="E33235" t="s">
        <v>3082</v>
      </c>
      <c r="F33235">
        <v>3000000</v>
      </c>
      <c r="G33235" t="s">
        <v>95804</v>
      </c>
      <c r="H33235" t="s">
        <v>95806</v>
      </c>
      <c r="I33235" t="s">
        <v>95807</v>
      </c>
      <c r="J33235" t="s">
        <v>95808</v>
      </c>
      <c r="K33235" t="s">
        <v>72</v>
      </c>
      <c r="L33235" t="s">
        <v>53</v>
      </c>
      <c r="M33235" t="s">
        <v>637</v>
      </c>
      <c r="N33235" t="s">
        <v>102</v>
      </c>
      <c r="O33235" t="s">
        <v>5739</v>
      </c>
      <c r="P33235" s="1">
        <v>40544</v>
      </c>
      <c r="Q33235" t="s">
        <v>53</v>
      </c>
      <c r="R33235" t="s">
        <v>56</v>
      </c>
      <c r="S33235" t="s">
        <v>41</v>
      </c>
      <c r="T33235" t="s">
        <v>95045</v>
      </c>
      <c r="U33235" t="s">
        <v>95045</v>
      </c>
      <c r="V33235">
        <v>0</v>
      </c>
      <c r="W33235">
        <v>0</v>
      </c>
      <c r="X33235">
        <v>0</v>
      </c>
      <c r="Y33235">
        <v>0</v>
      </c>
      <c r="Z33235">
        <v>0</v>
      </c>
      <c r="AA33235">
        <v>0</v>
      </c>
      <c r="AB33235">
        <v>1</v>
      </c>
      <c r="AC33235">
        <v>0</v>
      </c>
      <c r="AD33235">
        <v>0</v>
      </c>
    </row>
    <row r="33236" spans="1:30" hidden="1" x14ac:dyDescent="0.3">
      <c r="A33236" t="s">
        <v>95810</v>
      </c>
      <c r="B33236" t="s">
        <v>95811</v>
      </c>
      <c r="C33236" t="s">
        <v>32</v>
      </c>
      <c r="D33236" t="s">
        <v>50</v>
      </c>
      <c r="E33236" t="s">
        <v>6488</v>
      </c>
      <c r="F33236">
        <v>10000000</v>
      </c>
      <c r="G33236" t="s">
        <v>95810</v>
      </c>
      <c r="H33236" t="s">
        <v>95812</v>
      </c>
      <c r="I33236" t="s">
        <v>95813</v>
      </c>
      <c r="J33236" t="s">
        <v>95557</v>
      </c>
      <c r="K33236" t="s">
        <v>72</v>
      </c>
      <c r="L33236" t="s">
        <v>53</v>
      </c>
      <c r="M33236" t="s">
        <v>54</v>
      </c>
      <c r="N33236" t="s">
        <v>95</v>
      </c>
      <c r="O33236" t="s">
        <v>96</v>
      </c>
      <c r="P33236" s="1">
        <v>40181</v>
      </c>
      <c r="Q33236" t="s">
        <v>53</v>
      </c>
      <c r="R33236" t="s">
        <v>56</v>
      </c>
      <c r="S33236" t="s">
        <v>41</v>
      </c>
      <c r="T33236" t="s">
        <v>95045</v>
      </c>
      <c r="U33236" t="s">
        <v>95045</v>
      </c>
      <c r="V33236">
        <v>0</v>
      </c>
      <c r="W33236">
        <v>0</v>
      </c>
      <c r="X33236">
        <v>0</v>
      </c>
      <c r="Y33236">
        <v>0</v>
      </c>
      <c r="Z33236">
        <v>0</v>
      </c>
      <c r="AA33236">
        <v>0</v>
      </c>
      <c r="AB33236">
        <v>1</v>
      </c>
      <c r="AC33236">
        <v>0</v>
      </c>
      <c r="AD33236">
        <v>0</v>
      </c>
    </row>
    <row r="33237" spans="1:30" hidden="1" x14ac:dyDescent="0.3">
      <c r="A33237" t="s">
        <v>95814</v>
      </c>
      <c r="B33237" t="s">
        <v>95815</v>
      </c>
      <c r="C33237" t="s">
        <v>32</v>
      </c>
      <c r="D33237" t="s">
        <v>50</v>
      </c>
      <c r="E33237" t="s">
        <v>4151</v>
      </c>
      <c r="F33237">
        <v>9276878</v>
      </c>
      <c r="G33237" t="s">
        <v>95814</v>
      </c>
      <c r="H33237" t="s">
        <v>95816</v>
      </c>
      <c r="I33237" t="s">
        <v>95817</v>
      </c>
      <c r="J33237" t="s">
        <v>95818</v>
      </c>
      <c r="K33237" t="s">
        <v>37</v>
      </c>
      <c r="L33237" t="s">
        <v>53</v>
      </c>
      <c r="M33237" t="s">
        <v>129</v>
      </c>
      <c r="N33237" t="s">
        <v>130</v>
      </c>
      <c r="O33237" t="s">
        <v>3753</v>
      </c>
      <c r="P33237" s="1">
        <v>41154</v>
      </c>
      <c r="Q33237" t="s">
        <v>53</v>
      </c>
      <c r="R33237" t="s">
        <v>56</v>
      </c>
      <c r="S33237" t="s">
        <v>41</v>
      </c>
      <c r="T33237" t="s">
        <v>95045</v>
      </c>
      <c r="U33237" t="s">
        <v>95045</v>
      </c>
      <c r="V33237">
        <v>0</v>
      </c>
      <c r="W33237">
        <v>0</v>
      </c>
      <c r="X33237">
        <v>0</v>
      </c>
      <c r="Y33237">
        <v>0</v>
      </c>
      <c r="Z33237">
        <v>0</v>
      </c>
      <c r="AA33237">
        <v>0</v>
      </c>
      <c r="AB33237">
        <v>1</v>
      </c>
      <c r="AC33237">
        <v>0</v>
      </c>
      <c r="AD33237">
        <v>0</v>
      </c>
    </row>
    <row r="33238" spans="1:30" hidden="1" x14ac:dyDescent="0.3">
      <c r="A33238" t="s">
        <v>95819</v>
      </c>
      <c r="B33238" t="s">
        <v>95820</v>
      </c>
      <c r="C33238" t="s">
        <v>32</v>
      </c>
      <c r="D33238" t="s">
        <v>139</v>
      </c>
      <c r="E33238" s="1">
        <v>40221</v>
      </c>
      <c r="F33238">
        <v>6500000</v>
      </c>
      <c r="G33238" t="s">
        <v>95819</v>
      </c>
      <c r="H33238" t="s">
        <v>95821</v>
      </c>
      <c r="I33238" t="s">
        <v>95822</v>
      </c>
      <c r="J33238" t="s">
        <v>95823</v>
      </c>
      <c r="K33238" t="s">
        <v>37</v>
      </c>
      <c r="L33238" t="s">
        <v>53</v>
      </c>
      <c r="M33238" t="s">
        <v>73</v>
      </c>
      <c r="N33238" t="s">
        <v>74</v>
      </c>
      <c r="O33238" t="s">
        <v>75</v>
      </c>
      <c r="P33238" s="1">
        <v>39093</v>
      </c>
      <c r="Q33238" t="s">
        <v>53</v>
      </c>
      <c r="R33238" t="s">
        <v>56</v>
      </c>
      <c r="S33238" t="s">
        <v>41</v>
      </c>
      <c r="T33238" t="s">
        <v>95045</v>
      </c>
      <c r="U33238" t="s">
        <v>95045</v>
      </c>
      <c r="V33238">
        <v>0</v>
      </c>
      <c r="W33238">
        <v>0</v>
      </c>
      <c r="X33238">
        <v>0</v>
      </c>
      <c r="Y33238">
        <v>0</v>
      </c>
      <c r="Z33238">
        <v>0</v>
      </c>
      <c r="AA33238">
        <v>0</v>
      </c>
      <c r="AB33238">
        <v>1</v>
      </c>
      <c r="AC33238">
        <v>0</v>
      </c>
      <c r="AD33238">
        <v>0</v>
      </c>
    </row>
    <row r="33239" spans="1:30" hidden="1" x14ac:dyDescent="0.3">
      <c r="A33239" t="s">
        <v>95819</v>
      </c>
      <c r="B33239" t="s">
        <v>95824</v>
      </c>
      <c r="C33239" t="s">
        <v>32</v>
      </c>
      <c r="D33239" t="s">
        <v>322</v>
      </c>
      <c r="E33239" s="1">
        <v>40886</v>
      </c>
      <c r="F33239">
        <v>20000000</v>
      </c>
      <c r="G33239" t="s">
        <v>95819</v>
      </c>
      <c r="H33239" t="s">
        <v>95821</v>
      </c>
      <c r="I33239" t="s">
        <v>95822</v>
      </c>
      <c r="J33239" t="s">
        <v>95823</v>
      </c>
      <c r="K33239" t="s">
        <v>37</v>
      </c>
      <c r="L33239" t="s">
        <v>53</v>
      </c>
      <c r="M33239" t="s">
        <v>73</v>
      </c>
      <c r="N33239" t="s">
        <v>74</v>
      </c>
      <c r="O33239" t="s">
        <v>75</v>
      </c>
      <c r="P33239" s="1">
        <v>39093</v>
      </c>
      <c r="Q33239" t="s">
        <v>53</v>
      </c>
      <c r="R33239" t="s">
        <v>56</v>
      </c>
      <c r="S33239" t="s">
        <v>41</v>
      </c>
      <c r="T33239" t="s">
        <v>95045</v>
      </c>
      <c r="U33239" t="s">
        <v>95045</v>
      </c>
      <c r="V33239">
        <v>0</v>
      </c>
      <c r="W33239">
        <v>0</v>
      </c>
      <c r="X33239">
        <v>0</v>
      </c>
      <c r="Y33239">
        <v>0</v>
      </c>
      <c r="Z33239">
        <v>0</v>
      </c>
      <c r="AA33239">
        <v>0</v>
      </c>
      <c r="AB33239">
        <v>1</v>
      </c>
      <c r="AC33239">
        <v>0</v>
      </c>
      <c r="AD33239">
        <v>0</v>
      </c>
    </row>
    <row r="33240" spans="1:30" hidden="1" x14ac:dyDescent="0.3">
      <c r="A33240" t="s">
        <v>95819</v>
      </c>
      <c r="B33240" t="s">
        <v>95825</v>
      </c>
      <c r="C33240" t="s">
        <v>32</v>
      </c>
      <c r="D33240" t="s">
        <v>394</v>
      </c>
      <c r="E33240" s="1">
        <v>41374</v>
      </c>
      <c r="F33240">
        <v>150000000</v>
      </c>
      <c r="G33240" t="s">
        <v>95819</v>
      </c>
      <c r="H33240" t="s">
        <v>95821</v>
      </c>
      <c r="I33240" t="s">
        <v>95822</v>
      </c>
      <c r="J33240" t="s">
        <v>95823</v>
      </c>
      <c r="K33240" t="s">
        <v>37</v>
      </c>
      <c r="L33240" t="s">
        <v>53</v>
      </c>
      <c r="M33240" t="s">
        <v>73</v>
      </c>
      <c r="N33240" t="s">
        <v>74</v>
      </c>
      <c r="O33240" t="s">
        <v>75</v>
      </c>
      <c r="P33240" s="1">
        <v>39093</v>
      </c>
      <c r="Q33240" t="s">
        <v>53</v>
      </c>
      <c r="R33240" t="s">
        <v>56</v>
      </c>
      <c r="S33240" t="s">
        <v>41</v>
      </c>
      <c r="T33240" t="s">
        <v>95045</v>
      </c>
      <c r="U33240" t="s">
        <v>95045</v>
      </c>
      <c r="V33240">
        <v>0</v>
      </c>
      <c r="W33240">
        <v>0</v>
      </c>
      <c r="X33240">
        <v>0</v>
      </c>
      <c r="Y33240">
        <v>0</v>
      </c>
      <c r="Z33240">
        <v>0</v>
      </c>
      <c r="AA33240">
        <v>0</v>
      </c>
      <c r="AB33240">
        <v>1</v>
      </c>
      <c r="AC33240">
        <v>0</v>
      </c>
      <c r="AD33240">
        <v>0</v>
      </c>
    </row>
    <row r="33241" spans="1:30" hidden="1" x14ac:dyDescent="0.3">
      <c r="A33241" t="s">
        <v>95819</v>
      </c>
      <c r="B33241" t="s">
        <v>95826</v>
      </c>
      <c r="C33241" t="s">
        <v>32</v>
      </c>
      <c r="E33241" s="1">
        <v>40909</v>
      </c>
      <c r="F33241">
        <v>7700000</v>
      </c>
      <c r="G33241" t="s">
        <v>95819</v>
      </c>
      <c r="H33241" t="s">
        <v>95821</v>
      </c>
      <c r="I33241" t="s">
        <v>95822</v>
      </c>
      <c r="J33241" t="s">
        <v>95823</v>
      </c>
      <c r="K33241" t="s">
        <v>37</v>
      </c>
      <c r="L33241" t="s">
        <v>53</v>
      </c>
      <c r="M33241" t="s">
        <v>73</v>
      </c>
      <c r="N33241" t="s">
        <v>74</v>
      </c>
      <c r="O33241" t="s">
        <v>75</v>
      </c>
      <c r="P33241" s="1">
        <v>39093</v>
      </c>
      <c r="Q33241" t="s">
        <v>53</v>
      </c>
      <c r="R33241" t="s">
        <v>56</v>
      </c>
      <c r="S33241" t="s">
        <v>41</v>
      </c>
      <c r="T33241" t="s">
        <v>95045</v>
      </c>
      <c r="U33241" t="s">
        <v>95045</v>
      </c>
      <c r="V33241">
        <v>0</v>
      </c>
      <c r="W33241">
        <v>0</v>
      </c>
      <c r="X33241">
        <v>0</v>
      </c>
      <c r="Y33241">
        <v>0</v>
      </c>
      <c r="Z33241">
        <v>0</v>
      </c>
      <c r="AA33241">
        <v>0</v>
      </c>
      <c r="AB33241">
        <v>1</v>
      </c>
      <c r="AC33241">
        <v>0</v>
      </c>
      <c r="AD33241">
        <v>0</v>
      </c>
    </row>
    <row r="33242" spans="1:30" hidden="1" x14ac:dyDescent="0.3">
      <c r="A33242" t="s">
        <v>95819</v>
      </c>
      <c r="B33242" t="s">
        <v>95827</v>
      </c>
      <c r="C33242" t="s">
        <v>32</v>
      </c>
      <c r="D33242" t="s">
        <v>404</v>
      </c>
      <c r="E33242" s="1">
        <v>42248</v>
      </c>
      <c r="F33242">
        <v>80000000</v>
      </c>
      <c r="G33242" t="s">
        <v>95819</v>
      </c>
      <c r="H33242" t="s">
        <v>95821</v>
      </c>
      <c r="I33242" t="s">
        <v>95822</v>
      </c>
      <c r="J33242" t="s">
        <v>95823</v>
      </c>
      <c r="K33242" t="s">
        <v>37</v>
      </c>
      <c r="L33242" t="s">
        <v>53</v>
      </c>
      <c r="M33242" t="s">
        <v>73</v>
      </c>
      <c r="N33242" t="s">
        <v>74</v>
      </c>
      <c r="O33242" t="s">
        <v>75</v>
      </c>
      <c r="P33242" s="1">
        <v>39093</v>
      </c>
      <c r="Q33242" t="s">
        <v>53</v>
      </c>
      <c r="R33242" t="s">
        <v>56</v>
      </c>
      <c r="S33242" t="s">
        <v>41</v>
      </c>
      <c r="T33242" t="s">
        <v>95045</v>
      </c>
      <c r="U33242" t="s">
        <v>95045</v>
      </c>
      <c r="V33242">
        <v>0</v>
      </c>
      <c r="W33242">
        <v>0</v>
      </c>
      <c r="X33242">
        <v>0</v>
      </c>
      <c r="Y33242">
        <v>0</v>
      </c>
      <c r="Z33242">
        <v>0</v>
      </c>
      <c r="AA33242">
        <v>0</v>
      </c>
      <c r="AB33242">
        <v>1</v>
      </c>
      <c r="AC33242">
        <v>0</v>
      </c>
      <c r="AD33242">
        <v>0</v>
      </c>
    </row>
    <row r="33243" spans="1:30" hidden="1" x14ac:dyDescent="0.3">
      <c r="A33243" t="s">
        <v>95819</v>
      </c>
      <c r="B33243" t="s">
        <v>95828</v>
      </c>
      <c r="C33243" t="s">
        <v>32</v>
      </c>
      <c r="D33243" t="s">
        <v>50</v>
      </c>
      <c r="E33243" t="s">
        <v>2206</v>
      </c>
      <c r="F33243">
        <v>1500000</v>
      </c>
      <c r="G33243" t="s">
        <v>95819</v>
      </c>
      <c r="H33243" t="s">
        <v>95821</v>
      </c>
      <c r="I33243" t="s">
        <v>95822</v>
      </c>
      <c r="J33243" t="s">
        <v>95823</v>
      </c>
      <c r="K33243" t="s">
        <v>37</v>
      </c>
      <c r="L33243" t="s">
        <v>53</v>
      </c>
      <c r="M33243" t="s">
        <v>73</v>
      </c>
      <c r="N33243" t="s">
        <v>74</v>
      </c>
      <c r="O33243" t="s">
        <v>75</v>
      </c>
      <c r="P33243" s="1">
        <v>39093</v>
      </c>
      <c r="Q33243" t="s">
        <v>53</v>
      </c>
      <c r="R33243" t="s">
        <v>56</v>
      </c>
      <c r="S33243" t="s">
        <v>41</v>
      </c>
      <c r="T33243" t="s">
        <v>95045</v>
      </c>
      <c r="U33243" t="s">
        <v>95045</v>
      </c>
      <c r="V33243">
        <v>0</v>
      </c>
      <c r="W33243">
        <v>0</v>
      </c>
      <c r="X33243">
        <v>0</v>
      </c>
      <c r="Y33243">
        <v>0</v>
      </c>
      <c r="Z33243">
        <v>0</v>
      </c>
      <c r="AA33243">
        <v>0</v>
      </c>
      <c r="AB33243">
        <v>1</v>
      </c>
      <c r="AC33243">
        <v>0</v>
      </c>
      <c r="AD33243">
        <v>0</v>
      </c>
    </row>
    <row r="33244" spans="1:30" hidden="1" x14ac:dyDescent="0.3">
      <c r="A33244" t="s">
        <v>95819</v>
      </c>
      <c r="B33244" t="s">
        <v>95829</v>
      </c>
      <c r="C33244" t="s">
        <v>32</v>
      </c>
      <c r="D33244" t="s">
        <v>33</v>
      </c>
      <c r="E33244" s="1">
        <v>39914</v>
      </c>
      <c r="F33244">
        <v>3400000</v>
      </c>
      <c r="G33244" t="s">
        <v>95819</v>
      </c>
      <c r="H33244" t="s">
        <v>95821</v>
      </c>
      <c r="I33244" t="s">
        <v>95822</v>
      </c>
      <c r="J33244" t="s">
        <v>95823</v>
      </c>
      <c r="K33244" t="s">
        <v>37</v>
      </c>
      <c r="L33244" t="s">
        <v>53</v>
      </c>
      <c r="M33244" t="s">
        <v>73</v>
      </c>
      <c r="N33244" t="s">
        <v>74</v>
      </c>
      <c r="O33244" t="s">
        <v>75</v>
      </c>
      <c r="P33244" s="1">
        <v>39093</v>
      </c>
      <c r="Q33244" t="s">
        <v>53</v>
      </c>
      <c r="R33244" t="s">
        <v>56</v>
      </c>
      <c r="S33244" t="s">
        <v>41</v>
      </c>
      <c r="T33244" t="s">
        <v>95045</v>
      </c>
      <c r="U33244" t="s">
        <v>95045</v>
      </c>
      <c r="V33244">
        <v>0</v>
      </c>
      <c r="W33244">
        <v>0</v>
      </c>
      <c r="X33244">
        <v>0</v>
      </c>
      <c r="Y33244">
        <v>0</v>
      </c>
      <c r="Z33244">
        <v>0</v>
      </c>
      <c r="AA33244">
        <v>0</v>
      </c>
      <c r="AB33244">
        <v>1</v>
      </c>
      <c r="AC33244">
        <v>0</v>
      </c>
      <c r="AD33244">
        <v>0</v>
      </c>
    </row>
    <row r="33245" spans="1:30" hidden="1" x14ac:dyDescent="0.3">
      <c r="A33245" t="s">
        <v>95819</v>
      </c>
      <c r="B33245" t="s">
        <v>95830</v>
      </c>
      <c r="C33245" t="s">
        <v>32</v>
      </c>
      <c r="D33245" t="s">
        <v>399</v>
      </c>
      <c r="E33245" t="s">
        <v>4636</v>
      </c>
      <c r="F33245">
        <v>42000000</v>
      </c>
      <c r="G33245" t="s">
        <v>95819</v>
      </c>
      <c r="H33245" t="s">
        <v>95821</v>
      </c>
      <c r="I33245" t="s">
        <v>95822</v>
      </c>
      <c r="J33245" t="s">
        <v>95823</v>
      </c>
      <c r="K33245" t="s">
        <v>37</v>
      </c>
      <c r="L33245" t="s">
        <v>53</v>
      </c>
      <c r="M33245" t="s">
        <v>73</v>
      </c>
      <c r="N33245" t="s">
        <v>74</v>
      </c>
      <c r="O33245" t="s">
        <v>75</v>
      </c>
      <c r="P33245" s="1">
        <v>39093</v>
      </c>
      <c r="Q33245" t="s">
        <v>53</v>
      </c>
      <c r="R33245" t="s">
        <v>56</v>
      </c>
      <c r="S33245" t="s">
        <v>41</v>
      </c>
      <c r="T33245" t="s">
        <v>95045</v>
      </c>
      <c r="U33245" t="s">
        <v>95045</v>
      </c>
      <c r="V33245">
        <v>0</v>
      </c>
      <c r="W33245">
        <v>0</v>
      </c>
      <c r="X33245">
        <v>0</v>
      </c>
      <c r="Y33245">
        <v>0</v>
      </c>
      <c r="Z33245">
        <v>0</v>
      </c>
      <c r="AA33245">
        <v>0</v>
      </c>
      <c r="AB33245">
        <v>1</v>
      </c>
      <c r="AC33245">
        <v>0</v>
      </c>
      <c r="AD33245">
        <v>0</v>
      </c>
    </row>
    <row r="33246" spans="1:30" hidden="1" x14ac:dyDescent="0.3">
      <c r="A33246" t="s">
        <v>95831</v>
      </c>
      <c r="B33246" t="s">
        <v>95832</v>
      </c>
      <c r="C33246" t="s">
        <v>32</v>
      </c>
      <c r="D33246" t="s">
        <v>50</v>
      </c>
      <c r="E33246" t="s">
        <v>16778</v>
      </c>
      <c r="F33246">
        <v>6000000</v>
      </c>
      <c r="G33246" t="s">
        <v>95831</v>
      </c>
      <c r="H33246" t="s">
        <v>95833</v>
      </c>
      <c r="I33246" t="s">
        <v>95834</v>
      </c>
      <c r="J33246" t="s">
        <v>95835</v>
      </c>
      <c r="K33246" t="s">
        <v>72</v>
      </c>
      <c r="L33246" t="s">
        <v>53</v>
      </c>
      <c r="M33246" t="s">
        <v>54</v>
      </c>
      <c r="N33246" t="s">
        <v>95</v>
      </c>
      <c r="O33246" t="s">
        <v>1160</v>
      </c>
      <c r="P33246" s="1">
        <v>40544</v>
      </c>
      <c r="Q33246" t="s">
        <v>53</v>
      </c>
      <c r="R33246" t="s">
        <v>56</v>
      </c>
      <c r="S33246" t="s">
        <v>41</v>
      </c>
      <c r="T33246" t="s">
        <v>95045</v>
      </c>
      <c r="U33246" t="s">
        <v>95045</v>
      </c>
      <c r="V33246">
        <v>0</v>
      </c>
      <c r="W33246">
        <v>0</v>
      </c>
      <c r="X33246">
        <v>0</v>
      </c>
      <c r="Y33246">
        <v>0</v>
      </c>
      <c r="Z33246">
        <v>0</v>
      </c>
      <c r="AA33246">
        <v>0</v>
      </c>
      <c r="AB33246">
        <v>1</v>
      </c>
      <c r="AC33246">
        <v>0</v>
      </c>
      <c r="AD33246">
        <v>0</v>
      </c>
    </row>
    <row r="33247" spans="1:30" hidden="1" x14ac:dyDescent="0.3">
      <c r="A33247" t="s">
        <v>95836</v>
      </c>
      <c r="B33247" t="s">
        <v>95837</v>
      </c>
      <c r="C33247" t="s">
        <v>32</v>
      </c>
      <c r="D33247" t="s">
        <v>33</v>
      </c>
      <c r="E33247" t="s">
        <v>7384</v>
      </c>
      <c r="F33247">
        <v>5500000</v>
      </c>
      <c r="G33247" t="s">
        <v>95836</v>
      </c>
      <c r="H33247" t="s">
        <v>95838</v>
      </c>
      <c r="I33247" t="s">
        <v>95839</v>
      </c>
      <c r="J33247" t="s">
        <v>95840</v>
      </c>
      <c r="K33247" t="s">
        <v>37</v>
      </c>
      <c r="L33247" t="s">
        <v>53</v>
      </c>
      <c r="M33247" t="s">
        <v>54</v>
      </c>
      <c r="N33247" t="s">
        <v>55</v>
      </c>
      <c r="O33247" t="s">
        <v>10292</v>
      </c>
      <c r="P33247" s="1">
        <v>39363</v>
      </c>
      <c r="Q33247" t="s">
        <v>53</v>
      </c>
      <c r="R33247" t="s">
        <v>56</v>
      </c>
      <c r="S33247" t="s">
        <v>41</v>
      </c>
      <c r="T33247" t="s">
        <v>95045</v>
      </c>
      <c r="U33247" t="s">
        <v>95045</v>
      </c>
      <c r="V33247">
        <v>0</v>
      </c>
      <c r="W33247">
        <v>0</v>
      </c>
      <c r="X33247">
        <v>0</v>
      </c>
      <c r="Y33247">
        <v>0</v>
      </c>
      <c r="Z33247">
        <v>0</v>
      </c>
      <c r="AA33247">
        <v>0</v>
      </c>
      <c r="AB33247">
        <v>1</v>
      </c>
      <c r="AC33247">
        <v>0</v>
      </c>
      <c r="AD33247">
        <v>0</v>
      </c>
    </row>
    <row r="33248" spans="1:30" hidden="1" x14ac:dyDescent="0.3">
      <c r="A33248" t="s">
        <v>95836</v>
      </c>
      <c r="B33248" t="s">
        <v>95841</v>
      </c>
      <c r="C33248" t="s">
        <v>32</v>
      </c>
      <c r="D33248" t="s">
        <v>139</v>
      </c>
      <c r="E33248" s="1">
        <v>40703</v>
      </c>
      <c r="F33248">
        <v>5000000</v>
      </c>
      <c r="G33248" t="s">
        <v>95836</v>
      </c>
      <c r="H33248" t="s">
        <v>95838</v>
      </c>
      <c r="I33248" t="s">
        <v>95839</v>
      </c>
      <c r="J33248" t="s">
        <v>95840</v>
      </c>
      <c r="K33248" t="s">
        <v>37</v>
      </c>
      <c r="L33248" t="s">
        <v>53</v>
      </c>
      <c r="M33248" t="s">
        <v>54</v>
      </c>
      <c r="N33248" t="s">
        <v>55</v>
      </c>
      <c r="O33248" t="s">
        <v>10292</v>
      </c>
      <c r="P33248" s="1">
        <v>39363</v>
      </c>
      <c r="Q33248" t="s">
        <v>53</v>
      </c>
      <c r="R33248" t="s">
        <v>56</v>
      </c>
      <c r="S33248" t="s">
        <v>41</v>
      </c>
      <c r="T33248" t="s">
        <v>95045</v>
      </c>
      <c r="U33248" t="s">
        <v>95045</v>
      </c>
      <c r="V33248">
        <v>0</v>
      </c>
      <c r="W33248">
        <v>0</v>
      </c>
      <c r="X33248">
        <v>0</v>
      </c>
      <c r="Y33248">
        <v>0</v>
      </c>
      <c r="Z33248">
        <v>0</v>
      </c>
      <c r="AA33248">
        <v>0</v>
      </c>
      <c r="AB33248">
        <v>1</v>
      </c>
      <c r="AC33248">
        <v>0</v>
      </c>
      <c r="AD33248">
        <v>0</v>
      </c>
    </row>
    <row r="33249" spans="1:30" hidden="1" x14ac:dyDescent="0.3">
      <c r="A33249" t="s">
        <v>95836</v>
      </c>
      <c r="B33249" t="s">
        <v>95842</v>
      </c>
      <c r="C33249" t="s">
        <v>32</v>
      </c>
      <c r="E33249" t="s">
        <v>4457</v>
      </c>
      <c r="F33249">
        <v>1500000</v>
      </c>
      <c r="G33249" t="s">
        <v>95836</v>
      </c>
      <c r="H33249" t="s">
        <v>95838</v>
      </c>
      <c r="I33249" t="s">
        <v>95839</v>
      </c>
      <c r="J33249" t="s">
        <v>95840</v>
      </c>
      <c r="K33249" t="s">
        <v>37</v>
      </c>
      <c r="L33249" t="s">
        <v>53</v>
      </c>
      <c r="M33249" t="s">
        <v>54</v>
      </c>
      <c r="N33249" t="s">
        <v>55</v>
      </c>
      <c r="O33249" t="s">
        <v>10292</v>
      </c>
      <c r="P33249" s="1">
        <v>39363</v>
      </c>
      <c r="Q33249" t="s">
        <v>53</v>
      </c>
      <c r="R33249" t="s">
        <v>56</v>
      </c>
      <c r="S33249" t="s">
        <v>41</v>
      </c>
      <c r="T33249" t="s">
        <v>95045</v>
      </c>
      <c r="U33249" t="s">
        <v>95045</v>
      </c>
      <c r="V33249">
        <v>0</v>
      </c>
      <c r="W33249">
        <v>0</v>
      </c>
      <c r="X33249">
        <v>0</v>
      </c>
      <c r="Y33249">
        <v>0</v>
      </c>
      <c r="Z33249">
        <v>0</v>
      </c>
      <c r="AA33249">
        <v>0</v>
      </c>
      <c r="AB33249">
        <v>1</v>
      </c>
      <c r="AC33249">
        <v>0</v>
      </c>
      <c r="AD33249">
        <v>0</v>
      </c>
    </row>
    <row r="33250" spans="1:30" hidden="1" x14ac:dyDescent="0.3">
      <c r="A33250" t="s">
        <v>95836</v>
      </c>
      <c r="B33250" t="s">
        <v>95843</v>
      </c>
      <c r="C33250" t="s">
        <v>32</v>
      </c>
      <c r="E33250" s="1">
        <v>42166</v>
      </c>
      <c r="F33250">
        <v>750000</v>
      </c>
      <c r="G33250" t="s">
        <v>95836</v>
      </c>
      <c r="H33250" t="s">
        <v>95838</v>
      </c>
      <c r="I33250" t="s">
        <v>95839</v>
      </c>
      <c r="J33250" t="s">
        <v>95840</v>
      </c>
      <c r="K33250" t="s">
        <v>37</v>
      </c>
      <c r="L33250" t="s">
        <v>53</v>
      </c>
      <c r="M33250" t="s">
        <v>54</v>
      </c>
      <c r="N33250" t="s">
        <v>55</v>
      </c>
      <c r="O33250" t="s">
        <v>10292</v>
      </c>
      <c r="P33250" s="1">
        <v>39363</v>
      </c>
      <c r="Q33250" t="s">
        <v>53</v>
      </c>
      <c r="R33250" t="s">
        <v>56</v>
      </c>
      <c r="S33250" t="s">
        <v>41</v>
      </c>
      <c r="T33250" t="s">
        <v>95045</v>
      </c>
      <c r="U33250" t="s">
        <v>95045</v>
      </c>
      <c r="V33250">
        <v>0</v>
      </c>
      <c r="W33250">
        <v>0</v>
      </c>
      <c r="X33250">
        <v>0</v>
      </c>
      <c r="Y33250">
        <v>0</v>
      </c>
      <c r="Z33250">
        <v>0</v>
      </c>
      <c r="AA33250">
        <v>0</v>
      </c>
      <c r="AB33250">
        <v>1</v>
      </c>
      <c r="AC33250">
        <v>0</v>
      </c>
      <c r="AD33250">
        <v>0</v>
      </c>
    </row>
    <row r="33251" spans="1:30" hidden="1" x14ac:dyDescent="0.3">
      <c r="A33251" t="s">
        <v>95836</v>
      </c>
      <c r="B33251" t="s">
        <v>95844</v>
      </c>
      <c r="C33251" t="s">
        <v>32</v>
      </c>
      <c r="D33251" t="s">
        <v>322</v>
      </c>
      <c r="E33251" t="s">
        <v>20541</v>
      </c>
      <c r="F33251">
        <v>10000000</v>
      </c>
      <c r="G33251" t="s">
        <v>95836</v>
      </c>
      <c r="H33251" t="s">
        <v>95838</v>
      </c>
      <c r="I33251" t="s">
        <v>95839</v>
      </c>
      <c r="J33251" t="s">
        <v>95840</v>
      </c>
      <c r="K33251" t="s">
        <v>37</v>
      </c>
      <c r="L33251" t="s">
        <v>53</v>
      </c>
      <c r="M33251" t="s">
        <v>54</v>
      </c>
      <c r="N33251" t="s">
        <v>55</v>
      </c>
      <c r="O33251" t="s">
        <v>10292</v>
      </c>
      <c r="P33251" s="1">
        <v>39363</v>
      </c>
      <c r="Q33251" t="s">
        <v>53</v>
      </c>
      <c r="R33251" t="s">
        <v>56</v>
      </c>
      <c r="S33251" t="s">
        <v>41</v>
      </c>
      <c r="T33251" t="s">
        <v>95045</v>
      </c>
      <c r="U33251" t="s">
        <v>95045</v>
      </c>
      <c r="V33251">
        <v>0</v>
      </c>
      <c r="W33251">
        <v>0</v>
      </c>
      <c r="X33251">
        <v>0</v>
      </c>
      <c r="Y33251">
        <v>0</v>
      </c>
      <c r="Z33251">
        <v>0</v>
      </c>
      <c r="AA33251">
        <v>0</v>
      </c>
      <c r="AB33251">
        <v>1</v>
      </c>
      <c r="AC33251">
        <v>0</v>
      </c>
      <c r="AD33251">
        <v>0</v>
      </c>
    </row>
    <row r="33252" spans="1:30" hidden="1" x14ac:dyDescent="0.3">
      <c r="A33252" t="s">
        <v>95845</v>
      </c>
      <c r="B33252" t="s">
        <v>95846</v>
      </c>
      <c r="C33252" t="s">
        <v>32</v>
      </c>
      <c r="E33252" t="s">
        <v>2553</v>
      </c>
      <c r="F33252">
        <v>517844</v>
      </c>
      <c r="G33252" t="s">
        <v>95845</v>
      </c>
      <c r="H33252" t="s">
        <v>95847</v>
      </c>
      <c r="I33252" t="s">
        <v>95848</v>
      </c>
      <c r="J33252" t="s">
        <v>95849</v>
      </c>
      <c r="K33252" t="s">
        <v>109</v>
      </c>
      <c r="L33252" t="s">
        <v>53</v>
      </c>
      <c r="M33252" t="s">
        <v>10568</v>
      </c>
      <c r="N33252" t="s">
        <v>10569</v>
      </c>
      <c r="O33252" t="s">
        <v>19625</v>
      </c>
      <c r="P33252" s="1">
        <v>40727</v>
      </c>
      <c r="Q33252" t="s">
        <v>53</v>
      </c>
      <c r="R33252" t="s">
        <v>56</v>
      </c>
      <c r="S33252" t="s">
        <v>41</v>
      </c>
      <c r="T33252" t="s">
        <v>95045</v>
      </c>
      <c r="U33252" t="s">
        <v>95045</v>
      </c>
      <c r="V33252">
        <v>0</v>
      </c>
      <c r="W33252">
        <v>0</v>
      </c>
      <c r="X33252">
        <v>0</v>
      </c>
      <c r="Y33252">
        <v>0</v>
      </c>
      <c r="Z33252">
        <v>0</v>
      </c>
      <c r="AA33252">
        <v>0</v>
      </c>
      <c r="AB33252">
        <v>1</v>
      </c>
      <c r="AC33252">
        <v>0</v>
      </c>
      <c r="AD33252">
        <v>0</v>
      </c>
    </row>
    <row r="33253" spans="1:30" hidden="1" x14ac:dyDescent="0.3">
      <c r="A33253" t="s">
        <v>95845</v>
      </c>
      <c r="B33253" t="s">
        <v>95850</v>
      </c>
      <c r="C33253" t="s">
        <v>32</v>
      </c>
      <c r="D33253" t="s">
        <v>50</v>
      </c>
      <c r="E33253" t="s">
        <v>2748</v>
      </c>
      <c r="F33253">
        <v>875000</v>
      </c>
      <c r="G33253" t="s">
        <v>95845</v>
      </c>
      <c r="H33253" t="s">
        <v>95847</v>
      </c>
      <c r="I33253" t="s">
        <v>95848</v>
      </c>
      <c r="J33253" t="s">
        <v>95849</v>
      </c>
      <c r="K33253" t="s">
        <v>109</v>
      </c>
      <c r="L33253" t="s">
        <v>53</v>
      </c>
      <c r="M33253" t="s">
        <v>10568</v>
      </c>
      <c r="N33253" t="s">
        <v>10569</v>
      </c>
      <c r="O33253" t="s">
        <v>19625</v>
      </c>
      <c r="P33253" s="1">
        <v>40727</v>
      </c>
      <c r="Q33253" t="s">
        <v>53</v>
      </c>
      <c r="R33253" t="s">
        <v>56</v>
      </c>
      <c r="S33253" t="s">
        <v>41</v>
      </c>
      <c r="T33253" t="s">
        <v>95045</v>
      </c>
      <c r="U33253" t="s">
        <v>95045</v>
      </c>
      <c r="V33253">
        <v>0</v>
      </c>
      <c r="W33253">
        <v>0</v>
      </c>
      <c r="X33253">
        <v>0</v>
      </c>
      <c r="Y33253">
        <v>0</v>
      </c>
      <c r="Z33253">
        <v>0</v>
      </c>
      <c r="AA33253">
        <v>0</v>
      </c>
      <c r="AB33253">
        <v>1</v>
      </c>
      <c r="AC33253">
        <v>0</v>
      </c>
      <c r="AD33253">
        <v>0</v>
      </c>
    </row>
    <row r="33254" spans="1:30" hidden="1" x14ac:dyDescent="0.3">
      <c r="A33254" t="s">
        <v>95851</v>
      </c>
      <c r="B33254" t="s">
        <v>95852</v>
      </c>
      <c r="C33254" t="s">
        <v>32</v>
      </c>
      <c r="D33254" t="s">
        <v>33</v>
      </c>
      <c r="E33254" s="1">
        <v>41038</v>
      </c>
      <c r="F33254">
        <v>25000000</v>
      </c>
      <c r="G33254" t="s">
        <v>95851</v>
      </c>
      <c r="H33254" t="s">
        <v>95853</v>
      </c>
      <c r="I33254" t="s">
        <v>95854</v>
      </c>
      <c r="J33254" t="s">
        <v>95855</v>
      </c>
      <c r="K33254" t="s">
        <v>109</v>
      </c>
      <c r="L33254" t="s">
        <v>53</v>
      </c>
      <c r="M33254" t="s">
        <v>54</v>
      </c>
      <c r="N33254" t="s">
        <v>95</v>
      </c>
      <c r="O33254" t="s">
        <v>1160</v>
      </c>
      <c r="P33254" s="1">
        <v>40547</v>
      </c>
      <c r="Q33254" t="s">
        <v>53</v>
      </c>
      <c r="R33254" t="s">
        <v>56</v>
      </c>
      <c r="S33254" t="s">
        <v>41</v>
      </c>
      <c r="T33254" t="s">
        <v>95045</v>
      </c>
      <c r="U33254" t="s">
        <v>95045</v>
      </c>
      <c r="V33254">
        <v>0</v>
      </c>
      <c r="W33254">
        <v>0</v>
      </c>
      <c r="X33254">
        <v>0</v>
      </c>
      <c r="Y33254">
        <v>0</v>
      </c>
      <c r="Z33254">
        <v>0</v>
      </c>
      <c r="AA33254">
        <v>0</v>
      </c>
      <c r="AB33254">
        <v>1</v>
      </c>
      <c r="AC33254">
        <v>0</v>
      </c>
      <c r="AD33254">
        <v>0</v>
      </c>
    </row>
    <row r="33255" spans="1:30" hidden="1" x14ac:dyDescent="0.3">
      <c r="A33255" t="s">
        <v>95851</v>
      </c>
      <c r="B33255" t="s">
        <v>95856</v>
      </c>
      <c r="C33255" t="s">
        <v>32</v>
      </c>
      <c r="D33255" t="s">
        <v>50</v>
      </c>
      <c r="E33255" s="1">
        <v>40548</v>
      </c>
      <c r="F33255">
        <v>10000000</v>
      </c>
      <c r="G33255" t="s">
        <v>95851</v>
      </c>
      <c r="H33255" t="s">
        <v>95853</v>
      </c>
      <c r="I33255" t="s">
        <v>95854</v>
      </c>
      <c r="J33255" t="s">
        <v>95855</v>
      </c>
      <c r="K33255" t="s">
        <v>109</v>
      </c>
      <c r="L33255" t="s">
        <v>53</v>
      </c>
      <c r="M33255" t="s">
        <v>54</v>
      </c>
      <c r="N33255" t="s">
        <v>95</v>
      </c>
      <c r="O33255" t="s">
        <v>1160</v>
      </c>
      <c r="P33255" s="1">
        <v>40547</v>
      </c>
      <c r="Q33255" t="s">
        <v>53</v>
      </c>
      <c r="R33255" t="s">
        <v>56</v>
      </c>
      <c r="S33255" t="s">
        <v>41</v>
      </c>
      <c r="T33255" t="s">
        <v>95045</v>
      </c>
      <c r="U33255" t="s">
        <v>95045</v>
      </c>
      <c r="V33255">
        <v>0</v>
      </c>
      <c r="W33255">
        <v>0</v>
      </c>
      <c r="X33255">
        <v>0</v>
      </c>
      <c r="Y33255">
        <v>0</v>
      </c>
      <c r="Z33255">
        <v>0</v>
      </c>
      <c r="AA33255">
        <v>0</v>
      </c>
      <c r="AB33255">
        <v>1</v>
      </c>
      <c r="AC33255">
        <v>0</v>
      </c>
      <c r="AD33255">
        <v>0</v>
      </c>
    </row>
    <row r="33256" spans="1:30" hidden="1" x14ac:dyDescent="0.3">
      <c r="A33256" t="s">
        <v>95857</v>
      </c>
      <c r="B33256" t="s">
        <v>95858</v>
      </c>
      <c r="C33256" t="s">
        <v>32</v>
      </c>
      <c r="D33256" t="s">
        <v>50</v>
      </c>
      <c r="E33256" s="1">
        <v>42014</v>
      </c>
      <c r="F33256">
        <v>8500000</v>
      </c>
      <c r="G33256" t="s">
        <v>95857</v>
      </c>
      <c r="H33256" t="s">
        <v>95859</v>
      </c>
      <c r="I33256" t="s">
        <v>95860</v>
      </c>
      <c r="J33256" t="s">
        <v>95861</v>
      </c>
      <c r="K33256" t="s">
        <v>37</v>
      </c>
      <c r="L33256" t="s">
        <v>53</v>
      </c>
      <c r="M33256" t="s">
        <v>54</v>
      </c>
      <c r="N33256" t="s">
        <v>95</v>
      </c>
      <c r="O33256" t="s">
        <v>2083</v>
      </c>
      <c r="P33256" s="1">
        <v>41640</v>
      </c>
      <c r="Q33256" t="s">
        <v>53</v>
      </c>
      <c r="R33256" t="s">
        <v>56</v>
      </c>
      <c r="S33256" t="s">
        <v>41</v>
      </c>
      <c r="T33256" t="s">
        <v>95045</v>
      </c>
      <c r="U33256" t="s">
        <v>95045</v>
      </c>
      <c r="V33256">
        <v>0</v>
      </c>
      <c r="W33256">
        <v>0</v>
      </c>
      <c r="X33256">
        <v>0</v>
      </c>
      <c r="Y33256">
        <v>0</v>
      </c>
      <c r="Z33256">
        <v>0</v>
      </c>
      <c r="AA33256">
        <v>0</v>
      </c>
      <c r="AB33256">
        <v>1</v>
      </c>
      <c r="AC33256">
        <v>0</v>
      </c>
      <c r="AD33256">
        <v>0</v>
      </c>
    </row>
    <row r="33257" spans="1:30" hidden="1" x14ac:dyDescent="0.3">
      <c r="A33257" t="s">
        <v>95862</v>
      </c>
      <c r="B33257" t="s">
        <v>95863</v>
      </c>
      <c r="C33257" t="s">
        <v>32</v>
      </c>
      <c r="D33257" t="s">
        <v>50</v>
      </c>
      <c r="E33257" t="s">
        <v>6001</v>
      </c>
      <c r="F33257">
        <v>5750000</v>
      </c>
      <c r="G33257" t="s">
        <v>95862</v>
      </c>
      <c r="H33257" t="s">
        <v>95864</v>
      </c>
      <c r="I33257" t="s">
        <v>95865</v>
      </c>
      <c r="J33257" t="s">
        <v>95866</v>
      </c>
      <c r="K33257" t="s">
        <v>72</v>
      </c>
      <c r="L33257" t="s">
        <v>53</v>
      </c>
      <c r="M33257" t="s">
        <v>54</v>
      </c>
      <c r="N33257" t="s">
        <v>95</v>
      </c>
      <c r="O33257" t="s">
        <v>1160</v>
      </c>
      <c r="P33257" s="1">
        <v>39448</v>
      </c>
      <c r="Q33257" t="s">
        <v>53</v>
      </c>
      <c r="R33257" t="s">
        <v>56</v>
      </c>
      <c r="S33257" t="s">
        <v>41</v>
      </c>
      <c r="T33257" t="s">
        <v>95045</v>
      </c>
      <c r="U33257" t="s">
        <v>95045</v>
      </c>
      <c r="V33257">
        <v>0</v>
      </c>
      <c r="W33257">
        <v>0</v>
      </c>
      <c r="X33257">
        <v>0</v>
      </c>
      <c r="Y33257">
        <v>0</v>
      </c>
      <c r="Z33257">
        <v>0</v>
      </c>
      <c r="AA33257">
        <v>0</v>
      </c>
      <c r="AB33257">
        <v>1</v>
      </c>
      <c r="AC33257">
        <v>0</v>
      </c>
      <c r="AD33257">
        <v>0</v>
      </c>
    </row>
    <row r="33258" spans="1:30" hidden="1" x14ac:dyDescent="0.3">
      <c r="A33258" t="s">
        <v>95862</v>
      </c>
      <c r="B33258" t="s">
        <v>95867</v>
      </c>
      <c r="C33258" t="s">
        <v>32</v>
      </c>
      <c r="D33258" t="s">
        <v>33</v>
      </c>
      <c r="E33258" t="s">
        <v>11898</v>
      </c>
      <c r="F33258">
        <v>15000000</v>
      </c>
      <c r="G33258" t="s">
        <v>95862</v>
      </c>
      <c r="H33258" t="s">
        <v>95864</v>
      </c>
      <c r="I33258" t="s">
        <v>95865</v>
      </c>
      <c r="J33258" t="s">
        <v>95866</v>
      </c>
      <c r="K33258" t="s">
        <v>72</v>
      </c>
      <c r="L33258" t="s">
        <v>53</v>
      </c>
      <c r="M33258" t="s">
        <v>54</v>
      </c>
      <c r="N33258" t="s">
        <v>95</v>
      </c>
      <c r="O33258" t="s">
        <v>1160</v>
      </c>
      <c r="P33258" s="1">
        <v>39448</v>
      </c>
      <c r="Q33258" t="s">
        <v>53</v>
      </c>
      <c r="R33258" t="s">
        <v>56</v>
      </c>
      <c r="S33258" t="s">
        <v>41</v>
      </c>
      <c r="T33258" t="s">
        <v>95045</v>
      </c>
      <c r="U33258" t="s">
        <v>95045</v>
      </c>
      <c r="V33258">
        <v>0</v>
      </c>
      <c r="W33258">
        <v>0</v>
      </c>
      <c r="X33258">
        <v>0</v>
      </c>
      <c r="Y33258">
        <v>0</v>
      </c>
      <c r="Z33258">
        <v>0</v>
      </c>
      <c r="AA33258">
        <v>0</v>
      </c>
      <c r="AB33258">
        <v>1</v>
      </c>
      <c r="AC33258">
        <v>0</v>
      </c>
      <c r="AD33258">
        <v>0</v>
      </c>
    </row>
    <row r="33259" spans="1:30" hidden="1" x14ac:dyDescent="0.3">
      <c r="A33259" t="s">
        <v>95868</v>
      </c>
      <c r="B33259" t="s">
        <v>95869</v>
      </c>
      <c r="C33259" t="s">
        <v>32</v>
      </c>
      <c r="D33259" t="s">
        <v>50</v>
      </c>
      <c r="E33259" t="s">
        <v>53815</v>
      </c>
      <c r="F33259">
        <v>18000000</v>
      </c>
      <c r="G33259" t="s">
        <v>95868</v>
      </c>
      <c r="H33259" t="s">
        <v>95870</v>
      </c>
      <c r="I33259" t="s">
        <v>95871</v>
      </c>
      <c r="J33259" t="s">
        <v>95872</v>
      </c>
      <c r="K33259" t="s">
        <v>109</v>
      </c>
      <c r="L33259" t="s">
        <v>53</v>
      </c>
      <c r="M33259" t="s">
        <v>54</v>
      </c>
      <c r="N33259" t="s">
        <v>939</v>
      </c>
      <c r="O33259" t="s">
        <v>939</v>
      </c>
      <c r="P33259" s="1">
        <v>39089</v>
      </c>
      <c r="Q33259" t="s">
        <v>53</v>
      </c>
      <c r="R33259" t="s">
        <v>56</v>
      </c>
      <c r="S33259" t="s">
        <v>41</v>
      </c>
      <c r="T33259" t="s">
        <v>95045</v>
      </c>
      <c r="U33259" t="s">
        <v>95045</v>
      </c>
      <c r="V33259">
        <v>0</v>
      </c>
      <c r="W33259">
        <v>0</v>
      </c>
      <c r="X33259">
        <v>0</v>
      </c>
      <c r="Y33259">
        <v>0</v>
      </c>
      <c r="Z33259">
        <v>0</v>
      </c>
      <c r="AA33259">
        <v>0</v>
      </c>
      <c r="AB33259">
        <v>1</v>
      </c>
      <c r="AC33259">
        <v>0</v>
      </c>
      <c r="AD33259">
        <v>0</v>
      </c>
    </row>
    <row r="33260" spans="1:30" hidden="1" x14ac:dyDescent="0.3">
      <c r="A33260" t="s">
        <v>95868</v>
      </c>
      <c r="B33260" t="s">
        <v>95873</v>
      </c>
      <c r="C33260" t="s">
        <v>32</v>
      </c>
      <c r="E33260" t="s">
        <v>15513</v>
      </c>
      <c r="F33260">
        <v>12000000</v>
      </c>
      <c r="G33260" t="s">
        <v>95868</v>
      </c>
      <c r="H33260" t="s">
        <v>95870</v>
      </c>
      <c r="I33260" t="s">
        <v>95871</v>
      </c>
      <c r="J33260" t="s">
        <v>95872</v>
      </c>
      <c r="K33260" t="s">
        <v>109</v>
      </c>
      <c r="L33260" t="s">
        <v>53</v>
      </c>
      <c r="M33260" t="s">
        <v>54</v>
      </c>
      <c r="N33260" t="s">
        <v>939</v>
      </c>
      <c r="O33260" t="s">
        <v>939</v>
      </c>
      <c r="P33260" s="1">
        <v>39089</v>
      </c>
      <c r="Q33260" t="s">
        <v>53</v>
      </c>
      <c r="R33260" t="s">
        <v>56</v>
      </c>
      <c r="S33260" t="s">
        <v>41</v>
      </c>
      <c r="T33260" t="s">
        <v>95045</v>
      </c>
      <c r="U33260" t="s">
        <v>95045</v>
      </c>
      <c r="V33260">
        <v>0</v>
      </c>
      <c r="W33260">
        <v>0</v>
      </c>
      <c r="X33260">
        <v>0</v>
      </c>
      <c r="Y33260">
        <v>0</v>
      </c>
      <c r="Z33260">
        <v>0</v>
      </c>
      <c r="AA33260">
        <v>0</v>
      </c>
      <c r="AB33260">
        <v>1</v>
      </c>
      <c r="AC33260">
        <v>0</v>
      </c>
      <c r="AD33260">
        <v>0</v>
      </c>
    </row>
    <row r="33261" spans="1:30" hidden="1" x14ac:dyDescent="0.3">
      <c r="A33261" t="s">
        <v>95868</v>
      </c>
      <c r="B33261" t="s">
        <v>95874</v>
      </c>
      <c r="C33261" t="s">
        <v>32</v>
      </c>
      <c r="D33261" t="s">
        <v>139</v>
      </c>
      <c r="E33261" s="1">
        <v>40973</v>
      </c>
      <c r="F33261">
        <v>25000000</v>
      </c>
      <c r="G33261" t="s">
        <v>95868</v>
      </c>
      <c r="H33261" t="s">
        <v>95870</v>
      </c>
      <c r="I33261" t="s">
        <v>95871</v>
      </c>
      <c r="J33261" t="s">
        <v>95872</v>
      </c>
      <c r="K33261" t="s">
        <v>109</v>
      </c>
      <c r="L33261" t="s">
        <v>53</v>
      </c>
      <c r="M33261" t="s">
        <v>54</v>
      </c>
      <c r="N33261" t="s">
        <v>939</v>
      </c>
      <c r="O33261" t="s">
        <v>939</v>
      </c>
      <c r="P33261" s="1">
        <v>39089</v>
      </c>
      <c r="Q33261" t="s">
        <v>53</v>
      </c>
      <c r="R33261" t="s">
        <v>56</v>
      </c>
      <c r="S33261" t="s">
        <v>41</v>
      </c>
      <c r="T33261" t="s">
        <v>95045</v>
      </c>
      <c r="U33261" t="s">
        <v>95045</v>
      </c>
      <c r="V33261">
        <v>0</v>
      </c>
      <c r="W33261">
        <v>0</v>
      </c>
      <c r="X33261">
        <v>0</v>
      </c>
      <c r="Y33261">
        <v>0</v>
      </c>
      <c r="Z33261">
        <v>0</v>
      </c>
      <c r="AA33261">
        <v>0</v>
      </c>
      <c r="AB33261">
        <v>1</v>
      </c>
      <c r="AC33261">
        <v>0</v>
      </c>
      <c r="AD33261">
        <v>0</v>
      </c>
    </row>
    <row r="33262" spans="1:30" hidden="1" x14ac:dyDescent="0.3">
      <c r="A33262" t="s">
        <v>95868</v>
      </c>
      <c r="B33262" t="s">
        <v>95875</v>
      </c>
      <c r="C33262" t="s">
        <v>32</v>
      </c>
      <c r="D33262" t="s">
        <v>33</v>
      </c>
      <c r="E33262" s="1">
        <v>40462</v>
      </c>
      <c r="F33262">
        <v>10000000</v>
      </c>
      <c r="G33262" t="s">
        <v>95868</v>
      </c>
      <c r="H33262" t="s">
        <v>95870</v>
      </c>
      <c r="I33262" t="s">
        <v>95871</v>
      </c>
      <c r="J33262" t="s">
        <v>95872</v>
      </c>
      <c r="K33262" t="s">
        <v>109</v>
      </c>
      <c r="L33262" t="s">
        <v>53</v>
      </c>
      <c r="M33262" t="s">
        <v>54</v>
      </c>
      <c r="N33262" t="s">
        <v>939</v>
      </c>
      <c r="O33262" t="s">
        <v>939</v>
      </c>
      <c r="P33262" s="1">
        <v>39089</v>
      </c>
      <c r="Q33262" t="s">
        <v>53</v>
      </c>
      <c r="R33262" t="s">
        <v>56</v>
      </c>
      <c r="S33262" t="s">
        <v>41</v>
      </c>
      <c r="T33262" t="s">
        <v>95045</v>
      </c>
      <c r="U33262" t="s">
        <v>95045</v>
      </c>
      <c r="V33262">
        <v>0</v>
      </c>
      <c r="W33262">
        <v>0</v>
      </c>
      <c r="X33262">
        <v>0</v>
      </c>
      <c r="Y33262">
        <v>0</v>
      </c>
      <c r="Z33262">
        <v>0</v>
      </c>
      <c r="AA33262">
        <v>0</v>
      </c>
      <c r="AB33262">
        <v>1</v>
      </c>
      <c r="AC33262">
        <v>0</v>
      </c>
      <c r="AD33262">
        <v>0</v>
      </c>
    </row>
    <row r="33263" spans="1:30" hidden="1" x14ac:dyDescent="0.3">
      <c r="A33263" t="s">
        <v>95868</v>
      </c>
      <c r="B33263" t="s">
        <v>95876</v>
      </c>
      <c r="C33263" t="s">
        <v>32</v>
      </c>
      <c r="D33263" t="s">
        <v>33</v>
      </c>
      <c r="E33263" s="1">
        <v>40060</v>
      </c>
      <c r="F33263">
        <v>5000000</v>
      </c>
      <c r="G33263" t="s">
        <v>95868</v>
      </c>
      <c r="H33263" t="s">
        <v>95870</v>
      </c>
      <c r="I33263" t="s">
        <v>95871</v>
      </c>
      <c r="J33263" t="s">
        <v>95872</v>
      </c>
      <c r="K33263" t="s">
        <v>109</v>
      </c>
      <c r="L33263" t="s">
        <v>53</v>
      </c>
      <c r="M33263" t="s">
        <v>54</v>
      </c>
      <c r="N33263" t="s">
        <v>939</v>
      </c>
      <c r="O33263" t="s">
        <v>939</v>
      </c>
      <c r="P33263" s="1">
        <v>39089</v>
      </c>
      <c r="Q33263" t="s">
        <v>53</v>
      </c>
      <c r="R33263" t="s">
        <v>56</v>
      </c>
      <c r="S33263" t="s">
        <v>41</v>
      </c>
      <c r="T33263" t="s">
        <v>95045</v>
      </c>
      <c r="U33263" t="s">
        <v>95045</v>
      </c>
      <c r="V33263">
        <v>0</v>
      </c>
      <c r="W33263">
        <v>0</v>
      </c>
      <c r="X33263">
        <v>0</v>
      </c>
      <c r="Y33263">
        <v>0</v>
      </c>
      <c r="Z33263">
        <v>0</v>
      </c>
      <c r="AA33263">
        <v>0</v>
      </c>
      <c r="AB33263">
        <v>1</v>
      </c>
      <c r="AC33263">
        <v>0</v>
      </c>
      <c r="AD33263">
        <v>0</v>
      </c>
    </row>
    <row r="33264" spans="1:30" hidden="1" x14ac:dyDescent="0.3">
      <c r="A33264" t="s">
        <v>95877</v>
      </c>
      <c r="B33264" t="s">
        <v>95878</v>
      </c>
      <c r="C33264" t="s">
        <v>32</v>
      </c>
      <c r="D33264" t="s">
        <v>50</v>
      </c>
      <c r="E33264" t="s">
        <v>3723</v>
      </c>
      <c r="F33264">
        <v>6650000</v>
      </c>
      <c r="G33264" t="s">
        <v>95877</v>
      </c>
      <c r="H33264" t="s">
        <v>95879</v>
      </c>
      <c r="I33264" t="s">
        <v>95880</v>
      </c>
      <c r="J33264" t="s">
        <v>95881</v>
      </c>
      <c r="K33264" t="s">
        <v>37</v>
      </c>
      <c r="L33264" t="s">
        <v>53</v>
      </c>
      <c r="M33264" t="s">
        <v>54</v>
      </c>
      <c r="N33264" t="s">
        <v>95</v>
      </c>
      <c r="O33264" t="s">
        <v>96</v>
      </c>
      <c r="P33264" s="1">
        <v>40915</v>
      </c>
      <c r="Q33264" t="s">
        <v>53</v>
      </c>
      <c r="R33264" t="s">
        <v>56</v>
      </c>
      <c r="S33264" t="s">
        <v>41</v>
      </c>
      <c r="T33264" t="s">
        <v>95045</v>
      </c>
      <c r="U33264" t="s">
        <v>95045</v>
      </c>
      <c r="V33264">
        <v>0</v>
      </c>
      <c r="W33264">
        <v>0</v>
      </c>
      <c r="X33264">
        <v>0</v>
      </c>
      <c r="Y33264">
        <v>0</v>
      </c>
      <c r="Z33264">
        <v>0</v>
      </c>
      <c r="AA33264">
        <v>0</v>
      </c>
      <c r="AB33264">
        <v>1</v>
      </c>
      <c r="AC33264">
        <v>0</v>
      </c>
      <c r="AD33264">
        <v>0</v>
      </c>
    </row>
    <row r="33265" spans="1:30" hidden="1" x14ac:dyDescent="0.3">
      <c r="A33265" t="s">
        <v>95882</v>
      </c>
      <c r="B33265" t="s">
        <v>95883</v>
      </c>
      <c r="C33265" t="s">
        <v>32</v>
      </c>
      <c r="D33265" t="s">
        <v>50</v>
      </c>
      <c r="E33265" t="s">
        <v>1613</v>
      </c>
      <c r="F33265">
        <v>7000000</v>
      </c>
      <c r="G33265" t="s">
        <v>95882</v>
      </c>
      <c r="H33265" t="s">
        <v>95884</v>
      </c>
      <c r="I33265" t="s">
        <v>95885</v>
      </c>
      <c r="J33265" t="s">
        <v>95886</v>
      </c>
      <c r="K33265" t="s">
        <v>72</v>
      </c>
      <c r="L33265" t="s">
        <v>53</v>
      </c>
      <c r="M33265" t="s">
        <v>54</v>
      </c>
      <c r="N33265" t="s">
        <v>95</v>
      </c>
      <c r="O33265" t="s">
        <v>96</v>
      </c>
      <c r="P33265" s="1">
        <v>39814</v>
      </c>
      <c r="Q33265" t="s">
        <v>53</v>
      </c>
      <c r="R33265" t="s">
        <v>56</v>
      </c>
      <c r="S33265" t="s">
        <v>41</v>
      </c>
      <c r="T33265" t="s">
        <v>95045</v>
      </c>
      <c r="U33265" t="s">
        <v>95045</v>
      </c>
      <c r="V33265">
        <v>0</v>
      </c>
      <c r="W33265">
        <v>0</v>
      </c>
      <c r="X33265">
        <v>0</v>
      </c>
      <c r="Y33265">
        <v>0</v>
      </c>
      <c r="Z33265">
        <v>0</v>
      </c>
      <c r="AA33265">
        <v>0</v>
      </c>
      <c r="AB33265">
        <v>1</v>
      </c>
      <c r="AC33265">
        <v>0</v>
      </c>
      <c r="AD33265">
        <v>0</v>
      </c>
    </row>
    <row r="33266" spans="1:30" hidden="1" x14ac:dyDescent="0.3">
      <c r="A33266" t="s">
        <v>95887</v>
      </c>
      <c r="B33266" t="s">
        <v>95888</v>
      </c>
      <c r="C33266" t="s">
        <v>32</v>
      </c>
      <c r="D33266" t="s">
        <v>50</v>
      </c>
      <c r="E33266" s="1">
        <v>39667</v>
      </c>
      <c r="F33266">
        <v>570000</v>
      </c>
      <c r="G33266" t="s">
        <v>95887</v>
      </c>
      <c r="H33266" t="s">
        <v>95889</v>
      </c>
      <c r="I33266" t="s">
        <v>95890</v>
      </c>
      <c r="J33266" t="s">
        <v>95891</v>
      </c>
      <c r="K33266" t="s">
        <v>37</v>
      </c>
      <c r="L33266" t="s">
        <v>53</v>
      </c>
      <c r="M33266" t="s">
        <v>4529</v>
      </c>
      <c r="N33266" t="s">
        <v>13660</v>
      </c>
      <c r="O33266" t="s">
        <v>50884</v>
      </c>
      <c r="P33266" t="s">
        <v>7845</v>
      </c>
      <c r="Q33266" t="s">
        <v>53</v>
      </c>
      <c r="R33266" t="s">
        <v>56</v>
      </c>
      <c r="S33266" t="s">
        <v>41</v>
      </c>
      <c r="T33266" t="s">
        <v>95045</v>
      </c>
      <c r="U33266" t="s">
        <v>95045</v>
      </c>
      <c r="V33266">
        <v>0</v>
      </c>
      <c r="W33266">
        <v>0</v>
      </c>
      <c r="X33266">
        <v>0</v>
      </c>
      <c r="Y33266">
        <v>0</v>
      </c>
      <c r="Z33266">
        <v>0</v>
      </c>
      <c r="AA33266">
        <v>0</v>
      </c>
      <c r="AB33266">
        <v>1</v>
      </c>
      <c r="AC33266">
        <v>0</v>
      </c>
      <c r="AD33266">
        <v>0</v>
      </c>
    </row>
    <row r="33267" spans="1:30" hidden="1" x14ac:dyDescent="0.3">
      <c r="A33267" t="s">
        <v>95892</v>
      </c>
      <c r="B33267" t="s">
        <v>95893</v>
      </c>
      <c r="C33267" t="s">
        <v>32</v>
      </c>
      <c r="D33267" t="s">
        <v>50</v>
      </c>
      <c r="E33267" t="s">
        <v>142</v>
      </c>
      <c r="F33267">
        <v>6210525</v>
      </c>
      <c r="G33267" t="s">
        <v>95892</v>
      </c>
      <c r="H33267" t="s">
        <v>95894</v>
      </c>
      <c r="I33267" t="s">
        <v>95895</v>
      </c>
      <c r="J33267" t="s">
        <v>95896</v>
      </c>
      <c r="K33267" t="s">
        <v>37</v>
      </c>
      <c r="L33267" t="s">
        <v>53</v>
      </c>
      <c r="M33267" t="s">
        <v>123</v>
      </c>
      <c r="N33267" t="s">
        <v>923</v>
      </c>
      <c r="O33267" t="s">
        <v>923</v>
      </c>
      <c r="P33267" t="s">
        <v>29927</v>
      </c>
      <c r="Q33267" t="s">
        <v>53</v>
      </c>
      <c r="R33267" t="s">
        <v>56</v>
      </c>
      <c r="S33267" t="s">
        <v>41</v>
      </c>
      <c r="T33267" t="s">
        <v>95045</v>
      </c>
      <c r="U33267" t="s">
        <v>95045</v>
      </c>
      <c r="V33267">
        <v>0</v>
      </c>
      <c r="W33267">
        <v>0</v>
      </c>
      <c r="X33267">
        <v>0</v>
      </c>
      <c r="Y33267">
        <v>0</v>
      </c>
      <c r="Z33267">
        <v>0</v>
      </c>
      <c r="AA33267">
        <v>0</v>
      </c>
      <c r="AB33267">
        <v>1</v>
      </c>
      <c r="AC33267">
        <v>0</v>
      </c>
      <c r="AD33267">
        <v>0</v>
      </c>
    </row>
    <row r="33268" spans="1:30" hidden="1" x14ac:dyDescent="0.3">
      <c r="A33268" t="s">
        <v>95892</v>
      </c>
      <c r="B33268" t="s">
        <v>95897</v>
      </c>
      <c r="C33268" t="s">
        <v>32</v>
      </c>
      <c r="D33268" t="s">
        <v>33</v>
      </c>
      <c r="E33268" t="s">
        <v>8472</v>
      </c>
      <c r="F33268">
        <v>3861667</v>
      </c>
      <c r="G33268" t="s">
        <v>95892</v>
      </c>
      <c r="H33268" t="s">
        <v>95894</v>
      </c>
      <c r="I33268" t="s">
        <v>95895</v>
      </c>
      <c r="J33268" t="s">
        <v>95896</v>
      </c>
      <c r="K33268" t="s">
        <v>37</v>
      </c>
      <c r="L33268" t="s">
        <v>53</v>
      </c>
      <c r="M33268" t="s">
        <v>123</v>
      </c>
      <c r="N33268" t="s">
        <v>923</v>
      </c>
      <c r="O33268" t="s">
        <v>923</v>
      </c>
      <c r="P33268" t="s">
        <v>29927</v>
      </c>
      <c r="Q33268" t="s">
        <v>53</v>
      </c>
      <c r="R33268" t="s">
        <v>56</v>
      </c>
      <c r="S33268" t="s">
        <v>41</v>
      </c>
      <c r="T33268" t="s">
        <v>95045</v>
      </c>
      <c r="U33268" t="s">
        <v>95045</v>
      </c>
      <c r="V33268">
        <v>0</v>
      </c>
      <c r="W33268">
        <v>0</v>
      </c>
      <c r="X33268">
        <v>0</v>
      </c>
      <c r="Y33268">
        <v>0</v>
      </c>
      <c r="Z33268">
        <v>0</v>
      </c>
      <c r="AA33268">
        <v>0</v>
      </c>
      <c r="AB33268">
        <v>1</v>
      </c>
      <c r="AC33268">
        <v>0</v>
      </c>
      <c r="AD33268">
        <v>0</v>
      </c>
    </row>
    <row r="33269" spans="1:30" hidden="1" x14ac:dyDescent="0.3">
      <c r="A33269" t="s">
        <v>95892</v>
      </c>
      <c r="B33269" t="s">
        <v>95898</v>
      </c>
      <c r="C33269" t="s">
        <v>32</v>
      </c>
      <c r="D33269" t="s">
        <v>50</v>
      </c>
      <c r="E33269" t="s">
        <v>2274</v>
      </c>
      <c r="F33269">
        <v>1137000</v>
      </c>
      <c r="G33269" t="s">
        <v>95892</v>
      </c>
      <c r="H33269" t="s">
        <v>95894</v>
      </c>
      <c r="I33269" t="s">
        <v>95895</v>
      </c>
      <c r="J33269" t="s">
        <v>95896</v>
      </c>
      <c r="K33269" t="s">
        <v>37</v>
      </c>
      <c r="L33269" t="s">
        <v>53</v>
      </c>
      <c r="M33269" t="s">
        <v>123</v>
      </c>
      <c r="N33269" t="s">
        <v>923</v>
      </c>
      <c r="O33269" t="s">
        <v>923</v>
      </c>
      <c r="P33269" t="s">
        <v>29927</v>
      </c>
      <c r="Q33269" t="s">
        <v>53</v>
      </c>
      <c r="R33269" t="s">
        <v>56</v>
      </c>
      <c r="S33269" t="s">
        <v>41</v>
      </c>
      <c r="T33269" t="s">
        <v>95045</v>
      </c>
      <c r="U33269" t="s">
        <v>95045</v>
      </c>
      <c r="V33269">
        <v>0</v>
      </c>
      <c r="W33269">
        <v>0</v>
      </c>
      <c r="X33269">
        <v>0</v>
      </c>
      <c r="Y33269">
        <v>0</v>
      </c>
      <c r="Z33269">
        <v>0</v>
      </c>
      <c r="AA33269">
        <v>0</v>
      </c>
      <c r="AB33269">
        <v>1</v>
      </c>
      <c r="AC33269">
        <v>0</v>
      </c>
      <c r="AD33269">
        <v>0</v>
      </c>
    </row>
    <row r="33270" spans="1:30" hidden="1" x14ac:dyDescent="0.3">
      <c r="A33270" t="s">
        <v>95899</v>
      </c>
      <c r="B33270" t="s">
        <v>95900</v>
      </c>
      <c r="C33270" t="s">
        <v>32</v>
      </c>
      <c r="E33270" s="1">
        <v>40454</v>
      </c>
      <c r="F33270">
        <v>1500000</v>
      </c>
      <c r="G33270" t="s">
        <v>95899</v>
      </c>
      <c r="H33270" t="s">
        <v>95901</v>
      </c>
      <c r="I33270" t="s">
        <v>95902</v>
      </c>
      <c r="J33270" t="s">
        <v>95903</v>
      </c>
      <c r="K33270" t="s">
        <v>37</v>
      </c>
      <c r="L33270" t="s">
        <v>53</v>
      </c>
      <c r="M33270" t="s">
        <v>54</v>
      </c>
      <c r="N33270" t="s">
        <v>95</v>
      </c>
      <c r="O33270" t="s">
        <v>4664</v>
      </c>
      <c r="P33270" s="1">
        <v>40179</v>
      </c>
      <c r="Q33270" t="s">
        <v>53</v>
      </c>
      <c r="R33270" t="s">
        <v>56</v>
      </c>
      <c r="S33270" t="s">
        <v>41</v>
      </c>
      <c r="T33270" t="s">
        <v>95045</v>
      </c>
      <c r="U33270" t="s">
        <v>95045</v>
      </c>
      <c r="V33270">
        <v>0</v>
      </c>
      <c r="W33270">
        <v>0</v>
      </c>
      <c r="X33270">
        <v>0</v>
      </c>
      <c r="Y33270">
        <v>0</v>
      </c>
      <c r="Z33270">
        <v>0</v>
      </c>
      <c r="AA33270">
        <v>0</v>
      </c>
      <c r="AB33270">
        <v>1</v>
      </c>
      <c r="AC33270">
        <v>0</v>
      </c>
      <c r="AD33270">
        <v>0</v>
      </c>
    </row>
    <row r="33271" spans="1:30" hidden="1" x14ac:dyDescent="0.3">
      <c r="A33271" t="s">
        <v>95904</v>
      </c>
      <c r="B33271" t="s">
        <v>95905</v>
      </c>
      <c r="C33271" t="s">
        <v>32</v>
      </c>
      <c r="D33271" t="s">
        <v>33</v>
      </c>
      <c r="E33271" s="1">
        <v>40918</v>
      </c>
      <c r="F33271">
        <v>5000000</v>
      </c>
      <c r="G33271" t="s">
        <v>95904</v>
      </c>
      <c r="H33271" t="s">
        <v>95906</v>
      </c>
      <c r="I33271" t="s">
        <v>95907</v>
      </c>
      <c r="J33271" t="s">
        <v>95908</v>
      </c>
      <c r="K33271" t="s">
        <v>37</v>
      </c>
      <c r="L33271" t="s">
        <v>53</v>
      </c>
      <c r="M33271" t="s">
        <v>54</v>
      </c>
      <c r="N33271" t="s">
        <v>95</v>
      </c>
      <c r="O33271" t="s">
        <v>96</v>
      </c>
      <c r="P33271" s="1">
        <v>40545</v>
      </c>
      <c r="Q33271" t="s">
        <v>53</v>
      </c>
      <c r="R33271" t="s">
        <v>56</v>
      </c>
      <c r="S33271" t="s">
        <v>41</v>
      </c>
      <c r="T33271" t="s">
        <v>95045</v>
      </c>
      <c r="U33271" t="s">
        <v>95045</v>
      </c>
      <c r="V33271">
        <v>0</v>
      </c>
      <c r="W33271">
        <v>0</v>
      </c>
      <c r="X33271">
        <v>0</v>
      </c>
      <c r="Y33271">
        <v>0</v>
      </c>
      <c r="Z33271">
        <v>0</v>
      </c>
      <c r="AA33271">
        <v>0</v>
      </c>
      <c r="AB33271">
        <v>1</v>
      </c>
      <c r="AC33271">
        <v>0</v>
      </c>
      <c r="AD33271">
        <v>0</v>
      </c>
    </row>
    <row r="33272" spans="1:30" hidden="1" x14ac:dyDescent="0.3">
      <c r="A33272" t="s">
        <v>95904</v>
      </c>
      <c r="B33272" t="s">
        <v>95909</v>
      </c>
      <c r="C33272" t="s">
        <v>32</v>
      </c>
      <c r="D33272" t="s">
        <v>50</v>
      </c>
      <c r="E33272" s="1">
        <v>40548</v>
      </c>
      <c r="F33272">
        <v>3000000</v>
      </c>
      <c r="G33272" t="s">
        <v>95904</v>
      </c>
      <c r="H33272" t="s">
        <v>95906</v>
      </c>
      <c r="I33272" t="s">
        <v>95907</v>
      </c>
      <c r="J33272" t="s">
        <v>95908</v>
      </c>
      <c r="K33272" t="s">
        <v>37</v>
      </c>
      <c r="L33272" t="s">
        <v>53</v>
      </c>
      <c r="M33272" t="s">
        <v>54</v>
      </c>
      <c r="N33272" t="s">
        <v>95</v>
      </c>
      <c r="O33272" t="s">
        <v>96</v>
      </c>
      <c r="P33272" s="1">
        <v>40545</v>
      </c>
      <c r="Q33272" t="s">
        <v>53</v>
      </c>
      <c r="R33272" t="s">
        <v>56</v>
      </c>
      <c r="S33272" t="s">
        <v>41</v>
      </c>
      <c r="T33272" t="s">
        <v>95045</v>
      </c>
      <c r="U33272" t="s">
        <v>95045</v>
      </c>
      <c r="V33272">
        <v>0</v>
      </c>
      <c r="W33272">
        <v>0</v>
      </c>
      <c r="X33272">
        <v>0</v>
      </c>
      <c r="Y33272">
        <v>0</v>
      </c>
      <c r="Z33272">
        <v>0</v>
      </c>
      <c r="AA33272">
        <v>0</v>
      </c>
      <c r="AB33272">
        <v>1</v>
      </c>
      <c r="AC33272">
        <v>0</v>
      </c>
      <c r="AD33272">
        <v>0</v>
      </c>
    </row>
    <row r="33273" spans="1:30" hidden="1" x14ac:dyDescent="0.3">
      <c r="A33273" t="s">
        <v>95910</v>
      </c>
      <c r="B33273" t="s">
        <v>95911</v>
      </c>
      <c r="C33273" t="s">
        <v>32</v>
      </c>
      <c r="E33273" t="s">
        <v>5020</v>
      </c>
      <c r="F33273">
        <v>50000</v>
      </c>
      <c r="G33273" t="s">
        <v>95910</v>
      </c>
      <c r="H33273" t="s">
        <v>95912</v>
      </c>
      <c r="I33273" t="s">
        <v>95913</v>
      </c>
      <c r="J33273" t="s">
        <v>95914</v>
      </c>
      <c r="K33273" t="s">
        <v>37</v>
      </c>
      <c r="L33273" t="s">
        <v>53</v>
      </c>
      <c r="M33273" t="s">
        <v>717</v>
      </c>
      <c r="N33273" t="s">
        <v>1531</v>
      </c>
      <c r="O33273" t="s">
        <v>1531</v>
      </c>
      <c r="P33273" s="1">
        <v>40918</v>
      </c>
      <c r="Q33273" t="s">
        <v>53</v>
      </c>
      <c r="R33273" t="s">
        <v>56</v>
      </c>
      <c r="S33273" t="s">
        <v>41</v>
      </c>
      <c r="T33273" t="s">
        <v>95045</v>
      </c>
      <c r="U33273" t="s">
        <v>95045</v>
      </c>
      <c r="V33273">
        <v>0</v>
      </c>
      <c r="W33273">
        <v>0</v>
      </c>
      <c r="X33273">
        <v>0</v>
      </c>
      <c r="Y33273">
        <v>0</v>
      </c>
      <c r="Z33273">
        <v>0</v>
      </c>
      <c r="AA33273">
        <v>0</v>
      </c>
      <c r="AB33273">
        <v>1</v>
      </c>
      <c r="AC33273">
        <v>0</v>
      </c>
      <c r="AD33273">
        <v>0</v>
      </c>
    </row>
    <row r="33274" spans="1:30" hidden="1" x14ac:dyDescent="0.3">
      <c r="A33274" t="s">
        <v>95915</v>
      </c>
      <c r="B33274" t="s">
        <v>95916</v>
      </c>
      <c r="C33274" t="s">
        <v>32</v>
      </c>
      <c r="D33274" t="s">
        <v>50</v>
      </c>
      <c r="E33274" t="s">
        <v>5501</v>
      </c>
      <c r="F33274">
        <v>2000000</v>
      </c>
      <c r="G33274" t="s">
        <v>95915</v>
      </c>
      <c r="H33274" t="s">
        <v>95917</v>
      </c>
      <c r="I33274" t="s">
        <v>95918</v>
      </c>
      <c r="J33274" t="s">
        <v>95919</v>
      </c>
      <c r="K33274" t="s">
        <v>37</v>
      </c>
      <c r="L33274" t="s">
        <v>53</v>
      </c>
      <c r="M33274" t="s">
        <v>658</v>
      </c>
      <c r="N33274" t="s">
        <v>1105</v>
      </c>
      <c r="O33274" t="s">
        <v>22408</v>
      </c>
      <c r="P33274" s="1">
        <v>41276</v>
      </c>
      <c r="Q33274" t="s">
        <v>53</v>
      </c>
      <c r="R33274" t="s">
        <v>56</v>
      </c>
      <c r="S33274" t="s">
        <v>41</v>
      </c>
      <c r="T33274" t="s">
        <v>95045</v>
      </c>
      <c r="U33274" t="s">
        <v>95045</v>
      </c>
      <c r="V33274">
        <v>0</v>
      </c>
      <c r="W33274">
        <v>0</v>
      </c>
      <c r="X33274">
        <v>0</v>
      </c>
      <c r="Y33274">
        <v>0</v>
      </c>
      <c r="Z33274">
        <v>0</v>
      </c>
      <c r="AA33274">
        <v>0</v>
      </c>
      <c r="AB33274">
        <v>1</v>
      </c>
      <c r="AC33274">
        <v>0</v>
      </c>
      <c r="AD33274">
        <v>0</v>
      </c>
    </row>
    <row r="33275" spans="1:30" hidden="1" x14ac:dyDescent="0.3">
      <c r="A33275" t="s">
        <v>95920</v>
      </c>
      <c r="B33275" t="s">
        <v>95921</v>
      </c>
      <c r="C33275" t="s">
        <v>32</v>
      </c>
      <c r="D33275" t="s">
        <v>33</v>
      </c>
      <c r="E33275" s="1">
        <v>39092</v>
      </c>
      <c r="F33275">
        <v>16500000</v>
      </c>
      <c r="G33275" t="s">
        <v>95920</v>
      </c>
      <c r="H33275" t="s">
        <v>95922</v>
      </c>
      <c r="I33275" t="s">
        <v>95923</v>
      </c>
      <c r="J33275" t="s">
        <v>95924</v>
      </c>
      <c r="K33275" t="s">
        <v>72</v>
      </c>
      <c r="L33275" t="s">
        <v>53</v>
      </c>
      <c r="M33275" t="s">
        <v>54</v>
      </c>
      <c r="N33275" t="s">
        <v>95</v>
      </c>
      <c r="O33275" t="s">
        <v>1160</v>
      </c>
      <c r="P33275" s="1">
        <v>39083</v>
      </c>
      <c r="Q33275" t="s">
        <v>53</v>
      </c>
      <c r="R33275" t="s">
        <v>56</v>
      </c>
      <c r="S33275" t="s">
        <v>41</v>
      </c>
      <c r="T33275" t="s">
        <v>95045</v>
      </c>
      <c r="U33275" t="s">
        <v>95045</v>
      </c>
      <c r="V33275">
        <v>0</v>
      </c>
      <c r="W33275">
        <v>0</v>
      </c>
      <c r="X33275">
        <v>0</v>
      </c>
      <c r="Y33275">
        <v>0</v>
      </c>
      <c r="Z33275">
        <v>0</v>
      </c>
      <c r="AA33275">
        <v>0</v>
      </c>
      <c r="AB33275">
        <v>1</v>
      </c>
      <c r="AC33275">
        <v>0</v>
      </c>
      <c r="AD33275">
        <v>0</v>
      </c>
    </row>
    <row r="33276" spans="1:30" hidden="1" x14ac:dyDescent="0.3">
      <c r="A33276" t="s">
        <v>95920</v>
      </c>
      <c r="B33276" t="s">
        <v>95925</v>
      </c>
      <c r="C33276" t="s">
        <v>32</v>
      </c>
      <c r="E33276" s="1">
        <v>40757</v>
      </c>
      <c r="F33276">
        <v>40000000</v>
      </c>
      <c r="G33276" t="s">
        <v>95920</v>
      </c>
      <c r="H33276" t="s">
        <v>95922</v>
      </c>
      <c r="I33276" t="s">
        <v>95923</v>
      </c>
      <c r="J33276" t="s">
        <v>95924</v>
      </c>
      <c r="K33276" t="s">
        <v>72</v>
      </c>
      <c r="L33276" t="s">
        <v>53</v>
      </c>
      <c r="M33276" t="s">
        <v>54</v>
      </c>
      <c r="N33276" t="s">
        <v>95</v>
      </c>
      <c r="O33276" t="s">
        <v>1160</v>
      </c>
      <c r="P33276" s="1">
        <v>39083</v>
      </c>
      <c r="Q33276" t="s">
        <v>53</v>
      </c>
      <c r="R33276" t="s">
        <v>56</v>
      </c>
      <c r="S33276" t="s">
        <v>41</v>
      </c>
      <c r="T33276" t="s">
        <v>95045</v>
      </c>
      <c r="U33276" t="s">
        <v>95045</v>
      </c>
      <c r="V33276">
        <v>0</v>
      </c>
      <c r="W33276">
        <v>0</v>
      </c>
      <c r="X33276">
        <v>0</v>
      </c>
      <c r="Y33276">
        <v>0</v>
      </c>
      <c r="Z33276">
        <v>0</v>
      </c>
      <c r="AA33276">
        <v>0</v>
      </c>
      <c r="AB33276">
        <v>1</v>
      </c>
      <c r="AC33276">
        <v>0</v>
      </c>
      <c r="AD33276">
        <v>0</v>
      </c>
    </row>
    <row r="33277" spans="1:30" hidden="1" x14ac:dyDescent="0.3">
      <c r="A33277" t="s">
        <v>95926</v>
      </c>
      <c r="B33277" t="s">
        <v>95927</v>
      </c>
      <c r="C33277" t="s">
        <v>32</v>
      </c>
      <c r="E33277" s="1">
        <v>40156</v>
      </c>
      <c r="F33277">
        <v>2500000</v>
      </c>
      <c r="G33277" t="s">
        <v>95926</v>
      </c>
      <c r="H33277" t="s">
        <v>95928</v>
      </c>
      <c r="I33277" t="s">
        <v>95929</v>
      </c>
      <c r="J33277" t="s">
        <v>95930</v>
      </c>
      <c r="K33277" t="s">
        <v>37</v>
      </c>
      <c r="L33277" t="s">
        <v>53</v>
      </c>
      <c r="M33277" t="s">
        <v>732</v>
      </c>
      <c r="N33277" t="s">
        <v>102</v>
      </c>
      <c r="O33277" t="s">
        <v>2845</v>
      </c>
      <c r="P33277" s="1">
        <v>38718</v>
      </c>
      <c r="Q33277" t="s">
        <v>53</v>
      </c>
      <c r="R33277" t="s">
        <v>56</v>
      </c>
      <c r="S33277" t="s">
        <v>41</v>
      </c>
      <c r="T33277" t="s">
        <v>95045</v>
      </c>
      <c r="U33277" t="s">
        <v>95045</v>
      </c>
      <c r="V33277">
        <v>0</v>
      </c>
      <c r="W33277">
        <v>0</v>
      </c>
      <c r="X33277">
        <v>0</v>
      </c>
      <c r="Y33277">
        <v>0</v>
      </c>
      <c r="Z33277">
        <v>0</v>
      </c>
      <c r="AA33277">
        <v>0</v>
      </c>
      <c r="AB33277">
        <v>1</v>
      </c>
      <c r="AC33277">
        <v>0</v>
      </c>
      <c r="AD33277">
        <v>0</v>
      </c>
    </row>
    <row r="33278" spans="1:30" hidden="1" x14ac:dyDescent="0.3">
      <c r="A33278" t="s">
        <v>95926</v>
      </c>
      <c r="B33278" t="s">
        <v>95931</v>
      </c>
      <c r="C33278" t="s">
        <v>32</v>
      </c>
      <c r="D33278" t="s">
        <v>33</v>
      </c>
      <c r="E33278" t="s">
        <v>17796</v>
      </c>
      <c r="F33278">
        <v>5500000</v>
      </c>
      <c r="G33278" t="s">
        <v>95926</v>
      </c>
      <c r="H33278" t="s">
        <v>95928</v>
      </c>
      <c r="I33278" t="s">
        <v>95929</v>
      </c>
      <c r="J33278" t="s">
        <v>95930</v>
      </c>
      <c r="K33278" t="s">
        <v>37</v>
      </c>
      <c r="L33278" t="s">
        <v>53</v>
      </c>
      <c r="M33278" t="s">
        <v>732</v>
      </c>
      <c r="N33278" t="s">
        <v>102</v>
      </c>
      <c r="O33278" t="s">
        <v>2845</v>
      </c>
      <c r="P33278" s="1">
        <v>38718</v>
      </c>
      <c r="Q33278" t="s">
        <v>53</v>
      </c>
      <c r="R33278" t="s">
        <v>56</v>
      </c>
      <c r="S33278" t="s">
        <v>41</v>
      </c>
      <c r="T33278" t="s">
        <v>95045</v>
      </c>
      <c r="U33278" t="s">
        <v>95045</v>
      </c>
      <c r="V33278">
        <v>0</v>
      </c>
      <c r="W33278">
        <v>0</v>
      </c>
      <c r="X33278">
        <v>0</v>
      </c>
      <c r="Y33278">
        <v>0</v>
      </c>
      <c r="Z33278">
        <v>0</v>
      </c>
      <c r="AA33278">
        <v>0</v>
      </c>
      <c r="AB33278">
        <v>1</v>
      </c>
      <c r="AC33278">
        <v>0</v>
      </c>
      <c r="AD33278">
        <v>0</v>
      </c>
    </row>
    <row r="33279" spans="1:30" hidden="1" x14ac:dyDescent="0.3">
      <c r="A33279" t="s">
        <v>95932</v>
      </c>
      <c r="B33279" t="s">
        <v>95933</v>
      </c>
      <c r="C33279" t="s">
        <v>32</v>
      </c>
      <c r="D33279" t="s">
        <v>399</v>
      </c>
      <c r="E33279" t="s">
        <v>5431</v>
      </c>
      <c r="F33279">
        <v>10000000</v>
      </c>
      <c r="G33279" t="s">
        <v>95932</v>
      </c>
      <c r="H33279" t="s">
        <v>95934</v>
      </c>
      <c r="I33279" t="s">
        <v>95935</v>
      </c>
      <c r="J33279" t="s">
        <v>95936</v>
      </c>
      <c r="K33279" t="s">
        <v>37</v>
      </c>
      <c r="L33279" t="s">
        <v>53</v>
      </c>
      <c r="M33279" t="s">
        <v>54</v>
      </c>
      <c r="N33279" t="s">
        <v>95</v>
      </c>
      <c r="O33279" t="s">
        <v>174</v>
      </c>
      <c r="P33279" s="1">
        <v>37257</v>
      </c>
      <c r="Q33279" t="s">
        <v>53</v>
      </c>
      <c r="R33279" t="s">
        <v>56</v>
      </c>
      <c r="S33279" t="s">
        <v>41</v>
      </c>
      <c r="T33279" t="s">
        <v>95045</v>
      </c>
      <c r="U33279" t="s">
        <v>95045</v>
      </c>
      <c r="V33279">
        <v>0</v>
      </c>
      <c r="W33279">
        <v>0</v>
      </c>
      <c r="X33279">
        <v>0</v>
      </c>
      <c r="Y33279">
        <v>0</v>
      </c>
      <c r="Z33279">
        <v>0</v>
      </c>
      <c r="AA33279">
        <v>0</v>
      </c>
      <c r="AB33279">
        <v>1</v>
      </c>
      <c r="AC33279">
        <v>0</v>
      </c>
      <c r="AD33279">
        <v>0</v>
      </c>
    </row>
    <row r="33280" spans="1:30" hidden="1" x14ac:dyDescent="0.3">
      <c r="A33280" t="s">
        <v>95932</v>
      </c>
      <c r="B33280" t="s">
        <v>95937</v>
      </c>
      <c r="C33280" t="s">
        <v>32</v>
      </c>
      <c r="E33280" t="s">
        <v>1623</v>
      </c>
      <c r="F33280">
        <v>4000000</v>
      </c>
      <c r="G33280" t="s">
        <v>95932</v>
      </c>
      <c r="H33280" t="s">
        <v>95934</v>
      </c>
      <c r="I33280" t="s">
        <v>95935</v>
      </c>
      <c r="J33280" t="s">
        <v>95936</v>
      </c>
      <c r="K33280" t="s">
        <v>37</v>
      </c>
      <c r="L33280" t="s">
        <v>53</v>
      </c>
      <c r="M33280" t="s">
        <v>54</v>
      </c>
      <c r="N33280" t="s">
        <v>95</v>
      </c>
      <c r="O33280" t="s">
        <v>174</v>
      </c>
      <c r="P33280" s="1">
        <v>37257</v>
      </c>
      <c r="Q33280" t="s">
        <v>53</v>
      </c>
      <c r="R33280" t="s">
        <v>56</v>
      </c>
      <c r="S33280" t="s">
        <v>41</v>
      </c>
      <c r="T33280" t="s">
        <v>95045</v>
      </c>
      <c r="U33280" t="s">
        <v>95045</v>
      </c>
      <c r="V33280">
        <v>0</v>
      </c>
      <c r="W33280">
        <v>0</v>
      </c>
      <c r="X33280">
        <v>0</v>
      </c>
      <c r="Y33280">
        <v>0</v>
      </c>
      <c r="Z33280">
        <v>0</v>
      </c>
      <c r="AA33280">
        <v>0</v>
      </c>
      <c r="AB33280">
        <v>1</v>
      </c>
      <c r="AC33280">
        <v>0</v>
      </c>
      <c r="AD33280">
        <v>0</v>
      </c>
    </row>
    <row r="33281" spans="1:30" hidden="1" x14ac:dyDescent="0.3">
      <c r="A33281" t="s">
        <v>95932</v>
      </c>
      <c r="B33281" t="s">
        <v>95938</v>
      </c>
      <c r="C33281" t="s">
        <v>32</v>
      </c>
      <c r="D33281" t="s">
        <v>139</v>
      </c>
      <c r="E33281" s="1">
        <v>38938</v>
      </c>
      <c r="F33281">
        <v>20000000</v>
      </c>
      <c r="G33281" t="s">
        <v>95932</v>
      </c>
      <c r="H33281" t="s">
        <v>95934</v>
      </c>
      <c r="I33281" t="s">
        <v>95935</v>
      </c>
      <c r="J33281" t="s">
        <v>95936</v>
      </c>
      <c r="K33281" t="s">
        <v>37</v>
      </c>
      <c r="L33281" t="s">
        <v>53</v>
      </c>
      <c r="M33281" t="s">
        <v>54</v>
      </c>
      <c r="N33281" t="s">
        <v>95</v>
      </c>
      <c r="O33281" t="s">
        <v>174</v>
      </c>
      <c r="P33281" s="1">
        <v>37257</v>
      </c>
      <c r="Q33281" t="s">
        <v>53</v>
      </c>
      <c r="R33281" t="s">
        <v>56</v>
      </c>
      <c r="S33281" t="s">
        <v>41</v>
      </c>
      <c r="T33281" t="s">
        <v>95045</v>
      </c>
      <c r="U33281" t="s">
        <v>95045</v>
      </c>
      <c r="V33281">
        <v>0</v>
      </c>
      <c r="W33281">
        <v>0</v>
      </c>
      <c r="X33281">
        <v>0</v>
      </c>
      <c r="Y33281">
        <v>0</v>
      </c>
      <c r="Z33281">
        <v>0</v>
      </c>
      <c r="AA33281">
        <v>0</v>
      </c>
      <c r="AB33281">
        <v>1</v>
      </c>
      <c r="AC33281">
        <v>0</v>
      </c>
      <c r="AD33281">
        <v>0</v>
      </c>
    </row>
    <row r="33282" spans="1:30" hidden="1" x14ac:dyDescent="0.3">
      <c r="A33282" t="s">
        <v>95932</v>
      </c>
      <c r="B33282" t="s">
        <v>95939</v>
      </c>
      <c r="C33282" t="s">
        <v>32</v>
      </c>
      <c r="D33282" t="s">
        <v>322</v>
      </c>
      <c r="E33282" s="1">
        <v>39422</v>
      </c>
      <c r="F33282">
        <v>15000000</v>
      </c>
      <c r="G33282" t="s">
        <v>95932</v>
      </c>
      <c r="H33282" t="s">
        <v>95934</v>
      </c>
      <c r="I33282" t="s">
        <v>95935</v>
      </c>
      <c r="J33282" t="s">
        <v>95936</v>
      </c>
      <c r="K33282" t="s">
        <v>37</v>
      </c>
      <c r="L33282" t="s">
        <v>53</v>
      </c>
      <c r="M33282" t="s">
        <v>54</v>
      </c>
      <c r="N33282" t="s">
        <v>95</v>
      </c>
      <c r="O33282" t="s">
        <v>174</v>
      </c>
      <c r="P33282" s="1">
        <v>37257</v>
      </c>
      <c r="Q33282" t="s">
        <v>53</v>
      </c>
      <c r="R33282" t="s">
        <v>56</v>
      </c>
      <c r="S33282" t="s">
        <v>41</v>
      </c>
      <c r="T33282" t="s">
        <v>95045</v>
      </c>
      <c r="U33282" t="s">
        <v>95045</v>
      </c>
      <c r="V33282">
        <v>0</v>
      </c>
      <c r="W33282">
        <v>0</v>
      </c>
      <c r="X33282">
        <v>0</v>
      </c>
      <c r="Y33282">
        <v>0</v>
      </c>
      <c r="Z33282">
        <v>0</v>
      </c>
      <c r="AA33282">
        <v>0</v>
      </c>
      <c r="AB33282">
        <v>1</v>
      </c>
      <c r="AC33282">
        <v>0</v>
      </c>
      <c r="AD33282">
        <v>0</v>
      </c>
    </row>
    <row r="33283" spans="1:30" hidden="1" x14ac:dyDescent="0.3">
      <c r="A33283" t="s">
        <v>95940</v>
      </c>
      <c r="B33283" t="s">
        <v>95941</v>
      </c>
      <c r="C33283" t="s">
        <v>32</v>
      </c>
      <c r="D33283" t="s">
        <v>50</v>
      </c>
      <c r="E33283" s="1">
        <v>41982</v>
      </c>
      <c r="F33283">
        <v>1200000</v>
      </c>
      <c r="G33283" t="s">
        <v>95940</v>
      </c>
      <c r="H33283" t="s">
        <v>95942</v>
      </c>
      <c r="I33283" t="s">
        <v>95943</v>
      </c>
      <c r="J33283" t="s">
        <v>95944</v>
      </c>
      <c r="K33283" t="s">
        <v>72</v>
      </c>
      <c r="L33283" t="s">
        <v>53</v>
      </c>
      <c r="M33283" t="s">
        <v>222</v>
      </c>
      <c r="N33283" t="s">
        <v>223</v>
      </c>
      <c r="O33283" t="s">
        <v>224</v>
      </c>
      <c r="P33283" s="1">
        <v>41275</v>
      </c>
      <c r="Q33283" t="s">
        <v>53</v>
      </c>
      <c r="R33283" t="s">
        <v>56</v>
      </c>
      <c r="S33283" t="s">
        <v>41</v>
      </c>
      <c r="T33283" t="s">
        <v>95045</v>
      </c>
      <c r="U33283" t="s">
        <v>95045</v>
      </c>
      <c r="V33283">
        <v>0</v>
      </c>
      <c r="W33283">
        <v>0</v>
      </c>
      <c r="X33283">
        <v>0</v>
      </c>
      <c r="Y33283">
        <v>0</v>
      </c>
      <c r="Z33283">
        <v>0</v>
      </c>
      <c r="AA33283">
        <v>0</v>
      </c>
      <c r="AB33283">
        <v>1</v>
      </c>
      <c r="AC33283">
        <v>0</v>
      </c>
      <c r="AD33283">
        <v>0</v>
      </c>
    </row>
    <row r="33284" spans="1:30" hidden="1" x14ac:dyDescent="0.3">
      <c r="A33284" t="s">
        <v>95945</v>
      </c>
      <c r="B33284" t="s">
        <v>95946</v>
      </c>
      <c r="C33284" t="s">
        <v>32</v>
      </c>
      <c r="D33284" t="s">
        <v>50</v>
      </c>
      <c r="E33284" t="s">
        <v>4909</v>
      </c>
      <c r="F33284">
        <v>10700000</v>
      </c>
      <c r="G33284" t="s">
        <v>95945</v>
      </c>
      <c r="H33284" t="s">
        <v>95947</v>
      </c>
      <c r="I33284" t="s">
        <v>95948</v>
      </c>
      <c r="J33284" t="s">
        <v>95949</v>
      </c>
      <c r="K33284" t="s">
        <v>37</v>
      </c>
      <c r="L33284" t="s">
        <v>53</v>
      </c>
      <c r="M33284" t="s">
        <v>54</v>
      </c>
      <c r="N33284" t="s">
        <v>95</v>
      </c>
      <c r="O33284" t="s">
        <v>96</v>
      </c>
      <c r="P33284" s="1">
        <v>39815</v>
      </c>
      <c r="Q33284" t="s">
        <v>53</v>
      </c>
      <c r="R33284" t="s">
        <v>56</v>
      </c>
      <c r="S33284" t="s">
        <v>41</v>
      </c>
      <c r="T33284" t="s">
        <v>95045</v>
      </c>
      <c r="U33284" t="s">
        <v>95045</v>
      </c>
      <c r="V33284">
        <v>0</v>
      </c>
      <c r="W33284">
        <v>0</v>
      </c>
      <c r="X33284">
        <v>0</v>
      </c>
      <c r="Y33284">
        <v>0</v>
      </c>
      <c r="Z33284">
        <v>0</v>
      </c>
      <c r="AA33284">
        <v>0</v>
      </c>
      <c r="AB33284">
        <v>1</v>
      </c>
      <c r="AC33284">
        <v>0</v>
      </c>
      <c r="AD33284">
        <v>0</v>
      </c>
    </row>
    <row r="33285" spans="1:30" hidden="1" x14ac:dyDescent="0.3">
      <c r="A33285" t="s">
        <v>95945</v>
      </c>
      <c r="B33285" t="s">
        <v>95950</v>
      </c>
      <c r="C33285" t="s">
        <v>32</v>
      </c>
      <c r="D33285" t="s">
        <v>33</v>
      </c>
      <c r="E33285" t="s">
        <v>13352</v>
      </c>
      <c r="F33285">
        <v>27200000</v>
      </c>
      <c r="G33285" t="s">
        <v>95945</v>
      </c>
      <c r="H33285" t="s">
        <v>95947</v>
      </c>
      <c r="I33285" t="s">
        <v>95948</v>
      </c>
      <c r="J33285" t="s">
        <v>95949</v>
      </c>
      <c r="K33285" t="s">
        <v>37</v>
      </c>
      <c r="L33285" t="s">
        <v>53</v>
      </c>
      <c r="M33285" t="s">
        <v>54</v>
      </c>
      <c r="N33285" t="s">
        <v>95</v>
      </c>
      <c r="O33285" t="s">
        <v>96</v>
      </c>
      <c r="P33285" s="1">
        <v>39815</v>
      </c>
      <c r="Q33285" t="s">
        <v>53</v>
      </c>
      <c r="R33285" t="s">
        <v>56</v>
      </c>
      <c r="S33285" t="s">
        <v>41</v>
      </c>
      <c r="T33285" t="s">
        <v>95045</v>
      </c>
      <c r="U33285" t="s">
        <v>95045</v>
      </c>
      <c r="V33285">
        <v>0</v>
      </c>
      <c r="W33285">
        <v>0</v>
      </c>
      <c r="X33285">
        <v>0</v>
      </c>
      <c r="Y33285">
        <v>0</v>
      </c>
      <c r="Z33285">
        <v>0</v>
      </c>
      <c r="AA33285">
        <v>0</v>
      </c>
      <c r="AB33285">
        <v>1</v>
      </c>
      <c r="AC33285">
        <v>0</v>
      </c>
      <c r="AD33285">
        <v>0</v>
      </c>
    </row>
    <row r="33286" spans="1:30" hidden="1" x14ac:dyDescent="0.3">
      <c r="A33286" t="s">
        <v>95951</v>
      </c>
      <c r="B33286" t="s">
        <v>95952</v>
      </c>
      <c r="C33286" t="s">
        <v>32</v>
      </c>
      <c r="E33286" s="1">
        <v>40181</v>
      </c>
      <c r="F33286">
        <v>4019869</v>
      </c>
      <c r="G33286" t="s">
        <v>95951</v>
      </c>
      <c r="H33286" t="s">
        <v>95953</v>
      </c>
      <c r="I33286" t="s">
        <v>95954</v>
      </c>
      <c r="J33286" t="s">
        <v>95955</v>
      </c>
      <c r="K33286" t="s">
        <v>37</v>
      </c>
      <c r="L33286" t="s">
        <v>53</v>
      </c>
      <c r="M33286" t="s">
        <v>54</v>
      </c>
      <c r="N33286" t="s">
        <v>95</v>
      </c>
      <c r="O33286" t="s">
        <v>174</v>
      </c>
      <c r="P33286" s="1">
        <v>36892</v>
      </c>
      <c r="Q33286" t="s">
        <v>53</v>
      </c>
      <c r="R33286" t="s">
        <v>56</v>
      </c>
      <c r="S33286" t="s">
        <v>41</v>
      </c>
      <c r="T33286" t="s">
        <v>95045</v>
      </c>
      <c r="U33286" t="s">
        <v>95045</v>
      </c>
      <c r="V33286">
        <v>0</v>
      </c>
      <c r="W33286">
        <v>0</v>
      </c>
      <c r="X33286">
        <v>0</v>
      </c>
      <c r="Y33286">
        <v>0</v>
      </c>
      <c r="Z33286">
        <v>0</v>
      </c>
      <c r="AA33286">
        <v>0</v>
      </c>
      <c r="AB33286">
        <v>1</v>
      </c>
      <c r="AC33286">
        <v>0</v>
      </c>
      <c r="AD33286">
        <v>0</v>
      </c>
    </row>
    <row r="33287" spans="1:30" hidden="1" x14ac:dyDescent="0.3">
      <c r="A33287" t="s">
        <v>95951</v>
      </c>
      <c r="B33287" t="s">
        <v>95956</v>
      </c>
      <c r="C33287" t="s">
        <v>32</v>
      </c>
      <c r="D33287" t="s">
        <v>50</v>
      </c>
      <c r="E33287" t="s">
        <v>13334</v>
      </c>
      <c r="F33287">
        <v>6000000</v>
      </c>
      <c r="G33287" t="s">
        <v>95951</v>
      </c>
      <c r="H33287" t="s">
        <v>95953</v>
      </c>
      <c r="I33287" t="s">
        <v>95954</v>
      </c>
      <c r="J33287" t="s">
        <v>95955</v>
      </c>
      <c r="K33287" t="s">
        <v>37</v>
      </c>
      <c r="L33287" t="s">
        <v>53</v>
      </c>
      <c r="M33287" t="s">
        <v>54</v>
      </c>
      <c r="N33287" t="s">
        <v>95</v>
      </c>
      <c r="O33287" t="s">
        <v>174</v>
      </c>
      <c r="P33287" s="1">
        <v>36892</v>
      </c>
      <c r="Q33287" t="s">
        <v>53</v>
      </c>
      <c r="R33287" t="s">
        <v>56</v>
      </c>
      <c r="S33287" t="s">
        <v>41</v>
      </c>
      <c r="T33287" t="s">
        <v>95045</v>
      </c>
      <c r="U33287" t="s">
        <v>95045</v>
      </c>
      <c r="V33287">
        <v>0</v>
      </c>
      <c r="W33287">
        <v>0</v>
      </c>
      <c r="X33287">
        <v>0</v>
      </c>
      <c r="Y33287">
        <v>0</v>
      </c>
      <c r="Z33287">
        <v>0</v>
      </c>
      <c r="AA33287">
        <v>0</v>
      </c>
      <c r="AB33287">
        <v>1</v>
      </c>
      <c r="AC33287">
        <v>0</v>
      </c>
      <c r="AD33287">
        <v>0</v>
      </c>
    </row>
    <row r="33288" spans="1:30" hidden="1" x14ac:dyDescent="0.3">
      <c r="A33288" t="s">
        <v>95957</v>
      </c>
      <c r="B33288" t="s">
        <v>95958</v>
      </c>
      <c r="C33288" t="s">
        <v>32</v>
      </c>
      <c r="D33288" t="s">
        <v>50</v>
      </c>
      <c r="E33288" t="s">
        <v>176</v>
      </c>
      <c r="F33288">
        <v>2700000</v>
      </c>
      <c r="G33288" t="s">
        <v>95957</v>
      </c>
      <c r="H33288" t="s">
        <v>95959</v>
      </c>
      <c r="I33288" t="s">
        <v>95960</v>
      </c>
      <c r="J33288" t="s">
        <v>95961</v>
      </c>
      <c r="K33288" t="s">
        <v>72</v>
      </c>
      <c r="L33288" t="s">
        <v>53</v>
      </c>
      <c r="M33288" t="s">
        <v>73</v>
      </c>
      <c r="N33288" t="s">
        <v>74</v>
      </c>
      <c r="O33288" t="s">
        <v>75</v>
      </c>
      <c r="P33288" s="1">
        <v>39083</v>
      </c>
      <c r="Q33288" t="s">
        <v>53</v>
      </c>
      <c r="R33288" t="s">
        <v>56</v>
      </c>
      <c r="S33288" t="s">
        <v>41</v>
      </c>
      <c r="T33288" t="s">
        <v>95045</v>
      </c>
      <c r="U33288" t="s">
        <v>95045</v>
      </c>
      <c r="V33288">
        <v>0</v>
      </c>
      <c r="W33288">
        <v>0</v>
      </c>
      <c r="X33288">
        <v>0</v>
      </c>
      <c r="Y33288">
        <v>0</v>
      </c>
      <c r="Z33288">
        <v>0</v>
      </c>
      <c r="AA33288">
        <v>0</v>
      </c>
      <c r="AB33288">
        <v>1</v>
      </c>
      <c r="AC33288">
        <v>0</v>
      </c>
      <c r="AD33288">
        <v>0</v>
      </c>
    </row>
    <row r="33289" spans="1:30" hidden="1" x14ac:dyDescent="0.3">
      <c r="A33289" t="s">
        <v>95962</v>
      </c>
      <c r="B33289" t="s">
        <v>95963</v>
      </c>
      <c r="C33289" t="s">
        <v>32</v>
      </c>
      <c r="E33289" t="s">
        <v>12299</v>
      </c>
      <c r="F33289">
        <v>12400000</v>
      </c>
      <c r="G33289" t="s">
        <v>95962</v>
      </c>
      <c r="H33289" t="s">
        <v>95964</v>
      </c>
      <c r="I33289" t="s">
        <v>95965</v>
      </c>
      <c r="J33289" t="s">
        <v>95966</v>
      </c>
      <c r="K33289" t="s">
        <v>37</v>
      </c>
      <c r="L33289" t="s">
        <v>53</v>
      </c>
      <c r="M33289" t="s">
        <v>62</v>
      </c>
      <c r="N33289" t="s">
        <v>63</v>
      </c>
      <c r="O33289" t="s">
        <v>95967</v>
      </c>
      <c r="P33289" s="1">
        <v>36161</v>
      </c>
      <c r="Q33289" t="s">
        <v>53</v>
      </c>
      <c r="R33289" t="s">
        <v>56</v>
      </c>
      <c r="S33289" t="s">
        <v>41</v>
      </c>
      <c r="T33289" t="s">
        <v>95045</v>
      </c>
      <c r="U33289" t="s">
        <v>95045</v>
      </c>
      <c r="V33289">
        <v>0</v>
      </c>
      <c r="W33289">
        <v>0</v>
      </c>
      <c r="X33289">
        <v>0</v>
      </c>
      <c r="Y33289">
        <v>0</v>
      </c>
      <c r="Z33289">
        <v>0</v>
      </c>
      <c r="AA33289">
        <v>0</v>
      </c>
      <c r="AB33289">
        <v>1</v>
      </c>
      <c r="AC33289">
        <v>0</v>
      </c>
      <c r="AD33289">
        <v>0</v>
      </c>
    </row>
    <row r="33290" spans="1:30" hidden="1" x14ac:dyDescent="0.3">
      <c r="A33290" t="s">
        <v>95968</v>
      </c>
      <c r="B33290" t="s">
        <v>95969</v>
      </c>
      <c r="C33290" t="s">
        <v>32</v>
      </c>
      <c r="E33290" s="1">
        <v>41278</v>
      </c>
      <c r="F33290">
        <v>3908252</v>
      </c>
      <c r="G33290" t="s">
        <v>95968</v>
      </c>
      <c r="H33290" t="s">
        <v>95970</v>
      </c>
      <c r="I33290" t="s">
        <v>95971</v>
      </c>
      <c r="J33290" t="s">
        <v>95972</v>
      </c>
      <c r="K33290" t="s">
        <v>37</v>
      </c>
      <c r="L33290" t="s">
        <v>53</v>
      </c>
      <c r="M33290" t="s">
        <v>54</v>
      </c>
      <c r="N33290" t="s">
        <v>95</v>
      </c>
      <c r="O33290" t="s">
        <v>1662</v>
      </c>
      <c r="P33290" s="1">
        <v>38358</v>
      </c>
      <c r="Q33290" t="s">
        <v>53</v>
      </c>
      <c r="R33290" t="s">
        <v>56</v>
      </c>
      <c r="S33290" t="s">
        <v>41</v>
      </c>
      <c r="T33290" t="s">
        <v>95045</v>
      </c>
      <c r="U33290" t="s">
        <v>95045</v>
      </c>
      <c r="V33290">
        <v>0</v>
      </c>
      <c r="W33290">
        <v>0</v>
      </c>
      <c r="X33290">
        <v>0</v>
      </c>
      <c r="Y33290">
        <v>0</v>
      </c>
      <c r="Z33290">
        <v>0</v>
      </c>
      <c r="AA33290">
        <v>0</v>
      </c>
      <c r="AB33290">
        <v>1</v>
      </c>
      <c r="AC33290">
        <v>0</v>
      </c>
      <c r="AD33290">
        <v>0</v>
      </c>
    </row>
    <row r="33291" spans="1:30" hidden="1" x14ac:dyDescent="0.3">
      <c r="A33291" t="s">
        <v>95968</v>
      </c>
      <c r="B33291" t="s">
        <v>95973</v>
      </c>
      <c r="C33291" t="s">
        <v>32</v>
      </c>
      <c r="E33291" s="1">
        <v>41770</v>
      </c>
      <c r="F33291">
        <v>1814369</v>
      </c>
      <c r="G33291" t="s">
        <v>95968</v>
      </c>
      <c r="H33291" t="s">
        <v>95970</v>
      </c>
      <c r="I33291" t="s">
        <v>95971</v>
      </c>
      <c r="J33291" t="s">
        <v>95972</v>
      </c>
      <c r="K33291" t="s">
        <v>37</v>
      </c>
      <c r="L33291" t="s">
        <v>53</v>
      </c>
      <c r="M33291" t="s">
        <v>54</v>
      </c>
      <c r="N33291" t="s">
        <v>95</v>
      </c>
      <c r="O33291" t="s">
        <v>1662</v>
      </c>
      <c r="P33291" s="1">
        <v>38358</v>
      </c>
      <c r="Q33291" t="s">
        <v>53</v>
      </c>
      <c r="R33291" t="s">
        <v>56</v>
      </c>
      <c r="S33291" t="s">
        <v>41</v>
      </c>
      <c r="T33291" t="s">
        <v>95045</v>
      </c>
      <c r="U33291" t="s">
        <v>95045</v>
      </c>
      <c r="V33291">
        <v>0</v>
      </c>
      <c r="W33291">
        <v>0</v>
      </c>
      <c r="X33291">
        <v>0</v>
      </c>
      <c r="Y33291">
        <v>0</v>
      </c>
      <c r="Z33291">
        <v>0</v>
      </c>
      <c r="AA33291">
        <v>0</v>
      </c>
      <c r="AB33291">
        <v>1</v>
      </c>
      <c r="AC33291">
        <v>0</v>
      </c>
      <c r="AD33291">
        <v>0</v>
      </c>
    </row>
    <row r="33292" spans="1:30" hidden="1" x14ac:dyDescent="0.3">
      <c r="A33292" t="s">
        <v>95968</v>
      </c>
      <c r="B33292" t="s">
        <v>95974</v>
      </c>
      <c r="C33292" t="s">
        <v>32</v>
      </c>
      <c r="E33292" s="1">
        <v>39084</v>
      </c>
      <c r="F33292">
        <v>2100000</v>
      </c>
      <c r="G33292" t="s">
        <v>95968</v>
      </c>
      <c r="H33292" t="s">
        <v>95970</v>
      </c>
      <c r="I33292" t="s">
        <v>95971</v>
      </c>
      <c r="J33292" t="s">
        <v>95972</v>
      </c>
      <c r="K33292" t="s">
        <v>37</v>
      </c>
      <c r="L33292" t="s">
        <v>53</v>
      </c>
      <c r="M33292" t="s">
        <v>54</v>
      </c>
      <c r="N33292" t="s">
        <v>95</v>
      </c>
      <c r="O33292" t="s">
        <v>1662</v>
      </c>
      <c r="P33292" s="1">
        <v>38358</v>
      </c>
      <c r="Q33292" t="s">
        <v>53</v>
      </c>
      <c r="R33292" t="s">
        <v>56</v>
      </c>
      <c r="S33292" t="s">
        <v>41</v>
      </c>
      <c r="T33292" t="s">
        <v>95045</v>
      </c>
      <c r="U33292" t="s">
        <v>95045</v>
      </c>
      <c r="V33292">
        <v>0</v>
      </c>
      <c r="W33292">
        <v>0</v>
      </c>
      <c r="X33292">
        <v>0</v>
      </c>
      <c r="Y33292">
        <v>0</v>
      </c>
      <c r="Z33292">
        <v>0</v>
      </c>
      <c r="AA33292">
        <v>0</v>
      </c>
      <c r="AB33292">
        <v>1</v>
      </c>
      <c r="AC33292">
        <v>0</v>
      </c>
      <c r="AD33292">
        <v>0</v>
      </c>
    </row>
    <row r="33293" spans="1:30" hidden="1" x14ac:dyDescent="0.3">
      <c r="A33293" t="s">
        <v>95968</v>
      </c>
      <c r="B33293" t="s">
        <v>95975</v>
      </c>
      <c r="C33293" t="s">
        <v>32</v>
      </c>
      <c r="E33293" t="s">
        <v>2065</v>
      </c>
      <c r="F33293">
        <v>650000</v>
      </c>
      <c r="G33293" t="s">
        <v>95968</v>
      </c>
      <c r="H33293" t="s">
        <v>95970</v>
      </c>
      <c r="I33293" t="s">
        <v>95971</v>
      </c>
      <c r="J33293" t="s">
        <v>95972</v>
      </c>
      <c r="K33293" t="s">
        <v>37</v>
      </c>
      <c r="L33293" t="s">
        <v>53</v>
      </c>
      <c r="M33293" t="s">
        <v>54</v>
      </c>
      <c r="N33293" t="s">
        <v>95</v>
      </c>
      <c r="O33293" t="s">
        <v>1662</v>
      </c>
      <c r="P33293" s="1">
        <v>38358</v>
      </c>
      <c r="Q33293" t="s">
        <v>53</v>
      </c>
      <c r="R33293" t="s">
        <v>56</v>
      </c>
      <c r="S33293" t="s">
        <v>41</v>
      </c>
      <c r="T33293" t="s">
        <v>95045</v>
      </c>
      <c r="U33293" t="s">
        <v>95045</v>
      </c>
      <c r="V33293">
        <v>0</v>
      </c>
      <c r="W33293">
        <v>0</v>
      </c>
      <c r="X33293">
        <v>0</v>
      </c>
      <c r="Y33293">
        <v>0</v>
      </c>
      <c r="Z33293">
        <v>0</v>
      </c>
      <c r="AA33293">
        <v>0</v>
      </c>
      <c r="AB33293">
        <v>1</v>
      </c>
      <c r="AC33293">
        <v>0</v>
      </c>
      <c r="AD33293">
        <v>0</v>
      </c>
    </row>
    <row r="33294" spans="1:30" hidden="1" x14ac:dyDescent="0.3">
      <c r="A33294" t="s">
        <v>95968</v>
      </c>
      <c r="B33294" t="s">
        <v>95976</v>
      </c>
      <c r="C33294" t="s">
        <v>32</v>
      </c>
      <c r="D33294" t="s">
        <v>50</v>
      </c>
      <c r="E33294" s="1">
        <v>39453</v>
      </c>
      <c r="F33294">
        <v>3500000</v>
      </c>
      <c r="G33294" t="s">
        <v>95968</v>
      </c>
      <c r="H33294" t="s">
        <v>95970</v>
      </c>
      <c r="I33294" t="s">
        <v>95971</v>
      </c>
      <c r="J33294" t="s">
        <v>95972</v>
      </c>
      <c r="K33294" t="s">
        <v>37</v>
      </c>
      <c r="L33294" t="s">
        <v>53</v>
      </c>
      <c r="M33294" t="s">
        <v>54</v>
      </c>
      <c r="N33294" t="s">
        <v>95</v>
      </c>
      <c r="O33294" t="s">
        <v>1662</v>
      </c>
      <c r="P33294" s="1">
        <v>38358</v>
      </c>
      <c r="Q33294" t="s">
        <v>53</v>
      </c>
      <c r="R33294" t="s">
        <v>56</v>
      </c>
      <c r="S33294" t="s">
        <v>41</v>
      </c>
      <c r="T33294" t="s">
        <v>95045</v>
      </c>
      <c r="U33294" t="s">
        <v>95045</v>
      </c>
      <c r="V33294">
        <v>0</v>
      </c>
      <c r="W33294">
        <v>0</v>
      </c>
      <c r="X33294">
        <v>0</v>
      </c>
      <c r="Y33294">
        <v>0</v>
      </c>
      <c r="Z33294">
        <v>0</v>
      </c>
      <c r="AA33294">
        <v>0</v>
      </c>
      <c r="AB33294">
        <v>1</v>
      </c>
      <c r="AC33294">
        <v>0</v>
      </c>
      <c r="AD33294">
        <v>0</v>
      </c>
    </row>
    <row r="33295" spans="1:30" hidden="1" x14ac:dyDescent="0.3">
      <c r="A33295" t="s">
        <v>95968</v>
      </c>
      <c r="B33295" t="s">
        <v>95977</v>
      </c>
      <c r="C33295" t="s">
        <v>32</v>
      </c>
      <c r="E33295" t="s">
        <v>4579</v>
      </c>
      <c r="F33295">
        <v>600000</v>
      </c>
      <c r="G33295" t="s">
        <v>95968</v>
      </c>
      <c r="H33295" t="s">
        <v>95970</v>
      </c>
      <c r="I33295" t="s">
        <v>95971</v>
      </c>
      <c r="J33295" t="s">
        <v>95972</v>
      </c>
      <c r="K33295" t="s">
        <v>37</v>
      </c>
      <c r="L33295" t="s">
        <v>53</v>
      </c>
      <c r="M33295" t="s">
        <v>54</v>
      </c>
      <c r="N33295" t="s">
        <v>95</v>
      </c>
      <c r="O33295" t="s">
        <v>1662</v>
      </c>
      <c r="P33295" s="1">
        <v>38358</v>
      </c>
      <c r="Q33295" t="s">
        <v>53</v>
      </c>
      <c r="R33295" t="s">
        <v>56</v>
      </c>
      <c r="S33295" t="s">
        <v>41</v>
      </c>
      <c r="T33295" t="s">
        <v>95045</v>
      </c>
      <c r="U33295" t="s">
        <v>95045</v>
      </c>
      <c r="V33295">
        <v>0</v>
      </c>
      <c r="W33295">
        <v>0</v>
      </c>
      <c r="X33295">
        <v>0</v>
      </c>
      <c r="Y33295">
        <v>0</v>
      </c>
      <c r="Z33295">
        <v>0</v>
      </c>
      <c r="AA33295">
        <v>0</v>
      </c>
      <c r="AB33295">
        <v>1</v>
      </c>
      <c r="AC33295">
        <v>0</v>
      </c>
      <c r="AD33295">
        <v>0</v>
      </c>
    </row>
    <row r="33296" spans="1:30" hidden="1" x14ac:dyDescent="0.3">
      <c r="A33296" t="s">
        <v>95978</v>
      </c>
      <c r="B33296" t="s">
        <v>95979</v>
      </c>
      <c r="C33296" t="s">
        <v>32</v>
      </c>
      <c r="D33296" t="s">
        <v>33</v>
      </c>
      <c r="E33296" t="s">
        <v>254</v>
      </c>
      <c r="F33296">
        <v>4400000</v>
      </c>
      <c r="G33296" t="s">
        <v>95978</v>
      </c>
      <c r="H33296" t="s">
        <v>95980</v>
      </c>
      <c r="I33296" t="s">
        <v>95981</v>
      </c>
      <c r="J33296" t="s">
        <v>95982</v>
      </c>
      <c r="K33296" t="s">
        <v>37</v>
      </c>
      <c r="L33296" t="s">
        <v>53</v>
      </c>
      <c r="M33296" t="s">
        <v>54</v>
      </c>
      <c r="N33296" t="s">
        <v>95</v>
      </c>
      <c r="O33296" t="s">
        <v>1074</v>
      </c>
      <c r="P33296" s="1">
        <v>39814</v>
      </c>
      <c r="Q33296" t="s">
        <v>53</v>
      </c>
      <c r="R33296" t="s">
        <v>56</v>
      </c>
      <c r="S33296" t="s">
        <v>41</v>
      </c>
      <c r="T33296" t="s">
        <v>95045</v>
      </c>
      <c r="U33296" t="s">
        <v>95045</v>
      </c>
      <c r="V33296">
        <v>0</v>
      </c>
      <c r="W33296">
        <v>0</v>
      </c>
      <c r="X33296">
        <v>0</v>
      </c>
      <c r="Y33296">
        <v>0</v>
      </c>
      <c r="Z33296">
        <v>0</v>
      </c>
      <c r="AA33296">
        <v>0</v>
      </c>
      <c r="AB33296">
        <v>1</v>
      </c>
      <c r="AC33296">
        <v>0</v>
      </c>
      <c r="AD33296">
        <v>0</v>
      </c>
    </row>
    <row r="33297" spans="1:30" hidden="1" x14ac:dyDescent="0.3">
      <c r="A33297" t="s">
        <v>95978</v>
      </c>
      <c r="B33297" t="s">
        <v>95983</v>
      </c>
      <c r="C33297" t="s">
        <v>32</v>
      </c>
      <c r="E33297" s="1">
        <v>40918</v>
      </c>
      <c r="F33297">
        <v>175000</v>
      </c>
      <c r="G33297" t="s">
        <v>95978</v>
      </c>
      <c r="H33297" t="s">
        <v>95980</v>
      </c>
      <c r="I33297" t="s">
        <v>95981</v>
      </c>
      <c r="J33297" t="s">
        <v>95982</v>
      </c>
      <c r="K33297" t="s">
        <v>37</v>
      </c>
      <c r="L33297" t="s">
        <v>53</v>
      </c>
      <c r="M33297" t="s">
        <v>54</v>
      </c>
      <c r="N33297" t="s">
        <v>95</v>
      </c>
      <c r="O33297" t="s">
        <v>1074</v>
      </c>
      <c r="P33297" s="1">
        <v>39814</v>
      </c>
      <c r="Q33297" t="s">
        <v>53</v>
      </c>
      <c r="R33297" t="s">
        <v>56</v>
      </c>
      <c r="S33297" t="s">
        <v>41</v>
      </c>
      <c r="T33297" t="s">
        <v>95045</v>
      </c>
      <c r="U33297" t="s">
        <v>95045</v>
      </c>
      <c r="V33297">
        <v>0</v>
      </c>
      <c r="W33297">
        <v>0</v>
      </c>
      <c r="X33297">
        <v>0</v>
      </c>
      <c r="Y33297">
        <v>0</v>
      </c>
      <c r="Z33297">
        <v>0</v>
      </c>
      <c r="AA33297">
        <v>0</v>
      </c>
      <c r="AB33297">
        <v>1</v>
      </c>
      <c r="AC33297">
        <v>0</v>
      </c>
      <c r="AD33297">
        <v>0</v>
      </c>
    </row>
    <row r="33298" spans="1:30" hidden="1" x14ac:dyDescent="0.3">
      <c r="A33298" t="s">
        <v>95978</v>
      </c>
      <c r="B33298" t="s">
        <v>95984</v>
      </c>
      <c r="C33298" t="s">
        <v>32</v>
      </c>
      <c r="E33298" s="1">
        <v>40909</v>
      </c>
      <c r="F33298">
        <v>989000</v>
      </c>
      <c r="G33298" t="s">
        <v>95978</v>
      </c>
      <c r="H33298" t="s">
        <v>95980</v>
      </c>
      <c r="I33298" t="s">
        <v>95981</v>
      </c>
      <c r="J33298" t="s">
        <v>95982</v>
      </c>
      <c r="K33298" t="s">
        <v>37</v>
      </c>
      <c r="L33298" t="s">
        <v>53</v>
      </c>
      <c r="M33298" t="s">
        <v>54</v>
      </c>
      <c r="N33298" t="s">
        <v>95</v>
      </c>
      <c r="O33298" t="s">
        <v>1074</v>
      </c>
      <c r="P33298" s="1">
        <v>39814</v>
      </c>
      <c r="Q33298" t="s">
        <v>53</v>
      </c>
      <c r="R33298" t="s">
        <v>56</v>
      </c>
      <c r="S33298" t="s">
        <v>41</v>
      </c>
      <c r="T33298" t="s">
        <v>95045</v>
      </c>
      <c r="U33298" t="s">
        <v>95045</v>
      </c>
      <c r="V33298">
        <v>0</v>
      </c>
      <c r="W33298">
        <v>0</v>
      </c>
      <c r="X33298">
        <v>0</v>
      </c>
      <c r="Y33298">
        <v>0</v>
      </c>
      <c r="Z33298">
        <v>0</v>
      </c>
      <c r="AA33298">
        <v>0</v>
      </c>
      <c r="AB33298">
        <v>1</v>
      </c>
      <c r="AC33298">
        <v>0</v>
      </c>
      <c r="AD33298">
        <v>0</v>
      </c>
    </row>
    <row r="33299" spans="1:30" hidden="1" x14ac:dyDescent="0.3">
      <c r="A33299" t="s">
        <v>95985</v>
      </c>
      <c r="B33299" t="s">
        <v>95986</v>
      </c>
      <c r="C33299" t="s">
        <v>32</v>
      </c>
      <c r="E33299" t="s">
        <v>1581</v>
      </c>
      <c r="F33299">
        <v>560000</v>
      </c>
      <c r="G33299" t="s">
        <v>95985</v>
      </c>
      <c r="H33299" t="s">
        <v>95987</v>
      </c>
      <c r="I33299" t="s">
        <v>95988</v>
      </c>
      <c r="J33299" t="s">
        <v>95989</v>
      </c>
      <c r="K33299" t="s">
        <v>37</v>
      </c>
      <c r="L33299" t="s">
        <v>53</v>
      </c>
      <c r="M33299" t="s">
        <v>54</v>
      </c>
      <c r="N33299" t="s">
        <v>939</v>
      </c>
      <c r="O33299" t="s">
        <v>7512</v>
      </c>
      <c r="Q33299" t="s">
        <v>53</v>
      </c>
      <c r="R33299" t="s">
        <v>56</v>
      </c>
      <c r="S33299" t="s">
        <v>41</v>
      </c>
      <c r="T33299" t="s">
        <v>95045</v>
      </c>
      <c r="U33299" t="s">
        <v>95045</v>
      </c>
      <c r="V33299">
        <v>0</v>
      </c>
      <c r="W33299">
        <v>0</v>
      </c>
      <c r="X33299">
        <v>0</v>
      </c>
      <c r="Y33299">
        <v>0</v>
      </c>
      <c r="Z33299">
        <v>0</v>
      </c>
      <c r="AA33299">
        <v>0</v>
      </c>
      <c r="AB33299">
        <v>1</v>
      </c>
      <c r="AC33299">
        <v>0</v>
      </c>
      <c r="AD33299">
        <v>0</v>
      </c>
    </row>
    <row r="33300" spans="1:30" hidden="1" x14ac:dyDescent="0.3">
      <c r="A33300" t="s">
        <v>95985</v>
      </c>
      <c r="B33300" t="s">
        <v>95990</v>
      </c>
      <c r="C33300" t="s">
        <v>32</v>
      </c>
      <c r="E33300" s="1">
        <v>40766</v>
      </c>
      <c r="F33300">
        <v>7000000</v>
      </c>
      <c r="G33300" t="s">
        <v>95985</v>
      </c>
      <c r="H33300" t="s">
        <v>95987</v>
      </c>
      <c r="I33300" t="s">
        <v>95988</v>
      </c>
      <c r="J33300" t="s">
        <v>95989</v>
      </c>
      <c r="K33300" t="s">
        <v>37</v>
      </c>
      <c r="L33300" t="s">
        <v>53</v>
      </c>
      <c r="M33300" t="s">
        <v>54</v>
      </c>
      <c r="N33300" t="s">
        <v>939</v>
      </c>
      <c r="O33300" t="s">
        <v>7512</v>
      </c>
      <c r="Q33300" t="s">
        <v>53</v>
      </c>
      <c r="R33300" t="s">
        <v>56</v>
      </c>
      <c r="S33300" t="s">
        <v>41</v>
      </c>
      <c r="T33300" t="s">
        <v>95045</v>
      </c>
      <c r="U33300" t="s">
        <v>95045</v>
      </c>
      <c r="V33300">
        <v>0</v>
      </c>
      <c r="W33300">
        <v>0</v>
      </c>
      <c r="X33300">
        <v>0</v>
      </c>
      <c r="Y33300">
        <v>0</v>
      </c>
      <c r="Z33300">
        <v>0</v>
      </c>
      <c r="AA33300">
        <v>0</v>
      </c>
      <c r="AB33300">
        <v>1</v>
      </c>
      <c r="AC33300">
        <v>0</v>
      </c>
      <c r="AD33300">
        <v>0</v>
      </c>
    </row>
    <row r="33301" spans="1:30" hidden="1" x14ac:dyDescent="0.3">
      <c r="A33301" t="s">
        <v>95991</v>
      </c>
      <c r="B33301" t="s">
        <v>95992</v>
      </c>
      <c r="C33301" t="s">
        <v>32</v>
      </c>
      <c r="D33301" t="s">
        <v>50</v>
      </c>
      <c r="E33301" t="s">
        <v>4311</v>
      </c>
      <c r="F33301">
        <v>5000000</v>
      </c>
      <c r="G33301" t="s">
        <v>95991</v>
      </c>
      <c r="H33301" t="s">
        <v>95993</v>
      </c>
      <c r="I33301" t="s">
        <v>95994</v>
      </c>
      <c r="J33301" t="s">
        <v>95995</v>
      </c>
      <c r="K33301" t="s">
        <v>37</v>
      </c>
      <c r="L33301" t="s">
        <v>53</v>
      </c>
      <c r="M33301" t="s">
        <v>54</v>
      </c>
      <c r="N33301" t="s">
        <v>95</v>
      </c>
      <c r="O33301" t="s">
        <v>1074</v>
      </c>
      <c r="P33301" s="1">
        <v>41641</v>
      </c>
      <c r="Q33301" t="s">
        <v>53</v>
      </c>
      <c r="R33301" t="s">
        <v>56</v>
      </c>
      <c r="S33301" t="s">
        <v>41</v>
      </c>
      <c r="T33301" t="s">
        <v>95045</v>
      </c>
      <c r="U33301" t="s">
        <v>95045</v>
      </c>
      <c r="V33301">
        <v>0</v>
      </c>
      <c r="W33301">
        <v>0</v>
      </c>
      <c r="X33301">
        <v>0</v>
      </c>
      <c r="Y33301">
        <v>0</v>
      </c>
      <c r="Z33301">
        <v>0</v>
      </c>
      <c r="AA33301">
        <v>0</v>
      </c>
      <c r="AB33301">
        <v>1</v>
      </c>
      <c r="AC33301">
        <v>0</v>
      </c>
      <c r="AD33301">
        <v>0</v>
      </c>
    </row>
    <row r="33302" spans="1:30" hidden="1" x14ac:dyDescent="0.3">
      <c r="A33302" t="s">
        <v>95996</v>
      </c>
      <c r="B33302" t="s">
        <v>95997</v>
      </c>
      <c r="C33302" t="s">
        <v>32</v>
      </c>
      <c r="D33302" t="s">
        <v>33</v>
      </c>
      <c r="E33302" t="s">
        <v>3114</v>
      </c>
      <c r="F33302">
        <v>6400000</v>
      </c>
      <c r="G33302" t="s">
        <v>95996</v>
      </c>
      <c r="H33302" t="s">
        <v>95998</v>
      </c>
      <c r="I33302" t="s">
        <v>95999</v>
      </c>
      <c r="J33302" t="s">
        <v>96000</v>
      </c>
      <c r="K33302" t="s">
        <v>72</v>
      </c>
      <c r="L33302" t="s">
        <v>53</v>
      </c>
      <c r="M33302" t="s">
        <v>54</v>
      </c>
      <c r="N33302" t="s">
        <v>95</v>
      </c>
      <c r="O33302" t="s">
        <v>96</v>
      </c>
      <c r="P33302" s="1">
        <v>40544</v>
      </c>
      <c r="Q33302" t="s">
        <v>53</v>
      </c>
      <c r="R33302" t="s">
        <v>56</v>
      </c>
      <c r="S33302" t="s">
        <v>41</v>
      </c>
      <c r="T33302" t="s">
        <v>95045</v>
      </c>
      <c r="U33302" t="s">
        <v>95045</v>
      </c>
      <c r="V33302">
        <v>0</v>
      </c>
      <c r="W33302">
        <v>0</v>
      </c>
      <c r="X33302">
        <v>0</v>
      </c>
      <c r="Y33302">
        <v>0</v>
      </c>
      <c r="Z33302">
        <v>0</v>
      </c>
      <c r="AA33302">
        <v>0</v>
      </c>
      <c r="AB33302">
        <v>1</v>
      </c>
      <c r="AC33302">
        <v>0</v>
      </c>
      <c r="AD33302">
        <v>0</v>
      </c>
    </row>
    <row r="33303" spans="1:30" hidden="1" x14ac:dyDescent="0.3">
      <c r="A33303" t="s">
        <v>95996</v>
      </c>
      <c r="B33303" t="s">
        <v>96001</v>
      </c>
      <c r="C33303" t="s">
        <v>32</v>
      </c>
      <c r="D33303" t="s">
        <v>33</v>
      </c>
      <c r="E33303" t="s">
        <v>2507</v>
      </c>
      <c r="F33303">
        <v>6400000</v>
      </c>
      <c r="G33303" t="s">
        <v>95996</v>
      </c>
      <c r="H33303" t="s">
        <v>95998</v>
      </c>
      <c r="I33303" t="s">
        <v>95999</v>
      </c>
      <c r="J33303" t="s">
        <v>96000</v>
      </c>
      <c r="K33303" t="s">
        <v>72</v>
      </c>
      <c r="L33303" t="s">
        <v>53</v>
      </c>
      <c r="M33303" t="s">
        <v>54</v>
      </c>
      <c r="N33303" t="s">
        <v>95</v>
      </c>
      <c r="O33303" t="s">
        <v>96</v>
      </c>
      <c r="P33303" s="1">
        <v>40544</v>
      </c>
      <c r="Q33303" t="s">
        <v>53</v>
      </c>
      <c r="R33303" t="s">
        <v>56</v>
      </c>
      <c r="S33303" t="s">
        <v>41</v>
      </c>
      <c r="T33303" t="s">
        <v>95045</v>
      </c>
      <c r="U33303" t="s">
        <v>95045</v>
      </c>
      <c r="V33303">
        <v>0</v>
      </c>
      <c r="W33303">
        <v>0</v>
      </c>
      <c r="X33303">
        <v>0</v>
      </c>
      <c r="Y33303">
        <v>0</v>
      </c>
      <c r="Z33303">
        <v>0</v>
      </c>
      <c r="AA33303">
        <v>0</v>
      </c>
      <c r="AB33303">
        <v>1</v>
      </c>
      <c r="AC33303">
        <v>0</v>
      </c>
      <c r="AD33303">
        <v>0</v>
      </c>
    </row>
    <row r="33304" spans="1:30" hidden="1" x14ac:dyDescent="0.3">
      <c r="A33304" t="s">
        <v>95996</v>
      </c>
      <c r="B33304" t="s">
        <v>96002</v>
      </c>
      <c r="C33304" t="s">
        <v>32</v>
      </c>
      <c r="D33304" t="s">
        <v>50</v>
      </c>
      <c r="E33304" t="s">
        <v>1261</v>
      </c>
      <c r="F33304">
        <v>4500000</v>
      </c>
      <c r="G33304" t="s">
        <v>95996</v>
      </c>
      <c r="H33304" t="s">
        <v>95998</v>
      </c>
      <c r="I33304" t="s">
        <v>95999</v>
      </c>
      <c r="J33304" t="s">
        <v>96000</v>
      </c>
      <c r="K33304" t="s">
        <v>72</v>
      </c>
      <c r="L33304" t="s">
        <v>53</v>
      </c>
      <c r="M33304" t="s">
        <v>54</v>
      </c>
      <c r="N33304" t="s">
        <v>95</v>
      </c>
      <c r="O33304" t="s">
        <v>96</v>
      </c>
      <c r="P33304" s="1">
        <v>40544</v>
      </c>
      <c r="Q33304" t="s">
        <v>53</v>
      </c>
      <c r="R33304" t="s">
        <v>56</v>
      </c>
      <c r="S33304" t="s">
        <v>41</v>
      </c>
      <c r="T33304" t="s">
        <v>95045</v>
      </c>
      <c r="U33304" t="s">
        <v>95045</v>
      </c>
      <c r="V33304">
        <v>0</v>
      </c>
      <c r="W33304">
        <v>0</v>
      </c>
      <c r="X33304">
        <v>0</v>
      </c>
      <c r="Y33304">
        <v>0</v>
      </c>
      <c r="Z33304">
        <v>0</v>
      </c>
      <c r="AA33304">
        <v>0</v>
      </c>
      <c r="AB33304">
        <v>1</v>
      </c>
      <c r="AC33304">
        <v>0</v>
      </c>
      <c r="AD33304">
        <v>0</v>
      </c>
    </row>
    <row r="33305" spans="1:30" hidden="1" x14ac:dyDescent="0.3">
      <c r="A33305" t="s">
        <v>95996</v>
      </c>
      <c r="B33305" t="s">
        <v>96003</v>
      </c>
      <c r="C33305" t="s">
        <v>32</v>
      </c>
      <c r="D33305" t="s">
        <v>33</v>
      </c>
      <c r="E33305" s="1">
        <v>41366</v>
      </c>
      <c r="F33305">
        <v>8000000</v>
      </c>
      <c r="G33305" t="s">
        <v>95996</v>
      </c>
      <c r="H33305" t="s">
        <v>95998</v>
      </c>
      <c r="I33305" t="s">
        <v>95999</v>
      </c>
      <c r="J33305" t="s">
        <v>96000</v>
      </c>
      <c r="K33305" t="s">
        <v>72</v>
      </c>
      <c r="L33305" t="s">
        <v>53</v>
      </c>
      <c r="M33305" t="s">
        <v>54</v>
      </c>
      <c r="N33305" t="s">
        <v>95</v>
      </c>
      <c r="O33305" t="s">
        <v>96</v>
      </c>
      <c r="P33305" s="1">
        <v>40544</v>
      </c>
      <c r="Q33305" t="s">
        <v>53</v>
      </c>
      <c r="R33305" t="s">
        <v>56</v>
      </c>
      <c r="S33305" t="s">
        <v>41</v>
      </c>
      <c r="T33305" t="s">
        <v>95045</v>
      </c>
      <c r="U33305" t="s">
        <v>95045</v>
      </c>
      <c r="V33305">
        <v>0</v>
      </c>
      <c r="W33305">
        <v>0</v>
      </c>
      <c r="X33305">
        <v>0</v>
      </c>
      <c r="Y33305">
        <v>0</v>
      </c>
      <c r="Z33305">
        <v>0</v>
      </c>
      <c r="AA33305">
        <v>0</v>
      </c>
      <c r="AB33305">
        <v>1</v>
      </c>
      <c r="AC33305">
        <v>0</v>
      </c>
      <c r="AD33305">
        <v>0</v>
      </c>
    </row>
    <row r="33306" spans="1:30" hidden="1" x14ac:dyDescent="0.3">
      <c r="A33306" t="s">
        <v>96004</v>
      </c>
      <c r="B33306" t="s">
        <v>96005</v>
      </c>
      <c r="C33306" t="s">
        <v>32</v>
      </c>
      <c r="E33306" s="1">
        <v>41918</v>
      </c>
      <c r="F33306">
        <v>50000000</v>
      </c>
      <c r="G33306" t="s">
        <v>96004</v>
      </c>
      <c r="H33306" t="s">
        <v>96006</v>
      </c>
      <c r="I33306" t="s">
        <v>96007</v>
      </c>
      <c r="J33306" t="s">
        <v>96008</v>
      </c>
      <c r="K33306" t="s">
        <v>37</v>
      </c>
      <c r="L33306" t="s">
        <v>53</v>
      </c>
      <c r="M33306" t="s">
        <v>1025</v>
      </c>
      <c r="N33306" t="s">
        <v>1026</v>
      </c>
      <c r="O33306" t="s">
        <v>21654</v>
      </c>
      <c r="P33306" s="1">
        <v>34700</v>
      </c>
      <c r="Q33306" t="s">
        <v>53</v>
      </c>
      <c r="R33306" t="s">
        <v>56</v>
      </c>
      <c r="S33306" t="s">
        <v>41</v>
      </c>
      <c r="T33306" t="s">
        <v>95045</v>
      </c>
      <c r="U33306" t="s">
        <v>95045</v>
      </c>
      <c r="V33306">
        <v>0</v>
      </c>
      <c r="W33306">
        <v>0</v>
      </c>
      <c r="X33306">
        <v>0</v>
      </c>
      <c r="Y33306">
        <v>0</v>
      </c>
      <c r="Z33306">
        <v>0</v>
      </c>
      <c r="AA33306">
        <v>0</v>
      </c>
      <c r="AB33306">
        <v>1</v>
      </c>
      <c r="AC33306">
        <v>0</v>
      </c>
      <c r="AD33306">
        <v>0</v>
      </c>
    </row>
    <row r="33307" spans="1:30" hidden="1" x14ac:dyDescent="0.3">
      <c r="A33307" t="s">
        <v>96004</v>
      </c>
      <c r="B33307" t="s">
        <v>96009</v>
      </c>
      <c r="C33307" t="s">
        <v>32</v>
      </c>
      <c r="E33307" s="1">
        <v>40249</v>
      </c>
      <c r="F33307">
        <v>500000</v>
      </c>
      <c r="G33307" t="s">
        <v>96004</v>
      </c>
      <c r="H33307" t="s">
        <v>96006</v>
      </c>
      <c r="I33307" t="s">
        <v>96007</v>
      </c>
      <c r="J33307" t="s">
        <v>96008</v>
      </c>
      <c r="K33307" t="s">
        <v>37</v>
      </c>
      <c r="L33307" t="s">
        <v>53</v>
      </c>
      <c r="M33307" t="s">
        <v>1025</v>
      </c>
      <c r="N33307" t="s">
        <v>1026</v>
      </c>
      <c r="O33307" t="s">
        <v>21654</v>
      </c>
      <c r="P33307" s="1">
        <v>34700</v>
      </c>
      <c r="Q33307" t="s">
        <v>53</v>
      </c>
      <c r="R33307" t="s">
        <v>56</v>
      </c>
      <c r="S33307" t="s">
        <v>41</v>
      </c>
      <c r="T33307" t="s">
        <v>95045</v>
      </c>
      <c r="U33307" t="s">
        <v>95045</v>
      </c>
      <c r="V33307">
        <v>0</v>
      </c>
      <c r="W33307">
        <v>0</v>
      </c>
      <c r="X33307">
        <v>0</v>
      </c>
      <c r="Y33307">
        <v>0</v>
      </c>
      <c r="Z33307">
        <v>0</v>
      </c>
      <c r="AA33307">
        <v>0</v>
      </c>
      <c r="AB33307">
        <v>1</v>
      </c>
      <c r="AC33307">
        <v>0</v>
      </c>
      <c r="AD33307">
        <v>0</v>
      </c>
    </row>
    <row r="33308" spans="1:30" hidden="1" x14ac:dyDescent="0.3">
      <c r="A33308" t="s">
        <v>96004</v>
      </c>
      <c r="B33308" t="s">
        <v>96010</v>
      </c>
      <c r="C33308" t="s">
        <v>32</v>
      </c>
      <c r="E33308" s="1">
        <v>40067</v>
      </c>
      <c r="F33308">
        <v>6000000</v>
      </c>
      <c r="G33308" t="s">
        <v>96004</v>
      </c>
      <c r="H33308" t="s">
        <v>96006</v>
      </c>
      <c r="I33308" t="s">
        <v>96007</v>
      </c>
      <c r="J33308" t="s">
        <v>96008</v>
      </c>
      <c r="K33308" t="s">
        <v>37</v>
      </c>
      <c r="L33308" t="s">
        <v>53</v>
      </c>
      <c r="M33308" t="s">
        <v>1025</v>
      </c>
      <c r="N33308" t="s">
        <v>1026</v>
      </c>
      <c r="O33308" t="s">
        <v>21654</v>
      </c>
      <c r="P33308" s="1">
        <v>34700</v>
      </c>
      <c r="Q33308" t="s">
        <v>53</v>
      </c>
      <c r="R33308" t="s">
        <v>56</v>
      </c>
      <c r="S33308" t="s">
        <v>41</v>
      </c>
      <c r="T33308" t="s">
        <v>95045</v>
      </c>
      <c r="U33308" t="s">
        <v>95045</v>
      </c>
      <c r="V33308">
        <v>0</v>
      </c>
      <c r="W33308">
        <v>0</v>
      </c>
      <c r="X33308">
        <v>0</v>
      </c>
      <c r="Y33308">
        <v>0</v>
      </c>
      <c r="Z33308">
        <v>0</v>
      </c>
      <c r="AA33308">
        <v>0</v>
      </c>
      <c r="AB33308">
        <v>1</v>
      </c>
      <c r="AC33308">
        <v>0</v>
      </c>
      <c r="AD33308">
        <v>0</v>
      </c>
    </row>
    <row r="33309" spans="1:30" hidden="1" x14ac:dyDescent="0.3">
      <c r="A33309" t="s">
        <v>96004</v>
      </c>
      <c r="B33309" t="s">
        <v>96011</v>
      </c>
      <c r="C33309" t="s">
        <v>32</v>
      </c>
      <c r="E33309" t="s">
        <v>10605</v>
      </c>
      <c r="F33309">
        <v>30000000</v>
      </c>
      <c r="G33309" t="s">
        <v>96004</v>
      </c>
      <c r="H33309" t="s">
        <v>96006</v>
      </c>
      <c r="I33309" t="s">
        <v>96007</v>
      </c>
      <c r="J33309" t="s">
        <v>96008</v>
      </c>
      <c r="K33309" t="s">
        <v>37</v>
      </c>
      <c r="L33309" t="s">
        <v>53</v>
      </c>
      <c r="M33309" t="s">
        <v>1025</v>
      </c>
      <c r="N33309" t="s">
        <v>1026</v>
      </c>
      <c r="O33309" t="s">
        <v>21654</v>
      </c>
      <c r="P33309" s="1">
        <v>34700</v>
      </c>
      <c r="Q33309" t="s">
        <v>53</v>
      </c>
      <c r="R33309" t="s">
        <v>56</v>
      </c>
      <c r="S33309" t="s">
        <v>41</v>
      </c>
      <c r="T33309" t="s">
        <v>95045</v>
      </c>
      <c r="U33309" t="s">
        <v>95045</v>
      </c>
      <c r="V33309">
        <v>0</v>
      </c>
      <c r="W33309">
        <v>0</v>
      </c>
      <c r="X33309">
        <v>0</v>
      </c>
      <c r="Y33309">
        <v>0</v>
      </c>
      <c r="Z33309">
        <v>0</v>
      </c>
      <c r="AA33309">
        <v>0</v>
      </c>
      <c r="AB33309">
        <v>1</v>
      </c>
      <c r="AC33309">
        <v>0</v>
      </c>
      <c r="AD33309">
        <v>0</v>
      </c>
    </row>
    <row r="33310" spans="1:30" hidden="1" x14ac:dyDescent="0.3">
      <c r="A33310" t="s">
        <v>96012</v>
      </c>
      <c r="B33310" t="s">
        <v>96013</v>
      </c>
      <c r="C33310" t="s">
        <v>32</v>
      </c>
      <c r="D33310" t="s">
        <v>33</v>
      </c>
      <c r="E33310" t="s">
        <v>13329</v>
      </c>
      <c r="F33310">
        <v>2000000</v>
      </c>
      <c r="G33310" t="s">
        <v>96012</v>
      </c>
      <c r="H33310" t="s">
        <v>96014</v>
      </c>
      <c r="I33310" t="s">
        <v>96015</v>
      </c>
      <c r="J33310" t="s">
        <v>96016</v>
      </c>
      <c r="K33310" t="s">
        <v>72</v>
      </c>
      <c r="L33310" t="s">
        <v>53</v>
      </c>
      <c r="M33310" t="s">
        <v>54</v>
      </c>
      <c r="N33310" t="s">
        <v>95</v>
      </c>
      <c r="O33310" t="s">
        <v>4664</v>
      </c>
      <c r="P33310" t="s">
        <v>66</v>
      </c>
      <c r="Q33310" t="s">
        <v>53</v>
      </c>
      <c r="R33310" t="s">
        <v>56</v>
      </c>
      <c r="S33310" t="s">
        <v>41</v>
      </c>
      <c r="T33310" t="s">
        <v>95045</v>
      </c>
      <c r="U33310" t="s">
        <v>95045</v>
      </c>
      <c r="V33310">
        <v>0</v>
      </c>
      <c r="W33310">
        <v>0</v>
      </c>
      <c r="X33310">
        <v>0</v>
      </c>
      <c r="Y33310">
        <v>0</v>
      </c>
      <c r="Z33310">
        <v>0</v>
      </c>
      <c r="AA33310">
        <v>0</v>
      </c>
      <c r="AB33310">
        <v>1</v>
      </c>
      <c r="AC33310">
        <v>0</v>
      </c>
      <c r="AD33310">
        <v>0</v>
      </c>
    </row>
    <row r="33311" spans="1:30" hidden="1" x14ac:dyDescent="0.3">
      <c r="A33311" t="s">
        <v>96017</v>
      </c>
      <c r="B33311" t="s">
        <v>96018</v>
      </c>
      <c r="C33311" t="s">
        <v>32</v>
      </c>
      <c r="D33311" t="s">
        <v>33</v>
      </c>
      <c r="E33311" t="s">
        <v>27354</v>
      </c>
      <c r="F33311">
        <v>6000000</v>
      </c>
      <c r="G33311" t="s">
        <v>96017</v>
      </c>
      <c r="H33311" t="s">
        <v>96019</v>
      </c>
      <c r="I33311" t="s">
        <v>96020</v>
      </c>
      <c r="J33311" t="s">
        <v>96021</v>
      </c>
      <c r="K33311" t="s">
        <v>72</v>
      </c>
      <c r="L33311" t="s">
        <v>53</v>
      </c>
      <c r="M33311" t="s">
        <v>54</v>
      </c>
      <c r="N33311" t="s">
        <v>95</v>
      </c>
      <c r="O33311" t="s">
        <v>1074</v>
      </c>
      <c r="P33311" s="1">
        <v>39448</v>
      </c>
      <c r="Q33311" t="s">
        <v>53</v>
      </c>
      <c r="R33311" t="s">
        <v>56</v>
      </c>
      <c r="S33311" t="s">
        <v>41</v>
      </c>
      <c r="T33311" t="s">
        <v>95045</v>
      </c>
      <c r="U33311" t="s">
        <v>95045</v>
      </c>
      <c r="V33311">
        <v>0</v>
      </c>
      <c r="W33311">
        <v>0</v>
      </c>
      <c r="X33311">
        <v>0</v>
      </c>
      <c r="Y33311">
        <v>0</v>
      </c>
      <c r="Z33311">
        <v>0</v>
      </c>
      <c r="AA33311">
        <v>0</v>
      </c>
      <c r="AB33311">
        <v>1</v>
      </c>
      <c r="AC33311">
        <v>0</v>
      </c>
      <c r="AD33311">
        <v>0</v>
      </c>
    </row>
    <row r="33312" spans="1:30" hidden="1" x14ac:dyDescent="0.3">
      <c r="A33312" t="s">
        <v>96022</v>
      </c>
      <c r="B33312" t="s">
        <v>96023</v>
      </c>
      <c r="C33312" t="s">
        <v>32</v>
      </c>
      <c r="E33312" t="s">
        <v>11423</v>
      </c>
      <c r="F33312">
        <v>2320000</v>
      </c>
      <c r="G33312" t="s">
        <v>96022</v>
      </c>
      <c r="H33312" t="s">
        <v>96024</v>
      </c>
      <c r="I33312" t="s">
        <v>96025</v>
      </c>
      <c r="J33312" t="s">
        <v>96026</v>
      </c>
      <c r="K33312" t="s">
        <v>37</v>
      </c>
      <c r="L33312" t="s">
        <v>53</v>
      </c>
      <c r="M33312" t="s">
        <v>150</v>
      </c>
      <c r="N33312" t="s">
        <v>151</v>
      </c>
      <c r="O33312" t="s">
        <v>2412</v>
      </c>
      <c r="P33312" s="1">
        <v>33604</v>
      </c>
      <c r="Q33312" t="s">
        <v>53</v>
      </c>
      <c r="R33312" t="s">
        <v>56</v>
      </c>
      <c r="S33312" t="s">
        <v>41</v>
      </c>
      <c r="T33312" t="s">
        <v>95045</v>
      </c>
      <c r="U33312" t="s">
        <v>95045</v>
      </c>
      <c r="V33312">
        <v>0</v>
      </c>
      <c r="W33312">
        <v>0</v>
      </c>
      <c r="X33312">
        <v>0</v>
      </c>
      <c r="Y33312">
        <v>0</v>
      </c>
      <c r="Z33312">
        <v>0</v>
      </c>
      <c r="AA33312">
        <v>0</v>
      </c>
      <c r="AB33312">
        <v>1</v>
      </c>
      <c r="AC33312">
        <v>0</v>
      </c>
      <c r="AD33312">
        <v>0</v>
      </c>
    </row>
    <row r="33313" spans="1:30" hidden="1" x14ac:dyDescent="0.3">
      <c r="A33313" t="s">
        <v>96027</v>
      </c>
      <c r="B33313" t="s">
        <v>96028</v>
      </c>
      <c r="C33313" t="s">
        <v>32</v>
      </c>
      <c r="E33313" t="s">
        <v>4652</v>
      </c>
      <c r="F33313">
        <v>25000000</v>
      </c>
      <c r="G33313" t="s">
        <v>96027</v>
      </c>
      <c r="H33313" t="s">
        <v>96029</v>
      </c>
      <c r="I33313" t="s">
        <v>96030</v>
      </c>
      <c r="J33313" t="s">
        <v>96031</v>
      </c>
      <c r="K33313" t="s">
        <v>168</v>
      </c>
      <c r="L33313" t="s">
        <v>53</v>
      </c>
      <c r="M33313" t="s">
        <v>1924</v>
      </c>
      <c r="N33313" t="s">
        <v>3180</v>
      </c>
      <c r="O33313" t="s">
        <v>23985</v>
      </c>
      <c r="P33313" s="1">
        <v>38481</v>
      </c>
      <c r="Q33313" t="s">
        <v>53</v>
      </c>
      <c r="R33313" t="s">
        <v>56</v>
      </c>
      <c r="S33313" t="s">
        <v>41</v>
      </c>
      <c r="T33313" t="s">
        <v>95045</v>
      </c>
      <c r="U33313" t="s">
        <v>95045</v>
      </c>
      <c r="V33313">
        <v>0</v>
      </c>
      <c r="W33313">
        <v>0</v>
      </c>
      <c r="X33313">
        <v>0</v>
      </c>
      <c r="Y33313">
        <v>0</v>
      </c>
      <c r="Z33313">
        <v>0</v>
      </c>
      <c r="AA33313">
        <v>0</v>
      </c>
      <c r="AB33313">
        <v>1</v>
      </c>
      <c r="AC33313">
        <v>0</v>
      </c>
      <c r="AD33313">
        <v>0</v>
      </c>
    </row>
    <row r="33314" spans="1:30" hidden="1" x14ac:dyDescent="0.3">
      <c r="A33314" t="s">
        <v>96032</v>
      </c>
      <c r="B33314" t="s">
        <v>96033</v>
      </c>
      <c r="C33314" t="s">
        <v>32</v>
      </c>
      <c r="E33314" s="1">
        <v>42046</v>
      </c>
      <c r="F33314">
        <v>2500000</v>
      </c>
      <c r="G33314" t="s">
        <v>96032</v>
      </c>
      <c r="H33314" t="s">
        <v>96034</v>
      </c>
      <c r="I33314" t="s">
        <v>96035</v>
      </c>
      <c r="J33314" t="s">
        <v>96036</v>
      </c>
      <c r="K33314" t="s">
        <v>37</v>
      </c>
      <c r="L33314" t="s">
        <v>53</v>
      </c>
      <c r="M33314" t="s">
        <v>73</v>
      </c>
      <c r="N33314" t="s">
        <v>74</v>
      </c>
      <c r="O33314" t="s">
        <v>75</v>
      </c>
      <c r="P33314" s="1">
        <v>40909</v>
      </c>
      <c r="Q33314" t="s">
        <v>53</v>
      </c>
      <c r="R33314" t="s">
        <v>56</v>
      </c>
      <c r="S33314" t="s">
        <v>41</v>
      </c>
      <c r="T33314" t="s">
        <v>95045</v>
      </c>
      <c r="U33314" t="s">
        <v>95045</v>
      </c>
      <c r="V33314">
        <v>0</v>
      </c>
      <c r="W33314">
        <v>0</v>
      </c>
      <c r="X33314">
        <v>0</v>
      </c>
      <c r="Y33314">
        <v>0</v>
      </c>
      <c r="Z33314">
        <v>0</v>
      </c>
      <c r="AA33314">
        <v>0</v>
      </c>
      <c r="AB33314">
        <v>1</v>
      </c>
      <c r="AC33314">
        <v>0</v>
      </c>
      <c r="AD33314">
        <v>0</v>
      </c>
    </row>
    <row r="33315" spans="1:30" hidden="1" x14ac:dyDescent="0.3">
      <c r="A33315" t="s">
        <v>96037</v>
      </c>
      <c r="B33315" t="s">
        <v>96038</v>
      </c>
      <c r="C33315" t="s">
        <v>32</v>
      </c>
      <c r="E33315" s="1">
        <v>36528</v>
      </c>
      <c r="F33315">
        <v>11500000</v>
      </c>
      <c r="G33315" t="s">
        <v>96037</v>
      </c>
      <c r="H33315" t="s">
        <v>96039</v>
      </c>
      <c r="I33315" t="s">
        <v>96040</v>
      </c>
      <c r="J33315" t="s">
        <v>96041</v>
      </c>
      <c r="K33315" t="s">
        <v>168</v>
      </c>
      <c r="L33315" t="s">
        <v>53</v>
      </c>
      <c r="M33315" t="s">
        <v>123</v>
      </c>
      <c r="N33315" t="s">
        <v>9162</v>
      </c>
      <c r="O33315" t="s">
        <v>9162</v>
      </c>
      <c r="P33315" s="1">
        <v>35796</v>
      </c>
      <c r="Q33315" t="s">
        <v>53</v>
      </c>
      <c r="R33315" t="s">
        <v>56</v>
      </c>
      <c r="S33315" t="s">
        <v>41</v>
      </c>
      <c r="T33315" t="s">
        <v>95045</v>
      </c>
      <c r="U33315" t="s">
        <v>95045</v>
      </c>
      <c r="V33315">
        <v>0</v>
      </c>
      <c r="W33315">
        <v>0</v>
      </c>
      <c r="X33315">
        <v>0</v>
      </c>
      <c r="Y33315">
        <v>0</v>
      </c>
      <c r="Z33315">
        <v>0</v>
      </c>
      <c r="AA33315">
        <v>0</v>
      </c>
      <c r="AB33315">
        <v>1</v>
      </c>
      <c r="AC33315">
        <v>0</v>
      </c>
      <c r="AD33315">
        <v>0</v>
      </c>
    </row>
    <row r="33316" spans="1:30" hidden="1" x14ac:dyDescent="0.3">
      <c r="A33316" t="s">
        <v>96042</v>
      </c>
      <c r="B33316" t="s">
        <v>96043</v>
      </c>
      <c r="C33316" t="s">
        <v>32</v>
      </c>
      <c r="D33316" t="s">
        <v>50</v>
      </c>
      <c r="E33316" s="1">
        <v>40552</v>
      </c>
      <c r="F33316">
        <v>11000000</v>
      </c>
      <c r="G33316" t="s">
        <v>96042</v>
      </c>
      <c r="H33316" t="s">
        <v>96044</v>
      </c>
      <c r="I33316" t="s">
        <v>96045</v>
      </c>
      <c r="J33316" t="s">
        <v>96046</v>
      </c>
      <c r="K33316" t="s">
        <v>37</v>
      </c>
      <c r="L33316" t="s">
        <v>53</v>
      </c>
      <c r="M33316" t="s">
        <v>54</v>
      </c>
      <c r="N33316" t="s">
        <v>95</v>
      </c>
      <c r="O33316" t="s">
        <v>1074</v>
      </c>
      <c r="P33316" s="1">
        <v>40544</v>
      </c>
      <c r="Q33316" t="s">
        <v>53</v>
      </c>
      <c r="R33316" t="s">
        <v>56</v>
      </c>
      <c r="S33316" t="s">
        <v>41</v>
      </c>
      <c r="T33316" t="s">
        <v>95045</v>
      </c>
      <c r="U33316" t="s">
        <v>95045</v>
      </c>
      <c r="V33316">
        <v>0</v>
      </c>
      <c r="W33316">
        <v>0</v>
      </c>
      <c r="X33316">
        <v>0</v>
      </c>
      <c r="Y33316">
        <v>0</v>
      </c>
      <c r="Z33316">
        <v>0</v>
      </c>
      <c r="AA33316">
        <v>0</v>
      </c>
      <c r="AB33316">
        <v>1</v>
      </c>
      <c r="AC33316">
        <v>0</v>
      </c>
      <c r="AD33316">
        <v>0</v>
      </c>
    </row>
    <row r="33317" spans="1:30" hidden="1" x14ac:dyDescent="0.3">
      <c r="A33317" t="s">
        <v>96042</v>
      </c>
      <c r="B33317" t="s">
        <v>96047</v>
      </c>
      <c r="C33317" t="s">
        <v>32</v>
      </c>
      <c r="D33317" t="s">
        <v>33</v>
      </c>
      <c r="E33317" s="1">
        <v>40920</v>
      </c>
      <c r="F33317">
        <v>15000000</v>
      </c>
      <c r="G33317" t="s">
        <v>96042</v>
      </c>
      <c r="H33317" t="s">
        <v>96044</v>
      </c>
      <c r="I33317" t="s">
        <v>96045</v>
      </c>
      <c r="J33317" t="s">
        <v>96046</v>
      </c>
      <c r="K33317" t="s">
        <v>37</v>
      </c>
      <c r="L33317" t="s">
        <v>53</v>
      </c>
      <c r="M33317" t="s">
        <v>54</v>
      </c>
      <c r="N33317" t="s">
        <v>95</v>
      </c>
      <c r="O33317" t="s">
        <v>1074</v>
      </c>
      <c r="P33317" s="1">
        <v>40544</v>
      </c>
      <c r="Q33317" t="s">
        <v>53</v>
      </c>
      <c r="R33317" t="s">
        <v>56</v>
      </c>
      <c r="S33317" t="s">
        <v>41</v>
      </c>
      <c r="T33317" t="s">
        <v>95045</v>
      </c>
      <c r="U33317" t="s">
        <v>95045</v>
      </c>
      <c r="V33317">
        <v>0</v>
      </c>
      <c r="W33317">
        <v>0</v>
      </c>
      <c r="X33317">
        <v>0</v>
      </c>
      <c r="Y33317">
        <v>0</v>
      </c>
      <c r="Z33317">
        <v>0</v>
      </c>
      <c r="AA33317">
        <v>0</v>
      </c>
      <c r="AB33317">
        <v>1</v>
      </c>
      <c r="AC33317">
        <v>0</v>
      </c>
      <c r="AD33317">
        <v>0</v>
      </c>
    </row>
    <row r="33318" spans="1:30" hidden="1" x14ac:dyDescent="0.3">
      <c r="A33318" t="s">
        <v>96042</v>
      </c>
      <c r="B33318" t="s">
        <v>96048</v>
      </c>
      <c r="C33318" t="s">
        <v>32</v>
      </c>
      <c r="D33318" t="s">
        <v>139</v>
      </c>
      <c r="E33318" t="s">
        <v>9519</v>
      </c>
      <c r="F33318">
        <v>28000000</v>
      </c>
      <c r="G33318" t="s">
        <v>96042</v>
      </c>
      <c r="H33318" t="s">
        <v>96044</v>
      </c>
      <c r="I33318" t="s">
        <v>96045</v>
      </c>
      <c r="J33318" t="s">
        <v>96046</v>
      </c>
      <c r="K33318" t="s">
        <v>37</v>
      </c>
      <c r="L33318" t="s">
        <v>53</v>
      </c>
      <c r="M33318" t="s">
        <v>54</v>
      </c>
      <c r="N33318" t="s">
        <v>95</v>
      </c>
      <c r="O33318" t="s">
        <v>1074</v>
      </c>
      <c r="P33318" s="1">
        <v>40544</v>
      </c>
      <c r="Q33318" t="s">
        <v>53</v>
      </c>
      <c r="R33318" t="s">
        <v>56</v>
      </c>
      <c r="S33318" t="s">
        <v>41</v>
      </c>
      <c r="T33318" t="s">
        <v>95045</v>
      </c>
      <c r="U33318" t="s">
        <v>95045</v>
      </c>
      <c r="V33318">
        <v>0</v>
      </c>
      <c r="W33318">
        <v>0</v>
      </c>
      <c r="X33318">
        <v>0</v>
      </c>
      <c r="Y33318">
        <v>0</v>
      </c>
      <c r="Z33318">
        <v>0</v>
      </c>
      <c r="AA33318">
        <v>0</v>
      </c>
      <c r="AB33318">
        <v>1</v>
      </c>
      <c r="AC33318">
        <v>0</v>
      </c>
      <c r="AD33318">
        <v>0</v>
      </c>
    </row>
    <row r="33319" spans="1:30" hidden="1" x14ac:dyDescent="0.3">
      <c r="A33319" t="s">
        <v>96049</v>
      </c>
      <c r="B33319" t="s">
        <v>96050</v>
      </c>
      <c r="C33319" t="s">
        <v>32</v>
      </c>
      <c r="E33319" t="s">
        <v>627</v>
      </c>
      <c r="F33319">
        <v>40000000</v>
      </c>
      <c r="G33319" t="s">
        <v>96049</v>
      </c>
      <c r="H33319" t="s">
        <v>96051</v>
      </c>
      <c r="I33319" t="s">
        <v>96052</v>
      </c>
      <c r="J33319" t="s">
        <v>96053</v>
      </c>
      <c r="K33319" t="s">
        <v>37</v>
      </c>
      <c r="L33319" t="s">
        <v>53</v>
      </c>
      <c r="M33319" t="s">
        <v>62</v>
      </c>
      <c r="N33319" t="s">
        <v>63</v>
      </c>
      <c r="O33319" t="s">
        <v>740</v>
      </c>
      <c r="P33319" s="1">
        <v>35065</v>
      </c>
      <c r="Q33319" t="s">
        <v>53</v>
      </c>
      <c r="R33319" t="s">
        <v>56</v>
      </c>
      <c r="S33319" t="s">
        <v>41</v>
      </c>
      <c r="T33319" t="s">
        <v>95045</v>
      </c>
      <c r="U33319" t="s">
        <v>95045</v>
      </c>
      <c r="V33319">
        <v>0</v>
      </c>
      <c r="W33319">
        <v>0</v>
      </c>
      <c r="X33319">
        <v>0</v>
      </c>
      <c r="Y33319">
        <v>0</v>
      </c>
      <c r="Z33319">
        <v>0</v>
      </c>
      <c r="AA33319">
        <v>0</v>
      </c>
      <c r="AB33319">
        <v>1</v>
      </c>
      <c r="AC33319">
        <v>0</v>
      </c>
      <c r="AD33319">
        <v>0</v>
      </c>
    </row>
    <row r="33320" spans="1:30" hidden="1" x14ac:dyDescent="0.3">
      <c r="A33320" t="s">
        <v>96054</v>
      </c>
      <c r="B33320" t="s">
        <v>96055</v>
      </c>
      <c r="C33320" t="s">
        <v>32</v>
      </c>
      <c r="D33320" t="s">
        <v>33</v>
      </c>
      <c r="E33320" s="1">
        <v>39672</v>
      </c>
      <c r="F33320">
        <v>13000000</v>
      </c>
      <c r="G33320" t="s">
        <v>96054</v>
      </c>
      <c r="H33320" t="s">
        <v>96056</v>
      </c>
      <c r="I33320" t="s">
        <v>96057</v>
      </c>
      <c r="J33320" t="s">
        <v>95292</v>
      </c>
      <c r="K33320" t="s">
        <v>37</v>
      </c>
      <c r="L33320" t="s">
        <v>53</v>
      </c>
      <c r="M33320" t="s">
        <v>54</v>
      </c>
      <c r="N33320" t="s">
        <v>4801</v>
      </c>
      <c r="O33320" t="s">
        <v>4801</v>
      </c>
      <c r="P33320" s="1">
        <v>38718</v>
      </c>
      <c r="Q33320" t="s">
        <v>53</v>
      </c>
      <c r="R33320" t="s">
        <v>56</v>
      </c>
      <c r="S33320" t="s">
        <v>41</v>
      </c>
      <c r="T33320" t="s">
        <v>95045</v>
      </c>
      <c r="U33320" t="s">
        <v>95045</v>
      </c>
      <c r="V33320">
        <v>0</v>
      </c>
      <c r="W33320">
        <v>0</v>
      </c>
      <c r="X33320">
        <v>0</v>
      </c>
      <c r="Y33320">
        <v>0</v>
      </c>
      <c r="Z33320">
        <v>0</v>
      </c>
      <c r="AA33320">
        <v>0</v>
      </c>
      <c r="AB33320">
        <v>1</v>
      </c>
      <c r="AC33320">
        <v>0</v>
      </c>
      <c r="AD33320">
        <v>0</v>
      </c>
    </row>
    <row r="33321" spans="1:30" hidden="1" x14ac:dyDescent="0.3">
      <c r="A33321" t="s">
        <v>96054</v>
      </c>
      <c r="B33321" t="s">
        <v>96058</v>
      </c>
      <c r="C33321" t="s">
        <v>32</v>
      </c>
      <c r="D33321" t="s">
        <v>50</v>
      </c>
      <c r="E33321" t="s">
        <v>2858</v>
      </c>
      <c r="F33321">
        <v>4500000</v>
      </c>
      <c r="G33321" t="s">
        <v>96054</v>
      </c>
      <c r="H33321" t="s">
        <v>96056</v>
      </c>
      <c r="I33321" t="s">
        <v>96057</v>
      </c>
      <c r="J33321" t="s">
        <v>95292</v>
      </c>
      <c r="K33321" t="s">
        <v>37</v>
      </c>
      <c r="L33321" t="s">
        <v>53</v>
      </c>
      <c r="M33321" t="s">
        <v>54</v>
      </c>
      <c r="N33321" t="s">
        <v>4801</v>
      </c>
      <c r="O33321" t="s">
        <v>4801</v>
      </c>
      <c r="P33321" s="1">
        <v>38718</v>
      </c>
      <c r="Q33321" t="s">
        <v>53</v>
      </c>
      <c r="R33321" t="s">
        <v>56</v>
      </c>
      <c r="S33321" t="s">
        <v>41</v>
      </c>
      <c r="T33321" t="s">
        <v>95045</v>
      </c>
      <c r="U33321" t="s">
        <v>95045</v>
      </c>
      <c r="V33321">
        <v>0</v>
      </c>
      <c r="W33321">
        <v>0</v>
      </c>
      <c r="X33321">
        <v>0</v>
      </c>
      <c r="Y33321">
        <v>0</v>
      </c>
      <c r="Z33321">
        <v>0</v>
      </c>
      <c r="AA33321">
        <v>0</v>
      </c>
      <c r="AB33321">
        <v>1</v>
      </c>
      <c r="AC33321">
        <v>0</v>
      </c>
      <c r="AD33321">
        <v>0</v>
      </c>
    </row>
    <row r="33322" spans="1:30" hidden="1" x14ac:dyDescent="0.3">
      <c r="A33322" t="s">
        <v>96054</v>
      </c>
      <c r="B33322" t="s">
        <v>96059</v>
      </c>
      <c r="C33322" t="s">
        <v>32</v>
      </c>
      <c r="D33322" t="s">
        <v>139</v>
      </c>
      <c r="E33322" t="s">
        <v>1987</v>
      </c>
      <c r="F33322">
        <v>25000000</v>
      </c>
      <c r="G33322" t="s">
        <v>96054</v>
      </c>
      <c r="H33322" t="s">
        <v>96056</v>
      </c>
      <c r="I33322" t="s">
        <v>96057</v>
      </c>
      <c r="J33322" t="s">
        <v>95292</v>
      </c>
      <c r="K33322" t="s">
        <v>37</v>
      </c>
      <c r="L33322" t="s">
        <v>53</v>
      </c>
      <c r="M33322" t="s">
        <v>54</v>
      </c>
      <c r="N33322" t="s">
        <v>4801</v>
      </c>
      <c r="O33322" t="s">
        <v>4801</v>
      </c>
      <c r="P33322" s="1">
        <v>38718</v>
      </c>
      <c r="Q33322" t="s">
        <v>53</v>
      </c>
      <c r="R33322" t="s">
        <v>56</v>
      </c>
      <c r="S33322" t="s">
        <v>41</v>
      </c>
      <c r="T33322" t="s">
        <v>95045</v>
      </c>
      <c r="U33322" t="s">
        <v>95045</v>
      </c>
      <c r="V33322">
        <v>0</v>
      </c>
      <c r="W33322">
        <v>0</v>
      </c>
      <c r="X33322">
        <v>0</v>
      </c>
      <c r="Y33322">
        <v>0</v>
      </c>
      <c r="Z33322">
        <v>0</v>
      </c>
      <c r="AA33322">
        <v>0</v>
      </c>
      <c r="AB33322">
        <v>1</v>
      </c>
      <c r="AC33322">
        <v>0</v>
      </c>
      <c r="AD33322">
        <v>0</v>
      </c>
    </row>
    <row r="33323" spans="1:30" hidden="1" x14ac:dyDescent="0.3">
      <c r="A33323" t="s">
        <v>96054</v>
      </c>
      <c r="B33323" t="s">
        <v>96060</v>
      </c>
      <c r="C33323" t="s">
        <v>32</v>
      </c>
      <c r="D33323" t="s">
        <v>322</v>
      </c>
      <c r="E33323" s="1">
        <v>41610</v>
      </c>
      <c r="F33323">
        <v>15600000</v>
      </c>
      <c r="G33323" t="s">
        <v>96054</v>
      </c>
      <c r="H33323" t="s">
        <v>96056</v>
      </c>
      <c r="I33323" t="s">
        <v>96057</v>
      </c>
      <c r="J33323" t="s">
        <v>95292</v>
      </c>
      <c r="K33323" t="s">
        <v>37</v>
      </c>
      <c r="L33323" t="s">
        <v>53</v>
      </c>
      <c r="M33323" t="s">
        <v>54</v>
      </c>
      <c r="N33323" t="s">
        <v>4801</v>
      </c>
      <c r="O33323" t="s">
        <v>4801</v>
      </c>
      <c r="P33323" s="1">
        <v>38718</v>
      </c>
      <c r="Q33323" t="s">
        <v>53</v>
      </c>
      <c r="R33323" t="s">
        <v>56</v>
      </c>
      <c r="S33323" t="s">
        <v>41</v>
      </c>
      <c r="T33323" t="s">
        <v>95045</v>
      </c>
      <c r="U33323" t="s">
        <v>95045</v>
      </c>
      <c r="V33323">
        <v>0</v>
      </c>
      <c r="W33323">
        <v>0</v>
      </c>
      <c r="X33323">
        <v>0</v>
      </c>
      <c r="Y33323">
        <v>0</v>
      </c>
      <c r="Z33323">
        <v>0</v>
      </c>
      <c r="AA33323">
        <v>0</v>
      </c>
      <c r="AB33323">
        <v>1</v>
      </c>
      <c r="AC33323">
        <v>0</v>
      </c>
      <c r="AD33323">
        <v>0</v>
      </c>
    </row>
    <row r="33324" spans="1:30" hidden="1" x14ac:dyDescent="0.3">
      <c r="A33324" t="s">
        <v>96061</v>
      </c>
      <c r="B33324" t="s">
        <v>96062</v>
      </c>
      <c r="C33324" t="s">
        <v>32</v>
      </c>
      <c r="D33324" t="s">
        <v>50</v>
      </c>
      <c r="E33324" t="s">
        <v>27845</v>
      </c>
      <c r="F33324">
        <v>10000000</v>
      </c>
      <c r="G33324" t="s">
        <v>96061</v>
      </c>
      <c r="H33324" t="s">
        <v>96063</v>
      </c>
      <c r="I33324" t="s">
        <v>96064</v>
      </c>
      <c r="J33324" t="s">
        <v>96065</v>
      </c>
      <c r="K33324" t="s">
        <v>37</v>
      </c>
      <c r="L33324" t="s">
        <v>53</v>
      </c>
      <c r="M33324" t="s">
        <v>54</v>
      </c>
      <c r="N33324" t="s">
        <v>95</v>
      </c>
      <c r="O33324" t="s">
        <v>1489</v>
      </c>
      <c r="P33324" s="1">
        <v>39823</v>
      </c>
      <c r="Q33324" t="s">
        <v>53</v>
      </c>
      <c r="R33324" t="s">
        <v>56</v>
      </c>
      <c r="S33324" t="s">
        <v>41</v>
      </c>
      <c r="T33324" t="s">
        <v>95045</v>
      </c>
      <c r="U33324" t="s">
        <v>95045</v>
      </c>
      <c r="V33324">
        <v>0</v>
      </c>
      <c r="W33324">
        <v>0</v>
      </c>
      <c r="X33324">
        <v>0</v>
      </c>
      <c r="Y33324">
        <v>0</v>
      </c>
      <c r="Z33324">
        <v>0</v>
      </c>
      <c r="AA33324">
        <v>0</v>
      </c>
      <c r="AB33324">
        <v>1</v>
      </c>
      <c r="AC33324">
        <v>0</v>
      </c>
      <c r="AD33324">
        <v>0</v>
      </c>
    </row>
    <row r="33325" spans="1:30" hidden="1" x14ac:dyDescent="0.3">
      <c r="A33325" t="s">
        <v>96061</v>
      </c>
      <c r="B33325" t="s">
        <v>96066</v>
      </c>
      <c r="C33325" t="s">
        <v>32</v>
      </c>
      <c r="D33325" t="s">
        <v>33</v>
      </c>
      <c r="E33325" s="1">
        <v>41373</v>
      </c>
      <c r="F33325">
        <v>12000000</v>
      </c>
      <c r="G33325" t="s">
        <v>96061</v>
      </c>
      <c r="H33325" t="s">
        <v>96063</v>
      </c>
      <c r="I33325" t="s">
        <v>96064</v>
      </c>
      <c r="J33325" t="s">
        <v>96065</v>
      </c>
      <c r="K33325" t="s">
        <v>37</v>
      </c>
      <c r="L33325" t="s">
        <v>53</v>
      </c>
      <c r="M33325" t="s">
        <v>54</v>
      </c>
      <c r="N33325" t="s">
        <v>95</v>
      </c>
      <c r="O33325" t="s">
        <v>1489</v>
      </c>
      <c r="P33325" s="1">
        <v>39823</v>
      </c>
      <c r="Q33325" t="s">
        <v>53</v>
      </c>
      <c r="R33325" t="s">
        <v>56</v>
      </c>
      <c r="S33325" t="s">
        <v>41</v>
      </c>
      <c r="T33325" t="s">
        <v>95045</v>
      </c>
      <c r="U33325" t="s">
        <v>95045</v>
      </c>
      <c r="V33325">
        <v>0</v>
      </c>
      <c r="W33325">
        <v>0</v>
      </c>
      <c r="X33325">
        <v>0</v>
      </c>
      <c r="Y33325">
        <v>0</v>
      </c>
      <c r="Z33325">
        <v>0</v>
      </c>
      <c r="AA33325">
        <v>0</v>
      </c>
      <c r="AB33325">
        <v>1</v>
      </c>
      <c r="AC33325">
        <v>0</v>
      </c>
      <c r="AD33325">
        <v>0</v>
      </c>
    </row>
    <row r="33326" spans="1:30" hidden="1" x14ac:dyDescent="0.3">
      <c r="A33326" t="s">
        <v>96061</v>
      </c>
      <c r="B33326" t="s">
        <v>96067</v>
      </c>
      <c r="C33326" t="s">
        <v>32</v>
      </c>
      <c r="D33326" t="s">
        <v>33</v>
      </c>
      <c r="E33326" t="s">
        <v>28483</v>
      </c>
      <c r="F33326">
        <v>9700000</v>
      </c>
      <c r="G33326" t="s">
        <v>96061</v>
      </c>
      <c r="H33326" t="s">
        <v>96063</v>
      </c>
      <c r="I33326" t="s">
        <v>96064</v>
      </c>
      <c r="J33326" t="s">
        <v>96065</v>
      </c>
      <c r="K33326" t="s">
        <v>37</v>
      </c>
      <c r="L33326" t="s">
        <v>53</v>
      </c>
      <c r="M33326" t="s">
        <v>54</v>
      </c>
      <c r="N33326" t="s">
        <v>95</v>
      </c>
      <c r="O33326" t="s">
        <v>1489</v>
      </c>
      <c r="P33326" s="1">
        <v>39823</v>
      </c>
      <c r="Q33326" t="s">
        <v>53</v>
      </c>
      <c r="R33326" t="s">
        <v>56</v>
      </c>
      <c r="S33326" t="s">
        <v>41</v>
      </c>
      <c r="T33326" t="s">
        <v>95045</v>
      </c>
      <c r="U33326" t="s">
        <v>95045</v>
      </c>
      <c r="V33326">
        <v>0</v>
      </c>
      <c r="W33326">
        <v>0</v>
      </c>
      <c r="X33326">
        <v>0</v>
      </c>
      <c r="Y33326">
        <v>0</v>
      </c>
      <c r="Z33326">
        <v>0</v>
      </c>
      <c r="AA33326">
        <v>0</v>
      </c>
      <c r="AB33326">
        <v>1</v>
      </c>
      <c r="AC33326">
        <v>0</v>
      </c>
      <c r="AD33326">
        <v>0</v>
      </c>
    </row>
    <row r="33327" spans="1:30" hidden="1" x14ac:dyDescent="0.3">
      <c r="A33327" t="s">
        <v>96068</v>
      </c>
      <c r="B33327" t="s">
        <v>96069</v>
      </c>
      <c r="C33327" t="s">
        <v>32</v>
      </c>
      <c r="D33327" t="s">
        <v>33</v>
      </c>
      <c r="E33327" t="s">
        <v>7609</v>
      </c>
      <c r="F33327">
        <v>9100000</v>
      </c>
      <c r="G33327" t="s">
        <v>96068</v>
      </c>
      <c r="H33327" t="s">
        <v>96070</v>
      </c>
      <c r="I33327" t="s">
        <v>96071</v>
      </c>
      <c r="J33327" t="s">
        <v>96072</v>
      </c>
      <c r="K33327" t="s">
        <v>109</v>
      </c>
      <c r="L33327" t="s">
        <v>53</v>
      </c>
      <c r="M33327" t="s">
        <v>717</v>
      </c>
      <c r="N33327" t="s">
        <v>1531</v>
      </c>
      <c r="O33327" t="s">
        <v>1531</v>
      </c>
      <c r="P33327" s="1">
        <v>38356</v>
      </c>
      <c r="Q33327" t="s">
        <v>53</v>
      </c>
      <c r="R33327" t="s">
        <v>56</v>
      </c>
      <c r="S33327" t="s">
        <v>41</v>
      </c>
      <c r="T33327" t="s">
        <v>95045</v>
      </c>
      <c r="U33327" t="s">
        <v>95045</v>
      </c>
      <c r="V33327">
        <v>0</v>
      </c>
      <c r="W33327">
        <v>0</v>
      </c>
      <c r="X33327">
        <v>0</v>
      </c>
      <c r="Y33327">
        <v>0</v>
      </c>
      <c r="Z33327">
        <v>0</v>
      </c>
      <c r="AA33327">
        <v>0</v>
      </c>
      <c r="AB33327">
        <v>1</v>
      </c>
      <c r="AC33327">
        <v>0</v>
      </c>
      <c r="AD33327">
        <v>0</v>
      </c>
    </row>
    <row r="33328" spans="1:30" hidden="1" x14ac:dyDescent="0.3">
      <c r="A33328" t="s">
        <v>96068</v>
      </c>
      <c r="B33328" t="s">
        <v>96073</v>
      </c>
      <c r="C33328" t="s">
        <v>32</v>
      </c>
      <c r="D33328" t="s">
        <v>50</v>
      </c>
      <c r="E33328" t="s">
        <v>11911</v>
      </c>
      <c r="F33328">
        <v>6400000</v>
      </c>
      <c r="G33328" t="s">
        <v>96068</v>
      </c>
      <c r="H33328" t="s">
        <v>96070</v>
      </c>
      <c r="I33328" t="s">
        <v>96071</v>
      </c>
      <c r="J33328" t="s">
        <v>96072</v>
      </c>
      <c r="K33328" t="s">
        <v>109</v>
      </c>
      <c r="L33328" t="s">
        <v>53</v>
      </c>
      <c r="M33328" t="s">
        <v>717</v>
      </c>
      <c r="N33328" t="s">
        <v>1531</v>
      </c>
      <c r="O33328" t="s">
        <v>1531</v>
      </c>
      <c r="P33328" s="1">
        <v>38356</v>
      </c>
      <c r="Q33328" t="s">
        <v>53</v>
      </c>
      <c r="R33328" t="s">
        <v>56</v>
      </c>
      <c r="S33328" t="s">
        <v>41</v>
      </c>
      <c r="T33328" t="s">
        <v>95045</v>
      </c>
      <c r="U33328" t="s">
        <v>95045</v>
      </c>
      <c r="V33328">
        <v>0</v>
      </c>
      <c r="W33328">
        <v>0</v>
      </c>
      <c r="X33328">
        <v>0</v>
      </c>
      <c r="Y33328">
        <v>0</v>
      </c>
      <c r="Z33328">
        <v>0</v>
      </c>
      <c r="AA33328">
        <v>0</v>
      </c>
      <c r="AB33328">
        <v>1</v>
      </c>
      <c r="AC33328">
        <v>0</v>
      </c>
      <c r="AD33328">
        <v>0</v>
      </c>
    </row>
    <row r="33329" spans="1:30" hidden="1" x14ac:dyDescent="0.3">
      <c r="A33329" t="s">
        <v>96068</v>
      </c>
      <c r="B33329" t="s">
        <v>96074</v>
      </c>
      <c r="C33329" t="s">
        <v>32</v>
      </c>
      <c r="D33329" t="s">
        <v>139</v>
      </c>
      <c r="E33329" t="s">
        <v>3431</v>
      </c>
      <c r="F33329">
        <v>10000000</v>
      </c>
      <c r="G33329" t="s">
        <v>96068</v>
      </c>
      <c r="H33329" t="s">
        <v>96070</v>
      </c>
      <c r="I33329" t="s">
        <v>96071</v>
      </c>
      <c r="J33329" t="s">
        <v>96072</v>
      </c>
      <c r="K33329" t="s">
        <v>109</v>
      </c>
      <c r="L33329" t="s">
        <v>53</v>
      </c>
      <c r="M33329" t="s">
        <v>717</v>
      </c>
      <c r="N33329" t="s">
        <v>1531</v>
      </c>
      <c r="O33329" t="s">
        <v>1531</v>
      </c>
      <c r="P33329" s="1">
        <v>38356</v>
      </c>
      <c r="Q33329" t="s">
        <v>53</v>
      </c>
      <c r="R33329" t="s">
        <v>56</v>
      </c>
      <c r="S33329" t="s">
        <v>41</v>
      </c>
      <c r="T33329" t="s">
        <v>95045</v>
      </c>
      <c r="U33329" t="s">
        <v>95045</v>
      </c>
      <c r="V33329">
        <v>0</v>
      </c>
      <c r="W33329">
        <v>0</v>
      </c>
      <c r="X33329">
        <v>0</v>
      </c>
      <c r="Y33329">
        <v>0</v>
      </c>
      <c r="Z33329">
        <v>0</v>
      </c>
      <c r="AA33329">
        <v>0</v>
      </c>
      <c r="AB33329">
        <v>1</v>
      </c>
      <c r="AC33329">
        <v>0</v>
      </c>
      <c r="AD33329">
        <v>0</v>
      </c>
    </row>
    <row r="33330" spans="1:30" hidden="1" x14ac:dyDescent="0.3">
      <c r="A33330" t="s">
        <v>96068</v>
      </c>
      <c r="B33330" t="s">
        <v>96075</v>
      </c>
      <c r="C33330" t="s">
        <v>32</v>
      </c>
      <c r="D33330" t="s">
        <v>322</v>
      </c>
      <c r="E33330" t="s">
        <v>8293</v>
      </c>
      <c r="F33330">
        <v>7000000</v>
      </c>
      <c r="G33330" t="s">
        <v>96068</v>
      </c>
      <c r="H33330" t="s">
        <v>96070</v>
      </c>
      <c r="I33330" t="s">
        <v>96071</v>
      </c>
      <c r="J33330" t="s">
        <v>96072</v>
      </c>
      <c r="K33330" t="s">
        <v>109</v>
      </c>
      <c r="L33330" t="s">
        <v>53</v>
      </c>
      <c r="M33330" t="s">
        <v>717</v>
      </c>
      <c r="N33330" t="s">
        <v>1531</v>
      </c>
      <c r="O33330" t="s">
        <v>1531</v>
      </c>
      <c r="P33330" s="1">
        <v>38356</v>
      </c>
      <c r="Q33330" t="s">
        <v>53</v>
      </c>
      <c r="R33330" t="s">
        <v>56</v>
      </c>
      <c r="S33330" t="s">
        <v>41</v>
      </c>
      <c r="T33330" t="s">
        <v>95045</v>
      </c>
      <c r="U33330" t="s">
        <v>95045</v>
      </c>
      <c r="V33330">
        <v>0</v>
      </c>
      <c r="W33330">
        <v>0</v>
      </c>
      <c r="X33330">
        <v>0</v>
      </c>
      <c r="Y33330">
        <v>0</v>
      </c>
      <c r="Z33330">
        <v>0</v>
      </c>
      <c r="AA33330">
        <v>0</v>
      </c>
      <c r="AB33330">
        <v>1</v>
      </c>
      <c r="AC33330">
        <v>0</v>
      </c>
      <c r="AD33330">
        <v>0</v>
      </c>
    </row>
    <row r="33331" spans="1:30" hidden="1" x14ac:dyDescent="0.3">
      <c r="A33331" t="s">
        <v>96076</v>
      </c>
      <c r="B33331" t="s">
        <v>96077</v>
      </c>
      <c r="C33331" t="s">
        <v>32</v>
      </c>
      <c r="D33331" t="s">
        <v>322</v>
      </c>
      <c r="E33331" s="1">
        <v>36687</v>
      </c>
      <c r="F33331">
        <v>46910000</v>
      </c>
      <c r="G33331" t="s">
        <v>96076</v>
      </c>
      <c r="H33331" t="s">
        <v>96078</v>
      </c>
      <c r="I33331" t="s">
        <v>96079</v>
      </c>
      <c r="J33331" t="s">
        <v>96080</v>
      </c>
      <c r="K33331" t="s">
        <v>168</v>
      </c>
      <c r="L33331" t="s">
        <v>53</v>
      </c>
      <c r="M33331" t="s">
        <v>54</v>
      </c>
      <c r="N33331" t="s">
        <v>95</v>
      </c>
      <c r="O33331" t="s">
        <v>96</v>
      </c>
      <c r="P33331" s="1">
        <v>36161</v>
      </c>
      <c r="Q33331" t="s">
        <v>53</v>
      </c>
      <c r="R33331" t="s">
        <v>56</v>
      </c>
      <c r="S33331" t="s">
        <v>41</v>
      </c>
      <c r="T33331" t="s">
        <v>95045</v>
      </c>
      <c r="U33331" t="s">
        <v>95045</v>
      </c>
      <c r="V33331">
        <v>0</v>
      </c>
      <c r="W33331">
        <v>0</v>
      </c>
      <c r="X33331">
        <v>0</v>
      </c>
      <c r="Y33331">
        <v>0</v>
      </c>
      <c r="Z33331">
        <v>0</v>
      </c>
      <c r="AA33331">
        <v>0</v>
      </c>
      <c r="AB33331">
        <v>1</v>
      </c>
      <c r="AC33331">
        <v>0</v>
      </c>
      <c r="AD33331">
        <v>0</v>
      </c>
    </row>
    <row r="33332" spans="1:30" hidden="1" x14ac:dyDescent="0.3">
      <c r="A33332" t="s">
        <v>96076</v>
      </c>
      <c r="B33332" t="s">
        <v>96081</v>
      </c>
      <c r="C33332" t="s">
        <v>32</v>
      </c>
      <c r="D33332" t="s">
        <v>50</v>
      </c>
      <c r="E33332" s="1">
        <v>36203</v>
      </c>
      <c r="F33332">
        <v>17000000</v>
      </c>
      <c r="G33332" t="s">
        <v>96076</v>
      </c>
      <c r="H33332" t="s">
        <v>96078</v>
      </c>
      <c r="I33332" t="s">
        <v>96079</v>
      </c>
      <c r="J33332" t="s">
        <v>96080</v>
      </c>
      <c r="K33332" t="s">
        <v>168</v>
      </c>
      <c r="L33332" t="s">
        <v>53</v>
      </c>
      <c r="M33332" t="s">
        <v>54</v>
      </c>
      <c r="N33332" t="s">
        <v>95</v>
      </c>
      <c r="O33332" t="s">
        <v>96</v>
      </c>
      <c r="P33332" s="1">
        <v>36161</v>
      </c>
      <c r="Q33332" t="s">
        <v>53</v>
      </c>
      <c r="R33332" t="s">
        <v>56</v>
      </c>
      <c r="S33332" t="s">
        <v>41</v>
      </c>
      <c r="T33332" t="s">
        <v>95045</v>
      </c>
      <c r="U33332" t="s">
        <v>95045</v>
      </c>
      <c r="V33332">
        <v>0</v>
      </c>
      <c r="W33332">
        <v>0</v>
      </c>
      <c r="X33332">
        <v>0</v>
      </c>
      <c r="Y33332">
        <v>0</v>
      </c>
      <c r="Z33332">
        <v>0</v>
      </c>
      <c r="AA33332">
        <v>0</v>
      </c>
      <c r="AB33332">
        <v>1</v>
      </c>
      <c r="AC33332">
        <v>0</v>
      </c>
      <c r="AD33332">
        <v>0</v>
      </c>
    </row>
    <row r="33333" spans="1:30" hidden="1" x14ac:dyDescent="0.3">
      <c r="A33333" t="s">
        <v>96082</v>
      </c>
      <c r="B33333" t="s">
        <v>96083</v>
      </c>
      <c r="C33333" t="s">
        <v>32</v>
      </c>
      <c r="E33333" t="s">
        <v>2111</v>
      </c>
      <c r="F33333">
        <v>11991390</v>
      </c>
      <c r="G33333" t="s">
        <v>96082</v>
      </c>
      <c r="H33333" t="s">
        <v>96084</v>
      </c>
      <c r="I33333" t="s">
        <v>96085</v>
      </c>
      <c r="J33333" t="s">
        <v>96086</v>
      </c>
      <c r="K33333" t="s">
        <v>72</v>
      </c>
      <c r="L33333" t="s">
        <v>53</v>
      </c>
      <c r="M33333" t="s">
        <v>54</v>
      </c>
      <c r="N33333" t="s">
        <v>95</v>
      </c>
      <c r="O33333" t="s">
        <v>1074</v>
      </c>
      <c r="P33333" s="1">
        <v>37622</v>
      </c>
      <c r="Q33333" t="s">
        <v>53</v>
      </c>
      <c r="R33333" t="s">
        <v>56</v>
      </c>
      <c r="S33333" t="s">
        <v>41</v>
      </c>
      <c r="T33333" t="s">
        <v>95045</v>
      </c>
      <c r="U33333" t="s">
        <v>95045</v>
      </c>
      <c r="V33333">
        <v>0</v>
      </c>
      <c r="W33333">
        <v>0</v>
      </c>
      <c r="X33333">
        <v>0</v>
      </c>
      <c r="Y33333">
        <v>0</v>
      </c>
      <c r="Z33333">
        <v>0</v>
      </c>
      <c r="AA33333">
        <v>0</v>
      </c>
      <c r="AB33333">
        <v>1</v>
      </c>
      <c r="AC33333">
        <v>0</v>
      </c>
      <c r="AD33333">
        <v>0</v>
      </c>
    </row>
    <row r="33334" spans="1:30" hidden="1" x14ac:dyDescent="0.3">
      <c r="A33334" t="s">
        <v>96082</v>
      </c>
      <c r="B33334" t="s">
        <v>96087</v>
      </c>
      <c r="C33334" t="s">
        <v>32</v>
      </c>
      <c r="D33334" t="s">
        <v>139</v>
      </c>
      <c r="E33334" t="s">
        <v>19227</v>
      </c>
      <c r="F33334">
        <v>15000000</v>
      </c>
      <c r="G33334" t="s">
        <v>96082</v>
      </c>
      <c r="H33334" t="s">
        <v>96084</v>
      </c>
      <c r="I33334" t="s">
        <v>96085</v>
      </c>
      <c r="J33334" t="s">
        <v>96086</v>
      </c>
      <c r="K33334" t="s">
        <v>72</v>
      </c>
      <c r="L33334" t="s">
        <v>53</v>
      </c>
      <c r="M33334" t="s">
        <v>54</v>
      </c>
      <c r="N33334" t="s">
        <v>95</v>
      </c>
      <c r="O33334" t="s">
        <v>1074</v>
      </c>
      <c r="P33334" s="1">
        <v>37622</v>
      </c>
      <c r="Q33334" t="s">
        <v>53</v>
      </c>
      <c r="R33334" t="s">
        <v>56</v>
      </c>
      <c r="S33334" t="s">
        <v>41</v>
      </c>
      <c r="T33334" t="s">
        <v>95045</v>
      </c>
      <c r="U33334" t="s">
        <v>95045</v>
      </c>
      <c r="V33334">
        <v>0</v>
      </c>
      <c r="W33334">
        <v>0</v>
      </c>
      <c r="X33334">
        <v>0</v>
      </c>
      <c r="Y33334">
        <v>0</v>
      </c>
      <c r="Z33334">
        <v>0</v>
      </c>
      <c r="AA33334">
        <v>0</v>
      </c>
      <c r="AB33334">
        <v>1</v>
      </c>
      <c r="AC33334">
        <v>0</v>
      </c>
      <c r="AD33334">
        <v>0</v>
      </c>
    </row>
    <row r="33335" spans="1:30" hidden="1" x14ac:dyDescent="0.3">
      <c r="A33335" t="s">
        <v>96088</v>
      </c>
      <c r="B33335" t="s">
        <v>96089</v>
      </c>
      <c r="C33335" t="s">
        <v>32</v>
      </c>
      <c r="D33335" t="s">
        <v>50</v>
      </c>
      <c r="E33335" s="1">
        <v>42281</v>
      </c>
      <c r="F33335">
        <v>13723277</v>
      </c>
      <c r="G33335" t="s">
        <v>96088</v>
      </c>
      <c r="H33335" t="s">
        <v>96090</v>
      </c>
      <c r="I33335" t="s">
        <v>96091</v>
      </c>
      <c r="J33335" t="s">
        <v>96092</v>
      </c>
      <c r="K33335" t="s">
        <v>37</v>
      </c>
      <c r="L33335" t="s">
        <v>53</v>
      </c>
      <c r="M33335" t="s">
        <v>73</v>
      </c>
      <c r="N33335" t="s">
        <v>74</v>
      </c>
      <c r="O33335" t="s">
        <v>75</v>
      </c>
      <c r="P33335" s="1">
        <v>41275</v>
      </c>
      <c r="Q33335" t="s">
        <v>53</v>
      </c>
      <c r="R33335" t="s">
        <v>56</v>
      </c>
      <c r="S33335" t="s">
        <v>41</v>
      </c>
      <c r="T33335" t="s">
        <v>95045</v>
      </c>
      <c r="U33335" t="s">
        <v>95045</v>
      </c>
      <c r="V33335">
        <v>0</v>
      </c>
      <c r="W33335">
        <v>0</v>
      </c>
      <c r="X33335">
        <v>0</v>
      </c>
      <c r="Y33335">
        <v>0</v>
      </c>
      <c r="Z33335">
        <v>0</v>
      </c>
      <c r="AA33335">
        <v>0</v>
      </c>
      <c r="AB33335">
        <v>1</v>
      </c>
      <c r="AC33335">
        <v>0</v>
      </c>
      <c r="AD33335">
        <v>0</v>
      </c>
    </row>
    <row r="33336" spans="1:30" hidden="1" x14ac:dyDescent="0.3">
      <c r="A33336" t="s">
        <v>96093</v>
      </c>
      <c r="B33336" t="s">
        <v>96094</v>
      </c>
      <c r="C33336" t="s">
        <v>32</v>
      </c>
      <c r="E33336" s="1">
        <v>40916</v>
      </c>
      <c r="F33336">
        <v>200000</v>
      </c>
      <c r="G33336" t="s">
        <v>96093</v>
      </c>
      <c r="H33336" t="s">
        <v>96095</v>
      </c>
      <c r="I33336" t="s">
        <v>96096</v>
      </c>
      <c r="J33336" t="s">
        <v>96097</v>
      </c>
      <c r="K33336" t="s">
        <v>37</v>
      </c>
      <c r="L33336" t="s">
        <v>53</v>
      </c>
      <c r="M33336" t="s">
        <v>150</v>
      </c>
      <c r="N33336" t="s">
        <v>151</v>
      </c>
      <c r="O33336" t="s">
        <v>911</v>
      </c>
      <c r="P33336" t="s">
        <v>3309</v>
      </c>
      <c r="Q33336" t="s">
        <v>53</v>
      </c>
      <c r="R33336" t="s">
        <v>56</v>
      </c>
      <c r="S33336" t="s">
        <v>41</v>
      </c>
      <c r="T33336" t="s">
        <v>95045</v>
      </c>
      <c r="U33336" t="s">
        <v>95045</v>
      </c>
      <c r="V33336">
        <v>0</v>
      </c>
      <c r="W33336">
        <v>0</v>
      </c>
      <c r="X33336">
        <v>0</v>
      </c>
      <c r="Y33336">
        <v>0</v>
      </c>
      <c r="Z33336">
        <v>0</v>
      </c>
      <c r="AA33336">
        <v>0</v>
      </c>
      <c r="AB33336">
        <v>1</v>
      </c>
      <c r="AC33336">
        <v>0</v>
      </c>
      <c r="AD33336">
        <v>0</v>
      </c>
    </row>
    <row r="33337" spans="1:30" hidden="1" x14ac:dyDescent="0.3">
      <c r="A33337" t="s">
        <v>96098</v>
      </c>
      <c r="B33337" t="s">
        <v>96099</v>
      </c>
      <c r="C33337" t="s">
        <v>32</v>
      </c>
      <c r="D33337" t="s">
        <v>50</v>
      </c>
      <c r="E33337" t="s">
        <v>2101</v>
      </c>
      <c r="F33337">
        <v>1149992</v>
      </c>
      <c r="G33337" t="s">
        <v>96098</v>
      </c>
      <c r="H33337" t="s">
        <v>96100</v>
      </c>
      <c r="I33337" t="s">
        <v>96101</v>
      </c>
      <c r="J33337" t="s">
        <v>96102</v>
      </c>
      <c r="K33337" t="s">
        <v>37</v>
      </c>
      <c r="L33337" t="s">
        <v>53</v>
      </c>
      <c r="M33337" t="s">
        <v>73</v>
      </c>
      <c r="N33337" t="s">
        <v>74</v>
      </c>
      <c r="O33337" t="s">
        <v>75</v>
      </c>
      <c r="P33337" s="1">
        <v>40548</v>
      </c>
      <c r="Q33337" t="s">
        <v>53</v>
      </c>
      <c r="R33337" t="s">
        <v>56</v>
      </c>
      <c r="S33337" t="s">
        <v>41</v>
      </c>
      <c r="T33337" t="s">
        <v>95045</v>
      </c>
      <c r="U33337" t="s">
        <v>95045</v>
      </c>
      <c r="V33337">
        <v>0</v>
      </c>
      <c r="W33337">
        <v>0</v>
      </c>
      <c r="X33337">
        <v>0</v>
      </c>
      <c r="Y33337">
        <v>0</v>
      </c>
      <c r="Z33337">
        <v>0</v>
      </c>
      <c r="AA33337">
        <v>0</v>
      </c>
      <c r="AB33337">
        <v>1</v>
      </c>
      <c r="AC33337">
        <v>0</v>
      </c>
      <c r="AD33337">
        <v>0</v>
      </c>
    </row>
    <row r="33338" spans="1:30" hidden="1" x14ac:dyDescent="0.3">
      <c r="A33338" t="s">
        <v>96103</v>
      </c>
      <c r="B33338" t="s">
        <v>96104</v>
      </c>
      <c r="C33338" t="s">
        <v>32</v>
      </c>
      <c r="D33338" t="s">
        <v>322</v>
      </c>
      <c r="E33338" t="s">
        <v>4503</v>
      </c>
      <c r="F33338">
        <v>60000000</v>
      </c>
      <c r="G33338" t="s">
        <v>96103</v>
      </c>
      <c r="H33338" t="s">
        <v>96105</v>
      </c>
      <c r="I33338" t="s">
        <v>96106</v>
      </c>
      <c r="J33338" t="s">
        <v>96107</v>
      </c>
      <c r="K33338" t="s">
        <v>37</v>
      </c>
      <c r="L33338" t="s">
        <v>53</v>
      </c>
      <c r="M33338" t="s">
        <v>73</v>
      </c>
      <c r="N33338" t="s">
        <v>74</v>
      </c>
      <c r="O33338" t="s">
        <v>75</v>
      </c>
      <c r="P33338" s="1">
        <v>39457</v>
      </c>
      <c r="Q33338" t="s">
        <v>53</v>
      </c>
      <c r="R33338" t="s">
        <v>56</v>
      </c>
      <c r="S33338" t="s">
        <v>41</v>
      </c>
      <c r="T33338" t="s">
        <v>95045</v>
      </c>
      <c r="U33338" t="s">
        <v>95045</v>
      </c>
      <c r="V33338">
        <v>0</v>
      </c>
      <c r="W33338">
        <v>0</v>
      </c>
      <c r="X33338">
        <v>0</v>
      </c>
      <c r="Y33338">
        <v>0</v>
      </c>
      <c r="Z33338">
        <v>0</v>
      </c>
      <c r="AA33338">
        <v>0</v>
      </c>
      <c r="AB33338">
        <v>1</v>
      </c>
      <c r="AC33338">
        <v>0</v>
      </c>
      <c r="AD33338">
        <v>0</v>
      </c>
    </row>
    <row r="33339" spans="1:30" hidden="1" x14ac:dyDescent="0.3">
      <c r="A33339" t="s">
        <v>96103</v>
      </c>
      <c r="B33339" t="s">
        <v>96108</v>
      </c>
      <c r="C33339" t="s">
        <v>32</v>
      </c>
      <c r="D33339" t="s">
        <v>139</v>
      </c>
      <c r="E33339" t="s">
        <v>4195</v>
      </c>
      <c r="F33339">
        <v>25000000</v>
      </c>
      <c r="G33339" t="s">
        <v>96103</v>
      </c>
      <c r="H33339" t="s">
        <v>96105</v>
      </c>
      <c r="I33339" t="s">
        <v>96106</v>
      </c>
      <c r="J33339" t="s">
        <v>96107</v>
      </c>
      <c r="K33339" t="s">
        <v>37</v>
      </c>
      <c r="L33339" t="s">
        <v>53</v>
      </c>
      <c r="M33339" t="s">
        <v>73</v>
      </c>
      <c r="N33339" t="s">
        <v>74</v>
      </c>
      <c r="O33339" t="s">
        <v>75</v>
      </c>
      <c r="P33339" s="1">
        <v>39457</v>
      </c>
      <c r="Q33339" t="s">
        <v>53</v>
      </c>
      <c r="R33339" t="s">
        <v>56</v>
      </c>
      <c r="S33339" t="s">
        <v>41</v>
      </c>
      <c r="T33339" t="s">
        <v>95045</v>
      </c>
      <c r="U33339" t="s">
        <v>95045</v>
      </c>
      <c r="V33339">
        <v>0</v>
      </c>
      <c r="W33339">
        <v>0</v>
      </c>
      <c r="X33339">
        <v>0</v>
      </c>
      <c r="Y33339">
        <v>0</v>
      </c>
      <c r="Z33339">
        <v>0</v>
      </c>
      <c r="AA33339">
        <v>0</v>
      </c>
      <c r="AB33339">
        <v>1</v>
      </c>
      <c r="AC33339">
        <v>0</v>
      </c>
      <c r="AD33339">
        <v>0</v>
      </c>
    </row>
    <row r="33340" spans="1:30" hidden="1" x14ac:dyDescent="0.3">
      <c r="A33340" t="s">
        <v>96103</v>
      </c>
      <c r="B33340" t="s">
        <v>96109</v>
      </c>
      <c r="C33340" t="s">
        <v>32</v>
      </c>
      <c r="D33340" t="s">
        <v>33</v>
      </c>
      <c r="E33340" s="1">
        <v>41041</v>
      </c>
      <c r="F33340">
        <v>10000000</v>
      </c>
      <c r="G33340" t="s">
        <v>96103</v>
      </c>
      <c r="H33340" t="s">
        <v>96105</v>
      </c>
      <c r="I33340" t="s">
        <v>96106</v>
      </c>
      <c r="J33340" t="s">
        <v>96107</v>
      </c>
      <c r="K33340" t="s">
        <v>37</v>
      </c>
      <c r="L33340" t="s">
        <v>53</v>
      </c>
      <c r="M33340" t="s">
        <v>73</v>
      </c>
      <c r="N33340" t="s">
        <v>74</v>
      </c>
      <c r="O33340" t="s">
        <v>75</v>
      </c>
      <c r="P33340" s="1">
        <v>39457</v>
      </c>
      <c r="Q33340" t="s">
        <v>53</v>
      </c>
      <c r="R33340" t="s">
        <v>56</v>
      </c>
      <c r="S33340" t="s">
        <v>41</v>
      </c>
      <c r="T33340" t="s">
        <v>95045</v>
      </c>
      <c r="U33340" t="s">
        <v>95045</v>
      </c>
      <c r="V33340">
        <v>0</v>
      </c>
      <c r="W33340">
        <v>0</v>
      </c>
      <c r="X33340">
        <v>0</v>
      </c>
      <c r="Y33340">
        <v>0</v>
      </c>
      <c r="Z33340">
        <v>0</v>
      </c>
      <c r="AA33340">
        <v>0</v>
      </c>
      <c r="AB33340">
        <v>1</v>
      </c>
      <c r="AC33340">
        <v>0</v>
      </c>
      <c r="AD33340">
        <v>0</v>
      </c>
    </row>
    <row r="33341" spans="1:30" hidden="1" x14ac:dyDescent="0.3">
      <c r="A33341" t="s">
        <v>96103</v>
      </c>
      <c r="B33341" t="s">
        <v>96110</v>
      </c>
      <c r="C33341" t="s">
        <v>32</v>
      </c>
      <c r="D33341" t="s">
        <v>50</v>
      </c>
      <c r="E33341" t="s">
        <v>24416</v>
      </c>
      <c r="F33341">
        <v>2200000</v>
      </c>
      <c r="G33341" t="s">
        <v>96103</v>
      </c>
      <c r="H33341" t="s">
        <v>96105</v>
      </c>
      <c r="I33341" t="s">
        <v>96106</v>
      </c>
      <c r="J33341" t="s">
        <v>96107</v>
      </c>
      <c r="K33341" t="s">
        <v>37</v>
      </c>
      <c r="L33341" t="s">
        <v>53</v>
      </c>
      <c r="M33341" t="s">
        <v>73</v>
      </c>
      <c r="N33341" t="s">
        <v>74</v>
      </c>
      <c r="O33341" t="s">
        <v>75</v>
      </c>
      <c r="P33341" s="1">
        <v>39457</v>
      </c>
      <c r="Q33341" t="s">
        <v>53</v>
      </c>
      <c r="R33341" t="s">
        <v>56</v>
      </c>
      <c r="S33341" t="s">
        <v>41</v>
      </c>
      <c r="T33341" t="s">
        <v>95045</v>
      </c>
      <c r="U33341" t="s">
        <v>95045</v>
      </c>
      <c r="V33341">
        <v>0</v>
      </c>
      <c r="W33341">
        <v>0</v>
      </c>
      <c r="X33341">
        <v>0</v>
      </c>
      <c r="Y33341">
        <v>0</v>
      </c>
      <c r="Z33341">
        <v>0</v>
      </c>
      <c r="AA33341">
        <v>0</v>
      </c>
      <c r="AB33341">
        <v>1</v>
      </c>
      <c r="AC33341">
        <v>0</v>
      </c>
      <c r="AD33341">
        <v>0</v>
      </c>
    </row>
    <row r="33342" spans="1:30" hidden="1" x14ac:dyDescent="0.3">
      <c r="A33342" t="s">
        <v>96111</v>
      </c>
      <c r="B33342" t="s">
        <v>96112</v>
      </c>
      <c r="C33342" t="s">
        <v>32</v>
      </c>
      <c r="E33342" s="1">
        <v>41894</v>
      </c>
      <c r="F33342">
        <v>30000000</v>
      </c>
      <c r="G33342" t="s">
        <v>96111</v>
      </c>
      <c r="H33342" t="s">
        <v>96113</v>
      </c>
      <c r="I33342" t="s">
        <v>96114</v>
      </c>
      <c r="J33342" t="s">
        <v>96115</v>
      </c>
      <c r="K33342" t="s">
        <v>37</v>
      </c>
      <c r="L33342" t="s">
        <v>53</v>
      </c>
      <c r="M33342" t="s">
        <v>643</v>
      </c>
      <c r="N33342" t="s">
        <v>644</v>
      </c>
      <c r="O33342" t="s">
        <v>644</v>
      </c>
      <c r="P33342" s="1">
        <v>38718</v>
      </c>
      <c r="Q33342" t="s">
        <v>53</v>
      </c>
      <c r="R33342" t="s">
        <v>56</v>
      </c>
      <c r="S33342" t="s">
        <v>41</v>
      </c>
      <c r="T33342" t="s">
        <v>95045</v>
      </c>
      <c r="U33342" t="s">
        <v>95045</v>
      </c>
      <c r="V33342">
        <v>0</v>
      </c>
      <c r="W33342">
        <v>0</v>
      </c>
      <c r="X33342">
        <v>0</v>
      </c>
      <c r="Y33342">
        <v>0</v>
      </c>
      <c r="Z33342">
        <v>0</v>
      </c>
      <c r="AA33342">
        <v>0</v>
      </c>
      <c r="AB33342">
        <v>1</v>
      </c>
      <c r="AC33342">
        <v>0</v>
      </c>
      <c r="AD33342">
        <v>0</v>
      </c>
    </row>
    <row r="33343" spans="1:30" hidden="1" x14ac:dyDescent="0.3">
      <c r="A33343" t="s">
        <v>96111</v>
      </c>
      <c r="B33343" t="s">
        <v>96116</v>
      </c>
      <c r="C33343" t="s">
        <v>32</v>
      </c>
      <c r="D33343" t="s">
        <v>50</v>
      </c>
      <c r="E33343" t="s">
        <v>4474</v>
      </c>
      <c r="F33343">
        <v>27500000</v>
      </c>
      <c r="G33343" t="s">
        <v>96111</v>
      </c>
      <c r="H33343" t="s">
        <v>96113</v>
      </c>
      <c r="I33343" t="s">
        <v>96114</v>
      </c>
      <c r="J33343" t="s">
        <v>96115</v>
      </c>
      <c r="K33343" t="s">
        <v>37</v>
      </c>
      <c r="L33343" t="s">
        <v>53</v>
      </c>
      <c r="M33343" t="s">
        <v>643</v>
      </c>
      <c r="N33343" t="s">
        <v>644</v>
      </c>
      <c r="O33343" t="s">
        <v>644</v>
      </c>
      <c r="P33343" s="1">
        <v>38718</v>
      </c>
      <c r="Q33343" t="s">
        <v>53</v>
      </c>
      <c r="R33343" t="s">
        <v>56</v>
      </c>
      <c r="S33343" t="s">
        <v>41</v>
      </c>
      <c r="T33343" t="s">
        <v>95045</v>
      </c>
      <c r="U33343" t="s">
        <v>95045</v>
      </c>
      <c r="V33343">
        <v>0</v>
      </c>
      <c r="W33343">
        <v>0</v>
      </c>
      <c r="X33343">
        <v>0</v>
      </c>
      <c r="Y33343">
        <v>0</v>
      </c>
      <c r="Z33343">
        <v>0</v>
      </c>
      <c r="AA33343">
        <v>0</v>
      </c>
      <c r="AB33343">
        <v>1</v>
      </c>
      <c r="AC33343">
        <v>0</v>
      </c>
      <c r="AD33343">
        <v>0</v>
      </c>
    </row>
    <row r="33344" spans="1:30" hidden="1" x14ac:dyDescent="0.3">
      <c r="A33344" t="s">
        <v>96117</v>
      </c>
      <c r="B33344" t="s">
        <v>96118</v>
      </c>
      <c r="C33344" t="s">
        <v>32</v>
      </c>
      <c r="D33344" t="s">
        <v>322</v>
      </c>
      <c r="E33344" t="s">
        <v>22921</v>
      </c>
      <c r="F33344">
        <v>35000000</v>
      </c>
      <c r="G33344" t="s">
        <v>96117</v>
      </c>
      <c r="H33344" t="s">
        <v>96119</v>
      </c>
      <c r="I33344" t="s">
        <v>96120</v>
      </c>
      <c r="J33344" t="s">
        <v>96121</v>
      </c>
      <c r="K33344" t="s">
        <v>37</v>
      </c>
      <c r="L33344" t="s">
        <v>53</v>
      </c>
      <c r="M33344" t="s">
        <v>62</v>
      </c>
      <c r="N33344" t="s">
        <v>63</v>
      </c>
      <c r="O33344" t="s">
        <v>63</v>
      </c>
      <c r="P33344" s="1">
        <v>38718</v>
      </c>
      <c r="Q33344" t="s">
        <v>53</v>
      </c>
      <c r="R33344" t="s">
        <v>56</v>
      </c>
      <c r="S33344" t="s">
        <v>41</v>
      </c>
      <c r="T33344" t="s">
        <v>95045</v>
      </c>
      <c r="U33344" t="s">
        <v>95045</v>
      </c>
      <c r="V33344">
        <v>0</v>
      </c>
      <c r="W33344">
        <v>0</v>
      </c>
      <c r="X33344">
        <v>0</v>
      </c>
      <c r="Y33344">
        <v>0</v>
      </c>
      <c r="Z33344">
        <v>0</v>
      </c>
      <c r="AA33344">
        <v>0</v>
      </c>
      <c r="AB33344">
        <v>1</v>
      </c>
      <c r="AC33344">
        <v>0</v>
      </c>
      <c r="AD33344">
        <v>0</v>
      </c>
    </row>
    <row r="33345" spans="1:30" hidden="1" x14ac:dyDescent="0.3">
      <c r="A33345" t="s">
        <v>96117</v>
      </c>
      <c r="B33345" t="s">
        <v>96122</v>
      </c>
      <c r="C33345" t="s">
        <v>32</v>
      </c>
      <c r="D33345" t="s">
        <v>33</v>
      </c>
      <c r="E33345" t="s">
        <v>7223</v>
      </c>
      <c r="F33345">
        <v>7000000</v>
      </c>
      <c r="G33345" t="s">
        <v>96117</v>
      </c>
      <c r="H33345" t="s">
        <v>96119</v>
      </c>
      <c r="I33345" t="s">
        <v>96120</v>
      </c>
      <c r="J33345" t="s">
        <v>96121</v>
      </c>
      <c r="K33345" t="s">
        <v>37</v>
      </c>
      <c r="L33345" t="s">
        <v>53</v>
      </c>
      <c r="M33345" t="s">
        <v>62</v>
      </c>
      <c r="N33345" t="s">
        <v>63</v>
      </c>
      <c r="O33345" t="s">
        <v>63</v>
      </c>
      <c r="P33345" s="1">
        <v>38718</v>
      </c>
      <c r="Q33345" t="s">
        <v>53</v>
      </c>
      <c r="R33345" t="s">
        <v>56</v>
      </c>
      <c r="S33345" t="s">
        <v>41</v>
      </c>
      <c r="T33345" t="s">
        <v>95045</v>
      </c>
      <c r="U33345" t="s">
        <v>95045</v>
      </c>
      <c r="V33345">
        <v>0</v>
      </c>
      <c r="W33345">
        <v>0</v>
      </c>
      <c r="X33345">
        <v>0</v>
      </c>
      <c r="Y33345">
        <v>0</v>
      </c>
      <c r="Z33345">
        <v>0</v>
      </c>
      <c r="AA33345">
        <v>0</v>
      </c>
      <c r="AB33345">
        <v>1</v>
      </c>
      <c r="AC33345">
        <v>0</v>
      </c>
      <c r="AD33345">
        <v>0</v>
      </c>
    </row>
    <row r="33346" spans="1:30" hidden="1" x14ac:dyDescent="0.3">
      <c r="A33346" t="s">
        <v>96117</v>
      </c>
      <c r="B33346" t="s">
        <v>96123</v>
      </c>
      <c r="C33346" t="s">
        <v>32</v>
      </c>
      <c r="D33346" t="s">
        <v>139</v>
      </c>
      <c r="E33346" t="s">
        <v>21964</v>
      </c>
      <c r="F33346">
        <v>10000000</v>
      </c>
      <c r="G33346" t="s">
        <v>96117</v>
      </c>
      <c r="H33346" t="s">
        <v>96119</v>
      </c>
      <c r="I33346" t="s">
        <v>96120</v>
      </c>
      <c r="J33346" t="s">
        <v>96121</v>
      </c>
      <c r="K33346" t="s">
        <v>37</v>
      </c>
      <c r="L33346" t="s">
        <v>53</v>
      </c>
      <c r="M33346" t="s">
        <v>62</v>
      </c>
      <c r="N33346" t="s">
        <v>63</v>
      </c>
      <c r="O33346" t="s">
        <v>63</v>
      </c>
      <c r="P33346" s="1">
        <v>38718</v>
      </c>
      <c r="Q33346" t="s">
        <v>53</v>
      </c>
      <c r="R33346" t="s">
        <v>56</v>
      </c>
      <c r="S33346" t="s">
        <v>41</v>
      </c>
      <c r="T33346" t="s">
        <v>95045</v>
      </c>
      <c r="U33346" t="s">
        <v>95045</v>
      </c>
      <c r="V33346">
        <v>0</v>
      </c>
      <c r="W33346">
        <v>0</v>
      </c>
      <c r="X33346">
        <v>0</v>
      </c>
      <c r="Y33346">
        <v>0</v>
      </c>
      <c r="Z33346">
        <v>0</v>
      </c>
      <c r="AA33346">
        <v>0</v>
      </c>
      <c r="AB33346">
        <v>1</v>
      </c>
      <c r="AC33346">
        <v>0</v>
      </c>
      <c r="AD33346">
        <v>0</v>
      </c>
    </row>
    <row r="33347" spans="1:30" hidden="1" x14ac:dyDescent="0.3">
      <c r="A33347" t="s">
        <v>96117</v>
      </c>
      <c r="B33347" t="s">
        <v>96124</v>
      </c>
      <c r="C33347" t="s">
        <v>32</v>
      </c>
      <c r="D33347" t="s">
        <v>139</v>
      </c>
      <c r="E33347" s="1">
        <v>41761</v>
      </c>
      <c r="F33347">
        <v>6450000</v>
      </c>
      <c r="G33347" t="s">
        <v>96117</v>
      </c>
      <c r="H33347" t="s">
        <v>96119</v>
      </c>
      <c r="I33347" t="s">
        <v>96120</v>
      </c>
      <c r="J33347" t="s">
        <v>96121</v>
      </c>
      <c r="K33347" t="s">
        <v>37</v>
      </c>
      <c r="L33347" t="s">
        <v>53</v>
      </c>
      <c r="M33347" t="s">
        <v>62</v>
      </c>
      <c r="N33347" t="s">
        <v>63</v>
      </c>
      <c r="O33347" t="s">
        <v>63</v>
      </c>
      <c r="P33347" s="1">
        <v>38718</v>
      </c>
      <c r="Q33347" t="s">
        <v>53</v>
      </c>
      <c r="R33347" t="s">
        <v>56</v>
      </c>
      <c r="S33347" t="s">
        <v>41</v>
      </c>
      <c r="T33347" t="s">
        <v>95045</v>
      </c>
      <c r="U33347" t="s">
        <v>95045</v>
      </c>
      <c r="V33347">
        <v>0</v>
      </c>
      <c r="W33347">
        <v>0</v>
      </c>
      <c r="X33347">
        <v>0</v>
      </c>
      <c r="Y33347">
        <v>0</v>
      </c>
      <c r="Z33347">
        <v>0</v>
      </c>
      <c r="AA33347">
        <v>0</v>
      </c>
      <c r="AB33347">
        <v>1</v>
      </c>
      <c r="AC33347">
        <v>0</v>
      </c>
      <c r="AD33347">
        <v>0</v>
      </c>
    </row>
    <row r="33348" spans="1:30" hidden="1" x14ac:dyDescent="0.3">
      <c r="A33348" t="s">
        <v>96117</v>
      </c>
      <c r="B33348" t="s">
        <v>96125</v>
      </c>
      <c r="C33348" t="s">
        <v>32</v>
      </c>
      <c r="E33348" t="s">
        <v>26656</v>
      </c>
      <c r="F33348">
        <v>60000</v>
      </c>
      <c r="G33348" t="s">
        <v>96117</v>
      </c>
      <c r="H33348" t="s">
        <v>96119</v>
      </c>
      <c r="I33348" t="s">
        <v>96120</v>
      </c>
      <c r="J33348" t="s">
        <v>96121</v>
      </c>
      <c r="K33348" t="s">
        <v>37</v>
      </c>
      <c r="L33348" t="s">
        <v>53</v>
      </c>
      <c r="M33348" t="s">
        <v>62</v>
      </c>
      <c r="N33348" t="s">
        <v>63</v>
      </c>
      <c r="O33348" t="s">
        <v>63</v>
      </c>
      <c r="P33348" s="1">
        <v>38718</v>
      </c>
      <c r="Q33348" t="s">
        <v>53</v>
      </c>
      <c r="R33348" t="s">
        <v>56</v>
      </c>
      <c r="S33348" t="s">
        <v>41</v>
      </c>
      <c r="T33348" t="s">
        <v>95045</v>
      </c>
      <c r="U33348" t="s">
        <v>95045</v>
      </c>
      <c r="V33348">
        <v>0</v>
      </c>
      <c r="W33348">
        <v>0</v>
      </c>
      <c r="X33348">
        <v>0</v>
      </c>
      <c r="Y33348">
        <v>0</v>
      </c>
      <c r="Z33348">
        <v>0</v>
      </c>
      <c r="AA33348">
        <v>0</v>
      </c>
      <c r="AB33348">
        <v>1</v>
      </c>
      <c r="AC33348">
        <v>0</v>
      </c>
      <c r="AD33348">
        <v>0</v>
      </c>
    </row>
    <row r="33349" spans="1:30" hidden="1" x14ac:dyDescent="0.3">
      <c r="A33349" t="s">
        <v>96117</v>
      </c>
      <c r="B33349" t="s">
        <v>96126</v>
      </c>
      <c r="C33349" t="s">
        <v>32</v>
      </c>
      <c r="D33349" t="s">
        <v>50</v>
      </c>
      <c r="E33349" s="1">
        <v>39090</v>
      </c>
      <c r="F33349">
        <v>6000000</v>
      </c>
      <c r="G33349" t="s">
        <v>96117</v>
      </c>
      <c r="H33349" t="s">
        <v>96119</v>
      </c>
      <c r="I33349" t="s">
        <v>96120</v>
      </c>
      <c r="J33349" t="s">
        <v>96121</v>
      </c>
      <c r="K33349" t="s">
        <v>37</v>
      </c>
      <c r="L33349" t="s">
        <v>53</v>
      </c>
      <c r="M33349" t="s">
        <v>62</v>
      </c>
      <c r="N33349" t="s">
        <v>63</v>
      </c>
      <c r="O33349" t="s">
        <v>63</v>
      </c>
      <c r="P33349" s="1">
        <v>38718</v>
      </c>
      <c r="Q33349" t="s">
        <v>53</v>
      </c>
      <c r="R33349" t="s">
        <v>56</v>
      </c>
      <c r="S33349" t="s">
        <v>41</v>
      </c>
      <c r="T33349" t="s">
        <v>95045</v>
      </c>
      <c r="U33349" t="s">
        <v>95045</v>
      </c>
      <c r="V33349">
        <v>0</v>
      </c>
      <c r="W33349">
        <v>0</v>
      </c>
      <c r="X33349">
        <v>0</v>
      </c>
      <c r="Y33349">
        <v>0</v>
      </c>
      <c r="Z33349">
        <v>0</v>
      </c>
      <c r="AA33349">
        <v>0</v>
      </c>
      <c r="AB33349">
        <v>1</v>
      </c>
      <c r="AC33349">
        <v>0</v>
      </c>
      <c r="AD33349">
        <v>0</v>
      </c>
    </row>
    <row r="33350" spans="1:30" hidden="1" x14ac:dyDescent="0.3">
      <c r="A33350" t="s">
        <v>96127</v>
      </c>
      <c r="B33350" t="s">
        <v>96128</v>
      </c>
      <c r="C33350" t="s">
        <v>32</v>
      </c>
      <c r="D33350" t="s">
        <v>33</v>
      </c>
      <c r="E33350" t="s">
        <v>14336</v>
      </c>
      <c r="F33350">
        <v>10000000</v>
      </c>
      <c r="G33350" t="s">
        <v>96127</v>
      </c>
      <c r="H33350" t="s">
        <v>96129</v>
      </c>
      <c r="I33350" t="s">
        <v>96130</v>
      </c>
      <c r="J33350" t="s">
        <v>96131</v>
      </c>
      <c r="K33350" t="s">
        <v>37</v>
      </c>
      <c r="L33350" t="s">
        <v>53</v>
      </c>
      <c r="M33350" t="s">
        <v>54</v>
      </c>
      <c r="N33350" t="s">
        <v>95</v>
      </c>
      <c r="O33350" t="s">
        <v>1662</v>
      </c>
      <c r="P33350" s="1">
        <v>38718</v>
      </c>
      <c r="Q33350" t="s">
        <v>53</v>
      </c>
      <c r="R33350" t="s">
        <v>56</v>
      </c>
      <c r="S33350" t="s">
        <v>41</v>
      </c>
      <c r="T33350" t="s">
        <v>95045</v>
      </c>
      <c r="U33350" t="s">
        <v>95045</v>
      </c>
      <c r="V33350">
        <v>0</v>
      </c>
      <c r="W33350">
        <v>0</v>
      </c>
      <c r="X33350">
        <v>0</v>
      </c>
      <c r="Y33350">
        <v>0</v>
      </c>
      <c r="Z33350">
        <v>0</v>
      </c>
      <c r="AA33350">
        <v>0</v>
      </c>
      <c r="AB33350">
        <v>1</v>
      </c>
      <c r="AC33350">
        <v>0</v>
      </c>
      <c r="AD33350">
        <v>0</v>
      </c>
    </row>
    <row r="33351" spans="1:30" hidden="1" x14ac:dyDescent="0.3">
      <c r="A33351" t="s">
        <v>96127</v>
      </c>
      <c r="B33351" t="s">
        <v>96132</v>
      </c>
      <c r="C33351" t="s">
        <v>32</v>
      </c>
      <c r="D33351" t="s">
        <v>139</v>
      </c>
      <c r="E33351" t="s">
        <v>16608</v>
      </c>
      <c r="F33351">
        <v>20000000</v>
      </c>
      <c r="G33351" t="s">
        <v>96127</v>
      </c>
      <c r="H33351" t="s">
        <v>96129</v>
      </c>
      <c r="I33351" t="s">
        <v>96130</v>
      </c>
      <c r="J33351" t="s">
        <v>96131</v>
      </c>
      <c r="K33351" t="s">
        <v>37</v>
      </c>
      <c r="L33351" t="s">
        <v>53</v>
      </c>
      <c r="M33351" t="s">
        <v>54</v>
      </c>
      <c r="N33351" t="s">
        <v>95</v>
      </c>
      <c r="O33351" t="s">
        <v>1662</v>
      </c>
      <c r="P33351" s="1">
        <v>38718</v>
      </c>
      <c r="Q33351" t="s">
        <v>53</v>
      </c>
      <c r="R33351" t="s">
        <v>56</v>
      </c>
      <c r="S33351" t="s">
        <v>41</v>
      </c>
      <c r="T33351" t="s">
        <v>95045</v>
      </c>
      <c r="U33351" t="s">
        <v>95045</v>
      </c>
      <c r="V33351">
        <v>0</v>
      </c>
      <c r="W33351">
        <v>0</v>
      </c>
      <c r="X33351">
        <v>0</v>
      </c>
      <c r="Y33351">
        <v>0</v>
      </c>
      <c r="Z33351">
        <v>0</v>
      </c>
      <c r="AA33351">
        <v>0</v>
      </c>
      <c r="AB33351">
        <v>1</v>
      </c>
      <c r="AC33351">
        <v>0</v>
      </c>
      <c r="AD33351">
        <v>0</v>
      </c>
    </row>
    <row r="33352" spans="1:30" hidden="1" x14ac:dyDescent="0.3">
      <c r="A33352" t="s">
        <v>96127</v>
      </c>
      <c r="B33352" t="s">
        <v>96133</v>
      </c>
      <c r="C33352" t="s">
        <v>32</v>
      </c>
      <c r="D33352" t="s">
        <v>50</v>
      </c>
      <c r="E33352" t="s">
        <v>7836</v>
      </c>
      <c r="F33352">
        <v>2300000</v>
      </c>
      <c r="G33352" t="s">
        <v>96127</v>
      </c>
      <c r="H33352" t="s">
        <v>96129</v>
      </c>
      <c r="I33352" t="s">
        <v>96130</v>
      </c>
      <c r="J33352" t="s">
        <v>96131</v>
      </c>
      <c r="K33352" t="s">
        <v>37</v>
      </c>
      <c r="L33352" t="s">
        <v>53</v>
      </c>
      <c r="M33352" t="s">
        <v>54</v>
      </c>
      <c r="N33352" t="s">
        <v>95</v>
      </c>
      <c r="O33352" t="s">
        <v>1662</v>
      </c>
      <c r="P33352" s="1">
        <v>38718</v>
      </c>
      <c r="Q33352" t="s">
        <v>53</v>
      </c>
      <c r="R33352" t="s">
        <v>56</v>
      </c>
      <c r="S33352" t="s">
        <v>41</v>
      </c>
      <c r="T33352" t="s">
        <v>95045</v>
      </c>
      <c r="U33352" t="s">
        <v>95045</v>
      </c>
      <c r="V33352">
        <v>0</v>
      </c>
      <c r="W33352">
        <v>0</v>
      </c>
      <c r="X33352">
        <v>0</v>
      </c>
      <c r="Y33352">
        <v>0</v>
      </c>
      <c r="Z33352">
        <v>0</v>
      </c>
      <c r="AA33352">
        <v>0</v>
      </c>
      <c r="AB33352">
        <v>1</v>
      </c>
      <c r="AC33352">
        <v>0</v>
      </c>
      <c r="AD33352">
        <v>0</v>
      </c>
    </row>
    <row r="33353" spans="1:30" hidden="1" x14ac:dyDescent="0.3">
      <c r="A33353" t="s">
        <v>96127</v>
      </c>
      <c r="B33353" t="s">
        <v>96134</v>
      </c>
      <c r="C33353" t="s">
        <v>32</v>
      </c>
      <c r="E33353" s="1">
        <v>41674</v>
      </c>
      <c r="F33353">
        <v>1999999</v>
      </c>
      <c r="G33353" t="s">
        <v>96127</v>
      </c>
      <c r="H33353" t="s">
        <v>96129</v>
      </c>
      <c r="I33353" t="s">
        <v>96130</v>
      </c>
      <c r="J33353" t="s">
        <v>96131</v>
      </c>
      <c r="K33353" t="s">
        <v>37</v>
      </c>
      <c r="L33353" t="s">
        <v>53</v>
      </c>
      <c r="M33353" t="s">
        <v>54</v>
      </c>
      <c r="N33353" t="s">
        <v>95</v>
      </c>
      <c r="O33353" t="s">
        <v>1662</v>
      </c>
      <c r="P33353" s="1">
        <v>38718</v>
      </c>
      <c r="Q33353" t="s">
        <v>53</v>
      </c>
      <c r="R33353" t="s">
        <v>56</v>
      </c>
      <c r="S33353" t="s">
        <v>41</v>
      </c>
      <c r="T33353" t="s">
        <v>95045</v>
      </c>
      <c r="U33353" t="s">
        <v>95045</v>
      </c>
      <c r="V33353">
        <v>0</v>
      </c>
      <c r="W33353">
        <v>0</v>
      </c>
      <c r="X33353">
        <v>0</v>
      </c>
      <c r="Y33353">
        <v>0</v>
      </c>
      <c r="Z33353">
        <v>0</v>
      </c>
      <c r="AA33353">
        <v>0</v>
      </c>
      <c r="AB33353">
        <v>1</v>
      </c>
      <c r="AC33353">
        <v>0</v>
      </c>
      <c r="AD33353">
        <v>0</v>
      </c>
    </row>
    <row r="33354" spans="1:30" hidden="1" x14ac:dyDescent="0.3">
      <c r="A33354" t="s">
        <v>96127</v>
      </c>
      <c r="B33354" t="s">
        <v>96135</v>
      </c>
      <c r="C33354" t="s">
        <v>32</v>
      </c>
      <c r="D33354" t="s">
        <v>50</v>
      </c>
      <c r="E33354" t="s">
        <v>22697</v>
      </c>
      <c r="F33354">
        <v>2500000</v>
      </c>
      <c r="G33354" t="s">
        <v>96127</v>
      </c>
      <c r="H33354" t="s">
        <v>96129</v>
      </c>
      <c r="I33354" t="s">
        <v>96130</v>
      </c>
      <c r="J33354" t="s">
        <v>96131</v>
      </c>
      <c r="K33354" t="s">
        <v>37</v>
      </c>
      <c r="L33354" t="s">
        <v>53</v>
      </c>
      <c r="M33354" t="s">
        <v>54</v>
      </c>
      <c r="N33354" t="s">
        <v>95</v>
      </c>
      <c r="O33354" t="s">
        <v>1662</v>
      </c>
      <c r="P33354" s="1">
        <v>38718</v>
      </c>
      <c r="Q33354" t="s">
        <v>53</v>
      </c>
      <c r="R33354" t="s">
        <v>56</v>
      </c>
      <c r="S33354" t="s">
        <v>41</v>
      </c>
      <c r="T33354" t="s">
        <v>95045</v>
      </c>
      <c r="U33354" t="s">
        <v>95045</v>
      </c>
      <c r="V33354">
        <v>0</v>
      </c>
      <c r="W33354">
        <v>0</v>
      </c>
      <c r="X33354">
        <v>0</v>
      </c>
      <c r="Y33354">
        <v>0</v>
      </c>
      <c r="Z33354">
        <v>0</v>
      </c>
      <c r="AA33354">
        <v>0</v>
      </c>
      <c r="AB33354">
        <v>1</v>
      </c>
      <c r="AC33354">
        <v>0</v>
      </c>
      <c r="AD33354">
        <v>0</v>
      </c>
    </row>
    <row r="33355" spans="1:30" hidden="1" x14ac:dyDescent="0.3">
      <c r="A33355" t="s">
        <v>96127</v>
      </c>
      <c r="B33355" t="s">
        <v>96136</v>
      </c>
      <c r="C33355" t="s">
        <v>32</v>
      </c>
      <c r="D33355" t="s">
        <v>322</v>
      </c>
      <c r="E33355" t="s">
        <v>435</v>
      </c>
      <c r="F33355">
        <v>20000000</v>
      </c>
      <c r="G33355" t="s">
        <v>96127</v>
      </c>
      <c r="H33355" t="s">
        <v>96129</v>
      </c>
      <c r="I33355" t="s">
        <v>96130</v>
      </c>
      <c r="J33355" t="s">
        <v>96131</v>
      </c>
      <c r="K33355" t="s">
        <v>37</v>
      </c>
      <c r="L33355" t="s">
        <v>53</v>
      </c>
      <c r="M33355" t="s">
        <v>54</v>
      </c>
      <c r="N33355" t="s">
        <v>95</v>
      </c>
      <c r="O33355" t="s">
        <v>1662</v>
      </c>
      <c r="P33355" s="1">
        <v>38718</v>
      </c>
      <c r="Q33355" t="s">
        <v>53</v>
      </c>
      <c r="R33355" t="s">
        <v>56</v>
      </c>
      <c r="S33355" t="s">
        <v>41</v>
      </c>
      <c r="T33355" t="s">
        <v>95045</v>
      </c>
      <c r="U33355" t="s">
        <v>95045</v>
      </c>
      <c r="V33355">
        <v>0</v>
      </c>
      <c r="W33355">
        <v>0</v>
      </c>
      <c r="X33355">
        <v>0</v>
      </c>
      <c r="Y33355">
        <v>0</v>
      </c>
      <c r="Z33355">
        <v>0</v>
      </c>
      <c r="AA33355">
        <v>0</v>
      </c>
      <c r="AB33355">
        <v>1</v>
      </c>
      <c r="AC33355">
        <v>0</v>
      </c>
      <c r="AD33355">
        <v>0</v>
      </c>
    </row>
    <row r="33356" spans="1:30" hidden="1" x14ac:dyDescent="0.3">
      <c r="A33356" t="s">
        <v>96127</v>
      </c>
      <c r="B33356" t="s">
        <v>96137</v>
      </c>
      <c r="C33356" t="s">
        <v>32</v>
      </c>
      <c r="E33356" t="s">
        <v>6859</v>
      </c>
      <c r="F33356">
        <v>1999999</v>
      </c>
      <c r="G33356" t="s">
        <v>96127</v>
      </c>
      <c r="H33356" t="s">
        <v>96129</v>
      </c>
      <c r="I33356" t="s">
        <v>96130</v>
      </c>
      <c r="J33356" t="s">
        <v>96131</v>
      </c>
      <c r="K33356" t="s">
        <v>37</v>
      </c>
      <c r="L33356" t="s">
        <v>53</v>
      </c>
      <c r="M33356" t="s">
        <v>54</v>
      </c>
      <c r="N33356" t="s">
        <v>95</v>
      </c>
      <c r="O33356" t="s">
        <v>1662</v>
      </c>
      <c r="P33356" s="1">
        <v>38718</v>
      </c>
      <c r="Q33356" t="s">
        <v>53</v>
      </c>
      <c r="R33356" t="s">
        <v>56</v>
      </c>
      <c r="S33356" t="s">
        <v>41</v>
      </c>
      <c r="T33356" t="s">
        <v>95045</v>
      </c>
      <c r="U33356" t="s">
        <v>95045</v>
      </c>
      <c r="V33356">
        <v>0</v>
      </c>
      <c r="W33356">
        <v>0</v>
      </c>
      <c r="X33356">
        <v>0</v>
      </c>
      <c r="Y33356">
        <v>0</v>
      </c>
      <c r="Z33356">
        <v>0</v>
      </c>
      <c r="AA33356">
        <v>0</v>
      </c>
      <c r="AB33356">
        <v>1</v>
      </c>
      <c r="AC33356">
        <v>0</v>
      </c>
      <c r="AD33356">
        <v>0</v>
      </c>
    </row>
    <row r="33357" spans="1:30" hidden="1" x14ac:dyDescent="0.3">
      <c r="A33357" t="s">
        <v>96138</v>
      </c>
      <c r="B33357" t="s">
        <v>96139</v>
      </c>
      <c r="C33357" t="s">
        <v>32</v>
      </c>
      <c r="E33357" t="s">
        <v>991</v>
      </c>
      <c r="F33357">
        <v>759260</v>
      </c>
      <c r="G33357" t="s">
        <v>96138</v>
      </c>
      <c r="H33357" t="s">
        <v>96140</v>
      </c>
      <c r="I33357" t="s">
        <v>96141</v>
      </c>
      <c r="J33357" t="s">
        <v>96142</v>
      </c>
      <c r="K33357" t="s">
        <v>72</v>
      </c>
      <c r="L33357" t="s">
        <v>53</v>
      </c>
      <c r="M33357" t="s">
        <v>54</v>
      </c>
      <c r="N33357" t="s">
        <v>95</v>
      </c>
      <c r="O33357" t="s">
        <v>96</v>
      </c>
      <c r="P33357" s="1">
        <v>40179</v>
      </c>
      <c r="Q33357" t="s">
        <v>53</v>
      </c>
      <c r="R33357" t="s">
        <v>56</v>
      </c>
      <c r="S33357" t="s">
        <v>41</v>
      </c>
      <c r="T33357" t="s">
        <v>95045</v>
      </c>
      <c r="U33357" t="s">
        <v>95045</v>
      </c>
      <c r="V33357">
        <v>0</v>
      </c>
      <c r="W33357">
        <v>0</v>
      </c>
      <c r="X33357">
        <v>0</v>
      </c>
      <c r="Y33357">
        <v>0</v>
      </c>
      <c r="Z33357">
        <v>0</v>
      </c>
      <c r="AA33357">
        <v>0</v>
      </c>
      <c r="AB33357">
        <v>1</v>
      </c>
      <c r="AC33357">
        <v>0</v>
      </c>
      <c r="AD33357">
        <v>0</v>
      </c>
    </row>
    <row r="33358" spans="1:30" hidden="1" x14ac:dyDescent="0.3">
      <c r="A33358" t="s">
        <v>96138</v>
      </c>
      <c r="B33358" t="s">
        <v>96143</v>
      </c>
      <c r="C33358" t="s">
        <v>32</v>
      </c>
      <c r="D33358" t="s">
        <v>50</v>
      </c>
      <c r="E33358" t="s">
        <v>4209</v>
      </c>
      <c r="F33358">
        <v>2100000</v>
      </c>
      <c r="G33358" t="s">
        <v>96138</v>
      </c>
      <c r="H33358" t="s">
        <v>96140</v>
      </c>
      <c r="I33358" t="s">
        <v>96141</v>
      </c>
      <c r="J33358" t="s">
        <v>96142</v>
      </c>
      <c r="K33358" t="s">
        <v>72</v>
      </c>
      <c r="L33358" t="s">
        <v>53</v>
      </c>
      <c r="M33358" t="s">
        <v>54</v>
      </c>
      <c r="N33358" t="s">
        <v>95</v>
      </c>
      <c r="O33358" t="s">
        <v>96</v>
      </c>
      <c r="P33358" s="1">
        <v>40179</v>
      </c>
      <c r="Q33358" t="s">
        <v>53</v>
      </c>
      <c r="R33358" t="s">
        <v>56</v>
      </c>
      <c r="S33358" t="s">
        <v>41</v>
      </c>
      <c r="T33358" t="s">
        <v>95045</v>
      </c>
      <c r="U33358" t="s">
        <v>95045</v>
      </c>
      <c r="V33358">
        <v>0</v>
      </c>
      <c r="W33358">
        <v>0</v>
      </c>
      <c r="X33358">
        <v>0</v>
      </c>
      <c r="Y33358">
        <v>0</v>
      </c>
      <c r="Z33358">
        <v>0</v>
      </c>
      <c r="AA33358">
        <v>0</v>
      </c>
      <c r="AB33358">
        <v>1</v>
      </c>
      <c r="AC33358">
        <v>0</v>
      </c>
      <c r="AD33358">
        <v>0</v>
      </c>
    </row>
    <row r="33359" spans="1:30" hidden="1" x14ac:dyDescent="0.3">
      <c r="A33359" t="s">
        <v>96144</v>
      </c>
      <c r="B33359" t="s">
        <v>96145</v>
      </c>
      <c r="C33359" t="s">
        <v>32</v>
      </c>
      <c r="E33359" t="s">
        <v>3082</v>
      </c>
      <c r="F33359">
        <v>200000</v>
      </c>
      <c r="G33359" t="s">
        <v>96144</v>
      </c>
      <c r="H33359" t="s">
        <v>96146</v>
      </c>
      <c r="I33359" t="s">
        <v>96147</v>
      </c>
      <c r="J33359" t="s">
        <v>96148</v>
      </c>
      <c r="K33359" t="s">
        <v>37</v>
      </c>
      <c r="L33359" t="s">
        <v>53</v>
      </c>
      <c r="M33359" t="s">
        <v>54</v>
      </c>
      <c r="N33359" t="s">
        <v>95</v>
      </c>
      <c r="O33359" t="s">
        <v>96149</v>
      </c>
      <c r="P33359" s="1">
        <v>41092</v>
      </c>
      <c r="Q33359" t="s">
        <v>53</v>
      </c>
      <c r="R33359" t="s">
        <v>56</v>
      </c>
      <c r="S33359" t="s">
        <v>41</v>
      </c>
      <c r="T33359" t="s">
        <v>95045</v>
      </c>
      <c r="U33359" t="s">
        <v>95045</v>
      </c>
      <c r="V33359">
        <v>0</v>
      </c>
      <c r="W33359">
        <v>0</v>
      </c>
      <c r="X33359">
        <v>0</v>
      </c>
      <c r="Y33359">
        <v>0</v>
      </c>
      <c r="Z33359">
        <v>0</v>
      </c>
      <c r="AA33359">
        <v>0</v>
      </c>
      <c r="AB33359">
        <v>1</v>
      </c>
      <c r="AC33359">
        <v>0</v>
      </c>
      <c r="AD33359">
        <v>0</v>
      </c>
    </row>
    <row r="33360" spans="1:30" hidden="1" x14ac:dyDescent="0.3">
      <c r="A33360" t="s">
        <v>96150</v>
      </c>
      <c r="B33360" t="s">
        <v>96151</v>
      </c>
      <c r="C33360" t="s">
        <v>32</v>
      </c>
      <c r="E33360" t="s">
        <v>13228</v>
      </c>
      <c r="F33360">
        <v>10000000</v>
      </c>
      <c r="G33360" t="s">
        <v>96150</v>
      </c>
      <c r="H33360" t="s">
        <v>96152</v>
      </c>
      <c r="I33360" t="s">
        <v>96153</v>
      </c>
      <c r="J33360" t="s">
        <v>96154</v>
      </c>
      <c r="K33360" t="s">
        <v>72</v>
      </c>
      <c r="L33360" t="s">
        <v>53</v>
      </c>
      <c r="M33360" t="s">
        <v>123</v>
      </c>
      <c r="N33360" t="s">
        <v>124</v>
      </c>
      <c r="O33360" t="s">
        <v>124</v>
      </c>
      <c r="P33360" s="1">
        <v>38353</v>
      </c>
      <c r="Q33360" t="s">
        <v>53</v>
      </c>
      <c r="R33360" t="s">
        <v>56</v>
      </c>
      <c r="S33360" t="s">
        <v>41</v>
      </c>
      <c r="T33360" t="s">
        <v>95045</v>
      </c>
      <c r="U33360" t="s">
        <v>95045</v>
      </c>
      <c r="V33360">
        <v>0</v>
      </c>
      <c r="W33360">
        <v>0</v>
      </c>
      <c r="X33360">
        <v>0</v>
      </c>
      <c r="Y33360">
        <v>0</v>
      </c>
      <c r="Z33360">
        <v>0</v>
      </c>
      <c r="AA33360">
        <v>0</v>
      </c>
      <c r="AB33360">
        <v>1</v>
      </c>
      <c r="AC33360">
        <v>0</v>
      </c>
      <c r="AD33360">
        <v>0</v>
      </c>
    </row>
    <row r="33361" spans="1:30" hidden="1" x14ac:dyDescent="0.3">
      <c r="A33361" t="s">
        <v>96150</v>
      </c>
      <c r="B33361" t="s">
        <v>96155</v>
      </c>
      <c r="C33361" t="s">
        <v>32</v>
      </c>
      <c r="E33361" t="s">
        <v>3371</v>
      </c>
      <c r="F33361">
        <v>20000000</v>
      </c>
      <c r="G33361" t="s">
        <v>96150</v>
      </c>
      <c r="H33361" t="s">
        <v>96152</v>
      </c>
      <c r="I33361" t="s">
        <v>96153</v>
      </c>
      <c r="J33361" t="s">
        <v>96154</v>
      </c>
      <c r="K33361" t="s">
        <v>72</v>
      </c>
      <c r="L33361" t="s">
        <v>53</v>
      </c>
      <c r="M33361" t="s">
        <v>123</v>
      </c>
      <c r="N33361" t="s">
        <v>124</v>
      </c>
      <c r="O33361" t="s">
        <v>124</v>
      </c>
      <c r="P33361" s="1">
        <v>38353</v>
      </c>
      <c r="Q33361" t="s">
        <v>53</v>
      </c>
      <c r="R33361" t="s">
        <v>56</v>
      </c>
      <c r="S33361" t="s">
        <v>41</v>
      </c>
      <c r="T33361" t="s">
        <v>95045</v>
      </c>
      <c r="U33361" t="s">
        <v>95045</v>
      </c>
      <c r="V33361">
        <v>0</v>
      </c>
      <c r="W33361">
        <v>0</v>
      </c>
      <c r="X33361">
        <v>0</v>
      </c>
      <c r="Y33361">
        <v>0</v>
      </c>
      <c r="Z33361">
        <v>0</v>
      </c>
      <c r="AA33361">
        <v>0</v>
      </c>
      <c r="AB33361">
        <v>1</v>
      </c>
      <c r="AC33361">
        <v>0</v>
      </c>
      <c r="AD33361">
        <v>0</v>
      </c>
    </row>
    <row r="33362" spans="1:30" hidden="1" x14ac:dyDescent="0.3">
      <c r="A33362" t="s">
        <v>96156</v>
      </c>
      <c r="B33362" t="s">
        <v>96157</v>
      </c>
      <c r="C33362" t="s">
        <v>32</v>
      </c>
      <c r="D33362" t="s">
        <v>50</v>
      </c>
      <c r="E33362" t="s">
        <v>892</v>
      </c>
      <c r="F33362">
        <v>4000000</v>
      </c>
      <c r="G33362" t="s">
        <v>96156</v>
      </c>
      <c r="H33362" t="s">
        <v>96158</v>
      </c>
      <c r="I33362" t="s">
        <v>96159</v>
      </c>
      <c r="J33362" t="s">
        <v>96160</v>
      </c>
      <c r="K33362" t="s">
        <v>37</v>
      </c>
      <c r="L33362" t="s">
        <v>53</v>
      </c>
      <c r="M33362" t="s">
        <v>54</v>
      </c>
      <c r="N33362" t="s">
        <v>95</v>
      </c>
      <c r="O33362" t="s">
        <v>96</v>
      </c>
      <c r="P33362" t="s">
        <v>2511</v>
      </c>
      <c r="Q33362" t="s">
        <v>53</v>
      </c>
      <c r="R33362" t="s">
        <v>56</v>
      </c>
      <c r="S33362" t="s">
        <v>41</v>
      </c>
      <c r="T33362" t="s">
        <v>95045</v>
      </c>
      <c r="U33362" t="s">
        <v>95045</v>
      </c>
      <c r="V33362">
        <v>0</v>
      </c>
      <c r="W33362">
        <v>0</v>
      </c>
      <c r="X33362">
        <v>0</v>
      </c>
      <c r="Y33362">
        <v>0</v>
      </c>
      <c r="Z33362">
        <v>0</v>
      </c>
      <c r="AA33362">
        <v>0</v>
      </c>
      <c r="AB33362">
        <v>1</v>
      </c>
      <c r="AC33362">
        <v>0</v>
      </c>
      <c r="AD33362">
        <v>0</v>
      </c>
    </row>
    <row r="33363" spans="1:30" hidden="1" x14ac:dyDescent="0.3">
      <c r="A33363" t="s">
        <v>96161</v>
      </c>
      <c r="B33363" t="s">
        <v>96162</v>
      </c>
      <c r="C33363" t="s">
        <v>32</v>
      </c>
      <c r="E33363" s="1">
        <v>41066</v>
      </c>
      <c r="F33363">
        <v>121000</v>
      </c>
      <c r="G33363" t="s">
        <v>96161</v>
      </c>
      <c r="H33363" t="s">
        <v>96163</v>
      </c>
      <c r="I33363" t="s">
        <v>96164</v>
      </c>
      <c r="J33363" t="s">
        <v>96165</v>
      </c>
      <c r="K33363" t="s">
        <v>37</v>
      </c>
      <c r="L33363" t="s">
        <v>53</v>
      </c>
      <c r="M33363" t="s">
        <v>704</v>
      </c>
      <c r="N33363" t="s">
        <v>705</v>
      </c>
      <c r="O33363" t="s">
        <v>705</v>
      </c>
      <c r="P33363" s="1">
        <v>40548</v>
      </c>
      <c r="Q33363" t="s">
        <v>53</v>
      </c>
      <c r="R33363" t="s">
        <v>56</v>
      </c>
      <c r="S33363" t="s">
        <v>41</v>
      </c>
      <c r="T33363" t="s">
        <v>95045</v>
      </c>
      <c r="U33363" t="s">
        <v>95045</v>
      </c>
      <c r="V33363">
        <v>0</v>
      </c>
      <c r="W33363">
        <v>0</v>
      </c>
      <c r="X33363">
        <v>0</v>
      </c>
      <c r="Y33363">
        <v>0</v>
      </c>
      <c r="Z33363">
        <v>0</v>
      </c>
      <c r="AA33363">
        <v>0</v>
      </c>
      <c r="AB33363">
        <v>1</v>
      </c>
      <c r="AC33363">
        <v>0</v>
      </c>
      <c r="AD33363">
        <v>0</v>
      </c>
    </row>
    <row r="33364" spans="1:30" hidden="1" x14ac:dyDescent="0.3">
      <c r="A33364" t="s">
        <v>96161</v>
      </c>
      <c r="B33364" t="s">
        <v>96166</v>
      </c>
      <c r="C33364" t="s">
        <v>32</v>
      </c>
      <c r="D33364" t="s">
        <v>50</v>
      </c>
      <c r="E33364" t="s">
        <v>8834</v>
      </c>
      <c r="F33364">
        <v>1700000</v>
      </c>
      <c r="G33364" t="s">
        <v>96161</v>
      </c>
      <c r="H33364" t="s">
        <v>96163</v>
      </c>
      <c r="I33364" t="s">
        <v>96164</v>
      </c>
      <c r="J33364" t="s">
        <v>96165</v>
      </c>
      <c r="K33364" t="s">
        <v>37</v>
      </c>
      <c r="L33364" t="s">
        <v>53</v>
      </c>
      <c r="M33364" t="s">
        <v>704</v>
      </c>
      <c r="N33364" t="s">
        <v>705</v>
      </c>
      <c r="O33364" t="s">
        <v>705</v>
      </c>
      <c r="P33364" s="1">
        <v>40548</v>
      </c>
      <c r="Q33364" t="s">
        <v>53</v>
      </c>
      <c r="R33364" t="s">
        <v>56</v>
      </c>
      <c r="S33364" t="s">
        <v>41</v>
      </c>
      <c r="T33364" t="s">
        <v>95045</v>
      </c>
      <c r="U33364" t="s">
        <v>95045</v>
      </c>
      <c r="V33364">
        <v>0</v>
      </c>
      <c r="W33364">
        <v>0</v>
      </c>
      <c r="X33364">
        <v>0</v>
      </c>
      <c r="Y33364">
        <v>0</v>
      </c>
      <c r="Z33364">
        <v>0</v>
      </c>
      <c r="AA33364">
        <v>0</v>
      </c>
      <c r="AB33364">
        <v>1</v>
      </c>
      <c r="AC33364">
        <v>0</v>
      </c>
      <c r="AD33364">
        <v>0</v>
      </c>
    </row>
    <row r="33365" spans="1:30" hidden="1" x14ac:dyDescent="0.3">
      <c r="A33365" t="s">
        <v>96161</v>
      </c>
      <c r="B33365" t="s">
        <v>96167</v>
      </c>
      <c r="C33365" t="s">
        <v>32</v>
      </c>
      <c r="E33365" t="s">
        <v>14618</v>
      </c>
      <c r="F33365">
        <v>331172</v>
      </c>
      <c r="G33365" t="s">
        <v>96161</v>
      </c>
      <c r="H33365" t="s">
        <v>96163</v>
      </c>
      <c r="I33365" t="s">
        <v>96164</v>
      </c>
      <c r="J33365" t="s">
        <v>96165</v>
      </c>
      <c r="K33365" t="s">
        <v>37</v>
      </c>
      <c r="L33365" t="s">
        <v>53</v>
      </c>
      <c r="M33365" t="s">
        <v>704</v>
      </c>
      <c r="N33365" t="s">
        <v>705</v>
      </c>
      <c r="O33365" t="s">
        <v>705</v>
      </c>
      <c r="P33365" s="1">
        <v>40548</v>
      </c>
      <c r="Q33365" t="s">
        <v>53</v>
      </c>
      <c r="R33365" t="s">
        <v>56</v>
      </c>
      <c r="S33365" t="s">
        <v>41</v>
      </c>
      <c r="T33365" t="s">
        <v>95045</v>
      </c>
      <c r="U33365" t="s">
        <v>95045</v>
      </c>
      <c r="V33365">
        <v>0</v>
      </c>
      <c r="W33365">
        <v>0</v>
      </c>
      <c r="X33365">
        <v>0</v>
      </c>
      <c r="Y33365">
        <v>0</v>
      </c>
      <c r="Z33365">
        <v>0</v>
      </c>
      <c r="AA33365">
        <v>0</v>
      </c>
      <c r="AB33365">
        <v>1</v>
      </c>
      <c r="AC33365">
        <v>0</v>
      </c>
      <c r="AD33365">
        <v>0</v>
      </c>
    </row>
    <row r="33366" spans="1:30" hidden="1" x14ac:dyDescent="0.3">
      <c r="A33366" t="s">
        <v>96161</v>
      </c>
      <c r="B33366" t="s">
        <v>96168</v>
      </c>
      <c r="C33366" t="s">
        <v>32</v>
      </c>
      <c r="E33366" s="1">
        <v>41400</v>
      </c>
      <c r="F33366">
        <v>1565432</v>
      </c>
      <c r="G33366" t="s">
        <v>96161</v>
      </c>
      <c r="H33366" t="s">
        <v>96163</v>
      </c>
      <c r="I33366" t="s">
        <v>96164</v>
      </c>
      <c r="J33366" t="s">
        <v>96165</v>
      </c>
      <c r="K33366" t="s">
        <v>37</v>
      </c>
      <c r="L33366" t="s">
        <v>53</v>
      </c>
      <c r="M33366" t="s">
        <v>704</v>
      </c>
      <c r="N33366" t="s">
        <v>705</v>
      </c>
      <c r="O33366" t="s">
        <v>705</v>
      </c>
      <c r="P33366" s="1">
        <v>40548</v>
      </c>
      <c r="Q33366" t="s">
        <v>53</v>
      </c>
      <c r="R33366" t="s">
        <v>56</v>
      </c>
      <c r="S33366" t="s">
        <v>41</v>
      </c>
      <c r="T33366" t="s">
        <v>95045</v>
      </c>
      <c r="U33366" t="s">
        <v>95045</v>
      </c>
      <c r="V33366">
        <v>0</v>
      </c>
      <c r="W33366">
        <v>0</v>
      </c>
      <c r="X33366">
        <v>0</v>
      </c>
      <c r="Y33366">
        <v>0</v>
      </c>
      <c r="Z33366">
        <v>0</v>
      </c>
      <c r="AA33366">
        <v>0</v>
      </c>
      <c r="AB33366">
        <v>1</v>
      </c>
      <c r="AC33366">
        <v>0</v>
      </c>
      <c r="AD33366">
        <v>0</v>
      </c>
    </row>
    <row r="33367" spans="1:30" hidden="1" x14ac:dyDescent="0.3">
      <c r="A33367" t="s">
        <v>96169</v>
      </c>
      <c r="B33367" t="s">
        <v>96170</v>
      </c>
      <c r="C33367" t="s">
        <v>32</v>
      </c>
      <c r="E33367" t="s">
        <v>12939</v>
      </c>
      <c r="F33367">
        <v>575000</v>
      </c>
      <c r="G33367" t="s">
        <v>96169</v>
      </c>
      <c r="H33367" t="s">
        <v>96171</v>
      </c>
      <c r="I33367" t="s">
        <v>96172</v>
      </c>
      <c r="J33367" t="s">
        <v>96173</v>
      </c>
      <c r="K33367" t="s">
        <v>37</v>
      </c>
      <c r="L33367" t="s">
        <v>53</v>
      </c>
      <c r="M33367" t="s">
        <v>150</v>
      </c>
      <c r="N33367" t="s">
        <v>151</v>
      </c>
      <c r="O33367" t="s">
        <v>911</v>
      </c>
      <c r="P33367" s="1">
        <v>40548</v>
      </c>
      <c r="Q33367" t="s">
        <v>53</v>
      </c>
      <c r="R33367" t="s">
        <v>56</v>
      </c>
      <c r="S33367" t="s">
        <v>41</v>
      </c>
      <c r="T33367" t="s">
        <v>95045</v>
      </c>
      <c r="U33367" t="s">
        <v>95045</v>
      </c>
      <c r="V33367">
        <v>0</v>
      </c>
      <c r="W33367">
        <v>0</v>
      </c>
      <c r="X33367">
        <v>0</v>
      </c>
      <c r="Y33367">
        <v>0</v>
      </c>
      <c r="Z33367">
        <v>0</v>
      </c>
      <c r="AA33367">
        <v>0</v>
      </c>
      <c r="AB33367">
        <v>1</v>
      </c>
      <c r="AC33367">
        <v>0</v>
      </c>
      <c r="AD33367">
        <v>0</v>
      </c>
    </row>
    <row r="33368" spans="1:30" hidden="1" x14ac:dyDescent="0.3">
      <c r="A33368" t="s">
        <v>96174</v>
      </c>
      <c r="B33368" t="s">
        <v>96175</v>
      </c>
      <c r="C33368" t="s">
        <v>32</v>
      </c>
      <c r="D33368" t="s">
        <v>139</v>
      </c>
      <c r="E33368" t="s">
        <v>11749</v>
      </c>
      <c r="F33368">
        <v>3000000</v>
      </c>
      <c r="G33368" t="s">
        <v>96174</v>
      </c>
      <c r="H33368" t="s">
        <v>96176</v>
      </c>
      <c r="I33368" t="s">
        <v>96177</v>
      </c>
      <c r="J33368" t="s">
        <v>96178</v>
      </c>
      <c r="K33368" t="s">
        <v>72</v>
      </c>
      <c r="L33368" t="s">
        <v>53</v>
      </c>
      <c r="M33368" t="s">
        <v>54</v>
      </c>
      <c r="N33368" t="s">
        <v>95</v>
      </c>
      <c r="O33368" t="s">
        <v>4664</v>
      </c>
      <c r="P33368" s="1">
        <v>38357</v>
      </c>
      <c r="Q33368" t="s">
        <v>53</v>
      </c>
      <c r="R33368" t="s">
        <v>56</v>
      </c>
      <c r="S33368" t="s">
        <v>41</v>
      </c>
      <c r="T33368" t="s">
        <v>95045</v>
      </c>
      <c r="U33368" t="s">
        <v>95045</v>
      </c>
      <c r="V33368">
        <v>0</v>
      </c>
      <c r="W33368">
        <v>0</v>
      </c>
      <c r="X33368">
        <v>0</v>
      </c>
      <c r="Y33368">
        <v>0</v>
      </c>
      <c r="Z33368">
        <v>0</v>
      </c>
      <c r="AA33368">
        <v>0</v>
      </c>
      <c r="AB33368">
        <v>1</v>
      </c>
      <c r="AC33368">
        <v>0</v>
      </c>
      <c r="AD33368">
        <v>0</v>
      </c>
    </row>
    <row r="33369" spans="1:30" hidden="1" x14ac:dyDescent="0.3">
      <c r="A33369" t="s">
        <v>96174</v>
      </c>
      <c r="B33369" t="s">
        <v>96179</v>
      </c>
      <c r="C33369" t="s">
        <v>32</v>
      </c>
      <c r="D33369" t="s">
        <v>50</v>
      </c>
      <c r="E33369" s="1">
        <v>38726</v>
      </c>
      <c r="F33369">
        <v>6000000</v>
      </c>
      <c r="G33369" t="s">
        <v>96174</v>
      </c>
      <c r="H33369" t="s">
        <v>96176</v>
      </c>
      <c r="I33369" t="s">
        <v>96177</v>
      </c>
      <c r="J33369" t="s">
        <v>96178</v>
      </c>
      <c r="K33369" t="s">
        <v>72</v>
      </c>
      <c r="L33369" t="s">
        <v>53</v>
      </c>
      <c r="M33369" t="s">
        <v>54</v>
      </c>
      <c r="N33369" t="s">
        <v>95</v>
      </c>
      <c r="O33369" t="s">
        <v>4664</v>
      </c>
      <c r="P33369" s="1">
        <v>38357</v>
      </c>
      <c r="Q33369" t="s">
        <v>53</v>
      </c>
      <c r="R33369" t="s">
        <v>56</v>
      </c>
      <c r="S33369" t="s">
        <v>41</v>
      </c>
      <c r="T33369" t="s">
        <v>95045</v>
      </c>
      <c r="U33369" t="s">
        <v>95045</v>
      </c>
      <c r="V33369">
        <v>0</v>
      </c>
      <c r="W33369">
        <v>0</v>
      </c>
      <c r="X33369">
        <v>0</v>
      </c>
      <c r="Y33369">
        <v>0</v>
      </c>
      <c r="Z33369">
        <v>0</v>
      </c>
      <c r="AA33369">
        <v>0</v>
      </c>
      <c r="AB33369">
        <v>1</v>
      </c>
      <c r="AC33369">
        <v>0</v>
      </c>
      <c r="AD33369">
        <v>0</v>
      </c>
    </row>
    <row r="33370" spans="1:30" hidden="1" x14ac:dyDescent="0.3">
      <c r="A33370" t="s">
        <v>96174</v>
      </c>
      <c r="B33370" t="s">
        <v>96180</v>
      </c>
      <c r="C33370" t="s">
        <v>32</v>
      </c>
      <c r="D33370" t="s">
        <v>33</v>
      </c>
      <c r="E33370" s="1">
        <v>39448</v>
      </c>
      <c r="F33370">
        <v>9500000</v>
      </c>
      <c r="G33370" t="s">
        <v>96174</v>
      </c>
      <c r="H33370" t="s">
        <v>96176</v>
      </c>
      <c r="I33370" t="s">
        <v>96177</v>
      </c>
      <c r="J33370" t="s">
        <v>96178</v>
      </c>
      <c r="K33370" t="s">
        <v>72</v>
      </c>
      <c r="L33370" t="s">
        <v>53</v>
      </c>
      <c r="M33370" t="s">
        <v>54</v>
      </c>
      <c r="N33370" t="s">
        <v>95</v>
      </c>
      <c r="O33370" t="s">
        <v>4664</v>
      </c>
      <c r="P33370" s="1">
        <v>38357</v>
      </c>
      <c r="Q33370" t="s">
        <v>53</v>
      </c>
      <c r="R33370" t="s">
        <v>56</v>
      </c>
      <c r="S33370" t="s">
        <v>41</v>
      </c>
      <c r="T33370" t="s">
        <v>95045</v>
      </c>
      <c r="U33370" t="s">
        <v>95045</v>
      </c>
      <c r="V33370">
        <v>0</v>
      </c>
      <c r="W33370">
        <v>0</v>
      </c>
      <c r="X33370">
        <v>0</v>
      </c>
      <c r="Y33370">
        <v>0</v>
      </c>
      <c r="Z33370">
        <v>0</v>
      </c>
      <c r="AA33370">
        <v>0</v>
      </c>
      <c r="AB33370">
        <v>1</v>
      </c>
      <c r="AC33370">
        <v>0</v>
      </c>
      <c r="AD33370">
        <v>0</v>
      </c>
    </row>
    <row r="33371" spans="1:30" hidden="1" x14ac:dyDescent="0.3">
      <c r="A33371" t="s">
        <v>96174</v>
      </c>
      <c r="B33371" t="s">
        <v>96181</v>
      </c>
      <c r="C33371" t="s">
        <v>32</v>
      </c>
      <c r="D33371" t="s">
        <v>322</v>
      </c>
      <c r="E33371" s="1">
        <v>40427</v>
      </c>
      <c r="F33371">
        <v>4500000</v>
      </c>
      <c r="G33371" t="s">
        <v>96174</v>
      </c>
      <c r="H33371" t="s">
        <v>96176</v>
      </c>
      <c r="I33371" t="s">
        <v>96177</v>
      </c>
      <c r="J33371" t="s">
        <v>96178</v>
      </c>
      <c r="K33371" t="s">
        <v>72</v>
      </c>
      <c r="L33371" t="s">
        <v>53</v>
      </c>
      <c r="M33371" t="s">
        <v>54</v>
      </c>
      <c r="N33371" t="s">
        <v>95</v>
      </c>
      <c r="O33371" t="s">
        <v>4664</v>
      </c>
      <c r="P33371" s="1">
        <v>38357</v>
      </c>
      <c r="Q33371" t="s">
        <v>53</v>
      </c>
      <c r="R33371" t="s">
        <v>56</v>
      </c>
      <c r="S33371" t="s">
        <v>41</v>
      </c>
      <c r="T33371" t="s">
        <v>95045</v>
      </c>
      <c r="U33371" t="s">
        <v>95045</v>
      </c>
      <c r="V33371">
        <v>0</v>
      </c>
      <c r="W33371">
        <v>0</v>
      </c>
      <c r="X33371">
        <v>0</v>
      </c>
      <c r="Y33371">
        <v>0</v>
      </c>
      <c r="Z33371">
        <v>0</v>
      </c>
      <c r="AA33371">
        <v>0</v>
      </c>
      <c r="AB33371">
        <v>1</v>
      </c>
      <c r="AC33371">
        <v>0</v>
      </c>
      <c r="AD33371">
        <v>0</v>
      </c>
    </row>
    <row r="33372" spans="1:30" hidden="1" x14ac:dyDescent="0.3">
      <c r="A33372" t="s">
        <v>96182</v>
      </c>
      <c r="B33372" t="s">
        <v>96183</v>
      </c>
      <c r="C33372" t="s">
        <v>32</v>
      </c>
      <c r="E33372" t="s">
        <v>5338</v>
      </c>
      <c r="F33372">
        <v>13000006</v>
      </c>
      <c r="G33372" t="s">
        <v>96182</v>
      </c>
      <c r="H33372" t="s">
        <v>96184</v>
      </c>
      <c r="I33372" t="s">
        <v>96185</v>
      </c>
      <c r="J33372" t="s">
        <v>96186</v>
      </c>
      <c r="K33372" t="s">
        <v>37</v>
      </c>
      <c r="L33372" t="s">
        <v>53</v>
      </c>
      <c r="M33372" t="s">
        <v>73</v>
      </c>
      <c r="N33372" t="s">
        <v>74</v>
      </c>
      <c r="O33372" t="s">
        <v>75</v>
      </c>
      <c r="P33372" s="1">
        <v>40179</v>
      </c>
      <c r="Q33372" t="s">
        <v>53</v>
      </c>
      <c r="R33372" t="s">
        <v>56</v>
      </c>
      <c r="S33372" t="s">
        <v>41</v>
      </c>
      <c r="T33372" t="s">
        <v>95045</v>
      </c>
      <c r="U33372" t="s">
        <v>95045</v>
      </c>
      <c r="V33372">
        <v>0</v>
      </c>
      <c r="W33372">
        <v>0</v>
      </c>
      <c r="X33372">
        <v>0</v>
      </c>
      <c r="Y33372">
        <v>0</v>
      </c>
      <c r="Z33372">
        <v>0</v>
      </c>
      <c r="AA33372">
        <v>0</v>
      </c>
      <c r="AB33372">
        <v>1</v>
      </c>
      <c r="AC33372">
        <v>0</v>
      </c>
      <c r="AD33372">
        <v>0</v>
      </c>
    </row>
    <row r="33373" spans="1:30" hidden="1" x14ac:dyDescent="0.3">
      <c r="A33373" t="s">
        <v>96187</v>
      </c>
      <c r="B33373" t="s">
        <v>96188</v>
      </c>
      <c r="C33373" t="s">
        <v>32</v>
      </c>
      <c r="D33373" t="s">
        <v>322</v>
      </c>
      <c r="E33373" t="s">
        <v>25005</v>
      </c>
      <c r="F33373">
        <v>2700000</v>
      </c>
      <c r="G33373" t="s">
        <v>96187</v>
      </c>
      <c r="H33373" t="s">
        <v>96189</v>
      </c>
      <c r="I33373" t="s">
        <v>96190</v>
      </c>
      <c r="J33373" t="s">
        <v>96191</v>
      </c>
      <c r="K33373" t="s">
        <v>37</v>
      </c>
      <c r="L33373" t="s">
        <v>53</v>
      </c>
      <c r="M33373" t="s">
        <v>643</v>
      </c>
      <c r="N33373" t="s">
        <v>644</v>
      </c>
      <c r="O33373" t="s">
        <v>644</v>
      </c>
      <c r="P33373" s="1">
        <v>38353</v>
      </c>
      <c r="Q33373" t="s">
        <v>53</v>
      </c>
      <c r="R33373" t="s">
        <v>56</v>
      </c>
      <c r="S33373" t="s">
        <v>41</v>
      </c>
      <c r="T33373" t="s">
        <v>95045</v>
      </c>
      <c r="U33373" t="s">
        <v>95045</v>
      </c>
      <c r="V33373">
        <v>0</v>
      </c>
      <c r="W33373">
        <v>0</v>
      </c>
      <c r="X33373">
        <v>0</v>
      </c>
      <c r="Y33373">
        <v>0</v>
      </c>
      <c r="Z33373">
        <v>0</v>
      </c>
      <c r="AA33373">
        <v>0</v>
      </c>
      <c r="AB33373">
        <v>1</v>
      </c>
      <c r="AC33373">
        <v>0</v>
      </c>
      <c r="AD33373">
        <v>0</v>
      </c>
    </row>
    <row r="33374" spans="1:30" hidden="1" x14ac:dyDescent="0.3">
      <c r="A33374" t="s">
        <v>96187</v>
      </c>
      <c r="B33374" t="s">
        <v>96192</v>
      </c>
      <c r="C33374" t="s">
        <v>32</v>
      </c>
      <c r="D33374" t="s">
        <v>322</v>
      </c>
      <c r="E33374" t="s">
        <v>916</v>
      </c>
      <c r="F33374">
        <v>10000000</v>
      </c>
      <c r="G33374" t="s">
        <v>96187</v>
      </c>
      <c r="H33374" t="s">
        <v>96189</v>
      </c>
      <c r="I33374" t="s">
        <v>96190</v>
      </c>
      <c r="J33374" t="s">
        <v>96191</v>
      </c>
      <c r="K33374" t="s">
        <v>37</v>
      </c>
      <c r="L33374" t="s">
        <v>53</v>
      </c>
      <c r="M33374" t="s">
        <v>643</v>
      </c>
      <c r="N33374" t="s">
        <v>644</v>
      </c>
      <c r="O33374" t="s">
        <v>644</v>
      </c>
      <c r="P33374" s="1">
        <v>38353</v>
      </c>
      <c r="Q33374" t="s">
        <v>53</v>
      </c>
      <c r="R33374" t="s">
        <v>56</v>
      </c>
      <c r="S33374" t="s">
        <v>41</v>
      </c>
      <c r="T33374" t="s">
        <v>95045</v>
      </c>
      <c r="U33374" t="s">
        <v>95045</v>
      </c>
      <c r="V33374">
        <v>0</v>
      </c>
      <c r="W33374">
        <v>0</v>
      </c>
      <c r="X33374">
        <v>0</v>
      </c>
      <c r="Y33374">
        <v>0</v>
      </c>
      <c r="Z33374">
        <v>0</v>
      </c>
      <c r="AA33374">
        <v>0</v>
      </c>
      <c r="AB33374">
        <v>1</v>
      </c>
      <c r="AC33374">
        <v>0</v>
      </c>
      <c r="AD33374">
        <v>0</v>
      </c>
    </row>
    <row r="33375" spans="1:30" hidden="1" x14ac:dyDescent="0.3">
      <c r="A33375" t="s">
        <v>96187</v>
      </c>
      <c r="B33375" t="s">
        <v>96193</v>
      </c>
      <c r="C33375" t="s">
        <v>32</v>
      </c>
      <c r="E33375" t="s">
        <v>8784</v>
      </c>
      <c r="F33375">
        <v>18000000</v>
      </c>
      <c r="G33375" t="s">
        <v>96187</v>
      </c>
      <c r="H33375" t="s">
        <v>96189</v>
      </c>
      <c r="I33375" t="s">
        <v>96190</v>
      </c>
      <c r="J33375" t="s">
        <v>96191</v>
      </c>
      <c r="K33375" t="s">
        <v>37</v>
      </c>
      <c r="L33375" t="s">
        <v>53</v>
      </c>
      <c r="M33375" t="s">
        <v>643</v>
      </c>
      <c r="N33375" t="s">
        <v>644</v>
      </c>
      <c r="O33375" t="s">
        <v>644</v>
      </c>
      <c r="P33375" s="1">
        <v>38353</v>
      </c>
      <c r="Q33375" t="s">
        <v>53</v>
      </c>
      <c r="R33375" t="s">
        <v>56</v>
      </c>
      <c r="S33375" t="s">
        <v>41</v>
      </c>
      <c r="T33375" t="s">
        <v>95045</v>
      </c>
      <c r="U33375" t="s">
        <v>95045</v>
      </c>
      <c r="V33375">
        <v>0</v>
      </c>
      <c r="W33375">
        <v>0</v>
      </c>
      <c r="X33375">
        <v>0</v>
      </c>
      <c r="Y33375">
        <v>0</v>
      </c>
      <c r="Z33375">
        <v>0</v>
      </c>
      <c r="AA33375">
        <v>0</v>
      </c>
      <c r="AB33375">
        <v>1</v>
      </c>
      <c r="AC33375">
        <v>0</v>
      </c>
      <c r="AD33375">
        <v>0</v>
      </c>
    </row>
    <row r="33376" spans="1:30" hidden="1" x14ac:dyDescent="0.3">
      <c r="A33376" t="s">
        <v>96187</v>
      </c>
      <c r="B33376" t="s">
        <v>96194</v>
      </c>
      <c r="C33376" t="s">
        <v>32</v>
      </c>
      <c r="E33376" t="s">
        <v>58124</v>
      </c>
      <c r="F33376">
        <v>6000000</v>
      </c>
      <c r="G33376" t="s">
        <v>96187</v>
      </c>
      <c r="H33376" t="s">
        <v>96189</v>
      </c>
      <c r="I33376" t="s">
        <v>96190</v>
      </c>
      <c r="J33376" t="s">
        <v>96191</v>
      </c>
      <c r="K33376" t="s">
        <v>37</v>
      </c>
      <c r="L33376" t="s">
        <v>53</v>
      </c>
      <c r="M33376" t="s">
        <v>643</v>
      </c>
      <c r="N33376" t="s">
        <v>644</v>
      </c>
      <c r="O33376" t="s">
        <v>644</v>
      </c>
      <c r="P33376" s="1">
        <v>38353</v>
      </c>
      <c r="Q33376" t="s">
        <v>53</v>
      </c>
      <c r="R33376" t="s">
        <v>56</v>
      </c>
      <c r="S33376" t="s">
        <v>41</v>
      </c>
      <c r="T33376" t="s">
        <v>95045</v>
      </c>
      <c r="U33376" t="s">
        <v>95045</v>
      </c>
      <c r="V33376">
        <v>0</v>
      </c>
      <c r="W33376">
        <v>0</v>
      </c>
      <c r="X33376">
        <v>0</v>
      </c>
      <c r="Y33376">
        <v>0</v>
      </c>
      <c r="Z33376">
        <v>0</v>
      </c>
      <c r="AA33376">
        <v>0</v>
      </c>
      <c r="AB33376">
        <v>1</v>
      </c>
      <c r="AC33376">
        <v>0</v>
      </c>
      <c r="AD33376">
        <v>0</v>
      </c>
    </row>
    <row r="33377" spans="1:30" hidden="1" x14ac:dyDescent="0.3">
      <c r="A33377" t="s">
        <v>96195</v>
      </c>
      <c r="B33377" t="s">
        <v>96196</v>
      </c>
      <c r="C33377" t="s">
        <v>32</v>
      </c>
      <c r="D33377" t="s">
        <v>50</v>
      </c>
      <c r="E33377" t="s">
        <v>22018</v>
      </c>
      <c r="F33377">
        <v>7500000</v>
      </c>
      <c r="G33377" t="s">
        <v>96195</v>
      </c>
      <c r="H33377" t="s">
        <v>96197</v>
      </c>
      <c r="I33377" t="s">
        <v>96198</v>
      </c>
      <c r="J33377" t="s">
        <v>96199</v>
      </c>
      <c r="K33377" t="s">
        <v>72</v>
      </c>
      <c r="L33377" t="s">
        <v>53</v>
      </c>
      <c r="M33377" t="s">
        <v>54</v>
      </c>
      <c r="N33377" t="s">
        <v>95</v>
      </c>
      <c r="O33377" t="s">
        <v>96</v>
      </c>
      <c r="P33377" s="1">
        <v>40179</v>
      </c>
      <c r="Q33377" t="s">
        <v>53</v>
      </c>
      <c r="R33377" t="s">
        <v>56</v>
      </c>
      <c r="S33377" t="s">
        <v>41</v>
      </c>
      <c r="T33377" t="s">
        <v>95045</v>
      </c>
      <c r="U33377" t="s">
        <v>95045</v>
      </c>
      <c r="V33377">
        <v>0</v>
      </c>
      <c r="W33377">
        <v>0</v>
      </c>
      <c r="X33377">
        <v>0</v>
      </c>
      <c r="Y33377">
        <v>0</v>
      </c>
      <c r="Z33377">
        <v>0</v>
      </c>
      <c r="AA33377">
        <v>0</v>
      </c>
      <c r="AB33377">
        <v>1</v>
      </c>
      <c r="AC33377">
        <v>0</v>
      </c>
      <c r="AD33377">
        <v>0</v>
      </c>
    </row>
    <row r="33378" spans="1:30" hidden="1" x14ac:dyDescent="0.3">
      <c r="A33378" t="s">
        <v>96200</v>
      </c>
      <c r="B33378" t="s">
        <v>96201</v>
      </c>
      <c r="C33378" t="s">
        <v>32</v>
      </c>
      <c r="E33378" t="s">
        <v>576</v>
      </c>
      <c r="F33378">
        <v>600000</v>
      </c>
      <c r="G33378" t="s">
        <v>96200</v>
      </c>
      <c r="H33378" t="s">
        <v>96202</v>
      </c>
      <c r="I33378" t="s">
        <v>96203</v>
      </c>
      <c r="J33378" t="s">
        <v>96204</v>
      </c>
      <c r="K33378" t="s">
        <v>37</v>
      </c>
      <c r="L33378" t="s">
        <v>53</v>
      </c>
      <c r="M33378" t="s">
        <v>637</v>
      </c>
      <c r="N33378" t="s">
        <v>102</v>
      </c>
      <c r="O33378" t="s">
        <v>2407</v>
      </c>
      <c r="P33378" s="1">
        <v>40917</v>
      </c>
      <c r="Q33378" t="s">
        <v>53</v>
      </c>
      <c r="R33378" t="s">
        <v>56</v>
      </c>
      <c r="S33378" t="s">
        <v>41</v>
      </c>
      <c r="T33378" t="s">
        <v>95045</v>
      </c>
      <c r="U33378" t="s">
        <v>95045</v>
      </c>
      <c r="V33378">
        <v>0</v>
      </c>
      <c r="W33378">
        <v>0</v>
      </c>
      <c r="X33378">
        <v>0</v>
      </c>
      <c r="Y33378">
        <v>0</v>
      </c>
      <c r="Z33378">
        <v>0</v>
      </c>
      <c r="AA33378">
        <v>0</v>
      </c>
      <c r="AB33378">
        <v>1</v>
      </c>
      <c r="AC33378">
        <v>0</v>
      </c>
      <c r="AD33378">
        <v>0</v>
      </c>
    </row>
    <row r="33379" spans="1:30" hidden="1" x14ac:dyDescent="0.3">
      <c r="A33379" t="s">
        <v>96205</v>
      </c>
      <c r="B33379" t="s">
        <v>96206</v>
      </c>
      <c r="C33379" t="s">
        <v>32</v>
      </c>
      <c r="E33379" t="s">
        <v>10836</v>
      </c>
      <c r="F33379">
        <v>5000000</v>
      </c>
      <c r="G33379" t="s">
        <v>96205</v>
      </c>
      <c r="H33379" t="s">
        <v>96207</v>
      </c>
      <c r="I33379" t="s">
        <v>96208</v>
      </c>
      <c r="J33379" t="s">
        <v>96209</v>
      </c>
      <c r="K33379" t="s">
        <v>37</v>
      </c>
      <c r="L33379" t="s">
        <v>53</v>
      </c>
      <c r="M33379" t="s">
        <v>54</v>
      </c>
      <c r="N33379" t="s">
        <v>95</v>
      </c>
      <c r="O33379" t="s">
        <v>1662</v>
      </c>
      <c r="P33379" s="1">
        <v>39814</v>
      </c>
      <c r="Q33379" t="s">
        <v>53</v>
      </c>
      <c r="R33379" t="s">
        <v>56</v>
      </c>
      <c r="S33379" t="s">
        <v>41</v>
      </c>
      <c r="T33379" t="s">
        <v>95045</v>
      </c>
      <c r="U33379" t="s">
        <v>95045</v>
      </c>
      <c r="V33379">
        <v>0</v>
      </c>
      <c r="W33379">
        <v>0</v>
      </c>
      <c r="X33379">
        <v>0</v>
      </c>
      <c r="Y33379">
        <v>0</v>
      </c>
      <c r="Z33379">
        <v>0</v>
      </c>
      <c r="AA33379">
        <v>0</v>
      </c>
      <c r="AB33379">
        <v>1</v>
      </c>
      <c r="AC33379">
        <v>0</v>
      </c>
      <c r="AD33379">
        <v>0</v>
      </c>
    </row>
    <row r="33380" spans="1:30" hidden="1" x14ac:dyDescent="0.3">
      <c r="A33380" t="s">
        <v>96205</v>
      </c>
      <c r="B33380" t="s">
        <v>96210</v>
      </c>
      <c r="C33380" t="s">
        <v>32</v>
      </c>
      <c r="D33380" t="s">
        <v>139</v>
      </c>
      <c r="E33380" t="s">
        <v>30588</v>
      </c>
      <c r="F33380">
        <v>48000000</v>
      </c>
      <c r="G33380" t="s">
        <v>96205</v>
      </c>
      <c r="H33380" t="s">
        <v>96207</v>
      </c>
      <c r="I33380" t="s">
        <v>96208</v>
      </c>
      <c r="J33380" t="s">
        <v>96209</v>
      </c>
      <c r="K33380" t="s">
        <v>37</v>
      </c>
      <c r="L33380" t="s">
        <v>53</v>
      </c>
      <c r="M33380" t="s">
        <v>54</v>
      </c>
      <c r="N33380" t="s">
        <v>95</v>
      </c>
      <c r="O33380" t="s">
        <v>1662</v>
      </c>
      <c r="P33380" s="1">
        <v>39814</v>
      </c>
      <c r="Q33380" t="s">
        <v>53</v>
      </c>
      <c r="R33380" t="s">
        <v>56</v>
      </c>
      <c r="S33380" t="s">
        <v>41</v>
      </c>
      <c r="T33380" t="s">
        <v>95045</v>
      </c>
      <c r="U33380" t="s">
        <v>95045</v>
      </c>
      <c r="V33380">
        <v>0</v>
      </c>
      <c r="W33380">
        <v>0</v>
      </c>
      <c r="X33380">
        <v>0</v>
      </c>
      <c r="Y33380">
        <v>0</v>
      </c>
      <c r="Z33380">
        <v>0</v>
      </c>
      <c r="AA33380">
        <v>0</v>
      </c>
      <c r="AB33380">
        <v>1</v>
      </c>
      <c r="AC33380">
        <v>0</v>
      </c>
      <c r="AD33380">
        <v>0</v>
      </c>
    </row>
    <row r="33381" spans="1:30" hidden="1" x14ac:dyDescent="0.3">
      <c r="A33381" t="s">
        <v>96205</v>
      </c>
      <c r="B33381" t="s">
        <v>96211</v>
      </c>
      <c r="C33381" t="s">
        <v>32</v>
      </c>
      <c r="D33381" t="s">
        <v>33</v>
      </c>
      <c r="E33381" s="1">
        <v>42126</v>
      </c>
      <c r="F33381">
        <v>18000000</v>
      </c>
      <c r="G33381" t="s">
        <v>96205</v>
      </c>
      <c r="H33381" t="s">
        <v>96207</v>
      </c>
      <c r="I33381" t="s">
        <v>96208</v>
      </c>
      <c r="J33381" t="s">
        <v>96209</v>
      </c>
      <c r="K33381" t="s">
        <v>37</v>
      </c>
      <c r="L33381" t="s">
        <v>53</v>
      </c>
      <c r="M33381" t="s">
        <v>54</v>
      </c>
      <c r="N33381" t="s">
        <v>95</v>
      </c>
      <c r="O33381" t="s">
        <v>1662</v>
      </c>
      <c r="P33381" s="1">
        <v>39814</v>
      </c>
      <c r="Q33381" t="s">
        <v>53</v>
      </c>
      <c r="R33381" t="s">
        <v>56</v>
      </c>
      <c r="S33381" t="s">
        <v>41</v>
      </c>
      <c r="T33381" t="s">
        <v>95045</v>
      </c>
      <c r="U33381" t="s">
        <v>95045</v>
      </c>
      <c r="V33381">
        <v>0</v>
      </c>
      <c r="W33381">
        <v>0</v>
      </c>
      <c r="X33381">
        <v>0</v>
      </c>
      <c r="Y33381">
        <v>0</v>
      </c>
      <c r="Z33381">
        <v>0</v>
      </c>
      <c r="AA33381">
        <v>0</v>
      </c>
      <c r="AB33381">
        <v>1</v>
      </c>
      <c r="AC33381">
        <v>0</v>
      </c>
      <c r="AD33381">
        <v>0</v>
      </c>
    </row>
    <row r="33382" spans="1:30" hidden="1" x14ac:dyDescent="0.3">
      <c r="A33382" t="s">
        <v>96205</v>
      </c>
      <c r="B33382" t="s">
        <v>96212</v>
      </c>
      <c r="C33382" t="s">
        <v>32</v>
      </c>
      <c r="D33382" t="s">
        <v>50</v>
      </c>
      <c r="E33382" s="1">
        <v>41978</v>
      </c>
      <c r="F33382">
        <v>6500000</v>
      </c>
      <c r="G33382" t="s">
        <v>96205</v>
      </c>
      <c r="H33382" t="s">
        <v>96207</v>
      </c>
      <c r="I33382" t="s">
        <v>96208</v>
      </c>
      <c r="J33382" t="s">
        <v>96209</v>
      </c>
      <c r="K33382" t="s">
        <v>37</v>
      </c>
      <c r="L33382" t="s">
        <v>53</v>
      </c>
      <c r="M33382" t="s">
        <v>54</v>
      </c>
      <c r="N33382" t="s">
        <v>95</v>
      </c>
      <c r="O33382" t="s">
        <v>1662</v>
      </c>
      <c r="P33382" s="1">
        <v>39814</v>
      </c>
      <c r="Q33382" t="s">
        <v>53</v>
      </c>
      <c r="R33382" t="s">
        <v>56</v>
      </c>
      <c r="S33382" t="s">
        <v>41</v>
      </c>
      <c r="T33382" t="s">
        <v>95045</v>
      </c>
      <c r="U33382" t="s">
        <v>95045</v>
      </c>
      <c r="V33382">
        <v>0</v>
      </c>
      <c r="W33382">
        <v>0</v>
      </c>
      <c r="X33382">
        <v>0</v>
      </c>
      <c r="Y33382">
        <v>0</v>
      </c>
      <c r="Z33382">
        <v>0</v>
      </c>
      <c r="AA33382">
        <v>0</v>
      </c>
      <c r="AB33382">
        <v>1</v>
      </c>
      <c r="AC33382">
        <v>0</v>
      </c>
      <c r="AD33382">
        <v>0</v>
      </c>
    </row>
    <row r="33383" spans="1:30" hidden="1" x14ac:dyDescent="0.3">
      <c r="A33383" t="s">
        <v>96213</v>
      </c>
      <c r="B33383" t="s">
        <v>96214</v>
      </c>
      <c r="C33383" t="s">
        <v>32</v>
      </c>
      <c r="E33383" t="s">
        <v>973</v>
      </c>
      <c r="F33383">
        <v>1000000</v>
      </c>
      <c r="G33383" t="s">
        <v>96213</v>
      </c>
      <c r="H33383" t="s">
        <v>96215</v>
      </c>
      <c r="I33383" t="s">
        <v>96216</v>
      </c>
      <c r="J33383" t="s">
        <v>96217</v>
      </c>
      <c r="K33383" t="s">
        <v>72</v>
      </c>
      <c r="L33383" t="s">
        <v>53</v>
      </c>
      <c r="M33383" t="s">
        <v>62</v>
      </c>
      <c r="N33383" t="s">
        <v>63</v>
      </c>
      <c r="O33383" t="s">
        <v>63</v>
      </c>
      <c r="P33383" s="1">
        <v>39083</v>
      </c>
      <c r="Q33383" t="s">
        <v>53</v>
      </c>
      <c r="R33383" t="s">
        <v>56</v>
      </c>
      <c r="S33383" t="s">
        <v>41</v>
      </c>
      <c r="T33383" t="s">
        <v>95045</v>
      </c>
      <c r="U33383" t="s">
        <v>95045</v>
      </c>
      <c r="V33383">
        <v>0</v>
      </c>
      <c r="W33383">
        <v>0</v>
      </c>
      <c r="X33383">
        <v>0</v>
      </c>
      <c r="Y33383">
        <v>0</v>
      </c>
      <c r="Z33383">
        <v>0</v>
      </c>
      <c r="AA33383">
        <v>0</v>
      </c>
      <c r="AB33383">
        <v>1</v>
      </c>
      <c r="AC33383">
        <v>0</v>
      </c>
      <c r="AD33383">
        <v>0</v>
      </c>
    </row>
    <row r="33384" spans="1:30" hidden="1" x14ac:dyDescent="0.3">
      <c r="A33384" t="s">
        <v>96213</v>
      </c>
      <c r="B33384" t="s">
        <v>96218</v>
      </c>
      <c r="C33384" t="s">
        <v>32</v>
      </c>
      <c r="E33384" s="1">
        <v>40185</v>
      </c>
      <c r="F33384">
        <v>4000000</v>
      </c>
      <c r="G33384" t="s">
        <v>96213</v>
      </c>
      <c r="H33384" t="s">
        <v>96215</v>
      </c>
      <c r="I33384" t="s">
        <v>96216</v>
      </c>
      <c r="J33384" t="s">
        <v>96217</v>
      </c>
      <c r="K33384" t="s">
        <v>72</v>
      </c>
      <c r="L33384" t="s">
        <v>53</v>
      </c>
      <c r="M33384" t="s">
        <v>62</v>
      </c>
      <c r="N33384" t="s">
        <v>63</v>
      </c>
      <c r="O33384" t="s">
        <v>63</v>
      </c>
      <c r="P33384" s="1">
        <v>39083</v>
      </c>
      <c r="Q33384" t="s">
        <v>53</v>
      </c>
      <c r="R33384" t="s">
        <v>56</v>
      </c>
      <c r="S33384" t="s">
        <v>41</v>
      </c>
      <c r="T33384" t="s">
        <v>95045</v>
      </c>
      <c r="U33384" t="s">
        <v>95045</v>
      </c>
      <c r="V33384">
        <v>0</v>
      </c>
      <c r="W33384">
        <v>0</v>
      </c>
      <c r="X33384">
        <v>0</v>
      </c>
      <c r="Y33384">
        <v>0</v>
      </c>
      <c r="Z33384">
        <v>0</v>
      </c>
      <c r="AA33384">
        <v>0</v>
      </c>
      <c r="AB33384">
        <v>1</v>
      </c>
      <c r="AC33384">
        <v>0</v>
      </c>
      <c r="AD33384">
        <v>0</v>
      </c>
    </row>
    <row r="33385" spans="1:30" hidden="1" x14ac:dyDescent="0.3">
      <c r="A33385" t="s">
        <v>96213</v>
      </c>
      <c r="B33385" t="s">
        <v>96219</v>
      </c>
      <c r="C33385" t="s">
        <v>32</v>
      </c>
      <c r="E33385" t="s">
        <v>13255</v>
      </c>
      <c r="F33385">
        <v>2000000</v>
      </c>
      <c r="G33385" t="s">
        <v>96213</v>
      </c>
      <c r="H33385" t="s">
        <v>96215</v>
      </c>
      <c r="I33385" t="s">
        <v>96216</v>
      </c>
      <c r="J33385" t="s">
        <v>96217</v>
      </c>
      <c r="K33385" t="s">
        <v>72</v>
      </c>
      <c r="L33385" t="s">
        <v>53</v>
      </c>
      <c r="M33385" t="s">
        <v>62</v>
      </c>
      <c r="N33385" t="s">
        <v>63</v>
      </c>
      <c r="O33385" t="s">
        <v>63</v>
      </c>
      <c r="P33385" s="1">
        <v>39083</v>
      </c>
      <c r="Q33385" t="s">
        <v>53</v>
      </c>
      <c r="R33385" t="s">
        <v>56</v>
      </c>
      <c r="S33385" t="s">
        <v>41</v>
      </c>
      <c r="T33385" t="s">
        <v>95045</v>
      </c>
      <c r="U33385" t="s">
        <v>95045</v>
      </c>
      <c r="V33385">
        <v>0</v>
      </c>
      <c r="W33385">
        <v>0</v>
      </c>
      <c r="X33385">
        <v>0</v>
      </c>
      <c r="Y33385">
        <v>0</v>
      </c>
      <c r="Z33385">
        <v>0</v>
      </c>
      <c r="AA33385">
        <v>0</v>
      </c>
      <c r="AB33385">
        <v>1</v>
      </c>
      <c r="AC33385">
        <v>0</v>
      </c>
      <c r="AD33385">
        <v>0</v>
      </c>
    </row>
    <row r="33386" spans="1:30" hidden="1" x14ac:dyDescent="0.3">
      <c r="A33386" t="s">
        <v>96213</v>
      </c>
      <c r="B33386" t="s">
        <v>96220</v>
      </c>
      <c r="C33386" t="s">
        <v>32</v>
      </c>
      <c r="D33386" t="s">
        <v>33</v>
      </c>
      <c r="E33386" t="s">
        <v>4474</v>
      </c>
      <c r="F33386">
        <v>11000000</v>
      </c>
      <c r="G33386" t="s">
        <v>96213</v>
      </c>
      <c r="H33386" t="s">
        <v>96215</v>
      </c>
      <c r="I33386" t="s">
        <v>96216</v>
      </c>
      <c r="J33386" t="s">
        <v>96217</v>
      </c>
      <c r="K33386" t="s">
        <v>72</v>
      </c>
      <c r="L33386" t="s">
        <v>53</v>
      </c>
      <c r="M33386" t="s">
        <v>62</v>
      </c>
      <c r="N33386" t="s">
        <v>63</v>
      </c>
      <c r="O33386" t="s">
        <v>63</v>
      </c>
      <c r="P33386" s="1">
        <v>39083</v>
      </c>
      <c r="Q33386" t="s">
        <v>53</v>
      </c>
      <c r="R33386" t="s">
        <v>56</v>
      </c>
      <c r="S33386" t="s">
        <v>41</v>
      </c>
      <c r="T33386" t="s">
        <v>95045</v>
      </c>
      <c r="U33386" t="s">
        <v>95045</v>
      </c>
      <c r="V33386">
        <v>0</v>
      </c>
      <c r="W33386">
        <v>0</v>
      </c>
      <c r="X33386">
        <v>0</v>
      </c>
      <c r="Y33386">
        <v>0</v>
      </c>
      <c r="Z33386">
        <v>0</v>
      </c>
      <c r="AA33386">
        <v>0</v>
      </c>
      <c r="AB33386">
        <v>1</v>
      </c>
      <c r="AC33386">
        <v>0</v>
      </c>
      <c r="AD33386">
        <v>0</v>
      </c>
    </row>
    <row r="33387" spans="1:30" hidden="1" x14ac:dyDescent="0.3">
      <c r="A33387" t="s">
        <v>96213</v>
      </c>
      <c r="B33387" t="s">
        <v>96221</v>
      </c>
      <c r="C33387" t="s">
        <v>32</v>
      </c>
      <c r="D33387" t="s">
        <v>50</v>
      </c>
      <c r="E33387" t="s">
        <v>19171</v>
      </c>
      <c r="F33387">
        <v>1500000</v>
      </c>
      <c r="G33387" t="s">
        <v>96213</v>
      </c>
      <c r="H33387" t="s">
        <v>96215</v>
      </c>
      <c r="I33387" t="s">
        <v>96216</v>
      </c>
      <c r="J33387" t="s">
        <v>96217</v>
      </c>
      <c r="K33387" t="s">
        <v>72</v>
      </c>
      <c r="L33387" t="s">
        <v>53</v>
      </c>
      <c r="M33387" t="s">
        <v>62</v>
      </c>
      <c r="N33387" t="s">
        <v>63</v>
      </c>
      <c r="O33387" t="s">
        <v>63</v>
      </c>
      <c r="P33387" s="1">
        <v>39083</v>
      </c>
      <c r="Q33387" t="s">
        <v>53</v>
      </c>
      <c r="R33387" t="s">
        <v>56</v>
      </c>
      <c r="S33387" t="s">
        <v>41</v>
      </c>
      <c r="T33387" t="s">
        <v>95045</v>
      </c>
      <c r="U33387" t="s">
        <v>95045</v>
      </c>
      <c r="V33387">
        <v>0</v>
      </c>
      <c r="W33387">
        <v>0</v>
      </c>
      <c r="X33387">
        <v>0</v>
      </c>
      <c r="Y33387">
        <v>0</v>
      </c>
      <c r="Z33387">
        <v>0</v>
      </c>
      <c r="AA33387">
        <v>0</v>
      </c>
      <c r="AB33387">
        <v>1</v>
      </c>
      <c r="AC33387">
        <v>0</v>
      </c>
      <c r="AD33387">
        <v>0</v>
      </c>
    </row>
    <row r="33388" spans="1:30" hidden="1" x14ac:dyDescent="0.3">
      <c r="A33388" t="s">
        <v>96222</v>
      </c>
      <c r="B33388" t="s">
        <v>96223</v>
      </c>
      <c r="C33388" t="s">
        <v>32</v>
      </c>
      <c r="E33388" t="s">
        <v>8646</v>
      </c>
      <c r="F33388">
        <v>20000000</v>
      </c>
      <c r="G33388" t="s">
        <v>96222</v>
      </c>
      <c r="H33388" t="s">
        <v>96224</v>
      </c>
      <c r="I33388" t="s">
        <v>96225</v>
      </c>
      <c r="J33388" t="s">
        <v>96226</v>
      </c>
      <c r="K33388" t="s">
        <v>37</v>
      </c>
      <c r="L33388" t="s">
        <v>53</v>
      </c>
      <c r="M33388" t="s">
        <v>54</v>
      </c>
      <c r="N33388" t="s">
        <v>95</v>
      </c>
      <c r="O33388" t="s">
        <v>1074</v>
      </c>
      <c r="P33388" s="1">
        <v>37257</v>
      </c>
      <c r="Q33388" t="s">
        <v>53</v>
      </c>
      <c r="R33388" t="s">
        <v>56</v>
      </c>
      <c r="S33388" t="s">
        <v>41</v>
      </c>
      <c r="T33388" t="s">
        <v>95045</v>
      </c>
      <c r="U33388" t="s">
        <v>95045</v>
      </c>
      <c r="V33388">
        <v>0</v>
      </c>
      <c r="W33388">
        <v>0</v>
      </c>
      <c r="X33388">
        <v>0</v>
      </c>
      <c r="Y33388">
        <v>0</v>
      </c>
      <c r="Z33388">
        <v>0</v>
      </c>
      <c r="AA33388">
        <v>0</v>
      </c>
      <c r="AB33388">
        <v>1</v>
      </c>
      <c r="AC33388">
        <v>0</v>
      </c>
      <c r="AD33388">
        <v>0</v>
      </c>
    </row>
    <row r="33389" spans="1:30" hidden="1" x14ac:dyDescent="0.3">
      <c r="A33389" t="s">
        <v>96227</v>
      </c>
      <c r="B33389" t="s">
        <v>96228</v>
      </c>
      <c r="C33389" t="s">
        <v>32</v>
      </c>
      <c r="E33389" t="s">
        <v>20015</v>
      </c>
      <c r="F33389">
        <v>3499999</v>
      </c>
      <c r="G33389" t="s">
        <v>96227</v>
      </c>
      <c r="H33389" t="s">
        <v>96229</v>
      </c>
      <c r="I33389" t="s">
        <v>96230</v>
      </c>
      <c r="J33389" t="s">
        <v>96231</v>
      </c>
      <c r="K33389" t="s">
        <v>109</v>
      </c>
      <c r="L33389" t="s">
        <v>53</v>
      </c>
      <c r="M33389" t="s">
        <v>774</v>
      </c>
      <c r="N33389" t="s">
        <v>775</v>
      </c>
      <c r="O33389" t="s">
        <v>2155</v>
      </c>
      <c r="P33389" s="1">
        <v>38718</v>
      </c>
      <c r="Q33389" t="s">
        <v>53</v>
      </c>
      <c r="R33389" t="s">
        <v>56</v>
      </c>
      <c r="S33389" t="s">
        <v>41</v>
      </c>
      <c r="T33389" t="s">
        <v>95045</v>
      </c>
      <c r="U33389" t="s">
        <v>95045</v>
      </c>
      <c r="V33389">
        <v>0</v>
      </c>
      <c r="W33389">
        <v>0</v>
      </c>
      <c r="X33389">
        <v>0</v>
      </c>
      <c r="Y33389">
        <v>0</v>
      </c>
      <c r="Z33389">
        <v>0</v>
      </c>
      <c r="AA33389">
        <v>0</v>
      </c>
      <c r="AB33389">
        <v>1</v>
      </c>
      <c r="AC33389">
        <v>0</v>
      </c>
      <c r="AD33389">
        <v>0</v>
      </c>
    </row>
    <row r="33390" spans="1:30" hidden="1" x14ac:dyDescent="0.3">
      <c r="A33390" t="s">
        <v>96227</v>
      </c>
      <c r="B33390" t="s">
        <v>96232</v>
      </c>
      <c r="C33390" t="s">
        <v>32</v>
      </c>
      <c r="D33390" t="s">
        <v>139</v>
      </c>
      <c r="E33390" t="s">
        <v>16588</v>
      </c>
      <c r="F33390">
        <v>20000000</v>
      </c>
      <c r="G33390" t="s">
        <v>96227</v>
      </c>
      <c r="H33390" t="s">
        <v>96229</v>
      </c>
      <c r="I33390" t="s">
        <v>96230</v>
      </c>
      <c r="J33390" t="s">
        <v>96231</v>
      </c>
      <c r="K33390" t="s">
        <v>109</v>
      </c>
      <c r="L33390" t="s">
        <v>53</v>
      </c>
      <c r="M33390" t="s">
        <v>774</v>
      </c>
      <c r="N33390" t="s">
        <v>775</v>
      </c>
      <c r="O33390" t="s">
        <v>2155</v>
      </c>
      <c r="P33390" s="1">
        <v>38718</v>
      </c>
      <c r="Q33390" t="s">
        <v>53</v>
      </c>
      <c r="R33390" t="s">
        <v>56</v>
      </c>
      <c r="S33390" t="s">
        <v>41</v>
      </c>
      <c r="T33390" t="s">
        <v>95045</v>
      </c>
      <c r="U33390" t="s">
        <v>95045</v>
      </c>
      <c r="V33390">
        <v>0</v>
      </c>
      <c r="W33390">
        <v>0</v>
      </c>
      <c r="X33390">
        <v>0</v>
      </c>
      <c r="Y33390">
        <v>0</v>
      </c>
      <c r="Z33390">
        <v>0</v>
      </c>
      <c r="AA33390">
        <v>0</v>
      </c>
      <c r="AB33390">
        <v>1</v>
      </c>
      <c r="AC33390">
        <v>0</v>
      </c>
      <c r="AD33390">
        <v>0</v>
      </c>
    </row>
    <row r="33391" spans="1:30" hidden="1" x14ac:dyDescent="0.3">
      <c r="A33391" t="s">
        <v>96227</v>
      </c>
      <c r="B33391" t="s">
        <v>96233</v>
      </c>
      <c r="C33391" t="s">
        <v>32</v>
      </c>
      <c r="D33391" t="s">
        <v>33</v>
      </c>
      <c r="E33391" s="1">
        <v>40664</v>
      </c>
      <c r="F33391">
        <v>9200000</v>
      </c>
      <c r="G33391" t="s">
        <v>96227</v>
      </c>
      <c r="H33391" t="s">
        <v>96229</v>
      </c>
      <c r="I33391" t="s">
        <v>96230</v>
      </c>
      <c r="J33391" t="s">
        <v>96231</v>
      </c>
      <c r="K33391" t="s">
        <v>109</v>
      </c>
      <c r="L33391" t="s">
        <v>53</v>
      </c>
      <c r="M33391" t="s">
        <v>774</v>
      </c>
      <c r="N33391" t="s">
        <v>775</v>
      </c>
      <c r="O33391" t="s">
        <v>2155</v>
      </c>
      <c r="P33391" s="1">
        <v>38718</v>
      </c>
      <c r="Q33391" t="s">
        <v>53</v>
      </c>
      <c r="R33391" t="s">
        <v>56</v>
      </c>
      <c r="S33391" t="s">
        <v>41</v>
      </c>
      <c r="T33391" t="s">
        <v>95045</v>
      </c>
      <c r="U33391" t="s">
        <v>95045</v>
      </c>
      <c r="V33391">
        <v>0</v>
      </c>
      <c r="W33391">
        <v>0</v>
      </c>
      <c r="X33391">
        <v>0</v>
      </c>
      <c r="Y33391">
        <v>0</v>
      </c>
      <c r="Z33391">
        <v>0</v>
      </c>
      <c r="AA33391">
        <v>0</v>
      </c>
      <c r="AB33391">
        <v>1</v>
      </c>
      <c r="AC33391">
        <v>0</v>
      </c>
      <c r="AD33391">
        <v>0</v>
      </c>
    </row>
    <row r="33392" spans="1:30" hidden="1" x14ac:dyDescent="0.3">
      <c r="A33392" t="s">
        <v>96227</v>
      </c>
      <c r="B33392" t="s">
        <v>96234</v>
      </c>
      <c r="C33392" t="s">
        <v>32</v>
      </c>
      <c r="D33392" t="s">
        <v>33</v>
      </c>
      <c r="E33392" t="s">
        <v>13148</v>
      </c>
      <c r="F33392">
        <v>9078904</v>
      </c>
      <c r="G33392" t="s">
        <v>96227</v>
      </c>
      <c r="H33392" t="s">
        <v>96229</v>
      </c>
      <c r="I33392" t="s">
        <v>96230</v>
      </c>
      <c r="J33392" t="s">
        <v>96231</v>
      </c>
      <c r="K33392" t="s">
        <v>109</v>
      </c>
      <c r="L33392" t="s">
        <v>53</v>
      </c>
      <c r="M33392" t="s">
        <v>774</v>
      </c>
      <c r="N33392" t="s">
        <v>775</v>
      </c>
      <c r="O33392" t="s">
        <v>2155</v>
      </c>
      <c r="P33392" s="1">
        <v>38718</v>
      </c>
      <c r="Q33392" t="s">
        <v>53</v>
      </c>
      <c r="R33392" t="s">
        <v>56</v>
      </c>
      <c r="S33392" t="s">
        <v>41</v>
      </c>
      <c r="T33392" t="s">
        <v>95045</v>
      </c>
      <c r="U33392" t="s">
        <v>95045</v>
      </c>
      <c r="V33392">
        <v>0</v>
      </c>
      <c r="W33392">
        <v>0</v>
      </c>
      <c r="X33392">
        <v>0</v>
      </c>
      <c r="Y33392">
        <v>0</v>
      </c>
      <c r="Z33392">
        <v>0</v>
      </c>
      <c r="AA33392">
        <v>0</v>
      </c>
      <c r="AB33392">
        <v>1</v>
      </c>
      <c r="AC33392">
        <v>0</v>
      </c>
      <c r="AD33392">
        <v>0</v>
      </c>
    </row>
    <row r="33393" spans="1:30" hidden="1" x14ac:dyDescent="0.3">
      <c r="A33393" t="s">
        <v>96227</v>
      </c>
      <c r="B33393" t="s">
        <v>96235</v>
      </c>
      <c r="C33393" t="s">
        <v>32</v>
      </c>
      <c r="D33393" t="s">
        <v>50</v>
      </c>
      <c r="E33393" s="1">
        <v>39448</v>
      </c>
      <c r="F33393">
        <v>6000000</v>
      </c>
      <c r="G33393" t="s">
        <v>96227</v>
      </c>
      <c r="H33393" t="s">
        <v>96229</v>
      </c>
      <c r="I33393" t="s">
        <v>96230</v>
      </c>
      <c r="J33393" t="s">
        <v>96231</v>
      </c>
      <c r="K33393" t="s">
        <v>109</v>
      </c>
      <c r="L33393" t="s">
        <v>53</v>
      </c>
      <c r="M33393" t="s">
        <v>774</v>
      </c>
      <c r="N33393" t="s">
        <v>775</v>
      </c>
      <c r="O33393" t="s">
        <v>2155</v>
      </c>
      <c r="P33393" s="1">
        <v>38718</v>
      </c>
      <c r="Q33393" t="s">
        <v>53</v>
      </c>
      <c r="R33393" t="s">
        <v>56</v>
      </c>
      <c r="S33393" t="s">
        <v>41</v>
      </c>
      <c r="T33393" t="s">
        <v>95045</v>
      </c>
      <c r="U33393" t="s">
        <v>95045</v>
      </c>
      <c r="V33393">
        <v>0</v>
      </c>
      <c r="W33393">
        <v>0</v>
      </c>
      <c r="X33393">
        <v>0</v>
      </c>
      <c r="Y33393">
        <v>0</v>
      </c>
      <c r="Z33393">
        <v>0</v>
      </c>
      <c r="AA33393">
        <v>0</v>
      </c>
      <c r="AB33393">
        <v>1</v>
      </c>
      <c r="AC33393">
        <v>0</v>
      </c>
      <c r="AD33393">
        <v>0</v>
      </c>
    </row>
    <row r="33394" spans="1:30" hidden="1" x14ac:dyDescent="0.3">
      <c r="A33394" t="s">
        <v>96236</v>
      </c>
      <c r="B33394" t="s">
        <v>96237</v>
      </c>
      <c r="C33394" t="s">
        <v>32</v>
      </c>
      <c r="D33394" t="s">
        <v>50</v>
      </c>
      <c r="E33394" s="1">
        <v>37627</v>
      </c>
      <c r="F33394">
        <v>2670000</v>
      </c>
      <c r="G33394" t="s">
        <v>96236</v>
      </c>
      <c r="H33394" t="s">
        <v>96238</v>
      </c>
      <c r="I33394" t="s">
        <v>96239</v>
      </c>
      <c r="J33394" t="s">
        <v>96240</v>
      </c>
      <c r="K33394" t="s">
        <v>37</v>
      </c>
      <c r="L33394" t="s">
        <v>53</v>
      </c>
      <c r="M33394" t="s">
        <v>123</v>
      </c>
      <c r="N33394" t="s">
        <v>124</v>
      </c>
      <c r="O33394" t="s">
        <v>8407</v>
      </c>
      <c r="P33394" s="1">
        <v>37258</v>
      </c>
      <c r="Q33394" t="s">
        <v>53</v>
      </c>
      <c r="R33394" t="s">
        <v>56</v>
      </c>
      <c r="S33394" t="s">
        <v>41</v>
      </c>
      <c r="T33394" t="s">
        <v>95045</v>
      </c>
      <c r="U33394" t="s">
        <v>95045</v>
      </c>
      <c r="V33394">
        <v>0</v>
      </c>
      <c r="W33394">
        <v>0</v>
      </c>
      <c r="X33394">
        <v>0</v>
      </c>
      <c r="Y33394">
        <v>0</v>
      </c>
      <c r="Z33394">
        <v>0</v>
      </c>
      <c r="AA33394">
        <v>0</v>
      </c>
      <c r="AB33394">
        <v>1</v>
      </c>
      <c r="AC33394">
        <v>0</v>
      </c>
      <c r="AD33394">
        <v>0</v>
      </c>
    </row>
    <row r="33395" spans="1:30" hidden="1" x14ac:dyDescent="0.3">
      <c r="A33395" t="s">
        <v>96236</v>
      </c>
      <c r="B33395" t="s">
        <v>96241</v>
      </c>
      <c r="C33395" t="s">
        <v>32</v>
      </c>
      <c r="D33395" t="s">
        <v>33</v>
      </c>
      <c r="E33395" s="1">
        <v>38361</v>
      </c>
      <c r="F33395">
        <v>2570000</v>
      </c>
      <c r="G33395" t="s">
        <v>96236</v>
      </c>
      <c r="H33395" t="s">
        <v>96238</v>
      </c>
      <c r="I33395" t="s">
        <v>96239</v>
      </c>
      <c r="J33395" t="s">
        <v>96240</v>
      </c>
      <c r="K33395" t="s">
        <v>37</v>
      </c>
      <c r="L33395" t="s">
        <v>53</v>
      </c>
      <c r="M33395" t="s">
        <v>123</v>
      </c>
      <c r="N33395" t="s">
        <v>124</v>
      </c>
      <c r="O33395" t="s">
        <v>8407</v>
      </c>
      <c r="P33395" s="1">
        <v>37258</v>
      </c>
      <c r="Q33395" t="s">
        <v>53</v>
      </c>
      <c r="R33395" t="s">
        <v>56</v>
      </c>
      <c r="S33395" t="s">
        <v>41</v>
      </c>
      <c r="T33395" t="s">
        <v>95045</v>
      </c>
      <c r="U33395" t="s">
        <v>95045</v>
      </c>
      <c r="V33395">
        <v>0</v>
      </c>
      <c r="W33395">
        <v>0</v>
      </c>
      <c r="X33395">
        <v>0</v>
      </c>
      <c r="Y33395">
        <v>0</v>
      </c>
      <c r="Z33395">
        <v>0</v>
      </c>
      <c r="AA33395">
        <v>0</v>
      </c>
      <c r="AB33395">
        <v>1</v>
      </c>
      <c r="AC33395">
        <v>0</v>
      </c>
      <c r="AD33395">
        <v>0</v>
      </c>
    </row>
    <row r="33396" spans="1:30" hidden="1" x14ac:dyDescent="0.3">
      <c r="A33396" t="s">
        <v>96236</v>
      </c>
      <c r="B33396" t="s">
        <v>96242</v>
      </c>
      <c r="C33396" t="s">
        <v>32</v>
      </c>
      <c r="D33396" t="s">
        <v>139</v>
      </c>
      <c r="E33396" s="1">
        <v>41278</v>
      </c>
      <c r="F33396">
        <v>8225000</v>
      </c>
      <c r="G33396" t="s">
        <v>96236</v>
      </c>
      <c r="H33396" t="s">
        <v>96238</v>
      </c>
      <c r="I33396" t="s">
        <v>96239</v>
      </c>
      <c r="J33396" t="s">
        <v>96240</v>
      </c>
      <c r="K33396" t="s">
        <v>37</v>
      </c>
      <c r="L33396" t="s">
        <v>53</v>
      </c>
      <c r="M33396" t="s">
        <v>123</v>
      </c>
      <c r="N33396" t="s">
        <v>124</v>
      </c>
      <c r="O33396" t="s">
        <v>8407</v>
      </c>
      <c r="P33396" s="1">
        <v>37258</v>
      </c>
      <c r="Q33396" t="s">
        <v>53</v>
      </c>
      <c r="R33396" t="s">
        <v>56</v>
      </c>
      <c r="S33396" t="s">
        <v>41</v>
      </c>
      <c r="T33396" t="s">
        <v>95045</v>
      </c>
      <c r="U33396" t="s">
        <v>95045</v>
      </c>
      <c r="V33396">
        <v>0</v>
      </c>
      <c r="W33396">
        <v>0</v>
      </c>
      <c r="X33396">
        <v>0</v>
      </c>
      <c r="Y33396">
        <v>0</v>
      </c>
      <c r="Z33396">
        <v>0</v>
      </c>
      <c r="AA33396">
        <v>0</v>
      </c>
      <c r="AB33396">
        <v>1</v>
      </c>
      <c r="AC33396">
        <v>0</v>
      </c>
      <c r="AD33396">
        <v>0</v>
      </c>
    </row>
    <row r="33397" spans="1:30" hidden="1" x14ac:dyDescent="0.3">
      <c r="A33397" t="s">
        <v>96243</v>
      </c>
      <c r="B33397" t="s">
        <v>96244</v>
      </c>
      <c r="C33397" t="s">
        <v>32</v>
      </c>
      <c r="D33397" t="s">
        <v>399</v>
      </c>
      <c r="E33397" t="s">
        <v>9806</v>
      </c>
      <c r="F33397">
        <v>18000000</v>
      </c>
      <c r="G33397" t="s">
        <v>96243</v>
      </c>
      <c r="H33397" t="s">
        <v>96245</v>
      </c>
      <c r="I33397" t="s">
        <v>96246</v>
      </c>
      <c r="J33397" t="s">
        <v>96247</v>
      </c>
      <c r="K33397" t="s">
        <v>72</v>
      </c>
      <c r="L33397" t="s">
        <v>53</v>
      </c>
      <c r="M33397" t="s">
        <v>73</v>
      </c>
      <c r="N33397" t="s">
        <v>74</v>
      </c>
      <c r="O33397" t="s">
        <v>75</v>
      </c>
      <c r="P33397" s="1">
        <v>37995</v>
      </c>
      <c r="Q33397" t="s">
        <v>53</v>
      </c>
      <c r="R33397" t="s">
        <v>56</v>
      </c>
      <c r="S33397" t="s">
        <v>41</v>
      </c>
      <c r="T33397" t="s">
        <v>95045</v>
      </c>
      <c r="U33397" t="s">
        <v>95045</v>
      </c>
      <c r="V33397">
        <v>0</v>
      </c>
      <c r="W33397">
        <v>0</v>
      </c>
      <c r="X33397">
        <v>0</v>
      </c>
      <c r="Y33397">
        <v>0</v>
      </c>
      <c r="Z33397">
        <v>0</v>
      </c>
      <c r="AA33397">
        <v>0</v>
      </c>
      <c r="AB33397">
        <v>1</v>
      </c>
      <c r="AC33397">
        <v>0</v>
      </c>
      <c r="AD33397">
        <v>0</v>
      </c>
    </row>
    <row r="33398" spans="1:30" hidden="1" x14ac:dyDescent="0.3">
      <c r="A33398" t="s">
        <v>96243</v>
      </c>
      <c r="B33398" t="s">
        <v>96248</v>
      </c>
      <c r="C33398" t="s">
        <v>32</v>
      </c>
      <c r="D33398" t="s">
        <v>394</v>
      </c>
      <c r="E33398" t="s">
        <v>16213</v>
      </c>
      <c r="F33398">
        <v>8000000</v>
      </c>
      <c r="G33398" t="s">
        <v>96243</v>
      </c>
      <c r="H33398" t="s">
        <v>96245</v>
      </c>
      <c r="I33398" t="s">
        <v>96246</v>
      </c>
      <c r="J33398" t="s">
        <v>96247</v>
      </c>
      <c r="K33398" t="s">
        <v>72</v>
      </c>
      <c r="L33398" t="s">
        <v>53</v>
      </c>
      <c r="M33398" t="s">
        <v>73</v>
      </c>
      <c r="N33398" t="s">
        <v>74</v>
      </c>
      <c r="O33398" t="s">
        <v>75</v>
      </c>
      <c r="P33398" s="1">
        <v>37995</v>
      </c>
      <c r="Q33398" t="s">
        <v>53</v>
      </c>
      <c r="R33398" t="s">
        <v>56</v>
      </c>
      <c r="S33398" t="s">
        <v>41</v>
      </c>
      <c r="T33398" t="s">
        <v>95045</v>
      </c>
      <c r="U33398" t="s">
        <v>95045</v>
      </c>
      <c r="V33398">
        <v>0</v>
      </c>
      <c r="W33398">
        <v>0</v>
      </c>
      <c r="X33398">
        <v>0</v>
      </c>
      <c r="Y33398">
        <v>0</v>
      </c>
      <c r="Z33398">
        <v>0</v>
      </c>
      <c r="AA33398">
        <v>0</v>
      </c>
      <c r="AB33398">
        <v>1</v>
      </c>
      <c r="AC33398">
        <v>0</v>
      </c>
      <c r="AD33398">
        <v>0</v>
      </c>
    </row>
    <row r="33399" spans="1:30" hidden="1" x14ac:dyDescent="0.3">
      <c r="A33399" t="s">
        <v>96243</v>
      </c>
      <c r="B33399" t="s">
        <v>96249</v>
      </c>
      <c r="C33399" t="s">
        <v>32</v>
      </c>
      <c r="D33399" t="s">
        <v>33</v>
      </c>
      <c r="E33399" t="s">
        <v>26007</v>
      </c>
      <c r="F33399">
        <v>7500000</v>
      </c>
      <c r="G33399" t="s">
        <v>96243</v>
      </c>
      <c r="H33399" t="s">
        <v>96245</v>
      </c>
      <c r="I33399" t="s">
        <v>96246</v>
      </c>
      <c r="J33399" t="s">
        <v>96247</v>
      </c>
      <c r="K33399" t="s">
        <v>72</v>
      </c>
      <c r="L33399" t="s">
        <v>53</v>
      </c>
      <c r="M33399" t="s">
        <v>73</v>
      </c>
      <c r="N33399" t="s">
        <v>74</v>
      </c>
      <c r="O33399" t="s">
        <v>75</v>
      </c>
      <c r="P33399" s="1">
        <v>37995</v>
      </c>
      <c r="Q33399" t="s">
        <v>53</v>
      </c>
      <c r="R33399" t="s">
        <v>56</v>
      </c>
      <c r="S33399" t="s">
        <v>41</v>
      </c>
      <c r="T33399" t="s">
        <v>95045</v>
      </c>
      <c r="U33399" t="s">
        <v>95045</v>
      </c>
      <c r="V33399">
        <v>0</v>
      </c>
      <c r="W33399">
        <v>0</v>
      </c>
      <c r="X33399">
        <v>0</v>
      </c>
      <c r="Y33399">
        <v>0</v>
      </c>
      <c r="Z33399">
        <v>0</v>
      </c>
      <c r="AA33399">
        <v>0</v>
      </c>
      <c r="AB33399">
        <v>1</v>
      </c>
      <c r="AC33399">
        <v>0</v>
      </c>
      <c r="AD33399">
        <v>0</v>
      </c>
    </row>
    <row r="33400" spans="1:30" hidden="1" x14ac:dyDescent="0.3">
      <c r="A33400" t="s">
        <v>96243</v>
      </c>
      <c r="B33400" t="s">
        <v>96250</v>
      </c>
      <c r="C33400" t="s">
        <v>32</v>
      </c>
      <c r="D33400" t="s">
        <v>139</v>
      </c>
      <c r="E33400" t="s">
        <v>19299</v>
      </c>
      <c r="F33400">
        <v>15000000</v>
      </c>
      <c r="G33400" t="s">
        <v>96243</v>
      </c>
      <c r="H33400" t="s">
        <v>96245</v>
      </c>
      <c r="I33400" t="s">
        <v>96246</v>
      </c>
      <c r="J33400" t="s">
        <v>96247</v>
      </c>
      <c r="K33400" t="s">
        <v>72</v>
      </c>
      <c r="L33400" t="s">
        <v>53</v>
      </c>
      <c r="M33400" t="s">
        <v>73</v>
      </c>
      <c r="N33400" t="s">
        <v>74</v>
      </c>
      <c r="O33400" t="s">
        <v>75</v>
      </c>
      <c r="P33400" s="1">
        <v>37995</v>
      </c>
      <c r="Q33400" t="s">
        <v>53</v>
      </c>
      <c r="R33400" t="s">
        <v>56</v>
      </c>
      <c r="S33400" t="s">
        <v>41</v>
      </c>
      <c r="T33400" t="s">
        <v>95045</v>
      </c>
      <c r="U33400" t="s">
        <v>95045</v>
      </c>
      <c r="V33400">
        <v>0</v>
      </c>
      <c r="W33400">
        <v>0</v>
      </c>
      <c r="X33400">
        <v>0</v>
      </c>
      <c r="Y33400">
        <v>0</v>
      </c>
      <c r="Z33400">
        <v>0</v>
      </c>
      <c r="AA33400">
        <v>0</v>
      </c>
      <c r="AB33400">
        <v>1</v>
      </c>
      <c r="AC33400">
        <v>0</v>
      </c>
      <c r="AD33400">
        <v>0</v>
      </c>
    </row>
    <row r="33401" spans="1:30" hidden="1" x14ac:dyDescent="0.3">
      <c r="A33401" t="s">
        <v>96243</v>
      </c>
      <c r="B33401" t="s">
        <v>96251</v>
      </c>
      <c r="C33401" t="s">
        <v>32</v>
      </c>
      <c r="D33401" t="s">
        <v>394</v>
      </c>
      <c r="E33401" t="s">
        <v>2173</v>
      </c>
      <c r="F33401">
        <v>2500019</v>
      </c>
      <c r="G33401" t="s">
        <v>96243</v>
      </c>
      <c r="H33401" t="s">
        <v>96245</v>
      </c>
      <c r="I33401" t="s">
        <v>96246</v>
      </c>
      <c r="J33401" t="s">
        <v>96247</v>
      </c>
      <c r="K33401" t="s">
        <v>72</v>
      </c>
      <c r="L33401" t="s">
        <v>53</v>
      </c>
      <c r="M33401" t="s">
        <v>73</v>
      </c>
      <c r="N33401" t="s">
        <v>74</v>
      </c>
      <c r="O33401" t="s">
        <v>75</v>
      </c>
      <c r="P33401" s="1">
        <v>37995</v>
      </c>
      <c r="Q33401" t="s">
        <v>53</v>
      </c>
      <c r="R33401" t="s">
        <v>56</v>
      </c>
      <c r="S33401" t="s">
        <v>41</v>
      </c>
      <c r="T33401" t="s">
        <v>95045</v>
      </c>
      <c r="U33401" t="s">
        <v>95045</v>
      </c>
      <c r="V33401">
        <v>0</v>
      </c>
      <c r="W33401">
        <v>0</v>
      </c>
      <c r="X33401">
        <v>0</v>
      </c>
      <c r="Y33401">
        <v>0</v>
      </c>
      <c r="Z33401">
        <v>0</v>
      </c>
      <c r="AA33401">
        <v>0</v>
      </c>
      <c r="AB33401">
        <v>1</v>
      </c>
      <c r="AC33401">
        <v>0</v>
      </c>
      <c r="AD33401">
        <v>0</v>
      </c>
    </row>
    <row r="33402" spans="1:30" hidden="1" x14ac:dyDescent="0.3">
      <c r="A33402" t="s">
        <v>96252</v>
      </c>
      <c r="B33402" t="s">
        <v>96253</v>
      </c>
      <c r="C33402" t="s">
        <v>32</v>
      </c>
      <c r="D33402" t="s">
        <v>33</v>
      </c>
      <c r="E33402" s="1">
        <v>41009</v>
      </c>
      <c r="F33402">
        <v>10000000</v>
      </c>
      <c r="G33402" t="s">
        <v>96252</v>
      </c>
      <c r="H33402" t="s">
        <v>96254</v>
      </c>
      <c r="I33402" t="s">
        <v>96255</v>
      </c>
      <c r="J33402" t="s">
        <v>96256</v>
      </c>
      <c r="K33402" t="s">
        <v>72</v>
      </c>
      <c r="L33402" t="s">
        <v>53</v>
      </c>
      <c r="M33402" t="s">
        <v>62</v>
      </c>
      <c r="N33402" t="s">
        <v>63</v>
      </c>
      <c r="O33402" t="s">
        <v>948</v>
      </c>
      <c r="Q33402" t="s">
        <v>53</v>
      </c>
      <c r="R33402" t="s">
        <v>56</v>
      </c>
      <c r="S33402" t="s">
        <v>41</v>
      </c>
      <c r="T33402" t="s">
        <v>95045</v>
      </c>
      <c r="U33402" t="s">
        <v>95045</v>
      </c>
      <c r="V33402">
        <v>0</v>
      </c>
      <c r="W33402">
        <v>0</v>
      </c>
      <c r="X33402">
        <v>0</v>
      </c>
      <c r="Y33402">
        <v>0</v>
      </c>
      <c r="Z33402">
        <v>0</v>
      </c>
      <c r="AA33402">
        <v>0</v>
      </c>
      <c r="AB33402">
        <v>1</v>
      </c>
      <c r="AC33402">
        <v>0</v>
      </c>
      <c r="AD33402">
        <v>0</v>
      </c>
    </row>
    <row r="33403" spans="1:30" hidden="1" x14ac:dyDescent="0.3">
      <c r="A33403" t="s">
        <v>96252</v>
      </c>
      <c r="B33403" t="s">
        <v>96257</v>
      </c>
      <c r="C33403" t="s">
        <v>32</v>
      </c>
      <c r="D33403" t="s">
        <v>50</v>
      </c>
      <c r="E33403" s="1">
        <v>40789</v>
      </c>
      <c r="F33403">
        <v>8500000</v>
      </c>
      <c r="G33403" t="s">
        <v>96252</v>
      </c>
      <c r="H33403" t="s">
        <v>96254</v>
      </c>
      <c r="I33403" t="s">
        <v>96255</v>
      </c>
      <c r="J33403" t="s">
        <v>96256</v>
      </c>
      <c r="K33403" t="s">
        <v>72</v>
      </c>
      <c r="L33403" t="s">
        <v>53</v>
      </c>
      <c r="M33403" t="s">
        <v>62</v>
      </c>
      <c r="N33403" t="s">
        <v>63</v>
      </c>
      <c r="O33403" t="s">
        <v>948</v>
      </c>
      <c r="Q33403" t="s">
        <v>53</v>
      </c>
      <c r="R33403" t="s">
        <v>56</v>
      </c>
      <c r="S33403" t="s">
        <v>41</v>
      </c>
      <c r="T33403" t="s">
        <v>95045</v>
      </c>
      <c r="U33403" t="s">
        <v>95045</v>
      </c>
      <c r="V33403">
        <v>0</v>
      </c>
      <c r="W33403">
        <v>0</v>
      </c>
      <c r="X33403">
        <v>0</v>
      </c>
      <c r="Y33403">
        <v>0</v>
      </c>
      <c r="Z33403">
        <v>0</v>
      </c>
      <c r="AA33403">
        <v>0</v>
      </c>
      <c r="AB33403">
        <v>1</v>
      </c>
      <c r="AC33403">
        <v>0</v>
      </c>
      <c r="AD33403">
        <v>0</v>
      </c>
    </row>
    <row r="33404" spans="1:30" hidden="1" x14ac:dyDescent="0.3">
      <c r="A33404" t="s">
        <v>96258</v>
      </c>
      <c r="B33404" t="s">
        <v>96259</v>
      </c>
      <c r="C33404" t="s">
        <v>32</v>
      </c>
      <c r="E33404" s="1">
        <v>41856</v>
      </c>
      <c r="F33404">
        <v>29999992</v>
      </c>
      <c r="G33404" t="s">
        <v>96258</v>
      </c>
      <c r="H33404" t="s">
        <v>96260</v>
      </c>
      <c r="I33404" t="s">
        <v>96261</v>
      </c>
      <c r="J33404" t="s">
        <v>95315</v>
      </c>
      <c r="K33404" t="s">
        <v>37</v>
      </c>
      <c r="L33404" t="s">
        <v>53</v>
      </c>
      <c r="M33404" t="s">
        <v>54</v>
      </c>
      <c r="N33404" t="s">
        <v>95</v>
      </c>
      <c r="O33404" t="s">
        <v>96</v>
      </c>
      <c r="P33404" s="1">
        <v>39820</v>
      </c>
      <c r="Q33404" t="s">
        <v>53</v>
      </c>
      <c r="R33404" t="s">
        <v>56</v>
      </c>
      <c r="S33404" t="s">
        <v>41</v>
      </c>
      <c r="T33404" t="s">
        <v>95045</v>
      </c>
      <c r="U33404" t="s">
        <v>95045</v>
      </c>
      <c r="V33404">
        <v>0</v>
      </c>
      <c r="W33404">
        <v>0</v>
      </c>
      <c r="X33404">
        <v>0</v>
      </c>
      <c r="Y33404">
        <v>0</v>
      </c>
      <c r="Z33404">
        <v>0</v>
      </c>
      <c r="AA33404">
        <v>0</v>
      </c>
      <c r="AB33404">
        <v>1</v>
      </c>
      <c r="AC33404">
        <v>0</v>
      </c>
      <c r="AD33404">
        <v>0</v>
      </c>
    </row>
    <row r="33405" spans="1:30" hidden="1" x14ac:dyDescent="0.3">
      <c r="A33405" t="s">
        <v>96258</v>
      </c>
      <c r="B33405" t="s">
        <v>96262</v>
      </c>
      <c r="C33405" t="s">
        <v>32</v>
      </c>
      <c r="D33405" t="s">
        <v>33</v>
      </c>
      <c r="E33405" t="s">
        <v>11452</v>
      </c>
      <c r="F33405">
        <v>17000000</v>
      </c>
      <c r="G33405" t="s">
        <v>96258</v>
      </c>
      <c r="H33405" t="s">
        <v>96260</v>
      </c>
      <c r="I33405" t="s">
        <v>96261</v>
      </c>
      <c r="J33405" t="s">
        <v>95315</v>
      </c>
      <c r="K33405" t="s">
        <v>37</v>
      </c>
      <c r="L33405" t="s">
        <v>53</v>
      </c>
      <c r="M33405" t="s">
        <v>54</v>
      </c>
      <c r="N33405" t="s">
        <v>95</v>
      </c>
      <c r="O33405" t="s">
        <v>96</v>
      </c>
      <c r="P33405" s="1">
        <v>39820</v>
      </c>
      <c r="Q33405" t="s">
        <v>53</v>
      </c>
      <c r="R33405" t="s">
        <v>56</v>
      </c>
      <c r="S33405" t="s">
        <v>41</v>
      </c>
      <c r="T33405" t="s">
        <v>95045</v>
      </c>
      <c r="U33405" t="s">
        <v>95045</v>
      </c>
      <c r="V33405">
        <v>0</v>
      </c>
      <c r="W33405">
        <v>0</v>
      </c>
      <c r="X33405">
        <v>0</v>
      </c>
      <c r="Y33405">
        <v>0</v>
      </c>
      <c r="Z33405">
        <v>0</v>
      </c>
      <c r="AA33405">
        <v>0</v>
      </c>
      <c r="AB33405">
        <v>1</v>
      </c>
      <c r="AC33405">
        <v>0</v>
      </c>
      <c r="AD33405">
        <v>0</v>
      </c>
    </row>
    <row r="33406" spans="1:30" hidden="1" x14ac:dyDescent="0.3">
      <c r="A33406" t="s">
        <v>96258</v>
      </c>
      <c r="B33406" t="s">
        <v>96263</v>
      </c>
      <c r="C33406" t="s">
        <v>32</v>
      </c>
      <c r="D33406" t="s">
        <v>139</v>
      </c>
      <c r="E33406" t="s">
        <v>3159</v>
      </c>
      <c r="F33406">
        <v>75000000</v>
      </c>
      <c r="G33406" t="s">
        <v>96258</v>
      </c>
      <c r="H33406" t="s">
        <v>96260</v>
      </c>
      <c r="I33406" t="s">
        <v>96261</v>
      </c>
      <c r="J33406" t="s">
        <v>95315</v>
      </c>
      <c r="K33406" t="s">
        <v>37</v>
      </c>
      <c r="L33406" t="s">
        <v>53</v>
      </c>
      <c r="M33406" t="s">
        <v>54</v>
      </c>
      <c r="N33406" t="s">
        <v>95</v>
      </c>
      <c r="O33406" t="s">
        <v>96</v>
      </c>
      <c r="P33406" s="1">
        <v>39820</v>
      </c>
      <c r="Q33406" t="s">
        <v>53</v>
      </c>
      <c r="R33406" t="s">
        <v>56</v>
      </c>
      <c r="S33406" t="s">
        <v>41</v>
      </c>
      <c r="T33406" t="s">
        <v>95045</v>
      </c>
      <c r="U33406" t="s">
        <v>95045</v>
      </c>
      <c r="V33406">
        <v>0</v>
      </c>
      <c r="W33406">
        <v>0</v>
      </c>
      <c r="X33406">
        <v>0</v>
      </c>
      <c r="Y33406">
        <v>0</v>
      </c>
      <c r="Z33406">
        <v>0</v>
      </c>
      <c r="AA33406">
        <v>0</v>
      </c>
      <c r="AB33406">
        <v>1</v>
      </c>
      <c r="AC33406">
        <v>0</v>
      </c>
      <c r="AD33406">
        <v>0</v>
      </c>
    </row>
    <row r="33407" spans="1:30" hidden="1" x14ac:dyDescent="0.3">
      <c r="A33407" t="s">
        <v>96258</v>
      </c>
      <c r="B33407" t="s">
        <v>96264</v>
      </c>
      <c r="C33407" t="s">
        <v>32</v>
      </c>
      <c r="E33407" t="s">
        <v>22018</v>
      </c>
      <c r="F33407">
        <v>7000000</v>
      </c>
      <c r="G33407" t="s">
        <v>96258</v>
      </c>
      <c r="H33407" t="s">
        <v>96260</v>
      </c>
      <c r="I33407" t="s">
        <v>96261</v>
      </c>
      <c r="J33407" t="s">
        <v>95315</v>
      </c>
      <c r="K33407" t="s">
        <v>37</v>
      </c>
      <c r="L33407" t="s">
        <v>53</v>
      </c>
      <c r="M33407" t="s">
        <v>54</v>
      </c>
      <c r="N33407" t="s">
        <v>95</v>
      </c>
      <c r="O33407" t="s">
        <v>96</v>
      </c>
      <c r="P33407" s="1">
        <v>39820</v>
      </c>
      <c r="Q33407" t="s">
        <v>53</v>
      </c>
      <c r="R33407" t="s">
        <v>56</v>
      </c>
      <c r="S33407" t="s">
        <v>41</v>
      </c>
      <c r="T33407" t="s">
        <v>95045</v>
      </c>
      <c r="U33407" t="s">
        <v>95045</v>
      </c>
      <c r="V33407">
        <v>0</v>
      </c>
      <c r="W33407">
        <v>0</v>
      </c>
      <c r="X33407">
        <v>0</v>
      </c>
      <c r="Y33407">
        <v>0</v>
      </c>
      <c r="Z33407">
        <v>0</v>
      </c>
      <c r="AA33407">
        <v>0</v>
      </c>
      <c r="AB33407">
        <v>1</v>
      </c>
      <c r="AC33407">
        <v>0</v>
      </c>
      <c r="AD33407">
        <v>0</v>
      </c>
    </row>
    <row r="33408" spans="1:30" hidden="1" x14ac:dyDescent="0.3">
      <c r="A33408" t="s">
        <v>96265</v>
      </c>
      <c r="B33408" t="s">
        <v>96266</v>
      </c>
      <c r="C33408" t="s">
        <v>32</v>
      </c>
      <c r="E33408" t="s">
        <v>24187</v>
      </c>
      <c r="F33408">
        <v>5700000</v>
      </c>
      <c r="G33408" t="s">
        <v>96265</v>
      </c>
      <c r="H33408" t="s">
        <v>96267</v>
      </c>
      <c r="I33408" t="s">
        <v>96268</v>
      </c>
      <c r="J33408" t="s">
        <v>96269</v>
      </c>
      <c r="K33408" t="s">
        <v>72</v>
      </c>
      <c r="L33408" t="s">
        <v>53</v>
      </c>
      <c r="M33408" t="s">
        <v>150</v>
      </c>
      <c r="N33408" t="s">
        <v>151</v>
      </c>
      <c r="O33408" t="s">
        <v>11562</v>
      </c>
      <c r="P33408" s="1">
        <v>39083</v>
      </c>
      <c r="Q33408" t="s">
        <v>53</v>
      </c>
      <c r="R33408" t="s">
        <v>56</v>
      </c>
      <c r="S33408" t="s">
        <v>41</v>
      </c>
      <c r="T33408" t="s">
        <v>95045</v>
      </c>
      <c r="U33408" t="s">
        <v>95045</v>
      </c>
      <c r="V33408">
        <v>0</v>
      </c>
      <c r="W33408">
        <v>0</v>
      </c>
      <c r="X33408">
        <v>0</v>
      </c>
      <c r="Y33408">
        <v>0</v>
      </c>
      <c r="Z33408">
        <v>0</v>
      </c>
      <c r="AA33408">
        <v>0</v>
      </c>
      <c r="AB33408">
        <v>1</v>
      </c>
      <c r="AC33408">
        <v>0</v>
      </c>
      <c r="AD33408">
        <v>0</v>
      </c>
    </row>
    <row r="33409" spans="1:30" hidden="1" x14ac:dyDescent="0.3">
      <c r="A33409" t="s">
        <v>96265</v>
      </c>
      <c r="B33409" t="s">
        <v>96270</v>
      </c>
      <c r="C33409" t="s">
        <v>32</v>
      </c>
      <c r="D33409" t="s">
        <v>33</v>
      </c>
      <c r="E33409" t="s">
        <v>43821</v>
      </c>
      <c r="F33409">
        <v>8000000</v>
      </c>
      <c r="G33409" t="s">
        <v>96265</v>
      </c>
      <c r="H33409" t="s">
        <v>96267</v>
      </c>
      <c r="I33409" t="s">
        <v>96268</v>
      </c>
      <c r="J33409" t="s">
        <v>96269</v>
      </c>
      <c r="K33409" t="s">
        <v>72</v>
      </c>
      <c r="L33409" t="s">
        <v>53</v>
      </c>
      <c r="M33409" t="s">
        <v>150</v>
      </c>
      <c r="N33409" t="s">
        <v>151</v>
      </c>
      <c r="O33409" t="s">
        <v>11562</v>
      </c>
      <c r="P33409" s="1">
        <v>39083</v>
      </c>
      <c r="Q33409" t="s">
        <v>53</v>
      </c>
      <c r="R33409" t="s">
        <v>56</v>
      </c>
      <c r="S33409" t="s">
        <v>41</v>
      </c>
      <c r="T33409" t="s">
        <v>95045</v>
      </c>
      <c r="U33409" t="s">
        <v>95045</v>
      </c>
      <c r="V33409">
        <v>0</v>
      </c>
      <c r="W33409">
        <v>0</v>
      </c>
      <c r="X33409">
        <v>0</v>
      </c>
      <c r="Y33409">
        <v>0</v>
      </c>
      <c r="Z33409">
        <v>0</v>
      </c>
      <c r="AA33409">
        <v>0</v>
      </c>
      <c r="AB33409">
        <v>1</v>
      </c>
      <c r="AC33409">
        <v>0</v>
      </c>
      <c r="AD33409">
        <v>0</v>
      </c>
    </row>
    <row r="33410" spans="1:30" hidden="1" x14ac:dyDescent="0.3">
      <c r="A33410" t="s">
        <v>96265</v>
      </c>
      <c r="B33410" t="s">
        <v>96271</v>
      </c>
      <c r="C33410" t="s">
        <v>32</v>
      </c>
      <c r="E33410" t="s">
        <v>4564</v>
      </c>
      <c r="F33410">
        <v>3701832</v>
      </c>
      <c r="G33410" t="s">
        <v>96265</v>
      </c>
      <c r="H33410" t="s">
        <v>96267</v>
      </c>
      <c r="I33410" t="s">
        <v>96268</v>
      </c>
      <c r="J33410" t="s">
        <v>96269</v>
      </c>
      <c r="K33410" t="s">
        <v>72</v>
      </c>
      <c r="L33410" t="s">
        <v>53</v>
      </c>
      <c r="M33410" t="s">
        <v>150</v>
      </c>
      <c r="N33410" t="s">
        <v>151</v>
      </c>
      <c r="O33410" t="s">
        <v>11562</v>
      </c>
      <c r="P33410" s="1">
        <v>39083</v>
      </c>
      <c r="Q33410" t="s">
        <v>53</v>
      </c>
      <c r="R33410" t="s">
        <v>56</v>
      </c>
      <c r="S33410" t="s">
        <v>41</v>
      </c>
      <c r="T33410" t="s">
        <v>95045</v>
      </c>
      <c r="U33410" t="s">
        <v>95045</v>
      </c>
      <c r="V33410">
        <v>0</v>
      </c>
      <c r="W33410">
        <v>0</v>
      </c>
      <c r="X33410">
        <v>0</v>
      </c>
      <c r="Y33410">
        <v>0</v>
      </c>
      <c r="Z33410">
        <v>0</v>
      </c>
      <c r="AA33410">
        <v>0</v>
      </c>
      <c r="AB33410">
        <v>1</v>
      </c>
      <c r="AC33410">
        <v>0</v>
      </c>
      <c r="AD33410">
        <v>0</v>
      </c>
    </row>
    <row r="33411" spans="1:30" hidden="1" x14ac:dyDescent="0.3">
      <c r="A33411" t="s">
        <v>96272</v>
      </c>
      <c r="B33411" t="s">
        <v>96273</v>
      </c>
      <c r="C33411" t="s">
        <v>32</v>
      </c>
      <c r="E33411" s="1">
        <v>42165</v>
      </c>
      <c r="F33411">
        <v>1600000</v>
      </c>
      <c r="G33411" t="s">
        <v>96272</v>
      </c>
      <c r="H33411" t="s">
        <v>96274</v>
      </c>
      <c r="I33411" t="s">
        <v>96275</v>
      </c>
      <c r="J33411" t="s">
        <v>95292</v>
      </c>
      <c r="K33411" t="s">
        <v>37</v>
      </c>
      <c r="L33411" t="s">
        <v>53</v>
      </c>
      <c r="M33411" t="s">
        <v>54</v>
      </c>
      <c r="N33411" t="s">
        <v>55</v>
      </c>
      <c r="O33411" t="s">
        <v>55</v>
      </c>
      <c r="P33411" s="1">
        <v>39814</v>
      </c>
      <c r="Q33411" t="s">
        <v>53</v>
      </c>
      <c r="R33411" t="s">
        <v>56</v>
      </c>
      <c r="S33411" t="s">
        <v>41</v>
      </c>
      <c r="T33411" t="s">
        <v>95045</v>
      </c>
      <c r="U33411" t="s">
        <v>95045</v>
      </c>
      <c r="V33411">
        <v>0</v>
      </c>
      <c r="W33411">
        <v>0</v>
      </c>
      <c r="X33411">
        <v>0</v>
      </c>
      <c r="Y33411">
        <v>0</v>
      </c>
      <c r="Z33411">
        <v>0</v>
      </c>
      <c r="AA33411">
        <v>0</v>
      </c>
      <c r="AB33411">
        <v>1</v>
      </c>
      <c r="AC33411">
        <v>0</v>
      </c>
      <c r="AD33411">
        <v>0</v>
      </c>
    </row>
    <row r="33412" spans="1:30" hidden="1" x14ac:dyDescent="0.3">
      <c r="A33412" t="s">
        <v>96272</v>
      </c>
      <c r="B33412" t="s">
        <v>96276</v>
      </c>
      <c r="C33412" t="s">
        <v>32</v>
      </c>
      <c r="D33412" t="s">
        <v>50</v>
      </c>
      <c r="E33412" s="1">
        <v>41731</v>
      </c>
      <c r="F33412">
        <v>5700000</v>
      </c>
      <c r="G33412" t="s">
        <v>96272</v>
      </c>
      <c r="H33412" t="s">
        <v>96274</v>
      </c>
      <c r="I33412" t="s">
        <v>96275</v>
      </c>
      <c r="J33412" t="s">
        <v>95292</v>
      </c>
      <c r="K33412" t="s">
        <v>37</v>
      </c>
      <c r="L33412" t="s">
        <v>53</v>
      </c>
      <c r="M33412" t="s">
        <v>54</v>
      </c>
      <c r="N33412" t="s">
        <v>55</v>
      </c>
      <c r="O33412" t="s">
        <v>55</v>
      </c>
      <c r="P33412" s="1">
        <v>39814</v>
      </c>
      <c r="Q33412" t="s">
        <v>53</v>
      </c>
      <c r="R33412" t="s">
        <v>56</v>
      </c>
      <c r="S33412" t="s">
        <v>41</v>
      </c>
      <c r="T33412" t="s">
        <v>95045</v>
      </c>
      <c r="U33412" t="s">
        <v>95045</v>
      </c>
      <c r="V33412">
        <v>0</v>
      </c>
      <c r="W33412">
        <v>0</v>
      </c>
      <c r="X33412">
        <v>0</v>
      </c>
      <c r="Y33412">
        <v>0</v>
      </c>
      <c r="Z33412">
        <v>0</v>
      </c>
      <c r="AA33412">
        <v>0</v>
      </c>
      <c r="AB33412">
        <v>1</v>
      </c>
      <c r="AC33412">
        <v>0</v>
      </c>
      <c r="AD33412">
        <v>0</v>
      </c>
    </row>
    <row r="33413" spans="1:30" hidden="1" x14ac:dyDescent="0.3">
      <c r="A33413" t="s">
        <v>96277</v>
      </c>
      <c r="B33413" t="s">
        <v>96278</v>
      </c>
      <c r="C33413" t="s">
        <v>32</v>
      </c>
      <c r="D33413" t="s">
        <v>50</v>
      </c>
      <c r="E33413" t="s">
        <v>4032</v>
      </c>
      <c r="F33413">
        <v>4000000</v>
      </c>
      <c r="G33413" t="s">
        <v>96277</v>
      </c>
      <c r="H33413" t="s">
        <v>96279</v>
      </c>
      <c r="I33413" t="s">
        <v>96280</v>
      </c>
      <c r="J33413" t="s">
        <v>95557</v>
      </c>
      <c r="K33413" t="s">
        <v>37</v>
      </c>
      <c r="L33413" t="s">
        <v>53</v>
      </c>
      <c r="M33413" t="s">
        <v>54</v>
      </c>
      <c r="N33413" t="s">
        <v>95</v>
      </c>
      <c r="O33413" t="s">
        <v>616</v>
      </c>
      <c r="P33413" s="1">
        <v>40544</v>
      </c>
      <c r="Q33413" t="s">
        <v>53</v>
      </c>
      <c r="R33413" t="s">
        <v>56</v>
      </c>
      <c r="S33413" t="s">
        <v>41</v>
      </c>
      <c r="T33413" t="s">
        <v>95045</v>
      </c>
      <c r="U33413" t="s">
        <v>95045</v>
      </c>
      <c r="V33413">
        <v>0</v>
      </c>
      <c r="W33413">
        <v>0</v>
      </c>
      <c r="X33413">
        <v>0</v>
      </c>
      <c r="Y33413">
        <v>0</v>
      </c>
      <c r="Z33413">
        <v>0</v>
      </c>
      <c r="AA33413">
        <v>0</v>
      </c>
      <c r="AB33413">
        <v>1</v>
      </c>
      <c r="AC33413">
        <v>0</v>
      </c>
      <c r="AD33413">
        <v>0</v>
      </c>
    </row>
    <row r="33414" spans="1:30" hidden="1" x14ac:dyDescent="0.3">
      <c r="A33414" t="s">
        <v>96277</v>
      </c>
      <c r="B33414" t="s">
        <v>96281</v>
      </c>
      <c r="C33414" t="s">
        <v>32</v>
      </c>
      <c r="D33414" t="s">
        <v>33</v>
      </c>
      <c r="E33414" t="s">
        <v>14618</v>
      </c>
      <c r="F33414">
        <v>12000000</v>
      </c>
      <c r="G33414" t="s">
        <v>96277</v>
      </c>
      <c r="H33414" t="s">
        <v>96279</v>
      </c>
      <c r="I33414" t="s">
        <v>96280</v>
      </c>
      <c r="J33414" t="s">
        <v>95557</v>
      </c>
      <c r="K33414" t="s">
        <v>37</v>
      </c>
      <c r="L33414" t="s">
        <v>53</v>
      </c>
      <c r="M33414" t="s">
        <v>54</v>
      </c>
      <c r="N33414" t="s">
        <v>95</v>
      </c>
      <c r="O33414" t="s">
        <v>616</v>
      </c>
      <c r="P33414" s="1">
        <v>40544</v>
      </c>
      <c r="Q33414" t="s">
        <v>53</v>
      </c>
      <c r="R33414" t="s">
        <v>56</v>
      </c>
      <c r="S33414" t="s">
        <v>41</v>
      </c>
      <c r="T33414" t="s">
        <v>95045</v>
      </c>
      <c r="U33414" t="s">
        <v>95045</v>
      </c>
      <c r="V33414">
        <v>0</v>
      </c>
      <c r="W33414">
        <v>0</v>
      </c>
      <c r="X33414">
        <v>0</v>
      </c>
      <c r="Y33414">
        <v>0</v>
      </c>
      <c r="Z33414">
        <v>0</v>
      </c>
      <c r="AA33414">
        <v>0</v>
      </c>
      <c r="AB33414">
        <v>1</v>
      </c>
      <c r="AC33414">
        <v>0</v>
      </c>
      <c r="AD33414">
        <v>0</v>
      </c>
    </row>
    <row r="33415" spans="1:30" hidden="1" x14ac:dyDescent="0.3">
      <c r="A33415" t="s">
        <v>96282</v>
      </c>
      <c r="B33415" t="s">
        <v>96283</v>
      </c>
      <c r="C33415" t="s">
        <v>32</v>
      </c>
      <c r="D33415" t="s">
        <v>50</v>
      </c>
      <c r="E33415" t="s">
        <v>5268</v>
      </c>
      <c r="F33415">
        <v>15000000</v>
      </c>
      <c r="G33415" t="s">
        <v>96282</v>
      </c>
      <c r="H33415" t="s">
        <v>96284</v>
      </c>
      <c r="I33415" t="s">
        <v>96285</v>
      </c>
      <c r="J33415" t="s">
        <v>96286</v>
      </c>
      <c r="K33415" t="s">
        <v>37</v>
      </c>
      <c r="L33415" t="s">
        <v>53</v>
      </c>
      <c r="M33415" t="s">
        <v>73</v>
      </c>
      <c r="N33415" t="s">
        <v>74</v>
      </c>
      <c r="O33415" t="s">
        <v>75</v>
      </c>
      <c r="P33415" t="s">
        <v>90587</v>
      </c>
      <c r="Q33415" t="s">
        <v>53</v>
      </c>
      <c r="R33415" t="s">
        <v>56</v>
      </c>
      <c r="S33415" t="s">
        <v>41</v>
      </c>
      <c r="T33415" t="s">
        <v>95045</v>
      </c>
      <c r="U33415" t="s">
        <v>95045</v>
      </c>
      <c r="V33415">
        <v>0</v>
      </c>
      <c r="W33415">
        <v>0</v>
      </c>
      <c r="X33415">
        <v>0</v>
      </c>
      <c r="Y33415">
        <v>0</v>
      </c>
      <c r="Z33415">
        <v>0</v>
      </c>
      <c r="AA33415">
        <v>0</v>
      </c>
      <c r="AB33415">
        <v>1</v>
      </c>
      <c r="AC33415">
        <v>0</v>
      </c>
      <c r="AD33415">
        <v>0</v>
      </c>
    </row>
    <row r="33416" spans="1:30" hidden="1" x14ac:dyDescent="0.3">
      <c r="A33416" t="s">
        <v>96287</v>
      </c>
      <c r="B33416" t="s">
        <v>96288</v>
      </c>
      <c r="C33416" t="s">
        <v>32</v>
      </c>
      <c r="E33416" s="1">
        <v>40185</v>
      </c>
      <c r="F33416">
        <v>6000003</v>
      </c>
      <c r="G33416" t="s">
        <v>96287</v>
      </c>
      <c r="H33416" t="s">
        <v>96289</v>
      </c>
      <c r="I33416" t="s">
        <v>96290</v>
      </c>
      <c r="J33416" t="s">
        <v>96291</v>
      </c>
      <c r="K33416" t="s">
        <v>37</v>
      </c>
      <c r="L33416" t="s">
        <v>53</v>
      </c>
      <c r="M33416" t="s">
        <v>54</v>
      </c>
      <c r="N33416" t="s">
        <v>95</v>
      </c>
      <c r="O33416" t="s">
        <v>174</v>
      </c>
      <c r="P33416" s="1">
        <v>37257</v>
      </c>
      <c r="Q33416" t="s">
        <v>53</v>
      </c>
      <c r="R33416" t="s">
        <v>56</v>
      </c>
      <c r="S33416" t="s">
        <v>41</v>
      </c>
      <c r="T33416" t="s">
        <v>95045</v>
      </c>
      <c r="U33416" t="s">
        <v>95045</v>
      </c>
      <c r="V33416">
        <v>0</v>
      </c>
      <c r="W33416">
        <v>0</v>
      </c>
      <c r="X33416">
        <v>0</v>
      </c>
      <c r="Y33416">
        <v>0</v>
      </c>
      <c r="Z33416">
        <v>0</v>
      </c>
      <c r="AA33416">
        <v>0</v>
      </c>
      <c r="AB33416">
        <v>1</v>
      </c>
      <c r="AC33416">
        <v>0</v>
      </c>
      <c r="AD33416">
        <v>0</v>
      </c>
    </row>
    <row r="33417" spans="1:30" hidden="1" x14ac:dyDescent="0.3">
      <c r="A33417" t="s">
        <v>96287</v>
      </c>
      <c r="B33417" t="s">
        <v>96292</v>
      </c>
      <c r="C33417" t="s">
        <v>32</v>
      </c>
      <c r="E33417" t="s">
        <v>3384</v>
      </c>
      <c r="F33417">
        <v>7999998</v>
      </c>
      <c r="G33417" t="s">
        <v>96287</v>
      </c>
      <c r="H33417" t="s">
        <v>96289</v>
      </c>
      <c r="I33417" t="s">
        <v>96290</v>
      </c>
      <c r="J33417" t="s">
        <v>96291</v>
      </c>
      <c r="K33417" t="s">
        <v>37</v>
      </c>
      <c r="L33417" t="s">
        <v>53</v>
      </c>
      <c r="M33417" t="s">
        <v>54</v>
      </c>
      <c r="N33417" t="s">
        <v>95</v>
      </c>
      <c r="O33417" t="s">
        <v>174</v>
      </c>
      <c r="P33417" s="1">
        <v>37257</v>
      </c>
      <c r="Q33417" t="s">
        <v>53</v>
      </c>
      <c r="R33417" t="s">
        <v>56</v>
      </c>
      <c r="S33417" t="s">
        <v>41</v>
      </c>
      <c r="T33417" t="s">
        <v>95045</v>
      </c>
      <c r="U33417" t="s">
        <v>95045</v>
      </c>
      <c r="V33417">
        <v>0</v>
      </c>
      <c r="W33417">
        <v>0</v>
      </c>
      <c r="X33417">
        <v>0</v>
      </c>
      <c r="Y33417">
        <v>0</v>
      </c>
      <c r="Z33417">
        <v>0</v>
      </c>
      <c r="AA33417">
        <v>0</v>
      </c>
      <c r="AB33417">
        <v>1</v>
      </c>
      <c r="AC33417">
        <v>0</v>
      </c>
      <c r="AD33417">
        <v>0</v>
      </c>
    </row>
    <row r="33418" spans="1:30" hidden="1" x14ac:dyDescent="0.3">
      <c r="A33418" t="s">
        <v>96287</v>
      </c>
      <c r="B33418" t="s">
        <v>96293</v>
      </c>
      <c r="C33418" t="s">
        <v>32</v>
      </c>
      <c r="E33418" s="1">
        <v>41677</v>
      </c>
      <c r="F33418">
        <v>22255990</v>
      </c>
      <c r="G33418" t="s">
        <v>96287</v>
      </c>
      <c r="H33418" t="s">
        <v>96289</v>
      </c>
      <c r="I33418" t="s">
        <v>96290</v>
      </c>
      <c r="J33418" t="s">
        <v>96291</v>
      </c>
      <c r="K33418" t="s">
        <v>37</v>
      </c>
      <c r="L33418" t="s">
        <v>53</v>
      </c>
      <c r="M33418" t="s">
        <v>54</v>
      </c>
      <c r="N33418" t="s">
        <v>95</v>
      </c>
      <c r="O33418" t="s">
        <v>174</v>
      </c>
      <c r="P33418" s="1">
        <v>37257</v>
      </c>
      <c r="Q33418" t="s">
        <v>53</v>
      </c>
      <c r="R33418" t="s">
        <v>56</v>
      </c>
      <c r="S33418" t="s">
        <v>41</v>
      </c>
      <c r="T33418" t="s">
        <v>95045</v>
      </c>
      <c r="U33418" t="s">
        <v>95045</v>
      </c>
      <c r="V33418">
        <v>0</v>
      </c>
      <c r="W33418">
        <v>0</v>
      </c>
      <c r="X33418">
        <v>0</v>
      </c>
      <c r="Y33418">
        <v>0</v>
      </c>
      <c r="Z33418">
        <v>0</v>
      </c>
      <c r="AA33418">
        <v>0</v>
      </c>
      <c r="AB33418">
        <v>1</v>
      </c>
      <c r="AC33418">
        <v>0</v>
      </c>
      <c r="AD33418">
        <v>0</v>
      </c>
    </row>
    <row r="33419" spans="1:30" hidden="1" x14ac:dyDescent="0.3">
      <c r="A33419" t="s">
        <v>96287</v>
      </c>
      <c r="B33419" t="s">
        <v>96294</v>
      </c>
      <c r="C33419" t="s">
        <v>32</v>
      </c>
      <c r="E33419" s="1">
        <v>40915</v>
      </c>
      <c r="F33419">
        <v>608000</v>
      </c>
      <c r="G33419" t="s">
        <v>96287</v>
      </c>
      <c r="H33419" t="s">
        <v>96289</v>
      </c>
      <c r="I33419" t="s">
        <v>96290</v>
      </c>
      <c r="J33419" t="s">
        <v>96291</v>
      </c>
      <c r="K33419" t="s">
        <v>37</v>
      </c>
      <c r="L33419" t="s">
        <v>53</v>
      </c>
      <c r="M33419" t="s">
        <v>54</v>
      </c>
      <c r="N33419" t="s">
        <v>95</v>
      </c>
      <c r="O33419" t="s">
        <v>174</v>
      </c>
      <c r="P33419" s="1">
        <v>37257</v>
      </c>
      <c r="Q33419" t="s">
        <v>53</v>
      </c>
      <c r="R33419" t="s">
        <v>56</v>
      </c>
      <c r="S33419" t="s">
        <v>41</v>
      </c>
      <c r="T33419" t="s">
        <v>95045</v>
      </c>
      <c r="U33419" t="s">
        <v>95045</v>
      </c>
      <c r="V33419">
        <v>0</v>
      </c>
      <c r="W33419">
        <v>0</v>
      </c>
      <c r="X33419">
        <v>0</v>
      </c>
      <c r="Y33419">
        <v>0</v>
      </c>
      <c r="Z33419">
        <v>0</v>
      </c>
      <c r="AA33419">
        <v>0</v>
      </c>
      <c r="AB33419">
        <v>1</v>
      </c>
      <c r="AC33419">
        <v>0</v>
      </c>
      <c r="AD33419">
        <v>0</v>
      </c>
    </row>
    <row r="33420" spans="1:30" hidden="1" x14ac:dyDescent="0.3">
      <c r="A33420" t="s">
        <v>96287</v>
      </c>
      <c r="B33420" t="s">
        <v>96295</v>
      </c>
      <c r="C33420" t="s">
        <v>32</v>
      </c>
      <c r="E33420" s="1">
        <v>41069</v>
      </c>
      <c r="F33420">
        <v>2000000</v>
      </c>
      <c r="G33420" t="s">
        <v>96287</v>
      </c>
      <c r="H33420" t="s">
        <v>96289</v>
      </c>
      <c r="I33420" t="s">
        <v>96290</v>
      </c>
      <c r="J33420" t="s">
        <v>96291</v>
      </c>
      <c r="K33420" t="s">
        <v>37</v>
      </c>
      <c r="L33420" t="s">
        <v>53</v>
      </c>
      <c r="M33420" t="s">
        <v>54</v>
      </c>
      <c r="N33420" t="s">
        <v>95</v>
      </c>
      <c r="O33420" t="s">
        <v>174</v>
      </c>
      <c r="P33420" s="1">
        <v>37257</v>
      </c>
      <c r="Q33420" t="s">
        <v>53</v>
      </c>
      <c r="R33420" t="s">
        <v>56</v>
      </c>
      <c r="S33420" t="s">
        <v>41</v>
      </c>
      <c r="T33420" t="s">
        <v>95045</v>
      </c>
      <c r="U33420" t="s">
        <v>95045</v>
      </c>
      <c r="V33420">
        <v>0</v>
      </c>
      <c r="W33420">
        <v>0</v>
      </c>
      <c r="X33420">
        <v>0</v>
      </c>
      <c r="Y33420">
        <v>0</v>
      </c>
      <c r="Z33420">
        <v>0</v>
      </c>
      <c r="AA33420">
        <v>0</v>
      </c>
      <c r="AB33420">
        <v>1</v>
      </c>
      <c r="AC33420">
        <v>0</v>
      </c>
      <c r="AD33420">
        <v>0</v>
      </c>
    </row>
    <row r="33421" spans="1:30" hidden="1" x14ac:dyDescent="0.3">
      <c r="A33421" t="s">
        <v>96287</v>
      </c>
      <c r="B33421" t="s">
        <v>96296</v>
      </c>
      <c r="C33421" t="s">
        <v>32</v>
      </c>
      <c r="D33421" t="s">
        <v>322</v>
      </c>
      <c r="E33421" s="1">
        <v>39244</v>
      </c>
      <c r="F33421">
        <v>20000000</v>
      </c>
      <c r="G33421" t="s">
        <v>96287</v>
      </c>
      <c r="H33421" t="s">
        <v>96289</v>
      </c>
      <c r="I33421" t="s">
        <v>96290</v>
      </c>
      <c r="J33421" t="s">
        <v>96291</v>
      </c>
      <c r="K33421" t="s">
        <v>37</v>
      </c>
      <c r="L33421" t="s">
        <v>53</v>
      </c>
      <c r="M33421" t="s">
        <v>54</v>
      </c>
      <c r="N33421" t="s">
        <v>95</v>
      </c>
      <c r="O33421" t="s">
        <v>174</v>
      </c>
      <c r="P33421" s="1">
        <v>37257</v>
      </c>
      <c r="Q33421" t="s">
        <v>53</v>
      </c>
      <c r="R33421" t="s">
        <v>56</v>
      </c>
      <c r="S33421" t="s">
        <v>41</v>
      </c>
      <c r="T33421" t="s">
        <v>95045</v>
      </c>
      <c r="U33421" t="s">
        <v>95045</v>
      </c>
      <c r="V33421">
        <v>0</v>
      </c>
      <c r="W33421">
        <v>0</v>
      </c>
      <c r="X33421">
        <v>0</v>
      </c>
      <c r="Y33421">
        <v>0</v>
      </c>
      <c r="Z33421">
        <v>0</v>
      </c>
      <c r="AA33421">
        <v>0</v>
      </c>
      <c r="AB33421">
        <v>1</v>
      </c>
      <c r="AC33421">
        <v>0</v>
      </c>
      <c r="AD33421">
        <v>0</v>
      </c>
    </row>
    <row r="33422" spans="1:30" hidden="1" x14ac:dyDescent="0.3">
      <c r="A33422" t="s">
        <v>96287</v>
      </c>
      <c r="B33422" t="s">
        <v>96297</v>
      </c>
      <c r="C33422" t="s">
        <v>32</v>
      </c>
      <c r="E33422" s="1">
        <v>39883</v>
      </c>
      <c r="F33422">
        <v>7784412</v>
      </c>
      <c r="G33422" t="s">
        <v>96287</v>
      </c>
      <c r="H33422" t="s">
        <v>96289</v>
      </c>
      <c r="I33422" t="s">
        <v>96290</v>
      </c>
      <c r="J33422" t="s">
        <v>96291</v>
      </c>
      <c r="K33422" t="s">
        <v>37</v>
      </c>
      <c r="L33422" t="s">
        <v>53</v>
      </c>
      <c r="M33422" t="s">
        <v>54</v>
      </c>
      <c r="N33422" t="s">
        <v>95</v>
      </c>
      <c r="O33422" t="s">
        <v>174</v>
      </c>
      <c r="P33422" s="1">
        <v>37257</v>
      </c>
      <c r="Q33422" t="s">
        <v>53</v>
      </c>
      <c r="R33422" t="s">
        <v>56</v>
      </c>
      <c r="S33422" t="s">
        <v>41</v>
      </c>
      <c r="T33422" t="s">
        <v>95045</v>
      </c>
      <c r="U33422" t="s">
        <v>95045</v>
      </c>
      <c r="V33422">
        <v>0</v>
      </c>
      <c r="W33422">
        <v>0</v>
      </c>
      <c r="X33422">
        <v>0</v>
      </c>
      <c r="Y33422">
        <v>0</v>
      </c>
      <c r="Z33422">
        <v>0</v>
      </c>
      <c r="AA33422">
        <v>0</v>
      </c>
      <c r="AB33422">
        <v>1</v>
      </c>
      <c r="AC33422">
        <v>0</v>
      </c>
      <c r="AD33422">
        <v>0</v>
      </c>
    </row>
    <row r="33423" spans="1:30" hidden="1" x14ac:dyDescent="0.3">
      <c r="A33423" t="s">
        <v>96287</v>
      </c>
      <c r="B33423" t="s">
        <v>96298</v>
      </c>
      <c r="C33423" t="s">
        <v>32</v>
      </c>
      <c r="D33423" t="s">
        <v>50</v>
      </c>
      <c r="E33423" s="1">
        <v>37624</v>
      </c>
      <c r="F33423">
        <v>6000000</v>
      </c>
      <c r="G33423" t="s">
        <v>96287</v>
      </c>
      <c r="H33423" t="s">
        <v>96289</v>
      </c>
      <c r="I33423" t="s">
        <v>96290</v>
      </c>
      <c r="J33423" t="s">
        <v>96291</v>
      </c>
      <c r="K33423" t="s">
        <v>37</v>
      </c>
      <c r="L33423" t="s">
        <v>53</v>
      </c>
      <c r="M33423" t="s">
        <v>54</v>
      </c>
      <c r="N33423" t="s">
        <v>95</v>
      </c>
      <c r="O33423" t="s">
        <v>174</v>
      </c>
      <c r="P33423" s="1">
        <v>37257</v>
      </c>
      <c r="Q33423" t="s">
        <v>53</v>
      </c>
      <c r="R33423" t="s">
        <v>56</v>
      </c>
      <c r="S33423" t="s">
        <v>41</v>
      </c>
      <c r="T33423" t="s">
        <v>95045</v>
      </c>
      <c r="U33423" t="s">
        <v>95045</v>
      </c>
      <c r="V33423">
        <v>0</v>
      </c>
      <c r="W33423">
        <v>0</v>
      </c>
      <c r="X33423">
        <v>0</v>
      </c>
      <c r="Y33423">
        <v>0</v>
      </c>
      <c r="Z33423">
        <v>0</v>
      </c>
      <c r="AA33423">
        <v>0</v>
      </c>
      <c r="AB33423">
        <v>1</v>
      </c>
      <c r="AC33423">
        <v>0</v>
      </c>
      <c r="AD33423">
        <v>0</v>
      </c>
    </row>
    <row r="33424" spans="1:30" hidden="1" x14ac:dyDescent="0.3">
      <c r="A33424" t="s">
        <v>96287</v>
      </c>
      <c r="B33424" t="s">
        <v>96299</v>
      </c>
      <c r="C33424" t="s">
        <v>32</v>
      </c>
      <c r="D33424" t="s">
        <v>139</v>
      </c>
      <c r="E33424" s="1">
        <v>38844</v>
      </c>
      <c r="F33424">
        <v>14800000</v>
      </c>
      <c r="G33424" t="s">
        <v>96287</v>
      </c>
      <c r="H33424" t="s">
        <v>96289</v>
      </c>
      <c r="I33424" t="s">
        <v>96290</v>
      </c>
      <c r="J33424" t="s">
        <v>96291</v>
      </c>
      <c r="K33424" t="s">
        <v>37</v>
      </c>
      <c r="L33424" t="s">
        <v>53</v>
      </c>
      <c r="M33424" t="s">
        <v>54</v>
      </c>
      <c r="N33424" t="s">
        <v>95</v>
      </c>
      <c r="O33424" t="s">
        <v>174</v>
      </c>
      <c r="P33424" s="1">
        <v>37257</v>
      </c>
      <c r="Q33424" t="s">
        <v>53</v>
      </c>
      <c r="R33424" t="s">
        <v>56</v>
      </c>
      <c r="S33424" t="s">
        <v>41</v>
      </c>
      <c r="T33424" t="s">
        <v>95045</v>
      </c>
      <c r="U33424" t="s">
        <v>95045</v>
      </c>
      <c r="V33424">
        <v>0</v>
      </c>
      <c r="W33424">
        <v>0</v>
      </c>
      <c r="X33424">
        <v>0</v>
      </c>
      <c r="Y33424">
        <v>0</v>
      </c>
      <c r="Z33424">
        <v>0</v>
      </c>
      <c r="AA33424">
        <v>0</v>
      </c>
      <c r="AB33424">
        <v>1</v>
      </c>
      <c r="AC33424">
        <v>0</v>
      </c>
      <c r="AD33424">
        <v>0</v>
      </c>
    </row>
    <row r="33425" spans="1:30" hidden="1" x14ac:dyDescent="0.3">
      <c r="A33425" t="s">
        <v>96287</v>
      </c>
      <c r="B33425" t="s">
        <v>96300</v>
      </c>
      <c r="C33425" t="s">
        <v>32</v>
      </c>
      <c r="D33425" t="s">
        <v>33</v>
      </c>
      <c r="E33425" s="1">
        <v>38360</v>
      </c>
      <c r="F33425">
        <v>13500000</v>
      </c>
      <c r="G33425" t="s">
        <v>96287</v>
      </c>
      <c r="H33425" t="s">
        <v>96289</v>
      </c>
      <c r="I33425" t="s">
        <v>96290</v>
      </c>
      <c r="J33425" t="s">
        <v>96291</v>
      </c>
      <c r="K33425" t="s">
        <v>37</v>
      </c>
      <c r="L33425" t="s">
        <v>53</v>
      </c>
      <c r="M33425" t="s">
        <v>54</v>
      </c>
      <c r="N33425" t="s">
        <v>95</v>
      </c>
      <c r="O33425" t="s">
        <v>174</v>
      </c>
      <c r="P33425" s="1">
        <v>37257</v>
      </c>
      <c r="Q33425" t="s">
        <v>53</v>
      </c>
      <c r="R33425" t="s">
        <v>56</v>
      </c>
      <c r="S33425" t="s">
        <v>41</v>
      </c>
      <c r="T33425" t="s">
        <v>95045</v>
      </c>
      <c r="U33425" t="s">
        <v>95045</v>
      </c>
      <c r="V33425">
        <v>0</v>
      </c>
      <c r="W33425">
        <v>0</v>
      </c>
      <c r="X33425">
        <v>0</v>
      </c>
      <c r="Y33425">
        <v>0</v>
      </c>
      <c r="Z33425">
        <v>0</v>
      </c>
      <c r="AA33425">
        <v>0</v>
      </c>
      <c r="AB33425">
        <v>1</v>
      </c>
      <c r="AC33425">
        <v>0</v>
      </c>
      <c r="AD33425">
        <v>0</v>
      </c>
    </row>
    <row r="33426" spans="1:30" hidden="1" x14ac:dyDescent="0.3">
      <c r="A33426" t="s">
        <v>96301</v>
      </c>
      <c r="B33426" t="s">
        <v>96302</v>
      </c>
      <c r="C33426" t="s">
        <v>32</v>
      </c>
      <c r="E33426" t="s">
        <v>35587</v>
      </c>
      <c r="F33426">
        <v>24470000</v>
      </c>
      <c r="G33426" t="s">
        <v>96301</v>
      </c>
      <c r="H33426" t="s">
        <v>96303</v>
      </c>
      <c r="I33426" t="s">
        <v>96304</v>
      </c>
      <c r="J33426" t="s">
        <v>96305</v>
      </c>
      <c r="K33426" t="s">
        <v>37</v>
      </c>
      <c r="L33426" t="s">
        <v>53</v>
      </c>
      <c r="M33426" t="s">
        <v>679</v>
      </c>
      <c r="N33426" t="s">
        <v>4996</v>
      </c>
      <c r="O33426" t="s">
        <v>4996</v>
      </c>
      <c r="P33426" s="1">
        <v>40909</v>
      </c>
      <c r="Q33426" t="s">
        <v>53</v>
      </c>
      <c r="R33426" t="s">
        <v>56</v>
      </c>
      <c r="S33426" t="s">
        <v>41</v>
      </c>
      <c r="T33426" t="s">
        <v>95045</v>
      </c>
      <c r="U33426" t="s">
        <v>95045</v>
      </c>
      <c r="V33426">
        <v>0</v>
      </c>
      <c r="W33426">
        <v>0</v>
      </c>
      <c r="X33426">
        <v>0</v>
      </c>
      <c r="Y33426">
        <v>0</v>
      </c>
      <c r="Z33426">
        <v>0</v>
      </c>
      <c r="AA33426">
        <v>0</v>
      </c>
      <c r="AB33426">
        <v>1</v>
      </c>
      <c r="AC33426">
        <v>0</v>
      </c>
      <c r="AD33426">
        <v>0</v>
      </c>
    </row>
    <row r="33427" spans="1:30" hidden="1" x14ac:dyDescent="0.3">
      <c r="A33427" t="s">
        <v>96301</v>
      </c>
      <c r="B33427" t="s">
        <v>96306</v>
      </c>
      <c r="C33427" t="s">
        <v>32</v>
      </c>
      <c r="E33427" t="s">
        <v>4181</v>
      </c>
      <c r="F33427">
        <v>30000000</v>
      </c>
      <c r="G33427" t="s">
        <v>96301</v>
      </c>
      <c r="H33427" t="s">
        <v>96303</v>
      </c>
      <c r="I33427" t="s">
        <v>96304</v>
      </c>
      <c r="J33427" t="s">
        <v>96305</v>
      </c>
      <c r="K33427" t="s">
        <v>37</v>
      </c>
      <c r="L33427" t="s">
        <v>53</v>
      </c>
      <c r="M33427" t="s">
        <v>679</v>
      </c>
      <c r="N33427" t="s">
        <v>4996</v>
      </c>
      <c r="O33427" t="s">
        <v>4996</v>
      </c>
      <c r="P33427" s="1">
        <v>40909</v>
      </c>
      <c r="Q33427" t="s">
        <v>53</v>
      </c>
      <c r="R33427" t="s">
        <v>56</v>
      </c>
      <c r="S33427" t="s">
        <v>41</v>
      </c>
      <c r="T33427" t="s">
        <v>95045</v>
      </c>
      <c r="U33427" t="s">
        <v>95045</v>
      </c>
      <c r="V33427">
        <v>0</v>
      </c>
      <c r="W33427">
        <v>0</v>
      </c>
      <c r="X33427">
        <v>0</v>
      </c>
      <c r="Y33427">
        <v>0</v>
      </c>
      <c r="Z33427">
        <v>0</v>
      </c>
      <c r="AA33427">
        <v>0</v>
      </c>
      <c r="AB33427">
        <v>1</v>
      </c>
      <c r="AC33427">
        <v>0</v>
      </c>
      <c r="AD33427">
        <v>0</v>
      </c>
    </row>
    <row r="33428" spans="1:30" hidden="1" x14ac:dyDescent="0.3">
      <c r="A33428" t="s">
        <v>96307</v>
      </c>
      <c r="B33428" t="s">
        <v>96308</v>
      </c>
      <c r="C33428" t="s">
        <v>32</v>
      </c>
      <c r="D33428" t="s">
        <v>50</v>
      </c>
      <c r="E33428" t="s">
        <v>11592</v>
      </c>
      <c r="F33428">
        <v>7000000</v>
      </c>
      <c r="G33428" t="s">
        <v>96307</v>
      </c>
      <c r="H33428" t="s">
        <v>96309</v>
      </c>
      <c r="I33428" t="s">
        <v>96310</v>
      </c>
      <c r="J33428" t="s">
        <v>96311</v>
      </c>
      <c r="K33428" t="s">
        <v>72</v>
      </c>
      <c r="L33428" t="s">
        <v>53</v>
      </c>
      <c r="M33428" t="s">
        <v>54</v>
      </c>
      <c r="N33428" t="s">
        <v>95</v>
      </c>
      <c r="O33428" t="s">
        <v>2083</v>
      </c>
      <c r="P33428" s="1">
        <v>39089</v>
      </c>
      <c r="Q33428" t="s">
        <v>53</v>
      </c>
      <c r="R33428" t="s">
        <v>56</v>
      </c>
      <c r="S33428" t="s">
        <v>41</v>
      </c>
      <c r="T33428" t="s">
        <v>95045</v>
      </c>
      <c r="U33428" t="s">
        <v>95045</v>
      </c>
      <c r="V33428">
        <v>0</v>
      </c>
      <c r="W33428">
        <v>0</v>
      </c>
      <c r="X33428">
        <v>0</v>
      </c>
      <c r="Y33428">
        <v>0</v>
      </c>
      <c r="Z33428">
        <v>0</v>
      </c>
      <c r="AA33428">
        <v>0</v>
      </c>
      <c r="AB33428">
        <v>1</v>
      </c>
      <c r="AC33428">
        <v>0</v>
      </c>
      <c r="AD33428">
        <v>0</v>
      </c>
    </row>
    <row r="33429" spans="1:30" hidden="1" x14ac:dyDescent="0.3">
      <c r="A33429" t="s">
        <v>96307</v>
      </c>
      <c r="B33429" t="s">
        <v>96312</v>
      </c>
      <c r="C33429" t="s">
        <v>32</v>
      </c>
      <c r="D33429" t="s">
        <v>33</v>
      </c>
      <c r="E33429" s="1">
        <v>40761</v>
      </c>
      <c r="F33429">
        <v>12000000</v>
      </c>
      <c r="G33429" t="s">
        <v>96307</v>
      </c>
      <c r="H33429" t="s">
        <v>96309</v>
      </c>
      <c r="I33429" t="s">
        <v>96310</v>
      </c>
      <c r="J33429" t="s">
        <v>96311</v>
      </c>
      <c r="K33429" t="s">
        <v>72</v>
      </c>
      <c r="L33429" t="s">
        <v>53</v>
      </c>
      <c r="M33429" t="s">
        <v>54</v>
      </c>
      <c r="N33429" t="s">
        <v>95</v>
      </c>
      <c r="O33429" t="s">
        <v>2083</v>
      </c>
      <c r="P33429" s="1">
        <v>39089</v>
      </c>
      <c r="Q33429" t="s">
        <v>53</v>
      </c>
      <c r="R33429" t="s">
        <v>56</v>
      </c>
      <c r="S33429" t="s">
        <v>41</v>
      </c>
      <c r="T33429" t="s">
        <v>95045</v>
      </c>
      <c r="U33429" t="s">
        <v>95045</v>
      </c>
      <c r="V33429">
        <v>0</v>
      </c>
      <c r="W33429">
        <v>0</v>
      </c>
      <c r="X33429">
        <v>0</v>
      </c>
      <c r="Y33429">
        <v>0</v>
      </c>
      <c r="Z33429">
        <v>0</v>
      </c>
      <c r="AA33429">
        <v>0</v>
      </c>
      <c r="AB33429">
        <v>1</v>
      </c>
      <c r="AC33429">
        <v>0</v>
      </c>
      <c r="AD33429">
        <v>0</v>
      </c>
    </row>
    <row r="33430" spans="1:30" hidden="1" x14ac:dyDescent="0.3">
      <c r="A33430" t="s">
        <v>96307</v>
      </c>
      <c r="B33430" t="s">
        <v>96313</v>
      </c>
      <c r="C33430" t="s">
        <v>32</v>
      </c>
      <c r="D33430" t="s">
        <v>33</v>
      </c>
      <c r="E33430" t="s">
        <v>8399</v>
      </c>
      <c r="F33430">
        <v>5000000</v>
      </c>
      <c r="G33430" t="s">
        <v>96307</v>
      </c>
      <c r="H33430" t="s">
        <v>96309</v>
      </c>
      <c r="I33430" t="s">
        <v>96310</v>
      </c>
      <c r="J33430" t="s">
        <v>96311</v>
      </c>
      <c r="K33430" t="s">
        <v>72</v>
      </c>
      <c r="L33430" t="s">
        <v>53</v>
      </c>
      <c r="M33430" t="s">
        <v>54</v>
      </c>
      <c r="N33430" t="s">
        <v>95</v>
      </c>
      <c r="O33430" t="s">
        <v>2083</v>
      </c>
      <c r="P33430" s="1">
        <v>39089</v>
      </c>
      <c r="Q33430" t="s">
        <v>53</v>
      </c>
      <c r="R33430" t="s">
        <v>56</v>
      </c>
      <c r="S33430" t="s">
        <v>41</v>
      </c>
      <c r="T33430" t="s">
        <v>95045</v>
      </c>
      <c r="U33430" t="s">
        <v>95045</v>
      </c>
      <c r="V33430">
        <v>0</v>
      </c>
      <c r="W33430">
        <v>0</v>
      </c>
      <c r="X33430">
        <v>0</v>
      </c>
      <c r="Y33430">
        <v>0</v>
      </c>
      <c r="Z33430">
        <v>0</v>
      </c>
      <c r="AA33430">
        <v>0</v>
      </c>
      <c r="AB33430">
        <v>1</v>
      </c>
      <c r="AC33430">
        <v>0</v>
      </c>
      <c r="AD33430">
        <v>0</v>
      </c>
    </row>
    <row r="33431" spans="1:30" hidden="1" x14ac:dyDescent="0.3">
      <c r="A33431" t="s">
        <v>96314</v>
      </c>
      <c r="B33431" t="s">
        <v>96315</v>
      </c>
      <c r="C33431" t="s">
        <v>32</v>
      </c>
      <c r="E33431" s="1">
        <v>42014</v>
      </c>
      <c r="F33431">
        <v>990000</v>
      </c>
      <c r="G33431" t="s">
        <v>96314</v>
      </c>
      <c r="H33431" t="s">
        <v>96316</v>
      </c>
      <c r="I33431" t="s">
        <v>96317</v>
      </c>
      <c r="J33431" t="s">
        <v>96318</v>
      </c>
      <c r="K33431" t="s">
        <v>37</v>
      </c>
      <c r="L33431" t="s">
        <v>53</v>
      </c>
      <c r="M33431" t="s">
        <v>123</v>
      </c>
      <c r="N33431" t="s">
        <v>9162</v>
      </c>
      <c r="O33431" t="s">
        <v>9162</v>
      </c>
      <c r="P33431" s="1">
        <v>41650</v>
      </c>
      <c r="Q33431" t="s">
        <v>53</v>
      </c>
      <c r="R33431" t="s">
        <v>56</v>
      </c>
      <c r="S33431" t="s">
        <v>41</v>
      </c>
      <c r="T33431" t="s">
        <v>95045</v>
      </c>
      <c r="U33431" t="s">
        <v>95045</v>
      </c>
      <c r="V33431">
        <v>0</v>
      </c>
      <c r="W33431">
        <v>0</v>
      </c>
      <c r="X33431">
        <v>0</v>
      </c>
      <c r="Y33431">
        <v>0</v>
      </c>
      <c r="Z33431">
        <v>0</v>
      </c>
      <c r="AA33431">
        <v>0</v>
      </c>
      <c r="AB33431">
        <v>1</v>
      </c>
      <c r="AC33431">
        <v>0</v>
      </c>
      <c r="AD33431">
        <v>0</v>
      </c>
    </row>
    <row r="33432" spans="1:30" hidden="1" x14ac:dyDescent="0.3">
      <c r="A33432" t="s">
        <v>96319</v>
      </c>
      <c r="B33432" t="s">
        <v>96320</v>
      </c>
      <c r="C33432" t="s">
        <v>32</v>
      </c>
      <c r="E33432" t="s">
        <v>4195</v>
      </c>
      <c r="F33432">
        <v>250000</v>
      </c>
      <c r="G33432" t="s">
        <v>96319</v>
      </c>
      <c r="H33432" t="s">
        <v>96321</v>
      </c>
      <c r="I33432" t="s">
        <v>96322</v>
      </c>
      <c r="J33432" t="s">
        <v>96323</v>
      </c>
      <c r="K33432" t="s">
        <v>109</v>
      </c>
      <c r="L33432" t="s">
        <v>53</v>
      </c>
      <c r="M33432" t="s">
        <v>62</v>
      </c>
      <c r="N33432" t="s">
        <v>63</v>
      </c>
      <c r="O33432" t="s">
        <v>10584</v>
      </c>
      <c r="Q33432" t="s">
        <v>53</v>
      </c>
      <c r="R33432" t="s">
        <v>56</v>
      </c>
      <c r="S33432" t="s">
        <v>41</v>
      </c>
      <c r="T33432" t="s">
        <v>95045</v>
      </c>
      <c r="U33432" t="s">
        <v>95045</v>
      </c>
      <c r="V33432">
        <v>0</v>
      </c>
      <c r="W33432">
        <v>0</v>
      </c>
      <c r="X33432">
        <v>0</v>
      </c>
      <c r="Y33432">
        <v>0</v>
      </c>
      <c r="Z33432">
        <v>0</v>
      </c>
      <c r="AA33432">
        <v>0</v>
      </c>
      <c r="AB33432">
        <v>1</v>
      </c>
      <c r="AC33432">
        <v>0</v>
      </c>
      <c r="AD33432">
        <v>0</v>
      </c>
    </row>
    <row r="33433" spans="1:30" hidden="1" x14ac:dyDescent="0.3">
      <c r="A33433" t="s">
        <v>96324</v>
      </c>
      <c r="B33433" t="s">
        <v>96325</v>
      </c>
      <c r="C33433" t="s">
        <v>32</v>
      </c>
      <c r="E33433" s="1">
        <v>39455</v>
      </c>
      <c r="F33433">
        <v>500000</v>
      </c>
      <c r="G33433" t="s">
        <v>96324</v>
      </c>
      <c r="H33433" t="s">
        <v>96326</v>
      </c>
      <c r="I33433" t="s">
        <v>96327</v>
      </c>
      <c r="J33433" t="s">
        <v>96328</v>
      </c>
      <c r="K33433" t="s">
        <v>37</v>
      </c>
      <c r="L33433" t="s">
        <v>53</v>
      </c>
      <c r="M33433" t="s">
        <v>679</v>
      </c>
      <c r="N33433" t="s">
        <v>2193</v>
      </c>
      <c r="O33433" t="s">
        <v>2193</v>
      </c>
      <c r="P33433" s="1">
        <v>39455</v>
      </c>
      <c r="Q33433" t="s">
        <v>53</v>
      </c>
      <c r="R33433" t="s">
        <v>56</v>
      </c>
      <c r="S33433" t="s">
        <v>41</v>
      </c>
      <c r="T33433" t="s">
        <v>95045</v>
      </c>
      <c r="U33433" t="s">
        <v>95045</v>
      </c>
      <c r="V33433">
        <v>0</v>
      </c>
      <c r="W33433">
        <v>0</v>
      </c>
      <c r="X33433">
        <v>0</v>
      </c>
      <c r="Y33433">
        <v>0</v>
      </c>
      <c r="Z33433">
        <v>0</v>
      </c>
      <c r="AA33433">
        <v>0</v>
      </c>
      <c r="AB33433">
        <v>1</v>
      </c>
      <c r="AC33433">
        <v>0</v>
      </c>
      <c r="AD33433">
        <v>0</v>
      </c>
    </row>
    <row r="33434" spans="1:30" hidden="1" x14ac:dyDescent="0.3">
      <c r="A33434" t="s">
        <v>96329</v>
      </c>
      <c r="B33434" t="s">
        <v>96330</v>
      </c>
      <c r="C33434" t="s">
        <v>32</v>
      </c>
      <c r="D33434" t="s">
        <v>50</v>
      </c>
      <c r="E33434" s="1">
        <v>41405</v>
      </c>
      <c r="F33434">
        <v>4000000</v>
      </c>
      <c r="G33434" t="s">
        <v>96329</v>
      </c>
      <c r="H33434" t="s">
        <v>96331</v>
      </c>
      <c r="I33434" t="s">
        <v>96332</v>
      </c>
      <c r="J33434" t="s">
        <v>96333</v>
      </c>
      <c r="K33434" t="s">
        <v>37</v>
      </c>
      <c r="L33434" t="s">
        <v>53</v>
      </c>
      <c r="M33434" t="s">
        <v>643</v>
      </c>
      <c r="N33434" t="s">
        <v>644</v>
      </c>
      <c r="O33434" t="s">
        <v>644</v>
      </c>
      <c r="P33434" s="1">
        <v>41275</v>
      </c>
      <c r="Q33434" t="s">
        <v>53</v>
      </c>
      <c r="R33434" t="s">
        <v>56</v>
      </c>
      <c r="S33434" t="s">
        <v>41</v>
      </c>
      <c r="T33434" t="s">
        <v>95045</v>
      </c>
      <c r="U33434" t="s">
        <v>95045</v>
      </c>
      <c r="V33434">
        <v>0</v>
      </c>
      <c r="W33434">
        <v>0</v>
      </c>
      <c r="X33434">
        <v>0</v>
      </c>
      <c r="Y33434">
        <v>0</v>
      </c>
      <c r="Z33434">
        <v>0</v>
      </c>
      <c r="AA33434">
        <v>0</v>
      </c>
      <c r="AB33434">
        <v>1</v>
      </c>
      <c r="AC33434">
        <v>0</v>
      </c>
      <c r="AD33434">
        <v>0</v>
      </c>
    </row>
    <row r="33435" spans="1:30" hidden="1" x14ac:dyDescent="0.3">
      <c r="A33435" t="s">
        <v>96329</v>
      </c>
      <c r="B33435" t="s">
        <v>96334</v>
      </c>
      <c r="C33435" t="s">
        <v>32</v>
      </c>
      <c r="D33435" t="s">
        <v>33</v>
      </c>
      <c r="E33435" t="s">
        <v>4807</v>
      </c>
      <c r="F33435">
        <v>625000</v>
      </c>
      <c r="G33435" t="s">
        <v>96329</v>
      </c>
      <c r="H33435" t="s">
        <v>96331</v>
      </c>
      <c r="I33435" t="s">
        <v>96332</v>
      </c>
      <c r="J33435" t="s">
        <v>96333</v>
      </c>
      <c r="K33435" t="s">
        <v>37</v>
      </c>
      <c r="L33435" t="s">
        <v>53</v>
      </c>
      <c r="M33435" t="s">
        <v>643</v>
      </c>
      <c r="N33435" t="s">
        <v>644</v>
      </c>
      <c r="O33435" t="s">
        <v>644</v>
      </c>
      <c r="P33435" s="1">
        <v>41275</v>
      </c>
      <c r="Q33435" t="s">
        <v>53</v>
      </c>
      <c r="R33435" t="s">
        <v>56</v>
      </c>
      <c r="S33435" t="s">
        <v>41</v>
      </c>
      <c r="T33435" t="s">
        <v>95045</v>
      </c>
      <c r="U33435" t="s">
        <v>95045</v>
      </c>
      <c r="V33435">
        <v>0</v>
      </c>
      <c r="W33435">
        <v>0</v>
      </c>
      <c r="X33435">
        <v>0</v>
      </c>
      <c r="Y33435">
        <v>0</v>
      </c>
      <c r="Z33435">
        <v>0</v>
      </c>
      <c r="AA33435">
        <v>0</v>
      </c>
      <c r="AB33435">
        <v>1</v>
      </c>
      <c r="AC33435">
        <v>0</v>
      </c>
      <c r="AD33435">
        <v>0</v>
      </c>
    </row>
    <row r="33436" spans="1:30" hidden="1" x14ac:dyDescent="0.3">
      <c r="A33436" t="s">
        <v>96335</v>
      </c>
      <c r="B33436" t="s">
        <v>96336</v>
      </c>
      <c r="C33436" t="s">
        <v>32</v>
      </c>
      <c r="E33436" t="s">
        <v>3583</v>
      </c>
      <c r="F33436">
        <v>19100000</v>
      </c>
      <c r="G33436" t="s">
        <v>96335</v>
      </c>
      <c r="H33436" t="s">
        <v>96337</v>
      </c>
      <c r="I33436" t="s">
        <v>96338</v>
      </c>
      <c r="J33436" t="s">
        <v>96339</v>
      </c>
      <c r="K33436" t="s">
        <v>37</v>
      </c>
      <c r="L33436" t="s">
        <v>53</v>
      </c>
      <c r="M33436" t="s">
        <v>54</v>
      </c>
      <c r="N33436" t="s">
        <v>95</v>
      </c>
      <c r="O33436" t="s">
        <v>1313</v>
      </c>
      <c r="P33436" s="1">
        <v>40547</v>
      </c>
      <c r="Q33436" t="s">
        <v>53</v>
      </c>
      <c r="R33436" t="s">
        <v>56</v>
      </c>
      <c r="S33436" t="s">
        <v>41</v>
      </c>
      <c r="T33436" t="s">
        <v>95045</v>
      </c>
      <c r="U33436" t="s">
        <v>95045</v>
      </c>
      <c r="V33436">
        <v>0</v>
      </c>
      <c r="W33436">
        <v>0</v>
      </c>
      <c r="X33436">
        <v>0</v>
      </c>
      <c r="Y33436">
        <v>0</v>
      </c>
      <c r="Z33436">
        <v>0</v>
      </c>
      <c r="AA33436">
        <v>0</v>
      </c>
      <c r="AB33436">
        <v>1</v>
      </c>
      <c r="AC33436">
        <v>0</v>
      </c>
      <c r="AD33436">
        <v>0</v>
      </c>
    </row>
    <row r="33437" spans="1:30" hidden="1" x14ac:dyDescent="0.3">
      <c r="A33437" t="s">
        <v>96340</v>
      </c>
      <c r="B33437" t="s">
        <v>96341</v>
      </c>
      <c r="C33437" t="s">
        <v>32</v>
      </c>
      <c r="D33437" t="s">
        <v>33</v>
      </c>
      <c r="E33437" t="s">
        <v>6775</v>
      </c>
      <c r="F33437">
        <v>13000000</v>
      </c>
      <c r="G33437" t="s">
        <v>96340</v>
      </c>
      <c r="H33437" t="s">
        <v>96342</v>
      </c>
      <c r="I33437" t="s">
        <v>96343</v>
      </c>
      <c r="J33437" t="s">
        <v>96344</v>
      </c>
      <c r="K33437" t="s">
        <v>37</v>
      </c>
      <c r="L33437" t="s">
        <v>53</v>
      </c>
      <c r="M33437" t="s">
        <v>54</v>
      </c>
      <c r="N33437" t="s">
        <v>1778</v>
      </c>
      <c r="O33437" t="s">
        <v>1779</v>
      </c>
      <c r="P33437" s="1">
        <v>40544</v>
      </c>
      <c r="Q33437" t="s">
        <v>53</v>
      </c>
      <c r="R33437" t="s">
        <v>56</v>
      </c>
      <c r="S33437" t="s">
        <v>41</v>
      </c>
      <c r="T33437" t="s">
        <v>95045</v>
      </c>
      <c r="U33437" t="s">
        <v>95045</v>
      </c>
      <c r="V33437">
        <v>0</v>
      </c>
      <c r="W33437">
        <v>0</v>
      </c>
      <c r="X33437">
        <v>0</v>
      </c>
      <c r="Y33437">
        <v>0</v>
      </c>
      <c r="Z33437">
        <v>0</v>
      </c>
      <c r="AA33437">
        <v>0</v>
      </c>
      <c r="AB33437">
        <v>1</v>
      </c>
      <c r="AC33437">
        <v>0</v>
      </c>
      <c r="AD33437">
        <v>0</v>
      </c>
    </row>
    <row r="33438" spans="1:30" hidden="1" x14ac:dyDescent="0.3">
      <c r="A33438" t="s">
        <v>96340</v>
      </c>
      <c r="B33438" t="s">
        <v>96345</v>
      </c>
      <c r="C33438" t="s">
        <v>32</v>
      </c>
      <c r="D33438" t="s">
        <v>50</v>
      </c>
      <c r="E33438" t="s">
        <v>17027</v>
      </c>
      <c r="F33438">
        <v>7000000</v>
      </c>
      <c r="G33438" t="s">
        <v>96340</v>
      </c>
      <c r="H33438" t="s">
        <v>96342</v>
      </c>
      <c r="I33438" t="s">
        <v>96343</v>
      </c>
      <c r="J33438" t="s">
        <v>96344</v>
      </c>
      <c r="K33438" t="s">
        <v>37</v>
      </c>
      <c r="L33438" t="s">
        <v>53</v>
      </c>
      <c r="M33438" t="s">
        <v>54</v>
      </c>
      <c r="N33438" t="s">
        <v>1778</v>
      </c>
      <c r="O33438" t="s">
        <v>1779</v>
      </c>
      <c r="P33438" s="1">
        <v>40544</v>
      </c>
      <c r="Q33438" t="s">
        <v>53</v>
      </c>
      <c r="R33438" t="s">
        <v>56</v>
      </c>
      <c r="S33438" t="s">
        <v>41</v>
      </c>
      <c r="T33438" t="s">
        <v>95045</v>
      </c>
      <c r="U33438" t="s">
        <v>95045</v>
      </c>
      <c r="V33438">
        <v>0</v>
      </c>
      <c r="W33438">
        <v>0</v>
      </c>
      <c r="X33438">
        <v>0</v>
      </c>
      <c r="Y33438">
        <v>0</v>
      </c>
      <c r="Z33438">
        <v>0</v>
      </c>
      <c r="AA33438">
        <v>0</v>
      </c>
      <c r="AB33438">
        <v>1</v>
      </c>
      <c r="AC33438">
        <v>0</v>
      </c>
      <c r="AD33438">
        <v>0</v>
      </c>
    </row>
    <row r="33439" spans="1:30" hidden="1" x14ac:dyDescent="0.3">
      <c r="A33439" t="s">
        <v>96346</v>
      </c>
      <c r="B33439" t="s">
        <v>96347</v>
      </c>
      <c r="C33439" t="s">
        <v>32</v>
      </c>
      <c r="D33439" t="s">
        <v>139</v>
      </c>
      <c r="E33439" s="1">
        <v>42037</v>
      </c>
      <c r="F33439">
        <v>15000000</v>
      </c>
      <c r="G33439" t="s">
        <v>96346</v>
      </c>
      <c r="H33439" t="s">
        <v>96348</v>
      </c>
      <c r="I33439" t="s">
        <v>96349</v>
      </c>
      <c r="J33439" t="s">
        <v>96350</v>
      </c>
      <c r="K33439" t="s">
        <v>37</v>
      </c>
      <c r="L33439" t="s">
        <v>53</v>
      </c>
      <c r="M33439" t="s">
        <v>222</v>
      </c>
      <c r="N33439" t="s">
        <v>223</v>
      </c>
      <c r="O33439" t="s">
        <v>224</v>
      </c>
      <c r="P33439" s="1">
        <v>39449</v>
      </c>
      <c r="Q33439" t="s">
        <v>53</v>
      </c>
      <c r="R33439" t="s">
        <v>56</v>
      </c>
      <c r="S33439" t="s">
        <v>41</v>
      </c>
      <c r="T33439" t="s">
        <v>95045</v>
      </c>
      <c r="U33439" t="s">
        <v>95045</v>
      </c>
      <c r="V33439">
        <v>0</v>
      </c>
      <c r="W33439">
        <v>0</v>
      </c>
      <c r="X33439">
        <v>0</v>
      </c>
      <c r="Y33439">
        <v>0</v>
      </c>
      <c r="Z33439">
        <v>0</v>
      </c>
      <c r="AA33439">
        <v>0</v>
      </c>
      <c r="AB33439">
        <v>1</v>
      </c>
      <c r="AC33439">
        <v>0</v>
      </c>
      <c r="AD33439">
        <v>0</v>
      </c>
    </row>
    <row r="33440" spans="1:30" hidden="1" x14ac:dyDescent="0.3">
      <c r="A33440" t="s">
        <v>96346</v>
      </c>
      <c r="B33440" t="s">
        <v>96351</v>
      </c>
      <c r="C33440" t="s">
        <v>32</v>
      </c>
      <c r="D33440" t="s">
        <v>33</v>
      </c>
      <c r="E33440" s="1">
        <v>40637</v>
      </c>
      <c r="F33440">
        <v>1450000</v>
      </c>
      <c r="G33440" t="s">
        <v>96346</v>
      </c>
      <c r="H33440" t="s">
        <v>96348</v>
      </c>
      <c r="I33440" t="s">
        <v>96349</v>
      </c>
      <c r="J33440" t="s">
        <v>96350</v>
      </c>
      <c r="K33440" t="s">
        <v>37</v>
      </c>
      <c r="L33440" t="s">
        <v>53</v>
      </c>
      <c r="M33440" t="s">
        <v>222</v>
      </c>
      <c r="N33440" t="s">
        <v>223</v>
      </c>
      <c r="O33440" t="s">
        <v>224</v>
      </c>
      <c r="P33440" s="1">
        <v>39449</v>
      </c>
      <c r="Q33440" t="s">
        <v>53</v>
      </c>
      <c r="R33440" t="s">
        <v>56</v>
      </c>
      <c r="S33440" t="s">
        <v>41</v>
      </c>
      <c r="T33440" t="s">
        <v>95045</v>
      </c>
      <c r="U33440" t="s">
        <v>95045</v>
      </c>
      <c r="V33440">
        <v>0</v>
      </c>
      <c r="W33440">
        <v>0</v>
      </c>
      <c r="X33440">
        <v>0</v>
      </c>
      <c r="Y33440">
        <v>0</v>
      </c>
      <c r="Z33440">
        <v>0</v>
      </c>
      <c r="AA33440">
        <v>0</v>
      </c>
      <c r="AB33440">
        <v>1</v>
      </c>
      <c r="AC33440">
        <v>0</v>
      </c>
      <c r="AD33440">
        <v>0</v>
      </c>
    </row>
    <row r="33441" spans="1:30" hidden="1" x14ac:dyDescent="0.3">
      <c r="A33441" t="s">
        <v>96352</v>
      </c>
      <c r="B33441" t="s">
        <v>96353</v>
      </c>
      <c r="C33441" t="s">
        <v>32</v>
      </c>
      <c r="D33441" t="s">
        <v>322</v>
      </c>
      <c r="E33441" t="s">
        <v>22253</v>
      </c>
      <c r="F33441">
        <v>20000000</v>
      </c>
      <c r="G33441" t="s">
        <v>96352</v>
      </c>
      <c r="H33441" t="s">
        <v>96354</v>
      </c>
      <c r="I33441" t="s">
        <v>96355</v>
      </c>
      <c r="J33441" t="s">
        <v>96356</v>
      </c>
      <c r="K33441" t="s">
        <v>72</v>
      </c>
      <c r="L33441" t="s">
        <v>53</v>
      </c>
      <c r="M33441" t="s">
        <v>54</v>
      </c>
      <c r="N33441" t="s">
        <v>95</v>
      </c>
      <c r="O33441" t="s">
        <v>9139</v>
      </c>
      <c r="P33441" s="1">
        <v>36161</v>
      </c>
      <c r="Q33441" t="s">
        <v>53</v>
      </c>
      <c r="R33441" t="s">
        <v>56</v>
      </c>
      <c r="S33441" t="s">
        <v>41</v>
      </c>
      <c r="T33441" t="s">
        <v>95045</v>
      </c>
      <c r="U33441" t="s">
        <v>95045</v>
      </c>
      <c r="V33441">
        <v>0</v>
      </c>
      <c r="W33441">
        <v>0</v>
      </c>
      <c r="X33441">
        <v>0</v>
      </c>
      <c r="Y33441">
        <v>0</v>
      </c>
      <c r="Z33441">
        <v>0</v>
      </c>
      <c r="AA33441">
        <v>0</v>
      </c>
      <c r="AB33441">
        <v>1</v>
      </c>
      <c r="AC33441">
        <v>0</v>
      </c>
      <c r="AD33441">
        <v>0</v>
      </c>
    </row>
    <row r="33442" spans="1:30" hidden="1" x14ac:dyDescent="0.3">
      <c r="A33442" t="s">
        <v>96352</v>
      </c>
      <c r="B33442" t="s">
        <v>96357</v>
      </c>
      <c r="C33442" t="s">
        <v>32</v>
      </c>
      <c r="E33442" s="1">
        <v>39728</v>
      </c>
      <c r="F33442">
        <v>7000000</v>
      </c>
      <c r="G33442" t="s">
        <v>96352</v>
      </c>
      <c r="H33442" t="s">
        <v>96354</v>
      </c>
      <c r="I33442" t="s">
        <v>96355</v>
      </c>
      <c r="J33442" t="s">
        <v>96356</v>
      </c>
      <c r="K33442" t="s">
        <v>72</v>
      </c>
      <c r="L33442" t="s">
        <v>53</v>
      </c>
      <c r="M33442" t="s">
        <v>54</v>
      </c>
      <c r="N33442" t="s">
        <v>95</v>
      </c>
      <c r="O33442" t="s">
        <v>9139</v>
      </c>
      <c r="P33442" s="1">
        <v>36161</v>
      </c>
      <c r="Q33442" t="s">
        <v>53</v>
      </c>
      <c r="R33442" t="s">
        <v>56</v>
      </c>
      <c r="S33442" t="s">
        <v>41</v>
      </c>
      <c r="T33442" t="s">
        <v>95045</v>
      </c>
      <c r="U33442" t="s">
        <v>95045</v>
      </c>
      <c r="V33442">
        <v>0</v>
      </c>
      <c r="W33442">
        <v>0</v>
      </c>
      <c r="X33442">
        <v>0</v>
      </c>
      <c r="Y33442">
        <v>0</v>
      </c>
      <c r="Z33442">
        <v>0</v>
      </c>
      <c r="AA33442">
        <v>0</v>
      </c>
      <c r="AB33442">
        <v>1</v>
      </c>
      <c r="AC33442">
        <v>0</v>
      </c>
      <c r="AD33442">
        <v>0</v>
      </c>
    </row>
    <row r="33443" spans="1:30" hidden="1" x14ac:dyDescent="0.3">
      <c r="A33443" t="s">
        <v>96352</v>
      </c>
      <c r="B33443" t="s">
        <v>96358</v>
      </c>
      <c r="C33443" t="s">
        <v>32</v>
      </c>
      <c r="D33443" t="s">
        <v>139</v>
      </c>
      <c r="E33443" t="s">
        <v>9368</v>
      </c>
      <c r="F33443">
        <v>8000000</v>
      </c>
      <c r="G33443" t="s">
        <v>96352</v>
      </c>
      <c r="H33443" t="s">
        <v>96354</v>
      </c>
      <c r="I33443" t="s">
        <v>96355</v>
      </c>
      <c r="J33443" t="s">
        <v>96356</v>
      </c>
      <c r="K33443" t="s">
        <v>72</v>
      </c>
      <c r="L33443" t="s">
        <v>53</v>
      </c>
      <c r="M33443" t="s">
        <v>54</v>
      </c>
      <c r="N33443" t="s">
        <v>95</v>
      </c>
      <c r="O33443" t="s">
        <v>9139</v>
      </c>
      <c r="P33443" s="1">
        <v>36161</v>
      </c>
      <c r="Q33443" t="s">
        <v>53</v>
      </c>
      <c r="R33443" t="s">
        <v>56</v>
      </c>
      <c r="S33443" t="s">
        <v>41</v>
      </c>
      <c r="T33443" t="s">
        <v>95045</v>
      </c>
      <c r="U33443" t="s">
        <v>95045</v>
      </c>
      <c r="V33443">
        <v>0</v>
      </c>
      <c r="W33443">
        <v>0</v>
      </c>
      <c r="X33443">
        <v>0</v>
      </c>
      <c r="Y33443">
        <v>0</v>
      </c>
      <c r="Z33443">
        <v>0</v>
      </c>
      <c r="AA33443">
        <v>0</v>
      </c>
      <c r="AB33443">
        <v>1</v>
      </c>
      <c r="AC33443">
        <v>0</v>
      </c>
      <c r="AD33443">
        <v>0</v>
      </c>
    </row>
    <row r="33444" spans="1:30" hidden="1" x14ac:dyDescent="0.3">
      <c r="A33444" t="s">
        <v>96352</v>
      </c>
      <c r="B33444" t="s">
        <v>96359</v>
      </c>
      <c r="C33444" t="s">
        <v>32</v>
      </c>
      <c r="D33444" t="s">
        <v>399</v>
      </c>
      <c r="E33444" t="s">
        <v>22717</v>
      </c>
      <c r="F33444">
        <v>9000000</v>
      </c>
      <c r="G33444" t="s">
        <v>96352</v>
      </c>
      <c r="H33444" t="s">
        <v>96354</v>
      </c>
      <c r="I33444" t="s">
        <v>96355</v>
      </c>
      <c r="J33444" t="s">
        <v>96356</v>
      </c>
      <c r="K33444" t="s">
        <v>72</v>
      </c>
      <c r="L33444" t="s">
        <v>53</v>
      </c>
      <c r="M33444" t="s">
        <v>54</v>
      </c>
      <c r="N33444" t="s">
        <v>95</v>
      </c>
      <c r="O33444" t="s">
        <v>9139</v>
      </c>
      <c r="P33444" s="1">
        <v>36161</v>
      </c>
      <c r="Q33444" t="s">
        <v>53</v>
      </c>
      <c r="R33444" t="s">
        <v>56</v>
      </c>
      <c r="S33444" t="s">
        <v>41</v>
      </c>
      <c r="T33444" t="s">
        <v>95045</v>
      </c>
      <c r="U33444" t="s">
        <v>95045</v>
      </c>
      <c r="V33444">
        <v>0</v>
      </c>
      <c r="W33444">
        <v>0</v>
      </c>
      <c r="X33444">
        <v>0</v>
      </c>
      <c r="Y33444">
        <v>0</v>
      </c>
      <c r="Z33444">
        <v>0</v>
      </c>
      <c r="AA33444">
        <v>0</v>
      </c>
      <c r="AB33444">
        <v>1</v>
      </c>
      <c r="AC33444">
        <v>0</v>
      </c>
      <c r="AD33444">
        <v>0</v>
      </c>
    </row>
    <row r="33445" spans="1:30" hidden="1" x14ac:dyDescent="0.3">
      <c r="A33445" t="s">
        <v>96360</v>
      </c>
      <c r="B33445" t="s">
        <v>96361</v>
      </c>
      <c r="C33445" t="s">
        <v>32</v>
      </c>
      <c r="D33445" t="s">
        <v>50</v>
      </c>
      <c r="E33445" s="1">
        <v>41892</v>
      </c>
      <c r="F33445">
        <v>3500000</v>
      </c>
      <c r="G33445" t="s">
        <v>96360</v>
      </c>
      <c r="H33445" t="s">
        <v>96362</v>
      </c>
      <c r="I33445" t="s">
        <v>96363</v>
      </c>
      <c r="J33445" t="s">
        <v>96364</v>
      </c>
      <c r="K33445" t="s">
        <v>37</v>
      </c>
      <c r="L33445" t="s">
        <v>53</v>
      </c>
      <c r="M33445" t="s">
        <v>54</v>
      </c>
      <c r="N33445" t="s">
        <v>55</v>
      </c>
      <c r="O33445" t="s">
        <v>55</v>
      </c>
      <c r="P33445" s="1">
        <v>41827</v>
      </c>
      <c r="Q33445" t="s">
        <v>53</v>
      </c>
      <c r="R33445" t="s">
        <v>56</v>
      </c>
      <c r="S33445" t="s">
        <v>41</v>
      </c>
      <c r="T33445" t="s">
        <v>95045</v>
      </c>
      <c r="U33445" t="s">
        <v>95045</v>
      </c>
      <c r="V33445">
        <v>0</v>
      </c>
      <c r="W33445">
        <v>0</v>
      </c>
      <c r="X33445">
        <v>0</v>
      </c>
      <c r="Y33445">
        <v>0</v>
      </c>
      <c r="Z33445">
        <v>0</v>
      </c>
      <c r="AA33445">
        <v>0</v>
      </c>
      <c r="AB33445">
        <v>1</v>
      </c>
      <c r="AC33445">
        <v>0</v>
      </c>
      <c r="AD33445">
        <v>0</v>
      </c>
    </row>
    <row r="33446" spans="1:30" hidden="1" x14ac:dyDescent="0.3">
      <c r="A33446" t="s">
        <v>96360</v>
      </c>
      <c r="B33446" t="s">
        <v>96365</v>
      </c>
      <c r="C33446" t="s">
        <v>32</v>
      </c>
      <c r="D33446" t="s">
        <v>33</v>
      </c>
      <c r="E33446" t="s">
        <v>3048</v>
      </c>
      <c r="F33446">
        <v>4000000</v>
      </c>
      <c r="G33446" t="s">
        <v>96360</v>
      </c>
      <c r="H33446" t="s">
        <v>96362</v>
      </c>
      <c r="I33446" t="s">
        <v>96363</v>
      </c>
      <c r="J33446" t="s">
        <v>96364</v>
      </c>
      <c r="K33446" t="s">
        <v>37</v>
      </c>
      <c r="L33446" t="s">
        <v>53</v>
      </c>
      <c r="M33446" t="s">
        <v>54</v>
      </c>
      <c r="N33446" t="s">
        <v>55</v>
      </c>
      <c r="O33446" t="s">
        <v>55</v>
      </c>
      <c r="P33446" s="1">
        <v>41827</v>
      </c>
      <c r="Q33446" t="s">
        <v>53</v>
      </c>
      <c r="R33446" t="s">
        <v>56</v>
      </c>
      <c r="S33446" t="s">
        <v>41</v>
      </c>
      <c r="T33446" t="s">
        <v>95045</v>
      </c>
      <c r="U33446" t="s">
        <v>95045</v>
      </c>
      <c r="V33446">
        <v>0</v>
      </c>
      <c r="W33446">
        <v>0</v>
      </c>
      <c r="X33446">
        <v>0</v>
      </c>
      <c r="Y33446">
        <v>0</v>
      </c>
      <c r="Z33446">
        <v>0</v>
      </c>
      <c r="AA33446">
        <v>0</v>
      </c>
      <c r="AB33446">
        <v>1</v>
      </c>
      <c r="AC33446">
        <v>0</v>
      </c>
      <c r="AD33446">
        <v>0</v>
      </c>
    </row>
    <row r="33447" spans="1:30" hidden="1" x14ac:dyDescent="0.3">
      <c r="A33447" t="s">
        <v>96366</v>
      </c>
      <c r="B33447" t="s">
        <v>96367</v>
      </c>
      <c r="C33447" t="s">
        <v>32</v>
      </c>
      <c r="D33447" t="s">
        <v>50</v>
      </c>
      <c r="E33447" s="1">
        <v>42100</v>
      </c>
      <c r="F33447">
        <v>4900000</v>
      </c>
      <c r="G33447" t="s">
        <v>96366</v>
      </c>
      <c r="H33447" t="s">
        <v>96368</v>
      </c>
      <c r="I33447" t="s">
        <v>96369</v>
      </c>
      <c r="J33447" t="s">
        <v>96370</v>
      </c>
      <c r="K33447" t="s">
        <v>37</v>
      </c>
      <c r="L33447" t="s">
        <v>53</v>
      </c>
      <c r="M33447" t="s">
        <v>54</v>
      </c>
      <c r="N33447" t="s">
        <v>95</v>
      </c>
      <c r="O33447" t="s">
        <v>1489</v>
      </c>
      <c r="P33447" s="1">
        <v>40909</v>
      </c>
      <c r="Q33447" t="s">
        <v>53</v>
      </c>
      <c r="R33447" t="s">
        <v>56</v>
      </c>
      <c r="S33447" t="s">
        <v>41</v>
      </c>
      <c r="T33447" t="s">
        <v>95045</v>
      </c>
      <c r="U33447" t="s">
        <v>95045</v>
      </c>
      <c r="V33447">
        <v>0</v>
      </c>
      <c r="W33447">
        <v>0</v>
      </c>
      <c r="X33447">
        <v>0</v>
      </c>
      <c r="Y33447">
        <v>0</v>
      </c>
      <c r="Z33447">
        <v>0</v>
      </c>
      <c r="AA33447">
        <v>0</v>
      </c>
      <c r="AB33447">
        <v>1</v>
      </c>
      <c r="AC33447">
        <v>0</v>
      </c>
      <c r="AD33447">
        <v>0</v>
      </c>
    </row>
    <row r="33448" spans="1:30" hidden="1" x14ac:dyDescent="0.3">
      <c r="A33448" t="s">
        <v>96371</v>
      </c>
      <c r="B33448" t="s">
        <v>96372</v>
      </c>
      <c r="C33448" t="s">
        <v>32</v>
      </c>
      <c r="D33448" t="s">
        <v>50</v>
      </c>
      <c r="E33448" s="1">
        <v>41489</v>
      </c>
      <c r="F33448">
        <v>1000000</v>
      </c>
      <c r="G33448" t="s">
        <v>96371</v>
      </c>
      <c r="H33448" t="s">
        <v>96373</v>
      </c>
      <c r="I33448" t="s">
        <v>96374</v>
      </c>
      <c r="J33448" t="s">
        <v>96375</v>
      </c>
      <c r="K33448" t="s">
        <v>37</v>
      </c>
      <c r="L33448" t="s">
        <v>53</v>
      </c>
      <c r="M33448" t="s">
        <v>54</v>
      </c>
      <c r="N33448" t="s">
        <v>95</v>
      </c>
      <c r="O33448" t="s">
        <v>1662</v>
      </c>
      <c r="P33448" s="1">
        <v>40818</v>
      </c>
      <c r="Q33448" t="s">
        <v>53</v>
      </c>
      <c r="R33448" t="s">
        <v>56</v>
      </c>
      <c r="S33448" t="s">
        <v>41</v>
      </c>
      <c r="T33448" t="s">
        <v>95045</v>
      </c>
      <c r="U33448" t="s">
        <v>95045</v>
      </c>
      <c r="V33448">
        <v>0</v>
      </c>
      <c r="W33448">
        <v>0</v>
      </c>
      <c r="X33448">
        <v>0</v>
      </c>
      <c r="Y33448">
        <v>0</v>
      </c>
      <c r="Z33448">
        <v>0</v>
      </c>
      <c r="AA33448">
        <v>0</v>
      </c>
      <c r="AB33448">
        <v>1</v>
      </c>
      <c r="AC33448">
        <v>0</v>
      </c>
      <c r="AD33448">
        <v>0</v>
      </c>
    </row>
    <row r="33449" spans="1:30" hidden="1" x14ac:dyDescent="0.3">
      <c r="A33449" t="s">
        <v>96376</v>
      </c>
      <c r="B33449" t="s">
        <v>96377</v>
      </c>
      <c r="C33449" t="s">
        <v>32</v>
      </c>
      <c r="D33449" t="s">
        <v>33</v>
      </c>
      <c r="E33449" t="s">
        <v>1485</v>
      </c>
      <c r="F33449">
        <v>16000000</v>
      </c>
      <c r="G33449" t="s">
        <v>96376</v>
      </c>
      <c r="H33449" t="s">
        <v>96378</v>
      </c>
      <c r="I33449" t="s">
        <v>96379</v>
      </c>
      <c r="J33449" t="s">
        <v>96086</v>
      </c>
      <c r="K33449" t="s">
        <v>37</v>
      </c>
      <c r="L33449" t="s">
        <v>53</v>
      </c>
      <c r="M33449" t="s">
        <v>54</v>
      </c>
      <c r="N33449" t="s">
        <v>95</v>
      </c>
      <c r="O33449" t="s">
        <v>1160</v>
      </c>
      <c r="P33449" s="1">
        <v>41640</v>
      </c>
      <c r="Q33449" t="s">
        <v>53</v>
      </c>
      <c r="R33449" t="s">
        <v>56</v>
      </c>
      <c r="S33449" t="s">
        <v>41</v>
      </c>
      <c r="T33449" t="s">
        <v>95045</v>
      </c>
      <c r="U33449" t="s">
        <v>95045</v>
      </c>
      <c r="V33449">
        <v>0</v>
      </c>
      <c r="W33449">
        <v>0</v>
      </c>
      <c r="X33449">
        <v>0</v>
      </c>
      <c r="Y33449">
        <v>0</v>
      </c>
      <c r="Z33449">
        <v>0</v>
      </c>
      <c r="AA33449">
        <v>0</v>
      </c>
      <c r="AB33449">
        <v>1</v>
      </c>
      <c r="AC33449">
        <v>0</v>
      </c>
      <c r="AD33449">
        <v>0</v>
      </c>
    </row>
    <row r="33450" spans="1:30" hidden="1" x14ac:dyDescent="0.3">
      <c r="A33450" t="s">
        <v>96376</v>
      </c>
      <c r="B33450" t="s">
        <v>96380</v>
      </c>
      <c r="C33450" t="s">
        <v>32</v>
      </c>
      <c r="D33450" t="s">
        <v>50</v>
      </c>
      <c r="E33450" t="s">
        <v>12132</v>
      </c>
      <c r="F33450">
        <v>5600000</v>
      </c>
      <c r="G33450" t="s">
        <v>96376</v>
      </c>
      <c r="H33450" t="s">
        <v>96378</v>
      </c>
      <c r="I33450" t="s">
        <v>96379</v>
      </c>
      <c r="J33450" t="s">
        <v>96086</v>
      </c>
      <c r="K33450" t="s">
        <v>37</v>
      </c>
      <c r="L33450" t="s">
        <v>53</v>
      </c>
      <c r="M33450" t="s">
        <v>54</v>
      </c>
      <c r="N33450" t="s">
        <v>95</v>
      </c>
      <c r="O33450" t="s">
        <v>1160</v>
      </c>
      <c r="P33450" s="1">
        <v>41640</v>
      </c>
      <c r="Q33450" t="s">
        <v>53</v>
      </c>
      <c r="R33450" t="s">
        <v>56</v>
      </c>
      <c r="S33450" t="s">
        <v>41</v>
      </c>
      <c r="T33450" t="s">
        <v>95045</v>
      </c>
      <c r="U33450" t="s">
        <v>95045</v>
      </c>
      <c r="V33450">
        <v>0</v>
      </c>
      <c r="W33450">
        <v>0</v>
      </c>
      <c r="X33450">
        <v>0</v>
      </c>
      <c r="Y33450">
        <v>0</v>
      </c>
      <c r="Z33450">
        <v>0</v>
      </c>
      <c r="AA33450">
        <v>0</v>
      </c>
      <c r="AB33450">
        <v>1</v>
      </c>
      <c r="AC33450">
        <v>0</v>
      </c>
      <c r="AD33450">
        <v>0</v>
      </c>
    </row>
    <row r="33451" spans="1:30" hidden="1" x14ac:dyDescent="0.3">
      <c r="A33451" t="s">
        <v>96381</v>
      </c>
      <c r="B33451" t="s">
        <v>96382</v>
      </c>
      <c r="C33451" t="s">
        <v>32</v>
      </c>
      <c r="D33451" t="s">
        <v>50</v>
      </c>
      <c r="E33451" t="s">
        <v>39193</v>
      </c>
      <c r="F33451">
        <v>11100000</v>
      </c>
      <c r="G33451" t="s">
        <v>96381</v>
      </c>
      <c r="H33451" t="s">
        <v>96383</v>
      </c>
      <c r="I33451" t="s">
        <v>96384</v>
      </c>
      <c r="J33451" t="s">
        <v>96385</v>
      </c>
      <c r="K33451" t="s">
        <v>37</v>
      </c>
      <c r="L33451" t="s">
        <v>53</v>
      </c>
      <c r="M33451" t="s">
        <v>54</v>
      </c>
      <c r="N33451" t="s">
        <v>95</v>
      </c>
      <c r="O33451" t="s">
        <v>2083</v>
      </c>
      <c r="P33451" s="1">
        <v>39814</v>
      </c>
      <c r="Q33451" t="s">
        <v>53</v>
      </c>
      <c r="R33451" t="s">
        <v>56</v>
      </c>
      <c r="S33451" t="s">
        <v>41</v>
      </c>
      <c r="T33451" t="s">
        <v>95045</v>
      </c>
      <c r="U33451" t="s">
        <v>95045</v>
      </c>
      <c r="V33451">
        <v>0</v>
      </c>
      <c r="W33451">
        <v>0</v>
      </c>
      <c r="X33451">
        <v>0</v>
      </c>
      <c r="Y33451">
        <v>0</v>
      </c>
      <c r="Z33451">
        <v>0</v>
      </c>
      <c r="AA33451">
        <v>0</v>
      </c>
      <c r="AB33451">
        <v>1</v>
      </c>
      <c r="AC33451">
        <v>0</v>
      </c>
      <c r="AD33451">
        <v>0</v>
      </c>
    </row>
    <row r="33452" spans="1:30" hidden="1" x14ac:dyDescent="0.3">
      <c r="A33452" t="s">
        <v>96381</v>
      </c>
      <c r="B33452" t="s">
        <v>96386</v>
      </c>
      <c r="C33452" t="s">
        <v>32</v>
      </c>
      <c r="D33452" t="s">
        <v>33</v>
      </c>
      <c r="E33452" s="1">
        <v>42223</v>
      </c>
      <c r="F33452">
        <v>3000000</v>
      </c>
      <c r="G33452" t="s">
        <v>96381</v>
      </c>
      <c r="H33452" t="s">
        <v>96383</v>
      </c>
      <c r="I33452" t="s">
        <v>96384</v>
      </c>
      <c r="J33452" t="s">
        <v>96385</v>
      </c>
      <c r="K33452" t="s">
        <v>37</v>
      </c>
      <c r="L33452" t="s">
        <v>53</v>
      </c>
      <c r="M33452" t="s">
        <v>54</v>
      </c>
      <c r="N33452" t="s">
        <v>95</v>
      </c>
      <c r="O33452" t="s">
        <v>2083</v>
      </c>
      <c r="P33452" s="1">
        <v>39814</v>
      </c>
      <c r="Q33452" t="s">
        <v>53</v>
      </c>
      <c r="R33452" t="s">
        <v>56</v>
      </c>
      <c r="S33452" t="s">
        <v>41</v>
      </c>
      <c r="T33452" t="s">
        <v>95045</v>
      </c>
      <c r="U33452" t="s">
        <v>95045</v>
      </c>
      <c r="V33452">
        <v>0</v>
      </c>
      <c r="W33452">
        <v>0</v>
      </c>
      <c r="X33452">
        <v>0</v>
      </c>
      <c r="Y33452">
        <v>0</v>
      </c>
      <c r="Z33452">
        <v>0</v>
      </c>
      <c r="AA33452">
        <v>0</v>
      </c>
      <c r="AB33452">
        <v>1</v>
      </c>
      <c r="AC33452">
        <v>0</v>
      </c>
      <c r="AD33452">
        <v>0</v>
      </c>
    </row>
    <row r="33453" spans="1:30" hidden="1" x14ac:dyDescent="0.3">
      <c r="A33453" t="s">
        <v>96381</v>
      </c>
      <c r="B33453" t="s">
        <v>96387</v>
      </c>
      <c r="C33453" t="s">
        <v>32</v>
      </c>
      <c r="D33453" t="s">
        <v>33</v>
      </c>
      <c r="E33453" t="s">
        <v>6580</v>
      </c>
      <c r="F33453">
        <v>8000000</v>
      </c>
      <c r="G33453" t="s">
        <v>96381</v>
      </c>
      <c r="H33453" t="s">
        <v>96383</v>
      </c>
      <c r="I33453" t="s">
        <v>96384</v>
      </c>
      <c r="J33453" t="s">
        <v>96385</v>
      </c>
      <c r="K33453" t="s">
        <v>37</v>
      </c>
      <c r="L33453" t="s">
        <v>53</v>
      </c>
      <c r="M33453" t="s">
        <v>54</v>
      </c>
      <c r="N33453" t="s">
        <v>95</v>
      </c>
      <c r="O33453" t="s">
        <v>2083</v>
      </c>
      <c r="P33453" s="1">
        <v>39814</v>
      </c>
      <c r="Q33453" t="s">
        <v>53</v>
      </c>
      <c r="R33453" t="s">
        <v>56</v>
      </c>
      <c r="S33453" t="s">
        <v>41</v>
      </c>
      <c r="T33453" t="s">
        <v>95045</v>
      </c>
      <c r="U33453" t="s">
        <v>95045</v>
      </c>
      <c r="V33453">
        <v>0</v>
      </c>
      <c r="W33453">
        <v>0</v>
      </c>
      <c r="X33453">
        <v>0</v>
      </c>
      <c r="Y33453">
        <v>0</v>
      </c>
      <c r="Z33453">
        <v>0</v>
      </c>
      <c r="AA33453">
        <v>0</v>
      </c>
      <c r="AB33453">
        <v>1</v>
      </c>
      <c r="AC33453">
        <v>0</v>
      </c>
      <c r="AD33453">
        <v>0</v>
      </c>
    </row>
    <row r="33454" spans="1:30" hidden="1" x14ac:dyDescent="0.3">
      <c r="A33454" t="s">
        <v>96381</v>
      </c>
      <c r="B33454" t="s">
        <v>96388</v>
      </c>
      <c r="C33454" t="s">
        <v>32</v>
      </c>
      <c r="D33454" t="s">
        <v>50</v>
      </c>
      <c r="E33454" t="s">
        <v>14336</v>
      </c>
      <c r="F33454">
        <v>11600000</v>
      </c>
      <c r="G33454" t="s">
        <v>96381</v>
      </c>
      <c r="H33454" t="s">
        <v>96383</v>
      </c>
      <c r="I33454" t="s">
        <v>96384</v>
      </c>
      <c r="J33454" t="s">
        <v>96385</v>
      </c>
      <c r="K33454" t="s">
        <v>37</v>
      </c>
      <c r="L33454" t="s">
        <v>53</v>
      </c>
      <c r="M33454" t="s">
        <v>54</v>
      </c>
      <c r="N33454" t="s">
        <v>95</v>
      </c>
      <c r="O33454" t="s">
        <v>2083</v>
      </c>
      <c r="P33454" s="1">
        <v>39814</v>
      </c>
      <c r="Q33454" t="s">
        <v>53</v>
      </c>
      <c r="R33454" t="s">
        <v>56</v>
      </c>
      <c r="S33454" t="s">
        <v>41</v>
      </c>
      <c r="T33454" t="s">
        <v>95045</v>
      </c>
      <c r="U33454" t="s">
        <v>95045</v>
      </c>
      <c r="V33454">
        <v>0</v>
      </c>
      <c r="W33454">
        <v>0</v>
      </c>
      <c r="X33454">
        <v>0</v>
      </c>
      <c r="Y33454">
        <v>0</v>
      </c>
      <c r="Z33454">
        <v>0</v>
      </c>
      <c r="AA33454">
        <v>0</v>
      </c>
      <c r="AB33454">
        <v>1</v>
      </c>
      <c r="AC33454">
        <v>0</v>
      </c>
      <c r="AD33454">
        <v>0</v>
      </c>
    </row>
    <row r="33455" spans="1:30" hidden="1" x14ac:dyDescent="0.3">
      <c r="A33455" t="s">
        <v>96381</v>
      </c>
      <c r="B33455" t="s">
        <v>96389</v>
      </c>
      <c r="C33455" t="s">
        <v>32</v>
      </c>
      <c r="D33455" t="s">
        <v>50</v>
      </c>
      <c r="E33455" t="s">
        <v>4344</v>
      </c>
      <c r="F33455">
        <v>9000000</v>
      </c>
      <c r="G33455" t="s">
        <v>96381</v>
      </c>
      <c r="H33455" t="s">
        <v>96383</v>
      </c>
      <c r="I33455" t="s">
        <v>96384</v>
      </c>
      <c r="J33455" t="s">
        <v>96385</v>
      </c>
      <c r="K33455" t="s">
        <v>37</v>
      </c>
      <c r="L33455" t="s">
        <v>53</v>
      </c>
      <c r="M33455" t="s">
        <v>54</v>
      </c>
      <c r="N33455" t="s">
        <v>95</v>
      </c>
      <c r="O33455" t="s">
        <v>2083</v>
      </c>
      <c r="P33455" s="1">
        <v>39814</v>
      </c>
      <c r="Q33455" t="s">
        <v>53</v>
      </c>
      <c r="R33455" t="s">
        <v>56</v>
      </c>
      <c r="S33455" t="s">
        <v>41</v>
      </c>
      <c r="T33455" t="s">
        <v>95045</v>
      </c>
      <c r="U33455" t="s">
        <v>95045</v>
      </c>
      <c r="V33455">
        <v>0</v>
      </c>
      <c r="W33455">
        <v>0</v>
      </c>
      <c r="X33455">
        <v>0</v>
      </c>
      <c r="Y33455">
        <v>0</v>
      </c>
      <c r="Z33455">
        <v>0</v>
      </c>
      <c r="AA33455">
        <v>0</v>
      </c>
      <c r="AB33455">
        <v>1</v>
      </c>
      <c r="AC33455">
        <v>0</v>
      </c>
      <c r="AD33455">
        <v>0</v>
      </c>
    </row>
    <row r="33456" spans="1:30" hidden="1" x14ac:dyDescent="0.3">
      <c r="A33456" t="s">
        <v>96390</v>
      </c>
      <c r="B33456" t="s">
        <v>96391</v>
      </c>
      <c r="C33456" t="s">
        <v>32</v>
      </c>
      <c r="D33456" t="s">
        <v>33</v>
      </c>
      <c r="E33456" t="s">
        <v>2827</v>
      </c>
      <c r="F33456">
        <v>5000000</v>
      </c>
      <c r="G33456" t="s">
        <v>96390</v>
      </c>
      <c r="H33456" t="s">
        <v>96392</v>
      </c>
      <c r="I33456" t="s">
        <v>96393</v>
      </c>
      <c r="J33456" t="s">
        <v>96394</v>
      </c>
      <c r="K33456" t="s">
        <v>37</v>
      </c>
      <c r="L33456" t="s">
        <v>53</v>
      </c>
      <c r="M33456" t="s">
        <v>62</v>
      </c>
      <c r="N33456" t="s">
        <v>63</v>
      </c>
      <c r="O33456" t="s">
        <v>63</v>
      </c>
      <c r="P33456" s="1">
        <v>39814</v>
      </c>
      <c r="Q33456" t="s">
        <v>53</v>
      </c>
      <c r="R33456" t="s">
        <v>56</v>
      </c>
      <c r="S33456" t="s">
        <v>41</v>
      </c>
      <c r="T33456" t="s">
        <v>95045</v>
      </c>
      <c r="U33456" t="s">
        <v>95045</v>
      </c>
      <c r="V33456">
        <v>0</v>
      </c>
      <c r="W33456">
        <v>0</v>
      </c>
      <c r="X33456">
        <v>0</v>
      </c>
      <c r="Y33456">
        <v>0</v>
      </c>
      <c r="Z33456">
        <v>0</v>
      </c>
      <c r="AA33456">
        <v>0</v>
      </c>
      <c r="AB33456">
        <v>1</v>
      </c>
      <c r="AC33456">
        <v>0</v>
      </c>
      <c r="AD33456">
        <v>0</v>
      </c>
    </row>
    <row r="33457" spans="1:30" hidden="1" x14ac:dyDescent="0.3">
      <c r="A33457" t="s">
        <v>96390</v>
      </c>
      <c r="B33457" t="s">
        <v>96395</v>
      </c>
      <c r="C33457" t="s">
        <v>32</v>
      </c>
      <c r="D33457" t="s">
        <v>50</v>
      </c>
      <c r="E33457" s="1">
        <v>40547</v>
      </c>
      <c r="F33457">
        <v>3100000</v>
      </c>
      <c r="G33457" t="s">
        <v>96390</v>
      </c>
      <c r="H33457" t="s">
        <v>96392</v>
      </c>
      <c r="I33457" t="s">
        <v>96393</v>
      </c>
      <c r="J33457" t="s">
        <v>96394</v>
      </c>
      <c r="K33457" t="s">
        <v>37</v>
      </c>
      <c r="L33457" t="s">
        <v>53</v>
      </c>
      <c r="M33457" t="s">
        <v>62</v>
      </c>
      <c r="N33457" t="s">
        <v>63</v>
      </c>
      <c r="O33457" t="s">
        <v>63</v>
      </c>
      <c r="P33457" s="1">
        <v>39814</v>
      </c>
      <c r="Q33457" t="s">
        <v>53</v>
      </c>
      <c r="R33457" t="s">
        <v>56</v>
      </c>
      <c r="S33457" t="s">
        <v>41</v>
      </c>
      <c r="T33457" t="s">
        <v>95045</v>
      </c>
      <c r="U33457" t="s">
        <v>95045</v>
      </c>
      <c r="V33457">
        <v>0</v>
      </c>
      <c r="W33457">
        <v>0</v>
      </c>
      <c r="X33457">
        <v>0</v>
      </c>
      <c r="Y33457">
        <v>0</v>
      </c>
      <c r="Z33457">
        <v>0</v>
      </c>
      <c r="AA33457">
        <v>0</v>
      </c>
      <c r="AB33457">
        <v>1</v>
      </c>
      <c r="AC33457">
        <v>0</v>
      </c>
      <c r="AD33457">
        <v>0</v>
      </c>
    </row>
    <row r="33458" spans="1:30" hidden="1" x14ac:dyDescent="0.3">
      <c r="A33458" t="s">
        <v>96396</v>
      </c>
      <c r="B33458" t="s">
        <v>96397</v>
      </c>
      <c r="C33458" t="s">
        <v>32</v>
      </c>
      <c r="D33458" t="s">
        <v>322</v>
      </c>
      <c r="E33458" s="1">
        <v>42071</v>
      </c>
      <c r="F33458">
        <v>85000000</v>
      </c>
      <c r="G33458" t="s">
        <v>96396</v>
      </c>
      <c r="H33458" t="s">
        <v>96398</v>
      </c>
      <c r="I33458" t="s">
        <v>96399</v>
      </c>
      <c r="J33458" t="s">
        <v>96400</v>
      </c>
      <c r="K33458" t="s">
        <v>37</v>
      </c>
      <c r="L33458" t="s">
        <v>53</v>
      </c>
      <c r="M33458" t="s">
        <v>54</v>
      </c>
      <c r="N33458" t="s">
        <v>95</v>
      </c>
      <c r="O33458" t="s">
        <v>1489</v>
      </c>
      <c r="P33458" s="1">
        <v>39448</v>
      </c>
      <c r="Q33458" t="s">
        <v>53</v>
      </c>
      <c r="R33458" t="s">
        <v>56</v>
      </c>
      <c r="S33458" t="s">
        <v>41</v>
      </c>
      <c r="T33458" t="s">
        <v>95045</v>
      </c>
      <c r="U33458" t="s">
        <v>95045</v>
      </c>
      <c r="V33458">
        <v>0</v>
      </c>
      <c r="W33458">
        <v>0</v>
      </c>
      <c r="X33458">
        <v>0</v>
      </c>
      <c r="Y33458">
        <v>0</v>
      </c>
      <c r="Z33458">
        <v>0</v>
      </c>
      <c r="AA33458">
        <v>0</v>
      </c>
      <c r="AB33458">
        <v>1</v>
      </c>
      <c r="AC33458">
        <v>0</v>
      </c>
      <c r="AD33458">
        <v>0</v>
      </c>
    </row>
    <row r="33459" spans="1:30" hidden="1" x14ac:dyDescent="0.3">
      <c r="A33459" t="s">
        <v>96396</v>
      </c>
      <c r="B33459" t="s">
        <v>96401</v>
      </c>
      <c r="C33459" t="s">
        <v>32</v>
      </c>
      <c r="D33459" t="s">
        <v>322</v>
      </c>
      <c r="E33459" t="s">
        <v>4285</v>
      </c>
      <c r="F33459">
        <v>25000000</v>
      </c>
      <c r="G33459" t="s">
        <v>96396</v>
      </c>
      <c r="H33459" t="s">
        <v>96398</v>
      </c>
      <c r="I33459" t="s">
        <v>96399</v>
      </c>
      <c r="J33459" t="s">
        <v>96400</v>
      </c>
      <c r="K33459" t="s">
        <v>37</v>
      </c>
      <c r="L33459" t="s">
        <v>53</v>
      </c>
      <c r="M33459" t="s">
        <v>54</v>
      </c>
      <c r="N33459" t="s">
        <v>95</v>
      </c>
      <c r="O33459" t="s">
        <v>1489</v>
      </c>
      <c r="P33459" s="1">
        <v>39448</v>
      </c>
      <c r="Q33459" t="s">
        <v>53</v>
      </c>
      <c r="R33459" t="s">
        <v>56</v>
      </c>
      <c r="S33459" t="s">
        <v>41</v>
      </c>
      <c r="T33459" t="s">
        <v>95045</v>
      </c>
      <c r="U33459" t="s">
        <v>95045</v>
      </c>
      <c r="V33459">
        <v>0</v>
      </c>
      <c r="W33459">
        <v>0</v>
      </c>
      <c r="X33459">
        <v>0</v>
      </c>
      <c r="Y33459">
        <v>0</v>
      </c>
      <c r="Z33459">
        <v>0</v>
      </c>
      <c r="AA33459">
        <v>0</v>
      </c>
      <c r="AB33459">
        <v>1</v>
      </c>
      <c r="AC33459">
        <v>0</v>
      </c>
      <c r="AD33459">
        <v>0</v>
      </c>
    </row>
    <row r="33460" spans="1:30" hidden="1" x14ac:dyDescent="0.3">
      <c r="A33460" t="s">
        <v>96396</v>
      </c>
      <c r="B33460" t="s">
        <v>96402</v>
      </c>
      <c r="C33460" t="s">
        <v>32</v>
      </c>
      <c r="D33460" t="s">
        <v>139</v>
      </c>
      <c r="E33460" t="s">
        <v>12368</v>
      </c>
      <c r="F33460">
        <v>38000000</v>
      </c>
      <c r="G33460" t="s">
        <v>96396</v>
      </c>
      <c r="H33460" t="s">
        <v>96398</v>
      </c>
      <c r="I33460" t="s">
        <v>96399</v>
      </c>
      <c r="J33460" t="s">
        <v>96400</v>
      </c>
      <c r="K33460" t="s">
        <v>37</v>
      </c>
      <c r="L33460" t="s">
        <v>53</v>
      </c>
      <c r="M33460" t="s">
        <v>54</v>
      </c>
      <c r="N33460" t="s">
        <v>95</v>
      </c>
      <c r="O33460" t="s">
        <v>1489</v>
      </c>
      <c r="P33460" s="1">
        <v>39448</v>
      </c>
      <c r="Q33460" t="s">
        <v>53</v>
      </c>
      <c r="R33460" t="s">
        <v>56</v>
      </c>
      <c r="S33460" t="s">
        <v>41</v>
      </c>
      <c r="T33460" t="s">
        <v>95045</v>
      </c>
      <c r="U33460" t="s">
        <v>95045</v>
      </c>
      <c r="V33460">
        <v>0</v>
      </c>
      <c r="W33460">
        <v>0</v>
      </c>
      <c r="X33460">
        <v>0</v>
      </c>
      <c r="Y33460">
        <v>0</v>
      </c>
      <c r="Z33460">
        <v>0</v>
      </c>
      <c r="AA33460">
        <v>0</v>
      </c>
      <c r="AB33460">
        <v>1</v>
      </c>
      <c r="AC33460">
        <v>0</v>
      </c>
      <c r="AD33460">
        <v>0</v>
      </c>
    </row>
    <row r="33461" spans="1:30" hidden="1" x14ac:dyDescent="0.3">
      <c r="A33461" t="s">
        <v>96403</v>
      </c>
      <c r="B33461" t="s">
        <v>96404</v>
      </c>
      <c r="C33461" t="s">
        <v>32</v>
      </c>
      <c r="D33461" t="s">
        <v>50</v>
      </c>
      <c r="E33461" t="s">
        <v>9433</v>
      </c>
      <c r="F33461">
        <v>6000000</v>
      </c>
      <c r="G33461" t="s">
        <v>96403</v>
      </c>
      <c r="H33461" t="s">
        <v>96405</v>
      </c>
      <c r="I33461" t="s">
        <v>96406</v>
      </c>
      <c r="J33461" t="s">
        <v>96407</v>
      </c>
      <c r="K33461" t="s">
        <v>37</v>
      </c>
      <c r="L33461" t="s">
        <v>3783</v>
      </c>
      <c r="M33461" t="s">
        <v>3792</v>
      </c>
      <c r="N33461" t="s">
        <v>3793</v>
      </c>
      <c r="O33461" t="s">
        <v>12713</v>
      </c>
      <c r="P33461" s="1">
        <v>40554</v>
      </c>
      <c r="Q33461" t="s">
        <v>3783</v>
      </c>
      <c r="R33461" t="s">
        <v>3786</v>
      </c>
      <c r="S33461" t="s">
        <v>41</v>
      </c>
      <c r="T33461" t="s">
        <v>95045</v>
      </c>
      <c r="U33461" t="s">
        <v>95045</v>
      </c>
      <c r="V33461">
        <v>0</v>
      </c>
      <c r="W33461">
        <v>0</v>
      </c>
      <c r="X33461">
        <v>0</v>
      </c>
      <c r="Y33461">
        <v>0</v>
      </c>
      <c r="Z33461">
        <v>0</v>
      </c>
      <c r="AA33461">
        <v>0</v>
      </c>
      <c r="AB33461">
        <v>1</v>
      </c>
      <c r="AC33461">
        <v>0</v>
      </c>
      <c r="AD33461">
        <v>0</v>
      </c>
    </row>
    <row r="33462" spans="1:30" hidden="1" x14ac:dyDescent="0.3">
      <c r="A33462" t="s">
        <v>96408</v>
      </c>
      <c r="B33462" t="s">
        <v>96409</v>
      </c>
      <c r="C33462" t="s">
        <v>32</v>
      </c>
      <c r="D33462" t="s">
        <v>33</v>
      </c>
      <c r="E33462" s="1">
        <v>38446</v>
      </c>
      <c r="F33462">
        <v>8670000</v>
      </c>
      <c r="G33462" t="s">
        <v>96408</v>
      </c>
      <c r="H33462" t="s">
        <v>96410</v>
      </c>
      <c r="I33462" t="s">
        <v>96411</v>
      </c>
      <c r="J33462" t="s">
        <v>96412</v>
      </c>
      <c r="K33462" t="s">
        <v>37</v>
      </c>
      <c r="L33462" t="s">
        <v>3783</v>
      </c>
      <c r="M33462" t="s">
        <v>3792</v>
      </c>
      <c r="N33462" t="s">
        <v>3793</v>
      </c>
      <c r="O33462" t="s">
        <v>5016</v>
      </c>
      <c r="P33462" s="1">
        <v>38353</v>
      </c>
      <c r="Q33462" t="s">
        <v>3783</v>
      </c>
      <c r="R33462" t="s">
        <v>3786</v>
      </c>
      <c r="S33462" t="s">
        <v>41</v>
      </c>
      <c r="T33462" t="s">
        <v>95045</v>
      </c>
      <c r="U33462" t="s">
        <v>95045</v>
      </c>
      <c r="V33462">
        <v>0</v>
      </c>
      <c r="W33462">
        <v>0</v>
      </c>
      <c r="X33462">
        <v>0</v>
      </c>
      <c r="Y33462">
        <v>0</v>
      </c>
      <c r="Z33462">
        <v>0</v>
      </c>
      <c r="AA33462">
        <v>0</v>
      </c>
      <c r="AB33462">
        <v>1</v>
      </c>
      <c r="AC33462">
        <v>0</v>
      </c>
      <c r="AD33462">
        <v>0</v>
      </c>
    </row>
    <row r="33463" spans="1:30" hidden="1" x14ac:dyDescent="0.3">
      <c r="A33463" t="s">
        <v>96408</v>
      </c>
      <c r="B33463" t="s">
        <v>96413</v>
      </c>
      <c r="C33463" t="s">
        <v>32</v>
      </c>
      <c r="D33463" t="s">
        <v>322</v>
      </c>
      <c r="E33463" s="1">
        <v>39451</v>
      </c>
      <c r="F33463">
        <v>15000000</v>
      </c>
      <c r="G33463" t="s">
        <v>96408</v>
      </c>
      <c r="H33463" t="s">
        <v>96410</v>
      </c>
      <c r="I33463" t="s">
        <v>96411</v>
      </c>
      <c r="J33463" t="s">
        <v>96412</v>
      </c>
      <c r="K33463" t="s">
        <v>37</v>
      </c>
      <c r="L33463" t="s">
        <v>3783</v>
      </c>
      <c r="M33463" t="s">
        <v>3792</v>
      </c>
      <c r="N33463" t="s">
        <v>3793</v>
      </c>
      <c r="O33463" t="s">
        <v>5016</v>
      </c>
      <c r="P33463" s="1">
        <v>38353</v>
      </c>
      <c r="Q33463" t="s">
        <v>3783</v>
      </c>
      <c r="R33463" t="s">
        <v>3786</v>
      </c>
      <c r="S33463" t="s">
        <v>41</v>
      </c>
      <c r="T33463" t="s">
        <v>95045</v>
      </c>
      <c r="U33463" t="s">
        <v>95045</v>
      </c>
      <c r="V33463">
        <v>0</v>
      </c>
      <c r="W33463">
        <v>0</v>
      </c>
      <c r="X33463">
        <v>0</v>
      </c>
      <c r="Y33463">
        <v>0</v>
      </c>
      <c r="Z33463">
        <v>0</v>
      </c>
      <c r="AA33463">
        <v>0</v>
      </c>
      <c r="AB33463">
        <v>1</v>
      </c>
      <c r="AC33463">
        <v>0</v>
      </c>
      <c r="AD33463">
        <v>0</v>
      </c>
    </row>
    <row r="33464" spans="1:30" hidden="1" x14ac:dyDescent="0.3">
      <c r="A33464" t="s">
        <v>96408</v>
      </c>
      <c r="B33464" t="s">
        <v>96414</v>
      </c>
      <c r="C33464" t="s">
        <v>32</v>
      </c>
      <c r="D33464" t="s">
        <v>399</v>
      </c>
      <c r="E33464" t="s">
        <v>90413</v>
      </c>
      <c r="F33464">
        <v>3000000</v>
      </c>
      <c r="G33464" t="s">
        <v>96408</v>
      </c>
      <c r="H33464" t="s">
        <v>96410</v>
      </c>
      <c r="I33464" t="s">
        <v>96411</v>
      </c>
      <c r="J33464" t="s">
        <v>96412</v>
      </c>
      <c r="K33464" t="s">
        <v>37</v>
      </c>
      <c r="L33464" t="s">
        <v>3783</v>
      </c>
      <c r="M33464" t="s">
        <v>3792</v>
      </c>
      <c r="N33464" t="s">
        <v>3793</v>
      </c>
      <c r="O33464" t="s">
        <v>5016</v>
      </c>
      <c r="P33464" s="1">
        <v>38353</v>
      </c>
      <c r="Q33464" t="s">
        <v>3783</v>
      </c>
      <c r="R33464" t="s">
        <v>3786</v>
      </c>
      <c r="S33464" t="s">
        <v>41</v>
      </c>
      <c r="T33464" t="s">
        <v>95045</v>
      </c>
      <c r="U33464" t="s">
        <v>95045</v>
      </c>
      <c r="V33464">
        <v>0</v>
      </c>
      <c r="W33464">
        <v>0</v>
      </c>
      <c r="X33464">
        <v>0</v>
      </c>
      <c r="Y33464">
        <v>0</v>
      </c>
      <c r="Z33464">
        <v>0</v>
      </c>
      <c r="AA33464">
        <v>0</v>
      </c>
      <c r="AB33464">
        <v>1</v>
      </c>
      <c r="AC33464">
        <v>0</v>
      </c>
      <c r="AD33464">
        <v>0</v>
      </c>
    </row>
    <row r="33465" spans="1:30" hidden="1" x14ac:dyDescent="0.3">
      <c r="A33465" t="s">
        <v>96415</v>
      </c>
      <c r="B33465" t="s">
        <v>96416</v>
      </c>
      <c r="C33465" t="s">
        <v>32</v>
      </c>
      <c r="E33465" s="1">
        <v>40366</v>
      </c>
      <c r="F33465">
        <v>10000000</v>
      </c>
      <c r="G33465" t="s">
        <v>96415</v>
      </c>
      <c r="H33465" t="s">
        <v>96417</v>
      </c>
      <c r="I33465" t="s">
        <v>96418</v>
      </c>
      <c r="J33465" t="s">
        <v>96419</v>
      </c>
      <c r="K33465" t="s">
        <v>72</v>
      </c>
      <c r="L33465" t="s">
        <v>3783</v>
      </c>
      <c r="M33465" t="s">
        <v>3792</v>
      </c>
      <c r="N33465" t="s">
        <v>3793</v>
      </c>
      <c r="O33465" t="s">
        <v>3793</v>
      </c>
      <c r="P33465" s="1">
        <v>39448</v>
      </c>
      <c r="Q33465" t="s">
        <v>3783</v>
      </c>
      <c r="R33465" t="s">
        <v>3786</v>
      </c>
      <c r="S33465" t="s">
        <v>41</v>
      </c>
      <c r="T33465" t="s">
        <v>95045</v>
      </c>
      <c r="U33465" t="s">
        <v>95045</v>
      </c>
      <c r="V33465">
        <v>0</v>
      </c>
      <c r="W33465">
        <v>0</v>
      </c>
      <c r="X33465">
        <v>0</v>
      </c>
      <c r="Y33465">
        <v>0</v>
      </c>
      <c r="Z33465">
        <v>0</v>
      </c>
      <c r="AA33465">
        <v>0</v>
      </c>
      <c r="AB33465">
        <v>1</v>
      </c>
      <c r="AC33465">
        <v>0</v>
      </c>
      <c r="AD33465">
        <v>0</v>
      </c>
    </row>
    <row r="33466" spans="1:30" hidden="1" x14ac:dyDescent="0.3">
      <c r="A33466" t="s">
        <v>96415</v>
      </c>
      <c r="B33466" t="s">
        <v>96420</v>
      </c>
      <c r="C33466" t="s">
        <v>32</v>
      </c>
      <c r="D33466" t="s">
        <v>139</v>
      </c>
      <c r="E33466" s="1">
        <v>40664</v>
      </c>
      <c r="F33466">
        <v>15000000</v>
      </c>
      <c r="G33466" t="s">
        <v>96415</v>
      </c>
      <c r="H33466" t="s">
        <v>96417</v>
      </c>
      <c r="I33466" t="s">
        <v>96418</v>
      </c>
      <c r="J33466" t="s">
        <v>96419</v>
      </c>
      <c r="K33466" t="s">
        <v>72</v>
      </c>
      <c r="L33466" t="s">
        <v>3783</v>
      </c>
      <c r="M33466" t="s">
        <v>3792</v>
      </c>
      <c r="N33466" t="s">
        <v>3793</v>
      </c>
      <c r="O33466" t="s">
        <v>3793</v>
      </c>
      <c r="P33466" s="1">
        <v>39448</v>
      </c>
      <c r="Q33466" t="s">
        <v>3783</v>
      </c>
      <c r="R33466" t="s">
        <v>3786</v>
      </c>
      <c r="S33466" t="s">
        <v>41</v>
      </c>
      <c r="T33466" t="s">
        <v>95045</v>
      </c>
      <c r="U33466" t="s">
        <v>95045</v>
      </c>
      <c r="V33466">
        <v>0</v>
      </c>
      <c r="W33466">
        <v>0</v>
      </c>
      <c r="X33466">
        <v>0</v>
      </c>
      <c r="Y33466">
        <v>0</v>
      </c>
      <c r="Z33466">
        <v>0</v>
      </c>
      <c r="AA33466">
        <v>0</v>
      </c>
      <c r="AB33466">
        <v>1</v>
      </c>
      <c r="AC33466">
        <v>0</v>
      </c>
      <c r="AD33466">
        <v>0</v>
      </c>
    </row>
    <row r="33467" spans="1:30" hidden="1" x14ac:dyDescent="0.3">
      <c r="A33467" t="s">
        <v>96415</v>
      </c>
      <c r="B33467" t="s">
        <v>96421</v>
      </c>
      <c r="C33467" t="s">
        <v>32</v>
      </c>
      <c r="D33467" t="s">
        <v>50</v>
      </c>
      <c r="E33467" s="1">
        <v>39818</v>
      </c>
      <c r="F33467">
        <v>15000000</v>
      </c>
      <c r="G33467" t="s">
        <v>96415</v>
      </c>
      <c r="H33467" t="s">
        <v>96417</v>
      </c>
      <c r="I33467" t="s">
        <v>96418</v>
      </c>
      <c r="J33467" t="s">
        <v>96419</v>
      </c>
      <c r="K33467" t="s">
        <v>72</v>
      </c>
      <c r="L33467" t="s">
        <v>3783</v>
      </c>
      <c r="M33467" t="s">
        <v>3792</v>
      </c>
      <c r="N33467" t="s">
        <v>3793</v>
      </c>
      <c r="O33467" t="s">
        <v>3793</v>
      </c>
      <c r="P33467" s="1">
        <v>39448</v>
      </c>
      <c r="Q33467" t="s">
        <v>3783</v>
      </c>
      <c r="R33467" t="s">
        <v>3786</v>
      </c>
      <c r="S33467" t="s">
        <v>41</v>
      </c>
      <c r="T33467" t="s">
        <v>95045</v>
      </c>
      <c r="U33467" t="s">
        <v>95045</v>
      </c>
      <c r="V33467">
        <v>0</v>
      </c>
      <c r="W33467">
        <v>0</v>
      </c>
      <c r="X33467">
        <v>0</v>
      </c>
      <c r="Y33467">
        <v>0</v>
      </c>
      <c r="Z33467">
        <v>0</v>
      </c>
      <c r="AA33467">
        <v>0</v>
      </c>
      <c r="AB33467">
        <v>1</v>
      </c>
      <c r="AC33467">
        <v>0</v>
      </c>
      <c r="AD33467">
        <v>0</v>
      </c>
    </row>
    <row r="33468" spans="1:30" hidden="1" x14ac:dyDescent="0.3">
      <c r="A33468" t="s">
        <v>96422</v>
      </c>
      <c r="B33468" t="s">
        <v>96423</v>
      </c>
      <c r="C33468" t="s">
        <v>32</v>
      </c>
      <c r="E33468" t="s">
        <v>2060</v>
      </c>
      <c r="F33468">
        <v>10000000</v>
      </c>
      <c r="G33468" t="s">
        <v>96422</v>
      </c>
      <c r="H33468" t="s">
        <v>96424</v>
      </c>
      <c r="I33468" t="s">
        <v>96425</v>
      </c>
      <c r="J33468" t="s">
        <v>96086</v>
      </c>
      <c r="K33468" t="s">
        <v>37</v>
      </c>
      <c r="L33468" t="s">
        <v>230</v>
      </c>
      <c r="M33468" t="s">
        <v>28496</v>
      </c>
      <c r="N33468" t="s">
        <v>26038</v>
      </c>
      <c r="O33468" t="s">
        <v>26038</v>
      </c>
      <c r="P33468" s="1">
        <v>39448</v>
      </c>
      <c r="Q33468" t="s">
        <v>230</v>
      </c>
      <c r="R33468" t="s">
        <v>233</v>
      </c>
      <c r="S33468" t="s">
        <v>41</v>
      </c>
      <c r="T33468" t="s">
        <v>95045</v>
      </c>
      <c r="U33468" t="s">
        <v>95045</v>
      </c>
      <c r="V33468">
        <v>0</v>
      </c>
      <c r="W33468">
        <v>0</v>
      </c>
      <c r="X33468">
        <v>0</v>
      </c>
      <c r="Y33468">
        <v>0</v>
      </c>
      <c r="Z33468">
        <v>0</v>
      </c>
      <c r="AA33468">
        <v>0</v>
      </c>
      <c r="AB33468">
        <v>1</v>
      </c>
      <c r="AC33468">
        <v>0</v>
      </c>
      <c r="AD33468">
        <v>0</v>
      </c>
    </row>
    <row r="33469" spans="1:30" hidden="1" x14ac:dyDescent="0.3">
      <c r="A33469" t="s">
        <v>96426</v>
      </c>
      <c r="B33469" t="s">
        <v>96427</v>
      </c>
      <c r="C33469" t="s">
        <v>32</v>
      </c>
      <c r="D33469" t="s">
        <v>50</v>
      </c>
      <c r="E33469" s="1">
        <v>42126</v>
      </c>
      <c r="F33469">
        <v>12000000</v>
      </c>
      <c r="G33469" t="s">
        <v>96426</v>
      </c>
      <c r="H33469" t="s">
        <v>96428</v>
      </c>
      <c r="I33469" t="s">
        <v>96429</v>
      </c>
      <c r="J33469" t="s">
        <v>95120</v>
      </c>
      <c r="K33469" t="s">
        <v>37</v>
      </c>
      <c r="L33469" t="s">
        <v>230</v>
      </c>
      <c r="M33469" t="s">
        <v>13023</v>
      </c>
      <c r="N33469" t="s">
        <v>9915</v>
      </c>
      <c r="O33469" t="s">
        <v>9915</v>
      </c>
      <c r="P33469" s="1">
        <v>39448</v>
      </c>
      <c r="Q33469" t="s">
        <v>230</v>
      </c>
      <c r="R33469" t="s">
        <v>233</v>
      </c>
      <c r="S33469" t="s">
        <v>41</v>
      </c>
      <c r="T33469" t="s">
        <v>95045</v>
      </c>
      <c r="U33469" t="s">
        <v>95045</v>
      </c>
      <c r="V33469">
        <v>0</v>
      </c>
      <c r="W33469">
        <v>0</v>
      </c>
      <c r="X33469">
        <v>0</v>
      </c>
      <c r="Y33469">
        <v>0</v>
      </c>
      <c r="Z33469">
        <v>0</v>
      </c>
      <c r="AA33469">
        <v>0</v>
      </c>
      <c r="AB33469">
        <v>1</v>
      </c>
      <c r="AC33469">
        <v>0</v>
      </c>
      <c r="AD33469">
        <v>0</v>
      </c>
    </row>
    <row r="33470" spans="1:30" hidden="1" x14ac:dyDescent="0.3">
      <c r="A33470" t="s">
        <v>96430</v>
      </c>
      <c r="B33470" t="s">
        <v>96431</v>
      </c>
      <c r="C33470" t="s">
        <v>32</v>
      </c>
      <c r="D33470" t="s">
        <v>50</v>
      </c>
      <c r="E33470" t="s">
        <v>557</v>
      </c>
      <c r="F33470">
        <v>22094860</v>
      </c>
      <c r="G33470" t="s">
        <v>96430</v>
      </c>
      <c r="H33470" t="s">
        <v>96432</v>
      </c>
      <c r="I33470" t="s">
        <v>96433</v>
      </c>
      <c r="J33470" t="s">
        <v>96434</v>
      </c>
      <c r="K33470" t="s">
        <v>37</v>
      </c>
      <c r="L33470" t="s">
        <v>230</v>
      </c>
      <c r="M33470" t="s">
        <v>231</v>
      </c>
      <c r="N33470" t="s">
        <v>232</v>
      </c>
      <c r="O33470" t="s">
        <v>232</v>
      </c>
      <c r="P33470" s="1">
        <v>40909</v>
      </c>
      <c r="Q33470" t="s">
        <v>230</v>
      </c>
      <c r="R33470" t="s">
        <v>233</v>
      </c>
      <c r="S33470" t="s">
        <v>41</v>
      </c>
      <c r="T33470" t="s">
        <v>95045</v>
      </c>
      <c r="U33470" t="s">
        <v>95045</v>
      </c>
      <c r="V33470">
        <v>0</v>
      </c>
      <c r="W33470">
        <v>0</v>
      </c>
      <c r="X33470">
        <v>0</v>
      </c>
      <c r="Y33470">
        <v>0</v>
      </c>
      <c r="Z33470">
        <v>0</v>
      </c>
      <c r="AA33470">
        <v>0</v>
      </c>
      <c r="AB33470">
        <v>1</v>
      </c>
      <c r="AC33470">
        <v>0</v>
      </c>
      <c r="AD33470">
        <v>0</v>
      </c>
    </row>
    <row r="33471" spans="1:30" hidden="1" x14ac:dyDescent="0.3">
      <c r="A33471" t="s">
        <v>96435</v>
      </c>
      <c r="B33471" t="s">
        <v>96436</v>
      </c>
      <c r="C33471" t="s">
        <v>32</v>
      </c>
      <c r="E33471" s="1">
        <v>41285</v>
      </c>
      <c r="F33471">
        <v>81828</v>
      </c>
      <c r="G33471" t="s">
        <v>96435</v>
      </c>
      <c r="H33471" t="s">
        <v>96437</v>
      </c>
      <c r="I33471" t="s">
        <v>96438</v>
      </c>
      <c r="J33471" t="s">
        <v>96439</v>
      </c>
      <c r="K33471" t="s">
        <v>37</v>
      </c>
      <c r="L33471" t="s">
        <v>230</v>
      </c>
      <c r="M33471" t="s">
        <v>231</v>
      </c>
      <c r="N33471" t="s">
        <v>232</v>
      </c>
      <c r="O33471" t="s">
        <v>232</v>
      </c>
      <c r="P33471" t="s">
        <v>15321</v>
      </c>
      <c r="Q33471" t="s">
        <v>230</v>
      </c>
      <c r="R33471" t="s">
        <v>233</v>
      </c>
      <c r="S33471" t="s">
        <v>41</v>
      </c>
      <c r="T33471" t="s">
        <v>95045</v>
      </c>
      <c r="U33471" t="s">
        <v>95045</v>
      </c>
      <c r="V33471">
        <v>0</v>
      </c>
      <c r="W33471">
        <v>0</v>
      </c>
      <c r="X33471">
        <v>0</v>
      </c>
      <c r="Y33471">
        <v>0</v>
      </c>
      <c r="Z33471">
        <v>0</v>
      </c>
      <c r="AA33471">
        <v>0</v>
      </c>
      <c r="AB33471">
        <v>1</v>
      </c>
      <c r="AC33471">
        <v>0</v>
      </c>
      <c r="AD33471">
        <v>0</v>
      </c>
    </row>
    <row r="33472" spans="1:30" hidden="1" x14ac:dyDescent="0.3">
      <c r="A33472" t="s">
        <v>96440</v>
      </c>
      <c r="B33472" t="s">
        <v>96441</v>
      </c>
      <c r="C33472" t="s">
        <v>32</v>
      </c>
      <c r="E33472" t="s">
        <v>1043</v>
      </c>
      <c r="F33472">
        <v>4000000</v>
      </c>
      <c r="G33472" t="s">
        <v>96440</v>
      </c>
      <c r="H33472" t="s">
        <v>96442</v>
      </c>
      <c r="I33472" t="s">
        <v>96443</v>
      </c>
      <c r="J33472" t="s">
        <v>96444</v>
      </c>
      <c r="K33472" t="s">
        <v>37</v>
      </c>
      <c r="L33472" t="s">
        <v>230</v>
      </c>
      <c r="M33472" t="s">
        <v>4089</v>
      </c>
      <c r="N33472" t="s">
        <v>232</v>
      </c>
      <c r="O33472" t="s">
        <v>911</v>
      </c>
      <c r="P33472" s="1">
        <v>41275</v>
      </c>
      <c r="Q33472" t="s">
        <v>230</v>
      </c>
      <c r="R33472" t="s">
        <v>233</v>
      </c>
      <c r="S33472" t="s">
        <v>41</v>
      </c>
      <c r="T33472" t="s">
        <v>95045</v>
      </c>
      <c r="U33472" t="s">
        <v>95045</v>
      </c>
      <c r="V33472">
        <v>0</v>
      </c>
      <c r="W33472">
        <v>0</v>
      </c>
      <c r="X33472">
        <v>0</v>
      </c>
      <c r="Y33472">
        <v>0</v>
      </c>
      <c r="Z33472">
        <v>0</v>
      </c>
      <c r="AA33472">
        <v>0</v>
      </c>
      <c r="AB33472">
        <v>1</v>
      </c>
      <c r="AC33472">
        <v>0</v>
      </c>
      <c r="AD33472">
        <v>0</v>
      </c>
    </row>
    <row r="33473" spans="1:30" hidden="1" x14ac:dyDescent="0.3">
      <c r="A33473" t="s">
        <v>96445</v>
      </c>
      <c r="B33473" t="s">
        <v>96446</v>
      </c>
      <c r="C33473" t="s">
        <v>32</v>
      </c>
      <c r="D33473" t="s">
        <v>33</v>
      </c>
      <c r="E33473" t="s">
        <v>79184</v>
      </c>
      <c r="F33473">
        <v>12000000</v>
      </c>
      <c r="G33473" t="s">
        <v>96445</v>
      </c>
      <c r="H33473" t="s">
        <v>96447</v>
      </c>
      <c r="I33473" t="s">
        <v>96448</v>
      </c>
      <c r="J33473" t="s">
        <v>96449</v>
      </c>
      <c r="K33473" t="s">
        <v>72</v>
      </c>
      <c r="L33473" t="s">
        <v>230</v>
      </c>
      <c r="M33473" t="s">
        <v>4110</v>
      </c>
      <c r="N33473" t="s">
        <v>3988</v>
      </c>
      <c r="O33473" t="s">
        <v>41099</v>
      </c>
      <c r="P33473" s="1">
        <v>37257</v>
      </c>
      <c r="Q33473" t="s">
        <v>230</v>
      </c>
      <c r="R33473" t="s">
        <v>233</v>
      </c>
      <c r="S33473" t="s">
        <v>41</v>
      </c>
      <c r="T33473" t="s">
        <v>95045</v>
      </c>
      <c r="U33473" t="s">
        <v>95045</v>
      </c>
      <c r="V33473">
        <v>0</v>
      </c>
      <c r="W33473">
        <v>0</v>
      </c>
      <c r="X33473">
        <v>0</v>
      </c>
      <c r="Y33473">
        <v>0</v>
      </c>
      <c r="Z33473">
        <v>0</v>
      </c>
      <c r="AA33473">
        <v>0</v>
      </c>
      <c r="AB33473">
        <v>1</v>
      </c>
      <c r="AC33473">
        <v>0</v>
      </c>
      <c r="AD33473">
        <v>0</v>
      </c>
    </row>
    <row r="33474" spans="1:30" hidden="1" x14ac:dyDescent="0.3">
      <c r="A33474" t="s">
        <v>96445</v>
      </c>
      <c r="B33474" t="s">
        <v>96450</v>
      </c>
      <c r="C33474" t="s">
        <v>32</v>
      </c>
      <c r="D33474" t="s">
        <v>50</v>
      </c>
      <c r="E33474" s="1">
        <v>39356</v>
      </c>
      <c r="F33474">
        <v>10300000</v>
      </c>
      <c r="G33474" t="s">
        <v>96445</v>
      </c>
      <c r="H33474" t="s">
        <v>96447</v>
      </c>
      <c r="I33474" t="s">
        <v>96448</v>
      </c>
      <c r="J33474" t="s">
        <v>96449</v>
      </c>
      <c r="K33474" t="s">
        <v>72</v>
      </c>
      <c r="L33474" t="s">
        <v>230</v>
      </c>
      <c r="M33474" t="s">
        <v>4110</v>
      </c>
      <c r="N33474" t="s">
        <v>3988</v>
      </c>
      <c r="O33474" t="s">
        <v>41099</v>
      </c>
      <c r="P33474" s="1">
        <v>37257</v>
      </c>
      <c r="Q33474" t="s">
        <v>230</v>
      </c>
      <c r="R33474" t="s">
        <v>233</v>
      </c>
      <c r="S33474" t="s">
        <v>41</v>
      </c>
      <c r="T33474" t="s">
        <v>95045</v>
      </c>
      <c r="U33474" t="s">
        <v>95045</v>
      </c>
      <c r="V33474">
        <v>0</v>
      </c>
      <c r="W33474">
        <v>0</v>
      </c>
      <c r="X33474">
        <v>0</v>
      </c>
      <c r="Y33474">
        <v>0</v>
      </c>
      <c r="Z33474">
        <v>0</v>
      </c>
      <c r="AA33474">
        <v>0</v>
      </c>
      <c r="AB33474">
        <v>1</v>
      </c>
      <c r="AC33474">
        <v>0</v>
      </c>
      <c r="AD33474">
        <v>0</v>
      </c>
    </row>
    <row r="33475" spans="1:30" hidden="1" x14ac:dyDescent="0.3">
      <c r="A33475" t="s">
        <v>96451</v>
      </c>
      <c r="B33475" t="s">
        <v>96452</v>
      </c>
      <c r="C33475" t="s">
        <v>32</v>
      </c>
      <c r="E33475" t="s">
        <v>4804</v>
      </c>
      <c r="F33475">
        <v>20000000</v>
      </c>
      <c r="G33475" t="s">
        <v>96451</v>
      </c>
      <c r="H33475" t="s">
        <v>96453</v>
      </c>
      <c r="I33475" t="s">
        <v>96454</v>
      </c>
      <c r="J33475" t="s">
        <v>96455</v>
      </c>
      <c r="K33475" t="s">
        <v>37</v>
      </c>
      <c r="L33475" t="s">
        <v>230</v>
      </c>
      <c r="M33475" t="s">
        <v>231</v>
      </c>
      <c r="N33475" t="s">
        <v>232</v>
      </c>
      <c r="O33475" t="s">
        <v>232</v>
      </c>
      <c r="P33475" s="1">
        <v>40185</v>
      </c>
      <c r="Q33475" t="s">
        <v>230</v>
      </c>
      <c r="R33475" t="s">
        <v>233</v>
      </c>
      <c r="S33475" t="s">
        <v>41</v>
      </c>
      <c r="T33475" t="s">
        <v>95045</v>
      </c>
      <c r="U33475" t="s">
        <v>95045</v>
      </c>
      <c r="V33475">
        <v>0</v>
      </c>
      <c r="W33475">
        <v>0</v>
      </c>
      <c r="X33475">
        <v>0</v>
      </c>
      <c r="Y33475">
        <v>0</v>
      </c>
      <c r="Z33475">
        <v>0</v>
      </c>
      <c r="AA33475">
        <v>0</v>
      </c>
      <c r="AB33475">
        <v>1</v>
      </c>
      <c r="AC33475">
        <v>0</v>
      </c>
      <c r="AD33475">
        <v>0</v>
      </c>
    </row>
    <row r="33476" spans="1:30" hidden="1" x14ac:dyDescent="0.3">
      <c r="A33476" t="s">
        <v>96456</v>
      </c>
      <c r="B33476" t="s">
        <v>96457</v>
      </c>
      <c r="C33476" t="s">
        <v>32</v>
      </c>
      <c r="D33476" t="s">
        <v>33</v>
      </c>
      <c r="E33476" s="1">
        <v>39485</v>
      </c>
      <c r="F33476">
        <v>12000000</v>
      </c>
      <c r="G33476" t="s">
        <v>96456</v>
      </c>
      <c r="H33476" t="s">
        <v>96458</v>
      </c>
      <c r="I33476" t="s">
        <v>96459</v>
      </c>
      <c r="J33476" t="s">
        <v>96460</v>
      </c>
      <c r="K33476" t="s">
        <v>72</v>
      </c>
      <c r="L33476" t="s">
        <v>230</v>
      </c>
      <c r="M33476" t="s">
        <v>231</v>
      </c>
      <c r="N33476" t="s">
        <v>232</v>
      </c>
      <c r="O33476" t="s">
        <v>232</v>
      </c>
      <c r="P33476" s="1">
        <v>36892</v>
      </c>
      <c r="Q33476" t="s">
        <v>230</v>
      </c>
      <c r="R33476" t="s">
        <v>233</v>
      </c>
      <c r="S33476" t="s">
        <v>41</v>
      </c>
      <c r="T33476" t="s">
        <v>95045</v>
      </c>
      <c r="U33476" t="s">
        <v>95045</v>
      </c>
      <c r="V33476">
        <v>0</v>
      </c>
      <c r="W33476">
        <v>0</v>
      </c>
      <c r="X33476">
        <v>0</v>
      </c>
      <c r="Y33476">
        <v>0</v>
      </c>
      <c r="Z33476">
        <v>0</v>
      </c>
      <c r="AA33476">
        <v>0</v>
      </c>
      <c r="AB33476">
        <v>1</v>
      </c>
      <c r="AC33476">
        <v>0</v>
      </c>
      <c r="AD33476">
        <v>0</v>
      </c>
    </row>
    <row r="33477" spans="1:30" hidden="1" x14ac:dyDescent="0.3">
      <c r="A33477" t="s">
        <v>96456</v>
      </c>
      <c r="B33477" t="s">
        <v>96461</v>
      </c>
      <c r="C33477" t="s">
        <v>32</v>
      </c>
      <c r="E33477" s="1">
        <v>37997</v>
      </c>
      <c r="F33477">
        <v>3000000</v>
      </c>
      <c r="G33477" t="s">
        <v>96456</v>
      </c>
      <c r="H33477" t="s">
        <v>96458</v>
      </c>
      <c r="I33477" t="s">
        <v>96459</v>
      </c>
      <c r="J33477" t="s">
        <v>96460</v>
      </c>
      <c r="K33477" t="s">
        <v>72</v>
      </c>
      <c r="L33477" t="s">
        <v>230</v>
      </c>
      <c r="M33477" t="s">
        <v>231</v>
      </c>
      <c r="N33477" t="s">
        <v>232</v>
      </c>
      <c r="O33477" t="s">
        <v>232</v>
      </c>
      <c r="P33477" s="1">
        <v>36892</v>
      </c>
      <c r="Q33477" t="s">
        <v>230</v>
      </c>
      <c r="R33477" t="s">
        <v>233</v>
      </c>
      <c r="S33477" t="s">
        <v>41</v>
      </c>
      <c r="T33477" t="s">
        <v>95045</v>
      </c>
      <c r="U33477" t="s">
        <v>95045</v>
      </c>
      <c r="V33477">
        <v>0</v>
      </c>
      <c r="W33477">
        <v>0</v>
      </c>
      <c r="X33477">
        <v>0</v>
      </c>
      <c r="Y33477">
        <v>0</v>
      </c>
      <c r="Z33477">
        <v>0</v>
      </c>
      <c r="AA33477">
        <v>0</v>
      </c>
      <c r="AB33477">
        <v>1</v>
      </c>
      <c r="AC33477">
        <v>0</v>
      </c>
      <c r="AD33477">
        <v>0</v>
      </c>
    </row>
    <row r="33478" spans="1:30" hidden="1" x14ac:dyDescent="0.3">
      <c r="A33478" t="s">
        <v>96462</v>
      </c>
      <c r="B33478" t="s">
        <v>96463</v>
      </c>
      <c r="C33478" t="s">
        <v>32</v>
      </c>
      <c r="E33478" t="s">
        <v>1096</v>
      </c>
      <c r="F33478">
        <v>2000000</v>
      </c>
      <c r="G33478" t="s">
        <v>96462</v>
      </c>
      <c r="H33478" t="s">
        <v>96464</v>
      </c>
      <c r="I33478" t="s">
        <v>96465</v>
      </c>
      <c r="J33478" t="s">
        <v>96466</v>
      </c>
      <c r="K33478" t="s">
        <v>37</v>
      </c>
      <c r="L33478" t="s">
        <v>4255</v>
      </c>
      <c r="M33478">
        <v>4</v>
      </c>
      <c r="N33478" t="s">
        <v>4282</v>
      </c>
      <c r="O33478" t="s">
        <v>96467</v>
      </c>
      <c r="P33478" s="1">
        <v>36892</v>
      </c>
      <c r="Q33478" t="s">
        <v>4255</v>
      </c>
      <c r="R33478" t="s">
        <v>4257</v>
      </c>
      <c r="S33478" t="s">
        <v>41</v>
      </c>
      <c r="T33478" t="s">
        <v>95045</v>
      </c>
      <c r="U33478" t="s">
        <v>95045</v>
      </c>
      <c r="V33478">
        <v>0</v>
      </c>
      <c r="W33478">
        <v>0</v>
      </c>
      <c r="X33478">
        <v>0</v>
      </c>
      <c r="Y33478">
        <v>0</v>
      </c>
      <c r="Z33478">
        <v>0</v>
      </c>
      <c r="AA33478">
        <v>0</v>
      </c>
      <c r="AB33478">
        <v>1</v>
      </c>
      <c r="AC33478">
        <v>0</v>
      </c>
      <c r="AD33478">
        <v>0</v>
      </c>
    </row>
    <row r="33479" spans="1:30" hidden="1" x14ac:dyDescent="0.3">
      <c r="A33479" t="s">
        <v>96462</v>
      </c>
      <c r="B33479" t="s">
        <v>96463</v>
      </c>
      <c r="C33479" t="s">
        <v>32</v>
      </c>
      <c r="E33479" t="s">
        <v>1096</v>
      </c>
      <c r="F33479">
        <v>2000000</v>
      </c>
      <c r="G33479" t="s">
        <v>96462</v>
      </c>
      <c r="H33479" t="s">
        <v>96464</v>
      </c>
      <c r="I33479" t="s">
        <v>96465</v>
      </c>
      <c r="J33479" t="s">
        <v>96466</v>
      </c>
      <c r="K33479" t="s">
        <v>37</v>
      </c>
      <c r="L33479" t="s">
        <v>4255</v>
      </c>
      <c r="M33479">
        <v>4</v>
      </c>
      <c r="N33479" t="s">
        <v>4282</v>
      </c>
      <c r="O33479" t="s">
        <v>96467</v>
      </c>
      <c r="P33479" s="1">
        <v>36892</v>
      </c>
      <c r="Q33479" t="s">
        <v>4255</v>
      </c>
      <c r="R33479" t="s">
        <v>4258</v>
      </c>
      <c r="S33479" t="s">
        <v>41</v>
      </c>
      <c r="T33479" t="s">
        <v>95045</v>
      </c>
      <c r="U33479" t="s">
        <v>95045</v>
      </c>
      <c r="V33479">
        <v>0</v>
      </c>
      <c r="W33479">
        <v>0</v>
      </c>
      <c r="X33479">
        <v>0</v>
      </c>
      <c r="Y33479">
        <v>0</v>
      </c>
      <c r="Z33479">
        <v>0</v>
      </c>
      <c r="AA33479">
        <v>0</v>
      </c>
      <c r="AB33479">
        <v>1</v>
      </c>
      <c r="AC33479">
        <v>0</v>
      </c>
      <c r="AD33479">
        <v>0</v>
      </c>
    </row>
    <row r="33480" spans="1:30" hidden="1" x14ac:dyDescent="0.3">
      <c r="A33480" t="s">
        <v>96468</v>
      </c>
      <c r="B33480" t="s">
        <v>96469</v>
      </c>
      <c r="C33480" t="s">
        <v>32</v>
      </c>
      <c r="E33480" s="1">
        <v>40544</v>
      </c>
      <c r="F33480">
        <v>800000</v>
      </c>
      <c r="G33480" t="s">
        <v>96468</v>
      </c>
      <c r="H33480" t="s">
        <v>96470</v>
      </c>
      <c r="I33480" t="s">
        <v>96471</v>
      </c>
      <c r="J33480" t="s">
        <v>96472</v>
      </c>
      <c r="K33480" t="s">
        <v>37</v>
      </c>
      <c r="L33480" t="s">
        <v>4255</v>
      </c>
      <c r="M33480">
        <v>7</v>
      </c>
      <c r="N33480" t="s">
        <v>4269</v>
      </c>
      <c r="O33480" t="s">
        <v>4269</v>
      </c>
      <c r="P33480" s="1">
        <v>39448</v>
      </c>
      <c r="Q33480" t="s">
        <v>4255</v>
      </c>
      <c r="R33480" t="s">
        <v>4257</v>
      </c>
      <c r="S33480" t="s">
        <v>41</v>
      </c>
      <c r="T33480" t="s">
        <v>95045</v>
      </c>
      <c r="U33480" t="s">
        <v>95045</v>
      </c>
      <c r="V33480">
        <v>0</v>
      </c>
      <c r="W33480">
        <v>0</v>
      </c>
      <c r="X33480">
        <v>0</v>
      </c>
      <c r="Y33480">
        <v>0</v>
      </c>
      <c r="Z33480">
        <v>0</v>
      </c>
      <c r="AA33480">
        <v>0</v>
      </c>
      <c r="AB33480">
        <v>1</v>
      </c>
      <c r="AC33480">
        <v>0</v>
      </c>
      <c r="AD33480">
        <v>0</v>
      </c>
    </row>
    <row r="33481" spans="1:30" hidden="1" x14ac:dyDescent="0.3">
      <c r="A33481" t="s">
        <v>96468</v>
      </c>
      <c r="B33481" t="s">
        <v>96469</v>
      </c>
      <c r="C33481" t="s">
        <v>32</v>
      </c>
      <c r="E33481" s="1">
        <v>40544</v>
      </c>
      <c r="F33481">
        <v>800000</v>
      </c>
      <c r="G33481" t="s">
        <v>96468</v>
      </c>
      <c r="H33481" t="s">
        <v>96470</v>
      </c>
      <c r="I33481" t="s">
        <v>96471</v>
      </c>
      <c r="J33481" t="s">
        <v>96472</v>
      </c>
      <c r="K33481" t="s">
        <v>37</v>
      </c>
      <c r="L33481" t="s">
        <v>4255</v>
      </c>
      <c r="M33481">
        <v>7</v>
      </c>
      <c r="N33481" t="s">
        <v>4269</v>
      </c>
      <c r="O33481" t="s">
        <v>4269</v>
      </c>
      <c r="P33481" s="1">
        <v>39448</v>
      </c>
      <c r="Q33481" t="s">
        <v>4255</v>
      </c>
      <c r="R33481" t="s">
        <v>4258</v>
      </c>
      <c r="S33481" t="s">
        <v>41</v>
      </c>
      <c r="T33481" t="s">
        <v>95045</v>
      </c>
      <c r="U33481" t="s">
        <v>95045</v>
      </c>
      <c r="V33481">
        <v>0</v>
      </c>
      <c r="W33481">
        <v>0</v>
      </c>
      <c r="X33481">
        <v>0</v>
      </c>
      <c r="Y33481">
        <v>0</v>
      </c>
      <c r="Z33481">
        <v>0</v>
      </c>
      <c r="AA33481">
        <v>0</v>
      </c>
      <c r="AB33481">
        <v>1</v>
      </c>
      <c r="AC33481">
        <v>0</v>
      </c>
      <c r="AD33481">
        <v>0</v>
      </c>
    </row>
    <row r="33482" spans="1:30" hidden="1" x14ac:dyDescent="0.3">
      <c r="A33482" t="s">
        <v>96473</v>
      </c>
      <c r="B33482" t="s">
        <v>96474</v>
      </c>
      <c r="C33482" t="s">
        <v>32</v>
      </c>
      <c r="E33482" t="s">
        <v>4125</v>
      </c>
      <c r="F33482">
        <v>1300000</v>
      </c>
      <c r="G33482" t="s">
        <v>96473</v>
      </c>
      <c r="H33482" t="s">
        <v>96475</v>
      </c>
      <c r="I33482" t="s">
        <v>96476</v>
      </c>
      <c r="J33482" t="s">
        <v>96477</v>
      </c>
      <c r="K33482" t="s">
        <v>109</v>
      </c>
      <c r="L33482" t="s">
        <v>4255</v>
      </c>
      <c r="M33482">
        <v>2</v>
      </c>
      <c r="N33482" t="s">
        <v>4256</v>
      </c>
      <c r="O33482" t="s">
        <v>4256</v>
      </c>
      <c r="P33482" s="1">
        <v>41276</v>
      </c>
      <c r="Q33482" t="s">
        <v>4255</v>
      </c>
      <c r="R33482" t="s">
        <v>4257</v>
      </c>
      <c r="S33482" t="s">
        <v>41</v>
      </c>
      <c r="T33482" t="s">
        <v>95045</v>
      </c>
      <c r="U33482" t="s">
        <v>95045</v>
      </c>
      <c r="V33482">
        <v>0</v>
      </c>
      <c r="W33482">
        <v>0</v>
      </c>
      <c r="X33482">
        <v>0</v>
      </c>
      <c r="Y33482">
        <v>0</v>
      </c>
      <c r="Z33482">
        <v>0</v>
      </c>
      <c r="AA33482">
        <v>0</v>
      </c>
      <c r="AB33482">
        <v>1</v>
      </c>
      <c r="AC33482">
        <v>0</v>
      </c>
      <c r="AD33482">
        <v>0</v>
      </c>
    </row>
    <row r="33483" spans="1:30" hidden="1" x14ac:dyDescent="0.3">
      <c r="A33483" t="s">
        <v>96473</v>
      </c>
      <c r="B33483" t="s">
        <v>96474</v>
      </c>
      <c r="C33483" t="s">
        <v>32</v>
      </c>
      <c r="E33483" t="s">
        <v>4125</v>
      </c>
      <c r="F33483">
        <v>1300000</v>
      </c>
      <c r="G33483" t="s">
        <v>96473</v>
      </c>
      <c r="H33483" t="s">
        <v>96475</v>
      </c>
      <c r="I33483" t="s">
        <v>96476</v>
      </c>
      <c r="J33483" t="s">
        <v>96477</v>
      </c>
      <c r="K33483" t="s">
        <v>109</v>
      </c>
      <c r="L33483" t="s">
        <v>4255</v>
      </c>
      <c r="M33483">
        <v>2</v>
      </c>
      <c r="N33483" t="s">
        <v>4256</v>
      </c>
      <c r="O33483" t="s">
        <v>4256</v>
      </c>
      <c r="P33483" s="1">
        <v>41276</v>
      </c>
      <c r="Q33483" t="s">
        <v>4255</v>
      </c>
      <c r="R33483" t="s">
        <v>4258</v>
      </c>
      <c r="S33483" t="s">
        <v>41</v>
      </c>
      <c r="T33483" t="s">
        <v>95045</v>
      </c>
      <c r="U33483" t="s">
        <v>95045</v>
      </c>
      <c r="V33483">
        <v>0</v>
      </c>
      <c r="W33483">
        <v>0</v>
      </c>
      <c r="X33483">
        <v>0</v>
      </c>
      <c r="Y33483">
        <v>0</v>
      </c>
      <c r="Z33483">
        <v>0</v>
      </c>
      <c r="AA33483">
        <v>0</v>
      </c>
      <c r="AB33483">
        <v>1</v>
      </c>
      <c r="AC33483">
        <v>0</v>
      </c>
      <c r="AD33483">
        <v>0</v>
      </c>
    </row>
    <row r="33484" spans="1:30" hidden="1" x14ac:dyDescent="0.3">
      <c r="A33484" t="s">
        <v>96473</v>
      </c>
      <c r="B33484" t="s">
        <v>96478</v>
      </c>
      <c r="C33484" t="s">
        <v>32</v>
      </c>
      <c r="E33484" s="1">
        <v>41978</v>
      </c>
      <c r="F33484">
        <v>600000</v>
      </c>
      <c r="G33484" t="s">
        <v>96473</v>
      </c>
      <c r="H33484" t="s">
        <v>96475</v>
      </c>
      <c r="I33484" t="s">
        <v>96476</v>
      </c>
      <c r="J33484" t="s">
        <v>96477</v>
      </c>
      <c r="K33484" t="s">
        <v>109</v>
      </c>
      <c r="L33484" t="s">
        <v>4255</v>
      </c>
      <c r="M33484">
        <v>2</v>
      </c>
      <c r="N33484" t="s">
        <v>4256</v>
      </c>
      <c r="O33484" t="s">
        <v>4256</v>
      </c>
      <c r="P33484" s="1">
        <v>41276</v>
      </c>
      <c r="Q33484" t="s">
        <v>4255</v>
      </c>
      <c r="R33484" t="s">
        <v>4257</v>
      </c>
      <c r="S33484" t="s">
        <v>41</v>
      </c>
      <c r="T33484" t="s">
        <v>95045</v>
      </c>
      <c r="U33484" t="s">
        <v>95045</v>
      </c>
      <c r="V33484">
        <v>0</v>
      </c>
      <c r="W33484">
        <v>0</v>
      </c>
      <c r="X33484">
        <v>0</v>
      </c>
      <c r="Y33484">
        <v>0</v>
      </c>
      <c r="Z33484">
        <v>0</v>
      </c>
      <c r="AA33484">
        <v>0</v>
      </c>
      <c r="AB33484">
        <v>1</v>
      </c>
      <c r="AC33484">
        <v>0</v>
      </c>
      <c r="AD33484">
        <v>0</v>
      </c>
    </row>
    <row r="33485" spans="1:30" hidden="1" x14ac:dyDescent="0.3">
      <c r="A33485" t="s">
        <v>96473</v>
      </c>
      <c r="B33485" t="s">
        <v>96478</v>
      </c>
      <c r="C33485" t="s">
        <v>32</v>
      </c>
      <c r="E33485" s="1">
        <v>41978</v>
      </c>
      <c r="F33485">
        <v>600000</v>
      </c>
      <c r="G33485" t="s">
        <v>96473</v>
      </c>
      <c r="H33485" t="s">
        <v>96475</v>
      </c>
      <c r="I33485" t="s">
        <v>96476</v>
      </c>
      <c r="J33485" t="s">
        <v>96477</v>
      </c>
      <c r="K33485" t="s">
        <v>109</v>
      </c>
      <c r="L33485" t="s">
        <v>4255</v>
      </c>
      <c r="M33485">
        <v>2</v>
      </c>
      <c r="N33485" t="s">
        <v>4256</v>
      </c>
      <c r="O33485" t="s">
        <v>4256</v>
      </c>
      <c r="P33485" s="1">
        <v>41276</v>
      </c>
      <c r="Q33485" t="s">
        <v>4255</v>
      </c>
      <c r="R33485" t="s">
        <v>4258</v>
      </c>
      <c r="S33485" t="s">
        <v>41</v>
      </c>
      <c r="T33485" t="s">
        <v>95045</v>
      </c>
      <c r="U33485" t="s">
        <v>95045</v>
      </c>
      <c r="V33485">
        <v>0</v>
      </c>
      <c r="W33485">
        <v>0</v>
      </c>
      <c r="X33485">
        <v>0</v>
      </c>
      <c r="Y33485">
        <v>0</v>
      </c>
      <c r="Z33485">
        <v>0</v>
      </c>
      <c r="AA33485">
        <v>0</v>
      </c>
      <c r="AB33485">
        <v>1</v>
      </c>
      <c r="AC33485">
        <v>0</v>
      </c>
      <c r="AD33485">
        <v>0</v>
      </c>
    </row>
    <row r="33486" spans="1:30" hidden="1" x14ac:dyDescent="0.3">
      <c r="A33486" t="s">
        <v>96479</v>
      </c>
      <c r="B33486" t="s">
        <v>96480</v>
      </c>
      <c r="C33486" t="s">
        <v>32</v>
      </c>
      <c r="D33486" t="s">
        <v>50</v>
      </c>
      <c r="E33486" t="s">
        <v>22858</v>
      </c>
      <c r="F33486">
        <v>2300000</v>
      </c>
      <c r="G33486" t="s">
        <v>96479</v>
      </c>
      <c r="H33486" t="s">
        <v>96481</v>
      </c>
      <c r="I33486" t="s">
        <v>96482</v>
      </c>
      <c r="J33486" t="s">
        <v>96483</v>
      </c>
      <c r="K33486" t="s">
        <v>37</v>
      </c>
      <c r="L33486" t="s">
        <v>4255</v>
      </c>
      <c r="M33486">
        <v>7</v>
      </c>
      <c r="N33486" t="s">
        <v>4269</v>
      </c>
      <c r="O33486" t="s">
        <v>4269</v>
      </c>
      <c r="P33486" t="s">
        <v>1143</v>
      </c>
      <c r="Q33486" t="s">
        <v>4255</v>
      </c>
      <c r="R33486" t="s">
        <v>4257</v>
      </c>
      <c r="S33486" t="s">
        <v>41</v>
      </c>
      <c r="T33486" t="s">
        <v>95045</v>
      </c>
      <c r="U33486" t="s">
        <v>95045</v>
      </c>
      <c r="V33486">
        <v>0</v>
      </c>
      <c r="W33486">
        <v>0</v>
      </c>
      <c r="X33486">
        <v>0</v>
      </c>
      <c r="Y33486">
        <v>0</v>
      </c>
      <c r="Z33486">
        <v>0</v>
      </c>
      <c r="AA33486">
        <v>0</v>
      </c>
      <c r="AB33486">
        <v>1</v>
      </c>
      <c r="AC33486">
        <v>0</v>
      </c>
      <c r="AD33486">
        <v>0</v>
      </c>
    </row>
    <row r="33487" spans="1:30" hidden="1" x14ac:dyDescent="0.3">
      <c r="A33487" t="s">
        <v>96479</v>
      </c>
      <c r="B33487" t="s">
        <v>96480</v>
      </c>
      <c r="C33487" t="s">
        <v>32</v>
      </c>
      <c r="D33487" t="s">
        <v>50</v>
      </c>
      <c r="E33487" t="s">
        <v>22858</v>
      </c>
      <c r="F33487">
        <v>2300000</v>
      </c>
      <c r="G33487" t="s">
        <v>96479</v>
      </c>
      <c r="H33487" t="s">
        <v>96481</v>
      </c>
      <c r="I33487" t="s">
        <v>96482</v>
      </c>
      <c r="J33487" t="s">
        <v>96483</v>
      </c>
      <c r="K33487" t="s">
        <v>37</v>
      </c>
      <c r="L33487" t="s">
        <v>4255</v>
      </c>
      <c r="M33487">
        <v>7</v>
      </c>
      <c r="N33487" t="s">
        <v>4269</v>
      </c>
      <c r="O33487" t="s">
        <v>4269</v>
      </c>
      <c r="P33487" t="s">
        <v>1143</v>
      </c>
      <c r="Q33487" t="s">
        <v>4255</v>
      </c>
      <c r="R33487" t="s">
        <v>4258</v>
      </c>
      <c r="S33487" t="s">
        <v>41</v>
      </c>
      <c r="T33487" t="s">
        <v>95045</v>
      </c>
      <c r="U33487" t="s">
        <v>95045</v>
      </c>
      <c r="V33487">
        <v>0</v>
      </c>
      <c r="W33487">
        <v>0</v>
      </c>
      <c r="X33487">
        <v>0</v>
      </c>
      <c r="Y33487">
        <v>0</v>
      </c>
      <c r="Z33487">
        <v>0</v>
      </c>
      <c r="AA33487">
        <v>0</v>
      </c>
      <c r="AB33487">
        <v>1</v>
      </c>
      <c r="AC33487">
        <v>0</v>
      </c>
      <c r="AD33487">
        <v>0</v>
      </c>
    </row>
    <row r="33488" spans="1:30" hidden="1" x14ac:dyDescent="0.3">
      <c r="A33488" t="s">
        <v>96484</v>
      </c>
      <c r="B33488" t="s">
        <v>96485</v>
      </c>
      <c r="C33488" t="s">
        <v>32</v>
      </c>
      <c r="E33488" t="s">
        <v>874</v>
      </c>
      <c r="F33488">
        <v>7999999</v>
      </c>
      <c r="G33488" t="s">
        <v>96484</v>
      </c>
      <c r="H33488" t="s">
        <v>96486</v>
      </c>
      <c r="I33488" t="s">
        <v>96487</v>
      </c>
      <c r="J33488" t="s">
        <v>96488</v>
      </c>
      <c r="K33488" t="s">
        <v>37</v>
      </c>
      <c r="L33488" t="s">
        <v>4255</v>
      </c>
      <c r="M33488">
        <v>2</v>
      </c>
      <c r="N33488" t="s">
        <v>4256</v>
      </c>
      <c r="O33488" t="s">
        <v>4256</v>
      </c>
      <c r="P33488" s="1">
        <v>40453</v>
      </c>
      <c r="Q33488" t="s">
        <v>4255</v>
      </c>
      <c r="R33488" t="s">
        <v>4257</v>
      </c>
      <c r="S33488" t="s">
        <v>41</v>
      </c>
      <c r="T33488" t="s">
        <v>95045</v>
      </c>
      <c r="U33488" t="s">
        <v>95045</v>
      </c>
      <c r="V33488">
        <v>0</v>
      </c>
      <c r="W33488">
        <v>0</v>
      </c>
      <c r="X33488">
        <v>0</v>
      </c>
      <c r="Y33488">
        <v>0</v>
      </c>
      <c r="Z33488">
        <v>0</v>
      </c>
      <c r="AA33488">
        <v>0</v>
      </c>
      <c r="AB33488">
        <v>1</v>
      </c>
      <c r="AC33488">
        <v>0</v>
      </c>
      <c r="AD33488">
        <v>0</v>
      </c>
    </row>
    <row r="33489" spans="1:30" hidden="1" x14ac:dyDescent="0.3">
      <c r="A33489" t="s">
        <v>96484</v>
      </c>
      <c r="B33489" t="s">
        <v>96485</v>
      </c>
      <c r="C33489" t="s">
        <v>32</v>
      </c>
      <c r="E33489" t="s">
        <v>874</v>
      </c>
      <c r="F33489">
        <v>7999999</v>
      </c>
      <c r="G33489" t="s">
        <v>96484</v>
      </c>
      <c r="H33489" t="s">
        <v>96486</v>
      </c>
      <c r="I33489" t="s">
        <v>96487</v>
      </c>
      <c r="J33489" t="s">
        <v>96488</v>
      </c>
      <c r="K33489" t="s">
        <v>37</v>
      </c>
      <c r="L33489" t="s">
        <v>4255</v>
      </c>
      <c r="M33489">
        <v>2</v>
      </c>
      <c r="N33489" t="s">
        <v>4256</v>
      </c>
      <c r="O33489" t="s">
        <v>4256</v>
      </c>
      <c r="P33489" s="1">
        <v>40453</v>
      </c>
      <c r="Q33489" t="s">
        <v>4255</v>
      </c>
      <c r="R33489" t="s">
        <v>4258</v>
      </c>
      <c r="S33489" t="s">
        <v>41</v>
      </c>
      <c r="T33489" t="s">
        <v>95045</v>
      </c>
      <c r="U33489" t="s">
        <v>95045</v>
      </c>
      <c r="V33489">
        <v>0</v>
      </c>
      <c r="W33489">
        <v>0</v>
      </c>
      <c r="X33489">
        <v>0</v>
      </c>
      <c r="Y33489">
        <v>0</v>
      </c>
      <c r="Z33489">
        <v>0</v>
      </c>
      <c r="AA33489">
        <v>0</v>
      </c>
      <c r="AB33489">
        <v>1</v>
      </c>
      <c r="AC33489">
        <v>0</v>
      </c>
      <c r="AD33489">
        <v>0</v>
      </c>
    </row>
    <row r="33490" spans="1:30" hidden="1" x14ac:dyDescent="0.3">
      <c r="A33490" t="s">
        <v>96489</v>
      </c>
      <c r="B33490" t="s">
        <v>96490</v>
      </c>
      <c r="C33490" t="s">
        <v>32</v>
      </c>
      <c r="D33490" t="s">
        <v>50</v>
      </c>
      <c r="E33490" t="s">
        <v>31490</v>
      </c>
      <c r="F33490">
        <v>12000000</v>
      </c>
      <c r="G33490" t="s">
        <v>96489</v>
      </c>
      <c r="H33490" t="s">
        <v>96491</v>
      </c>
      <c r="I33490" t="s">
        <v>96492</v>
      </c>
      <c r="J33490" t="s">
        <v>96493</v>
      </c>
      <c r="K33490" t="s">
        <v>37</v>
      </c>
      <c r="L33490" t="s">
        <v>249</v>
      </c>
      <c r="N33490" t="s">
        <v>250</v>
      </c>
      <c r="O33490" t="s">
        <v>250</v>
      </c>
      <c r="P33490" s="1">
        <v>40544</v>
      </c>
      <c r="Q33490" t="s">
        <v>249</v>
      </c>
      <c r="R33490" t="s">
        <v>250</v>
      </c>
      <c r="S33490" t="s">
        <v>41</v>
      </c>
      <c r="T33490" t="s">
        <v>95045</v>
      </c>
      <c r="U33490" t="s">
        <v>95045</v>
      </c>
      <c r="V33490">
        <v>0</v>
      </c>
      <c r="W33490">
        <v>0</v>
      </c>
      <c r="X33490">
        <v>0</v>
      </c>
      <c r="Y33490">
        <v>0</v>
      </c>
      <c r="Z33490">
        <v>0</v>
      </c>
      <c r="AA33490">
        <v>0</v>
      </c>
      <c r="AB33490">
        <v>1</v>
      </c>
      <c r="AC33490">
        <v>0</v>
      </c>
      <c r="AD33490">
        <v>0</v>
      </c>
    </row>
    <row r="33491" spans="1:30" hidden="1" x14ac:dyDescent="0.3">
      <c r="A33491" t="s">
        <v>96494</v>
      </c>
      <c r="B33491" t="s">
        <v>96495</v>
      </c>
      <c r="C33491" t="s">
        <v>32</v>
      </c>
      <c r="D33491" t="s">
        <v>50</v>
      </c>
      <c r="E33491" t="s">
        <v>3156</v>
      </c>
      <c r="F33491">
        <v>300000</v>
      </c>
      <c r="G33491" t="s">
        <v>96494</v>
      </c>
      <c r="H33491" t="s">
        <v>96496</v>
      </c>
      <c r="I33491" t="s">
        <v>96497</v>
      </c>
      <c r="J33491" t="s">
        <v>95120</v>
      </c>
      <c r="K33491" t="s">
        <v>37</v>
      </c>
      <c r="L33491" t="s">
        <v>249</v>
      </c>
      <c r="N33491" t="s">
        <v>250</v>
      </c>
      <c r="O33491" t="s">
        <v>250</v>
      </c>
      <c r="P33491" t="s">
        <v>3156</v>
      </c>
      <c r="Q33491" t="s">
        <v>249</v>
      </c>
      <c r="R33491" t="s">
        <v>250</v>
      </c>
      <c r="S33491" t="s">
        <v>41</v>
      </c>
      <c r="T33491" t="s">
        <v>95045</v>
      </c>
      <c r="U33491" t="s">
        <v>95045</v>
      </c>
      <c r="V33491">
        <v>0</v>
      </c>
      <c r="W33491">
        <v>0</v>
      </c>
      <c r="X33491">
        <v>0</v>
      </c>
      <c r="Y33491">
        <v>0</v>
      </c>
      <c r="Z33491">
        <v>0</v>
      </c>
      <c r="AA33491">
        <v>0</v>
      </c>
      <c r="AB33491">
        <v>1</v>
      </c>
      <c r="AC33491">
        <v>0</v>
      </c>
      <c r="AD33491">
        <v>0</v>
      </c>
    </row>
    <row r="33492" spans="1:30" hidden="1" x14ac:dyDescent="0.3">
      <c r="A33492" t="s">
        <v>96498</v>
      </c>
      <c r="B33492" t="s">
        <v>96499</v>
      </c>
      <c r="C33492" t="s">
        <v>32</v>
      </c>
      <c r="E33492" t="s">
        <v>20488</v>
      </c>
      <c r="F33492">
        <v>1058625</v>
      </c>
      <c r="G33492" t="s">
        <v>96498</v>
      </c>
      <c r="H33492" t="s">
        <v>96500</v>
      </c>
      <c r="I33492" t="s">
        <v>96501</v>
      </c>
      <c r="J33492" t="s">
        <v>96502</v>
      </c>
      <c r="K33492" t="s">
        <v>37</v>
      </c>
      <c r="L33492" t="s">
        <v>263</v>
      </c>
      <c r="M33492">
        <v>7</v>
      </c>
      <c r="N33492" t="s">
        <v>264</v>
      </c>
      <c r="O33492" t="s">
        <v>264</v>
      </c>
      <c r="P33492" s="1">
        <v>40181</v>
      </c>
      <c r="Q33492" t="s">
        <v>263</v>
      </c>
      <c r="R33492" t="s">
        <v>265</v>
      </c>
      <c r="S33492" t="s">
        <v>41</v>
      </c>
      <c r="T33492" t="s">
        <v>95045</v>
      </c>
      <c r="U33492" t="s">
        <v>95045</v>
      </c>
      <c r="V33492">
        <v>0</v>
      </c>
      <c r="W33492">
        <v>0</v>
      </c>
      <c r="X33492">
        <v>0</v>
      </c>
      <c r="Y33492">
        <v>0</v>
      </c>
      <c r="Z33492">
        <v>0</v>
      </c>
      <c r="AA33492">
        <v>0</v>
      </c>
      <c r="AB33492">
        <v>1</v>
      </c>
      <c r="AC33492">
        <v>0</v>
      </c>
      <c r="AD33492">
        <v>0</v>
      </c>
    </row>
    <row r="33493" spans="1:30" hidden="1" x14ac:dyDescent="0.3">
      <c r="A33493" t="s">
        <v>96503</v>
      </c>
      <c r="B33493" t="s">
        <v>96504</v>
      </c>
      <c r="C33493" t="s">
        <v>32</v>
      </c>
      <c r="E33493" s="1">
        <v>41645</v>
      </c>
      <c r="F33493">
        <v>1104452</v>
      </c>
      <c r="G33493" t="s">
        <v>96503</v>
      </c>
      <c r="H33493" t="s">
        <v>96505</v>
      </c>
      <c r="I33493" t="s">
        <v>96506</v>
      </c>
      <c r="J33493" t="s">
        <v>96507</v>
      </c>
      <c r="K33493" t="s">
        <v>37</v>
      </c>
      <c r="L33493" t="s">
        <v>7681</v>
      </c>
      <c r="M33493" t="s">
        <v>7682</v>
      </c>
      <c r="N33493" t="s">
        <v>7683</v>
      </c>
      <c r="O33493" t="s">
        <v>7683</v>
      </c>
      <c r="P33493" t="s">
        <v>6275</v>
      </c>
      <c r="Q33493" t="s">
        <v>7681</v>
      </c>
      <c r="R33493" t="s">
        <v>7684</v>
      </c>
      <c r="S33493" t="s">
        <v>41</v>
      </c>
      <c r="T33493" t="s">
        <v>95045</v>
      </c>
      <c r="U33493" t="s">
        <v>95045</v>
      </c>
      <c r="V33493">
        <v>0</v>
      </c>
      <c r="W33493">
        <v>0</v>
      </c>
      <c r="X33493">
        <v>0</v>
      </c>
      <c r="Y33493">
        <v>0</v>
      </c>
      <c r="Z33493">
        <v>0</v>
      </c>
      <c r="AA33493">
        <v>0</v>
      </c>
      <c r="AB33493">
        <v>1</v>
      </c>
      <c r="AC33493">
        <v>0</v>
      </c>
      <c r="AD33493">
        <v>0</v>
      </c>
    </row>
    <row r="33494" spans="1:30" hidden="1" x14ac:dyDescent="0.3">
      <c r="A33494" t="s">
        <v>96508</v>
      </c>
      <c r="B33494" t="s">
        <v>96509</v>
      </c>
      <c r="C33494" t="s">
        <v>32</v>
      </c>
      <c r="D33494" t="s">
        <v>50</v>
      </c>
      <c r="E33494" s="1">
        <v>42344</v>
      </c>
      <c r="F33494">
        <v>16000000</v>
      </c>
      <c r="G33494" t="s">
        <v>96508</v>
      </c>
      <c r="H33494" t="s">
        <v>96510</v>
      </c>
      <c r="I33494" t="s">
        <v>96511</v>
      </c>
      <c r="J33494" t="s">
        <v>96512</v>
      </c>
      <c r="K33494" t="s">
        <v>37</v>
      </c>
      <c r="L33494" t="s">
        <v>38</v>
      </c>
      <c r="M33494">
        <v>9</v>
      </c>
      <c r="N33494" t="s">
        <v>5361</v>
      </c>
      <c r="O33494" t="s">
        <v>5361</v>
      </c>
      <c r="P33494" s="1">
        <v>39083</v>
      </c>
      <c r="Q33494" t="s">
        <v>38</v>
      </c>
      <c r="R33494" t="s">
        <v>40</v>
      </c>
      <c r="S33494" t="s">
        <v>41</v>
      </c>
      <c r="T33494" t="s">
        <v>96512</v>
      </c>
      <c r="U33494" t="s">
        <v>96512</v>
      </c>
      <c r="V33494">
        <v>0</v>
      </c>
      <c r="W33494">
        <v>0</v>
      </c>
      <c r="X33494">
        <v>0</v>
      </c>
      <c r="Y33494">
        <v>0</v>
      </c>
      <c r="Z33494">
        <v>1</v>
      </c>
      <c r="AA33494">
        <v>0</v>
      </c>
      <c r="AB33494">
        <v>0</v>
      </c>
      <c r="AC33494">
        <v>0</v>
      </c>
      <c r="AD33494">
        <v>0</v>
      </c>
    </row>
    <row r="33495" spans="1:30" hidden="1" x14ac:dyDescent="0.3">
      <c r="A33495" t="s">
        <v>96513</v>
      </c>
      <c r="B33495" t="s">
        <v>96514</v>
      </c>
      <c r="C33495" t="s">
        <v>32</v>
      </c>
      <c r="E33495" t="s">
        <v>2769</v>
      </c>
      <c r="F33495">
        <v>90000000</v>
      </c>
      <c r="G33495" t="s">
        <v>96513</v>
      </c>
      <c r="H33495" t="s">
        <v>96515</v>
      </c>
      <c r="I33495" t="s">
        <v>96516</v>
      </c>
      <c r="J33495" t="s">
        <v>96512</v>
      </c>
      <c r="K33495" t="s">
        <v>37</v>
      </c>
      <c r="L33495" t="s">
        <v>38</v>
      </c>
      <c r="M33495">
        <v>2</v>
      </c>
      <c r="N33495" t="s">
        <v>510</v>
      </c>
      <c r="O33495" t="s">
        <v>510</v>
      </c>
      <c r="P33495" s="1">
        <v>38353</v>
      </c>
      <c r="Q33495" t="s">
        <v>38</v>
      </c>
      <c r="R33495" t="s">
        <v>40</v>
      </c>
      <c r="S33495" t="s">
        <v>41</v>
      </c>
      <c r="T33495" t="s">
        <v>96512</v>
      </c>
      <c r="U33495" t="s">
        <v>96512</v>
      </c>
      <c r="V33495">
        <v>0</v>
      </c>
      <c r="W33495">
        <v>0</v>
      </c>
      <c r="X33495">
        <v>0</v>
      </c>
      <c r="Y33495">
        <v>0</v>
      </c>
      <c r="Z33495">
        <v>1</v>
      </c>
      <c r="AA33495">
        <v>0</v>
      </c>
      <c r="AB33495">
        <v>0</v>
      </c>
      <c r="AC33495">
        <v>0</v>
      </c>
      <c r="AD33495">
        <v>0</v>
      </c>
    </row>
    <row r="33496" spans="1:30" hidden="1" x14ac:dyDescent="0.3">
      <c r="A33496" t="s">
        <v>96517</v>
      </c>
      <c r="B33496" t="s">
        <v>96518</v>
      </c>
      <c r="C33496" t="s">
        <v>32</v>
      </c>
      <c r="D33496" t="s">
        <v>33</v>
      </c>
      <c r="E33496" s="1">
        <v>38628</v>
      </c>
      <c r="F33496">
        <v>20000000</v>
      </c>
      <c r="G33496" t="s">
        <v>96517</v>
      </c>
      <c r="H33496" t="s">
        <v>96519</v>
      </c>
      <c r="I33496" t="s">
        <v>96520</v>
      </c>
      <c r="J33496" t="s">
        <v>96512</v>
      </c>
      <c r="K33496" t="s">
        <v>72</v>
      </c>
      <c r="L33496" t="s">
        <v>53</v>
      </c>
      <c r="M33496" t="s">
        <v>150</v>
      </c>
      <c r="N33496" t="s">
        <v>151</v>
      </c>
      <c r="O33496" t="s">
        <v>911</v>
      </c>
      <c r="Q33496" t="s">
        <v>53</v>
      </c>
      <c r="R33496" t="s">
        <v>56</v>
      </c>
      <c r="S33496" t="s">
        <v>41</v>
      </c>
      <c r="T33496" t="s">
        <v>96512</v>
      </c>
      <c r="U33496" t="s">
        <v>96512</v>
      </c>
      <c r="V33496">
        <v>0</v>
      </c>
      <c r="W33496">
        <v>0</v>
      </c>
      <c r="X33496">
        <v>0</v>
      </c>
      <c r="Y33496">
        <v>0</v>
      </c>
      <c r="Z33496">
        <v>1</v>
      </c>
      <c r="AA33496">
        <v>0</v>
      </c>
      <c r="AB33496">
        <v>0</v>
      </c>
      <c r="AC33496">
        <v>0</v>
      </c>
      <c r="AD33496">
        <v>0</v>
      </c>
    </row>
    <row r="33497" spans="1:30" hidden="1" x14ac:dyDescent="0.3">
      <c r="A33497" t="s">
        <v>96521</v>
      </c>
      <c r="B33497" t="s">
        <v>96522</v>
      </c>
      <c r="C33497" t="s">
        <v>32</v>
      </c>
      <c r="D33497" t="s">
        <v>50</v>
      </c>
      <c r="E33497" t="s">
        <v>7355</v>
      </c>
      <c r="F33497">
        <v>860000</v>
      </c>
      <c r="G33497" t="s">
        <v>96521</v>
      </c>
      <c r="H33497" t="s">
        <v>96523</v>
      </c>
      <c r="I33497" t="s">
        <v>96524</v>
      </c>
      <c r="J33497" t="s">
        <v>96512</v>
      </c>
      <c r="K33497" t="s">
        <v>37</v>
      </c>
      <c r="L33497" t="s">
        <v>53</v>
      </c>
      <c r="M33497" t="s">
        <v>2261</v>
      </c>
      <c r="N33497" t="s">
        <v>1469</v>
      </c>
      <c r="O33497" t="s">
        <v>1469</v>
      </c>
      <c r="P33497" s="1">
        <v>37987</v>
      </c>
      <c r="Q33497" t="s">
        <v>53</v>
      </c>
      <c r="R33497" t="s">
        <v>56</v>
      </c>
      <c r="S33497" t="s">
        <v>41</v>
      </c>
      <c r="T33497" t="s">
        <v>96512</v>
      </c>
      <c r="U33497" t="s">
        <v>96512</v>
      </c>
      <c r="V33497">
        <v>0</v>
      </c>
      <c r="W33497">
        <v>0</v>
      </c>
      <c r="X33497">
        <v>0</v>
      </c>
      <c r="Y33497">
        <v>0</v>
      </c>
      <c r="Z33497">
        <v>1</v>
      </c>
      <c r="AA33497">
        <v>0</v>
      </c>
      <c r="AB33497">
        <v>0</v>
      </c>
      <c r="AC33497">
        <v>0</v>
      </c>
      <c r="AD33497">
        <v>0</v>
      </c>
    </row>
    <row r="33498" spans="1:30" hidden="1" x14ac:dyDescent="0.3">
      <c r="A33498" t="s">
        <v>96525</v>
      </c>
      <c r="B33498" t="s">
        <v>96526</v>
      </c>
      <c r="C33498" t="s">
        <v>32</v>
      </c>
      <c r="E33498" t="s">
        <v>919</v>
      </c>
      <c r="F33498">
        <v>23999970</v>
      </c>
      <c r="G33498" t="s">
        <v>96525</v>
      </c>
      <c r="H33498" t="s">
        <v>96527</v>
      </c>
      <c r="I33498" t="s">
        <v>96528</v>
      </c>
      <c r="J33498" t="s">
        <v>96512</v>
      </c>
      <c r="K33498" t="s">
        <v>37</v>
      </c>
      <c r="L33498" t="s">
        <v>53</v>
      </c>
      <c r="M33498" t="s">
        <v>2991</v>
      </c>
      <c r="N33498" t="s">
        <v>18863</v>
      </c>
      <c r="O33498" t="s">
        <v>96529</v>
      </c>
      <c r="Q33498" t="s">
        <v>53</v>
      </c>
      <c r="R33498" t="s">
        <v>56</v>
      </c>
      <c r="S33498" t="s">
        <v>41</v>
      </c>
      <c r="T33498" t="s">
        <v>96512</v>
      </c>
      <c r="U33498" t="s">
        <v>96512</v>
      </c>
      <c r="V33498">
        <v>0</v>
      </c>
      <c r="W33498">
        <v>0</v>
      </c>
      <c r="X33498">
        <v>0</v>
      </c>
      <c r="Y33498">
        <v>0</v>
      </c>
      <c r="Z33498">
        <v>1</v>
      </c>
      <c r="AA33498">
        <v>0</v>
      </c>
      <c r="AB33498">
        <v>0</v>
      </c>
      <c r="AC33498">
        <v>0</v>
      </c>
      <c r="AD33498">
        <v>0</v>
      </c>
    </row>
    <row r="33499" spans="1:30" hidden="1" x14ac:dyDescent="0.3">
      <c r="A33499" t="s">
        <v>96530</v>
      </c>
      <c r="B33499" t="s">
        <v>96531</v>
      </c>
      <c r="C33499" t="s">
        <v>32</v>
      </c>
      <c r="E33499" s="1">
        <v>42248</v>
      </c>
      <c r="F33499">
        <v>35000000</v>
      </c>
      <c r="G33499" t="s">
        <v>96530</v>
      </c>
      <c r="H33499" t="s">
        <v>96532</v>
      </c>
      <c r="I33499" t="s">
        <v>96533</v>
      </c>
      <c r="J33499" t="s">
        <v>96512</v>
      </c>
      <c r="K33499" t="s">
        <v>37</v>
      </c>
      <c r="L33499" t="s">
        <v>53</v>
      </c>
      <c r="M33499" t="s">
        <v>658</v>
      </c>
      <c r="N33499" t="s">
        <v>1105</v>
      </c>
      <c r="O33499" t="s">
        <v>65511</v>
      </c>
      <c r="P33499" s="1">
        <v>39083</v>
      </c>
      <c r="Q33499" t="s">
        <v>53</v>
      </c>
      <c r="R33499" t="s">
        <v>56</v>
      </c>
      <c r="S33499" t="s">
        <v>41</v>
      </c>
      <c r="T33499" t="s">
        <v>96512</v>
      </c>
      <c r="U33499" t="s">
        <v>96512</v>
      </c>
      <c r="V33499">
        <v>0</v>
      </c>
      <c r="W33499">
        <v>0</v>
      </c>
      <c r="X33499">
        <v>0</v>
      </c>
      <c r="Y33499">
        <v>0</v>
      </c>
      <c r="Z33499">
        <v>1</v>
      </c>
      <c r="AA33499">
        <v>0</v>
      </c>
      <c r="AB33499">
        <v>0</v>
      </c>
      <c r="AC33499">
        <v>0</v>
      </c>
      <c r="AD33499">
        <v>0</v>
      </c>
    </row>
    <row r="33500" spans="1:30" hidden="1" x14ac:dyDescent="0.3">
      <c r="A33500" t="s">
        <v>96534</v>
      </c>
      <c r="B33500" t="s">
        <v>96535</v>
      </c>
      <c r="C33500" t="s">
        <v>32</v>
      </c>
      <c r="D33500" t="s">
        <v>33</v>
      </c>
      <c r="E33500" s="1">
        <v>42319</v>
      </c>
      <c r="F33500">
        <v>40500000</v>
      </c>
      <c r="G33500" t="s">
        <v>96534</v>
      </c>
      <c r="H33500" t="s">
        <v>96536</v>
      </c>
      <c r="I33500" t="s">
        <v>96537</v>
      </c>
      <c r="J33500" t="s">
        <v>96512</v>
      </c>
      <c r="K33500" t="s">
        <v>37</v>
      </c>
      <c r="L33500" t="s">
        <v>53</v>
      </c>
      <c r="M33500" t="s">
        <v>54</v>
      </c>
      <c r="N33500" t="s">
        <v>939</v>
      </c>
      <c r="O33500" t="s">
        <v>939</v>
      </c>
      <c r="Q33500" t="s">
        <v>53</v>
      </c>
      <c r="R33500" t="s">
        <v>56</v>
      </c>
      <c r="S33500" t="s">
        <v>41</v>
      </c>
      <c r="T33500" t="s">
        <v>96512</v>
      </c>
      <c r="U33500" t="s">
        <v>96512</v>
      </c>
      <c r="V33500">
        <v>0</v>
      </c>
      <c r="W33500">
        <v>0</v>
      </c>
      <c r="X33500">
        <v>0</v>
      </c>
      <c r="Y33500">
        <v>0</v>
      </c>
      <c r="Z33500">
        <v>1</v>
      </c>
      <c r="AA33500">
        <v>0</v>
      </c>
      <c r="AB33500">
        <v>0</v>
      </c>
      <c r="AC33500">
        <v>0</v>
      </c>
      <c r="AD33500">
        <v>0</v>
      </c>
    </row>
    <row r="33501" spans="1:30" hidden="1" x14ac:dyDescent="0.3">
      <c r="A33501" t="s">
        <v>96538</v>
      </c>
      <c r="B33501" t="s">
        <v>96539</v>
      </c>
      <c r="C33501" t="s">
        <v>32</v>
      </c>
      <c r="E33501" t="s">
        <v>359</v>
      </c>
      <c r="F33501">
        <v>1440000</v>
      </c>
      <c r="G33501" t="s">
        <v>96538</v>
      </c>
      <c r="H33501" t="s">
        <v>96540</v>
      </c>
      <c r="I33501" t="s">
        <v>96541</v>
      </c>
      <c r="J33501" t="s">
        <v>96512</v>
      </c>
      <c r="K33501" t="s">
        <v>37</v>
      </c>
      <c r="L33501" t="s">
        <v>53</v>
      </c>
      <c r="M33501" t="s">
        <v>150</v>
      </c>
      <c r="N33501" t="s">
        <v>151</v>
      </c>
      <c r="O33501" t="s">
        <v>911</v>
      </c>
      <c r="Q33501" t="s">
        <v>53</v>
      </c>
      <c r="R33501" t="s">
        <v>56</v>
      </c>
      <c r="S33501" t="s">
        <v>41</v>
      </c>
      <c r="T33501" t="s">
        <v>96512</v>
      </c>
      <c r="U33501" t="s">
        <v>96512</v>
      </c>
      <c r="V33501">
        <v>0</v>
      </c>
      <c r="W33501">
        <v>0</v>
      </c>
      <c r="X33501">
        <v>0</v>
      </c>
      <c r="Y33501">
        <v>0</v>
      </c>
      <c r="Z33501">
        <v>1</v>
      </c>
      <c r="AA33501">
        <v>0</v>
      </c>
      <c r="AB33501">
        <v>0</v>
      </c>
      <c r="AC33501">
        <v>0</v>
      </c>
      <c r="AD33501">
        <v>0</v>
      </c>
    </row>
    <row r="33502" spans="1:30" hidden="1" x14ac:dyDescent="0.3">
      <c r="A33502" t="s">
        <v>96542</v>
      </c>
      <c r="B33502" t="s">
        <v>96543</v>
      </c>
      <c r="C33502" t="s">
        <v>32</v>
      </c>
      <c r="D33502" t="s">
        <v>33</v>
      </c>
      <c r="E33502" s="1">
        <v>42126</v>
      </c>
      <c r="F33502">
        <v>24300000</v>
      </c>
      <c r="G33502" t="s">
        <v>96542</v>
      </c>
      <c r="H33502" t="s">
        <v>96544</v>
      </c>
      <c r="I33502" t="s">
        <v>96545</v>
      </c>
      <c r="J33502" t="s">
        <v>96512</v>
      </c>
      <c r="K33502" t="s">
        <v>37</v>
      </c>
      <c r="L33502" t="s">
        <v>53</v>
      </c>
      <c r="M33502" t="s">
        <v>54</v>
      </c>
      <c r="N33502" t="s">
        <v>95</v>
      </c>
      <c r="O33502" t="s">
        <v>1313</v>
      </c>
      <c r="P33502" s="1">
        <v>40544</v>
      </c>
      <c r="Q33502" t="s">
        <v>53</v>
      </c>
      <c r="R33502" t="s">
        <v>56</v>
      </c>
      <c r="S33502" t="s">
        <v>41</v>
      </c>
      <c r="T33502" t="s">
        <v>96512</v>
      </c>
      <c r="U33502" t="s">
        <v>96512</v>
      </c>
      <c r="V33502">
        <v>0</v>
      </c>
      <c r="W33502">
        <v>0</v>
      </c>
      <c r="X33502">
        <v>0</v>
      </c>
      <c r="Y33502">
        <v>0</v>
      </c>
      <c r="Z33502">
        <v>1</v>
      </c>
      <c r="AA33502">
        <v>0</v>
      </c>
      <c r="AB33502">
        <v>0</v>
      </c>
      <c r="AC33502">
        <v>0</v>
      </c>
      <c r="AD33502">
        <v>0</v>
      </c>
    </row>
    <row r="33503" spans="1:30" hidden="1" x14ac:dyDescent="0.3">
      <c r="A33503" t="s">
        <v>96542</v>
      </c>
      <c r="B33503" t="s">
        <v>96546</v>
      </c>
      <c r="C33503" t="s">
        <v>32</v>
      </c>
      <c r="D33503" t="s">
        <v>50</v>
      </c>
      <c r="E33503" t="s">
        <v>2075</v>
      </c>
      <c r="F33503">
        <v>7000000</v>
      </c>
      <c r="G33503" t="s">
        <v>96542</v>
      </c>
      <c r="H33503" t="s">
        <v>96544</v>
      </c>
      <c r="I33503" t="s">
        <v>96545</v>
      </c>
      <c r="J33503" t="s">
        <v>96512</v>
      </c>
      <c r="K33503" t="s">
        <v>37</v>
      </c>
      <c r="L33503" t="s">
        <v>53</v>
      </c>
      <c r="M33503" t="s">
        <v>54</v>
      </c>
      <c r="N33503" t="s">
        <v>95</v>
      </c>
      <c r="O33503" t="s">
        <v>1313</v>
      </c>
      <c r="P33503" s="1">
        <v>40544</v>
      </c>
      <c r="Q33503" t="s">
        <v>53</v>
      </c>
      <c r="R33503" t="s">
        <v>56</v>
      </c>
      <c r="S33503" t="s">
        <v>41</v>
      </c>
      <c r="T33503" t="s">
        <v>96512</v>
      </c>
      <c r="U33503" t="s">
        <v>96512</v>
      </c>
      <c r="V33503">
        <v>0</v>
      </c>
      <c r="W33503">
        <v>0</v>
      </c>
      <c r="X33503">
        <v>0</v>
      </c>
      <c r="Y33503">
        <v>0</v>
      </c>
      <c r="Z33503">
        <v>1</v>
      </c>
      <c r="AA33503">
        <v>0</v>
      </c>
      <c r="AB33503">
        <v>0</v>
      </c>
      <c r="AC33503">
        <v>0</v>
      </c>
      <c r="AD33503">
        <v>0</v>
      </c>
    </row>
    <row r="33504" spans="1:30" hidden="1" x14ac:dyDescent="0.3">
      <c r="A33504" t="s">
        <v>96547</v>
      </c>
      <c r="B33504" t="s">
        <v>96548</v>
      </c>
      <c r="C33504" t="s">
        <v>32</v>
      </c>
      <c r="D33504" t="s">
        <v>50</v>
      </c>
      <c r="E33504" t="s">
        <v>493</v>
      </c>
      <c r="F33504">
        <v>4250000</v>
      </c>
      <c r="G33504" t="s">
        <v>96547</v>
      </c>
      <c r="H33504" t="s">
        <v>96549</v>
      </c>
      <c r="I33504" t="s">
        <v>96550</v>
      </c>
      <c r="J33504" t="s">
        <v>96512</v>
      </c>
      <c r="K33504" t="s">
        <v>37</v>
      </c>
      <c r="L33504" t="s">
        <v>53</v>
      </c>
      <c r="M33504" t="s">
        <v>54</v>
      </c>
      <c r="N33504" t="s">
        <v>939</v>
      </c>
      <c r="O33504" t="s">
        <v>939</v>
      </c>
      <c r="P33504" s="1">
        <v>40179</v>
      </c>
      <c r="Q33504" t="s">
        <v>53</v>
      </c>
      <c r="R33504" t="s">
        <v>56</v>
      </c>
      <c r="S33504" t="s">
        <v>41</v>
      </c>
      <c r="T33504" t="s">
        <v>96512</v>
      </c>
      <c r="U33504" t="s">
        <v>96512</v>
      </c>
      <c r="V33504">
        <v>0</v>
      </c>
      <c r="W33504">
        <v>0</v>
      </c>
      <c r="X33504">
        <v>0</v>
      </c>
      <c r="Y33504">
        <v>0</v>
      </c>
      <c r="Z33504">
        <v>1</v>
      </c>
      <c r="AA33504">
        <v>0</v>
      </c>
      <c r="AB33504">
        <v>0</v>
      </c>
      <c r="AC33504">
        <v>0</v>
      </c>
      <c r="AD33504">
        <v>0</v>
      </c>
    </row>
    <row r="33505" spans="1:30" hidden="1" x14ac:dyDescent="0.3">
      <c r="A33505" t="s">
        <v>96547</v>
      </c>
      <c r="B33505" t="s">
        <v>96551</v>
      </c>
      <c r="C33505" t="s">
        <v>32</v>
      </c>
      <c r="E33505" t="s">
        <v>10544</v>
      </c>
      <c r="F33505">
        <v>8450000</v>
      </c>
      <c r="G33505" t="s">
        <v>96547</v>
      </c>
      <c r="H33505" t="s">
        <v>96549</v>
      </c>
      <c r="I33505" t="s">
        <v>96550</v>
      </c>
      <c r="J33505" t="s">
        <v>96512</v>
      </c>
      <c r="K33505" t="s">
        <v>37</v>
      </c>
      <c r="L33505" t="s">
        <v>53</v>
      </c>
      <c r="M33505" t="s">
        <v>54</v>
      </c>
      <c r="N33505" t="s">
        <v>939</v>
      </c>
      <c r="O33505" t="s">
        <v>939</v>
      </c>
      <c r="P33505" s="1">
        <v>40179</v>
      </c>
      <c r="Q33505" t="s">
        <v>53</v>
      </c>
      <c r="R33505" t="s">
        <v>56</v>
      </c>
      <c r="S33505" t="s">
        <v>41</v>
      </c>
      <c r="T33505" t="s">
        <v>96512</v>
      </c>
      <c r="U33505" t="s">
        <v>96512</v>
      </c>
      <c r="V33505">
        <v>0</v>
      </c>
      <c r="W33505">
        <v>0</v>
      </c>
      <c r="X33505">
        <v>0</v>
      </c>
      <c r="Y33505">
        <v>0</v>
      </c>
      <c r="Z33505">
        <v>1</v>
      </c>
      <c r="AA33505">
        <v>0</v>
      </c>
      <c r="AB33505">
        <v>0</v>
      </c>
      <c r="AC33505">
        <v>0</v>
      </c>
      <c r="AD33505">
        <v>0</v>
      </c>
    </row>
    <row r="33506" spans="1:30" hidden="1" x14ac:dyDescent="0.3">
      <c r="A33506" t="s">
        <v>96552</v>
      </c>
      <c r="B33506" t="s">
        <v>96553</v>
      </c>
      <c r="C33506" t="s">
        <v>32</v>
      </c>
      <c r="D33506" t="s">
        <v>50</v>
      </c>
      <c r="E33506" t="s">
        <v>28121</v>
      </c>
      <c r="F33506">
        <v>5000000</v>
      </c>
      <c r="G33506" t="s">
        <v>96552</v>
      </c>
      <c r="H33506" t="s">
        <v>96554</v>
      </c>
      <c r="J33506" t="s">
        <v>96512</v>
      </c>
      <c r="K33506" t="s">
        <v>37</v>
      </c>
      <c r="L33506" t="s">
        <v>53</v>
      </c>
      <c r="M33506" t="s">
        <v>1025</v>
      </c>
      <c r="N33506" t="s">
        <v>1026</v>
      </c>
      <c r="O33506" t="s">
        <v>1027</v>
      </c>
      <c r="P33506" s="1">
        <v>33604</v>
      </c>
      <c r="Q33506" t="s">
        <v>53</v>
      </c>
      <c r="R33506" t="s">
        <v>56</v>
      </c>
      <c r="S33506" t="s">
        <v>41</v>
      </c>
      <c r="T33506" t="s">
        <v>96512</v>
      </c>
      <c r="U33506" t="s">
        <v>96512</v>
      </c>
      <c r="V33506">
        <v>0</v>
      </c>
      <c r="W33506">
        <v>0</v>
      </c>
      <c r="X33506">
        <v>0</v>
      </c>
      <c r="Y33506">
        <v>0</v>
      </c>
      <c r="Z33506">
        <v>1</v>
      </c>
      <c r="AA33506">
        <v>0</v>
      </c>
      <c r="AB33506">
        <v>0</v>
      </c>
      <c r="AC33506">
        <v>0</v>
      </c>
      <c r="AD33506">
        <v>0</v>
      </c>
    </row>
    <row r="33507" spans="1:30" hidden="1" x14ac:dyDescent="0.3">
      <c r="A33507" t="s">
        <v>96555</v>
      </c>
      <c r="B33507" t="s">
        <v>96556</v>
      </c>
      <c r="C33507" t="s">
        <v>32</v>
      </c>
      <c r="D33507" t="s">
        <v>50</v>
      </c>
      <c r="E33507" t="s">
        <v>6667</v>
      </c>
      <c r="F33507">
        <v>18000000</v>
      </c>
      <c r="G33507" t="s">
        <v>96555</v>
      </c>
      <c r="H33507" t="s">
        <v>96557</v>
      </c>
      <c r="I33507" t="s">
        <v>96558</v>
      </c>
      <c r="J33507" t="s">
        <v>96512</v>
      </c>
      <c r="K33507" t="s">
        <v>37</v>
      </c>
      <c r="L33507" t="s">
        <v>53</v>
      </c>
      <c r="M33507" t="s">
        <v>54</v>
      </c>
      <c r="N33507" t="s">
        <v>95</v>
      </c>
      <c r="O33507" t="s">
        <v>2374</v>
      </c>
      <c r="Q33507" t="s">
        <v>53</v>
      </c>
      <c r="R33507" t="s">
        <v>56</v>
      </c>
      <c r="S33507" t="s">
        <v>41</v>
      </c>
      <c r="T33507" t="s">
        <v>96512</v>
      </c>
      <c r="U33507" t="s">
        <v>96512</v>
      </c>
      <c r="V33507">
        <v>0</v>
      </c>
      <c r="W33507">
        <v>0</v>
      </c>
      <c r="X33507">
        <v>0</v>
      </c>
      <c r="Y33507">
        <v>0</v>
      </c>
      <c r="Z33507">
        <v>1</v>
      </c>
      <c r="AA33507">
        <v>0</v>
      </c>
      <c r="AB33507">
        <v>0</v>
      </c>
      <c r="AC33507">
        <v>0</v>
      </c>
      <c r="AD33507">
        <v>0</v>
      </c>
    </row>
    <row r="33508" spans="1:30" hidden="1" x14ac:dyDescent="0.3">
      <c r="A33508" t="s">
        <v>96555</v>
      </c>
      <c r="B33508" t="s">
        <v>96559</v>
      </c>
      <c r="C33508" t="s">
        <v>32</v>
      </c>
      <c r="D33508" t="s">
        <v>33</v>
      </c>
      <c r="E33508" s="1">
        <v>42129</v>
      </c>
      <c r="F33508">
        <v>3000000</v>
      </c>
      <c r="G33508" t="s">
        <v>96555</v>
      </c>
      <c r="H33508" t="s">
        <v>96557</v>
      </c>
      <c r="I33508" t="s">
        <v>96558</v>
      </c>
      <c r="J33508" t="s">
        <v>96512</v>
      </c>
      <c r="K33508" t="s">
        <v>37</v>
      </c>
      <c r="L33508" t="s">
        <v>53</v>
      </c>
      <c r="M33508" t="s">
        <v>54</v>
      </c>
      <c r="N33508" t="s">
        <v>95</v>
      </c>
      <c r="O33508" t="s">
        <v>2374</v>
      </c>
      <c r="Q33508" t="s">
        <v>53</v>
      </c>
      <c r="R33508" t="s">
        <v>56</v>
      </c>
      <c r="S33508" t="s">
        <v>41</v>
      </c>
      <c r="T33508" t="s">
        <v>96512</v>
      </c>
      <c r="U33508" t="s">
        <v>96512</v>
      </c>
      <c r="V33508">
        <v>0</v>
      </c>
      <c r="W33508">
        <v>0</v>
      </c>
      <c r="X33508">
        <v>0</v>
      </c>
      <c r="Y33508">
        <v>0</v>
      </c>
      <c r="Z33508">
        <v>1</v>
      </c>
      <c r="AA33508">
        <v>0</v>
      </c>
      <c r="AB33508">
        <v>0</v>
      </c>
      <c r="AC33508">
        <v>0</v>
      </c>
      <c r="AD33508">
        <v>0</v>
      </c>
    </row>
    <row r="33509" spans="1:30" hidden="1" x14ac:dyDescent="0.3">
      <c r="A33509" t="s">
        <v>96560</v>
      </c>
      <c r="B33509" t="s">
        <v>96561</v>
      </c>
      <c r="C33509" t="s">
        <v>32</v>
      </c>
      <c r="D33509" t="s">
        <v>33</v>
      </c>
      <c r="E33509" t="s">
        <v>80625</v>
      </c>
      <c r="F33509">
        <v>22000000</v>
      </c>
      <c r="G33509" t="s">
        <v>96560</v>
      </c>
      <c r="H33509" t="s">
        <v>96562</v>
      </c>
      <c r="I33509" t="s">
        <v>96563</v>
      </c>
      <c r="J33509" t="s">
        <v>96512</v>
      </c>
      <c r="K33509" t="s">
        <v>109</v>
      </c>
      <c r="L33509" t="s">
        <v>53</v>
      </c>
      <c r="M33509" t="s">
        <v>202</v>
      </c>
      <c r="N33509" t="s">
        <v>610</v>
      </c>
      <c r="O33509" t="s">
        <v>611</v>
      </c>
      <c r="Q33509" t="s">
        <v>53</v>
      </c>
      <c r="R33509" t="s">
        <v>56</v>
      </c>
      <c r="S33509" t="s">
        <v>41</v>
      </c>
      <c r="T33509" t="s">
        <v>96512</v>
      </c>
      <c r="U33509" t="s">
        <v>96512</v>
      </c>
      <c r="V33509">
        <v>0</v>
      </c>
      <c r="W33509">
        <v>0</v>
      </c>
      <c r="X33509">
        <v>0</v>
      </c>
      <c r="Y33509">
        <v>0</v>
      </c>
      <c r="Z33509">
        <v>1</v>
      </c>
      <c r="AA33509">
        <v>0</v>
      </c>
      <c r="AB33509">
        <v>0</v>
      </c>
      <c r="AC33509">
        <v>0</v>
      </c>
      <c r="AD33509">
        <v>0</v>
      </c>
    </row>
    <row r="33510" spans="1:30" hidden="1" x14ac:dyDescent="0.3">
      <c r="A33510" t="s">
        <v>96560</v>
      </c>
      <c r="B33510" t="s">
        <v>96564</v>
      </c>
      <c r="C33510" t="s">
        <v>32</v>
      </c>
      <c r="E33510" s="1">
        <v>38476</v>
      </c>
      <c r="F33510">
        <v>13500000</v>
      </c>
      <c r="G33510" t="s">
        <v>96560</v>
      </c>
      <c r="H33510" t="s">
        <v>96562</v>
      </c>
      <c r="I33510" t="s">
        <v>96563</v>
      </c>
      <c r="J33510" t="s">
        <v>96512</v>
      </c>
      <c r="K33510" t="s">
        <v>109</v>
      </c>
      <c r="L33510" t="s">
        <v>53</v>
      </c>
      <c r="M33510" t="s">
        <v>202</v>
      </c>
      <c r="N33510" t="s">
        <v>610</v>
      </c>
      <c r="O33510" t="s">
        <v>611</v>
      </c>
      <c r="Q33510" t="s">
        <v>53</v>
      </c>
      <c r="R33510" t="s">
        <v>56</v>
      </c>
      <c r="S33510" t="s">
        <v>41</v>
      </c>
      <c r="T33510" t="s">
        <v>96512</v>
      </c>
      <c r="U33510" t="s">
        <v>96512</v>
      </c>
      <c r="V33510">
        <v>0</v>
      </c>
      <c r="W33510">
        <v>0</v>
      </c>
      <c r="X33510">
        <v>0</v>
      </c>
      <c r="Y33510">
        <v>0</v>
      </c>
      <c r="Z33510">
        <v>1</v>
      </c>
      <c r="AA33510">
        <v>0</v>
      </c>
      <c r="AB33510">
        <v>0</v>
      </c>
      <c r="AC33510">
        <v>0</v>
      </c>
      <c r="AD33510">
        <v>0</v>
      </c>
    </row>
    <row r="33511" spans="1:30" hidden="1" x14ac:dyDescent="0.3">
      <c r="A33511" t="s">
        <v>96565</v>
      </c>
      <c r="B33511" t="s">
        <v>96566</v>
      </c>
      <c r="C33511" t="s">
        <v>32</v>
      </c>
      <c r="E33511" s="1">
        <v>42285</v>
      </c>
      <c r="F33511">
        <v>804500</v>
      </c>
      <c r="G33511" t="s">
        <v>96565</v>
      </c>
      <c r="H33511" t="s">
        <v>96567</v>
      </c>
      <c r="I33511" t="s">
        <v>96568</v>
      </c>
      <c r="J33511" t="s">
        <v>96512</v>
      </c>
      <c r="K33511" t="s">
        <v>37</v>
      </c>
      <c r="L33511" t="s">
        <v>53</v>
      </c>
      <c r="M33511" t="s">
        <v>658</v>
      </c>
      <c r="Q33511" t="s">
        <v>53</v>
      </c>
      <c r="R33511" t="s">
        <v>56</v>
      </c>
      <c r="S33511" t="s">
        <v>41</v>
      </c>
      <c r="T33511" t="s">
        <v>96512</v>
      </c>
      <c r="U33511" t="s">
        <v>96512</v>
      </c>
      <c r="V33511">
        <v>0</v>
      </c>
      <c r="W33511">
        <v>0</v>
      </c>
      <c r="X33511">
        <v>0</v>
      </c>
      <c r="Y33511">
        <v>0</v>
      </c>
      <c r="Z33511">
        <v>1</v>
      </c>
      <c r="AA33511">
        <v>0</v>
      </c>
      <c r="AB33511">
        <v>0</v>
      </c>
      <c r="AC33511">
        <v>0</v>
      </c>
      <c r="AD33511">
        <v>0</v>
      </c>
    </row>
    <row r="33512" spans="1:30" hidden="1" x14ac:dyDescent="0.3">
      <c r="A33512" t="s">
        <v>96569</v>
      </c>
      <c r="B33512" t="s">
        <v>96570</v>
      </c>
      <c r="C33512" t="s">
        <v>32</v>
      </c>
      <c r="E33512" t="s">
        <v>1372</v>
      </c>
      <c r="F33512">
        <v>25000000</v>
      </c>
      <c r="G33512" t="s">
        <v>96569</v>
      </c>
      <c r="H33512" t="s">
        <v>96571</v>
      </c>
      <c r="I33512" t="s">
        <v>96572</v>
      </c>
      <c r="J33512" t="s">
        <v>96512</v>
      </c>
      <c r="K33512" t="s">
        <v>37</v>
      </c>
      <c r="L33512" t="s">
        <v>53</v>
      </c>
      <c r="M33512" t="s">
        <v>637</v>
      </c>
      <c r="N33512" t="s">
        <v>102</v>
      </c>
      <c r="O33512" t="s">
        <v>7420</v>
      </c>
      <c r="Q33512" t="s">
        <v>53</v>
      </c>
      <c r="R33512" t="s">
        <v>56</v>
      </c>
      <c r="S33512" t="s">
        <v>41</v>
      </c>
      <c r="T33512" t="s">
        <v>96512</v>
      </c>
      <c r="U33512" t="s">
        <v>96512</v>
      </c>
      <c r="V33512">
        <v>0</v>
      </c>
      <c r="W33512">
        <v>0</v>
      </c>
      <c r="X33512">
        <v>0</v>
      </c>
      <c r="Y33512">
        <v>0</v>
      </c>
      <c r="Z33512">
        <v>1</v>
      </c>
      <c r="AA33512">
        <v>0</v>
      </c>
      <c r="AB33512">
        <v>0</v>
      </c>
      <c r="AC33512">
        <v>0</v>
      </c>
      <c r="AD33512">
        <v>0</v>
      </c>
    </row>
    <row r="33513" spans="1:30" hidden="1" x14ac:dyDescent="0.3">
      <c r="A33513" t="s">
        <v>96573</v>
      </c>
      <c r="B33513" t="s">
        <v>96574</v>
      </c>
      <c r="C33513" t="s">
        <v>32</v>
      </c>
      <c r="D33513" t="s">
        <v>33</v>
      </c>
      <c r="E33513" t="s">
        <v>7463</v>
      </c>
      <c r="F33513">
        <v>10000000</v>
      </c>
      <c r="G33513" t="s">
        <v>96573</v>
      </c>
      <c r="H33513" t="s">
        <v>96575</v>
      </c>
      <c r="I33513" t="s">
        <v>45201</v>
      </c>
      <c r="J33513" t="s">
        <v>96512</v>
      </c>
      <c r="K33513" t="s">
        <v>37</v>
      </c>
      <c r="L33513" t="s">
        <v>53</v>
      </c>
      <c r="M33513" t="s">
        <v>717</v>
      </c>
      <c r="N33513" t="s">
        <v>1531</v>
      </c>
      <c r="O33513" t="s">
        <v>42059</v>
      </c>
      <c r="Q33513" t="s">
        <v>53</v>
      </c>
      <c r="R33513" t="s">
        <v>56</v>
      </c>
      <c r="S33513" t="s">
        <v>41</v>
      </c>
      <c r="T33513" t="s">
        <v>96512</v>
      </c>
      <c r="U33513" t="s">
        <v>96512</v>
      </c>
      <c r="V33513">
        <v>0</v>
      </c>
      <c r="W33513">
        <v>0</v>
      </c>
      <c r="X33513">
        <v>0</v>
      </c>
      <c r="Y33513">
        <v>0</v>
      </c>
      <c r="Z33513">
        <v>1</v>
      </c>
      <c r="AA33513">
        <v>0</v>
      </c>
      <c r="AB33513">
        <v>0</v>
      </c>
      <c r="AC33513">
        <v>0</v>
      </c>
      <c r="AD33513">
        <v>0</v>
      </c>
    </row>
    <row r="33514" spans="1:30" hidden="1" x14ac:dyDescent="0.3">
      <c r="A33514" t="s">
        <v>96576</v>
      </c>
      <c r="B33514" t="s">
        <v>96577</v>
      </c>
      <c r="C33514" t="s">
        <v>32</v>
      </c>
      <c r="E33514" t="s">
        <v>7185</v>
      </c>
      <c r="F33514">
        <v>4475606</v>
      </c>
      <c r="G33514" t="s">
        <v>96576</v>
      </c>
      <c r="H33514" t="s">
        <v>96578</v>
      </c>
      <c r="I33514" t="s">
        <v>96579</v>
      </c>
      <c r="J33514" t="s">
        <v>96512</v>
      </c>
      <c r="K33514" t="s">
        <v>37</v>
      </c>
      <c r="L33514" t="s">
        <v>53</v>
      </c>
      <c r="M33514" t="s">
        <v>54</v>
      </c>
      <c r="N33514" t="s">
        <v>939</v>
      </c>
      <c r="O33514" t="s">
        <v>7512</v>
      </c>
      <c r="P33514" s="1">
        <v>39448</v>
      </c>
      <c r="Q33514" t="s">
        <v>53</v>
      </c>
      <c r="R33514" t="s">
        <v>56</v>
      </c>
      <c r="S33514" t="s">
        <v>41</v>
      </c>
      <c r="T33514" t="s">
        <v>96512</v>
      </c>
      <c r="U33514" t="s">
        <v>96512</v>
      </c>
      <c r="V33514">
        <v>0</v>
      </c>
      <c r="W33514">
        <v>0</v>
      </c>
      <c r="X33514">
        <v>0</v>
      </c>
      <c r="Y33514">
        <v>0</v>
      </c>
      <c r="Z33514">
        <v>1</v>
      </c>
      <c r="AA33514">
        <v>0</v>
      </c>
      <c r="AB33514">
        <v>0</v>
      </c>
      <c r="AC33514">
        <v>0</v>
      </c>
      <c r="AD33514">
        <v>0</v>
      </c>
    </row>
    <row r="33515" spans="1:30" hidden="1" x14ac:dyDescent="0.3">
      <c r="A33515" t="s">
        <v>96576</v>
      </c>
      <c r="B33515" t="s">
        <v>96580</v>
      </c>
      <c r="C33515" t="s">
        <v>32</v>
      </c>
      <c r="D33515" t="s">
        <v>33</v>
      </c>
      <c r="E33515" t="s">
        <v>5605</v>
      </c>
      <c r="F33515">
        <v>30000000</v>
      </c>
      <c r="G33515" t="s">
        <v>96576</v>
      </c>
      <c r="H33515" t="s">
        <v>96578</v>
      </c>
      <c r="I33515" t="s">
        <v>96579</v>
      </c>
      <c r="J33515" t="s">
        <v>96512</v>
      </c>
      <c r="K33515" t="s">
        <v>37</v>
      </c>
      <c r="L33515" t="s">
        <v>53</v>
      </c>
      <c r="M33515" t="s">
        <v>54</v>
      </c>
      <c r="N33515" t="s">
        <v>939</v>
      </c>
      <c r="O33515" t="s">
        <v>7512</v>
      </c>
      <c r="P33515" s="1">
        <v>39448</v>
      </c>
      <c r="Q33515" t="s">
        <v>53</v>
      </c>
      <c r="R33515" t="s">
        <v>56</v>
      </c>
      <c r="S33515" t="s">
        <v>41</v>
      </c>
      <c r="T33515" t="s">
        <v>96512</v>
      </c>
      <c r="U33515" t="s">
        <v>96512</v>
      </c>
      <c r="V33515">
        <v>0</v>
      </c>
      <c r="W33515">
        <v>0</v>
      </c>
      <c r="X33515">
        <v>0</v>
      </c>
      <c r="Y33515">
        <v>0</v>
      </c>
      <c r="Z33515">
        <v>1</v>
      </c>
      <c r="AA33515">
        <v>0</v>
      </c>
      <c r="AB33515">
        <v>0</v>
      </c>
      <c r="AC33515">
        <v>0</v>
      </c>
      <c r="AD33515">
        <v>0</v>
      </c>
    </row>
    <row r="33516" spans="1:30" hidden="1" x14ac:dyDescent="0.3">
      <c r="A33516" t="s">
        <v>96581</v>
      </c>
      <c r="B33516" t="s">
        <v>96582</v>
      </c>
      <c r="C33516" t="s">
        <v>32</v>
      </c>
      <c r="E33516" t="s">
        <v>4543</v>
      </c>
      <c r="F33516">
        <v>1265000</v>
      </c>
      <c r="G33516" t="s">
        <v>96581</v>
      </c>
      <c r="H33516" t="s">
        <v>96583</v>
      </c>
      <c r="I33516" t="s">
        <v>96584</v>
      </c>
      <c r="J33516" t="s">
        <v>96512</v>
      </c>
      <c r="K33516" t="s">
        <v>37</v>
      </c>
      <c r="L33516" t="s">
        <v>53</v>
      </c>
      <c r="M33516" t="s">
        <v>637</v>
      </c>
      <c r="N33516" t="s">
        <v>1506</v>
      </c>
      <c r="O33516" t="s">
        <v>96585</v>
      </c>
      <c r="P33516" s="1">
        <v>41640</v>
      </c>
      <c r="Q33516" t="s">
        <v>53</v>
      </c>
      <c r="R33516" t="s">
        <v>56</v>
      </c>
      <c r="S33516" t="s">
        <v>41</v>
      </c>
      <c r="T33516" t="s">
        <v>96512</v>
      </c>
      <c r="U33516" t="s">
        <v>96512</v>
      </c>
      <c r="V33516">
        <v>0</v>
      </c>
      <c r="W33516">
        <v>0</v>
      </c>
      <c r="X33516">
        <v>0</v>
      </c>
      <c r="Y33516">
        <v>0</v>
      </c>
      <c r="Z33516">
        <v>1</v>
      </c>
      <c r="AA33516">
        <v>0</v>
      </c>
      <c r="AB33516">
        <v>0</v>
      </c>
      <c r="AC33516">
        <v>0</v>
      </c>
      <c r="AD33516">
        <v>0</v>
      </c>
    </row>
    <row r="33517" spans="1:30" hidden="1" x14ac:dyDescent="0.3">
      <c r="A33517" t="s">
        <v>96586</v>
      </c>
      <c r="B33517" t="s">
        <v>96587</v>
      </c>
      <c r="C33517" t="s">
        <v>32</v>
      </c>
      <c r="E33517" s="1">
        <v>42069</v>
      </c>
      <c r="F33517">
        <v>2345000</v>
      </c>
      <c r="G33517" t="s">
        <v>96586</v>
      </c>
      <c r="H33517" t="s">
        <v>96588</v>
      </c>
      <c r="J33517" t="s">
        <v>96512</v>
      </c>
      <c r="K33517" t="s">
        <v>37</v>
      </c>
      <c r="L33517" t="s">
        <v>53</v>
      </c>
      <c r="M33517" t="s">
        <v>73</v>
      </c>
      <c r="N33517" t="s">
        <v>1248</v>
      </c>
      <c r="O33517" t="s">
        <v>74860</v>
      </c>
      <c r="P33517" s="1">
        <v>41640</v>
      </c>
      <c r="Q33517" t="s">
        <v>53</v>
      </c>
      <c r="R33517" t="s">
        <v>56</v>
      </c>
      <c r="S33517" t="s">
        <v>41</v>
      </c>
      <c r="T33517" t="s">
        <v>96512</v>
      </c>
      <c r="U33517" t="s">
        <v>96512</v>
      </c>
      <c r="V33517">
        <v>0</v>
      </c>
      <c r="W33517">
        <v>0</v>
      </c>
      <c r="X33517">
        <v>0</v>
      </c>
      <c r="Y33517">
        <v>0</v>
      </c>
      <c r="Z33517">
        <v>1</v>
      </c>
      <c r="AA33517">
        <v>0</v>
      </c>
      <c r="AB33517">
        <v>0</v>
      </c>
      <c r="AC33517">
        <v>0</v>
      </c>
      <c r="AD33517">
        <v>0</v>
      </c>
    </row>
    <row r="33518" spans="1:30" hidden="1" x14ac:dyDescent="0.3">
      <c r="A33518" t="s">
        <v>96589</v>
      </c>
      <c r="B33518" t="s">
        <v>96590</v>
      </c>
      <c r="C33518" t="s">
        <v>32</v>
      </c>
      <c r="E33518" t="s">
        <v>5690</v>
      </c>
      <c r="F33518">
        <v>7000000</v>
      </c>
      <c r="G33518" t="s">
        <v>96589</v>
      </c>
      <c r="H33518" t="s">
        <v>96591</v>
      </c>
      <c r="I33518" t="s">
        <v>96592</v>
      </c>
      <c r="J33518" t="s">
        <v>96512</v>
      </c>
      <c r="K33518" t="s">
        <v>37</v>
      </c>
      <c r="L33518" t="s">
        <v>53</v>
      </c>
      <c r="M33518" t="s">
        <v>679</v>
      </c>
      <c r="N33518" t="s">
        <v>789</v>
      </c>
      <c r="O33518" t="s">
        <v>790</v>
      </c>
      <c r="P33518" s="1">
        <v>38718</v>
      </c>
      <c r="Q33518" t="s">
        <v>53</v>
      </c>
      <c r="R33518" t="s">
        <v>56</v>
      </c>
      <c r="S33518" t="s">
        <v>41</v>
      </c>
      <c r="T33518" t="s">
        <v>96512</v>
      </c>
      <c r="U33518" t="s">
        <v>96512</v>
      </c>
      <c r="V33518">
        <v>0</v>
      </c>
      <c r="W33518">
        <v>0</v>
      </c>
      <c r="X33518">
        <v>0</v>
      </c>
      <c r="Y33518">
        <v>0</v>
      </c>
      <c r="Z33518">
        <v>1</v>
      </c>
      <c r="AA33518">
        <v>0</v>
      </c>
      <c r="AB33518">
        <v>0</v>
      </c>
      <c r="AC33518">
        <v>0</v>
      </c>
      <c r="AD33518">
        <v>0</v>
      </c>
    </row>
    <row r="33519" spans="1:30" hidden="1" x14ac:dyDescent="0.3">
      <c r="A33519" t="s">
        <v>96593</v>
      </c>
      <c r="B33519" t="s">
        <v>96594</v>
      </c>
      <c r="C33519" t="s">
        <v>32</v>
      </c>
      <c r="E33519" t="s">
        <v>721</v>
      </c>
      <c r="F33519">
        <v>6300000</v>
      </c>
      <c r="G33519" t="s">
        <v>96593</v>
      </c>
      <c r="H33519" t="s">
        <v>96595</v>
      </c>
      <c r="I33519" t="s">
        <v>96596</v>
      </c>
      <c r="J33519" t="s">
        <v>96512</v>
      </c>
      <c r="K33519" t="s">
        <v>37</v>
      </c>
      <c r="L33519" t="s">
        <v>53</v>
      </c>
      <c r="M33519" t="s">
        <v>150</v>
      </c>
      <c r="N33519" t="s">
        <v>151</v>
      </c>
      <c r="O33519" t="s">
        <v>911</v>
      </c>
      <c r="P33519" s="1">
        <v>39814</v>
      </c>
      <c r="Q33519" t="s">
        <v>53</v>
      </c>
      <c r="R33519" t="s">
        <v>56</v>
      </c>
      <c r="S33519" t="s">
        <v>41</v>
      </c>
      <c r="T33519" t="s">
        <v>96512</v>
      </c>
      <c r="U33519" t="s">
        <v>96512</v>
      </c>
      <c r="V33519">
        <v>0</v>
      </c>
      <c r="W33519">
        <v>0</v>
      </c>
      <c r="X33519">
        <v>0</v>
      </c>
      <c r="Y33519">
        <v>0</v>
      </c>
      <c r="Z33519">
        <v>1</v>
      </c>
      <c r="AA33519">
        <v>0</v>
      </c>
      <c r="AB33519">
        <v>0</v>
      </c>
      <c r="AC33519">
        <v>0</v>
      </c>
      <c r="AD33519">
        <v>0</v>
      </c>
    </row>
    <row r="33520" spans="1:30" hidden="1" x14ac:dyDescent="0.3">
      <c r="A33520" t="s">
        <v>96593</v>
      </c>
      <c r="B33520" t="s">
        <v>96597</v>
      </c>
      <c r="C33520" t="s">
        <v>32</v>
      </c>
      <c r="E33520" s="1">
        <v>41863</v>
      </c>
      <c r="F33520">
        <v>12749982</v>
      </c>
      <c r="G33520" t="s">
        <v>96593</v>
      </c>
      <c r="H33520" t="s">
        <v>96595</v>
      </c>
      <c r="I33520" t="s">
        <v>96596</v>
      </c>
      <c r="J33520" t="s">
        <v>96512</v>
      </c>
      <c r="K33520" t="s">
        <v>37</v>
      </c>
      <c r="L33520" t="s">
        <v>53</v>
      </c>
      <c r="M33520" t="s">
        <v>150</v>
      </c>
      <c r="N33520" t="s">
        <v>151</v>
      </c>
      <c r="O33520" t="s">
        <v>911</v>
      </c>
      <c r="P33520" s="1">
        <v>39814</v>
      </c>
      <c r="Q33520" t="s">
        <v>53</v>
      </c>
      <c r="R33520" t="s">
        <v>56</v>
      </c>
      <c r="S33520" t="s">
        <v>41</v>
      </c>
      <c r="T33520" t="s">
        <v>96512</v>
      </c>
      <c r="U33520" t="s">
        <v>96512</v>
      </c>
      <c r="V33520">
        <v>0</v>
      </c>
      <c r="W33520">
        <v>0</v>
      </c>
      <c r="X33520">
        <v>0</v>
      </c>
      <c r="Y33520">
        <v>0</v>
      </c>
      <c r="Z33520">
        <v>1</v>
      </c>
      <c r="AA33520">
        <v>0</v>
      </c>
      <c r="AB33520">
        <v>0</v>
      </c>
      <c r="AC33520">
        <v>0</v>
      </c>
      <c r="AD33520">
        <v>0</v>
      </c>
    </row>
    <row r="33521" spans="1:30" hidden="1" x14ac:dyDescent="0.3">
      <c r="A33521" t="s">
        <v>96598</v>
      </c>
      <c r="B33521" t="s">
        <v>96599</v>
      </c>
      <c r="C33521" t="s">
        <v>32</v>
      </c>
      <c r="D33521" t="s">
        <v>139</v>
      </c>
      <c r="E33521" t="s">
        <v>40467</v>
      </c>
      <c r="F33521">
        <v>60000000</v>
      </c>
      <c r="G33521" t="s">
        <v>96598</v>
      </c>
      <c r="H33521" t="s">
        <v>96600</v>
      </c>
      <c r="I33521" t="s">
        <v>96601</v>
      </c>
      <c r="J33521" t="s">
        <v>96512</v>
      </c>
      <c r="K33521" t="s">
        <v>109</v>
      </c>
      <c r="L33521" t="s">
        <v>53</v>
      </c>
      <c r="M33521" t="s">
        <v>62</v>
      </c>
      <c r="N33521" t="s">
        <v>63</v>
      </c>
      <c r="O33521" t="s">
        <v>63</v>
      </c>
      <c r="Q33521" t="s">
        <v>53</v>
      </c>
      <c r="R33521" t="s">
        <v>56</v>
      </c>
      <c r="S33521" t="s">
        <v>41</v>
      </c>
      <c r="T33521" t="s">
        <v>96512</v>
      </c>
      <c r="U33521" t="s">
        <v>96512</v>
      </c>
      <c r="V33521">
        <v>0</v>
      </c>
      <c r="W33521">
        <v>0</v>
      </c>
      <c r="X33521">
        <v>0</v>
      </c>
      <c r="Y33521">
        <v>0</v>
      </c>
      <c r="Z33521">
        <v>1</v>
      </c>
      <c r="AA33521">
        <v>0</v>
      </c>
      <c r="AB33521">
        <v>0</v>
      </c>
      <c r="AC33521">
        <v>0</v>
      </c>
      <c r="AD33521">
        <v>0</v>
      </c>
    </row>
    <row r="33522" spans="1:30" hidden="1" x14ac:dyDescent="0.3">
      <c r="A33522" t="s">
        <v>96602</v>
      </c>
      <c r="B33522" t="s">
        <v>96603</v>
      </c>
      <c r="C33522" t="s">
        <v>32</v>
      </c>
      <c r="E33522" t="s">
        <v>1911</v>
      </c>
      <c r="F33522">
        <v>20000000</v>
      </c>
      <c r="G33522" t="s">
        <v>96602</v>
      </c>
      <c r="H33522" t="s">
        <v>96604</v>
      </c>
      <c r="I33522" t="s">
        <v>96605</v>
      </c>
      <c r="J33522" t="s">
        <v>96512</v>
      </c>
      <c r="K33522" t="s">
        <v>37</v>
      </c>
      <c r="L33522" t="s">
        <v>53</v>
      </c>
      <c r="M33522" t="s">
        <v>150</v>
      </c>
      <c r="N33522" t="s">
        <v>151</v>
      </c>
      <c r="O33522" t="s">
        <v>7467</v>
      </c>
      <c r="P33522" s="1">
        <v>36526</v>
      </c>
      <c r="Q33522" t="s">
        <v>53</v>
      </c>
      <c r="R33522" t="s">
        <v>56</v>
      </c>
      <c r="S33522" t="s">
        <v>41</v>
      </c>
      <c r="T33522" t="s">
        <v>96512</v>
      </c>
      <c r="U33522" t="s">
        <v>96512</v>
      </c>
      <c r="V33522">
        <v>0</v>
      </c>
      <c r="W33522">
        <v>0</v>
      </c>
      <c r="X33522">
        <v>0</v>
      </c>
      <c r="Y33522">
        <v>0</v>
      </c>
      <c r="Z33522">
        <v>1</v>
      </c>
      <c r="AA33522">
        <v>0</v>
      </c>
      <c r="AB33522">
        <v>0</v>
      </c>
      <c r="AC33522">
        <v>0</v>
      </c>
      <c r="AD33522">
        <v>0</v>
      </c>
    </row>
    <row r="33523" spans="1:30" hidden="1" x14ac:dyDescent="0.3">
      <c r="A33523" t="s">
        <v>96606</v>
      </c>
      <c r="B33523" t="s">
        <v>96607</v>
      </c>
      <c r="C33523" t="s">
        <v>32</v>
      </c>
      <c r="D33523" t="s">
        <v>399</v>
      </c>
      <c r="E33523" s="1">
        <v>37622</v>
      </c>
      <c r="F33523">
        <v>40000000</v>
      </c>
      <c r="G33523" t="s">
        <v>96606</v>
      </c>
      <c r="H33523" t="s">
        <v>96608</v>
      </c>
      <c r="I33523" t="s">
        <v>96609</v>
      </c>
      <c r="J33523" t="s">
        <v>96512</v>
      </c>
      <c r="K33523" t="s">
        <v>168</v>
      </c>
      <c r="L33523" t="s">
        <v>53</v>
      </c>
      <c r="M33523" t="s">
        <v>54</v>
      </c>
      <c r="N33523" t="s">
        <v>95</v>
      </c>
      <c r="O33523" t="s">
        <v>6970</v>
      </c>
      <c r="Q33523" t="s">
        <v>53</v>
      </c>
      <c r="R33523" t="s">
        <v>56</v>
      </c>
      <c r="S33523" t="s">
        <v>41</v>
      </c>
      <c r="T33523" t="s">
        <v>96512</v>
      </c>
      <c r="U33523" t="s">
        <v>96512</v>
      </c>
      <c r="V33523">
        <v>0</v>
      </c>
      <c r="W33523">
        <v>0</v>
      </c>
      <c r="X33523">
        <v>0</v>
      </c>
      <c r="Y33523">
        <v>0</v>
      </c>
      <c r="Z33523">
        <v>1</v>
      </c>
      <c r="AA33523">
        <v>0</v>
      </c>
      <c r="AB33523">
        <v>0</v>
      </c>
      <c r="AC33523">
        <v>0</v>
      </c>
      <c r="AD33523">
        <v>0</v>
      </c>
    </row>
    <row r="33524" spans="1:30" hidden="1" x14ac:dyDescent="0.3">
      <c r="A33524" t="s">
        <v>96610</v>
      </c>
      <c r="B33524" t="s">
        <v>96611</v>
      </c>
      <c r="C33524" t="s">
        <v>32</v>
      </c>
      <c r="E33524" s="1">
        <v>42283</v>
      </c>
      <c r="F33524">
        <v>3000195</v>
      </c>
      <c r="G33524" t="s">
        <v>96610</v>
      </c>
      <c r="H33524" t="s">
        <v>96612</v>
      </c>
      <c r="I33524" t="s">
        <v>96613</v>
      </c>
      <c r="J33524" t="s">
        <v>96512</v>
      </c>
      <c r="K33524" t="s">
        <v>37</v>
      </c>
      <c r="L33524" t="s">
        <v>53</v>
      </c>
      <c r="M33524" t="s">
        <v>54</v>
      </c>
      <c r="N33524" t="s">
        <v>939</v>
      </c>
      <c r="O33524" t="s">
        <v>939</v>
      </c>
      <c r="P33524" s="1">
        <v>42005</v>
      </c>
      <c r="Q33524" t="s">
        <v>53</v>
      </c>
      <c r="R33524" t="s">
        <v>56</v>
      </c>
      <c r="S33524" t="s">
        <v>41</v>
      </c>
      <c r="T33524" t="s">
        <v>96512</v>
      </c>
      <c r="U33524" t="s">
        <v>96512</v>
      </c>
      <c r="V33524">
        <v>0</v>
      </c>
      <c r="W33524">
        <v>0</v>
      </c>
      <c r="X33524">
        <v>0</v>
      </c>
      <c r="Y33524">
        <v>0</v>
      </c>
      <c r="Z33524">
        <v>1</v>
      </c>
      <c r="AA33524">
        <v>0</v>
      </c>
      <c r="AB33524">
        <v>0</v>
      </c>
      <c r="AC33524">
        <v>0</v>
      </c>
      <c r="AD33524">
        <v>0</v>
      </c>
    </row>
    <row r="33525" spans="1:30" hidden="1" x14ac:dyDescent="0.3">
      <c r="A33525" t="s">
        <v>96610</v>
      </c>
      <c r="B33525" t="s">
        <v>96614</v>
      </c>
      <c r="C33525" t="s">
        <v>32</v>
      </c>
      <c r="D33525" t="s">
        <v>50</v>
      </c>
      <c r="E33525" t="s">
        <v>4543</v>
      </c>
      <c r="F33525">
        <v>12000000</v>
      </c>
      <c r="G33525" t="s">
        <v>96610</v>
      </c>
      <c r="H33525" t="s">
        <v>96612</v>
      </c>
      <c r="I33525" t="s">
        <v>96613</v>
      </c>
      <c r="J33525" t="s">
        <v>96512</v>
      </c>
      <c r="K33525" t="s">
        <v>37</v>
      </c>
      <c r="L33525" t="s">
        <v>53</v>
      </c>
      <c r="M33525" t="s">
        <v>54</v>
      </c>
      <c r="N33525" t="s">
        <v>939</v>
      </c>
      <c r="O33525" t="s">
        <v>939</v>
      </c>
      <c r="P33525" s="1">
        <v>42005</v>
      </c>
      <c r="Q33525" t="s">
        <v>53</v>
      </c>
      <c r="R33525" t="s">
        <v>56</v>
      </c>
      <c r="S33525" t="s">
        <v>41</v>
      </c>
      <c r="T33525" t="s">
        <v>96512</v>
      </c>
      <c r="U33525" t="s">
        <v>96512</v>
      </c>
      <c r="V33525">
        <v>0</v>
      </c>
      <c r="W33525">
        <v>0</v>
      </c>
      <c r="X33525">
        <v>0</v>
      </c>
      <c r="Y33525">
        <v>0</v>
      </c>
      <c r="Z33525">
        <v>1</v>
      </c>
      <c r="AA33525">
        <v>0</v>
      </c>
      <c r="AB33525">
        <v>0</v>
      </c>
      <c r="AC33525">
        <v>0</v>
      </c>
      <c r="AD33525">
        <v>0</v>
      </c>
    </row>
    <row r="33526" spans="1:30" hidden="1" x14ac:dyDescent="0.3">
      <c r="A33526" t="s">
        <v>96615</v>
      </c>
      <c r="B33526" t="s">
        <v>96616</v>
      </c>
      <c r="C33526" t="s">
        <v>32</v>
      </c>
      <c r="D33526" t="s">
        <v>33</v>
      </c>
      <c r="E33526" t="s">
        <v>2882</v>
      </c>
      <c r="F33526">
        <v>75000000</v>
      </c>
      <c r="G33526" t="s">
        <v>96615</v>
      </c>
      <c r="H33526" t="s">
        <v>96617</v>
      </c>
      <c r="I33526" t="s">
        <v>96618</v>
      </c>
      <c r="J33526" t="s">
        <v>96512</v>
      </c>
      <c r="K33526" t="s">
        <v>37</v>
      </c>
      <c r="L33526" t="s">
        <v>53</v>
      </c>
      <c r="M33526" t="s">
        <v>150</v>
      </c>
      <c r="P33526" s="1">
        <v>37622</v>
      </c>
      <c r="Q33526" t="s">
        <v>53</v>
      </c>
      <c r="R33526" t="s">
        <v>56</v>
      </c>
      <c r="S33526" t="s">
        <v>41</v>
      </c>
      <c r="T33526" t="s">
        <v>96512</v>
      </c>
      <c r="U33526" t="s">
        <v>96512</v>
      </c>
      <c r="V33526">
        <v>0</v>
      </c>
      <c r="W33526">
        <v>0</v>
      </c>
      <c r="X33526">
        <v>0</v>
      </c>
      <c r="Y33526">
        <v>0</v>
      </c>
      <c r="Z33526">
        <v>1</v>
      </c>
      <c r="AA33526">
        <v>0</v>
      </c>
      <c r="AB33526">
        <v>0</v>
      </c>
      <c r="AC33526">
        <v>0</v>
      </c>
      <c r="AD33526">
        <v>0</v>
      </c>
    </row>
    <row r="33527" spans="1:30" hidden="1" x14ac:dyDescent="0.3">
      <c r="A33527" t="s">
        <v>96619</v>
      </c>
      <c r="B33527" t="s">
        <v>96620</v>
      </c>
      <c r="C33527" t="s">
        <v>32</v>
      </c>
      <c r="E33527" t="s">
        <v>1462</v>
      </c>
      <c r="F33527">
        <v>10700002</v>
      </c>
      <c r="G33527" t="s">
        <v>96619</v>
      </c>
      <c r="H33527" t="s">
        <v>96621</v>
      </c>
      <c r="I33527" t="s">
        <v>96622</v>
      </c>
      <c r="J33527" t="s">
        <v>96512</v>
      </c>
      <c r="K33527" t="s">
        <v>37</v>
      </c>
      <c r="L33527" t="s">
        <v>53</v>
      </c>
      <c r="M33527" t="s">
        <v>209</v>
      </c>
      <c r="N33527" t="s">
        <v>210</v>
      </c>
      <c r="O33527" t="s">
        <v>9797</v>
      </c>
      <c r="P33527" s="1">
        <v>42005</v>
      </c>
      <c r="Q33527" t="s">
        <v>53</v>
      </c>
      <c r="R33527" t="s">
        <v>56</v>
      </c>
      <c r="S33527" t="s">
        <v>41</v>
      </c>
      <c r="T33527" t="s">
        <v>96512</v>
      </c>
      <c r="U33527" t="s">
        <v>96512</v>
      </c>
      <c r="V33527">
        <v>0</v>
      </c>
      <c r="W33527">
        <v>0</v>
      </c>
      <c r="X33527">
        <v>0</v>
      </c>
      <c r="Y33527">
        <v>0</v>
      </c>
      <c r="Z33527">
        <v>1</v>
      </c>
      <c r="AA33527">
        <v>0</v>
      </c>
      <c r="AB33527">
        <v>0</v>
      </c>
      <c r="AC33527">
        <v>0</v>
      </c>
      <c r="AD33527">
        <v>0</v>
      </c>
    </row>
    <row r="33528" spans="1:30" hidden="1" x14ac:dyDescent="0.3">
      <c r="A33528" t="s">
        <v>96623</v>
      </c>
      <c r="B33528" t="s">
        <v>96624</v>
      </c>
      <c r="C33528" t="s">
        <v>32</v>
      </c>
      <c r="D33528" t="s">
        <v>139</v>
      </c>
      <c r="E33528" s="1">
        <v>37165</v>
      </c>
      <c r="F33528">
        <v>13000000</v>
      </c>
      <c r="G33528" t="s">
        <v>96623</v>
      </c>
      <c r="H33528" t="s">
        <v>96625</v>
      </c>
      <c r="I33528" t="s">
        <v>96626</v>
      </c>
      <c r="J33528" t="s">
        <v>96512</v>
      </c>
      <c r="K33528" t="s">
        <v>37</v>
      </c>
      <c r="L33528" t="s">
        <v>53</v>
      </c>
      <c r="M33528" t="s">
        <v>658</v>
      </c>
      <c r="N33528" t="s">
        <v>1105</v>
      </c>
      <c r="O33528" t="s">
        <v>96627</v>
      </c>
      <c r="Q33528" t="s">
        <v>53</v>
      </c>
      <c r="R33528" t="s">
        <v>56</v>
      </c>
      <c r="S33528" t="s">
        <v>41</v>
      </c>
      <c r="T33528" t="s">
        <v>96512</v>
      </c>
      <c r="U33528" t="s">
        <v>96512</v>
      </c>
      <c r="V33528">
        <v>0</v>
      </c>
      <c r="W33528">
        <v>0</v>
      </c>
      <c r="X33528">
        <v>0</v>
      </c>
      <c r="Y33528">
        <v>0</v>
      </c>
      <c r="Z33528">
        <v>1</v>
      </c>
      <c r="AA33528">
        <v>0</v>
      </c>
      <c r="AB33528">
        <v>0</v>
      </c>
      <c r="AC33528">
        <v>0</v>
      </c>
      <c r="AD33528">
        <v>0</v>
      </c>
    </row>
    <row r="33529" spans="1:30" hidden="1" x14ac:dyDescent="0.3">
      <c r="A33529" t="s">
        <v>96628</v>
      </c>
      <c r="B33529" t="s">
        <v>96629</v>
      </c>
      <c r="C33529" t="s">
        <v>32</v>
      </c>
      <c r="E33529" t="s">
        <v>663</v>
      </c>
      <c r="F33529">
        <v>6000000</v>
      </c>
      <c r="G33529" t="s">
        <v>96628</v>
      </c>
      <c r="H33529" t="s">
        <v>96630</v>
      </c>
      <c r="J33529" t="s">
        <v>96512</v>
      </c>
      <c r="K33529" t="s">
        <v>37</v>
      </c>
      <c r="L33529" t="s">
        <v>53</v>
      </c>
      <c r="M33529" t="s">
        <v>150</v>
      </c>
      <c r="N33529" t="s">
        <v>3362</v>
      </c>
      <c r="O33529" t="s">
        <v>3363</v>
      </c>
      <c r="P33529" s="1">
        <v>40909</v>
      </c>
      <c r="Q33529" t="s">
        <v>53</v>
      </c>
      <c r="R33529" t="s">
        <v>56</v>
      </c>
      <c r="S33529" t="s">
        <v>41</v>
      </c>
      <c r="T33529" t="s">
        <v>96512</v>
      </c>
      <c r="U33529" t="s">
        <v>96512</v>
      </c>
      <c r="V33529">
        <v>0</v>
      </c>
      <c r="W33529">
        <v>0</v>
      </c>
      <c r="X33529">
        <v>0</v>
      </c>
      <c r="Y33529">
        <v>0</v>
      </c>
      <c r="Z33529">
        <v>1</v>
      </c>
      <c r="AA33529">
        <v>0</v>
      </c>
      <c r="AB33529">
        <v>0</v>
      </c>
      <c r="AC33529">
        <v>0</v>
      </c>
      <c r="AD33529">
        <v>0</v>
      </c>
    </row>
    <row r="33530" spans="1:30" hidden="1" x14ac:dyDescent="0.3">
      <c r="A33530" t="s">
        <v>96631</v>
      </c>
      <c r="B33530" t="s">
        <v>96632</v>
      </c>
      <c r="C33530" t="s">
        <v>32</v>
      </c>
      <c r="E33530" t="s">
        <v>9509</v>
      </c>
      <c r="F33530">
        <v>2200000</v>
      </c>
      <c r="G33530" t="s">
        <v>96631</v>
      </c>
      <c r="H33530" t="s">
        <v>96633</v>
      </c>
      <c r="I33530" t="s">
        <v>96634</v>
      </c>
      <c r="J33530" t="s">
        <v>96512</v>
      </c>
      <c r="K33530" t="s">
        <v>37</v>
      </c>
      <c r="L33530" t="s">
        <v>53</v>
      </c>
      <c r="M33530" t="s">
        <v>717</v>
      </c>
      <c r="N33530" t="s">
        <v>1531</v>
      </c>
      <c r="O33530" t="s">
        <v>4858</v>
      </c>
      <c r="Q33530" t="s">
        <v>53</v>
      </c>
      <c r="R33530" t="s">
        <v>56</v>
      </c>
      <c r="S33530" t="s">
        <v>41</v>
      </c>
      <c r="T33530" t="s">
        <v>96512</v>
      </c>
      <c r="U33530" t="s">
        <v>96512</v>
      </c>
      <c r="V33530">
        <v>0</v>
      </c>
      <c r="W33530">
        <v>0</v>
      </c>
      <c r="X33530">
        <v>0</v>
      </c>
      <c r="Y33530">
        <v>0</v>
      </c>
      <c r="Z33530">
        <v>1</v>
      </c>
      <c r="AA33530">
        <v>0</v>
      </c>
      <c r="AB33530">
        <v>0</v>
      </c>
      <c r="AC33530">
        <v>0</v>
      </c>
      <c r="AD33530">
        <v>0</v>
      </c>
    </row>
    <row r="33531" spans="1:30" hidden="1" x14ac:dyDescent="0.3">
      <c r="A33531" t="s">
        <v>96635</v>
      </c>
      <c r="B33531" t="s">
        <v>96636</v>
      </c>
      <c r="C33531" t="s">
        <v>32</v>
      </c>
      <c r="E33531" t="s">
        <v>3342</v>
      </c>
      <c r="F33531">
        <v>2549916</v>
      </c>
      <c r="G33531" t="s">
        <v>96635</v>
      </c>
      <c r="H33531" t="s">
        <v>96637</v>
      </c>
      <c r="I33531" t="s">
        <v>96638</v>
      </c>
      <c r="J33531" t="s">
        <v>96512</v>
      </c>
      <c r="K33531" t="s">
        <v>37</v>
      </c>
      <c r="L33531" t="s">
        <v>53</v>
      </c>
      <c r="M33531" t="s">
        <v>73</v>
      </c>
      <c r="N33531" t="s">
        <v>74</v>
      </c>
      <c r="O33531" t="s">
        <v>75</v>
      </c>
      <c r="P33531" s="1">
        <v>41640</v>
      </c>
      <c r="Q33531" t="s">
        <v>53</v>
      </c>
      <c r="R33531" t="s">
        <v>56</v>
      </c>
      <c r="S33531" t="s">
        <v>41</v>
      </c>
      <c r="T33531" t="s">
        <v>96512</v>
      </c>
      <c r="U33531" t="s">
        <v>96512</v>
      </c>
      <c r="V33531">
        <v>0</v>
      </c>
      <c r="W33531">
        <v>0</v>
      </c>
      <c r="X33531">
        <v>0</v>
      </c>
      <c r="Y33531">
        <v>0</v>
      </c>
      <c r="Z33531">
        <v>1</v>
      </c>
      <c r="AA33531">
        <v>0</v>
      </c>
      <c r="AB33531">
        <v>0</v>
      </c>
      <c r="AC33531">
        <v>0</v>
      </c>
      <c r="AD33531">
        <v>0</v>
      </c>
    </row>
    <row r="33532" spans="1:30" hidden="1" x14ac:dyDescent="0.3">
      <c r="A33532" t="s">
        <v>96639</v>
      </c>
      <c r="B33532" t="s">
        <v>96640</v>
      </c>
      <c r="C33532" t="s">
        <v>32</v>
      </c>
      <c r="E33532" s="1">
        <v>41860</v>
      </c>
      <c r="F33532">
        <v>40000000</v>
      </c>
      <c r="G33532" t="s">
        <v>96639</v>
      </c>
      <c r="H33532" t="s">
        <v>96641</v>
      </c>
      <c r="I33532" t="s">
        <v>96642</v>
      </c>
      <c r="J33532" t="s">
        <v>96512</v>
      </c>
      <c r="K33532" t="s">
        <v>168</v>
      </c>
      <c r="L33532" t="s">
        <v>53</v>
      </c>
      <c r="M33532" t="s">
        <v>150</v>
      </c>
      <c r="N33532" t="s">
        <v>151</v>
      </c>
      <c r="O33532" t="s">
        <v>151</v>
      </c>
      <c r="P33532" s="1">
        <v>41640</v>
      </c>
      <c r="Q33532" t="s">
        <v>53</v>
      </c>
      <c r="R33532" t="s">
        <v>56</v>
      </c>
      <c r="S33532" t="s">
        <v>41</v>
      </c>
      <c r="T33532" t="s">
        <v>96512</v>
      </c>
      <c r="U33532" t="s">
        <v>96512</v>
      </c>
      <c r="V33532">
        <v>0</v>
      </c>
      <c r="W33532">
        <v>0</v>
      </c>
      <c r="X33532">
        <v>0</v>
      </c>
      <c r="Y33532">
        <v>0</v>
      </c>
      <c r="Z33532">
        <v>1</v>
      </c>
      <c r="AA33532">
        <v>0</v>
      </c>
      <c r="AB33532">
        <v>0</v>
      </c>
      <c r="AC33532">
        <v>0</v>
      </c>
      <c r="AD33532">
        <v>0</v>
      </c>
    </row>
    <row r="33533" spans="1:30" hidden="1" x14ac:dyDescent="0.3">
      <c r="A33533" t="s">
        <v>96643</v>
      </c>
      <c r="B33533" t="s">
        <v>96644</v>
      </c>
      <c r="C33533" t="s">
        <v>32</v>
      </c>
      <c r="E33533" t="s">
        <v>580</v>
      </c>
      <c r="F33533">
        <v>43410000</v>
      </c>
      <c r="G33533" t="s">
        <v>96643</v>
      </c>
      <c r="H33533" t="s">
        <v>96645</v>
      </c>
      <c r="I33533" t="s">
        <v>96646</v>
      </c>
      <c r="J33533" t="s">
        <v>96512</v>
      </c>
      <c r="K33533" t="s">
        <v>168</v>
      </c>
      <c r="L33533" t="s">
        <v>53</v>
      </c>
      <c r="M33533" t="s">
        <v>3704</v>
      </c>
      <c r="N33533" t="s">
        <v>38230</v>
      </c>
      <c r="O33533" t="s">
        <v>38230</v>
      </c>
      <c r="Q33533" t="s">
        <v>53</v>
      </c>
      <c r="R33533" t="s">
        <v>56</v>
      </c>
      <c r="S33533" t="s">
        <v>41</v>
      </c>
      <c r="T33533" t="s">
        <v>96512</v>
      </c>
      <c r="U33533" t="s">
        <v>96512</v>
      </c>
      <c r="V33533">
        <v>0</v>
      </c>
      <c r="W33533">
        <v>0</v>
      </c>
      <c r="X33533">
        <v>0</v>
      </c>
      <c r="Y33533">
        <v>0</v>
      </c>
      <c r="Z33533">
        <v>1</v>
      </c>
      <c r="AA33533">
        <v>0</v>
      </c>
      <c r="AB33533">
        <v>0</v>
      </c>
      <c r="AC33533">
        <v>0</v>
      </c>
      <c r="AD33533">
        <v>0</v>
      </c>
    </row>
    <row r="33534" spans="1:30" hidden="1" x14ac:dyDescent="0.3">
      <c r="A33534" t="s">
        <v>96643</v>
      </c>
      <c r="B33534" t="s">
        <v>96647</v>
      </c>
      <c r="C33534" t="s">
        <v>32</v>
      </c>
      <c r="D33534" t="s">
        <v>399</v>
      </c>
      <c r="E33534" t="s">
        <v>7596</v>
      </c>
      <c r="F33534">
        <v>20000000</v>
      </c>
      <c r="G33534" t="s">
        <v>96643</v>
      </c>
      <c r="H33534" t="s">
        <v>96645</v>
      </c>
      <c r="I33534" t="s">
        <v>96646</v>
      </c>
      <c r="J33534" t="s">
        <v>96512</v>
      </c>
      <c r="K33534" t="s">
        <v>168</v>
      </c>
      <c r="L33534" t="s">
        <v>53</v>
      </c>
      <c r="M33534" t="s">
        <v>3704</v>
      </c>
      <c r="N33534" t="s">
        <v>38230</v>
      </c>
      <c r="O33534" t="s">
        <v>38230</v>
      </c>
      <c r="Q33534" t="s">
        <v>53</v>
      </c>
      <c r="R33534" t="s">
        <v>56</v>
      </c>
      <c r="S33534" t="s">
        <v>41</v>
      </c>
      <c r="T33534" t="s">
        <v>96512</v>
      </c>
      <c r="U33534" t="s">
        <v>96512</v>
      </c>
      <c r="V33534">
        <v>0</v>
      </c>
      <c r="W33534">
        <v>0</v>
      </c>
      <c r="X33534">
        <v>0</v>
      </c>
      <c r="Y33534">
        <v>0</v>
      </c>
      <c r="Z33534">
        <v>1</v>
      </c>
      <c r="AA33534">
        <v>0</v>
      </c>
      <c r="AB33534">
        <v>0</v>
      </c>
      <c r="AC33534">
        <v>0</v>
      </c>
      <c r="AD33534">
        <v>0</v>
      </c>
    </row>
    <row r="33535" spans="1:30" hidden="1" x14ac:dyDescent="0.3">
      <c r="A33535" t="s">
        <v>96648</v>
      </c>
      <c r="B33535" t="s">
        <v>96649</v>
      </c>
      <c r="C33535" t="s">
        <v>32</v>
      </c>
      <c r="D33535" t="s">
        <v>322</v>
      </c>
      <c r="E33535" t="s">
        <v>9527</v>
      </c>
      <c r="F33535">
        <v>28000000</v>
      </c>
      <c r="G33535" t="s">
        <v>96648</v>
      </c>
      <c r="H33535" t="s">
        <v>96650</v>
      </c>
      <c r="I33535" t="s">
        <v>96651</v>
      </c>
      <c r="J33535" t="s">
        <v>96512</v>
      </c>
      <c r="K33535" t="s">
        <v>37</v>
      </c>
      <c r="L33535" t="s">
        <v>53</v>
      </c>
      <c r="M33535" t="s">
        <v>717</v>
      </c>
      <c r="N33535" t="s">
        <v>1531</v>
      </c>
      <c r="O33535" t="s">
        <v>4858</v>
      </c>
      <c r="P33535" s="1">
        <v>37987</v>
      </c>
      <c r="Q33535" t="s">
        <v>53</v>
      </c>
      <c r="R33535" t="s">
        <v>56</v>
      </c>
      <c r="S33535" t="s">
        <v>41</v>
      </c>
      <c r="T33535" t="s">
        <v>96512</v>
      </c>
      <c r="U33535" t="s">
        <v>96512</v>
      </c>
      <c r="V33535">
        <v>0</v>
      </c>
      <c r="W33535">
        <v>0</v>
      </c>
      <c r="X33535">
        <v>0</v>
      </c>
      <c r="Y33535">
        <v>0</v>
      </c>
      <c r="Z33535">
        <v>1</v>
      </c>
      <c r="AA33535">
        <v>0</v>
      </c>
      <c r="AB33535">
        <v>0</v>
      </c>
      <c r="AC33535">
        <v>0</v>
      </c>
      <c r="AD33535">
        <v>0</v>
      </c>
    </row>
    <row r="33536" spans="1:30" hidden="1" x14ac:dyDescent="0.3">
      <c r="A33536" t="s">
        <v>96652</v>
      </c>
      <c r="B33536" t="s">
        <v>96653</v>
      </c>
      <c r="C33536" t="s">
        <v>32</v>
      </c>
      <c r="D33536" t="s">
        <v>50</v>
      </c>
      <c r="E33536" t="s">
        <v>96654</v>
      </c>
      <c r="F33536">
        <v>19000000</v>
      </c>
      <c r="G33536" t="s">
        <v>96652</v>
      </c>
      <c r="H33536" t="s">
        <v>96655</v>
      </c>
      <c r="J33536" t="s">
        <v>96512</v>
      </c>
      <c r="K33536" t="s">
        <v>37</v>
      </c>
      <c r="L33536" t="s">
        <v>53</v>
      </c>
      <c r="M33536" t="s">
        <v>54</v>
      </c>
      <c r="N33536" t="s">
        <v>939</v>
      </c>
      <c r="O33536" t="s">
        <v>939</v>
      </c>
      <c r="P33536" s="1">
        <v>36892</v>
      </c>
      <c r="Q33536" t="s">
        <v>53</v>
      </c>
      <c r="R33536" t="s">
        <v>56</v>
      </c>
      <c r="S33536" t="s">
        <v>41</v>
      </c>
      <c r="T33536" t="s">
        <v>96512</v>
      </c>
      <c r="U33536" t="s">
        <v>96512</v>
      </c>
      <c r="V33536">
        <v>0</v>
      </c>
      <c r="W33536">
        <v>0</v>
      </c>
      <c r="X33536">
        <v>0</v>
      </c>
      <c r="Y33536">
        <v>0</v>
      </c>
      <c r="Z33536">
        <v>1</v>
      </c>
      <c r="AA33536">
        <v>0</v>
      </c>
      <c r="AB33536">
        <v>0</v>
      </c>
      <c r="AC33536">
        <v>0</v>
      </c>
      <c r="AD33536">
        <v>0</v>
      </c>
    </row>
    <row r="33537" spans="1:30" hidden="1" x14ac:dyDescent="0.3">
      <c r="A33537" t="s">
        <v>96652</v>
      </c>
      <c r="B33537" t="s">
        <v>96656</v>
      </c>
      <c r="C33537" t="s">
        <v>32</v>
      </c>
      <c r="D33537" t="s">
        <v>50</v>
      </c>
      <c r="E33537" s="1">
        <v>37267</v>
      </c>
      <c r="F33537">
        <v>16500000</v>
      </c>
      <c r="G33537" t="s">
        <v>96652</v>
      </c>
      <c r="H33537" t="s">
        <v>96655</v>
      </c>
      <c r="J33537" t="s">
        <v>96512</v>
      </c>
      <c r="K33537" t="s">
        <v>37</v>
      </c>
      <c r="L33537" t="s">
        <v>53</v>
      </c>
      <c r="M33537" t="s">
        <v>54</v>
      </c>
      <c r="N33537" t="s">
        <v>939</v>
      </c>
      <c r="O33537" t="s">
        <v>939</v>
      </c>
      <c r="P33537" s="1">
        <v>36892</v>
      </c>
      <c r="Q33537" t="s">
        <v>53</v>
      </c>
      <c r="R33537" t="s">
        <v>56</v>
      </c>
      <c r="S33537" t="s">
        <v>41</v>
      </c>
      <c r="T33537" t="s">
        <v>96512</v>
      </c>
      <c r="U33537" t="s">
        <v>96512</v>
      </c>
      <c r="V33537">
        <v>0</v>
      </c>
      <c r="W33537">
        <v>0</v>
      </c>
      <c r="X33537">
        <v>0</v>
      </c>
      <c r="Y33537">
        <v>0</v>
      </c>
      <c r="Z33537">
        <v>1</v>
      </c>
      <c r="AA33537">
        <v>0</v>
      </c>
      <c r="AB33537">
        <v>0</v>
      </c>
      <c r="AC33537">
        <v>0</v>
      </c>
      <c r="AD33537">
        <v>0</v>
      </c>
    </row>
    <row r="33538" spans="1:30" hidden="1" x14ac:dyDescent="0.3">
      <c r="A33538" t="s">
        <v>96657</v>
      </c>
      <c r="B33538" t="s">
        <v>96658</v>
      </c>
      <c r="C33538" t="s">
        <v>32</v>
      </c>
      <c r="E33538" t="s">
        <v>20753</v>
      </c>
      <c r="F33538">
        <v>500000</v>
      </c>
      <c r="G33538" t="s">
        <v>96657</v>
      </c>
      <c r="H33538" t="s">
        <v>96659</v>
      </c>
      <c r="I33538" t="s">
        <v>96660</v>
      </c>
      <c r="J33538" t="s">
        <v>96512</v>
      </c>
      <c r="K33538" t="s">
        <v>37</v>
      </c>
      <c r="L33538" t="s">
        <v>53</v>
      </c>
      <c r="M33538" t="s">
        <v>679</v>
      </c>
      <c r="N33538" t="s">
        <v>789</v>
      </c>
      <c r="O33538" t="s">
        <v>789</v>
      </c>
      <c r="P33538" s="1">
        <v>40909</v>
      </c>
      <c r="Q33538" t="s">
        <v>53</v>
      </c>
      <c r="R33538" t="s">
        <v>56</v>
      </c>
      <c r="S33538" t="s">
        <v>41</v>
      </c>
      <c r="T33538" t="s">
        <v>96512</v>
      </c>
      <c r="U33538" t="s">
        <v>96512</v>
      </c>
      <c r="V33538">
        <v>0</v>
      </c>
      <c r="W33538">
        <v>0</v>
      </c>
      <c r="X33538">
        <v>0</v>
      </c>
      <c r="Y33538">
        <v>0</v>
      </c>
      <c r="Z33538">
        <v>1</v>
      </c>
      <c r="AA33538">
        <v>0</v>
      </c>
      <c r="AB33538">
        <v>0</v>
      </c>
      <c r="AC33538">
        <v>0</v>
      </c>
      <c r="AD33538">
        <v>0</v>
      </c>
    </row>
    <row r="33539" spans="1:30" hidden="1" x14ac:dyDescent="0.3">
      <c r="A33539" t="s">
        <v>96661</v>
      </c>
      <c r="B33539" t="s">
        <v>96662</v>
      </c>
      <c r="C33539" t="s">
        <v>32</v>
      </c>
      <c r="D33539" t="s">
        <v>50</v>
      </c>
      <c r="E33539" t="s">
        <v>276</v>
      </c>
      <c r="F33539">
        <v>1000000</v>
      </c>
      <c r="G33539" t="s">
        <v>96661</v>
      </c>
      <c r="H33539" t="s">
        <v>96663</v>
      </c>
      <c r="I33539" t="s">
        <v>96664</v>
      </c>
      <c r="J33539" t="s">
        <v>96512</v>
      </c>
      <c r="K33539" t="s">
        <v>37</v>
      </c>
      <c r="L33539" t="s">
        <v>53</v>
      </c>
      <c r="M33539" t="s">
        <v>209</v>
      </c>
      <c r="N33539" t="s">
        <v>210</v>
      </c>
      <c r="O33539" t="s">
        <v>22756</v>
      </c>
      <c r="P33539" s="1">
        <v>41640</v>
      </c>
      <c r="Q33539" t="s">
        <v>53</v>
      </c>
      <c r="R33539" t="s">
        <v>56</v>
      </c>
      <c r="S33539" t="s">
        <v>41</v>
      </c>
      <c r="T33539" t="s">
        <v>96512</v>
      </c>
      <c r="U33539" t="s">
        <v>96512</v>
      </c>
      <c r="V33539">
        <v>0</v>
      </c>
      <c r="W33539">
        <v>0</v>
      </c>
      <c r="X33539">
        <v>0</v>
      </c>
      <c r="Y33539">
        <v>0</v>
      </c>
      <c r="Z33539">
        <v>1</v>
      </c>
      <c r="AA33539">
        <v>0</v>
      </c>
      <c r="AB33539">
        <v>0</v>
      </c>
      <c r="AC33539">
        <v>0</v>
      </c>
      <c r="AD33539">
        <v>0</v>
      </c>
    </row>
    <row r="33540" spans="1:30" hidden="1" x14ac:dyDescent="0.3">
      <c r="A33540" t="s">
        <v>96665</v>
      </c>
      <c r="B33540" t="s">
        <v>96666</v>
      </c>
      <c r="C33540" t="s">
        <v>32</v>
      </c>
      <c r="E33540" s="1">
        <v>42258</v>
      </c>
      <c r="F33540">
        <v>2500000</v>
      </c>
      <c r="G33540" t="s">
        <v>96665</v>
      </c>
      <c r="H33540" t="s">
        <v>96667</v>
      </c>
      <c r="I33540" t="s">
        <v>96668</v>
      </c>
      <c r="J33540" t="s">
        <v>96512</v>
      </c>
      <c r="K33540" t="s">
        <v>37</v>
      </c>
      <c r="L33540" t="s">
        <v>53</v>
      </c>
      <c r="M33540" t="s">
        <v>747</v>
      </c>
      <c r="N33540" t="s">
        <v>748</v>
      </c>
      <c r="O33540" t="s">
        <v>19057</v>
      </c>
      <c r="P33540" s="1">
        <v>41640</v>
      </c>
      <c r="Q33540" t="s">
        <v>53</v>
      </c>
      <c r="R33540" t="s">
        <v>56</v>
      </c>
      <c r="S33540" t="s">
        <v>41</v>
      </c>
      <c r="T33540" t="s">
        <v>96512</v>
      </c>
      <c r="U33540" t="s">
        <v>96512</v>
      </c>
      <c r="V33540">
        <v>0</v>
      </c>
      <c r="W33540">
        <v>0</v>
      </c>
      <c r="X33540">
        <v>0</v>
      </c>
      <c r="Y33540">
        <v>0</v>
      </c>
      <c r="Z33540">
        <v>1</v>
      </c>
      <c r="AA33540">
        <v>0</v>
      </c>
      <c r="AB33540">
        <v>0</v>
      </c>
      <c r="AC33540">
        <v>0</v>
      </c>
      <c r="AD33540">
        <v>0</v>
      </c>
    </row>
    <row r="33541" spans="1:30" hidden="1" x14ac:dyDescent="0.3">
      <c r="A33541" t="s">
        <v>96665</v>
      </c>
      <c r="B33541" t="s">
        <v>96669</v>
      </c>
      <c r="C33541" t="s">
        <v>32</v>
      </c>
      <c r="E33541" s="1">
        <v>41710</v>
      </c>
      <c r="F33541">
        <v>12399200</v>
      </c>
      <c r="G33541" t="s">
        <v>96665</v>
      </c>
      <c r="H33541" t="s">
        <v>96667</v>
      </c>
      <c r="I33541" t="s">
        <v>96668</v>
      </c>
      <c r="J33541" t="s">
        <v>96512</v>
      </c>
      <c r="K33541" t="s">
        <v>37</v>
      </c>
      <c r="L33541" t="s">
        <v>53</v>
      </c>
      <c r="M33541" t="s">
        <v>747</v>
      </c>
      <c r="N33541" t="s">
        <v>748</v>
      </c>
      <c r="O33541" t="s">
        <v>19057</v>
      </c>
      <c r="P33541" s="1">
        <v>41640</v>
      </c>
      <c r="Q33541" t="s">
        <v>53</v>
      </c>
      <c r="R33541" t="s">
        <v>56</v>
      </c>
      <c r="S33541" t="s">
        <v>41</v>
      </c>
      <c r="T33541" t="s">
        <v>96512</v>
      </c>
      <c r="U33541" t="s">
        <v>96512</v>
      </c>
      <c r="V33541">
        <v>0</v>
      </c>
      <c r="W33541">
        <v>0</v>
      </c>
      <c r="X33541">
        <v>0</v>
      </c>
      <c r="Y33541">
        <v>0</v>
      </c>
      <c r="Z33541">
        <v>1</v>
      </c>
      <c r="AA33541">
        <v>0</v>
      </c>
      <c r="AB33541">
        <v>0</v>
      </c>
      <c r="AC33541">
        <v>0</v>
      </c>
      <c r="AD33541">
        <v>0</v>
      </c>
    </row>
    <row r="33542" spans="1:30" hidden="1" x14ac:dyDescent="0.3">
      <c r="A33542" t="s">
        <v>96670</v>
      </c>
      <c r="B33542" t="s">
        <v>96671</v>
      </c>
      <c r="C33542" t="s">
        <v>32</v>
      </c>
      <c r="D33542" t="s">
        <v>50</v>
      </c>
      <c r="E33542" s="1">
        <v>42097</v>
      </c>
      <c r="F33542">
        <v>22000000</v>
      </c>
      <c r="G33542" t="s">
        <v>96670</v>
      </c>
      <c r="H33542" t="s">
        <v>96672</v>
      </c>
      <c r="I33542" t="s">
        <v>96673</v>
      </c>
      <c r="J33542" t="s">
        <v>96512</v>
      </c>
      <c r="K33542" t="s">
        <v>37</v>
      </c>
      <c r="L33542" t="s">
        <v>53</v>
      </c>
      <c r="M33542" t="s">
        <v>150</v>
      </c>
      <c r="N33542" t="s">
        <v>151</v>
      </c>
      <c r="O33542" t="s">
        <v>6471</v>
      </c>
      <c r="Q33542" t="s">
        <v>53</v>
      </c>
      <c r="R33542" t="s">
        <v>56</v>
      </c>
      <c r="S33542" t="s">
        <v>41</v>
      </c>
      <c r="T33542" t="s">
        <v>96512</v>
      </c>
      <c r="U33542" t="s">
        <v>96512</v>
      </c>
      <c r="V33542">
        <v>0</v>
      </c>
      <c r="W33542">
        <v>0</v>
      </c>
      <c r="X33542">
        <v>0</v>
      </c>
      <c r="Y33542">
        <v>0</v>
      </c>
      <c r="Z33542">
        <v>1</v>
      </c>
      <c r="AA33542">
        <v>0</v>
      </c>
      <c r="AB33542">
        <v>0</v>
      </c>
      <c r="AC33542">
        <v>0</v>
      </c>
      <c r="AD33542">
        <v>0</v>
      </c>
    </row>
    <row r="33543" spans="1:30" hidden="1" x14ac:dyDescent="0.3">
      <c r="A33543" t="s">
        <v>96674</v>
      </c>
      <c r="B33543" t="s">
        <v>96675</v>
      </c>
      <c r="C33543" t="s">
        <v>32</v>
      </c>
      <c r="E33543" s="1">
        <v>39485</v>
      </c>
      <c r="F33543">
        <v>20000000</v>
      </c>
      <c r="G33543" t="s">
        <v>96674</v>
      </c>
      <c r="H33543" t="s">
        <v>96676</v>
      </c>
      <c r="I33543" t="s">
        <v>96677</v>
      </c>
      <c r="J33543" t="s">
        <v>96512</v>
      </c>
      <c r="K33543" t="s">
        <v>37</v>
      </c>
      <c r="L33543" t="s">
        <v>53</v>
      </c>
      <c r="M33543" t="s">
        <v>658</v>
      </c>
      <c r="N33543" t="s">
        <v>1105</v>
      </c>
      <c r="O33543" t="s">
        <v>45320</v>
      </c>
      <c r="P33543" s="1">
        <v>37257</v>
      </c>
      <c r="Q33543" t="s">
        <v>53</v>
      </c>
      <c r="R33543" t="s">
        <v>56</v>
      </c>
      <c r="S33543" t="s">
        <v>41</v>
      </c>
      <c r="T33543" t="s">
        <v>96512</v>
      </c>
      <c r="U33543" t="s">
        <v>96512</v>
      </c>
      <c r="V33543">
        <v>0</v>
      </c>
      <c r="W33543">
        <v>0</v>
      </c>
      <c r="X33543">
        <v>0</v>
      </c>
      <c r="Y33543">
        <v>0</v>
      </c>
      <c r="Z33543">
        <v>1</v>
      </c>
      <c r="AA33543">
        <v>0</v>
      </c>
      <c r="AB33543">
        <v>0</v>
      </c>
      <c r="AC33543">
        <v>0</v>
      </c>
      <c r="AD33543">
        <v>0</v>
      </c>
    </row>
    <row r="33544" spans="1:30" hidden="1" x14ac:dyDescent="0.3">
      <c r="A33544" t="s">
        <v>96674</v>
      </c>
      <c r="B33544" t="s">
        <v>96678</v>
      </c>
      <c r="C33544" t="s">
        <v>32</v>
      </c>
      <c r="E33544" t="s">
        <v>4503</v>
      </c>
      <c r="F33544">
        <v>2000039</v>
      </c>
      <c r="G33544" t="s">
        <v>96674</v>
      </c>
      <c r="H33544" t="s">
        <v>96676</v>
      </c>
      <c r="I33544" t="s">
        <v>96677</v>
      </c>
      <c r="J33544" t="s">
        <v>96512</v>
      </c>
      <c r="K33544" t="s">
        <v>37</v>
      </c>
      <c r="L33544" t="s">
        <v>53</v>
      </c>
      <c r="M33544" t="s">
        <v>658</v>
      </c>
      <c r="N33544" t="s">
        <v>1105</v>
      </c>
      <c r="O33544" t="s">
        <v>45320</v>
      </c>
      <c r="P33544" s="1">
        <v>37257</v>
      </c>
      <c r="Q33544" t="s">
        <v>53</v>
      </c>
      <c r="R33544" t="s">
        <v>56</v>
      </c>
      <c r="S33544" t="s">
        <v>41</v>
      </c>
      <c r="T33544" t="s">
        <v>96512</v>
      </c>
      <c r="U33544" t="s">
        <v>96512</v>
      </c>
      <c r="V33544">
        <v>0</v>
      </c>
      <c r="W33544">
        <v>0</v>
      </c>
      <c r="X33544">
        <v>0</v>
      </c>
      <c r="Y33544">
        <v>0</v>
      </c>
      <c r="Z33544">
        <v>1</v>
      </c>
      <c r="AA33544">
        <v>0</v>
      </c>
      <c r="AB33544">
        <v>0</v>
      </c>
      <c r="AC33544">
        <v>0</v>
      </c>
      <c r="AD33544">
        <v>0</v>
      </c>
    </row>
    <row r="33545" spans="1:30" hidden="1" x14ac:dyDescent="0.3">
      <c r="A33545" t="s">
        <v>96679</v>
      </c>
      <c r="B33545" t="s">
        <v>96680</v>
      </c>
      <c r="C33545" t="s">
        <v>32</v>
      </c>
      <c r="E33545" s="1">
        <v>37438</v>
      </c>
      <c r="F33545">
        <v>13800000</v>
      </c>
      <c r="G33545" t="s">
        <v>96679</v>
      </c>
      <c r="H33545" t="s">
        <v>96681</v>
      </c>
      <c r="I33545" t="s">
        <v>96682</v>
      </c>
      <c r="J33545" t="s">
        <v>96512</v>
      </c>
      <c r="K33545" t="s">
        <v>37</v>
      </c>
      <c r="L33545" t="s">
        <v>53</v>
      </c>
      <c r="M33545" t="s">
        <v>54</v>
      </c>
      <c r="N33545" t="s">
        <v>939</v>
      </c>
      <c r="O33545" t="s">
        <v>1232</v>
      </c>
      <c r="Q33545" t="s">
        <v>53</v>
      </c>
      <c r="R33545" t="s">
        <v>56</v>
      </c>
      <c r="S33545" t="s">
        <v>41</v>
      </c>
      <c r="T33545" t="s">
        <v>96512</v>
      </c>
      <c r="U33545" t="s">
        <v>96512</v>
      </c>
      <c r="V33545">
        <v>0</v>
      </c>
      <c r="W33545">
        <v>0</v>
      </c>
      <c r="X33545">
        <v>0</v>
      </c>
      <c r="Y33545">
        <v>0</v>
      </c>
      <c r="Z33545">
        <v>1</v>
      </c>
      <c r="AA33545">
        <v>0</v>
      </c>
      <c r="AB33545">
        <v>0</v>
      </c>
      <c r="AC33545">
        <v>0</v>
      </c>
      <c r="AD33545">
        <v>0</v>
      </c>
    </row>
    <row r="33546" spans="1:30" hidden="1" x14ac:dyDescent="0.3">
      <c r="A33546" t="s">
        <v>96683</v>
      </c>
      <c r="B33546" t="s">
        <v>96684</v>
      </c>
      <c r="C33546" t="s">
        <v>32</v>
      </c>
      <c r="E33546" t="s">
        <v>89711</v>
      </c>
      <c r="F33546">
        <v>28000000</v>
      </c>
      <c r="G33546" t="s">
        <v>96683</v>
      </c>
      <c r="H33546" t="s">
        <v>96685</v>
      </c>
      <c r="J33546" t="s">
        <v>96512</v>
      </c>
      <c r="K33546" t="s">
        <v>37</v>
      </c>
      <c r="L33546" t="s">
        <v>53</v>
      </c>
      <c r="M33546" t="s">
        <v>209</v>
      </c>
      <c r="N33546" t="s">
        <v>801</v>
      </c>
      <c r="O33546" t="s">
        <v>801</v>
      </c>
      <c r="Q33546" t="s">
        <v>53</v>
      </c>
      <c r="R33546" t="s">
        <v>56</v>
      </c>
      <c r="S33546" t="s">
        <v>41</v>
      </c>
      <c r="T33546" t="s">
        <v>96512</v>
      </c>
      <c r="U33546" t="s">
        <v>96512</v>
      </c>
      <c r="V33546">
        <v>0</v>
      </c>
      <c r="W33546">
        <v>0</v>
      </c>
      <c r="X33546">
        <v>0</v>
      </c>
      <c r="Y33546">
        <v>0</v>
      </c>
      <c r="Z33546">
        <v>1</v>
      </c>
      <c r="AA33546">
        <v>0</v>
      </c>
      <c r="AB33546">
        <v>0</v>
      </c>
      <c r="AC33546">
        <v>0</v>
      </c>
      <c r="AD33546">
        <v>0</v>
      </c>
    </row>
    <row r="33547" spans="1:30" hidden="1" x14ac:dyDescent="0.3">
      <c r="A33547" t="s">
        <v>96686</v>
      </c>
      <c r="B33547" t="s">
        <v>96687</v>
      </c>
      <c r="C33547" t="s">
        <v>32</v>
      </c>
      <c r="D33547" t="s">
        <v>33</v>
      </c>
      <c r="E33547" s="1">
        <v>39304</v>
      </c>
      <c r="F33547">
        <v>20000000</v>
      </c>
      <c r="G33547" t="s">
        <v>96686</v>
      </c>
      <c r="H33547" t="s">
        <v>96688</v>
      </c>
      <c r="J33547" t="s">
        <v>96512</v>
      </c>
      <c r="K33547" t="s">
        <v>37</v>
      </c>
      <c r="L33547" t="s">
        <v>53</v>
      </c>
      <c r="M33547" t="s">
        <v>652</v>
      </c>
      <c r="N33547" t="s">
        <v>653</v>
      </c>
      <c r="O33547" t="s">
        <v>12402</v>
      </c>
      <c r="Q33547" t="s">
        <v>53</v>
      </c>
      <c r="R33547" t="s">
        <v>56</v>
      </c>
      <c r="S33547" t="s">
        <v>41</v>
      </c>
      <c r="T33547" t="s">
        <v>96512</v>
      </c>
      <c r="U33547" t="s">
        <v>96512</v>
      </c>
      <c r="V33547">
        <v>0</v>
      </c>
      <c r="W33547">
        <v>0</v>
      </c>
      <c r="X33547">
        <v>0</v>
      </c>
      <c r="Y33547">
        <v>0</v>
      </c>
      <c r="Z33547">
        <v>1</v>
      </c>
      <c r="AA33547">
        <v>0</v>
      </c>
      <c r="AB33547">
        <v>0</v>
      </c>
      <c r="AC33547">
        <v>0</v>
      </c>
      <c r="AD33547">
        <v>0</v>
      </c>
    </row>
    <row r="33548" spans="1:30" hidden="1" x14ac:dyDescent="0.3">
      <c r="A33548" t="s">
        <v>96689</v>
      </c>
      <c r="B33548" t="s">
        <v>96690</v>
      </c>
      <c r="C33548" t="s">
        <v>32</v>
      </c>
      <c r="E33548" t="s">
        <v>4579</v>
      </c>
      <c r="F33548">
        <v>1550000</v>
      </c>
      <c r="G33548" t="s">
        <v>96689</v>
      </c>
      <c r="H33548" t="s">
        <v>96691</v>
      </c>
      <c r="I33548" t="s">
        <v>96692</v>
      </c>
      <c r="J33548" t="s">
        <v>96512</v>
      </c>
      <c r="K33548" t="s">
        <v>37</v>
      </c>
      <c r="L33548" t="s">
        <v>53</v>
      </c>
      <c r="M33548" t="s">
        <v>73</v>
      </c>
      <c r="N33548" t="s">
        <v>1254</v>
      </c>
      <c r="O33548" t="s">
        <v>1254</v>
      </c>
      <c r="P33548" s="1">
        <v>40909</v>
      </c>
      <c r="Q33548" t="s">
        <v>53</v>
      </c>
      <c r="R33548" t="s">
        <v>56</v>
      </c>
      <c r="S33548" t="s">
        <v>41</v>
      </c>
      <c r="T33548" t="s">
        <v>96512</v>
      </c>
      <c r="U33548" t="s">
        <v>96512</v>
      </c>
      <c r="V33548">
        <v>0</v>
      </c>
      <c r="W33548">
        <v>0</v>
      </c>
      <c r="X33548">
        <v>0</v>
      </c>
      <c r="Y33548">
        <v>0</v>
      </c>
      <c r="Z33548">
        <v>1</v>
      </c>
      <c r="AA33548">
        <v>0</v>
      </c>
      <c r="AB33548">
        <v>0</v>
      </c>
      <c r="AC33548">
        <v>0</v>
      </c>
      <c r="AD33548">
        <v>0</v>
      </c>
    </row>
    <row r="33549" spans="1:30" hidden="1" x14ac:dyDescent="0.3">
      <c r="A33549" t="s">
        <v>96693</v>
      </c>
      <c r="B33549" t="s">
        <v>96694</v>
      </c>
      <c r="C33549" t="s">
        <v>32</v>
      </c>
      <c r="E33549" t="s">
        <v>545</v>
      </c>
      <c r="F33549">
        <v>16600000</v>
      </c>
      <c r="G33549" t="s">
        <v>96693</v>
      </c>
      <c r="H33549" t="s">
        <v>96695</v>
      </c>
      <c r="I33549" t="s">
        <v>96696</v>
      </c>
      <c r="J33549" t="s">
        <v>96512</v>
      </c>
      <c r="K33549" t="s">
        <v>37</v>
      </c>
      <c r="L33549" t="s">
        <v>53</v>
      </c>
      <c r="M33549" t="s">
        <v>842</v>
      </c>
      <c r="N33549" t="s">
        <v>9785</v>
      </c>
      <c r="O33549" t="s">
        <v>20974</v>
      </c>
      <c r="P33549" s="1">
        <v>41640</v>
      </c>
      <c r="Q33549" t="s">
        <v>53</v>
      </c>
      <c r="R33549" t="s">
        <v>56</v>
      </c>
      <c r="S33549" t="s">
        <v>41</v>
      </c>
      <c r="T33549" t="s">
        <v>96512</v>
      </c>
      <c r="U33549" t="s">
        <v>96512</v>
      </c>
      <c r="V33549">
        <v>0</v>
      </c>
      <c r="W33549">
        <v>0</v>
      </c>
      <c r="X33549">
        <v>0</v>
      </c>
      <c r="Y33549">
        <v>0</v>
      </c>
      <c r="Z33549">
        <v>1</v>
      </c>
      <c r="AA33549">
        <v>0</v>
      </c>
      <c r="AB33549">
        <v>0</v>
      </c>
      <c r="AC33549">
        <v>0</v>
      </c>
      <c r="AD33549">
        <v>0</v>
      </c>
    </row>
    <row r="33550" spans="1:30" hidden="1" x14ac:dyDescent="0.3">
      <c r="A33550" t="s">
        <v>96697</v>
      </c>
      <c r="B33550" t="s">
        <v>96698</v>
      </c>
      <c r="C33550" t="s">
        <v>32</v>
      </c>
      <c r="D33550" t="s">
        <v>322</v>
      </c>
      <c r="E33550" t="s">
        <v>40313</v>
      </c>
      <c r="F33550">
        <v>52400000</v>
      </c>
      <c r="G33550" t="s">
        <v>96697</v>
      </c>
      <c r="H33550" t="s">
        <v>96699</v>
      </c>
      <c r="I33550" t="s">
        <v>96700</v>
      </c>
      <c r="J33550" t="s">
        <v>96512</v>
      </c>
      <c r="K33550" t="s">
        <v>72</v>
      </c>
      <c r="L33550" t="s">
        <v>53</v>
      </c>
      <c r="M33550" t="s">
        <v>774</v>
      </c>
      <c r="N33550" t="s">
        <v>775</v>
      </c>
      <c r="O33550" t="s">
        <v>12258</v>
      </c>
      <c r="Q33550" t="s">
        <v>53</v>
      </c>
      <c r="R33550" t="s">
        <v>56</v>
      </c>
      <c r="S33550" t="s">
        <v>41</v>
      </c>
      <c r="T33550" t="s">
        <v>96512</v>
      </c>
      <c r="U33550" t="s">
        <v>96512</v>
      </c>
      <c r="V33550">
        <v>0</v>
      </c>
      <c r="W33550">
        <v>0</v>
      </c>
      <c r="X33550">
        <v>0</v>
      </c>
      <c r="Y33550">
        <v>0</v>
      </c>
      <c r="Z33550">
        <v>1</v>
      </c>
      <c r="AA33550">
        <v>0</v>
      </c>
      <c r="AB33550">
        <v>0</v>
      </c>
      <c r="AC33550">
        <v>0</v>
      </c>
      <c r="AD33550">
        <v>0</v>
      </c>
    </row>
    <row r="33551" spans="1:30" hidden="1" x14ac:dyDescent="0.3">
      <c r="A33551" t="s">
        <v>96697</v>
      </c>
      <c r="B33551" t="s">
        <v>96701</v>
      </c>
      <c r="C33551" t="s">
        <v>32</v>
      </c>
      <c r="D33551" t="s">
        <v>322</v>
      </c>
      <c r="E33551" s="1">
        <v>37316</v>
      </c>
      <c r="F33551">
        <v>14000000</v>
      </c>
      <c r="G33551" t="s">
        <v>96697</v>
      </c>
      <c r="H33551" t="s">
        <v>96699</v>
      </c>
      <c r="I33551" t="s">
        <v>96700</v>
      </c>
      <c r="J33551" t="s">
        <v>96512</v>
      </c>
      <c r="K33551" t="s">
        <v>72</v>
      </c>
      <c r="L33551" t="s">
        <v>53</v>
      </c>
      <c r="M33551" t="s">
        <v>774</v>
      </c>
      <c r="N33551" t="s">
        <v>775</v>
      </c>
      <c r="O33551" t="s">
        <v>12258</v>
      </c>
      <c r="Q33551" t="s">
        <v>53</v>
      </c>
      <c r="R33551" t="s">
        <v>56</v>
      </c>
      <c r="S33551" t="s">
        <v>41</v>
      </c>
      <c r="T33551" t="s">
        <v>96512</v>
      </c>
      <c r="U33551" t="s">
        <v>96512</v>
      </c>
      <c r="V33551">
        <v>0</v>
      </c>
      <c r="W33551">
        <v>0</v>
      </c>
      <c r="X33551">
        <v>0</v>
      </c>
      <c r="Y33551">
        <v>0</v>
      </c>
      <c r="Z33551">
        <v>1</v>
      </c>
      <c r="AA33551">
        <v>0</v>
      </c>
      <c r="AB33551">
        <v>0</v>
      </c>
      <c r="AC33551">
        <v>0</v>
      </c>
      <c r="AD33551">
        <v>0</v>
      </c>
    </row>
    <row r="33552" spans="1:30" hidden="1" x14ac:dyDescent="0.3">
      <c r="A33552" t="s">
        <v>96697</v>
      </c>
      <c r="B33552" t="s">
        <v>96702</v>
      </c>
      <c r="C33552" t="s">
        <v>32</v>
      </c>
      <c r="D33552" t="s">
        <v>322</v>
      </c>
      <c r="E33552" t="s">
        <v>8700</v>
      </c>
      <c r="F33552">
        <v>40000000</v>
      </c>
      <c r="G33552" t="s">
        <v>96697</v>
      </c>
      <c r="H33552" t="s">
        <v>96699</v>
      </c>
      <c r="I33552" t="s">
        <v>96700</v>
      </c>
      <c r="J33552" t="s">
        <v>96512</v>
      </c>
      <c r="K33552" t="s">
        <v>72</v>
      </c>
      <c r="L33552" t="s">
        <v>53</v>
      </c>
      <c r="M33552" t="s">
        <v>774</v>
      </c>
      <c r="N33552" t="s">
        <v>775</v>
      </c>
      <c r="O33552" t="s">
        <v>12258</v>
      </c>
      <c r="Q33552" t="s">
        <v>53</v>
      </c>
      <c r="R33552" t="s">
        <v>56</v>
      </c>
      <c r="S33552" t="s">
        <v>41</v>
      </c>
      <c r="T33552" t="s">
        <v>96512</v>
      </c>
      <c r="U33552" t="s">
        <v>96512</v>
      </c>
      <c r="V33552">
        <v>0</v>
      </c>
      <c r="W33552">
        <v>0</v>
      </c>
      <c r="X33552">
        <v>0</v>
      </c>
      <c r="Y33552">
        <v>0</v>
      </c>
      <c r="Z33552">
        <v>1</v>
      </c>
      <c r="AA33552">
        <v>0</v>
      </c>
      <c r="AB33552">
        <v>0</v>
      </c>
      <c r="AC33552">
        <v>0</v>
      </c>
      <c r="AD33552">
        <v>0</v>
      </c>
    </row>
    <row r="33553" spans="1:30" hidden="1" x14ac:dyDescent="0.3">
      <c r="A33553" t="s">
        <v>96703</v>
      </c>
      <c r="B33553" t="s">
        <v>96704</v>
      </c>
      <c r="C33553" t="s">
        <v>32</v>
      </c>
      <c r="E33553" s="1">
        <v>42248</v>
      </c>
      <c r="F33553">
        <v>724989</v>
      </c>
      <c r="G33553" t="s">
        <v>96703</v>
      </c>
      <c r="H33553" t="s">
        <v>96705</v>
      </c>
      <c r="I33553" t="s">
        <v>96706</v>
      </c>
      <c r="J33553" t="s">
        <v>96512</v>
      </c>
      <c r="K33553" t="s">
        <v>168</v>
      </c>
      <c r="L33553" t="s">
        <v>53</v>
      </c>
      <c r="M33553" t="s">
        <v>54</v>
      </c>
      <c r="N33553" t="s">
        <v>1778</v>
      </c>
      <c r="O33553" t="s">
        <v>7505</v>
      </c>
      <c r="P33553" s="1">
        <v>40909</v>
      </c>
      <c r="Q33553" t="s">
        <v>53</v>
      </c>
      <c r="R33553" t="s">
        <v>56</v>
      </c>
      <c r="S33553" t="s">
        <v>41</v>
      </c>
      <c r="T33553" t="s">
        <v>96512</v>
      </c>
      <c r="U33553" t="s">
        <v>96512</v>
      </c>
      <c r="V33553">
        <v>0</v>
      </c>
      <c r="W33553">
        <v>0</v>
      </c>
      <c r="X33553">
        <v>0</v>
      </c>
      <c r="Y33553">
        <v>0</v>
      </c>
      <c r="Z33553">
        <v>1</v>
      </c>
      <c r="AA33553">
        <v>0</v>
      </c>
      <c r="AB33553">
        <v>0</v>
      </c>
      <c r="AC33553">
        <v>0</v>
      </c>
      <c r="AD33553">
        <v>0</v>
      </c>
    </row>
    <row r="33554" spans="1:30" hidden="1" x14ac:dyDescent="0.3">
      <c r="A33554" t="s">
        <v>96703</v>
      </c>
      <c r="B33554" t="s">
        <v>96707</v>
      </c>
      <c r="C33554" t="s">
        <v>32</v>
      </c>
      <c r="E33554" t="s">
        <v>3619</v>
      </c>
      <c r="F33554">
        <v>455100</v>
      </c>
      <c r="G33554" t="s">
        <v>96703</v>
      </c>
      <c r="H33554" t="s">
        <v>96705</v>
      </c>
      <c r="I33554" t="s">
        <v>96706</v>
      </c>
      <c r="J33554" t="s">
        <v>96512</v>
      </c>
      <c r="K33554" t="s">
        <v>168</v>
      </c>
      <c r="L33554" t="s">
        <v>53</v>
      </c>
      <c r="M33554" t="s">
        <v>54</v>
      </c>
      <c r="N33554" t="s">
        <v>1778</v>
      </c>
      <c r="O33554" t="s">
        <v>7505</v>
      </c>
      <c r="P33554" s="1">
        <v>40909</v>
      </c>
      <c r="Q33554" t="s">
        <v>53</v>
      </c>
      <c r="R33554" t="s">
        <v>56</v>
      </c>
      <c r="S33554" t="s">
        <v>41</v>
      </c>
      <c r="T33554" t="s">
        <v>96512</v>
      </c>
      <c r="U33554" t="s">
        <v>96512</v>
      </c>
      <c r="V33554">
        <v>0</v>
      </c>
      <c r="W33554">
        <v>0</v>
      </c>
      <c r="X33554">
        <v>0</v>
      </c>
      <c r="Y33554">
        <v>0</v>
      </c>
      <c r="Z33554">
        <v>1</v>
      </c>
      <c r="AA33554">
        <v>0</v>
      </c>
      <c r="AB33554">
        <v>0</v>
      </c>
      <c r="AC33554">
        <v>0</v>
      </c>
      <c r="AD33554">
        <v>0</v>
      </c>
    </row>
    <row r="33555" spans="1:30" hidden="1" x14ac:dyDescent="0.3">
      <c r="A33555" t="s">
        <v>96703</v>
      </c>
      <c r="B33555" t="s">
        <v>96708</v>
      </c>
      <c r="C33555" t="s">
        <v>32</v>
      </c>
      <c r="D33555" t="s">
        <v>33</v>
      </c>
      <c r="E33555" t="s">
        <v>35587</v>
      </c>
      <c r="F33555">
        <v>5000000</v>
      </c>
      <c r="G33555" t="s">
        <v>96703</v>
      </c>
      <c r="H33555" t="s">
        <v>96705</v>
      </c>
      <c r="I33555" t="s">
        <v>96706</v>
      </c>
      <c r="J33555" t="s">
        <v>96512</v>
      </c>
      <c r="K33555" t="s">
        <v>168</v>
      </c>
      <c r="L33555" t="s">
        <v>53</v>
      </c>
      <c r="M33555" t="s">
        <v>54</v>
      </c>
      <c r="N33555" t="s">
        <v>1778</v>
      </c>
      <c r="O33555" t="s">
        <v>7505</v>
      </c>
      <c r="P33555" s="1">
        <v>40909</v>
      </c>
      <c r="Q33555" t="s">
        <v>53</v>
      </c>
      <c r="R33555" t="s">
        <v>56</v>
      </c>
      <c r="S33555" t="s">
        <v>41</v>
      </c>
      <c r="T33555" t="s">
        <v>96512</v>
      </c>
      <c r="U33555" t="s">
        <v>96512</v>
      </c>
      <c r="V33555">
        <v>0</v>
      </c>
      <c r="W33555">
        <v>0</v>
      </c>
      <c r="X33555">
        <v>0</v>
      </c>
      <c r="Y33555">
        <v>0</v>
      </c>
      <c r="Z33555">
        <v>1</v>
      </c>
      <c r="AA33555">
        <v>0</v>
      </c>
      <c r="AB33555">
        <v>0</v>
      </c>
      <c r="AC33555">
        <v>0</v>
      </c>
      <c r="AD33555">
        <v>0</v>
      </c>
    </row>
    <row r="33556" spans="1:30" hidden="1" x14ac:dyDescent="0.3">
      <c r="A33556" t="s">
        <v>96709</v>
      </c>
      <c r="B33556" t="s">
        <v>96710</v>
      </c>
      <c r="C33556" t="s">
        <v>32</v>
      </c>
      <c r="D33556" t="s">
        <v>399</v>
      </c>
      <c r="E33556" t="s">
        <v>7280</v>
      </c>
      <c r="F33556">
        <v>31400000</v>
      </c>
      <c r="G33556" t="s">
        <v>96709</v>
      </c>
      <c r="H33556" t="s">
        <v>96711</v>
      </c>
      <c r="J33556" t="s">
        <v>96512</v>
      </c>
      <c r="K33556" t="s">
        <v>168</v>
      </c>
      <c r="L33556" t="s">
        <v>53</v>
      </c>
      <c r="M33556" t="s">
        <v>150</v>
      </c>
      <c r="N33556" t="s">
        <v>151</v>
      </c>
      <c r="O33556" t="s">
        <v>243</v>
      </c>
      <c r="P33556" s="1">
        <v>31778</v>
      </c>
      <c r="Q33556" t="s">
        <v>53</v>
      </c>
      <c r="R33556" t="s">
        <v>56</v>
      </c>
      <c r="S33556" t="s">
        <v>41</v>
      </c>
      <c r="T33556" t="s">
        <v>96512</v>
      </c>
      <c r="U33556" t="s">
        <v>96512</v>
      </c>
      <c r="V33556">
        <v>0</v>
      </c>
      <c r="W33556">
        <v>0</v>
      </c>
      <c r="X33556">
        <v>0</v>
      </c>
      <c r="Y33556">
        <v>0</v>
      </c>
      <c r="Z33556">
        <v>1</v>
      </c>
      <c r="AA33556">
        <v>0</v>
      </c>
      <c r="AB33556">
        <v>0</v>
      </c>
      <c r="AC33556">
        <v>0</v>
      </c>
      <c r="AD33556">
        <v>0</v>
      </c>
    </row>
    <row r="33557" spans="1:30" hidden="1" x14ac:dyDescent="0.3">
      <c r="A33557" t="s">
        <v>96712</v>
      </c>
      <c r="B33557" t="s">
        <v>96713</v>
      </c>
      <c r="C33557" t="s">
        <v>32</v>
      </c>
      <c r="D33557" t="s">
        <v>33</v>
      </c>
      <c r="E33557" s="1">
        <v>42047</v>
      </c>
      <c r="F33557">
        <v>53000000</v>
      </c>
      <c r="G33557" t="s">
        <v>96712</v>
      </c>
      <c r="H33557" t="s">
        <v>96714</v>
      </c>
      <c r="I33557" t="s">
        <v>96715</v>
      </c>
      <c r="J33557" t="s">
        <v>96512</v>
      </c>
      <c r="K33557" t="s">
        <v>37</v>
      </c>
      <c r="L33557" t="s">
        <v>53</v>
      </c>
      <c r="M33557" t="s">
        <v>54</v>
      </c>
      <c r="N33557" t="s">
        <v>95</v>
      </c>
      <c r="O33557" t="s">
        <v>6970</v>
      </c>
      <c r="Q33557" t="s">
        <v>53</v>
      </c>
      <c r="R33557" t="s">
        <v>56</v>
      </c>
      <c r="S33557" t="s">
        <v>41</v>
      </c>
      <c r="T33557" t="s">
        <v>96512</v>
      </c>
      <c r="U33557" t="s">
        <v>96512</v>
      </c>
      <c r="V33557">
        <v>0</v>
      </c>
      <c r="W33557">
        <v>0</v>
      </c>
      <c r="X33557">
        <v>0</v>
      </c>
      <c r="Y33557">
        <v>0</v>
      </c>
      <c r="Z33557">
        <v>1</v>
      </c>
      <c r="AA33557">
        <v>0</v>
      </c>
      <c r="AB33557">
        <v>0</v>
      </c>
      <c r="AC33557">
        <v>0</v>
      </c>
      <c r="AD33557">
        <v>0</v>
      </c>
    </row>
    <row r="33558" spans="1:30" hidden="1" x14ac:dyDescent="0.3">
      <c r="A33558" t="s">
        <v>96712</v>
      </c>
      <c r="B33558" t="s">
        <v>96716</v>
      </c>
      <c r="C33558" t="s">
        <v>32</v>
      </c>
      <c r="D33558" t="s">
        <v>50</v>
      </c>
      <c r="E33558" s="1">
        <v>41650</v>
      </c>
      <c r="F33558">
        <v>15000000</v>
      </c>
      <c r="G33558" t="s">
        <v>96712</v>
      </c>
      <c r="H33558" t="s">
        <v>96714</v>
      </c>
      <c r="I33558" t="s">
        <v>96715</v>
      </c>
      <c r="J33558" t="s">
        <v>96512</v>
      </c>
      <c r="K33558" t="s">
        <v>37</v>
      </c>
      <c r="L33558" t="s">
        <v>53</v>
      </c>
      <c r="M33558" t="s">
        <v>54</v>
      </c>
      <c r="N33558" t="s">
        <v>95</v>
      </c>
      <c r="O33558" t="s">
        <v>6970</v>
      </c>
      <c r="Q33558" t="s">
        <v>53</v>
      </c>
      <c r="R33558" t="s">
        <v>56</v>
      </c>
      <c r="S33558" t="s">
        <v>41</v>
      </c>
      <c r="T33558" t="s">
        <v>96512</v>
      </c>
      <c r="U33558" t="s">
        <v>96512</v>
      </c>
      <c r="V33558">
        <v>0</v>
      </c>
      <c r="W33558">
        <v>0</v>
      </c>
      <c r="X33558">
        <v>0</v>
      </c>
      <c r="Y33558">
        <v>0</v>
      </c>
      <c r="Z33558">
        <v>1</v>
      </c>
      <c r="AA33558">
        <v>0</v>
      </c>
      <c r="AB33558">
        <v>0</v>
      </c>
      <c r="AC33558">
        <v>0</v>
      </c>
      <c r="AD33558">
        <v>0</v>
      </c>
    </row>
    <row r="33559" spans="1:30" hidden="1" x14ac:dyDescent="0.3">
      <c r="A33559" t="s">
        <v>96717</v>
      </c>
      <c r="B33559" t="s">
        <v>96718</v>
      </c>
      <c r="C33559" t="s">
        <v>32</v>
      </c>
      <c r="E33559" t="s">
        <v>28293</v>
      </c>
      <c r="F33559">
        <v>40000000</v>
      </c>
      <c r="G33559" t="s">
        <v>96717</v>
      </c>
      <c r="H33559" t="s">
        <v>96719</v>
      </c>
      <c r="J33559" t="s">
        <v>96512</v>
      </c>
      <c r="K33559" t="s">
        <v>72</v>
      </c>
      <c r="L33559" t="s">
        <v>53</v>
      </c>
      <c r="M33559" t="s">
        <v>774</v>
      </c>
      <c r="N33559" t="s">
        <v>775</v>
      </c>
      <c r="O33559" t="s">
        <v>2155</v>
      </c>
      <c r="Q33559" t="s">
        <v>53</v>
      </c>
      <c r="R33559" t="s">
        <v>56</v>
      </c>
      <c r="S33559" t="s">
        <v>41</v>
      </c>
      <c r="T33559" t="s">
        <v>96512</v>
      </c>
      <c r="U33559" t="s">
        <v>96512</v>
      </c>
      <c r="V33559">
        <v>0</v>
      </c>
      <c r="W33559">
        <v>0</v>
      </c>
      <c r="X33559">
        <v>0</v>
      </c>
      <c r="Y33559">
        <v>0</v>
      </c>
      <c r="Z33559">
        <v>1</v>
      </c>
      <c r="AA33559">
        <v>0</v>
      </c>
      <c r="AB33559">
        <v>0</v>
      </c>
      <c r="AC33559">
        <v>0</v>
      </c>
      <c r="AD33559">
        <v>0</v>
      </c>
    </row>
    <row r="33560" spans="1:30" hidden="1" x14ac:dyDescent="0.3">
      <c r="A33560" t="s">
        <v>96720</v>
      </c>
      <c r="B33560" t="s">
        <v>96721</v>
      </c>
      <c r="C33560" t="s">
        <v>32</v>
      </c>
      <c r="E33560" t="s">
        <v>4794</v>
      </c>
      <c r="F33560">
        <v>3722463</v>
      </c>
      <c r="G33560" t="s">
        <v>96720</v>
      </c>
      <c r="H33560" t="s">
        <v>96722</v>
      </c>
      <c r="I33560" t="s">
        <v>96723</v>
      </c>
      <c r="J33560" t="s">
        <v>96512</v>
      </c>
      <c r="K33560" t="s">
        <v>37</v>
      </c>
      <c r="L33560" t="s">
        <v>53</v>
      </c>
      <c r="M33560" t="s">
        <v>652</v>
      </c>
      <c r="N33560" t="s">
        <v>653</v>
      </c>
      <c r="O33560" t="s">
        <v>653</v>
      </c>
      <c r="Q33560" t="s">
        <v>53</v>
      </c>
      <c r="R33560" t="s">
        <v>56</v>
      </c>
      <c r="S33560" t="s">
        <v>41</v>
      </c>
      <c r="T33560" t="s">
        <v>96512</v>
      </c>
      <c r="U33560" t="s">
        <v>96512</v>
      </c>
      <c r="V33560">
        <v>0</v>
      </c>
      <c r="W33560">
        <v>0</v>
      </c>
      <c r="X33560">
        <v>0</v>
      </c>
      <c r="Y33560">
        <v>0</v>
      </c>
      <c r="Z33560">
        <v>1</v>
      </c>
      <c r="AA33560">
        <v>0</v>
      </c>
      <c r="AB33560">
        <v>0</v>
      </c>
      <c r="AC33560">
        <v>0</v>
      </c>
      <c r="AD33560">
        <v>0</v>
      </c>
    </row>
    <row r="33561" spans="1:30" hidden="1" x14ac:dyDescent="0.3">
      <c r="A33561" t="s">
        <v>96720</v>
      </c>
      <c r="B33561" t="s">
        <v>96724</v>
      </c>
      <c r="C33561" t="s">
        <v>32</v>
      </c>
      <c r="E33561" t="s">
        <v>9552</v>
      </c>
      <c r="F33561">
        <v>842400</v>
      </c>
      <c r="G33561" t="s">
        <v>96720</v>
      </c>
      <c r="H33561" t="s">
        <v>96722</v>
      </c>
      <c r="I33561" t="s">
        <v>96723</v>
      </c>
      <c r="J33561" t="s">
        <v>96512</v>
      </c>
      <c r="K33561" t="s">
        <v>37</v>
      </c>
      <c r="L33561" t="s">
        <v>53</v>
      </c>
      <c r="M33561" t="s">
        <v>652</v>
      </c>
      <c r="N33561" t="s">
        <v>653</v>
      </c>
      <c r="O33561" t="s">
        <v>653</v>
      </c>
      <c r="Q33561" t="s">
        <v>53</v>
      </c>
      <c r="R33561" t="s">
        <v>56</v>
      </c>
      <c r="S33561" t="s">
        <v>41</v>
      </c>
      <c r="T33561" t="s">
        <v>96512</v>
      </c>
      <c r="U33561" t="s">
        <v>96512</v>
      </c>
      <c r="V33561">
        <v>0</v>
      </c>
      <c r="W33561">
        <v>0</v>
      </c>
      <c r="X33561">
        <v>0</v>
      </c>
      <c r="Y33561">
        <v>0</v>
      </c>
      <c r="Z33561">
        <v>1</v>
      </c>
      <c r="AA33561">
        <v>0</v>
      </c>
      <c r="AB33561">
        <v>0</v>
      </c>
      <c r="AC33561">
        <v>0</v>
      </c>
      <c r="AD33561">
        <v>0</v>
      </c>
    </row>
    <row r="33562" spans="1:30" hidden="1" x14ac:dyDescent="0.3">
      <c r="A33562" t="s">
        <v>96725</v>
      </c>
      <c r="B33562" t="s">
        <v>96726</v>
      </c>
      <c r="C33562" t="s">
        <v>32</v>
      </c>
      <c r="D33562" t="s">
        <v>33</v>
      </c>
      <c r="E33562" t="s">
        <v>19595</v>
      </c>
      <c r="F33562">
        <v>7250000</v>
      </c>
      <c r="G33562" t="s">
        <v>96725</v>
      </c>
      <c r="H33562" t="s">
        <v>96727</v>
      </c>
      <c r="I33562" t="s">
        <v>96728</v>
      </c>
      <c r="J33562" t="s">
        <v>96512</v>
      </c>
      <c r="K33562" t="s">
        <v>72</v>
      </c>
      <c r="L33562" t="s">
        <v>53</v>
      </c>
      <c r="M33562" t="s">
        <v>150</v>
      </c>
      <c r="N33562" t="s">
        <v>151</v>
      </c>
      <c r="O33562" t="s">
        <v>37376</v>
      </c>
      <c r="P33562" s="1">
        <v>36530</v>
      </c>
      <c r="Q33562" t="s">
        <v>53</v>
      </c>
      <c r="R33562" t="s">
        <v>56</v>
      </c>
      <c r="S33562" t="s">
        <v>41</v>
      </c>
      <c r="T33562" t="s">
        <v>96512</v>
      </c>
      <c r="U33562" t="s">
        <v>96512</v>
      </c>
      <c r="V33562">
        <v>0</v>
      </c>
      <c r="W33562">
        <v>0</v>
      </c>
      <c r="X33562">
        <v>0</v>
      </c>
      <c r="Y33562">
        <v>0</v>
      </c>
      <c r="Z33562">
        <v>1</v>
      </c>
      <c r="AA33562">
        <v>0</v>
      </c>
      <c r="AB33562">
        <v>0</v>
      </c>
      <c r="AC33562">
        <v>0</v>
      </c>
      <c r="AD33562">
        <v>0</v>
      </c>
    </row>
    <row r="33563" spans="1:30" hidden="1" x14ac:dyDescent="0.3">
      <c r="A33563" t="s">
        <v>96729</v>
      </c>
      <c r="B33563" t="s">
        <v>96730</v>
      </c>
      <c r="C33563" t="s">
        <v>32</v>
      </c>
      <c r="E33563" s="1">
        <v>38029</v>
      </c>
      <c r="F33563">
        <v>5000000</v>
      </c>
      <c r="G33563" t="s">
        <v>96729</v>
      </c>
      <c r="H33563" t="s">
        <v>96731</v>
      </c>
      <c r="I33563" t="s">
        <v>96732</v>
      </c>
      <c r="J33563" t="s">
        <v>96512</v>
      </c>
      <c r="K33563" t="s">
        <v>109</v>
      </c>
      <c r="L33563" t="s">
        <v>53</v>
      </c>
      <c r="M33563" t="s">
        <v>1924</v>
      </c>
      <c r="N33563" t="s">
        <v>3180</v>
      </c>
      <c r="O33563" t="s">
        <v>5579</v>
      </c>
      <c r="Q33563" t="s">
        <v>53</v>
      </c>
      <c r="R33563" t="s">
        <v>56</v>
      </c>
      <c r="S33563" t="s">
        <v>41</v>
      </c>
      <c r="T33563" t="s">
        <v>96512</v>
      </c>
      <c r="U33563" t="s">
        <v>96512</v>
      </c>
      <c r="V33563">
        <v>0</v>
      </c>
      <c r="W33563">
        <v>0</v>
      </c>
      <c r="X33563">
        <v>0</v>
      </c>
      <c r="Y33563">
        <v>0</v>
      </c>
      <c r="Z33563">
        <v>1</v>
      </c>
      <c r="AA33563">
        <v>0</v>
      </c>
      <c r="AB33563">
        <v>0</v>
      </c>
      <c r="AC33563">
        <v>0</v>
      </c>
      <c r="AD33563">
        <v>0</v>
      </c>
    </row>
    <row r="33564" spans="1:30" hidden="1" x14ac:dyDescent="0.3">
      <c r="A33564" t="s">
        <v>96733</v>
      </c>
      <c r="B33564" t="s">
        <v>96734</v>
      </c>
      <c r="C33564" t="s">
        <v>32</v>
      </c>
      <c r="E33564" t="s">
        <v>1875</v>
      </c>
      <c r="F33564">
        <v>2915000</v>
      </c>
      <c r="G33564" t="s">
        <v>96733</v>
      </c>
      <c r="H33564" t="s">
        <v>96735</v>
      </c>
      <c r="I33564" t="s">
        <v>96736</v>
      </c>
      <c r="J33564" t="s">
        <v>96512</v>
      </c>
      <c r="K33564" t="s">
        <v>37</v>
      </c>
      <c r="L33564" t="s">
        <v>53</v>
      </c>
      <c r="M33564" t="s">
        <v>150</v>
      </c>
      <c r="N33564" t="s">
        <v>151</v>
      </c>
      <c r="O33564" t="s">
        <v>151</v>
      </c>
      <c r="P33564" s="1">
        <v>41640</v>
      </c>
      <c r="Q33564" t="s">
        <v>53</v>
      </c>
      <c r="R33564" t="s">
        <v>56</v>
      </c>
      <c r="S33564" t="s">
        <v>41</v>
      </c>
      <c r="T33564" t="s">
        <v>96512</v>
      </c>
      <c r="U33564" t="s">
        <v>96512</v>
      </c>
      <c r="V33564">
        <v>0</v>
      </c>
      <c r="W33564">
        <v>0</v>
      </c>
      <c r="X33564">
        <v>0</v>
      </c>
      <c r="Y33564">
        <v>0</v>
      </c>
      <c r="Z33564">
        <v>1</v>
      </c>
      <c r="AA33564">
        <v>0</v>
      </c>
      <c r="AB33564">
        <v>0</v>
      </c>
      <c r="AC33564">
        <v>0</v>
      </c>
      <c r="AD33564">
        <v>0</v>
      </c>
    </row>
    <row r="33565" spans="1:30" hidden="1" x14ac:dyDescent="0.3">
      <c r="A33565" t="s">
        <v>96737</v>
      </c>
      <c r="B33565" t="s">
        <v>96738</v>
      </c>
      <c r="C33565" t="s">
        <v>32</v>
      </c>
      <c r="E33565" s="1">
        <v>42067</v>
      </c>
      <c r="F33565">
        <v>2000000</v>
      </c>
      <c r="G33565" t="s">
        <v>96737</v>
      </c>
      <c r="H33565" t="s">
        <v>96739</v>
      </c>
      <c r="I33565" t="s">
        <v>96740</v>
      </c>
      <c r="J33565" t="s">
        <v>96512</v>
      </c>
      <c r="K33565" t="s">
        <v>37</v>
      </c>
      <c r="L33565" t="s">
        <v>53</v>
      </c>
      <c r="M33565" t="s">
        <v>209</v>
      </c>
      <c r="N33565" t="s">
        <v>210</v>
      </c>
      <c r="O33565" t="s">
        <v>9797</v>
      </c>
      <c r="P33565" s="1">
        <v>41275</v>
      </c>
      <c r="Q33565" t="s">
        <v>53</v>
      </c>
      <c r="R33565" t="s">
        <v>56</v>
      </c>
      <c r="S33565" t="s">
        <v>41</v>
      </c>
      <c r="T33565" t="s">
        <v>96512</v>
      </c>
      <c r="U33565" t="s">
        <v>96512</v>
      </c>
      <c r="V33565">
        <v>0</v>
      </c>
      <c r="W33565">
        <v>0</v>
      </c>
      <c r="X33565">
        <v>0</v>
      </c>
      <c r="Y33565">
        <v>0</v>
      </c>
      <c r="Z33565">
        <v>1</v>
      </c>
      <c r="AA33565">
        <v>0</v>
      </c>
      <c r="AB33565">
        <v>0</v>
      </c>
      <c r="AC33565">
        <v>0</v>
      </c>
      <c r="AD33565">
        <v>0</v>
      </c>
    </row>
    <row r="33566" spans="1:30" hidden="1" x14ac:dyDescent="0.3">
      <c r="A33566" t="s">
        <v>96741</v>
      </c>
      <c r="B33566" t="s">
        <v>96742</v>
      </c>
      <c r="C33566" t="s">
        <v>32</v>
      </c>
      <c r="E33566" t="s">
        <v>17331</v>
      </c>
      <c r="F33566">
        <v>1632499</v>
      </c>
      <c r="G33566" t="s">
        <v>96741</v>
      </c>
      <c r="H33566" t="s">
        <v>96743</v>
      </c>
      <c r="I33566" t="s">
        <v>96744</v>
      </c>
      <c r="J33566" t="s">
        <v>96512</v>
      </c>
      <c r="K33566" t="s">
        <v>37</v>
      </c>
      <c r="L33566" t="s">
        <v>53</v>
      </c>
      <c r="M33566" t="s">
        <v>774</v>
      </c>
      <c r="N33566" t="s">
        <v>775</v>
      </c>
      <c r="O33566" t="s">
        <v>2155</v>
      </c>
      <c r="P33566" s="1">
        <v>42005</v>
      </c>
      <c r="Q33566" t="s">
        <v>53</v>
      </c>
      <c r="R33566" t="s">
        <v>56</v>
      </c>
      <c r="S33566" t="s">
        <v>41</v>
      </c>
      <c r="T33566" t="s">
        <v>96512</v>
      </c>
      <c r="U33566" t="s">
        <v>96512</v>
      </c>
      <c r="V33566">
        <v>0</v>
      </c>
      <c r="W33566">
        <v>0</v>
      </c>
      <c r="X33566">
        <v>0</v>
      </c>
      <c r="Y33566">
        <v>0</v>
      </c>
      <c r="Z33566">
        <v>1</v>
      </c>
      <c r="AA33566">
        <v>0</v>
      </c>
      <c r="AB33566">
        <v>0</v>
      </c>
      <c r="AC33566">
        <v>0</v>
      </c>
      <c r="AD33566">
        <v>0</v>
      </c>
    </row>
    <row r="33567" spans="1:30" hidden="1" x14ac:dyDescent="0.3">
      <c r="A33567" t="s">
        <v>96745</v>
      </c>
      <c r="B33567" t="s">
        <v>96746</v>
      </c>
      <c r="C33567" t="s">
        <v>32</v>
      </c>
      <c r="E33567" t="s">
        <v>5206</v>
      </c>
      <c r="F33567">
        <v>500000</v>
      </c>
      <c r="G33567" t="s">
        <v>96745</v>
      </c>
      <c r="H33567" t="s">
        <v>96747</v>
      </c>
      <c r="I33567" t="s">
        <v>96748</v>
      </c>
      <c r="J33567" t="s">
        <v>96512</v>
      </c>
      <c r="K33567" t="s">
        <v>37</v>
      </c>
      <c r="L33567" t="s">
        <v>53</v>
      </c>
      <c r="M33567" t="s">
        <v>658</v>
      </c>
      <c r="N33567" t="s">
        <v>1105</v>
      </c>
      <c r="O33567" t="s">
        <v>12108</v>
      </c>
      <c r="Q33567" t="s">
        <v>53</v>
      </c>
      <c r="R33567" t="s">
        <v>56</v>
      </c>
      <c r="S33567" t="s">
        <v>41</v>
      </c>
      <c r="T33567" t="s">
        <v>96512</v>
      </c>
      <c r="U33567" t="s">
        <v>96512</v>
      </c>
      <c r="V33567">
        <v>0</v>
      </c>
      <c r="W33567">
        <v>0</v>
      </c>
      <c r="X33567">
        <v>0</v>
      </c>
      <c r="Y33567">
        <v>0</v>
      </c>
      <c r="Z33567">
        <v>1</v>
      </c>
      <c r="AA33567">
        <v>0</v>
      </c>
      <c r="AB33567">
        <v>0</v>
      </c>
      <c r="AC33567">
        <v>0</v>
      </c>
      <c r="AD33567">
        <v>0</v>
      </c>
    </row>
    <row r="33568" spans="1:30" hidden="1" x14ac:dyDescent="0.3">
      <c r="A33568" t="s">
        <v>96749</v>
      </c>
      <c r="B33568" t="s">
        <v>96750</v>
      </c>
      <c r="C33568" t="s">
        <v>32</v>
      </c>
      <c r="E33568" s="1">
        <v>42132</v>
      </c>
      <c r="F33568">
        <v>2360000</v>
      </c>
      <c r="G33568" t="s">
        <v>96749</v>
      </c>
      <c r="H33568" t="s">
        <v>96751</v>
      </c>
      <c r="I33568" t="s">
        <v>96752</v>
      </c>
      <c r="J33568" t="s">
        <v>96512</v>
      </c>
      <c r="K33568" t="s">
        <v>37</v>
      </c>
      <c r="L33568" t="s">
        <v>53</v>
      </c>
      <c r="M33568" t="s">
        <v>747</v>
      </c>
      <c r="N33568" t="s">
        <v>748</v>
      </c>
      <c r="O33568" t="s">
        <v>8402</v>
      </c>
      <c r="P33568" s="1">
        <v>40909</v>
      </c>
      <c r="Q33568" t="s">
        <v>53</v>
      </c>
      <c r="R33568" t="s">
        <v>56</v>
      </c>
      <c r="S33568" t="s">
        <v>41</v>
      </c>
      <c r="T33568" t="s">
        <v>96512</v>
      </c>
      <c r="U33568" t="s">
        <v>96512</v>
      </c>
      <c r="V33568">
        <v>0</v>
      </c>
      <c r="W33568">
        <v>0</v>
      </c>
      <c r="X33568">
        <v>0</v>
      </c>
      <c r="Y33568">
        <v>0</v>
      </c>
      <c r="Z33568">
        <v>1</v>
      </c>
      <c r="AA33568">
        <v>0</v>
      </c>
      <c r="AB33568">
        <v>0</v>
      </c>
      <c r="AC33568">
        <v>0</v>
      </c>
      <c r="AD33568">
        <v>0</v>
      </c>
    </row>
    <row r="33569" spans="1:30" hidden="1" x14ac:dyDescent="0.3">
      <c r="A33569" t="s">
        <v>96749</v>
      </c>
      <c r="B33569" t="s">
        <v>96753</v>
      </c>
      <c r="C33569" t="s">
        <v>32</v>
      </c>
      <c r="E33569" t="s">
        <v>1201</v>
      </c>
      <c r="F33569">
        <v>585070</v>
      </c>
      <c r="G33569" t="s">
        <v>96749</v>
      </c>
      <c r="H33569" t="s">
        <v>96751</v>
      </c>
      <c r="I33569" t="s">
        <v>96752</v>
      </c>
      <c r="J33569" t="s">
        <v>96512</v>
      </c>
      <c r="K33569" t="s">
        <v>37</v>
      </c>
      <c r="L33569" t="s">
        <v>53</v>
      </c>
      <c r="M33569" t="s">
        <v>747</v>
      </c>
      <c r="N33569" t="s">
        <v>748</v>
      </c>
      <c r="O33569" t="s">
        <v>8402</v>
      </c>
      <c r="P33569" s="1">
        <v>40909</v>
      </c>
      <c r="Q33569" t="s">
        <v>53</v>
      </c>
      <c r="R33569" t="s">
        <v>56</v>
      </c>
      <c r="S33569" t="s">
        <v>41</v>
      </c>
      <c r="T33569" t="s">
        <v>96512</v>
      </c>
      <c r="U33569" t="s">
        <v>96512</v>
      </c>
      <c r="V33569">
        <v>0</v>
      </c>
      <c r="W33569">
        <v>0</v>
      </c>
      <c r="X33569">
        <v>0</v>
      </c>
      <c r="Y33569">
        <v>0</v>
      </c>
      <c r="Z33569">
        <v>1</v>
      </c>
      <c r="AA33569">
        <v>0</v>
      </c>
      <c r="AB33569">
        <v>0</v>
      </c>
      <c r="AC33569">
        <v>0</v>
      </c>
      <c r="AD33569">
        <v>0</v>
      </c>
    </row>
    <row r="33570" spans="1:30" hidden="1" x14ac:dyDescent="0.3">
      <c r="A33570" t="s">
        <v>96754</v>
      </c>
      <c r="B33570" t="s">
        <v>96755</v>
      </c>
      <c r="C33570" t="s">
        <v>32</v>
      </c>
      <c r="D33570" t="s">
        <v>139</v>
      </c>
      <c r="E33570" s="1">
        <v>39242</v>
      </c>
      <c r="F33570">
        <v>10000000</v>
      </c>
      <c r="G33570" t="s">
        <v>96754</v>
      </c>
      <c r="H33570" t="s">
        <v>96756</v>
      </c>
      <c r="I33570" t="s">
        <v>96757</v>
      </c>
      <c r="J33570" t="s">
        <v>96758</v>
      </c>
      <c r="K33570" t="s">
        <v>37</v>
      </c>
      <c r="L33570" t="s">
        <v>53</v>
      </c>
      <c r="M33570" t="s">
        <v>150</v>
      </c>
      <c r="N33570" t="s">
        <v>151</v>
      </c>
      <c r="O33570" t="s">
        <v>2412</v>
      </c>
      <c r="Q33570" t="s">
        <v>53</v>
      </c>
      <c r="R33570" t="s">
        <v>56</v>
      </c>
      <c r="S33570" t="s">
        <v>41</v>
      </c>
      <c r="T33570" t="s">
        <v>96512</v>
      </c>
      <c r="U33570" t="s">
        <v>96512</v>
      </c>
      <c r="V33570">
        <v>0</v>
      </c>
      <c r="W33570">
        <v>0</v>
      </c>
      <c r="X33570">
        <v>0</v>
      </c>
      <c r="Y33570">
        <v>0</v>
      </c>
      <c r="Z33570">
        <v>1</v>
      </c>
      <c r="AA33570">
        <v>0</v>
      </c>
      <c r="AB33570">
        <v>0</v>
      </c>
      <c r="AC33570">
        <v>0</v>
      </c>
      <c r="AD33570">
        <v>0</v>
      </c>
    </row>
    <row r="33571" spans="1:30" hidden="1" x14ac:dyDescent="0.3">
      <c r="A33571" t="s">
        <v>96759</v>
      </c>
      <c r="B33571" t="s">
        <v>96760</v>
      </c>
      <c r="C33571" t="s">
        <v>32</v>
      </c>
      <c r="D33571" t="s">
        <v>50</v>
      </c>
      <c r="E33571" s="1">
        <v>42160</v>
      </c>
      <c r="F33571">
        <v>41000000</v>
      </c>
      <c r="G33571" t="s">
        <v>96759</v>
      </c>
      <c r="H33571" t="s">
        <v>96761</v>
      </c>
      <c r="I33571" t="s">
        <v>96762</v>
      </c>
      <c r="J33571" t="s">
        <v>96512</v>
      </c>
      <c r="K33571" t="s">
        <v>37</v>
      </c>
      <c r="L33571" t="s">
        <v>53</v>
      </c>
      <c r="M33571" t="s">
        <v>123</v>
      </c>
      <c r="N33571" t="s">
        <v>14981</v>
      </c>
      <c r="O33571" t="s">
        <v>1105</v>
      </c>
      <c r="P33571" s="1">
        <v>40909</v>
      </c>
      <c r="Q33571" t="s">
        <v>53</v>
      </c>
      <c r="R33571" t="s">
        <v>56</v>
      </c>
      <c r="S33571" t="s">
        <v>41</v>
      </c>
      <c r="T33571" t="s">
        <v>96512</v>
      </c>
      <c r="U33571" t="s">
        <v>96512</v>
      </c>
      <c r="V33571">
        <v>0</v>
      </c>
      <c r="W33571">
        <v>0</v>
      </c>
      <c r="X33571">
        <v>0</v>
      </c>
      <c r="Y33571">
        <v>0</v>
      </c>
      <c r="Z33571">
        <v>1</v>
      </c>
      <c r="AA33571">
        <v>0</v>
      </c>
      <c r="AB33571">
        <v>0</v>
      </c>
      <c r="AC33571">
        <v>0</v>
      </c>
      <c r="AD33571">
        <v>0</v>
      </c>
    </row>
    <row r="33572" spans="1:30" hidden="1" x14ac:dyDescent="0.3">
      <c r="A33572" t="s">
        <v>96763</v>
      </c>
      <c r="B33572" t="s">
        <v>96764</v>
      </c>
      <c r="C33572" t="s">
        <v>32</v>
      </c>
      <c r="D33572" t="s">
        <v>50</v>
      </c>
      <c r="E33572" s="1">
        <v>37927</v>
      </c>
      <c r="F33572">
        <v>2</v>
      </c>
      <c r="G33572" t="s">
        <v>96763</v>
      </c>
      <c r="H33572" t="s">
        <v>96765</v>
      </c>
      <c r="I33572" t="s">
        <v>96766</v>
      </c>
      <c r="J33572" t="s">
        <v>96512</v>
      </c>
      <c r="K33572" t="s">
        <v>109</v>
      </c>
      <c r="L33572" t="s">
        <v>53</v>
      </c>
      <c r="M33572" t="s">
        <v>54</v>
      </c>
      <c r="N33572" t="s">
        <v>95</v>
      </c>
      <c r="O33572" t="s">
        <v>96</v>
      </c>
      <c r="Q33572" t="s">
        <v>53</v>
      </c>
      <c r="R33572" t="s">
        <v>56</v>
      </c>
      <c r="S33572" t="s">
        <v>41</v>
      </c>
      <c r="T33572" t="s">
        <v>96512</v>
      </c>
      <c r="U33572" t="s">
        <v>96512</v>
      </c>
      <c r="V33572">
        <v>0</v>
      </c>
      <c r="W33572">
        <v>0</v>
      </c>
      <c r="X33572">
        <v>0</v>
      </c>
      <c r="Y33572">
        <v>0</v>
      </c>
      <c r="Z33572">
        <v>1</v>
      </c>
      <c r="AA33572">
        <v>0</v>
      </c>
      <c r="AB33572">
        <v>0</v>
      </c>
      <c r="AC33572">
        <v>0</v>
      </c>
      <c r="AD33572">
        <v>0</v>
      </c>
    </row>
    <row r="33573" spans="1:30" hidden="1" x14ac:dyDescent="0.3">
      <c r="A33573" t="s">
        <v>96767</v>
      </c>
      <c r="B33573" t="s">
        <v>96768</v>
      </c>
      <c r="C33573" t="s">
        <v>32</v>
      </c>
      <c r="D33573" t="s">
        <v>50</v>
      </c>
      <c r="E33573" s="1">
        <v>42258</v>
      </c>
      <c r="F33573">
        <v>3000000</v>
      </c>
      <c r="G33573" t="s">
        <v>96767</v>
      </c>
      <c r="H33573" t="s">
        <v>96769</v>
      </c>
      <c r="I33573" t="s">
        <v>96770</v>
      </c>
      <c r="J33573" t="s">
        <v>96512</v>
      </c>
      <c r="K33573" t="s">
        <v>37</v>
      </c>
      <c r="L33573" t="s">
        <v>53</v>
      </c>
      <c r="M33573" t="s">
        <v>732</v>
      </c>
      <c r="N33573" t="s">
        <v>102</v>
      </c>
      <c r="O33573" t="s">
        <v>2845</v>
      </c>
      <c r="P33573" s="1">
        <v>41275</v>
      </c>
      <c r="Q33573" t="s">
        <v>53</v>
      </c>
      <c r="R33573" t="s">
        <v>56</v>
      </c>
      <c r="S33573" t="s">
        <v>41</v>
      </c>
      <c r="T33573" t="s">
        <v>96512</v>
      </c>
      <c r="U33573" t="s">
        <v>96512</v>
      </c>
      <c r="V33573">
        <v>0</v>
      </c>
      <c r="W33573">
        <v>0</v>
      </c>
      <c r="X33573">
        <v>0</v>
      </c>
      <c r="Y33573">
        <v>0</v>
      </c>
      <c r="Z33573">
        <v>1</v>
      </c>
      <c r="AA33573">
        <v>0</v>
      </c>
      <c r="AB33573">
        <v>0</v>
      </c>
      <c r="AC33573">
        <v>0</v>
      </c>
      <c r="AD33573">
        <v>0</v>
      </c>
    </row>
    <row r="33574" spans="1:30" hidden="1" x14ac:dyDescent="0.3">
      <c r="A33574" t="s">
        <v>96771</v>
      </c>
      <c r="B33574" t="s">
        <v>96772</v>
      </c>
      <c r="C33574" t="s">
        <v>32</v>
      </c>
      <c r="E33574" s="1">
        <v>42042</v>
      </c>
      <c r="F33574">
        <v>4854850</v>
      </c>
      <c r="G33574" t="s">
        <v>96771</v>
      </c>
      <c r="H33574" t="s">
        <v>96773</v>
      </c>
      <c r="J33574" t="s">
        <v>96512</v>
      </c>
      <c r="K33574" t="s">
        <v>37</v>
      </c>
      <c r="L33574" t="s">
        <v>53</v>
      </c>
      <c r="M33574" t="s">
        <v>54</v>
      </c>
      <c r="N33574" t="s">
        <v>55</v>
      </c>
      <c r="O33574" t="s">
        <v>55</v>
      </c>
      <c r="P33574" s="1">
        <v>41275</v>
      </c>
      <c r="Q33574" t="s">
        <v>53</v>
      </c>
      <c r="R33574" t="s">
        <v>56</v>
      </c>
      <c r="S33574" t="s">
        <v>41</v>
      </c>
      <c r="T33574" t="s">
        <v>96512</v>
      </c>
      <c r="U33574" t="s">
        <v>96512</v>
      </c>
      <c r="V33574">
        <v>0</v>
      </c>
      <c r="W33574">
        <v>0</v>
      </c>
      <c r="X33574">
        <v>0</v>
      </c>
      <c r="Y33574">
        <v>0</v>
      </c>
      <c r="Z33574">
        <v>1</v>
      </c>
      <c r="AA33574">
        <v>0</v>
      </c>
      <c r="AB33574">
        <v>0</v>
      </c>
      <c r="AC33574">
        <v>0</v>
      </c>
      <c r="AD33574">
        <v>0</v>
      </c>
    </row>
    <row r="33575" spans="1:30" hidden="1" x14ac:dyDescent="0.3">
      <c r="A33575" t="s">
        <v>96774</v>
      </c>
      <c r="B33575" t="s">
        <v>96775</v>
      </c>
      <c r="C33575" t="s">
        <v>32</v>
      </c>
      <c r="E33575" t="s">
        <v>6092</v>
      </c>
      <c r="F33575">
        <v>275187</v>
      </c>
      <c r="G33575" t="s">
        <v>96774</v>
      </c>
      <c r="H33575" t="s">
        <v>96776</v>
      </c>
      <c r="I33575" t="s">
        <v>96777</v>
      </c>
      <c r="J33575" t="s">
        <v>96512</v>
      </c>
      <c r="K33575" t="s">
        <v>37</v>
      </c>
      <c r="L33575" t="s">
        <v>53</v>
      </c>
      <c r="M33575" t="s">
        <v>150</v>
      </c>
      <c r="N33575" t="s">
        <v>151</v>
      </c>
      <c r="O33575" t="s">
        <v>151</v>
      </c>
      <c r="Q33575" t="s">
        <v>53</v>
      </c>
      <c r="R33575" t="s">
        <v>56</v>
      </c>
      <c r="S33575" t="s">
        <v>41</v>
      </c>
      <c r="T33575" t="s">
        <v>96512</v>
      </c>
      <c r="U33575" t="s">
        <v>96512</v>
      </c>
      <c r="V33575">
        <v>0</v>
      </c>
      <c r="W33575">
        <v>0</v>
      </c>
      <c r="X33575">
        <v>0</v>
      </c>
      <c r="Y33575">
        <v>0</v>
      </c>
      <c r="Z33575">
        <v>1</v>
      </c>
      <c r="AA33575">
        <v>0</v>
      </c>
      <c r="AB33575">
        <v>0</v>
      </c>
      <c r="AC33575">
        <v>0</v>
      </c>
      <c r="AD33575">
        <v>0</v>
      </c>
    </row>
    <row r="33576" spans="1:30" hidden="1" x14ac:dyDescent="0.3">
      <c r="A33576" t="s">
        <v>96778</v>
      </c>
      <c r="B33576" t="s">
        <v>96779</v>
      </c>
      <c r="C33576" t="s">
        <v>32</v>
      </c>
      <c r="D33576" t="s">
        <v>50</v>
      </c>
      <c r="E33576" t="s">
        <v>1906</v>
      </c>
      <c r="F33576">
        <v>16776527</v>
      </c>
      <c r="G33576" t="s">
        <v>96778</v>
      </c>
      <c r="H33576" t="s">
        <v>96780</v>
      </c>
      <c r="I33576" t="s">
        <v>96781</v>
      </c>
      <c r="J33576" t="s">
        <v>96512</v>
      </c>
      <c r="K33576" t="s">
        <v>37</v>
      </c>
      <c r="L33576" t="s">
        <v>53</v>
      </c>
      <c r="M33576" t="s">
        <v>10821</v>
      </c>
      <c r="N33576" t="s">
        <v>10822</v>
      </c>
      <c r="O33576" t="s">
        <v>96782</v>
      </c>
      <c r="P33576" s="1">
        <v>40544</v>
      </c>
      <c r="Q33576" t="s">
        <v>53</v>
      </c>
      <c r="R33576" t="s">
        <v>56</v>
      </c>
      <c r="S33576" t="s">
        <v>41</v>
      </c>
      <c r="T33576" t="s">
        <v>96512</v>
      </c>
      <c r="U33576" t="s">
        <v>96512</v>
      </c>
      <c r="V33576">
        <v>0</v>
      </c>
      <c r="W33576">
        <v>0</v>
      </c>
      <c r="X33576">
        <v>0</v>
      </c>
      <c r="Y33576">
        <v>0</v>
      </c>
      <c r="Z33576">
        <v>1</v>
      </c>
      <c r="AA33576">
        <v>0</v>
      </c>
      <c r="AB33576">
        <v>0</v>
      </c>
      <c r="AC33576">
        <v>0</v>
      </c>
      <c r="AD33576">
        <v>0</v>
      </c>
    </row>
    <row r="33577" spans="1:30" hidden="1" x14ac:dyDescent="0.3">
      <c r="A33577" t="s">
        <v>96783</v>
      </c>
      <c r="B33577" t="s">
        <v>96784</v>
      </c>
      <c r="C33577" t="s">
        <v>32</v>
      </c>
      <c r="E33577" t="s">
        <v>13461</v>
      </c>
      <c r="F33577">
        <v>306667</v>
      </c>
      <c r="G33577" t="s">
        <v>96783</v>
      </c>
      <c r="H33577" t="s">
        <v>96785</v>
      </c>
      <c r="I33577" t="s">
        <v>96786</v>
      </c>
      <c r="J33577" t="s">
        <v>96512</v>
      </c>
      <c r="K33577" t="s">
        <v>37</v>
      </c>
      <c r="L33577" t="s">
        <v>53</v>
      </c>
      <c r="M33577" t="s">
        <v>73</v>
      </c>
      <c r="N33577" t="s">
        <v>74</v>
      </c>
      <c r="O33577" t="s">
        <v>75</v>
      </c>
      <c r="P33577" s="1">
        <v>24838</v>
      </c>
      <c r="Q33577" t="s">
        <v>53</v>
      </c>
      <c r="R33577" t="s">
        <v>56</v>
      </c>
      <c r="S33577" t="s">
        <v>41</v>
      </c>
      <c r="T33577" t="s">
        <v>96512</v>
      </c>
      <c r="U33577" t="s">
        <v>96512</v>
      </c>
      <c r="V33577">
        <v>0</v>
      </c>
      <c r="W33577">
        <v>0</v>
      </c>
      <c r="X33577">
        <v>0</v>
      </c>
      <c r="Y33577">
        <v>0</v>
      </c>
      <c r="Z33577">
        <v>1</v>
      </c>
      <c r="AA33577">
        <v>0</v>
      </c>
      <c r="AB33577">
        <v>0</v>
      </c>
      <c r="AC33577">
        <v>0</v>
      </c>
      <c r="AD33577">
        <v>0</v>
      </c>
    </row>
    <row r="33578" spans="1:30" hidden="1" x14ac:dyDescent="0.3">
      <c r="A33578" t="s">
        <v>96783</v>
      </c>
      <c r="B33578" t="s">
        <v>96787</v>
      </c>
      <c r="C33578" t="s">
        <v>32</v>
      </c>
      <c r="E33578" t="s">
        <v>25065</v>
      </c>
      <c r="F33578">
        <v>1000000</v>
      </c>
      <c r="G33578" t="s">
        <v>96783</v>
      </c>
      <c r="H33578" t="s">
        <v>96785</v>
      </c>
      <c r="I33578" t="s">
        <v>96786</v>
      </c>
      <c r="J33578" t="s">
        <v>96512</v>
      </c>
      <c r="K33578" t="s">
        <v>37</v>
      </c>
      <c r="L33578" t="s">
        <v>53</v>
      </c>
      <c r="M33578" t="s">
        <v>73</v>
      </c>
      <c r="N33578" t="s">
        <v>74</v>
      </c>
      <c r="O33578" t="s">
        <v>75</v>
      </c>
      <c r="P33578" s="1">
        <v>24838</v>
      </c>
      <c r="Q33578" t="s">
        <v>53</v>
      </c>
      <c r="R33578" t="s">
        <v>56</v>
      </c>
      <c r="S33578" t="s">
        <v>41</v>
      </c>
      <c r="T33578" t="s">
        <v>96512</v>
      </c>
      <c r="U33578" t="s">
        <v>96512</v>
      </c>
      <c r="V33578">
        <v>0</v>
      </c>
      <c r="W33578">
        <v>0</v>
      </c>
      <c r="X33578">
        <v>0</v>
      </c>
      <c r="Y33578">
        <v>0</v>
      </c>
      <c r="Z33578">
        <v>1</v>
      </c>
      <c r="AA33578">
        <v>0</v>
      </c>
      <c r="AB33578">
        <v>0</v>
      </c>
      <c r="AC33578">
        <v>0</v>
      </c>
      <c r="AD33578">
        <v>0</v>
      </c>
    </row>
    <row r="33579" spans="1:30" hidden="1" x14ac:dyDescent="0.3">
      <c r="A33579" t="s">
        <v>96788</v>
      </c>
      <c r="B33579" t="s">
        <v>96789</v>
      </c>
      <c r="C33579" t="s">
        <v>32</v>
      </c>
      <c r="E33579" t="s">
        <v>1837</v>
      </c>
      <c r="F33579">
        <v>50000</v>
      </c>
      <c r="G33579" t="s">
        <v>96788</v>
      </c>
      <c r="H33579" t="s">
        <v>96790</v>
      </c>
      <c r="I33579" t="s">
        <v>96791</v>
      </c>
      <c r="J33579" t="s">
        <v>96512</v>
      </c>
      <c r="K33579" t="s">
        <v>37</v>
      </c>
      <c r="L33579" t="s">
        <v>53</v>
      </c>
      <c r="M33579" t="s">
        <v>73</v>
      </c>
      <c r="N33579" t="s">
        <v>2717</v>
      </c>
      <c r="O33579" t="s">
        <v>12425</v>
      </c>
      <c r="Q33579" t="s">
        <v>53</v>
      </c>
      <c r="R33579" t="s">
        <v>56</v>
      </c>
      <c r="S33579" t="s">
        <v>41</v>
      </c>
      <c r="T33579" t="s">
        <v>96512</v>
      </c>
      <c r="U33579" t="s">
        <v>96512</v>
      </c>
      <c r="V33579">
        <v>0</v>
      </c>
      <c r="W33579">
        <v>0</v>
      </c>
      <c r="X33579">
        <v>0</v>
      </c>
      <c r="Y33579">
        <v>0</v>
      </c>
      <c r="Z33579">
        <v>1</v>
      </c>
      <c r="AA33579">
        <v>0</v>
      </c>
      <c r="AB33579">
        <v>0</v>
      </c>
      <c r="AC33579">
        <v>0</v>
      </c>
      <c r="AD33579">
        <v>0</v>
      </c>
    </row>
    <row r="33580" spans="1:30" hidden="1" x14ac:dyDescent="0.3">
      <c r="A33580" t="s">
        <v>96792</v>
      </c>
      <c r="B33580" t="s">
        <v>96793</v>
      </c>
      <c r="C33580" t="s">
        <v>32</v>
      </c>
      <c r="E33580" s="1">
        <v>42065</v>
      </c>
      <c r="F33580">
        <v>2980000</v>
      </c>
      <c r="G33580" t="s">
        <v>96792</v>
      </c>
      <c r="H33580" t="s">
        <v>96794</v>
      </c>
      <c r="I33580" t="s">
        <v>96795</v>
      </c>
      <c r="J33580" t="s">
        <v>96512</v>
      </c>
      <c r="K33580" t="s">
        <v>37</v>
      </c>
      <c r="L33580" t="s">
        <v>53</v>
      </c>
      <c r="M33580" t="s">
        <v>679</v>
      </c>
      <c r="N33580" t="s">
        <v>680</v>
      </c>
      <c r="O33580" t="s">
        <v>1570</v>
      </c>
      <c r="P33580" s="1">
        <v>41640</v>
      </c>
      <c r="Q33580" t="s">
        <v>53</v>
      </c>
      <c r="R33580" t="s">
        <v>56</v>
      </c>
      <c r="S33580" t="s">
        <v>41</v>
      </c>
      <c r="T33580" t="s">
        <v>96512</v>
      </c>
      <c r="U33580" t="s">
        <v>96512</v>
      </c>
      <c r="V33580">
        <v>0</v>
      </c>
      <c r="W33580">
        <v>0</v>
      </c>
      <c r="X33580">
        <v>0</v>
      </c>
      <c r="Y33580">
        <v>0</v>
      </c>
      <c r="Z33580">
        <v>1</v>
      </c>
      <c r="AA33580">
        <v>0</v>
      </c>
      <c r="AB33580">
        <v>0</v>
      </c>
      <c r="AC33580">
        <v>0</v>
      </c>
      <c r="AD33580">
        <v>0</v>
      </c>
    </row>
    <row r="33581" spans="1:30" hidden="1" x14ac:dyDescent="0.3">
      <c r="A33581" t="s">
        <v>96796</v>
      </c>
      <c r="B33581" t="s">
        <v>96797</v>
      </c>
      <c r="C33581" t="s">
        <v>32</v>
      </c>
      <c r="E33581" t="s">
        <v>10816</v>
      </c>
      <c r="F33581">
        <v>1285000</v>
      </c>
      <c r="G33581" t="s">
        <v>96796</v>
      </c>
      <c r="H33581" t="s">
        <v>96798</v>
      </c>
      <c r="I33581" t="s">
        <v>96799</v>
      </c>
      <c r="J33581" t="s">
        <v>96512</v>
      </c>
      <c r="K33581" t="s">
        <v>37</v>
      </c>
      <c r="L33581" t="s">
        <v>53</v>
      </c>
      <c r="M33581" t="s">
        <v>2261</v>
      </c>
      <c r="N33581" t="s">
        <v>1469</v>
      </c>
      <c r="O33581" t="s">
        <v>1469</v>
      </c>
      <c r="P33581" s="1">
        <v>39083</v>
      </c>
      <c r="Q33581" t="s">
        <v>53</v>
      </c>
      <c r="R33581" t="s">
        <v>56</v>
      </c>
      <c r="S33581" t="s">
        <v>41</v>
      </c>
      <c r="T33581" t="s">
        <v>96512</v>
      </c>
      <c r="U33581" t="s">
        <v>96512</v>
      </c>
      <c r="V33581">
        <v>0</v>
      </c>
      <c r="W33581">
        <v>0</v>
      </c>
      <c r="X33581">
        <v>0</v>
      </c>
      <c r="Y33581">
        <v>0</v>
      </c>
      <c r="Z33581">
        <v>1</v>
      </c>
      <c r="AA33581">
        <v>0</v>
      </c>
      <c r="AB33581">
        <v>0</v>
      </c>
      <c r="AC33581">
        <v>0</v>
      </c>
      <c r="AD33581">
        <v>0</v>
      </c>
    </row>
    <row r="33582" spans="1:30" hidden="1" x14ac:dyDescent="0.3">
      <c r="A33582" t="s">
        <v>96800</v>
      </c>
      <c r="B33582" t="s">
        <v>96801</v>
      </c>
      <c r="C33582" t="s">
        <v>32</v>
      </c>
      <c r="E33582" s="1">
        <v>42226</v>
      </c>
      <c r="F33582">
        <v>50000</v>
      </c>
      <c r="G33582" t="s">
        <v>96800</v>
      </c>
      <c r="H33582" t="s">
        <v>96802</v>
      </c>
      <c r="I33582" t="s">
        <v>96803</v>
      </c>
      <c r="J33582" t="s">
        <v>96512</v>
      </c>
      <c r="K33582" t="s">
        <v>37</v>
      </c>
      <c r="L33582" t="s">
        <v>53</v>
      </c>
      <c r="M33582" t="s">
        <v>73</v>
      </c>
      <c r="N33582" t="s">
        <v>8878</v>
      </c>
      <c r="O33582" t="s">
        <v>10175</v>
      </c>
      <c r="P33582" s="1">
        <v>42005</v>
      </c>
      <c r="Q33582" t="s">
        <v>53</v>
      </c>
      <c r="R33582" t="s">
        <v>56</v>
      </c>
      <c r="S33582" t="s">
        <v>41</v>
      </c>
      <c r="T33582" t="s">
        <v>96512</v>
      </c>
      <c r="U33582" t="s">
        <v>96512</v>
      </c>
      <c r="V33582">
        <v>0</v>
      </c>
      <c r="W33582">
        <v>0</v>
      </c>
      <c r="X33582">
        <v>0</v>
      </c>
      <c r="Y33582">
        <v>0</v>
      </c>
      <c r="Z33582">
        <v>1</v>
      </c>
      <c r="AA33582">
        <v>0</v>
      </c>
      <c r="AB33582">
        <v>0</v>
      </c>
      <c r="AC33582">
        <v>0</v>
      </c>
      <c r="AD33582">
        <v>0</v>
      </c>
    </row>
    <row r="33583" spans="1:30" hidden="1" x14ac:dyDescent="0.3">
      <c r="A33583" t="s">
        <v>96804</v>
      </c>
      <c r="B33583" t="s">
        <v>96805</v>
      </c>
      <c r="C33583" t="s">
        <v>32</v>
      </c>
      <c r="E33583" t="s">
        <v>4095</v>
      </c>
      <c r="F33583">
        <v>934902</v>
      </c>
      <c r="G33583" t="s">
        <v>96804</v>
      </c>
      <c r="H33583" t="s">
        <v>96806</v>
      </c>
      <c r="I33583" t="s">
        <v>96807</v>
      </c>
      <c r="J33583" t="s">
        <v>96512</v>
      </c>
      <c r="K33583" t="s">
        <v>37</v>
      </c>
      <c r="L33583" t="s">
        <v>53</v>
      </c>
      <c r="M33583" t="s">
        <v>209</v>
      </c>
      <c r="N33583" t="s">
        <v>210</v>
      </c>
      <c r="O33583" t="s">
        <v>44106</v>
      </c>
      <c r="Q33583" t="s">
        <v>53</v>
      </c>
      <c r="R33583" t="s">
        <v>56</v>
      </c>
      <c r="S33583" t="s">
        <v>41</v>
      </c>
      <c r="T33583" t="s">
        <v>96512</v>
      </c>
      <c r="U33583" t="s">
        <v>96512</v>
      </c>
      <c r="V33583">
        <v>0</v>
      </c>
      <c r="W33583">
        <v>0</v>
      </c>
      <c r="X33583">
        <v>0</v>
      </c>
      <c r="Y33583">
        <v>0</v>
      </c>
      <c r="Z33583">
        <v>1</v>
      </c>
      <c r="AA33583">
        <v>0</v>
      </c>
      <c r="AB33583">
        <v>0</v>
      </c>
      <c r="AC33583">
        <v>0</v>
      </c>
      <c r="AD33583">
        <v>0</v>
      </c>
    </row>
    <row r="33584" spans="1:30" hidden="1" x14ac:dyDescent="0.3">
      <c r="A33584" t="s">
        <v>96808</v>
      </c>
      <c r="B33584" t="s">
        <v>96809</v>
      </c>
      <c r="C33584" t="s">
        <v>32</v>
      </c>
      <c r="D33584" t="s">
        <v>50</v>
      </c>
      <c r="E33584" s="1">
        <v>42100</v>
      </c>
      <c r="F33584">
        <v>2500000</v>
      </c>
      <c r="G33584" t="s">
        <v>96808</v>
      </c>
      <c r="H33584" t="s">
        <v>96810</v>
      </c>
      <c r="I33584" t="s">
        <v>96811</v>
      </c>
      <c r="J33584" t="s">
        <v>96512</v>
      </c>
      <c r="K33584" t="s">
        <v>37</v>
      </c>
      <c r="L33584" t="s">
        <v>53</v>
      </c>
      <c r="M33584" t="s">
        <v>202</v>
      </c>
      <c r="N33584" t="s">
        <v>203</v>
      </c>
      <c r="O33584" t="s">
        <v>79809</v>
      </c>
      <c r="Q33584" t="s">
        <v>53</v>
      </c>
      <c r="R33584" t="s">
        <v>56</v>
      </c>
      <c r="S33584" t="s">
        <v>41</v>
      </c>
      <c r="T33584" t="s">
        <v>96512</v>
      </c>
      <c r="U33584" t="s">
        <v>96512</v>
      </c>
      <c r="V33584">
        <v>0</v>
      </c>
      <c r="W33584">
        <v>0</v>
      </c>
      <c r="X33584">
        <v>0</v>
      </c>
      <c r="Y33584">
        <v>0</v>
      </c>
      <c r="Z33584">
        <v>1</v>
      </c>
      <c r="AA33584">
        <v>0</v>
      </c>
      <c r="AB33584">
        <v>0</v>
      </c>
      <c r="AC33584">
        <v>0</v>
      </c>
      <c r="AD33584">
        <v>0</v>
      </c>
    </row>
    <row r="33585" spans="1:30" hidden="1" x14ac:dyDescent="0.3">
      <c r="A33585" t="s">
        <v>96812</v>
      </c>
      <c r="B33585" t="s">
        <v>96813</v>
      </c>
      <c r="C33585" t="s">
        <v>32</v>
      </c>
      <c r="E33585" t="s">
        <v>17331</v>
      </c>
      <c r="F33585">
        <v>37499999</v>
      </c>
      <c r="G33585" t="s">
        <v>96812</v>
      </c>
      <c r="H33585" t="s">
        <v>96814</v>
      </c>
      <c r="I33585" t="s">
        <v>96815</v>
      </c>
      <c r="J33585" t="s">
        <v>96512</v>
      </c>
      <c r="K33585" t="s">
        <v>37</v>
      </c>
      <c r="L33585" t="s">
        <v>53</v>
      </c>
      <c r="M33585" t="s">
        <v>150</v>
      </c>
      <c r="N33585" t="s">
        <v>151</v>
      </c>
      <c r="O33585" t="s">
        <v>911</v>
      </c>
      <c r="Q33585" t="s">
        <v>53</v>
      </c>
      <c r="R33585" t="s">
        <v>56</v>
      </c>
      <c r="S33585" t="s">
        <v>41</v>
      </c>
      <c r="T33585" t="s">
        <v>96512</v>
      </c>
      <c r="U33585" t="s">
        <v>96512</v>
      </c>
      <c r="V33585">
        <v>0</v>
      </c>
      <c r="W33585">
        <v>0</v>
      </c>
      <c r="X33585">
        <v>0</v>
      </c>
      <c r="Y33585">
        <v>0</v>
      </c>
      <c r="Z33585">
        <v>1</v>
      </c>
      <c r="AA33585">
        <v>0</v>
      </c>
      <c r="AB33585">
        <v>0</v>
      </c>
      <c r="AC33585">
        <v>0</v>
      </c>
      <c r="AD33585">
        <v>0</v>
      </c>
    </row>
    <row r="33586" spans="1:30" hidden="1" x14ac:dyDescent="0.3">
      <c r="A33586" t="s">
        <v>96816</v>
      </c>
      <c r="B33586" t="s">
        <v>96817</v>
      </c>
      <c r="C33586" t="s">
        <v>32</v>
      </c>
      <c r="E33586" t="s">
        <v>1976</v>
      </c>
      <c r="F33586">
        <v>7300000</v>
      </c>
      <c r="G33586" t="s">
        <v>96816</v>
      </c>
      <c r="H33586" t="s">
        <v>96818</v>
      </c>
      <c r="I33586" t="s">
        <v>96819</v>
      </c>
      <c r="J33586" t="s">
        <v>96512</v>
      </c>
      <c r="K33586" t="s">
        <v>37</v>
      </c>
      <c r="L33586" t="s">
        <v>53</v>
      </c>
      <c r="M33586" t="s">
        <v>54</v>
      </c>
      <c r="N33586" t="s">
        <v>95</v>
      </c>
      <c r="O33586" t="s">
        <v>96</v>
      </c>
      <c r="P33586" s="1">
        <v>39814</v>
      </c>
      <c r="Q33586" t="s">
        <v>53</v>
      </c>
      <c r="R33586" t="s">
        <v>56</v>
      </c>
      <c r="S33586" t="s">
        <v>41</v>
      </c>
      <c r="T33586" t="s">
        <v>96512</v>
      </c>
      <c r="U33586" t="s">
        <v>96512</v>
      </c>
      <c r="V33586">
        <v>0</v>
      </c>
      <c r="W33586">
        <v>0</v>
      </c>
      <c r="X33586">
        <v>0</v>
      </c>
      <c r="Y33586">
        <v>0</v>
      </c>
      <c r="Z33586">
        <v>1</v>
      </c>
      <c r="AA33586">
        <v>0</v>
      </c>
      <c r="AB33586">
        <v>0</v>
      </c>
      <c r="AC33586">
        <v>0</v>
      </c>
      <c r="AD33586">
        <v>0</v>
      </c>
    </row>
    <row r="33587" spans="1:30" hidden="1" x14ac:dyDescent="0.3">
      <c r="A33587" t="s">
        <v>96820</v>
      </c>
      <c r="B33587" t="s">
        <v>96821</v>
      </c>
      <c r="C33587" t="s">
        <v>32</v>
      </c>
      <c r="D33587" t="s">
        <v>33</v>
      </c>
      <c r="E33587" s="1">
        <v>37967</v>
      </c>
      <c r="F33587">
        <v>30800000</v>
      </c>
      <c r="G33587" t="s">
        <v>96820</v>
      </c>
      <c r="H33587" t="s">
        <v>96822</v>
      </c>
      <c r="I33587" t="s">
        <v>96823</v>
      </c>
      <c r="J33587" t="s">
        <v>96512</v>
      </c>
      <c r="K33587" t="s">
        <v>72</v>
      </c>
      <c r="L33587" t="s">
        <v>53</v>
      </c>
      <c r="M33587" t="s">
        <v>150</v>
      </c>
      <c r="N33587" t="s">
        <v>151</v>
      </c>
      <c r="O33587" t="s">
        <v>911</v>
      </c>
      <c r="Q33587" t="s">
        <v>53</v>
      </c>
      <c r="R33587" t="s">
        <v>56</v>
      </c>
      <c r="S33587" t="s">
        <v>41</v>
      </c>
      <c r="T33587" t="s">
        <v>96512</v>
      </c>
      <c r="U33587" t="s">
        <v>96512</v>
      </c>
      <c r="V33587">
        <v>0</v>
      </c>
      <c r="W33587">
        <v>0</v>
      </c>
      <c r="X33587">
        <v>0</v>
      </c>
      <c r="Y33587">
        <v>0</v>
      </c>
      <c r="Z33587">
        <v>1</v>
      </c>
      <c r="AA33587">
        <v>0</v>
      </c>
      <c r="AB33587">
        <v>0</v>
      </c>
      <c r="AC33587">
        <v>0</v>
      </c>
      <c r="AD33587">
        <v>0</v>
      </c>
    </row>
    <row r="33588" spans="1:30" hidden="1" x14ac:dyDescent="0.3">
      <c r="A33588" t="s">
        <v>96820</v>
      </c>
      <c r="B33588" t="s">
        <v>96824</v>
      </c>
      <c r="C33588" t="s">
        <v>32</v>
      </c>
      <c r="D33588" t="s">
        <v>33</v>
      </c>
      <c r="E33588" s="1">
        <v>38729</v>
      </c>
      <c r="F33588">
        <v>25000000</v>
      </c>
      <c r="G33588" t="s">
        <v>96820</v>
      </c>
      <c r="H33588" t="s">
        <v>96822</v>
      </c>
      <c r="I33588" t="s">
        <v>96823</v>
      </c>
      <c r="J33588" t="s">
        <v>96512</v>
      </c>
      <c r="K33588" t="s">
        <v>72</v>
      </c>
      <c r="L33588" t="s">
        <v>53</v>
      </c>
      <c r="M33588" t="s">
        <v>150</v>
      </c>
      <c r="N33588" t="s">
        <v>151</v>
      </c>
      <c r="O33588" t="s">
        <v>911</v>
      </c>
      <c r="Q33588" t="s">
        <v>53</v>
      </c>
      <c r="R33588" t="s">
        <v>56</v>
      </c>
      <c r="S33588" t="s">
        <v>41</v>
      </c>
      <c r="T33588" t="s">
        <v>96512</v>
      </c>
      <c r="U33588" t="s">
        <v>96512</v>
      </c>
      <c r="V33588">
        <v>0</v>
      </c>
      <c r="W33588">
        <v>0</v>
      </c>
      <c r="X33588">
        <v>0</v>
      </c>
      <c r="Y33588">
        <v>0</v>
      </c>
      <c r="Z33588">
        <v>1</v>
      </c>
      <c r="AA33588">
        <v>0</v>
      </c>
      <c r="AB33588">
        <v>0</v>
      </c>
      <c r="AC33588">
        <v>0</v>
      </c>
      <c r="AD33588">
        <v>0</v>
      </c>
    </row>
    <row r="33589" spans="1:30" hidden="1" x14ac:dyDescent="0.3">
      <c r="A33589" t="s">
        <v>96825</v>
      </c>
      <c r="B33589" t="s">
        <v>96826</v>
      </c>
      <c r="C33589" t="s">
        <v>32</v>
      </c>
      <c r="E33589" s="1">
        <v>41649</v>
      </c>
      <c r="F33589">
        <v>3000000</v>
      </c>
      <c r="G33589" t="s">
        <v>96825</v>
      </c>
      <c r="H33589" t="s">
        <v>96827</v>
      </c>
      <c r="I33589" t="s">
        <v>96828</v>
      </c>
      <c r="J33589" t="s">
        <v>96512</v>
      </c>
      <c r="K33589" t="s">
        <v>37</v>
      </c>
      <c r="L33589" t="s">
        <v>53</v>
      </c>
      <c r="M33589" t="s">
        <v>842</v>
      </c>
      <c r="N33589" t="s">
        <v>843</v>
      </c>
      <c r="O33589" t="s">
        <v>2098</v>
      </c>
      <c r="P33589" s="1">
        <v>36526</v>
      </c>
      <c r="Q33589" t="s">
        <v>53</v>
      </c>
      <c r="R33589" t="s">
        <v>56</v>
      </c>
      <c r="S33589" t="s">
        <v>41</v>
      </c>
      <c r="T33589" t="s">
        <v>96512</v>
      </c>
      <c r="U33589" t="s">
        <v>96512</v>
      </c>
      <c r="V33589">
        <v>0</v>
      </c>
      <c r="W33589">
        <v>0</v>
      </c>
      <c r="X33589">
        <v>0</v>
      </c>
      <c r="Y33589">
        <v>0</v>
      </c>
      <c r="Z33589">
        <v>1</v>
      </c>
      <c r="AA33589">
        <v>0</v>
      </c>
      <c r="AB33589">
        <v>0</v>
      </c>
      <c r="AC33589">
        <v>0</v>
      </c>
      <c r="AD33589">
        <v>0</v>
      </c>
    </row>
    <row r="33590" spans="1:30" hidden="1" x14ac:dyDescent="0.3">
      <c r="A33590" t="s">
        <v>96829</v>
      </c>
      <c r="B33590" t="s">
        <v>96830</v>
      </c>
      <c r="C33590" t="s">
        <v>32</v>
      </c>
      <c r="E33590" t="s">
        <v>1372</v>
      </c>
      <c r="F33590">
        <v>15000006</v>
      </c>
      <c r="G33590" t="s">
        <v>96829</v>
      </c>
      <c r="H33590" t="s">
        <v>96831</v>
      </c>
      <c r="J33590" t="s">
        <v>96512</v>
      </c>
      <c r="K33590" t="s">
        <v>37</v>
      </c>
      <c r="L33590" t="s">
        <v>53</v>
      </c>
      <c r="M33590" t="s">
        <v>54</v>
      </c>
      <c r="N33590" t="s">
        <v>939</v>
      </c>
      <c r="O33590" t="s">
        <v>939</v>
      </c>
      <c r="P33590" s="1">
        <v>41640</v>
      </c>
      <c r="Q33590" t="s">
        <v>53</v>
      </c>
      <c r="R33590" t="s">
        <v>56</v>
      </c>
      <c r="S33590" t="s">
        <v>41</v>
      </c>
      <c r="T33590" t="s">
        <v>96512</v>
      </c>
      <c r="U33590" t="s">
        <v>96512</v>
      </c>
      <c r="V33590">
        <v>0</v>
      </c>
      <c r="W33590">
        <v>0</v>
      </c>
      <c r="X33590">
        <v>0</v>
      </c>
      <c r="Y33590">
        <v>0</v>
      </c>
      <c r="Z33590">
        <v>1</v>
      </c>
      <c r="AA33590">
        <v>0</v>
      </c>
      <c r="AB33590">
        <v>0</v>
      </c>
      <c r="AC33590">
        <v>0</v>
      </c>
      <c r="AD33590">
        <v>0</v>
      </c>
    </row>
    <row r="33591" spans="1:30" hidden="1" x14ac:dyDescent="0.3">
      <c r="A33591" t="s">
        <v>96832</v>
      </c>
      <c r="B33591" t="s">
        <v>96833</v>
      </c>
      <c r="C33591" t="s">
        <v>32</v>
      </c>
      <c r="E33591" t="s">
        <v>10596</v>
      </c>
      <c r="F33591">
        <v>6310710</v>
      </c>
      <c r="G33591" t="s">
        <v>96832</v>
      </c>
      <c r="H33591" t="s">
        <v>96834</v>
      </c>
      <c r="I33591" t="s">
        <v>96835</v>
      </c>
      <c r="J33591" t="s">
        <v>96512</v>
      </c>
      <c r="K33591" t="s">
        <v>37</v>
      </c>
      <c r="L33591" t="s">
        <v>53</v>
      </c>
      <c r="M33591" t="s">
        <v>54</v>
      </c>
      <c r="N33591" t="s">
        <v>1778</v>
      </c>
      <c r="O33591" t="s">
        <v>1779</v>
      </c>
      <c r="P33591" s="1">
        <v>39448</v>
      </c>
      <c r="Q33591" t="s">
        <v>53</v>
      </c>
      <c r="R33591" t="s">
        <v>56</v>
      </c>
      <c r="S33591" t="s">
        <v>41</v>
      </c>
      <c r="T33591" t="s">
        <v>96512</v>
      </c>
      <c r="U33591" t="s">
        <v>96512</v>
      </c>
      <c r="V33591">
        <v>0</v>
      </c>
      <c r="W33591">
        <v>0</v>
      </c>
      <c r="X33591">
        <v>0</v>
      </c>
      <c r="Y33591">
        <v>0</v>
      </c>
      <c r="Z33591">
        <v>1</v>
      </c>
      <c r="AA33591">
        <v>0</v>
      </c>
      <c r="AB33591">
        <v>0</v>
      </c>
      <c r="AC33591">
        <v>0</v>
      </c>
      <c r="AD33591">
        <v>0</v>
      </c>
    </row>
    <row r="33592" spans="1:30" hidden="1" x14ac:dyDescent="0.3">
      <c r="A33592" t="s">
        <v>96836</v>
      </c>
      <c r="B33592" t="s">
        <v>96837</v>
      </c>
      <c r="C33592" t="s">
        <v>32</v>
      </c>
      <c r="E33592" t="s">
        <v>1267</v>
      </c>
      <c r="F33592">
        <v>13000000</v>
      </c>
      <c r="G33592" t="s">
        <v>96836</v>
      </c>
      <c r="H33592" t="s">
        <v>96838</v>
      </c>
      <c r="I33592" t="s">
        <v>96839</v>
      </c>
      <c r="J33592" t="s">
        <v>96512</v>
      </c>
      <c r="K33592" t="s">
        <v>168</v>
      </c>
      <c r="L33592" t="s">
        <v>53</v>
      </c>
      <c r="M33592" t="s">
        <v>209</v>
      </c>
      <c r="N33592" t="s">
        <v>210</v>
      </c>
      <c r="O33592" t="s">
        <v>6168</v>
      </c>
      <c r="P33592" s="1">
        <v>41640</v>
      </c>
      <c r="Q33592" t="s">
        <v>53</v>
      </c>
      <c r="R33592" t="s">
        <v>56</v>
      </c>
      <c r="S33592" t="s">
        <v>41</v>
      </c>
      <c r="T33592" t="s">
        <v>96512</v>
      </c>
      <c r="U33592" t="s">
        <v>96512</v>
      </c>
      <c r="V33592">
        <v>0</v>
      </c>
      <c r="W33592">
        <v>0</v>
      </c>
      <c r="X33592">
        <v>0</v>
      </c>
      <c r="Y33592">
        <v>0</v>
      </c>
      <c r="Z33592">
        <v>1</v>
      </c>
      <c r="AA33592">
        <v>0</v>
      </c>
      <c r="AB33592">
        <v>0</v>
      </c>
      <c r="AC33592">
        <v>0</v>
      </c>
      <c r="AD33592">
        <v>0</v>
      </c>
    </row>
    <row r="33593" spans="1:30" hidden="1" x14ac:dyDescent="0.3">
      <c r="A33593" t="s">
        <v>96840</v>
      </c>
      <c r="B33593" t="s">
        <v>96841</v>
      </c>
      <c r="C33593" t="s">
        <v>32</v>
      </c>
      <c r="D33593" t="s">
        <v>50</v>
      </c>
      <c r="E33593" s="1">
        <v>38263</v>
      </c>
      <c r="F33593">
        <v>57000000</v>
      </c>
      <c r="G33593" t="s">
        <v>96840</v>
      </c>
      <c r="H33593" t="s">
        <v>96842</v>
      </c>
      <c r="I33593" t="s">
        <v>96843</v>
      </c>
      <c r="J33593" t="s">
        <v>96512</v>
      </c>
      <c r="K33593" t="s">
        <v>72</v>
      </c>
      <c r="L33593" t="s">
        <v>3783</v>
      </c>
      <c r="M33593" t="s">
        <v>3784</v>
      </c>
      <c r="N33593" t="s">
        <v>3785</v>
      </c>
      <c r="O33593" t="s">
        <v>18538</v>
      </c>
      <c r="Q33593" t="s">
        <v>3783</v>
      </c>
      <c r="R33593" t="s">
        <v>3786</v>
      </c>
      <c r="S33593" t="s">
        <v>41</v>
      </c>
      <c r="T33593" t="s">
        <v>96512</v>
      </c>
      <c r="U33593" t="s">
        <v>96512</v>
      </c>
      <c r="V33593">
        <v>0</v>
      </c>
      <c r="W33593">
        <v>0</v>
      </c>
      <c r="X33593">
        <v>0</v>
      </c>
      <c r="Y33593">
        <v>0</v>
      </c>
      <c r="Z33593">
        <v>1</v>
      </c>
      <c r="AA33593">
        <v>0</v>
      </c>
      <c r="AB33593">
        <v>0</v>
      </c>
      <c r="AC33593">
        <v>0</v>
      </c>
      <c r="AD33593">
        <v>0</v>
      </c>
    </row>
    <row r="33594" spans="1:30" hidden="1" x14ac:dyDescent="0.3">
      <c r="A33594" t="s">
        <v>96844</v>
      </c>
      <c r="B33594" t="s">
        <v>96845</v>
      </c>
      <c r="C33594" t="s">
        <v>32</v>
      </c>
      <c r="E33594" s="1">
        <v>41919</v>
      </c>
      <c r="F33594">
        <v>2786700</v>
      </c>
      <c r="G33594" t="s">
        <v>96844</v>
      </c>
      <c r="H33594" t="s">
        <v>96846</v>
      </c>
      <c r="I33594" t="s">
        <v>96847</v>
      </c>
      <c r="J33594" t="s">
        <v>96512</v>
      </c>
      <c r="K33594" t="s">
        <v>37</v>
      </c>
      <c r="L33594" t="s">
        <v>3783</v>
      </c>
      <c r="M33594" t="s">
        <v>3792</v>
      </c>
      <c r="N33594" t="s">
        <v>3793</v>
      </c>
      <c r="O33594" t="s">
        <v>35736</v>
      </c>
      <c r="Q33594" t="s">
        <v>3783</v>
      </c>
      <c r="R33594" t="s">
        <v>3786</v>
      </c>
      <c r="S33594" t="s">
        <v>41</v>
      </c>
      <c r="T33594" t="s">
        <v>96512</v>
      </c>
      <c r="U33594" t="s">
        <v>96512</v>
      </c>
      <c r="V33594">
        <v>0</v>
      </c>
      <c r="W33594">
        <v>0</v>
      </c>
      <c r="X33594">
        <v>0</v>
      </c>
      <c r="Y33594">
        <v>0</v>
      </c>
      <c r="Z33594">
        <v>1</v>
      </c>
      <c r="AA33594">
        <v>0</v>
      </c>
      <c r="AB33594">
        <v>0</v>
      </c>
      <c r="AC33594">
        <v>0</v>
      </c>
      <c r="AD33594">
        <v>0</v>
      </c>
    </row>
    <row r="33595" spans="1:30" hidden="1" x14ac:dyDescent="0.3">
      <c r="A33595" t="s">
        <v>96848</v>
      </c>
      <c r="B33595" t="s">
        <v>96849</v>
      </c>
      <c r="C33595" t="s">
        <v>32</v>
      </c>
      <c r="E33595" t="s">
        <v>12132</v>
      </c>
      <c r="F33595">
        <v>30000000</v>
      </c>
      <c r="G33595" t="s">
        <v>96848</v>
      </c>
      <c r="H33595" t="s">
        <v>96850</v>
      </c>
      <c r="I33595" t="s">
        <v>96851</v>
      </c>
      <c r="J33595" t="s">
        <v>96512</v>
      </c>
      <c r="K33595" t="s">
        <v>37</v>
      </c>
      <c r="L33595" t="s">
        <v>3783</v>
      </c>
      <c r="M33595" t="s">
        <v>3792</v>
      </c>
      <c r="N33595" t="s">
        <v>3793</v>
      </c>
      <c r="O33595" t="s">
        <v>96852</v>
      </c>
      <c r="Q33595" t="s">
        <v>3783</v>
      </c>
      <c r="R33595" t="s">
        <v>3786</v>
      </c>
      <c r="S33595" t="s">
        <v>41</v>
      </c>
      <c r="T33595" t="s">
        <v>96512</v>
      </c>
      <c r="U33595" t="s">
        <v>96512</v>
      </c>
      <c r="V33595">
        <v>0</v>
      </c>
      <c r="W33595">
        <v>0</v>
      </c>
      <c r="X33595">
        <v>0</v>
      </c>
      <c r="Y33595">
        <v>0</v>
      </c>
      <c r="Z33595">
        <v>1</v>
      </c>
      <c r="AA33595">
        <v>0</v>
      </c>
      <c r="AB33595">
        <v>0</v>
      </c>
      <c r="AC33595">
        <v>0</v>
      </c>
      <c r="AD33595">
        <v>0</v>
      </c>
    </row>
    <row r="33596" spans="1:30" hidden="1" x14ac:dyDescent="0.3">
      <c r="A33596" t="s">
        <v>96853</v>
      </c>
      <c r="B33596" t="s">
        <v>96854</v>
      </c>
      <c r="C33596" t="s">
        <v>32</v>
      </c>
      <c r="E33596" t="s">
        <v>4807</v>
      </c>
      <c r="F33596">
        <v>525800</v>
      </c>
      <c r="G33596" t="s">
        <v>96853</v>
      </c>
      <c r="H33596" t="s">
        <v>96855</v>
      </c>
      <c r="I33596" t="s">
        <v>96856</v>
      </c>
      <c r="J33596" t="s">
        <v>96512</v>
      </c>
      <c r="K33596" t="s">
        <v>168</v>
      </c>
      <c r="L33596" t="s">
        <v>3783</v>
      </c>
      <c r="M33596" t="s">
        <v>3784</v>
      </c>
      <c r="N33596" t="s">
        <v>3785</v>
      </c>
      <c r="O33596" t="s">
        <v>3785</v>
      </c>
      <c r="P33596" s="1">
        <v>41640</v>
      </c>
      <c r="Q33596" t="s">
        <v>3783</v>
      </c>
      <c r="R33596" t="s">
        <v>3786</v>
      </c>
      <c r="S33596" t="s">
        <v>41</v>
      </c>
      <c r="T33596" t="s">
        <v>96512</v>
      </c>
      <c r="U33596" t="s">
        <v>96512</v>
      </c>
      <c r="V33596">
        <v>0</v>
      </c>
      <c r="W33596">
        <v>0</v>
      </c>
      <c r="X33596">
        <v>0</v>
      </c>
      <c r="Y33596">
        <v>0</v>
      </c>
      <c r="Z33596">
        <v>1</v>
      </c>
      <c r="AA33596">
        <v>0</v>
      </c>
      <c r="AB33596">
        <v>0</v>
      </c>
      <c r="AC33596">
        <v>0</v>
      </c>
      <c r="AD33596">
        <v>0</v>
      </c>
    </row>
    <row r="33597" spans="1:30" hidden="1" x14ac:dyDescent="0.3">
      <c r="A33597" t="s">
        <v>96853</v>
      </c>
      <c r="B33597" t="s">
        <v>96857</v>
      </c>
      <c r="C33597" t="s">
        <v>32</v>
      </c>
      <c r="E33597" t="s">
        <v>2101</v>
      </c>
      <c r="F33597">
        <v>149117</v>
      </c>
      <c r="G33597" t="s">
        <v>96853</v>
      </c>
      <c r="H33597" t="s">
        <v>96855</v>
      </c>
      <c r="I33597" t="s">
        <v>96856</v>
      </c>
      <c r="J33597" t="s">
        <v>96512</v>
      </c>
      <c r="K33597" t="s">
        <v>168</v>
      </c>
      <c r="L33597" t="s">
        <v>3783</v>
      </c>
      <c r="M33597" t="s">
        <v>3784</v>
      </c>
      <c r="N33597" t="s">
        <v>3785</v>
      </c>
      <c r="O33597" t="s">
        <v>3785</v>
      </c>
      <c r="P33597" s="1">
        <v>41640</v>
      </c>
      <c r="Q33597" t="s">
        <v>3783</v>
      </c>
      <c r="R33597" t="s">
        <v>3786</v>
      </c>
      <c r="S33597" t="s">
        <v>41</v>
      </c>
      <c r="T33597" t="s">
        <v>96512</v>
      </c>
      <c r="U33597" t="s">
        <v>96512</v>
      </c>
      <c r="V33597">
        <v>0</v>
      </c>
      <c r="W33597">
        <v>0</v>
      </c>
      <c r="X33597">
        <v>0</v>
      </c>
      <c r="Y33597">
        <v>0</v>
      </c>
      <c r="Z33597">
        <v>1</v>
      </c>
      <c r="AA33597">
        <v>0</v>
      </c>
      <c r="AB33597">
        <v>0</v>
      </c>
      <c r="AC33597">
        <v>0</v>
      </c>
      <c r="AD33597">
        <v>0</v>
      </c>
    </row>
    <row r="33598" spans="1:30" hidden="1" x14ac:dyDescent="0.3">
      <c r="A33598" t="s">
        <v>96858</v>
      </c>
      <c r="B33598" t="s">
        <v>96859</v>
      </c>
      <c r="C33598" t="s">
        <v>32</v>
      </c>
      <c r="E33598" s="1">
        <v>37998</v>
      </c>
      <c r="F33598">
        <v>19049920</v>
      </c>
      <c r="G33598" t="s">
        <v>96858</v>
      </c>
      <c r="H33598" t="s">
        <v>96860</v>
      </c>
      <c r="I33598" t="s">
        <v>96861</v>
      </c>
      <c r="J33598" t="s">
        <v>96512</v>
      </c>
      <c r="K33598" t="s">
        <v>72</v>
      </c>
      <c r="L33598" t="s">
        <v>3783</v>
      </c>
      <c r="M33598" t="s">
        <v>3834</v>
      </c>
      <c r="N33598" t="s">
        <v>3835</v>
      </c>
      <c r="O33598" t="s">
        <v>3836</v>
      </c>
      <c r="Q33598" t="s">
        <v>3783</v>
      </c>
      <c r="R33598" t="s">
        <v>3786</v>
      </c>
      <c r="S33598" t="s">
        <v>41</v>
      </c>
      <c r="T33598" t="s">
        <v>96512</v>
      </c>
      <c r="U33598" t="s">
        <v>96512</v>
      </c>
      <c r="V33598">
        <v>0</v>
      </c>
      <c r="W33598">
        <v>0</v>
      </c>
      <c r="X33598">
        <v>0</v>
      </c>
      <c r="Y33598">
        <v>0</v>
      </c>
      <c r="Z33598">
        <v>1</v>
      </c>
      <c r="AA33598">
        <v>0</v>
      </c>
      <c r="AB33598">
        <v>0</v>
      </c>
      <c r="AC33598">
        <v>0</v>
      </c>
      <c r="AD33598">
        <v>0</v>
      </c>
    </row>
    <row r="33599" spans="1:30" hidden="1" x14ac:dyDescent="0.3">
      <c r="A33599" t="s">
        <v>96858</v>
      </c>
      <c r="B33599" t="s">
        <v>96862</v>
      </c>
      <c r="C33599" t="s">
        <v>32</v>
      </c>
      <c r="D33599" t="s">
        <v>33</v>
      </c>
      <c r="E33599" s="1">
        <v>38635</v>
      </c>
      <c r="F33599">
        <v>5097865</v>
      </c>
      <c r="G33599" t="s">
        <v>96858</v>
      </c>
      <c r="H33599" t="s">
        <v>96860</v>
      </c>
      <c r="I33599" t="s">
        <v>96861</v>
      </c>
      <c r="J33599" t="s">
        <v>96512</v>
      </c>
      <c r="K33599" t="s">
        <v>72</v>
      </c>
      <c r="L33599" t="s">
        <v>3783</v>
      </c>
      <c r="M33599" t="s">
        <v>3834</v>
      </c>
      <c r="N33599" t="s">
        <v>3835</v>
      </c>
      <c r="O33599" t="s">
        <v>3836</v>
      </c>
      <c r="Q33599" t="s">
        <v>3783</v>
      </c>
      <c r="R33599" t="s">
        <v>3786</v>
      </c>
      <c r="S33599" t="s">
        <v>41</v>
      </c>
      <c r="T33599" t="s">
        <v>96512</v>
      </c>
      <c r="U33599" t="s">
        <v>96512</v>
      </c>
      <c r="V33599">
        <v>0</v>
      </c>
      <c r="W33599">
        <v>0</v>
      </c>
      <c r="X33599">
        <v>0</v>
      </c>
      <c r="Y33599">
        <v>0</v>
      </c>
      <c r="Z33599">
        <v>1</v>
      </c>
      <c r="AA33599">
        <v>0</v>
      </c>
      <c r="AB33599">
        <v>0</v>
      </c>
      <c r="AC33599">
        <v>0</v>
      </c>
      <c r="AD33599">
        <v>0</v>
      </c>
    </row>
    <row r="33600" spans="1:30" hidden="1" x14ac:dyDescent="0.3">
      <c r="A33600" t="s">
        <v>96863</v>
      </c>
      <c r="B33600" t="s">
        <v>96864</v>
      </c>
      <c r="C33600" t="s">
        <v>32</v>
      </c>
      <c r="D33600" t="s">
        <v>139</v>
      </c>
      <c r="E33600" t="s">
        <v>50544</v>
      </c>
      <c r="F33600">
        <v>43859905</v>
      </c>
      <c r="G33600" t="s">
        <v>96863</v>
      </c>
      <c r="H33600" t="s">
        <v>96865</v>
      </c>
      <c r="I33600" t="s">
        <v>96866</v>
      </c>
      <c r="J33600" t="s">
        <v>96512</v>
      </c>
      <c r="K33600" t="s">
        <v>37</v>
      </c>
      <c r="L33600" t="s">
        <v>230</v>
      </c>
      <c r="M33600" t="s">
        <v>4089</v>
      </c>
      <c r="N33600" t="s">
        <v>232</v>
      </c>
      <c r="O33600" t="s">
        <v>911</v>
      </c>
      <c r="Q33600" t="s">
        <v>230</v>
      </c>
      <c r="R33600" t="s">
        <v>233</v>
      </c>
      <c r="S33600" t="s">
        <v>41</v>
      </c>
      <c r="T33600" t="s">
        <v>96512</v>
      </c>
      <c r="U33600" t="s">
        <v>96512</v>
      </c>
      <c r="V33600">
        <v>0</v>
      </c>
      <c r="W33600">
        <v>0</v>
      </c>
      <c r="X33600">
        <v>0</v>
      </c>
      <c r="Y33600">
        <v>0</v>
      </c>
      <c r="Z33600">
        <v>1</v>
      </c>
      <c r="AA33600">
        <v>0</v>
      </c>
      <c r="AB33600">
        <v>0</v>
      </c>
      <c r="AC33600">
        <v>0</v>
      </c>
      <c r="AD33600">
        <v>0</v>
      </c>
    </row>
    <row r="33601" spans="1:30" hidden="1" x14ac:dyDescent="0.3">
      <c r="A33601" t="s">
        <v>96867</v>
      </c>
      <c r="B33601" t="s">
        <v>96868</v>
      </c>
      <c r="C33601" t="s">
        <v>32</v>
      </c>
      <c r="E33601" s="1">
        <v>41675</v>
      </c>
      <c r="F33601">
        <v>337602</v>
      </c>
      <c r="G33601" t="s">
        <v>96867</v>
      </c>
      <c r="H33601" t="s">
        <v>96869</v>
      </c>
      <c r="I33601" t="s">
        <v>96870</v>
      </c>
      <c r="J33601" t="s">
        <v>96512</v>
      </c>
      <c r="K33601" t="s">
        <v>37</v>
      </c>
      <c r="L33601" t="s">
        <v>230</v>
      </c>
      <c r="M33601" t="s">
        <v>231</v>
      </c>
      <c r="N33601" t="s">
        <v>232</v>
      </c>
      <c r="O33601" t="s">
        <v>232</v>
      </c>
      <c r="P33601" s="1">
        <v>40544</v>
      </c>
      <c r="Q33601" t="s">
        <v>230</v>
      </c>
      <c r="R33601" t="s">
        <v>233</v>
      </c>
      <c r="S33601" t="s">
        <v>41</v>
      </c>
      <c r="T33601" t="s">
        <v>96512</v>
      </c>
      <c r="U33601" t="s">
        <v>96512</v>
      </c>
      <c r="V33601">
        <v>0</v>
      </c>
      <c r="W33601">
        <v>0</v>
      </c>
      <c r="X33601">
        <v>0</v>
      </c>
      <c r="Y33601">
        <v>0</v>
      </c>
      <c r="Z33601">
        <v>1</v>
      </c>
      <c r="AA33601">
        <v>0</v>
      </c>
      <c r="AB33601">
        <v>0</v>
      </c>
      <c r="AC33601">
        <v>0</v>
      </c>
      <c r="AD33601">
        <v>0</v>
      </c>
    </row>
    <row r="33602" spans="1:30" hidden="1" x14ac:dyDescent="0.3">
      <c r="A33602" t="s">
        <v>96867</v>
      </c>
      <c r="B33602" t="s">
        <v>96871</v>
      </c>
      <c r="C33602" t="s">
        <v>32</v>
      </c>
      <c r="E33602" s="1">
        <v>41709</v>
      </c>
      <c r="F33602">
        <v>959033</v>
      </c>
      <c r="G33602" t="s">
        <v>96867</v>
      </c>
      <c r="H33602" t="s">
        <v>96869</v>
      </c>
      <c r="I33602" t="s">
        <v>96870</v>
      </c>
      <c r="J33602" t="s">
        <v>96512</v>
      </c>
      <c r="K33602" t="s">
        <v>37</v>
      </c>
      <c r="L33602" t="s">
        <v>230</v>
      </c>
      <c r="M33602" t="s">
        <v>231</v>
      </c>
      <c r="N33602" t="s">
        <v>232</v>
      </c>
      <c r="O33602" t="s">
        <v>232</v>
      </c>
      <c r="P33602" s="1">
        <v>40544</v>
      </c>
      <c r="Q33602" t="s">
        <v>230</v>
      </c>
      <c r="R33602" t="s">
        <v>233</v>
      </c>
      <c r="S33602" t="s">
        <v>41</v>
      </c>
      <c r="T33602" t="s">
        <v>96512</v>
      </c>
      <c r="U33602" t="s">
        <v>96512</v>
      </c>
      <c r="V33602">
        <v>0</v>
      </c>
      <c r="W33602">
        <v>0</v>
      </c>
      <c r="X33602">
        <v>0</v>
      </c>
      <c r="Y33602">
        <v>0</v>
      </c>
      <c r="Z33602">
        <v>1</v>
      </c>
      <c r="AA33602">
        <v>0</v>
      </c>
      <c r="AB33602">
        <v>0</v>
      </c>
      <c r="AC33602">
        <v>0</v>
      </c>
      <c r="AD33602">
        <v>0</v>
      </c>
    </row>
    <row r="33603" spans="1:30" hidden="1" x14ac:dyDescent="0.3">
      <c r="A33603" t="s">
        <v>96872</v>
      </c>
      <c r="B33603" t="s">
        <v>96873</v>
      </c>
      <c r="C33603" t="s">
        <v>32</v>
      </c>
      <c r="E33603" s="1">
        <v>41679</v>
      </c>
      <c r="F33603">
        <v>827866</v>
      </c>
      <c r="G33603" t="s">
        <v>96872</v>
      </c>
      <c r="H33603" t="s">
        <v>96874</v>
      </c>
      <c r="I33603" t="s">
        <v>96875</v>
      </c>
      <c r="J33603" t="s">
        <v>96512</v>
      </c>
      <c r="K33603" t="s">
        <v>37</v>
      </c>
      <c r="L33603" t="s">
        <v>230</v>
      </c>
      <c r="M33603" t="s">
        <v>18184</v>
      </c>
      <c r="N33603" t="s">
        <v>3988</v>
      </c>
      <c r="O33603" t="s">
        <v>96876</v>
      </c>
      <c r="P33603" s="1">
        <v>40179</v>
      </c>
      <c r="Q33603" t="s">
        <v>230</v>
      </c>
      <c r="R33603" t="s">
        <v>233</v>
      </c>
      <c r="S33603" t="s">
        <v>41</v>
      </c>
      <c r="T33603" t="s">
        <v>96512</v>
      </c>
      <c r="U33603" t="s">
        <v>96512</v>
      </c>
      <c r="V33603">
        <v>0</v>
      </c>
      <c r="W33603">
        <v>0</v>
      </c>
      <c r="X33603">
        <v>0</v>
      </c>
      <c r="Y33603">
        <v>0</v>
      </c>
      <c r="Z33603">
        <v>1</v>
      </c>
      <c r="AA33603">
        <v>0</v>
      </c>
      <c r="AB33603">
        <v>0</v>
      </c>
      <c r="AC33603">
        <v>0</v>
      </c>
      <c r="AD33603">
        <v>0</v>
      </c>
    </row>
    <row r="33604" spans="1:30" hidden="1" x14ac:dyDescent="0.3">
      <c r="A33604" t="s">
        <v>96877</v>
      </c>
      <c r="B33604" t="s">
        <v>96878</v>
      </c>
      <c r="C33604" t="s">
        <v>32</v>
      </c>
      <c r="D33604" t="s">
        <v>50</v>
      </c>
      <c r="E33604" t="s">
        <v>27501</v>
      </c>
      <c r="F33604">
        <v>20470000</v>
      </c>
      <c r="G33604" t="s">
        <v>96877</v>
      </c>
      <c r="H33604" t="s">
        <v>96879</v>
      </c>
      <c r="I33604" t="s">
        <v>96880</v>
      </c>
      <c r="J33604" t="s">
        <v>96512</v>
      </c>
      <c r="K33604" t="s">
        <v>37</v>
      </c>
      <c r="L33604" t="s">
        <v>230</v>
      </c>
      <c r="M33604" t="s">
        <v>4089</v>
      </c>
      <c r="N33604" t="s">
        <v>232</v>
      </c>
      <c r="O33604" t="s">
        <v>911</v>
      </c>
      <c r="Q33604" t="s">
        <v>230</v>
      </c>
      <c r="R33604" t="s">
        <v>233</v>
      </c>
      <c r="S33604" t="s">
        <v>41</v>
      </c>
      <c r="T33604" t="s">
        <v>96512</v>
      </c>
      <c r="U33604" t="s">
        <v>96512</v>
      </c>
      <c r="V33604">
        <v>0</v>
      </c>
      <c r="W33604">
        <v>0</v>
      </c>
      <c r="X33604">
        <v>0</v>
      </c>
      <c r="Y33604">
        <v>0</v>
      </c>
      <c r="Z33604">
        <v>1</v>
      </c>
      <c r="AA33604">
        <v>0</v>
      </c>
      <c r="AB33604">
        <v>0</v>
      </c>
      <c r="AC33604">
        <v>0</v>
      </c>
      <c r="AD33604">
        <v>0</v>
      </c>
    </row>
    <row r="33605" spans="1:30" hidden="1" x14ac:dyDescent="0.3">
      <c r="A33605" t="s">
        <v>96877</v>
      </c>
      <c r="B33605" t="s">
        <v>96881</v>
      </c>
      <c r="C33605" t="s">
        <v>32</v>
      </c>
      <c r="D33605" t="s">
        <v>50</v>
      </c>
      <c r="E33605" s="1">
        <v>39790</v>
      </c>
      <c r="F33605">
        <v>10133972</v>
      </c>
      <c r="G33605" t="s">
        <v>96877</v>
      </c>
      <c r="H33605" t="s">
        <v>96879</v>
      </c>
      <c r="I33605" t="s">
        <v>96880</v>
      </c>
      <c r="J33605" t="s">
        <v>96512</v>
      </c>
      <c r="K33605" t="s">
        <v>37</v>
      </c>
      <c r="L33605" t="s">
        <v>230</v>
      </c>
      <c r="M33605" t="s">
        <v>4089</v>
      </c>
      <c r="N33605" t="s">
        <v>232</v>
      </c>
      <c r="O33605" t="s">
        <v>911</v>
      </c>
      <c r="Q33605" t="s">
        <v>230</v>
      </c>
      <c r="R33605" t="s">
        <v>233</v>
      </c>
      <c r="S33605" t="s">
        <v>41</v>
      </c>
      <c r="T33605" t="s">
        <v>96512</v>
      </c>
      <c r="U33605" t="s">
        <v>96512</v>
      </c>
      <c r="V33605">
        <v>0</v>
      </c>
      <c r="W33605">
        <v>0</v>
      </c>
      <c r="X33605">
        <v>0</v>
      </c>
      <c r="Y33605">
        <v>0</v>
      </c>
      <c r="Z33605">
        <v>1</v>
      </c>
      <c r="AA33605">
        <v>0</v>
      </c>
      <c r="AB33605">
        <v>0</v>
      </c>
      <c r="AC33605">
        <v>0</v>
      </c>
      <c r="AD33605">
        <v>0</v>
      </c>
    </row>
    <row r="33606" spans="1:30" hidden="1" x14ac:dyDescent="0.3">
      <c r="A33606" t="s">
        <v>96882</v>
      </c>
      <c r="B33606" t="s">
        <v>96883</v>
      </c>
      <c r="C33606" t="s">
        <v>32</v>
      </c>
      <c r="E33606" s="1">
        <v>41950</v>
      </c>
      <c r="F33606">
        <v>16300000</v>
      </c>
      <c r="G33606" t="s">
        <v>96882</v>
      </c>
      <c r="H33606" t="s">
        <v>96884</v>
      </c>
      <c r="I33606" t="s">
        <v>96885</v>
      </c>
      <c r="J33606" t="s">
        <v>96512</v>
      </c>
      <c r="K33606" t="s">
        <v>37</v>
      </c>
      <c r="L33606" t="s">
        <v>4255</v>
      </c>
      <c r="M33606">
        <v>7</v>
      </c>
      <c r="N33606" t="s">
        <v>4282</v>
      </c>
      <c r="O33606" t="s">
        <v>57215</v>
      </c>
      <c r="Q33606" t="s">
        <v>4255</v>
      </c>
      <c r="R33606" t="s">
        <v>4257</v>
      </c>
      <c r="S33606" t="s">
        <v>41</v>
      </c>
      <c r="T33606" t="s">
        <v>96512</v>
      </c>
      <c r="U33606" t="s">
        <v>96512</v>
      </c>
      <c r="V33606">
        <v>0</v>
      </c>
      <c r="W33606">
        <v>0</v>
      </c>
      <c r="X33606">
        <v>0</v>
      </c>
      <c r="Y33606">
        <v>0</v>
      </c>
      <c r="Z33606">
        <v>1</v>
      </c>
      <c r="AA33606">
        <v>0</v>
      </c>
      <c r="AB33606">
        <v>0</v>
      </c>
      <c r="AC33606">
        <v>0</v>
      </c>
      <c r="AD33606">
        <v>0</v>
      </c>
    </row>
    <row r="33607" spans="1:30" hidden="1" x14ac:dyDescent="0.3">
      <c r="A33607" t="s">
        <v>96882</v>
      </c>
      <c r="B33607" t="s">
        <v>96883</v>
      </c>
      <c r="C33607" t="s">
        <v>32</v>
      </c>
      <c r="E33607" s="1">
        <v>41950</v>
      </c>
      <c r="F33607">
        <v>16300000</v>
      </c>
      <c r="G33607" t="s">
        <v>96882</v>
      </c>
      <c r="H33607" t="s">
        <v>96884</v>
      </c>
      <c r="I33607" t="s">
        <v>96885</v>
      </c>
      <c r="J33607" t="s">
        <v>96512</v>
      </c>
      <c r="K33607" t="s">
        <v>37</v>
      </c>
      <c r="L33607" t="s">
        <v>4255</v>
      </c>
      <c r="M33607">
        <v>7</v>
      </c>
      <c r="N33607" t="s">
        <v>4282</v>
      </c>
      <c r="O33607" t="s">
        <v>57215</v>
      </c>
      <c r="Q33607" t="s">
        <v>4255</v>
      </c>
      <c r="R33607" t="s">
        <v>4258</v>
      </c>
      <c r="S33607" t="s">
        <v>41</v>
      </c>
      <c r="T33607" t="s">
        <v>96512</v>
      </c>
      <c r="U33607" t="s">
        <v>96512</v>
      </c>
      <c r="V33607">
        <v>0</v>
      </c>
      <c r="W33607">
        <v>0</v>
      </c>
      <c r="X33607">
        <v>0</v>
      </c>
      <c r="Y33607">
        <v>0</v>
      </c>
      <c r="Z33607">
        <v>1</v>
      </c>
      <c r="AA33607">
        <v>0</v>
      </c>
      <c r="AB33607">
        <v>0</v>
      </c>
      <c r="AC33607">
        <v>0</v>
      </c>
      <c r="AD33607">
        <v>0</v>
      </c>
    </row>
    <row r="33608" spans="1:30" hidden="1" x14ac:dyDescent="0.3">
      <c r="A33608" t="s">
        <v>96886</v>
      </c>
      <c r="B33608" t="s">
        <v>96887</v>
      </c>
      <c r="C33608" t="s">
        <v>32</v>
      </c>
      <c r="D33608" t="s">
        <v>50</v>
      </c>
      <c r="E33608" t="s">
        <v>758</v>
      </c>
      <c r="F33608">
        <v>3000000</v>
      </c>
      <c r="G33608" t="s">
        <v>96886</v>
      </c>
      <c r="H33608" t="s">
        <v>96888</v>
      </c>
      <c r="I33608" t="s">
        <v>96889</v>
      </c>
      <c r="J33608" t="s">
        <v>96890</v>
      </c>
      <c r="K33608" t="s">
        <v>37</v>
      </c>
      <c r="L33608" t="s">
        <v>38</v>
      </c>
      <c r="M33608">
        <v>19</v>
      </c>
      <c r="N33608" t="s">
        <v>306</v>
      </c>
      <c r="O33608" t="s">
        <v>306</v>
      </c>
      <c r="Q33608" t="s">
        <v>38</v>
      </c>
      <c r="R33608" t="s">
        <v>40</v>
      </c>
      <c r="S33608" t="s">
        <v>41</v>
      </c>
      <c r="T33608" t="s">
        <v>96890</v>
      </c>
      <c r="U33608" t="s">
        <v>96890</v>
      </c>
      <c r="V33608">
        <v>0</v>
      </c>
      <c r="W33608">
        <v>0</v>
      </c>
      <c r="X33608">
        <v>0</v>
      </c>
      <c r="Y33608">
        <v>0</v>
      </c>
      <c r="Z33608">
        <v>0</v>
      </c>
      <c r="AA33608">
        <v>0</v>
      </c>
      <c r="AB33608">
        <v>1</v>
      </c>
      <c r="AC33608">
        <v>0</v>
      </c>
      <c r="AD33608">
        <v>0</v>
      </c>
    </row>
    <row r="33609" spans="1:30" hidden="1" x14ac:dyDescent="0.3">
      <c r="A33609" t="s">
        <v>96886</v>
      </c>
      <c r="B33609" t="s">
        <v>96891</v>
      </c>
      <c r="C33609" t="s">
        <v>32</v>
      </c>
      <c r="D33609" t="s">
        <v>50</v>
      </c>
      <c r="E33609" t="s">
        <v>5138</v>
      </c>
      <c r="F33609">
        <v>2500000</v>
      </c>
      <c r="G33609" t="s">
        <v>96886</v>
      </c>
      <c r="H33609" t="s">
        <v>96888</v>
      </c>
      <c r="I33609" t="s">
        <v>96889</v>
      </c>
      <c r="J33609" t="s">
        <v>96890</v>
      </c>
      <c r="K33609" t="s">
        <v>37</v>
      </c>
      <c r="L33609" t="s">
        <v>38</v>
      </c>
      <c r="M33609">
        <v>19</v>
      </c>
      <c r="N33609" t="s">
        <v>306</v>
      </c>
      <c r="O33609" t="s">
        <v>306</v>
      </c>
      <c r="Q33609" t="s">
        <v>38</v>
      </c>
      <c r="R33609" t="s">
        <v>40</v>
      </c>
      <c r="S33609" t="s">
        <v>41</v>
      </c>
      <c r="T33609" t="s">
        <v>96890</v>
      </c>
      <c r="U33609" t="s">
        <v>96890</v>
      </c>
      <c r="V33609">
        <v>0</v>
      </c>
      <c r="W33609">
        <v>0</v>
      </c>
      <c r="X33609">
        <v>0</v>
      </c>
      <c r="Y33609">
        <v>0</v>
      </c>
      <c r="Z33609">
        <v>0</v>
      </c>
      <c r="AA33609">
        <v>0</v>
      </c>
      <c r="AB33609">
        <v>1</v>
      </c>
      <c r="AC33609">
        <v>0</v>
      </c>
      <c r="AD33609">
        <v>0</v>
      </c>
    </row>
    <row r="33610" spans="1:30" hidden="1" x14ac:dyDescent="0.3">
      <c r="A33610" t="s">
        <v>96892</v>
      </c>
      <c r="B33610" t="s">
        <v>96893</v>
      </c>
      <c r="C33610" t="s">
        <v>32</v>
      </c>
      <c r="D33610" t="s">
        <v>50</v>
      </c>
      <c r="E33610" t="s">
        <v>683</v>
      </c>
      <c r="F33610">
        <v>1598000</v>
      </c>
      <c r="G33610" t="s">
        <v>96892</v>
      </c>
      <c r="H33610" t="s">
        <v>96894</v>
      </c>
      <c r="I33610" t="s">
        <v>96895</v>
      </c>
      <c r="J33610" t="s">
        <v>96896</v>
      </c>
      <c r="K33610" t="s">
        <v>109</v>
      </c>
      <c r="L33610" t="s">
        <v>53</v>
      </c>
      <c r="M33610" t="s">
        <v>54</v>
      </c>
      <c r="N33610" t="s">
        <v>95</v>
      </c>
      <c r="O33610" t="s">
        <v>96</v>
      </c>
      <c r="P33610" s="1">
        <v>39448</v>
      </c>
      <c r="Q33610" t="s">
        <v>53</v>
      </c>
      <c r="R33610" t="s">
        <v>56</v>
      </c>
      <c r="S33610" t="s">
        <v>41</v>
      </c>
      <c r="T33610" t="s">
        <v>96890</v>
      </c>
      <c r="U33610" t="s">
        <v>96890</v>
      </c>
      <c r="V33610">
        <v>0</v>
      </c>
      <c r="W33610">
        <v>0</v>
      </c>
      <c r="X33610">
        <v>0</v>
      </c>
      <c r="Y33610">
        <v>0</v>
      </c>
      <c r="Z33610">
        <v>0</v>
      </c>
      <c r="AA33610">
        <v>0</v>
      </c>
      <c r="AB33610">
        <v>1</v>
      </c>
      <c r="AC33610">
        <v>0</v>
      </c>
      <c r="AD33610">
        <v>0</v>
      </c>
    </row>
    <row r="33611" spans="1:30" hidden="1" x14ac:dyDescent="0.3">
      <c r="A33611" t="s">
        <v>96892</v>
      </c>
      <c r="B33611" t="s">
        <v>96897</v>
      </c>
      <c r="C33611" t="s">
        <v>32</v>
      </c>
      <c r="E33611" s="1">
        <v>40550</v>
      </c>
      <c r="F33611">
        <v>499997</v>
      </c>
      <c r="G33611" t="s">
        <v>96892</v>
      </c>
      <c r="H33611" t="s">
        <v>96894</v>
      </c>
      <c r="I33611" t="s">
        <v>96895</v>
      </c>
      <c r="J33611" t="s">
        <v>96896</v>
      </c>
      <c r="K33611" t="s">
        <v>109</v>
      </c>
      <c r="L33611" t="s">
        <v>53</v>
      </c>
      <c r="M33611" t="s">
        <v>54</v>
      </c>
      <c r="N33611" t="s">
        <v>95</v>
      </c>
      <c r="O33611" t="s">
        <v>96</v>
      </c>
      <c r="P33611" s="1">
        <v>39448</v>
      </c>
      <c r="Q33611" t="s">
        <v>53</v>
      </c>
      <c r="R33611" t="s">
        <v>56</v>
      </c>
      <c r="S33611" t="s">
        <v>41</v>
      </c>
      <c r="T33611" t="s">
        <v>96890</v>
      </c>
      <c r="U33611" t="s">
        <v>96890</v>
      </c>
      <c r="V33611">
        <v>0</v>
      </c>
      <c r="W33611">
        <v>0</v>
      </c>
      <c r="X33611">
        <v>0</v>
      </c>
      <c r="Y33611">
        <v>0</v>
      </c>
      <c r="Z33611">
        <v>0</v>
      </c>
      <c r="AA33611">
        <v>0</v>
      </c>
      <c r="AB33611">
        <v>1</v>
      </c>
      <c r="AC33611">
        <v>0</v>
      </c>
      <c r="AD33611">
        <v>0</v>
      </c>
    </row>
    <row r="33612" spans="1:30" hidden="1" x14ac:dyDescent="0.3">
      <c r="A33612" t="s">
        <v>96892</v>
      </c>
      <c r="B33612" t="s">
        <v>96898</v>
      </c>
      <c r="C33612" t="s">
        <v>32</v>
      </c>
      <c r="E33612" t="s">
        <v>3927</v>
      </c>
      <c r="F33612">
        <v>2267362</v>
      </c>
      <c r="G33612" t="s">
        <v>96892</v>
      </c>
      <c r="H33612" t="s">
        <v>96894</v>
      </c>
      <c r="I33612" t="s">
        <v>96895</v>
      </c>
      <c r="J33612" t="s">
        <v>96896</v>
      </c>
      <c r="K33612" t="s">
        <v>109</v>
      </c>
      <c r="L33612" t="s">
        <v>53</v>
      </c>
      <c r="M33612" t="s">
        <v>54</v>
      </c>
      <c r="N33612" t="s">
        <v>95</v>
      </c>
      <c r="O33612" t="s">
        <v>96</v>
      </c>
      <c r="P33612" s="1">
        <v>39448</v>
      </c>
      <c r="Q33612" t="s">
        <v>53</v>
      </c>
      <c r="R33612" t="s">
        <v>56</v>
      </c>
      <c r="S33612" t="s">
        <v>41</v>
      </c>
      <c r="T33612" t="s">
        <v>96890</v>
      </c>
      <c r="U33612" t="s">
        <v>96890</v>
      </c>
      <c r="V33612">
        <v>0</v>
      </c>
      <c r="W33612">
        <v>0</v>
      </c>
      <c r="X33612">
        <v>0</v>
      </c>
      <c r="Y33612">
        <v>0</v>
      </c>
      <c r="Z33612">
        <v>0</v>
      </c>
      <c r="AA33612">
        <v>0</v>
      </c>
      <c r="AB33612">
        <v>1</v>
      </c>
      <c r="AC33612">
        <v>0</v>
      </c>
      <c r="AD33612">
        <v>0</v>
      </c>
    </row>
    <row r="33613" spans="1:30" hidden="1" x14ac:dyDescent="0.3">
      <c r="A33613" t="s">
        <v>96899</v>
      </c>
      <c r="B33613" t="s">
        <v>96900</v>
      </c>
      <c r="C33613" t="s">
        <v>32</v>
      </c>
      <c r="D33613" t="s">
        <v>399</v>
      </c>
      <c r="E33613" t="s">
        <v>1372</v>
      </c>
      <c r="F33613">
        <v>76500000</v>
      </c>
      <c r="G33613" t="s">
        <v>96899</v>
      </c>
      <c r="H33613" t="s">
        <v>96901</v>
      </c>
      <c r="I33613" t="s">
        <v>96902</v>
      </c>
      <c r="J33613" t="s">
        <v>96903</v>
      </c>
      <c r="K33613" t="s">
        <v>37</v>
      </c>
      <c r="L33613" t="s">
        <v>53</v>
      </c>
      <c r="M33613" t="s">
        <v>54</v>
      </c>
      <c r="N33613" t="s">
        <v>95</v>
      </c>
      <c r="O33613" t="s">
        <v>1160</v>
      </c>
      <c r="P33613" s="1">
        <v>39814</v>
      </c>
      <c r="Q33613" t="s">
        <v>53</v>
      </c>
      <c r="R33613" t="s">
        <v>56</v>
      </c>
      <c r="S33613" t="s">
        <v>41</v>
      </c>
      <c r="T33613" t="s">
        <v>96890</v>
      </c>
      <c r="U33613" t="s">
        <v>96890</v>
      </c>
      <c r="V33613">
        <v>0</v>
      </c>
      <c r="W33613">
        <v>0</v>
      </c>
      <c r="X33613">
        <v>0</v>
      </c>
      <c r="Y33613">
        <v>0</v>
      </c>
      <c r="Z33613">
        <v>0</v>
      </c>
      <c r="AA33613">
        <v>0</v>
      </c>
      <c r="AB33613">
        <v>1</v>
      </c>
      <c r="AC33613">
        <v>0</v>
      </c>
      <c r="AD33613">
        <v>0</v>
      </c>
    </row>
    <row r="33614" spans="1:30" hidden="1" x14ac:dyDescent="0.3">
      <c r="A33614" t="s">
        <v>96899</v>
      </c>
      <c r="B33614" t="s">
        <v>96904</v>
      </c>
      <c r="C33614" t="s">
        <v>32</v>
      </c>
      <c r="D33614" t="s">
        <v>322</v>
      </c>
      <c r="E33614" t="s">
        <v>9032</v>
      </c>
      <c r="F33614">
        <v>50000000</v>
      </c>
      <c r="G33614" t="s">
        <v>96899</v>
      </c>
      <c r="H33614" t="s">
        <v>96901</v>
      </c>
      <c r="I33614" t="s">
        <v>96902</v>
      </c>
      <c r="J33614" t="s">
        <v>96903</v>
      </c>
      <c r="K33614" t="s">
        <v>37</v>
      </c>
      <c r="L33614" t="s">
        <v>53</v>
      </c>
      <c r="M33614" t="s">
        <v>54</v>
      </c>
      <c r="N33614" t="s">
        <v>95</v>
      </c>
      <c r="O33614" t="s">
        <v>1160</v>
      </c>
      <c r="P33614" s="1">
        <v>39814</v>
      </c>
      <c r="Q33614" t="s">
        <v>53</v>
      </c>
      <c r="R33614" t="s">
        <v>56</v>
      </c>
      <c r="S33614" t="s">
        <v>41</v>
      </c>
      <c r="T33614" t="s">
        <v>96890</v>
      </c>
      <c r="U33614" t="s">
        <v>96890</v>
      </c>
      <c r="V33614">
        <v>0</v>
      </c>
      <c r="W33614">
        <v>0</v>
      </c>
      <c r="X33614">
        <v>0</v>
      </c>
      <c r="Y33614">
        <v>0</v>
      </c>
      <c r="Z33614">
        <v>0</v>
      </c>
      <c r="AA33614">
        <v>0</v>
      </c>
      <c r="AB33614">
        <v>1</v>
      </c>
      <c r="AC33614">
        <v>0</v>
      </c>
      <c r="AD33614">
        <v>0</v>
      </c>
    </row>
    <row r="33615" spans="1:30" hidden="1" x14ac:dyDescent="0.3">
      <c r="A33615" t="s">
        <v>96899</v>
      </c>
      <c r="B33615" t="s">
        <v>96905</v>
      </c>
      <c r="C33615" t="s">
        <v>32</v>
      </c>
      <c r="D33615" t="s">
        <v>33</v>
      </c>
      <c r="E33615" s="1">
        <v>40547</v>
      </c>
      <c r="F33615">
        <v>18000000</v>
      </c>
      <c r="G33615" t="s">
        <v>96899</v>
      </c>
      <c r="H33615" t="s">
        <v>96901</v>
      </c>
      <c r="I33615" t="s">
        <v>96902</v>
      </c>
      <c r="J33615" t="s">
        <v>96903</v>
      </c>
      <c r="K33615" t="s">
        <v>37</v>
      </c>
      <c r="L33615" t="s">
        <v>53</v>
      </c>
      <c r="M33615" t="s">
        <v>54</v>
      </c>
      <c r="N33615" t="s">
        <v>95</v>
      </c>
      <c r="O33615" t="s">
        <v>1160</v>
      </c>
      <c r="P33615" s="1">
        <v>39814</v>
      </c>
      <c r="Q33615" t="s">
        <v>53</v>
      </c>
      <c r="R33615" t="s">
        <v>56</v>
      </c>
      <c r="S33615" t="s">
        <v>41</v>
      </c>
      <c r="T33615" t="s">
        <v>96890</v>
      </c>
      <c r="U33615" t="s">
        <v>96890</v>
      </c>
      <c r="V33615">
        <v>0</v>
      </c>
      <c r="W33615">
        <v>0</v>
      </c>
      <c r="X33615">
        <v>0</v>
      </c>
      <c r="Y33615">
        <v>0</v>
      </c>
      <c r="Z33615">
        <v>0</v>
      </c>
      <c r="AA33615">
        <v>0</v>
      </c>
      <c r="AB33615">
        <v>1</v>
      </c>
      <c r="AC33615">
        <v>0</v>
      </c>
      <c r="AD33615">
        <v>0</v>
      </c>
    </row>
    <row r="33616" spans="1:30" hidden="1" x14ac:dyDescent="0.3">
      <c r="A33616" t="s">
        <v>96899</v>
      </c>
      <c r="B33616" t="s">
        <v>96906</v>
      </c>
      <c r="C33616" t="s">
        <v>32</v>
      </c>
      <c r="D33616" t="s">
        <v>139</v>
      </c>
      <c r="E33616" t="s">
        <v>5470</v>
      </c>
      <c r="F33616">
        <v>25000000</v>
      </c>
      <c r="G33616" t="s">
        <v>96899</v>
      </c>
      <c r="H33616" t="s">
        <v>96901</v>
      </c>
      <c r="I33616" t="s">
        <v>96902</v>
      </c>
      <c r="J33616" t="s">
        <v>96903</v>
      </c>
      <c r="K33616" t="s">
        <v>37</v>
      </c>
      <c r="L33616" t="s">
        <v>53</v>
      </c>
      <c r="M33616" t="s">
        <v>54</v>
      </c>
      <c r="N33616" t="s">
        <v>95</v>
      </c>
      <c r="O33616" t="s">
        <v>1160</v>
      </c>
      <c r="P33616" s="1">
        <v>39814</v>
      </c>
      <c r="Q33616" t="s">
        <v>53</v>
      </c>
      <c r="R33616" t="s">
        <v>56</v>
      </c>
      <c r="S33616" t="s">
        <v>41</v>
      </c>
      <c r="T33616" t="s">
        <v>96890</v>
      </c>
      <c r="U33616" t="s">
        <v>96890</v>
      </c>
      <c r="V33616">
        <v>0</v>
      </c>
      <c r="W33616">
        <v>0</v>
      </c>
      <c r="X33616">
        <v>0</v>
      </c>
      <c r="Y33616">
        <v>0</v>
      </c>
      <c r="Z33616">
        <v>0</v>
      </c>
      <c r="AA33616">
        <v>0</v>
      </c>
      <c r="AB33616">
        <v>1</v>
      </c>
      <c r="AC33616">
        <v>0</v>
      </c>
      <c r="AD33616">
        <v>0</v>
      </c>
    </row>
    <row r="33617" spans="1:30" hidden="1" x14ac:dyDescent="0.3">
      <c r="A33617" t="s">
        <v>96899</v>
      </c>
      <c r="B33617" t="s">
        <v>96907</v>
      </c>
      <c r="C33617" t="s">
        <v>32</v>
      </c>
      <c r="D33617" t="s">
        <v>50</v>
      </c>
      <c r="E33617" s="1">
        <v>39824</v>
      </c>
      <c r="F33617">
        <v>5500000</v>
      </c>
      <c r="G33617" t="s">
        <v>96899</v>
      </c>
      <c r="H33617" t="s">
        <v>96901</v>
      </c>
      <c r="I33617" t="s">
        <v>96902</v>
      </c>
      <c r="J33617" t="s">
        <v>96903</v>
      </c>
      <c r="K33617" t="s">
        <v>37</v>
      </c>
      <c r="L33617" t="s">
        <v>53</v>
      </c>
      <c r="M33617" t="s">
        <v>54</v>
      </c>
      <c r="N33617" t="s">
        <v>95</v>
      </c>
      <c r="O33617" t="s">
        <v>1160</v>
      </c>
      <c r="P33617" s="1">
        <v>39814</v>
      </c>
      <c r="Q33617" t="s">
        <v>53</v>
      </c>
      <c r="R33617" t="s">
        <v>56</v>
      </c>
      <c r="S33617" t="s">
        <v>41</v>
      </c>
      <c r="T33617" t="s">
        <v>96890</v>
      </c>
      <c r="U33617" t="s">
        <v>96890</v>
      </c>
      <c r="V33617">
        <v>0</v>
      </c>
      <c r="W33617">
        <v>0</v>
      </c>
      <c r="X33617">
        <v>0</v>
      </c>
      <c r="Y33617">
        <v>0</v>
      </c>
      <c r="Z33617">
        <v>0</v>
      </c>
      <c r="AA33617">
        <v>0</v>
      </c>
      <c r="AB33617">
        <v>1</v>
      </c>
      <c r="AC33617">
        <v>0</v>
      </c>
      <c r="AD33617">
        <v>0</v>
      </c>
    </row>
    <row r="33618" spans="1:30" hidden="1" x14ac:dyDescent="0.3">
      <c r="A33618" t="s">
        <v>96908</v>
      </c>
      <c r="B33618" t="s">
        <v>96909</v>
      </c>
      <c r="C33618" t="s">
        <v>32</v>
      </c>
      <c r="E33618" t="s">
        <v>15264</v>
      </c>
      <c r="F33618">
        <v>265000</v>
      </c>
      <c r="G33618" t="s">
        <v>96908</v>
      </c>
      <c r="H33618" t="s">
        <v>96910</v>
      </c>
      <c r="I33618" t="s">
        <v>96911</v>
      </c>
      <c r="J33618" t="s">
        <v>96912</v>
      </c>
      <c r="K33618" t="s">
        <v>37</v>
      </c>
      <c r="L33618" t="s">
        <v>53</v>
      </c>
      <c r="M33618" t="s">
        <v>73</v>
      </c>
      <c r="N33618" t="s">
        <v>74</v>
      </c>
      <c r="O33618" t="s">
        <v>75</v>
      </c>
      <c r="Q33618" t="s">
        <v>53</v>
      </c>
      <c r="R33618" t="s">
        <v>56</v>
      </c>
      <c r="S33618" t="s">
        <v>41</v>
      </c>
      <c r="T33618" t="s">
        <v>96890</v>
      </c>
      <c r="U33618" t="s">
        <v>96890</v>
      </c>
      <c r="V33618">
        <v>0</v>
      </c>
      <c r="W33618">
        <v>0</v>
      </c>
      <c r="X33618">
        <v>0</v>
      </c>
      <c r="Y33618">
        <v>0</v>
      </c>
      <c r="Z33618">
        <v>0</v>
      </c>
      <c r="AA33618">
        <v>0</v>
      </c>
      <c r="AB33618">
        <v>1</v>
      </c>
      <c r="AC33618">
        <v>0</v>
      </c>
      <c r="AD33618">
        <v>0</v>
      </c>
    </row>
    <row r="33619" spans="1:30" hidden="1" x14ac:dyDescent="0.3">
      <c r="A33619" t="s">
        <v>96913</v>
      </c>
      <c r="B33619" t="s">
        <v>96914</v>
      </c>
      <c r="C33619" t="s">
        <v>32</v>
      </c>
      <c r="E33619" s="1">
        <v>41126</v>
      </c>
      <c r="F33619">
        <v>3000000</v>
      </c>
      <c r="G33619" t="s">
        <v>96913</v>
      </c>
      <c r="H33619" t="s">
        <v>96915</v>
      </c>
      <c r="I33619" t="s">
        <v>96916</v>
      </c>
      <c r="J33619" t="s">
        <v>96917</v>
      </c>
      <c r="K33619" t="s">
        <v>72</v>
      </c>
      <c r="L33619" t="s">
        <v>53</v>
      </c>
      <c r="M33619" t="s">
        <v>652</v>
      </c>
      <c r="N33619" t="s">
        <v>653</v>
      </c>
      <c r="O33619" t="s">
        <v>796</v>
      </c>
      <c r="P33619" s="1">
        <v>38353</v>
      </c>
      <c r="Q33619" t="s">
        <v>53</v>
      </c>
      <c r="R33619" t="s">
        <v>56</v>
      </c>
      <c r="S33619" t="s">
        <v>41</v>
      </c>
      <c r="T33619" t="s">
        <v>96890</v>
      </c>
      <c r="U33619" t="s">
        <v>96890</v>
      </c>
      <c r="V33619">
        <v>0</v>
      </c>
      <c r="W33619">
        <v>0</v>
      </c>
      <c r="X33619">
        <v>0</v>
      </c>
      <c r="Y33619">
        <v>0</v>
      </c>
      <c r="Z33619">
        <v>0</v>
      </c>
      <c r="AA33619">
        <v>0</v>
      </c>
      <c r="AB33619">
        <v>1</v>
      </c>
      <c r="AC33619">
        <v>0</v>
      </c>
      <c r="AD33619">
        <v>0</v>
      </c>
    </row>
    <row r="33620" spans="1:30" hidden="1" x14ac:dyDescent="0.3">
      <c r="A33620" t="s">
        <v>96918</v>
      </c>
      <c r="B33620" t="s">
        <v>96919</v>
      </c>
      <c r="C33620" t="s">
        <v>32</v>
      </c>
      <c r="E33620" s="1">
        <v>36202</v>
      </c>
      <c r="F33620">
        <v>15300000</v>
      </c>
      <c r="G33620" t="s">
        <v>96918</v>
      </c>
      <c r="H33620" t="s">
        <v>96920</v>
      </c>
      <c r="I33620" t="s">
        <v>96921</v>
      </c>
      <c r="J33620" t="s">
        <v>96922</v>
      </c>
      <c r="K33620" t="s">
        <v>37</v>
      </c>
      <c r="L33620" t="s">
        <v>53</v>
      </c>
      <c r="M33620" t="s">
        <v>73</v>
      </c>
      <c r="N33620" t="s">
        <v>1248</v>
      </c>
      <c r="O33620" t="s">
        <v>5812</v>
      </c>
      <c r="P33620" s="1">
        <v>35067</v>
      </c>
      <c r="Q33620" t="s">
        <v>53</v>
      </c>
      <c r="R33620" t="s">
        <v>56</v>
      </c>
      <c r="S33620" t="s">
        <v>41</v>
      </c>
      <c r="T33620" t="s">
        <v>96890</v>
      </c>
      <c r="U33620" t="s">
        <v>96890</v>
      </c>
      <c r="V33620">
        <v>0</v>
      </c>
      <c r="W33620">
        <v>0</v>
      </c>
      <c r="X33620">
        <v>0</v>
      </c>
      <c r="Y33620">
        <v>0</v>
      </c>
      <c r="Z33620">
        <v>0</v>
      </c>
      <c r="AA33620">
        <v>0</v>
      </c>
      <c r="AB33620">
        <v>1</v>
      </c>
      <c r="AC33620">
        <v>0</v>
      </c>
      <c r="AD33620">
        <v>0</v>
      </c>
    </row>
    <row r="33621" spans="1:30" hidden="1" x14ac:dyDescent="0.3">
      <c r="A33621" t="s">
        <v>96923</v>
      </c>
      <c r="B33621" t="s">
        <v>96924</v>
      </c>
      <c r="C33621" t="s">
        <v>32</v>
      </c>
      <c r="E33621" t="s">
        <v>5731</v>
      </c>
      <c r="F33621">
        <v>2670000</v>
      </c>
      <c r="G33621" t="s">
        <v>96923</v>
      </c>
      <c r="H33621" t="s">
        <v>96925</v>
      </c>
      <c r="I33621" t="s">
        <v>96926</v>
      </c>
      <c r="J33621" t="s">
        <v>96927</v>
      </c>
      <c r="K33621" t="s">
        <v>37</v>
      </c>
      <c r="L33621" t="s">
        <v>53</v>
      </c>
      <c r="M33621" t="s">
        <v>150</v>
      </c>
      <c r="N33621" t="s">
        <v>151</v>
      </c>
      <c r="O33621" t="s">
        <v>911</v>
      </c>
      <c r="P33621" s="1">
        <v>38718</v>
      </c>
      <c r="Q33621" t="s">
        <v>53</v>
      </c>
      <c r="R33621" t="s">
        <v>56</v>
      </c>
      <c r="S33621" t="s">
        <v>41</v>
      </c>
      <c r="T33621" t="s">
        <v>96890</v>
      </c>
      <c r="U33621" t="s">
        <v>96890</v>
      </c>
      <c r="V33621">
        <v>0</v>
      </c>
      <c r="W33621">
        <v>0</v>
      </c>
      <c r="X33621">
        <v>0</v>
      </c>
      <c r="Y33621">
        <v>0</v>
      </c>
      <c r="Z33621">
        <v>0</v>
      </c>
      <c r="AA33621">
        <v>0</v>
      </c>
      <c r="AB33621">
        <v>1</v>
      </c>
      <c r="AC33621">
        <v>0</v>
      </c>
      <c r="AD33621">
        <v>0</v>
      </c>
    </row>
    <row r="33622" spans="1:30" hidden="1" x14ac:dyDescent="0.3">
      <c r="A33622" t="s">
        <v>96923</v>
      </c>
      <c r="B33622" t="s">
        <v>96928</v>
      </c>
      <c r="C33622" t="s">
        <v>32</v>
      </c>
      <c r="E33622" s="1">
        <v>39880</v>
      </c>
      <c r="F33622">
        <v>100000</v>
      </c>
      <c r="G33622" t="s">
        <v>96923</v>
      </c>
      <c r="H33622" t="s">
        <v>96925</v>
      </c>
      <c r="I33622" t="s">
        <v>96926</v>
      </c>
      <c r="J33622" t="s">
        <v>96927</v>
      </c>
      <c r="K33622" t="s">
        <v>37</v>
      </c>
      <c r="L33622" t="s">
        <v>53</v>
      </c>
      <c r="M33622" t="s">
        <v>150</v>
      </c>
      <c r="N33622" t="s">
        <v>151</v>
      </c>
      <c r="O33622" t="s">
        <v>911</v>
      </c>
      <c r="P33622" s="1">
        <v>38718</v>
      </c>
      <c r="Q33622" t="s">
        <v>53</v>
      </c>
      <c r="R33622" t="s">
        <v>56</v>
      </c>
      <c r="S33622" t="s">
        <v>41</v>
      </c>
      <c r="T33622" t="s">
        <v>96890</v>
      </c>
      <c r="U33622" t="s">
        <v>96890</v>
      </c>
      <c r="V33622">
        <v>0</v>
      </c>
      <c r="W33622">
        <v>0</v>
      </c>
      <c r="X33622">
        <v>0</v>
      </c>
      <c r="Y33622">
        <v>0</v>
      </c>
      <c r="Z33622">
        <v>0</v>
      </c>
      <c r="AA33622">
        <v>0</v>
      </c>
      <c r="AB33622">
        <v>1</v>
      </c>
      <c r="AC33622">
        <v>0</v>
      </c>
      <c r="AD33622">
        <v>0</v>
      </c>
    </row>
    <row r="33623" spans="1:30" hidden="1" x14ac:dyDescent="0.3">
      <c r="A33623" t="s">
        <v>96923</v>
      </c>
      <c r="B33623" t="s">
        <v>96929</v>
      </c>
      <c r="C33623" t="s">
        <v>32</v>
      </c>
      <c r="E33623" t="s">
        <v>649</v>
      </c>
      <c r="F33623">
        <v>1000000</v>
      </c>
      <c r="G33623" t="s">
        <v>96923</v>
      </c>
      <c r="H33623" t="s">
        <v>96925</v>
      </c>
      <c r="I33623" t="s">
        <v>96926</v>
      </c>
      <c r="J33623" t="s">
        <v>96927</v>
      </c>
      <c r="K33623" t="s">
        <v>37</v>
      </c>
      <c r="L33623" t="s">
        <v>53</v>
      </c>
      <c r="M33623" t="s">
        <v>150</v>
      </c>
      <c r="N33623" t="s">
        <v>151</v>
      </c>
      <c r="O33623" t="s">
        <v>911</v>
      </c>
      <c r="P33623" s="1">
        <v>38718</v>
      </c>
      <c r="Q33623" t="s">
        <v>53</v>
      </c>
      <c r="R33623" t="s">
        <v>56</v>
      </c>
      <c r="S33623" t="s">
        <v>41</v>
      </c>
      <c r="T33623" t="s">
        <v>96890</v>
      </c>
      <c r="U33623" t="s">
        <v>96890</v>
      </c>
      <c r="V33623">
        <v>0</v>
      </c>
      <c r="W33623">
        <v>0</v>
      </c>
      <c r="X33623">
        <v>0</v>
      </c>
      <c r="Y33623">
        <v>0</v>
      </c>
      <c r="Z33623">
        <v>0</v>
      </c>
      <c r="AA33623">
        <v>0</v>
      </c>
      <c r="AB33623">
        <v>1</v>
      </c>
      <c r="AC33623">
        <v>0</v>
      </c>
      <c r="AD33623">
        <v>0</v>
      </c>
    </row>
    <row r="33624" spans="1:30" hidden="1" x14ac:dyDescent="0.3">
      <c r="A33624" t="s">
        <v>96930</v>
      </c>
      <c r="B33624" t="s">
        <v>96931</v>
      </c>
      <c r="C33624" t="s">
        <v>32</v>
      </c>
      <c r="D33624" t="s">
        <v>50</v>
      </c>
      <c r="E33624" s="1">
        <v>39085</v>
      </c>
      <c r="F33624">
        <v>1600000</v>
      </c>
      <c r="G33624" t="s">
        <v>96930</v>
      </c>
      <c r="H33624" t="s">
        <v>96932</v>
      </c>
      <c r="I33624" t="s">
        <v>96933</v>
      </c>
      <c r="J33624" t="s">
        <v>96934</v>
      </c>
      <c r="K33624" t="s">
        <v>109</v>
      </c>
      <c r="L33624" t="s">
        <v>53</v>
      </c>
      <c r="M33624" t="s">
        <v>54</v>
      </c>
      <c r="N33624" t="s">
        <v>95</v>
      </c>
      <c r="O33624" t="s">
        <v>7345</v>
      </c>
      <c r="P33624" s="1">
        <v>38729</v>
      </c>
      <c r="Q33624" t="s">
        <v>53</v>
      </c>
      <c r="R33624" t="s">
        <v>56</v>
      </c>
      <c r="S33624" t="s">
        <v>41</v>
      </c>
      <c r="T33624" t="s">
        <v>96890</v>
      </c>
      <c r="U33624" t="s">
        <v>96890</v>
      </c>
      <c r="V33624">
        <v>0</v>
      </c>
      <c r="W33624">
        <v>0</v>
      </c>
      <c r="X33624">
        <v>0</v>
      </c>
      <c r="Y33624">
        <v>0</v>
      </c>
      <c r="Z33624">
        <v>0</v>
      </c>
      <c r="AA33624">
        <v>0</v>
      </c>
      <c r="AB33624">
        <v>1</v>
      </c>
      <c r="AC33624">
        <v>0</v>
      </c>
      <c r="AD33624">
        <v>0</v>
      </c>
    </row>
    <row r="33625" spans="1:30" hidden="1" x14ac:dyDescent="0.3">
      <c r="A33625" t="s">
        <v>96935</v>
      </c>
      <c r="B33625" t="s">
        <v>96936</v>
      </c>
      <c r="C33625" t="s">
        <v>32</v>
      </c>
      <c r="D33625" t="s">
        <v>50</v>
      </c>
      <c r="E33625" s="1">
        <v>39451</v>
      </c>
      <c r="F33625">
        <v>500000</v>
      </c>
      <c r="G33625" t="s">
        <v>96935</v>
      </c>
      <c r="H33625" t="s">
        <v>96937</v>
      </c>
      <c r="I33625" t="s">
        <v>96938</v>
      </c>
      <c r="J33625" t="s">
        <v>96939</v>
      </c>
      <c r="K33625" t="s">
        <v>37</v>
      </c>
      <c r="L33625" t="s">
        <v>53</v>
      </c>
      <c r="M33625" t="s">
        <v>54</v>
      </c>
      <c r="N33625" t="s">
        <v>95</v>
      </c>
      <c r="O33625" t="s">
        <v>96</v>
      </c>
      <c r="P33625" s="1">
        <v>38720</v>
      </c>
      <c r="Q33625" t="s">
        <v>53</v>
      </c>
      <c r="R33625" t="s">
        <v>56</v>
      </c>
      <c r="S33625" t="s">
        <v>41</v>
      </c>
      <c r="T33625" t="s">
        <v>96890</v>
      </c>
      <c r="U33625" t="s">
        <v>96890</v>
      </c>
      <c r="V33625">
        <v>0</v>
      </c>
      <c r="W33625">
        <v>0</v>
      </c>
      <c r="X33625">
        <v>0</v>
      </c>
      <c r="Y33625">
        <v>0</v>
      </c>
      <c r="Z33625">
        <v>0</v>
      </c>
      <c r="AA33625">
        <v>0</v>
      </c>
      <c r="AB33625">
        <v>1</v>
      </c>
      <c r="AC33625">
        <v>0</v>
      </c>
      <c r="AD33625">
        <v>0</v>
      </c>
    </row>
    <row r="33626" spans="1:30" hidden="1" x14ac:dyDescent="0.3">
      <c r="A33626" t="s">
        <v>96940</v>
      </c>
      <c r="B33626" t="s">
        <v>96941</v>
      </c>
      <c r="C33626" t="s">
        <v>32</v>
      </c>
      <c r="E33626" s="1">
        <v>40909</v>
      </c>
      <c r="F33626">
        <v>250000</v>
      </c>
      <c r="G33626" t="s">
        <v>96940</v>
      </c>
      <c r="H33626" t="s">
        <v>96942</v>
      </c>
      <c r="I33626" t="s">
        <v>96943</v>
      </c>
      <c r="J33626" t="s">
        <v>96944</v>
      </c>
      <c r="K33626" t="s">
        <v>72</v>
      </c>
      <c r="L33626" t="s">
        <v>53</v>
      </c>
      <c r="M33626" t="s">
        <v>73</v>
      </c>
      <c r="N33626" t="s">
        <v>74</v>
      </c>
      <c r="O33626" t="s">
        <v>75</v>
      </c>
      <c r="P33626" t="s">
        <v>14094</v>
      </c>
      <c r="Q33626" t="s">
        <v>53</v>
      </c>
      <c r="R33626" t="s">
        <v>56</v>
      </c>
      <c r="S33626" t="s">
        <v>41</v>
      </c>
      <c r="T33626" t="s">
        <v>96890</v>
      </c>
      <c r="U33626" t="s">
        <v>96890</v>
      </c>
      <c r="V33626">
        <v>0</v>
      </c>
      <c r="W33626">
        <v>0</v>
      </c>
      <c r="X33626">
        <v>0</v>
      </c>
      <c r="Y33626">
        <v>0</v>
      </c>
      <c r="Z33626">
        <v>0</v>
      </c>
      <c r="AA33626">
        <v>0</v>
      </c>
      <c r="AB33626">
        <v>1</v>
      </c>
      <c r="AC33626">
        <v>0</v>
      </c>
      <c r="AD33626">
        <v>0</v>
      </c>
    </row>
    <row r="33627" spans="1:30" hidden="1" x14ac:dyDescent="0.3">
      <c r="A33627" t="s">
        <v>96945</v>
      </c>
      <c r="B33627" t="s">
        <v>96946</v>
      </c>
      <c r="C33627" t="s">
        <v>32</v>
      </c>
      <c r="D33627" t="s">
        <v>33</v>
      </c>
      <c r="E33627" s="1">
        <v>39208</v>
      </c>
      <c r="F33627">
        <v>7200000</v>
      </c>
      <c r="G33627" t="s">
        <v>96945</v>
      </c>
      <c r="H33627" t="s">
        <v>96947</v>
      </c>
      <c r="I33627" t="s">
        <v>96948</v>
      </c>
      <c r="J33627" t="s">
        <v>96949</v>
      </c>
      <c r="K33627" t="s">
        <v>37</v>
      </c>
      <c r="L33627" t="s">
        <v>53</v>
      </c>
      <c r="M33627" t="s">
        <v>62</v>
      </c>
      <c r="N33627" t="s">
        <v>63</v>
      </c>
      <c r="O33627" t="s">
        <v>948</v>
      </c>
      <c r="P33627" s="1">
        <v>38872</v>
      </c>
      <c r="Q33627" t="s">
        <v>53</v>
      </c>
      <c r="R33627" t="s">
        <v>56</v>
      </c>
      <c r="S33627" t="s">
        <v>41</v>
      </c>
      <c r="T33627" t="s">
        <v>96890</v>
      </c>
      <c r="U33627" t="s">
        <v>96890</v>
      </c>
      <c r="V33627">
        <v>0</v>
      </c>
      <c r="W33627">
        <v>0</v>
      </c>
      <c r="X33627">
        <v>0</v>
      </c>
      <c r="Y33627">
        <v>0</v>
      </c>
      <c r="Z33627">
        <v>0</v>
      </c>
      <c r="AA33627">
        <v>0</v>
      </c>
      <c r="AB33627">
        <v>1</v>
      </c>
      <c r="AC33627">
        <v>0</v>
      </c>
      <c r="AD33627">
        <v>0</v>
      </c>
    </row>
    <row r="33628" spans="1:30" hidden="1" x14ac:dyDescent="0.3">
      <c r="A33628" t="s">
        <v>96950</v>
      </c>
      <c r="B33628" t="s">
        <v>96951</v>
      </c>
      <c r="C33628" t="s">
        <v>32</v>
      </c>
      <c r="E33628" s="1">
        <v>40848</v>
      </c>
      <c r="F33628">
        <v>1958268</v>
      </c>
      <c r="G33628" t="s">
        <v>96950</v>
      </c>
      <c r="H33628" t="s">
        <v>96952</v>
      </c>
      <c r="I33628" t="s">
        <v>96953</v>
      </c>
      <c r="J33628" t="s">
        <v>96954</v>
      </c>
      <c r="K33628" t="s">
        <v>37</v>
      </c>
      <c r="L33628" t="s">
        <v>53</v>
      </c>
      <c r="M33628" t="s">
        <v>643</v>
      </c>
      <c r="N33628" t="s">
        <v>644</v>
      </c>
      <c r="O33628" t="s">
        <v>644</v>
      </c>
      <c r="P33628" s="1">
        <v>38353</v>
      </c>
      <c r="Q33628" t="s">
        <v>53</v>
      </c>
      <c r="R33628" t="s">
        <v>56</v>
      </c>
      <c r="S33628" t="s">
        <v>41</v>
      </c>
      <c r="T33628" t="s">
        <v>96890</v>
      </c>
      <c r="U33628" t="s">
        <v>96890</v>
      </c>
      <c r="V33628">
        <v>0</v>
      </c>
      <c r="W33628">
        <v>0</v>
      </c>
      <c r="X33628">
        <v>0</v>
      </c>
      <c r="Y33628">
        <v>0</v>
      </c>
      <c r="Z33628">
        <v>0</v>
      </c>
      <c r="AA33628">
        <v>0</v>
      </c>
      <c r="AB33628">
        <v>1</v>
      </c>
      <c r="AC33628">
        <v>0</v>
      </c>
      <c r="AD33628">
        <v>0</v>
      </c>
    </row>
    <row r="33629" spans="1:30" hidden="1" x14ac:dyDescent="0.3">
      <c r="A33629" t="s">
        <v>96950</v>
      </c>
      <c r="B33629" t="s">
        <v>96955</v>
      </c>
      <c r="C33629" t="s">
        <v>32</v>
      </c>
      <c r="D33629" t="s">
        <v>33</v>
      </c>
      <c r="E33629" t="s">
        <v>736</v>
      </c>
      <c r="F33629">
        <v>8000000</v>
      </c>
      <c r="G33629" t="s">
        <v>96950</v>
      </c>
      <c r="H33629" t="s">
        <v>96952</v>
      </c>
      <c r="I33629" t="s">
        <v>96953</v>
      </c>
      <c r="J33629" t="s">
        <v>96954</v>
      </c>
      <c r="K33629" t="s">
        <v>37</v>
      </c>
      <c r="L33629" t="s">
        <v>53</v>
      </c>
      <c r="M33629" t="s">
        <v>643</v>
      </c>
      <c r="N33629" t="s">
        <v>644</v>
      </c>
      <c r="O33629" t="s">
        <v>644</v>
      </c>
      <c r="P33629" s="1">
        <v>38353</v>
      </c>
      <c r="Q33629" t="s">
        <v>53</v>
      </c>
      <c r="R33629" t="s">
        <v>56</v>
      </c>
      <c r="S33629" t="s">
        <v>41</v>
      </c>
      <c r="T33629" t="s">
        <v>96890</v>
      </c>
      <c r="U33629" t="s">
        <v>96890</v>
      </c>
      <c r="V33629">
        <v>0</v>
      </c>
      <c r="W33629">
        <v>0</v>
      </c>
      <c r="X33629">
        <v>0</v>
      </c>
      <c r="Y33629">
        <v>0</v>
      </c>
      <c r="Z33629">
        <v>0</v>
      </c>
      <c r="AA33629">
        <v>0</v>
      </c>
      <c r="AB33629">
        <v>1</v>
      </c>
      <c r="AC33629">
        <v>0</v>
      </c>
      <c r="AD33629">
        <v>0</v>
      </c>
    </row>
    <row r="33630" spans="1:30" hidden="1" x14ac:dyDescent="0.3">
      <c r="A33630" t="s">
        <v>96950</v>
      </c>
      <c r="B33630" t="s">
        <v>96956</v>
      </c>
      <c r="C33630" t="s">
        <v>32</v>
      </c>
      <c r="D33630" t="s">
        <v>322</v>
      </c>
      <c r="E33630" s="1">
        <v>41883</v>
      </c>
      <c r="F33630">
        <v>9000000</v>
      </c>
      <c r="G33630" t="s">
        <v>96950</v>
      </c>
      <c r="H33630" t="s">
        <v>96952</v>
      </c>
      <c r="I33630" t="s">
        <v>96953</v>
      </c>
      <c r="J33630" t="s">
        <v>96954</v>
      </c>
      <c r="K33630" t="s">
        <v>37</v>
      </c>
      <c r="L33630" t="s">
        <v>53</v>
      </c>
      <c r="M33630" t="s">
        <v>643</v>
      </c>
      <c r="N33630" t="s">
        <v>644</v>
      </c>
      <c r="O33630" t="s">
        <v>644</v>
      </c>
      <c r="P33630" s="1">
        <v>38353</v>
      </c>
      <c r="Q33630" t="s">
        <v>53</v>
      </c>
      <c r="R33630" t="s">
        <v>56</v>
      </c>
      <c r="S33630" t="s">
        <v>41</v>
      </c>
      <c r="T33630" t="s">
        <v>96890</v>
      </c>
      <c r="U33630" t="s">
        <v>96890</v>
      </c>
      <c r="V33630">
        <v>0</v>
      </c>
      <c r="W33630">
        <v>0</v>
      </c>
      <c r="X33630">
        <v>0</v>
      </c>
      <c r="Y33630">
        <v>0</v>
      </c>
      <c r="Z33630">
        <v>0</v>
      </c>
      <c r="AA33630">
        <v>0</v>
      </c>
      <c r="AB33630">
        <v>1</v>
      </c>
      <c r="AC33630">
        <v>0</v>
      </c>
      <c r="AD33630">
        <v>0</v>
      </c>
    </row>
    <row r="33631" spans="1:30" hidden="1" x14ac:dyDescent="0.3">
      <c r="A33631" t="s">
        <v>96950</v>
      </c>
      <c r="B33631" t="s">
        <v>96957</v>
      </c>
      <c r="C33631" t="s">
        <v>32</v>
      </c>
      <c r="E33631" s="1">
        <v>41252</v>
      </c>
      <c r="F33631">
        <v>4000000</v>
      </c>
      <c r="G33631" t="s">
        <v>96950</v>
      </c>
      <c r="H33631" t="s">
        <v>96952</v>
      </c>
      <c r="I33631" t="s">
        <v>96953</v>
      </c>
      <c r="J33631" t="s">
        <v>96954</v>
      </c>
      <c r="K33631" t="s">
        <v>37</v>
      </c>
      <c r="L33631" t="s">
        <v>53</v>
      </c>
      <c r="M33631" t="s">
        <v>643</v>
      </c>
      <c r="N33631" t="s">
        <v>644</v>
      </c>
      <c r="O33631" t="s">
        <v>644</v>
      </c>
      <c r="P33631" s="1">
        <v>38353</v>
      </c>
      <c r="Q33631" t="s">
        <v>53</v>
      </c>
      <c r="R33631" t="s">
        <v>56</v>
      </c>
      <c r="S33631" t="s">
        <v>41</v>
      </c>
      <c r="T33631" t="s">
        <v>96890</v>
      </c>
      <c r="U33631" t="s">
        <v>96890</v>
      </c>
      <c r="V33631">
        <v>0</v>
      </c>
      <c r="W33631">
        <v>0</v>
      </c>
      <c r="X33631">
        <v>0</v>
      </c>
      <c r="Y33631">
        <v>0</v>
      </c>
      <c r="Z33631">
        <v>0</v>
      </c>
      <c r="AA33631">
        <v>0</v>
      </c>
      <c r="AB33631">
        <v>1</v>
      </c>
      <c r="AC33631">
        <v>0</v>
      </c>
      <c r="AD33631">
        <v>0</v>
      </c>
    </row>
    <row r="33632" spans="1:30" hidden="1" x14ac:dyDescent="0.3">
      <c r="A33632" t="s">
        <v>96950</v>
      </c>
      <c r="B33632" t="s">
        <v>96958</v>
      </c>
      <c r="C33632" t="s">
        <v>32</v>
      </c>
      <c r="D33632" t="s">
        <v>50</v>
      </c>
      <c r="E33632" s="1">
        <v>39149</v>
      </c>
      <c r="F33632">
        <v>2750000</v>
      </c>
      <c r="G33632" t="s">
        <v>96950</v>
      </c>
      <c r="H33632" t="s">
        <v>96952</v>
      </c>
      <c r="I33632" t="s">
        <v>96953</v>
      </c>
      <c r="J33632" t="s">
        <v>96954</v>
      </c>
      <c r="K33632" t="s">
        <v>37</v>
      </c>
      <c r="L33632" t="s">
        <v>53</v>
      </c>
      <c r="M33632" t="s">
        <v>643</v>
      </c>
      <c r="N33632" t="s">
        <v>644</v>
      </c>
      <c r="O33632" t="s">
        <v>644</v>
      </c>
      <c r="P33632" s="1">
        <v>38353</v>
      </c>
      <c r="Q33632" t="s">
        <v>53</v>
      </c>
      <c r="R33632" t="s">
        <v>56</v>
      </c>
      <c r="S33632" t="s">
        <v>41</v>
      </c>
      <c r="T33632" t="s">
        <v>96890</v>
      </c>
      <c r="U33632" t="s">
        <v>96890</v>
      </c>
      <c r="V33632">
        <v>0</v>
      </c>
      <c r="W33632">
        <v>0</v>
      </c>
      <c r="X33632">
        <v>0</v>
      </c>
      <c r="Y33632">
        <v>0</v>
      </c>
      <c r="Z33632">
        <v>0</v>
      </c>
      <c r="AA33632">
        <v>0</v>
      </c>
      <c r="AB33632">
        <v>1</v>
      </c>
      <c r="AC33632">
        <v>0</v>
      </c>
      <c r="AD33632">
        <v>0</v>
      </c>
    </row>
    <row r="33633" spans="1:30" hidden="1" x14ac:dyDescent="0.3">
      <c r="A33633" t="s">
        <v>96950</v>
      </c>
      <c r="B33633" t="s">
        <v>96959</v>
      </c>
      <c r="C33633" t="s">
        <v>32</v>
      </c>
      <c r="E33633" s="1">
        <v>39459</v>
      </c>
      <c r="F33633">
        <v>4600000</v>
      </c>
      <c r="G33633" t="s">
        <v>96950</v>
      </c>
      <c r="H33633" t="s">
        <v>96952</v>
      </c>
      <c r="I33633" t="s">
        <v>96953</v>
      </c>
      <c r="J33633" t="s">
        <v>96954</v>
      </c>
      <c r="K33633" t="s">
        <v>37</v>
      </c>
      <c r="L33633" t="s">
        <v>53</v>
      </c>
      <c r="M33633" t="s">
        <v>643</v>
      </c>
      <c r="N33633" t="s">
        <v>644</v>
      </c>
      <c r="O33633" t="s">
        <v>644</v>
      </c>
      <c r="P33633" s="1">
        <v>38353</v>
      </c>
      <c r="Q33633" t="s">
        <v>53</v>
      </c>
      <c r="R33633" t="s">
        <v>56</v>
      </c>
      <c r="S33633" t="s">
        <v>41</v>
      </c>
      <c r="T33633" t="s">
        <v>96890</v>
      </c>
      <c r="U33633" t="s">
        <v>96890</v>
      </c>
      <c r="V33633">
        <v>0</v>
      </c>
      <c r="W33633">
        <v>0</v>
      </c>
      <c r="X33633">
        <v>0</v>
      </c>
      <c r="Y33633">
        <v>0</v>
      </c>
      <c r="Z33633">
        <v>0</v>
      </c>
      <c r="AA33633">
        <v>0</v>
      </c>
      <c r="AB33633">
        <v>1</v>
      </c>
      <c r="AC33633">
        <v>0</v>
      </c>
      <c r="AD33633">
        <v>0</v>
      </c>
    </row>
    <row r="33634" spans="1:30" hidden="1" x14ac:dyDescent="0.3">
      <c r="A33634" t="s">
        <v>96950</v>
      </c>
      <c r="B33634" t="s">
        <v>96960</v>
      </c>
      <c r="C33634" t="s">
        <v>32</v>
      </c>
      <c r="D33634" t="s">
        <v>399</v>
      </c>
      <c r="E33634" s="1">
        <v>41952</v>
      </c>
      <c r="F33634">
        <v>30000000</v>
      </c>
      <c r="G33634" t="s">
        <v>96950</v>
      </c>
      <c r="H33634" t="s">
        <v>96952</v>
      </c>
      <c r="I33634" t="s">
        <v>96953</v>
      </c>
      <c r="J33634" t="s">
        <v>96954</v>
      </c>
      <c r="K33634" t="s">
        <v>37</v>
      </c>
      <c r="L33634" t="s">
        <v>53</v>
      </c>
      <c r="M33634" t="s">
        <v>643</v>
      </c>
      <c r="N33634" t="s">
        <v>644</v>
      </c>
      <c r="O33634" t="s">
        <v>644</v>
      </c>
      <c r="P33634" s="1">
        <v>38353</v>
      </c>
      <c r="Q33634" t="s">
        <v>53</v>
      </c>
      <c r="R33634" t="s">
        <v>56</v>
      </c>
      <c r="S33634" t="s">
        <v>41</v>
      </c>
      <c r="T33634" t="s">
        <v>96890</v>
      </c>
      <c r="U33634" t="s">
        <v>96890</v>
      </c>
      <c r="V33634">
        <v>0</v>
      </c>
      <c r="W33634">
        <v>0</v>
      </c>
      <c r="X33634">
        <v>0</v>
      </c>
      <c r="Y33634">
        <v>0</v>
      </c>
      <c r="Z33634">
        <v>0</v>
      </c>
      <c r="AA33634">
        <v>0</v>
      </c>
      <c r="AB33634">
        <v>1</v>
      </c>
      <c r="AC33634">
        <v>0</v>
      </c>
      <c r="AD33634">
        <v>0</v>
      </c>
    </row>
    <row r="33635" spans="1:30" hidden="1" x14ac:dyDescent="0.3">
      <c r="A33635" t="s">
        <v>96961</v>
      </c>
      <c r="B33635" t="s">
        <v>96962</v>
      </c>
      <c r="C33635" t="s">
        <v>32</v>
      </c>
      <c r="E33635" t="s">
        <v>6708</v>
      </c>
      <c r="F33635">
        <v>8300000</v>
      </c>
      <c r="G33635" t="s">
        <v>96961</v>
      </c>
      <c r="H33635" t="s">
        <v>96963</v>
      </c>
      <c r="I33635" t="s">
        <v>96964</v>
      </c>
      <c r="J33635" t="s">
        <v>96965</v>
      </c>
      <c r="K33635" t="s">
        <v>72</v>
      </c>
      <c r="L33635" t="s">
        <v>53</v>
      </c>
      <c r="M33635" t="s">
        <v>54</v>
      </c>
      <c r="N33635" t="s">
        <v>95</v>
      </c>
      <c r="O33635" t="s">
        <v>1160</v>
      </c>
      <c r="P33635" s="1">
        <v>38718</v>
      </c>
      <c r="Q33635" t="s">
        <v>53</v>
      </c>
      <c r="R33635" t="s">
        <v>56</v>
      </c>
      <c r="S33635" t="s">
        <v>41</v>
      </c>
      <c r="T33635" t="s">
        <v>96890</v>
      </c>
      <c r="U33635" t="s">
        <v>96890</v>
      </c>
      <c r="V33635">
        <v>0</v>
      </c>
      <c r="W33635">
        <v>0</v>
      </c>
      <c r="X33635">
        <v>0</v>
      </c>
      <c r="Y33635">
        <v>0</v>
      </c>
      <c r="Z33635">
        <v>0</v>
      </c>
      <c r="AA33635">
        <v>0</v>
      </c>
      <c r="AB33635">
        <v>1</v>
      </c>
      <c r="AC33635">
        <v>0</v>
      </c>
      <c r="AD33635">
        <v>0</v>
      </c>
    </row>
    <row r="33636" spans="1:30" hidden="1" x14ac:dyDescent="0.3">
      <c r="A33636" t="s">
        <v>96966</v>
      </c>
      <c r="B33636" t="s">
        <v>96967</v>
      </c>
      <c r="C33636" t="s">
        <v>32</v>
      </c>
      <c r="D33636" t="s">
        <v>50</v>
      </c>
      <c r="E33636" s="1">
        <v>39092</v>
      </c>
      <c r="F33636">
        <v>8000000</v>
      </c>
      <c r="G33636" t="s">
        <v>96966</v>
      </c>
      <c r="H33636" t="s">
        <v>96968</v>
      </c>
      <c r="I33636" t="s">
        <v>96969</v>
      </c>
      <c r="J33636" t="s">
        <v>96970</v>
      </c>
      <c r="K33636" t="s">
        <v>37</v>
      </c>
      <c r="L33636" t="s">
        <v>53</v>
      </c>
      <c r="M33636" t="s">
        <v>54</v>
      </c>
      <c r="N33636" t="s">
        <v>95</v>
      </c>
      <c r="O33636" t="s">
        <v>96</v>
      </c>
      <c r="P33636" s="1">
        <v>38727</v>
      </c>
      <c r="Q33636" t="s">
        <v>53</v>
      </c>
      <c r="R33636" t="s">
        <v>56</v>
      </c>
      <c r="S33636" t="s">
        <v>41</v>
      </c>
      <c r="T33636" t="s">
        <v>96890</v>
      </c>
      <c r="U33636" t="s">
        <v>96890</v>
      </c>
      <c r="V33636">
        <v>0</v>
      </c>
      <c r="W33636">
        <v>0</v>
      </c>
      <c r="X33636">
        <v>0</v>
      </c>
      <c r="Y33636">
        <v>0</v>
      </c>
      <c r="Z33636">
        <v>0</v>
      </c>
      <c r="AA33636">
        <v>0</v>
      </c>
      <c r="AB33636">
        <v>1</v>
      </c>
      <c r="AC33636">
        <v>0</v>
      </c>
      <c r="AD33636">
        <v>0</v>
      </c>
    </row>
    <row r="33637" spans="1:30" hidden="1" x14ac:dyDescent="0.3">
      <c r="A33637" t="s">
        <v>96971</v>
      </c>
      <c r="B33637" t="s">
        <v>96972</v>
      </c>
      <c r="C33637" t="s">
        <v>32</v>
      </c>
      <c r="D33637" t="s">
        <v>50</v>
      </c>
      <c r="E33637" s="1">
        <v>37997</v>
      </c>
      <c r="F33637">
        <v>10000000</v>
      </c>
      <c r="G33637" t="s">
        <v>96971</v>
      </c>
      <c r="H33637" t="s">
        <v>96973</v>
      </c>
      <c r="I33637" t="s">
        <v>96974</v>
      </c>
      <c r="J33637" t="s">
        <v>96975</v>
      </c>
      <c r="K33637" t="s">
        <v>168</v>
      </c>
      <c r="L33637" t="s">
        <v>53</v>
      </c>
      <c r="M33637" t="s">
        <v>150</v>
      </c>
      <c r="N33637" t="s">
        <v>151</v>
      </c>
      <c r="O33637" t="s">
        <v>151</v>
      </c>
      <c r="P33637" s="1">
        <v>37622</v>
      </c>
      <c r="Q33637" t="s">
        <v>53</v>
      </c>
      <c r="R33637" t="s">
        <v>56</v>
      </c>
      <c r="S33637" t="s">
        <v>41</v>
      </c>
      <c r="T33637" t="s">
        <v>96890</v>
      </c>
      <c r="U33637" t="s">
        <v>96890</v>
      </c>
      <c r="V33637">
        <v>0</v>
      </c>
      <c r="W33637">
        <v>0</v>
      </c>
      <c r="X33637">
        <v>0</v>
      </c>
      <c r="Y33637">
        <v>0</v>
      </c>
      <c r="Z33637">
        <v>0</v>
      </c>
      <c r="AA33637">
        <v>0</v>
      </c>
      <c r="AB33637">
        <v>1</v>
      </c>
      <c r="AC33637">
        <v>0</v>
      </c>
      <c r="AD33637">
        <v>0</v>
      </c>
    </row>
    <row r="33638" spans="1:30" hidden="1" x14ac:dyDescent="0.3">
      <c r="A33638" t="s">
        <v>96971</v>
      </c>
      <c r="B33638" t="s">
        <v>96976</v>
      </c>
      <c r="C33638" t="s">
        <v>32</v>
      </c>
      <c r="D33638" t="s">
        <v>139</v>
      </c>
      <c r="E33638" t="s">
        <v>96977</v>
      </c>
      <c r="F33638">
        <v>10000000</v>
      </c>
      <c r="G33638" t="s">
        <v>96971</v>
      </c>
      <c r="H33638" t="s">
        <v>96973</v>
      </c>
      <c r="I33638" t="s">
        <v>96974</v>
      </c>
      <c r="J33638" t="s">
        <v>96975</v>
      </c>
      <c r="K33638" t="s">
        <v>168</v>
      </c>
      <c r="L33638" t="s">
        <v>53</v>
      </c>
      <c r="M33638" t="s">
        <v>150</v>
      </c>
      <c r="N33638" t="s">
        <v>151</v>
      </c>
      <c r="O33638" t="s">
        <v>151</v>
      </c>
      <c r="P33638" s="1">
        <v>37622</v>
      </c>
      <c r="Q33638" t="s">
        <v>53</v>
      </c>
      <c r="R33638" t="s">
        <v>56</v>
      </c>
      <c r="S33638" t="s">
        <v>41</v>
      </c>
      <c r="T33638" t="s">
        <v>96890</v>
      </c>
      <c r="U33638" t="s">
        <v>96890</v>
      </c>
      <c r="V33638">
        <v>0</v>
      </c>
      <c r="W33638">
        <v>0</v>
      </c>
      <c r="X33638">
        <v>0</v>
      </c>
      <c r="Y33638">
        <v>0</v>
      </c>
      <c r="Z33638">
        <v>0</v>
      </c>
      <c r="AA33638">
        <v>0</v>
      </c>
      <c r="AB33638">
        <v>1</v>
      </c>
      <c r="AC33638">
        <v>0</v>
      </c>
      <c r="AD33638">
        <v>0</v>
      </c>
    </row>
    <row r="33639" spans="1:30" hidden="1" x14ac:dyDescent="0.3">
      <c r="A33639" t="s">
        <v>96971</v>
      </c>
      <c r="B33639" t="s">
        <v>96978</v>
      </c>
      <c r="C33639" t="s">
        <v>32</v>
      </c>
      <c r="D33639" t="s">
        <v>33</v>
      </c>
      <c r="E33639" t="s">
        <v>8124</v>
      </c>
      <c r="F33639">
        <v>10000000</v>
      </c>
      <c r="G33639" t="s">
        <v>96971</v>
      </c>
      <c r="H33639" t="s">
        <v>96973</v>
      </c>
      <c r="I33639" t="s">
        <v>96974</v>
      </c>
      <c r="J33639" t="s">
        <v>96975</v>
      </c>
      <c r="K33639" t="s">
        <v>168</v>
      </c>
      <c r="L33639" t="s">
        <v>53</v>
      </c>
      <c r="M33639" t="s">
        <v>150</v>
      </c>
      <c r="N33639" t="s">
        <v>151</v>
      </c>
      <c r="O33639" t="s">
        <v>151</v>
      </c>
      <c r="P33639" s="1">
        <v>37622</v>
      </c>
      <c r="Q33639" t="s">
        <v>53</v>
      </c>
      <c r="R33639" t="s">
        <v>56</v>
      </c>
      <c r="S33639" t="s">
        <v>41</v>
      </c>
      <c r="T33639" t="s">
        <v>96890</v>
      </c>
      <c r="U33639" t="s">
        <v>96890</v>
      </c>
      <c r="V33639">
        <v>0</v>
      </c>
      <c r="W33639">
        <v>0</v>
      </c>
      <c r="X33639">
        <v>0</v>
      </c>
      <c r="Y33639">
        <v>0</v>
      </c>
      <c r="Z33639">
        <v>0</v>
      </c>
      <c r="AA33639">
        <v>0</v>
      </c>
      <c r="AB33639">
        <v>1</v>
      </c>
      <c r="AC33639">
        <v>0</v>
      </c>
      <c r="AD33639">
        <v>0</v>
      </c>
    </row>
    <row r="33640" spans="1:30" hidden="1" x14ac:dyDescent="0.3">
      <c r="A33640" t="s">
        <v>96979</v>
      </c>
      <c r="B33640" t="s">
        <v>96980</v>
      </c>
      <c r="C33640" t="s">
        <v>32</v>
      </c>
      <c r="D33640" t="s">
        <v>50</v>
      </c>
      <c r="E33640" s="1">
        <v>40551</v>
      </c>
      <c r="F33640">
        <v>5300000</v>
      </c>
      <c r="G33640" t="s">
        <v>96979</v>
      </c>
      <c r="H33640" t="s">
        <v>96981</v>
      </c>
      <c r="I33640" t="s">
        <v>96982</v>
      </c>
      <c r="J33640" t="s">
        <v>96983</v>
      </c>
      <c r="K33640" t="s">
        <v>37</v>
      </c>
      <c r="L33640" t="s">
        <v>53</v>
      </c>
      <c r="M33640" t="s">
        <v>54</v>
      </c>
      <c r="N33640" t="s">
        <v>95</v>
      </c>
      <c r="O33640" t="s">
        <v>1074</v>
      </c>
      <c r="P33640" s="1">
        <v>39448</v>
      </c>
      <c r="Q33640" t="s">
        <v>53</v>
      </c>
      <c r="R33640" t="s">
        <v>56</v>
      </c>
      <c r="S33640" t="s">
        <v>41</v>
      </c>
      <c r="T33640" t="s">
        <v>96890</v>
      </c>
      <c r="U33640" t="s">
        <v>96890</v>
      </c>
      <c r="V33640">
        <v>0</v>
      </c>
      <c r="W33640">
        <v>0</v>
      </c>
      <c r="X33640">
        <v>0</v>
      </c>
      <c r="Y33640">
        <v>0</v>
      </c>
      <c r="Z33640">
        <v>0</v>
      </c>
      <c r="AA33640">
        <v>0</v>
      </c>
      <c r="AB33640">
        <v>1</v>
      </c>
      <c r="AC33640">
        <v>0</v>
      </c>
      <c r="AD33640">
        <v>0</v>
      </c>
    </row>
    <row r="33641" spans="1:30" hidden="1" x14ac:dyDescent="0.3">
      <c r="A33641" t="s">
        <v>96979</v>
      </c>
      <c r="B33641" t="s">
        <v>96984</v>
      </c>
      <c r="C33641" t="s">
        <v>32</v>
      </c>
      <c r="D33641" t="s">
        <v>33</v>
      </c>
      <c r="E33641" s="1">
        <v>40909</v>
      </c>
      <c r="F33641">
        <v>8000000</v>
      </c>
      <c r="G33641" t="s">
        <v>96979</v>
      </c>
      <c r="H33641" t="s">
        <v>96981</v>
      </c>
      <c r="I33641" t="s">
        <v>96982</v>
      </c>
      <c r="J33641" t="s">
        <v>96983</v>
      </c>
      <c r="K33641" t="s">
        <v>37</v>
      </c>
      <c r="L33641" t="s">
        <v>53</v>
      </c>
      <c r="M33641" t="s">
        <v>54</v>
      </c>
      <c r="N33641" t="s">
        <v>95</v>
      </c>
      <c r="O33641" t="s">
        <v>1074</v>
      </c>
      <c r="P33641" s="1">
        <v>39448</v>
      </c>
      <c r="Q33641" t="s">
        <v>53</v>
      </c>
      <c r="R33641" t="s">
        <v>56</v>
      </c>
      <c r="S33641" t="s">
        <v>41</v>
      </c>
      <c r="T33641" t="s">
        <v>96890</v>
      </c>
      <c r="U33641" t="s">
        <v>96890</v>
      </c>
      <c r="V33641">
        <v>0</v>
      </c>
      <c r="W33641">
        <v>0</v>
      </c>
      <c r="X33641">
        <v>0</v>
      </c>
      <c r="Y33641">
        <v>0</v>
      </c>
      <c r="Z33641">
        <v>0</v>
      </c>
      <c r="AA33641">
        <v>0</v>
      </c>
      <c r="AB33641">
        <v>1</v>
      </c>
      <c r="AC33641">
        <v>0</v>
      </c>
      <c r="AD33641">
        <v>0</v>
      </c>
    </row>
    <row r="33642" spans="1:30" hidden="1" x14ac:dyDescent="0.3">
      <c r="A33642" t="s">
        <v>96985</v>
      </c>
      <c r="B33642" t="s">
        <v>96986</v>
      </c>
      <c r="C33642" t="s">
        <v>32</v>
      </c>
      <c r="D33642" t="s">
        <v>50</v>
      </c>
      <c r="E33642" s="1">
        <v>38364</v>
      </c>
      <c r="F33642">
        <v>3500000</v>
      </c>
      <c r="G33642" t="s">
        <v>96985</v>
      </c>
      <c r="H33642" t="s">
        <v>96987</v>
      </c>
      <c r="I33642" t="s">
        <v>96988</v>
      </c>
      <c r="J33642" t="s">
        <v>96989</v>
      </c>
      <c r="K33642" t="s">
        <v>72</v>
      </c>
      <c r="L33642" t="s">
        <v>53</v>
      </c>
      <c r="M33642" t="s">
        <v>54</v>
      </c>
      <c r="N33642" t="s">
        <v>95</v>
      </c>
      <c r="O33642" t="s">
        <v>1160</v>
      </c>
      <c r="P33642" s="1">
        <v>38354</v>
      </c>
      <c r="Q33642" t="s">
        <v>53</v>
      </c>
      <c r="R33642" t="s">
        <v>56</v>
      </c>
      <c r="S33642" t="s">
        <v>41</v>
      </c>
      <c r="T33642" t="s">
        <v>96890</v>
      </c>
      <c r="U33642" t="s">
        <v>96890</v>
      </c>
      <c r="V33642">
        <v>0</v>
      </c>
      <c r="W33642">
        <v>0</v>
      </c>
      <c r="X33642">
        <v>0</v>
      </c>
      <c r="Y33642">
        <v>0</v>
      </c>
      <c r="Z33642">
        <v>0</v>
      </c>
      <c r="AA33642">
        <v>0</v>
      </c>
      <c r="AB33642">
        <v>1</v>
      </c>
      <c r="AC33642">
        <v>0</v>
      </c>
      <c r="AD33642">
        <v>0</v>
      </c>
    </row>
    <row r="33643" spans="1:30" hidden="1" x14ac:dyDescent="0.3">
      <c r="A33643" t="s">
        <v>96985</v>
      </c>
      <c r="B33643" t="s">
        <v>96990</v>
      </c>
      <c r="C33643" t="s">
        <v>32</v>
      </c>
      <c r="D33643" t="s">
        <v>139</v>
      </c>
      <c r="E33643" t="s">
        <v>6016</v>
      </c>
      <c r="F33643">
        <v>25000000</v>
      </c>
      <c r="G33643" t="s">
        <v>96985</v>
      </c>
      <c r="H33643" t="s">
        <v>96987</v>
      </c>
      <c r="I33643" t="s">
        <v>96988</v>
      </c>
      <c r="J33643" t="s">
        <v>96989</v>
      </c>
      <c r="K33643" t="s">
        <v>72</v>
      </c>
      <c r="L33643" t="s">
        <v>53</v>
      </c>
      <c r="M33643" t="s">
        <v>54</v>
      </c>
      <c r="N33643" t="s">
        <v>95</v>
      </c>
      <c r="O33643" t="s">
        <v>1160</v>
      </c>
      <c r="P33643" s="1">
        <v>38354</v>
      </c>
      <c r="Q33643" t="s">
        <v>53</v>
      </c>
      <c r="R33643" t="s">
        <v>56</v>
      </c>
      <c r="S33643" t="s">
        <v>41</v>
      </c>
      <c r="T33643" t="s">
        <v>96890</v>
      </c>
      <c r="U33643" t="s">
        <v>96890</v>
      </c>
      <c r="V33643">
        <v>0</v>
      </c>
      <c r="W33643">
        <v>0</v>
      </c>
      <c r="X33643">
        <v>0</v>
      </c>
      <c r="Y33643">
        <v>0</v>
      </c>
      <c r="Z33643">
        <v>0</v>
      </c>
      <c r="AA33643">
        <v>0</v>
      </c>
      <c r="AB33643">
        <v>1</v>
      </c>
      <c r="AC33643">
        <v>0</v>
      </c>
      <c r="AD33643">
        <v>0</v>
      </c>
    </row>
    <row r="33644" spans="1:30" hidden="1" x14ac:dyDescent="0.3">
      <c r="A33644" t="s">
        <v>96985</v>
      </c>
      <c r="B33644" t="s">
        <v>96991</v>
      </c>
      <c r="C33644" t="s">
        <v>32</v>
      </c>
      <c r="D33644" t="s">
        <v>33</v>
      </c>
      <c r="E33644" s="1">
        <v>39083</v>
      </c>
      <c r="F33644">
        <v>9000000</v>
      </c>
      <c r="G33644" t="s">
        <v>96985</v>
      </c>
      <c r="H33644" t="s">
        <v>96987</v>
      </c>
      <c r="I33644" t="s">
        <v>96988</v>
      </c>
      <c r="J33644" t="s">
        <v>96989</v>
      </c>
      <c r="K33644" t="s">
        <v>72</v>
      </c>
      <c r="L33644" t="s">
        <v>53</v>
      </c>
      <c r="M33644" t="s">
        <v>54</v>
      </c>
      <c r="N33644" t="s">
        <v>95</v>
      </c>
      <c r="O33644" t="s">
        <v>1160</v>
      </c>
      <c r="P33644" s="1">
        <v>38354</v>
      </c>
      <c r="Q33644" t="s">
        <v>53</v>
      </c>
      <c r="R33644" t="s">
        <v>56</v>
      </c>
      <c r="S33644" t="s">
        <v>41</v>
      </c>
      <c r="T33644" t="s">
        <v>96890</v>
      </c>
      <c r="U33644" t="s">
        <v>96890</v>
      </c>
      <c r="V33644">
        <v>0</v>
      </c>
      <c r="W33644">
        <v>0</v>
      </c>
      <c r="X33644">
        <v>0</v>
      </c>
      <c r="Y33644">
        <v>0</v>
      </c>
      <c r="Z33644">
        <v>0</v>
      </c>
      <c r="AA33644">
        <v>0</v>
      </c>
      <c r="AB33644">
        <v>1</v>
      </c>
      <c r="AC33644">
        <v>0</v>
      </c>
      <c r="AD33644">
        <v>0</v>
      </c>
    </row>
    <row r="33645" spans="1:30" hidden="1" x14ac:dyDescent="0.3">
      <c r="A33645" t="s">
        <v>96985</v>
      </c>
      <c r="B33645" t="s">
        <v>96992</v>
      </c>
      <c r="C33645" t="s">
        <v>32</v>
      </c>
      <c r="D33645" t="s">
        <v>322</v>
      </c>
      <c r="E33645" t="s">
        <v>673</v>
      </c>
      <c r="F33645">
        <v>27500000</v>
      </c>
      <c r="G33645" t="s">
        <v>96985</v>
      </c>
      <c r="H33645" t="s">
        <v>96987</v>
      </c>
      <c r="I33645" t="s">
        <v>96988</v>
      </c>
      <c r="J33645" t="s">
        <v>96989</v>
      </c>
      <c r="K33645" t="s">
        <v>72</v>
      </c>
      <c r="L33645" t="s">
        <v>53</v>
      </c>
      <c r="M33645" t="s">
        <v>54</v>
      </c>
      <c r="N33645" t="s">
        <v>95</v>
      </c>
      <c r="O33645" t="s">
        <v>1160</v>
      </c>
      <c r="P33645" s="1">
        <v>38354</v>
      </c>
      <c r="Q33645" t="s">
        <v>53</v>
      </c>
      <c r="R33645" t="s">
        <v>56</v>
      </c>
      <c r="S33645" t="s">
        <v>41</v>
      </c>
      <c r="T33645" t="s">
        <v>96890</v>
      </c>
      <c r="U33645" t="s">
        <v>96890</v>
      </c>
      <c r="V33645">
        <v>0</v>
      </c>
      <c r="W33645">
        <v>0</v>
      </c>
      <c r="X33645">
        <v>0</v>
      </c>
      <c r="Y33645">
        <v>0</v>
      </c>
      <c r="Z33645">
        <v>0</v>
      </c>
      <c r="AA33645">
        <v>0</v>
      </c>
      <c r="AB33645">
        <v>1</v>
      </c>
      <c r="AC33645">
        <v>0</v>
      </c>
      <c r="AD33645">
        <v>0</v>
      </c>
    </row>
    <row r="33646" spans="1:30" hidden="1" x14ac:dyDescent="0.3">
      <c r="A33646" t="s">
        <v>96993</v>
      </c>
      <c r="B33646" t="s">
        <v>96994</v>
      </c>
      <c r="C33646" t="s">
        <v>32</v>
      </c>
      <c r="D33646" t="s">
        <v>50</v>
      </c>
      <c r="E33646" t="s">
        <v>2235</v>
      </c>
      <c r="F33646">
        <v>10000000</v>
      </c>
      <c r="G33646" t="s">
        <v>96993</v>
      </c>
      <c r="H33646" t="s">
        <v>96995</v>
      </c>
      <c r="I33646" t="s">
        <v>96996</v>
      </c>
      <c r="J33646" t="s">
        <v>96934</v>
      </c>
      <c r="K33646" t="s">
        <v>72</v>
      </c>
      <c r="L33646" t="s">
        <v>53</v>
      </c>
      <c r="M33646" t="s">
        <v>54</v>
      </c>
      <c r="N33646" t="s">
        <v>95</v>
      </c>
      <c r="O33646" t="s">
        <v>96</v>
      </c>
      <c r="P33646" s="1">
        <v>40909</v>
      </c>
      <c r="Q33646" t="s">
        <v>53</v>
      </c>
      <c r="R33646" t="s">
        <v>56</v>
      </c>
      <c r="S33646" t="s">
        <v>41</v>
      </c>
      <c r="T33646" t="s">
        <v>96890</v>
      </c>
      <c r="U33646" t="s">
        <v>96890</v>
      </c>
      <c r="V33646">
        <v>0</v>
      </c>
      <c r="W33646">
        <v>0</v>
      </c>
      <c r="X33646">
        <v>0</v>
      </c>
      <c r="Y33646">
        <v>0</v>
      </c>
      <c r="Z33646">
        <v>0</v>
      </c>
      <c r="AA33646">
        <v>0</v>
      </c>
      <c r="AB33646">
        <v>1</v>
      </c>
      <c r="AC33646">
        <v>0</v>
      </c>
      <c r="AD33646">
        <v>0</v>
      </c>
    </row>
    <row r="33647" spans="1:30" hidden="1" x14ac:dyDescent="0.3">
      <c r="A33647" t="s">
        <v>96997</v>
      </c>
      <c r="B33647" t="s">
        <v>96998</v>
      </c>
      <c r="C33647" t="s">
        <v>32</v>
      </c>
      <c r="D33647" t="s">
        <v>33</v>
      </c>
      <c r="E33647" s="1">
        <v>38416</v>
      </c>
      <c r="F33647">
        <v>15000000</v>
      </c>
      <c r="G33647" t="s">
        <v>96997</v>
      </c>
      <c r="H33647" t="s">
        <v>96999</v>
      </c>
      <c r="I33647" t="s">
        <v>97000</v>
      </c>
      <c r="J33647" t="s">
        <v>97001</v>
      </c>
      <c r="K33647" t="s">
        <v>37</v>
      </c>
      <c r="L33647" t="s">
        <v>53</v>
      </c>
      <c r="M33647" t="s">
        <v>54</v>
      </c>
      <c r="N33647" t="s">
        <v>95</v>
      </c>
      <c r="O33647" t="s">
        <v>96</v>
      </c>
      <c r="P33647" s="1">
        <v>34700</v>
      </c>
      <c r="Q33647" t="s">
        <v>53</v>
      </c>
      <c r="R33647" t="s">
        <v>56</v>
      </c>
      <c r="S33647" t="s">
        <v>41</v>
      </c>
      <c r="T33647" t="s">
        <v>96890</v>
      </c>
      <c r="U33647" t="s">
        <v>96890</v>
      </c>
      <c r="V33647">
        <v>0</v>
      </c>
      <c r="W33647">
        <v>0</v>
      </c>
      <c r="X33647">
        <v>0</v>
      </c>
      <c r="Y33647">
        <v>0</v>
      </c>
      <c r="Z33647">
        <v>0</v>
      </c>
      <c r="AA33647">
        <v>0</v>
      </c>
      <c r="AB33647">
        <v>1</v>
      </c>
      <c r="AC33647">
        <v>0</v>
      </c>
      <c r="AD33647">
        <v>0</v>
      </c>
    </row>
    <row r="33648" spans="1:30" hidden="1" x14ac:dyDescent="0.3">
      <c r="A33648" t="s">
        <v>97002</v>
      </c>
      <c r="B33648" t="s">
        <v>97003</v>
      </c>
      <c r="C33648" t="s">
        <v>32</v>
      </c>
      <c r="D33648" t="s">
        <v>50</v>
      </c>
      <c r="E33648" s="1">
        <v>40635</v>
      </c>
      <c r="F33648">
        <v>2000000</v>
      </c>
      <c r="G33648" t="s">
        <v>97002</v>
      </c>
      <c r="H33648" t="s">
        <v>97004</v>
      </c>
      <c r="I33648" t="s">
        <v>97005</v>
      </c>
      <c r="J33648" t="s">
        <v>97006</v>
      </c>
      <c r="K33648" t="s">
        <v>37</v>
      </c>
      <c r="L33648" t="s">
        <v>53</v>
      </c>
      <c r="M33648" t="s">
        <v>129</v>
      </c>
      <c r="N33648" t="s">
        <v>130</v>
      </c>
      <c r="O33648" t="s">
        <v>130</v>
      </c>
      <c r="P33648" s="1">
        <v>40179</v>
      </c>
      <c r="Q33648" t="s">
        <v>53</v>
      </c>
      <c r="R33648" t="s">
        <v>56</v>
      </c>
      <c r="S33648" t="s">
        <v>41</v>
      </c>
      <c r="T33648" t="s">
        <v>96890</v>
      </c>
      <c r="U33648" t="s">
        <v>96890</v>
      </c>
      <c r="V33648">
        <v>0</v>
      </c>
      <c r="W33648">
        <v>0</v>
      </c>
      <c r="X33648">
        <v>0</v>
      </c>
      <c r="Y33648">
        <v>0</v>
      </c>
      <c r="Z33648">
        <v>0</v>
      </c>
      <c r="AA33648">
        <v>0</v>
      </c>
      <c r="AB33648">
        <v>1</v>
      </c>
      <c r="AC33648">
        <v>0</v>
      </c>
      <c r="AD33648">
        <v>0</v>
      </c>
    </row>
    <row r="33649" spans="1:30" hidden="1" x14ac:dyDescent="0.3">
      <c r="A33649" t="s">
        <v>97002</v>
      </c>
      <c r="B33649" t="s">
        <v>97007</v>
      </c>
      <c r="C33649" t="s">
        <v>32</v>
      </c>
      <c r="D33649" t="s">
        <v>33</v>
      </c>
      <c r="E33649" s="1">
        <v>40946</v>
      </c>
      <c r="F33649">
        <v>10500000</v>
      </c>
      <c r="G33649" t="s">
        <v>97002</v>
      </c>
      <c r="H33649" t="s">
        <v>97004</v>
      </c>
      <c r="I33649" t="s">
        <v>97005</v>
      </c>
      <c r="J33649" t="s">
        <v>97006</v>
      </c>
      <c r="K33649" t="s">
        <v>37</v>
      </c>
      <c r="L33649" t="s">
        <v>53</v>
      </c>
      <c r="M33649" t="s">
        <v>129</v>
      </c>
      <c r="N33649" t="s">
        <v>130</v>
      </c>
      <c r="O33649" t="s">
        <v>130</v>
      </c>
      <c r="P33649" s="1">
        <v>40179</v>
      </c>
      <c r="Q33649" t="s">
        <v>53</v>
      </c>
      <c r="R33649" t="s">
        <v>56</v>
      </c>
      <c r="S33649" t="s">
        <v>41</v>
      </c>
      <c r="T33649" t="s">
        <v>96890</v>
      </c>
      <c r="U33649" t="s">
        <v>96890</v>
      </c>
      <c r="V33649">
        <v>0</v>
      </c>
      <c r="W33649">
        <v>0</v>
      </c>
      <c r="X33649">
        <v>0</v>
      </c>
      <c r="Y33649">
        <v>0</v>
      </c>
      <c r="Z33649">
        <v>0</v>
      </c>
      <c r="AA33649">
        <v>0</v>
      </c>
      <c r="AB33649">
        <v>1</v>
      </c>
      <c r="AC33649">
        <v>0</v>
      </c>
      <c r="AD33649">
        <v>0</v>
      </c>
    </row>
    <row r="33650" spans="1:30" hidden="1" x14ac:dyDescent="0.3">
      <c r="A33650" t="s">
        <v>97002</v>
      </c>
      <c r="B33650" t="s">
        <v>97008</v>
      </c>
      <c r="C33650" t="s">
        <v>32</v>
      </c>
      <c r="E33650" t="s">
        <v>4416</v>
      </c>
      <c r="F33650">
        <v>7000003</v>
      </c>
      <c r="G33650" t="s">
        <v>97002</v>
      </c>
      <c r="H33650" t="s">
        <v>97004</v>
      </c>
      <c r="I33650" t="s">
        <v>97005</v>
      </c>
      <c r="J33650" t="s">
        <v>97006</v>
      </c>
      <c r="K33650" t="s">
        <v>37</v>
      </c>
      <c r="L33650" t="s">
        <v>53</v>
      </c>
      <c r="M33650" t="s">
        <v>129</v>
      </c>
      <c r="N33650" t="s">
        <v>130</v>
      </c>
      <c r="O33650" t="s">
        <v>130</v>
      </c>
      <c r="P33650" s="1">
        <v>40179</v>
      </c>
      <c r="Q33650" t="s">
        <v>53</v>
      </c>
      <c r="R33650" t="s">
        <v>56</v>
      </c>
      <c r="S33650" t="s">
        <v>41</v>
      </c>
      <c r="T33650" t="s">
        <v>96890</v>
      </c>
      <c r="U33650" t="s">
        <v>96890</v>
      </c>
      <c r="V33650">
        <v>0</v>
      </c>
      <c r="W33650">
        <v>0</v>
      </c>
      <c r="X33650">
        <v>0</v>
      </c>
      <c r="Y33650">
        <v>0</v>
      </c>
      <c r="Z33650">
        <v>0</v>
      </c>
      <c r="AA33650">
        <v>0</v>
      </c>
      <c r="AB33650">
        <v>1</v>
      </c>
      <c r="AC33650">
        <v>0</v>
      </c>
      <c r="AD33650">
        <v>0</v>
      </c>
    </row>
    <row r="33651" spans="1:30" hidden="1" x14ac:dyDescent="0.3">
      <c r="A33651" t="s">
        <v>97009</v>
      </c>
      <c r="B33651" t="s">
        <v>97010</v>
      </c>
      <c r="C33651" t="s">
        <v>32</v>
      </c>
      <c r="D33651" t="s">
        <v>50</v>
      </c>
      <c r="E33651" s="1">
        <v>37990</v>
      </c>
      <c r="F33651">
        <v>6000000</v>
      </c>
      <c r="G33651" t="s">
        <v>97009</v>
      </c>
      <c r="H33651" t="s">
        <v>97011</v>
      </c>
      <c r="I33651" t="s">
        <v>97012</v>
      </c>
      <c r="J33651" t="s">
        <v>97013</v>
      </c>
      <c r="K33651" t="s">
        <v>37</v>
      </c>
      <c r="L33651" t="s">
        <v>53</v>
      </c>
      <c r="M33651" t="s">
        <v>73</v>
      </c>
      <c r="N33651" t="s">
        <v>74</v>
      </c>
      <c r="O33651" t="s">
        <v>75</v>
      </c>
      <c r="P33651" t="s">
        <v>97014</v>
      </c>
      <c r="Q33651" t="s">
        <v>53</v>
      </c>
      <c r="R33651" t="s">
        <v>56</v>
      </c>
      <c r="S33651" t="s">
        <v>41</v>
      </c>
      <c r="T33651" t="s">
        <v>96890</v>
      </c>
      <c r="U33651" t="s">
        <v>96890</v>
      </c>
      <c r="V33651">
        <v>0</v>
      </c>
      <c r="W33651">
        <v>0</v>
      </c>
      <c r="X33651">
        <v>0</v>
      </c>
      <c r="Y33651">
        <v>0</v>
      </c>
      <c r="Z33651">
        <v>0</v>
      </c>
      <c r="AA33651">
        <v>0</v>
      </c>
      <c r="AB33651">
        <v>1</v>
      </c>
      <c r="AC33651">
        <v>0</v>
      </c>
      <c r="AD33651">
        <v>0</v>
      </c>
    </row>
    <row r="33652" spans="1:30" hidden="1" x14ac:dyDescent="0.3">
      <c r="A33652" t="s">
        <v>97015</v>
      </c>
      <c r="B33652" t="s">
        <v>97016</v>
      </c>
      <c r="C33652" t="s">
        <v>32</v>
      </c>
      <c r="E33652" t="s">
        <v>9779</v>
      </c>
      <c r="F33652">
        <v>1732278</v>
      </c>
      <c r="G33652" t="s">
        <v>97015</v>
      </c>
      <c r="H33652" t="s">
        <v>97017</v>
      </c>
      <c r="I33652" t="s">
        <v>97018</v>
      </c>
      <c r="J33652" t="s">
        <v>97019</v>
      </c>
      <c r="K33652" t="s">
        <v>109</v>
      </c>
      <c r="L33652" t="s">
        <v>53</v>
      </c>
      <c r="M33652" t="s">
        <v>54</v>
      </c>
      <c r="N33652" t="s">
        <v>95</v>
      </c>
      <c r="O33652" t="s">
        <v>1074</v>
      </c>
      <c r="P33652" s="1">
        <v>38630</v>
      </c>
      <c r="Q33652" t="s">
        <v>53</v>
      </c>
      <c r="R33652" t="s">
        <v>56</v>
      </c>
      <c r="S33652" t="s">
        <v>41</v>
      </c>
      <c r="T33652" t="s">
        <v>96890</v>
      </c>
      <c r="U33652" t="s">
        <v>96890</v>
      </c>
      <c r="V33652">
        <v>0</v>
      </c>
      <c r="W33652">
        <v>0</v>
      </c>
      <c r="X33652">
        <v>0</v>
      </c>
      <c r="Y33652">
        <v>0</v>
      </c>
      <c r="Z33652">
        <v>0</v>
      </c>
      <c r="AA33652">
        <v>0</v>
      </c>
      <c r="AB33652">
        <v>1</v>
      </c>
      <c r="AC33652">
        <v>0</v>
      </c>
      <c r="AD33652">
        <v>0</v>
      </c>
    </row>
    <row r="33653" spans="1:30" hidden="1" x14ac:dyDescent="0.3">
      <c r="A33653" t="s">
        <v>97015</v>
      </c>
      <c r="B33653" t="s">
        <v>97020</v>
      </c>
      <c r="C33653" t="s">
        <v>32</v>
      </c>
      <c r="D33653" t="s">
        <v>50</v>
      </c>
      <c r="E33653" t="s">
        <v>19376</v>
      </c>
      <c r="F33653">
        <v>1200000</v>
      </c>
      <c r="G33653" t="s">
        <v>97015</v>
      </c>
      <c r="H33653" t="s">
        <v>97017</v>
      </c>
      <c r="I33653" t="s">
        <v>97018</v>
      </c>
      <c r="J33653" t="s">
        <v>97019</v>
      </c>
      <c r="K33653" t="s">
        <v>109</v>
      </c>
      <c r="L33653" t="s">
        <v>53</v>
      </c>
      <c r="M33653" t="s">
        <v>54</v>
      </c>
      <c r="N33653" t="s">
        <v>95</v>
      </c>
      <c r="O33653" t="s">
        <v>1074</v>
      </c>
      <c r="P33653" s="1">
        <v>38630</v>
      </c>
      <c r="Q33653" t="s">
        <v>53</v>
      </c>
      <c r="R33653" t="s">
        <v>56</v>
      </c>
      <c r="S33653" t="s">
        <v>41</v>
      </c>
      <c r="T33653" t="s">
        <v>96890</v>
      </c>
      <c r="U33653" t="s">
        <v>96890</v>
      </c>
      <c r="V33653">
        <v>0</v>
      </c>
      <c r="W33653">
        <v>0</v>
      </c>
      <c r="X33653">
        <v>0</v>
      </c>
      <c r="Y33653">
        <v>0</v>
      </c>
      <c r="Z33653">
        <v>0</v>
      </c>
      <c r="AA33653">
        <v>0</v>
      </c>
      <c r="AB33653">
        <v>1</v>
      </c>
      <c r="AC33653">
        <v>0</v>
      </c>
      <c r="AD33653">
        <v>0</v>
      </c>
    </row>
    <row r="33654" spans="1:30" hidden="1" x14ac:dyDescent="0.3">
      <c r="A33654" t="s">
        <v>97021</v>
      </c>
      <c r="B33654" t="s">
        <v>97022</v>
      </c>
      <c r="C33654" t="s">
        <v>32</v>
      </c>
      <c r="D33654" t="s">
        <v>50</v>
      </c>
      <c r="E33654" t="s">
        <v>17296</v>
      </c>
      <c r="F33654">
        <v>5000000</v>
      </c>
      <c r="G33654" t="s">
        <v>97021</v>
      </c>
      <c r="H33654" t="s">
        <v>97023</v>
      </c>
      <c r="I33654" t="s">
        <v>97024</v>
      </c>
      <c r="J33654" t="s">
        <v>97025</v>
      </c>
      <c r="K33654" t="s">
        <v>37</v>
      </c>
      <c r="L33654" t="s">
        <v>53</v>
      </c>
      <c r="M33654" t="s">
        <v>54</v>
      </c>
      <c r="N33654" t="s">
        <v>95</v>
      </c>
      <c r="O33654" t="s">
        <v>616</v>
      </c>
      <c r="P33654" t="s">
        <v>49828</v>
      </c>
      <c r="Q33654" t="s">
        <v>53</v>
      </c>
      <c r="R33654" t="s">
        <v>56</v>
      </c>
      <c r="S33654" t="s">
        <v>41</v>
      </c>
      <c r="T33654" t="s">
        <v>96890</v>
      </c>
      <c r="U33654" t="s">
        <v>96890</v>
      </c>
      <c r="V33654">
        <v>0</v>
      </c>
      <c r="W33654">
        <v>0</v>
      </c>
      <c r="X33654">
        <v>0</v>
      </c>
      <c r="Y33654">
        <v>0</v>
      </c>
      <c r="Z33654">
        <v>0</v>
      </c>
      <c r="AA33654">
        <v>0</v>
      </c>
      <c r="AB33654">
        <v>1</v>
      </c>
      <c r="AC33654">
        <v>0</v>
      </c>
      <c r="AD33654">
        <v>0</v>
      </c>
    </row>
    <row r="33655" spans="1:30" hidden="1" x14ac:dyDescent="0.3">
      <c r="A33655" t="s">
        <v>97021</v>
      </c>
      <c r="B33655" t="s">
        <v>97026</v>
      </c>
      <c r="C33655" t="s">
        <v>32</v>
      </c>
      <c r="D33655" t="s">
        <v>33</v>
      </c>
      <c r="E33655" t="s">
        <v>3257</v>
      </c>
      <c r="F33655">
        <v>10999994</v>
      </c>
      <c r="G33655" t="s">
        <v>97021</v>
      </c>
      <c r="H33655" t="s">
        <v>97023</v>
      </c>
      <c r="I33655" t="s">
        <v>97024</v>
      </c>
      <c r="J33655" t="s">
        <v>97025</v>
      </c>
      <c r="K33655" t="s">
        <v>37</v>
      </c>
      <c r="L33655" t="s">
        <v>53</v>
      </c>
      <c r="M33655" t="s">
        <v>54</v>
      </c>
      <c r="N33655" t="s">
        <v>95</v>
      </c>
      <c r="O33655" t="s">
        <v>616</v>
      </c>
      <c r="P33655" t="s">
        <v>49828</v>
      </c>
      <c r="Q33655" t="s">
        <v>53</v>
      </c>
      <c r="R33655" t="s">
        <v>56</v>
      </c>
      <c r="S33655" t="s">
        <v>41</v>
      </c>
      <c r="T33655" t="s">
        <v>96890</v>
      </c>
      <c r="U33655" t="s">
        <v>96890</v>
      </c>
      <c r="V33655">
        <v>0</v>
      </c>
      <c r="W33655">
        <v>0</v>
      </c>
      <c r="X33655">
        <v>0</v>
      </c>
      <c r="Y33655">
        <v>0</v>
      </c>
      <c r="Z33655">
        <v>0</v>
      </c>
      <c r="AA33655">
        <v>0</v>
      </c>
      <c r="AB33655">
        <v>1</v>
      </c>
      <c r="AC33655">
        <v>0</v>
      </c>
      <c r="AD33655">
        <v>0</v>
      </c>
    </row>
    <row r="33656" spans="1:30" hidden="1" x14ac:dyDescent="0.3">
      <c r="A33656" t="s">
        <v>97027</v>
      </c>
      <c r="B33656" t="s">
        <v>97028</v>
      </c>
      <c r="C33656" t="s">
        <v>32</v>
      </c>
      <c r="D33656" t="s">
        <v>33</v>
      </c>
      <c r="E33656" s="1">
        <v>39449</v>
      </c>
      <c r="F33656">
        <v>6000000</v>
      </c>
      <c r="G33656" t="s">
        <v>97027</v>
      </c>
      <c r="H33656" t="s">
        <v>97029</v>
      </c>
      <c r="I33656" t="s">
        <v>97030</v>
      </c>
      <c r="J33656" t="s">
        <v>97031</v>
      </c>
      <c r="K33656" t="s">
        <v>109</v>
      </c>
      <c r="L33656" t="s">
        <v>53</v>
      </c>
      <c r="M33656" t="s">
        <v>54</v>
      </c>
      <c r="N33656" t="s">
        <v>95</v>
      </c>
      <c r="O33656" t="s">
        <v>616</v>
      </c>
      <c r="Q33656" t="s">
        <v>53</v>
      </c>
      <c r="R33656" t="s">
        <v>56</v>
      </c>
      <c r="S33656" t="s">
        <v>41</v>
      </c>
      <c r="T33656" t="s">
        <v>96890</v>
      </c>
      <c r="U33656" t="s">
        <v>96890</v>
      </c>
      <c r="V33656">
        <v>0</v>
      </c>
      <c r="W33656">
        <v>0</v>
      </c>
      <c r="X33656">
        <v>0</v>
      </c>
      <c r="Y33656">
        <v>0</v>
      </c>
      <c r="Z33656">
        <v>0</v>
      </c>
      <c r="AA33656">
        <v>0</v>
      </c>
      <c r="AB33656">
        <v>1</v>
      </c>
      <c r="AC33656">
        <v>0</v>
      </c>
      <c r="AD33656">
        <v>0</v>
      </c>
    </row>
    <row r="33657" spans="1:30" hidden="1" x14ac:dyDescent="0.3">
      <c r="A33657" t="s">
        <v>97027</v>
      </c>
      <c r="B33657" t="s">
        <v>97032</v>
      </c>
      <c r="C33657" t="s">
        <v>32</v>
      </c>
      <c r="D33657" t="s">
        <v>50</v>
      </c>
      <c r="E33657" s="1">
        <v>38721</v>
      </c>
      <c r="F33657">
        <v>3000000</v>
      </c>
      <c r="G33657" t="s">
        <v>97027</v>
      </c>
      <c r="H33657" t="s">
        <v>97029</v>
      </c>
      <c r="I33657" t="s">
        <v>97030</v>
      </c>
      <c r="J33657" t="s">
        <v>97031</v>
      </c>
      <c r="K33657" t="s">
        <v>109</v>
      </c>
      <c r="L33657" t="s">
        <v>53</v>
      </c>
      <c r="M33657" t="s">
        <v>54</v>
      </c>
      <c r="N33657" t="s">
        <v>95</v>
      </c>
      <c r="O33657" t="s">
        <v>616</v>
      </c>
      <c r="Q33657" t="s">
        <v>53</v>
      </c>
      <c r="R33657" t="s">
        <v>56</v>
      </c>
      <c r="S33657" t="s">
        <v>41</v>
      </c>
      <c r="T33657" t="s">
        <v>96890</v>
      </c>
      <c r="U33657" t="s">
        <v>96890</v>
      </c>
      <c r="V33657">
        <v>0</v>
      </c>
      <c r="W33657">
        <v>0</v>
      </c>
      <c r="X33657">
        <v>0</v>
      </c>
      <c r="Y33657">
        <v>0</v>
      </c>
      <c r="Z33657">
        <v>0</v>
      </c>
      <c r="AA33657">
        <v>0</v>
      </c>
      <c r="AB33657">
        <v>1</v>
      </c>
      <c r="AC33657">
        <v>0</v>
      </c>
      <c r="AD33657">
        <v>0</v>
      </c>
    </row>
    <row r="33658" spans="1:30" hidden="1" x14ac:dyDescent="0.3">
      <c r="A33658" t="s">
        <v>97033</v>
      </c>
      <c r="B33658" t="s">
        <v>97034</v>
      </c>
      <c r="C33658" t="s">
        <v>32</v>
      </c>
      <c r="E33658" t="s">
        <v>2882</v>
      </c>
      <c r="F33658">
        <v>1780000</v>
      </c>
      <c r="G33658" t="s">
        <v>97033</v>
      </c>
      <c r="H33658" t="s">
        <v>36032</v>
      </c>
      <c r="I33658" t="s">
        <v>97035</v>
      </c>
      <c r="J33658" t="s">
        <v>97036</v>
      </c>
      <c r="K33658" t="s">
        <v>37</v>
      </c>
      <c r="L33658" t="s">
        <v>53</v>
      </c>
      <c r="M33658" t="s">
        <v>54</v>
      </c>
      <c r="N33658" t="s">
        <v>55</v>
      </c>
      <c r="O33658" t="s">
        <v>55</v>
      </c>
      <c r="P33658" s="1">
        <v>41284</v>
      </c>
      <c r="Q33658" t="s">
        <v>53</v>
      </c>
      <c r="R33658" t="s">
        <v>56</v>
      </c>
      <c r="S33658" t="s">
        <v>41</v>
      </c>
      <c r="T33658" t="s">
        <v>96890</v>
      </c>
      <c r="U33658" t="s">
        <v>96890</v>
      </c>
      <c r="V33658">
        <v>0</v>
      </c>
      <c r="W33658">
        <v>0</v>
      </c>
      <c r="X33658">
        <v>0</v>
      </c>
      <c r="Y33658">
        <v>0</v>
      </c>
      <c r="Z33658">
        <v>0</v>
      </c>
      <c r="AA33658">
        <v>0</v>
      </c>
      <c r="AB33658">
        <v>1</v>
      </c>
      <c r="AC33658">
        <v>0</v>
      </c>
      <c r="AD33658">
        <v>0</v>
      </c>
    </row>
    <row r="33659" spans="1:30" hidden="1" x14ac:dyDescent="0.3">
      <c r="A33659" t="s">
        <v>97037</v>
      </c>
      <c r="B33659" t="s">
        <v>97038</v>
      </c>
      <c r="C33659" t="s">
        <v>32</v>
      </c>
      <c r="E33659" s="1">
        <v>40972</v>
      </c>
      <c r="F33659">
        <v>22000000</v>
      </c>
      <c r="G33659" t="s">
        <v>97037</v>
      </c>
      <c r="H33659" t="s">
        <v>97039</v>
      </c>
      <c r="I33659" t="s">
        <v>97040</v>
      </c>
      <c r="J33659" t="s">
        <v>97041</v>
      </c>
      <c r="K33659" t="s">
        <v>37</v>
      </c>
      <c r="L33659" t="s">
        <v>53</v>
      </c>
      <c r="M33659" t="s">
        <v>54</v>
      </c>
      <c r="N33659" t="s">
        <v>95</v>
      </c>
      <c r="O33659" t="s">
        <v>96</v>
      </c>
      <c r="P33659" s="1">
        <v>39083</v>
      </c>
      <c r="Q33659" t="s">
        <v>53</v>
      </c>
      <c r="R33659" t="s">
        <v>56</v>
      </c>
      <c r="S33659" t="s">
        <v>41</v>
      </c>
      <c r="T33659" t="s">
        <v>96890</v>
      </c>
      <c r="U33659" t="s">
        <v>96890</v>
      </c>
      <c r="V33659">
        <v>0</v>
      </c>
      <c r="W33659">
        <v>0</v>
      </c>
      <c r="X33659">
        <v>0</v>
      </c>
      <c r="Y33659">
        <v>0</v>
      </c>
      <c r="Z33659">
        <v>0</v>
      </c>
      <c r="AA33659">
        <v>0</v>
      </c>
      <c r="AB33659">
        <v>1</v>
      </c>
      <c r="AC33659">
        <v>0</v>
      </c>
      <c r="AD33659">
        <v>0</v>
      </c>
    </row>
    <row r="33660" spans="1:30" hidden="1" x14ac:dyDescent="0.3">
      <c r="A33660" t="s">
        <v>97042</v>
      </c>
      <c r="B33660" t="s">
        <v>97043</v>
      </c>
      <c r="C33660" t="s">
        <v>32</v>
      </c>
      <c r="E33660" s="1">
        <v>40218</v>
      </c>
      <c r="F33660">
        <v>250000</v>
      </c>
      <c r="G33660" t="s">
        <v>97042</v>
      </c>
      <c r="H33660" t="s">
        <v>97044</v>
      </c>
      <c r="I33660" t="s">
        <v>97045</v>
      </c>
      <c r="J33660" t="s">
        <v>97046</v>
      </c>
      <c r="K33660" t="s">
        <v>109</v>
      </c>
      <c r="L33660" t="s">
        <v>53</v>
      </c>
      <c r="M33660" t="s">
        <v>54</v>
      </c>
      <c r="N33660" t="s">
        <v>95</v>
      </c>
      <c r="O33660" t="s">
        <v>1313</v>
      </c>
      <c r="P33660" t="s">
        <v>97047</v>
      </c>
      <c r="Q33660" t="s">
        <v>53</v>
      </c>
      <c r="R33660" t="s">
        <v>56</v>
      </c>
      <c r="S33660" t="s">
        <v>41</v>
      </c>
      <c r="T33660" t="s">
        <v>96890</v>
      </c>
      <c r="U33660" t="s">
        <v>96890</v>
      </c>
      <c r="V33660">
        <v>0</v>
      </c>
      <c r="W33660">
        <v>0</v>
      </c>
      <c r="X33660">
        <v>0</v>
      </c>
      <c r="Y33660">
        <v>0</v>
      </c>
      <c r="Z33660">
        <v>0</v>
      </c>
      <c r="AA33660">
        <v>0</v>
      </c>
      <c r="AB33660">
        <v>1</v>
      </c>
      <c r="AC33660">
        <v>0</v>
      </c>
      <c r="AD33660">
        <v>0</v>
      </c>
    </row>
    <row r="33661" spans="1:30" hidden="1" x14ac:dyDescent="0.3">
      <c r="A33661" t="s">
        <v>97042</v>
      </c>
      <c r="B33661" t="s">
        <v>97048</v>
      </c>
      <c r="C33661" t="s">
        <v>32</v>
      </c>
      <c r="E33661" t="s">
        <v>97049</v>
      </c>
      <c r="F33661">
        <v>350000</v>
      </c>
      <c r="G33661" t="s">
        <v>97042</v>
      </c>
      <c r="H33661" t="s">
        <v>97044</v>
      </c>
      <c r="I33661" t="s">
        <v>97045</v>
      </c>
      <c r="J33661" t="s">
        <v>97046</v>
      </c>
      <c r="K33661" t="s">
        <v>109</v>
      </c>
      <c r="L33661" t="s">
        <v>53</v>
      </c>
      <c r="M33661" t="s">
        <v>54</v>
      </c>
      <c r="N33661" t="s">
        <v>95</v>
      </c>
      <c r="O33661" t="s">
        <v>1313</v>
      </c>
      <c r="P33661" t="s">
        <v>97047</v>
      </c>
      <c r="Q33661" t="s">
        <v>53</v>
      </c>
      <c r="R33661" t="s">
        <v>56</v>
      </c>
      <c r="S33661" t="s">
        <v>41</v>
      </c>
      <c r="T33661" t="s">
        <v>96890</v>
      </c>
      <c r="U33661" t="s">
        <v>96890</v>
      </c>
      <c r="V33661">
        <v>0</v>
      </c>
      <c r="W33661">
        <v>0</v>
      </c>
      <c r="X33661">
        <v>0</v>
      </c>
      <c r="Y33661">
        <v>0</v>
      </c>
      <c r="Z33661">
        <v>0</v>
      </c>
      <c r="AA33661">
        <v>0</v>
      </c>
      <c r="AB33661">
        <v>1</v>
      </c>
      <c r="AC33661">
        <v>0</v>
      </c>
      <c r="AD33661">
        <v>0</v>
      </c>
    </row>
    <row r="33662" spans="1:30" hidden="1" x14ac:dyDescent="0.3">
      <c r="A33662" t="s">
        <v>97050</v>
      </c>
      <c r="B33662" t="s">
        <v>97051</v>
      </c>
      <c r="C33662" t="s">
        <v>32</v>
      </c>
      <c r="E33662" s="1">
        <v>39820</v>
      </c>
      <c r="F33662">
        <v>15000000</v>
      </c>
      <c r="G33662" t="s">
        <v>97050</v>
      </c>
      <c r="H33662" t="s">
        <v>97052</v>
      </c>
      <c r="I33662" t="s">
        <v>97053</v>
      </c>
      <c r="J33662" t="s">
        <v>97054</v>
      </c>
      <c r="K33662" t="s">
        <v>72</v>
      </c>
      <c r="L33662" t="s">
        <v>53</v>
      </c>
      <c r="M33662" t="s">
        <v>209</v>
      </c>
      <c r="N33662" t="s">
        <v>801</v>
      </c>
      <c r="O33662" t="s">
        <v>801</v>
      </c>
      <c r="P33662" s="1">
        <v>32143</v>
      </c>
      <c r="Q33662" t="s">
        <v>53</v>
      </c>
      <c r="R33662" t="s">
        <v>56</v>
      </c>
      <c r="S33662" t="s">
        <v>41</v>
      </c>
      <c r="T33662" t="s">
        <v>96890</v>
      </c>
      <c r="U33662" t="s">
        <v>96890</v>
      </c>
      <c r="V33662">
        <v>0</v>
      </c>
      <c r="W33662">
        <v>0</v>
      </c>
      <c r="X33662">
        <v>0</v>
      </c>
      <c r="Y33662">
        <v>0</v>
      </c>
      <c r="Z33662">
        <v>0</v>
      </c>
      <c r="AA33662">
        <v>0</v>
      </c>
      <c r="AB33662">
        <v>1</v>
      </c>
      <c r="AC33662">
        <v>0</v>
      </c>
      <c r="AD33662">
        <v>0</v>
      </c>
    </row>
    <row r="33663" spans="1:30" hidden="1" x14ac:dyDescent="0.3">
      <c r="A33663" t="s">
        <v>97055</v>
      </c>
      <c r="B33663" t="s">
        <v>97056</v>
      </c>
      <c r="C33663" t="s">
        <v>32</v>
      </c>
      <c r="D33663" t="s">
        <v>50</v>
      </c>
      <c r="E33663" t="s">
        <v>9803</v>
      </c>
      <c r="F33663">
        <v>900000</v>
      </c>
      <c r="G33663" t="s">
        <v>97055</v>
      </c>
      <c r="H33663" t="s">
        <v>97057</v>
      </c>
      <c r="I33663" t="s">
        <v>97058</v>
      </c>
      <c r="J33663" t="s">
        <v>97059</v>
      </c>
      <c r="K33663" t="s">
        <v>37</v>
      </c>
      <c r="L33663" t="s">
        <v>53</v>
      </c>
      <c r="M33663" t="s">
        <v>747</v>
      </c>
      <c r="N33663" t="s">
        <v>748</v>
      </c>
      <c r="O33663" t="s">
        <v>748</v>
      </c>
      <c r="P33663" s="1">
        <v>39092</v>
      </c>
      <c r="Q33663" t="s">
        <v>53</v>
      </c>
      <c r="R33663" t="s">
        <v>56</v>
      </c>
      <c r="S33663" t="s">
        <v>41</v>
      </c>
      <c r="T33663" t="s">
        <v>96890</v>
      </c>
      <c r="U33663" t="s">
        <v>96890</v>
      </c>
      <c r="V33663">
        <v>0</v>
      </c>
      <c r="W33663">
        <v>0</v>
      </c>
      <c r="X33663">
        <v>0</v>
      </c>
      <c r="Y33663">
        <v>0</v>
      </c>
      <c r="Z33663">
        <v>0</v>
      </c>
      <c r="AA33663">
        <v>0</v>
      </c>
      <c r="AB33663">
        <v>1</v>
      </c>
      <c r="AC33663">
        <v>0</v>
      </c>
      <c r="AD33663">
        <v>0</v>
      </c>
    </row>
    <row r="33664" spans="1:30" hidden="1" x14ac:dyDescent="0.3">
      <c r="A33664" t="s">
        <v>97055</v>
      </c>
      <c r="B33664" t="s">
        <v>97060</v>
      </c>
      <c r="C33664" t="s">
        <v>32</v>
      </c>
      <c r="E33664" t="s">
        <v>44685</v>
      </c>
      <c r="F33664">
        <v>250000</v>
      </c>
      <c r="G33664" t="s">
        <v>97055</v>
      </c>
      <c r="H33664" t="s">
        <v>97057</v>
      </c>
      <c r="I33664" t="s">
        <v>97058</v>
      </c>
      <c r="J33664" t="s">
        <v>97059</v>
      </c>
      <c r="K33664" t="s">
        <v>37</v>
      </c>
      <c r="L33664" t="s">
        <v>53</v>
      </c>
      <c r="M33664" t="s">
        <v>747</v>
      </c>
      <c r="N33664" t="s">
        <v>748</v>
      </c>
      <c r="O33664" t="s">
        <v>748</v>
      </c>
      <c r="P33664" s="1">
        <v>39092</v>
      </c>
      <c r="Q33664" t="s">
        <v>53</v>
      </c>
      <c r="R33664" t="s">
        <v>56</v>
      </c>
      <c r="S33664" t="s">
        <v>41</v>
      </c>
      <c r="T33664" t="s">
        <v>96890</v>
      </c>
      <c r="U33664" t="s">
        <v>96890</v>
      </c>
      <c r="V33664">
        <v>0</v>
      </c>
      <c r="W33664">
        <v>0</v>
      </c>
      <c r="X33664">
        <v>0</v>
      </c>
      <c r="Y33664">
        <v>0</v>
      </c>
      <c r="Z33664">
        <v>0</v>
      </c>
      <c r="AA33664">
        <v>0</v>
      </c>
      <c r="AB33664">
        <v>1</v>
      </c>
      <c r="AC33664">
        <v>0</v>
      </c>
      <c r="AD33664">
        <v>0</v>
      </c>
    </row>
    <row r="33665" spans="1:30" hidden="1" x14ac:dyDescent="0.3">
      <c r="A33665" t="s">
        <v>97055</v>
      </c>
      <c r="B33665" t="s">
        <v>97061</v>
      </c>
      <c r="C33665" t="s">
        <v>32</v>
      </c>
      <c r="E33665" t="s">
        <v>1315</v>
      </c>
      <c r="F33665">
        <v>2551678</v>
      </c>
      <c r="G33665" t="s">
        <v>97055</v>
      </c>
      <c r="H33665" t="s">
        <v>97057</v>
      </c>
      <c r="I33665" t="s">
        <v>97058</v>
      </c>
      <c r="J33665" t="s">
        <v>97059</v>
      </c>
      <c r="K33665" t="s">
        <v>37</v>
      </c>
      <c r="L33665" t="s">
        <v>53</v>
      </c>
      <c r="M33665" t="s">
        <v>747</v>
      </c>
      <c r="N33665" t="s">
        <v>748</v>
      </c>
      <c r="O33665" t="s">
        <v>748</v>
      </c>
      <c r="P33665" s="1">
        <v>39092</v>
      </c>
      <c r="Q33665" t="s">
        <v>53</v>
      </c>
      <c r="R33665" t="s">
        <v>56</v>
      </c>
      <c r="S33665" t="s">
        <v>41</v>
      </c>
      <c r="T33665" t="s">
        <v>96890</v>
      </c>
      <c r="U33665" t="s">
        <v>96890</v>
      </c>
      <c r="V33665">
        <v>0</v>
      </c>
      <c r="W33665">
        <v>0</v>
      </c>
      <c r="X33665">
        <v>0</v>
      </c>
      <c r="Y33665">
        <v>0</v>
      </c>
      <c r="Z33665">
        <v>0</v>
      </c>
      <c r="AA33665">
        <v>0</v>
      </c>
      <c r="AB33665">
        <v>1</v>
      </c>
      <c r="AC33665">
        <v>0</v>
      </c>
      <c r="AD33665">
        <v>0</v>
      </c>
    </row>
    <row r="33666" spans="1:30" hidden="1" x14ac:dyDescent="0.3">
      <c r="A33666" t="s">
        <v>97062</v>
      </c>
      <c r="B33666" t="s">
        <v>97063</v>
      </c>
      <c r="C33666" t="s">
        <v>32</v>
      </c>
      <c r="E33666" s="1">
        <v>39093</v>
      </c>
      <c r="F33666">
        <v>4300000</v>
      </c>
      <c r="G33666" t="s">
        <v>97062</v>
      </c>
      <c r="H33666" t="s">
        <v>97064</v>
      </c>
      <c r="I33666" t="s">
        <v>97065</v>
      </c>
      <c r="J33666" t="s">
        <v>97066</v>
      </c>
      <c r="K33666" t="s">
        <v>72</v>
      </c>
      <c r="L33666" t="s">
        <v>53</v>
      </c>
      <c r="M33666" t="s">
        <v>54</v>
      </c>
      <c r="N33666" t="s">
        <v>95</v>
      </c>
      <c r="O33666" t="s">
        <v>1662</v>
      </c>
      <c r="P33666" s="1">
        <v>38718</v>
      </c>
      <c r="Q33666" t="s">
        <v>53</v>
      </c>
      <c r="R33666" t="s">
        <v>56</v>
      </c>
      <c r="S33666" t="s">
        <v>41</v>
      </c>
      <c r="T33666" t="s">
        <v>96890</v>
      </c>
      <c r="U33666" t="s">
        <v>96890</v>
      </c>
      <c r="V33666">
        <v>0</v>
      </c>
      <c r="W33666">
        <v>0</v>
      </c>
      <c r="X33666">
        <v>0</v>
      </c>
      <c r="Y33666">
        <v>0</v>
      </c>
      <c r="Z33666">
        <v>0</v>
      </c>
      <c r="AA33666">
        <v>0</v>
      </c>
      <c r="AB33666">
        <v>1</v>
      </c>
      <c r="AC33666">
        <v>0</v>
      </c>
      <c r="AD33666">
        <v>0</v>
      </c>
    </row>
    <row r="33667" spans="1:30" hidden="1" x14ac:dyDescent="0.3">
      <c r="A33667" t="s">
        <v>97062</v>
      </c>
      <c r="B33667" t="s">
        <v>97067</v>
      </c>
      <c r="C33667" t="s">
        <v>32</v>
      </c>
      <c r="E33667" s="1">
        <v>39669</v>
      </c>
      <c r="F33667">
        <v>5500000</v>
      </c>
      <c r="G33667" t="s">
        <v>97062</v>
      </c>
      <c r="H33667" t="s">
        <v>97064</v>
      </c>
      <c r="I33667" t="s">
        <v>97065</v>
      </c>
      <c r="J33667" t="s">
        <v>97066</v>
      </c>
      <c r="K33667" t="s">
        <v>72</v>
      </c>
      <c r="L33667" t="s">
        <v>53</v>
      </c>
      <c r="M33667" t="s">
        <v>54</v>
      </c>
      <c r="N33667" t="s">
        <v>95</v>
      </c>
      <c r="O33667" t="s">
        <v>1662</v>
      </c>
      <c r="P33667" s="1">
        <v>38718</v>
      </c>
      <c r="Q33667" t="s">
        <v>53</v>
      </c>
      <c r="R33667" t="s">
        <v>56</v>
      </c>
      <c r="S33667" t="s">
        <v>41</v>
      </c>
      <c r="T33667" t="s">
        <v>96890</v>
      </c>
      <c r="U33667" t="s">
        <v>96890</v>
      </c>
      <c r="V33667">
        <v>0</v>
      </c>
      <c r="W33667">
        <v>0</v>
      </c>
      <c r="X33667">
        <v>0</v>
      </c>
      <c r="Y33667">
        <v>0</v>
      </c>
      <c r="Z33667">
        <v>0</v>
      </c>
      <c r="AA33667">
        <v>0</v>
      </c>
      <c r="AB33667">
        <v>1</v>
      </c>
      <c r="AC33667">
        <v>0</v>
      </c>
      <c r="AD33667">
        <v>0</v>
      </c>
    </row>
    <row r="33668" spans="1:30" hidden="1" x14ac:dyDescent="0.3">
      <c r="A33668" t="s">
        <v>97062</v>
      </c>
      <c r="B33668" t="s">
        <v>97068</v>
      </c>
      <c r="C33668" t="s">
        <v>32</v>
      </c>
      <c r="E33668" s="1">
        <v>38698</v>
      </c>
      <c r="F33668">
        <v>3000000</v>
      </c>
      <c r="G33668" t="s">
        <v>97062</v>
      </c>
      <c r="H33668" t="s">
        <v>97064</v>
      </c>
      <c r="I33668" t="s">
        <v>97065</v>
      </c>
      <c r="J33668" t="s">
        <v>97066</v>
      </c>
      <c r="K33668" t="s">
        <v>72</v>
      </c>
      <c r="L33668" t="s">
        <v>53</v>
      </c>
      <c r="M33668" t="s">
        <v>54</v>
      </c>
      <c r="N33668" t="s">
        <v>95</v>
      </c>
      <c r="O33668" t="s">
        <v>1662</v>
      </c>
      <c r="P33668" s="1">
        <v>38718</v>
      </c>
      <c r="Q33668" t="s">
        <v>53</v>
      </c>
      <c r="R33668" t="s">
        <v>56</v>
      </c>
      <c r="S33668" t="s">
        <v>41</v>
      </c>
      <c r="T33668" t="s">
        <v>96890</v>
      </c>
      <c r="U33668" t="s">
        <v>96890</v>
      </c>
      <c r="V33668">
        <v>0</v>
      </c>
      <c r="W33668">
        <v>0</v>
      </c>
      <c r="X33668">
        <v>0</v>
      </c>
      <c r="Y33668">
        <v>0</v>
      </c>
      <c r="Z33668">
        <v>0</v>
      </c>
      <c r="AA33668">
        <v>0</v>
      </c>
      <c r="AB33668">
        <v>1</v>
      </c>
      <c r="AC33668">
        <v>0</v>
      </c>
      <c r="AD33668">
        <v>0</v>
      </c>
    </row>
    <row r="33669" spans="1:30" hidden="1" x14ac:dyDescent="0.3">
      <c r="A33669" t="s">
        <v>97069</v>
      </c>
      <c r="B33669" t="s">
        <v>97070</v>
      </c>
      <c r="C33669" t="s">
        <v>32</v>
      </c>
      <c r="E33669" s="1">
        <v>41649</v>
      </c>
      <c r="F33669">
        <v>630000</v>
      </c>
      <c r="G33669" t="s">
        <v>97069</v>
      </c>
      <c r="H33669" t="s">
        <v>97071</v>
      </c>
      <c r="I33669" t="s">
        <v>97072</v>
      </c>
      <c r="J33669" t="s">
        <v>97073</v>
      </c>
      <c r="K33669" t="s">
        <v>37</v>
      </c>
      <c r="L33669" t="s">
        <v>230</v>
      </c>
      <c r="M33669" t="s">
        <v>231</v>
      </c>
      <c r="N33669" t="s">
        <v>232</v>
      </c>
      <c r="O33669" t="s">
        <v>232</v>
      </c>
      <c r="P33669" s="1">
        <v>41286</v>
      </c>
      <c r="Q33669" t="s">
        <v>230</v>
      </c>
      <c r="R33669" t="s">
        <v>233</v>
      </c>
      <c r="S33669" t="s">
        <v>41</v>
      </c>
      <c r="T33669" t="s">
        <v>96890</v>
      </c>
      <c r="U33669" t="s">
        <v>96890</v>
      </c>
      <c r="V33669">
        <v>0</v>
      </c>
      <c r="W33669">
        <v>0</v>
      </c>
      <c r="X33669">
        <v>0</v>
      </c>
      <c r="Y33669">
        <v>0</v>
      </c>
      <c r="Z33669">
        <v>0</v>
      </c>
      <c r="AA33669">
        <v>0</v>
      </c>
      <c r="AB33669">
        <v>1</v>
      </c>
      <c r="AC33669">
        <v>0</v>
      </c>
      <c r="AD33669">
        <v>0</v>
      </c>
    </row>
    <row r="33670" spans="1:30" hidden="1" x14ac:dyDescent="0.3">
      <c r="A33670" t="s">
        <v>97074</v>
      </c>
      <c r="B33670" t="s">
        <v>97075</v>
      </c>
      <c r="C33670" t="s">
        <v>32</v>
      </c>
      <c r="E33670" t="s">
        <v>1385</v>
      </c>
      <c r="F33670">
        <v>15000000</v>
      </c>
      <c r="G33670" t="s">
        <v>97074</v>
      </c>
      <c r="H33670" t="s">
        <v>97076</v>
      </c>
      <c r="I33670" t="s">
        <v>97077</v>
      </c>
      <c r="J33670" t="s">
        <v>97078</v>
      </c>
      <c r="K33670" t="s">
        <v>37</v>
      </c>
      <c r="L33670" t="s">
        <v>38</v>
      </c>
      <c r="P33670" s="1">
        <v>39121</v>
      </c>
      <c r="Q33670" t="s">
        <v>38</v>
      </c>
      <c r="R33670" t="s">
        <v>40</v>
      </c>
      <c r="S33670" t="s">
        <v>41</v>
      </c>
      <c r="T33670" t="s">
        <v>97079</v>
      </c>
      <c r="U33670" t="s">
        <v>97079</v>
      </c>
      <c r="V33670">
        <v>1</v>
      </c>
      <c r="W33670">
        <v>0</v>
      </c>
      <c r="X33670">
        <v>0</v>
      </c>
      <c r="Y33670">
        <v>0</v>
      </c>
      <c r="Z33670">
        <v>0</v>
      </c>
      <c r="AA33670">
        <v>0</v>
      </c>
      <c r="AB33670">
        <v>0</v>
      </c>
      <c r="AC33670">
        <v>0</v>
      </c>
      <c r="AD33670">
        <v>0</v>
      </c>
    </row>
    <row r="33671" spans="1:30" hidden="1" x14ac:dyDescent="0.3">
      <c r="A33671" t="s">
        <v>97080</v>
      </c>
      <c r="B33671" t="s">
        <v>97081</v>
      </c>
      <c r="C33671" t="s">
        <v>32</v>
      </c>
      <c r="E33671" s="1">
        <v>42125</v>
      </c>
      <c r="F33671">
        <v>6000000</v>
      </c>
      <c r="G33671" t="s">
        <v>97080</v>
      </c>
      <c r="H33671" t="s">
        <v>97082</v>
      </c>
      <c r="I33671" t="s">
        <v>97083</v>
      </c>
      <c r="J33671" t="s">
        <v>97079</v>
      </c>
      <c r="K33671" t="s">
        <v>37</v>
      </c>
      <c r="L33671" t="s">
        <v>53</v>
      </c>
      <c r="M33671" t="s">
        <v>679</v>
      </c>
      <c r="N33671" t="s">
        <v>2193</v>
      </c>
      <c r="O33671" t="s">
        <v>2923</v>
      </c>
      <c r="P33671" s="1">
        <v>39814</v>
      </c>
      <c r="Q33671" t="s">
        <v>53</v>
      </c>
      <c r="R33671" t="s">
        <v>56</v>
      </c>
      <c r="S33671" t="s">
        <v>41</v>
      </c>
      <c r="T33671" t="s">
        <v>97079</v>
      </c>
      <c r="U33671" t="s">
        <v>97079</v>
      </c>
      <c r="V33671">
        <v>1</v>
      </c>
      <c r="W33671">
        <v>0</v>
      </c>
      <c r="X33671">
        <v>0</v>
      </c>
      <c r="Y33671">
        <v>0</v>
      </c>
      <c r="Z33671">
        <v>0</v>
      </c>
      <c r="AA33671">
        <v>0</v>
      </c>
      <c r="AB33671">
        <v>0</v>
      </c>
      <c r="AC33671">
        <v>0</v>
      </c>
      <c r="AD33671">
        <v>0</v>
      </c>
    </row>
    <row r="33672" spans="1:30" hidden="1" x14ac:dyDescent="0.3">
      <c r="A33672" t="s">
        <v>97084</v>
      </c>
      <c r="B33672" t="s">
        <v>97085</v>
      </c>
      <c r="C33672" t="s">
        <v>32</v>
      </c>
      <c r="D33672" t="s">
        <v>50</v>
      </c>
      <c r="E33672" s="1">
        <v>41488</v>
      </c>
      <c r="F33672">
        <v>8181488</v>
      </c>
      <c r="G33672" t="s">
        <v>97084</v>
      </c>
      <c r="H33672" t="s">
        <v>97086</v>
      </c>
      <c r="I33672" t="s">
        <v>97087</v>
      </c>
      <c r="J33672" t="s">
        <v>97088</v>
      </c>
      <c r="K33672" t="s">
        <v>37</v>
      </c>
      <c r="L33672" t="s">
        <v>53</v>
      </c>
      <c r="M33672" t="s">
        <v>54</v>
      </c>
      <c r="N33672" t="s">
        <v>95</v>
      </c>
      <c r="O33672" t="s">
        <v>96</v>
      </c>
      <c r="P33672" s="1">
        <v>40183</v>
      </c>
      <c r="Q33672" t="s">
        <v>53</v>
      </c>
      <c r="R33672" t="s">
        <v>56</v>
      </c>
      <c r="S33672" t="s">
        <v>41</v>
      </c>
      <c r="T33672" t="s">
        <v>97079</v>
      </c>
      <c r="U33672" t="s">
        <v>97079</v>
      </c>
      <c r="V33672">
        <v>1</v>
      </c>
      <c r="W33672">
        <v>0</v>
      </c>
      <c r="X33672">
        <v>0</v>
      </c>
      <c r="Y33672">
        <v>0</v>
      </c>
      <c r="Z33672">
        <v>0</v>
      </c>
      <c r="AA33672">
        <v>0</v>
      </c>
      <c r="AB33672">
        <v>0</v>
      </c>
      <c r="AC33672">
        <v>0</v>
      </c>
      <c r="AD33672">
        <v>0</v>
      </c>
    </row>
    <row r="33673" spans="1:30" hidden="1" x14ac:dyDescent="0.3">
      <c r="A33673" t="s">
        <v>97084</v>
      </c>
      <c r="B33673" t="s">
        <v>97089</v>
      </c>
      <c r="C33673" t="s">
        <v>32</v>
      </c>
      <c r="D33673" t="s">
        <v>33</v>
      </c>
      <c r="E33673" s="1">
        <v>42250</v>
      </c>
      <c r="F33673">
        <v>14000000</v>
      </c>
      <c r="G33673" t="s">
        <v>97084</v>
      </c>
      <c r="H33673" t="s">
        <v>97086</v>
      </c>
      <c r="I33673" t="s">
        <v>97087</v>
      </c>
      <c r="J33673" t="s">
        <v>97088</v>
      </c>
      <c r="K33673" t="s">
        <v>37</v>
      </c>
      <c r="L33673" t="s">
        <v>53</v>
      </c>
      <c r="M33673" t="s">
        <v>54</v>
      </c>
      <c r="N33673" t="s">
        <v>95</v>
      </c>
      <c r="O33673" t="s">
        <v>96</v>
      </c>
      <c r="P33673" s="1">
        <v>40183</v>
      </c>
      <c r="Q33673" t="s">
        <v>53</v>
      </c>
      <c r="R33673" t="s">
        <v>56</v>
      </c>
      <c r="S33673" t="s">
        <v>41</v>
      </c>
      <c r="T33673" t="s">
        <v>97079</v>
      </c>
      <c r="U33673" t="s">
        <v>97079</v>
      </c>
      <c r="V33673">
        <v>1</v>
      </c>
      <c r="W33673">
        <v>0</v>
      </c>
      <c r="X33673">
        <v>0</v>
      </c>
      <c r="Y33673">
        <v>0</v>
      </c>
      <c r="Z33673">
        <v>0</v>
      </c>
      <c r="AA33673">
        <v>0</v>
      </c>
      <c r="AB33673">
        <v>0</v>
      </c>
      <c r="AC33673">
        <v>0</v>
      </c>
      <c r="AD33673">
        <v>0</v>
      </c>
    </row>
    <row r="33674" spans="1:30" hidden="1" x14ac:dyDescent="0.3">
      <c r="A33674" t="s">
        <v>97084</v>
      </c>
      <c r="B33674" t="s">
        <v>97090</v>
      </c>
      <c r="C33674" t="s">
        <v>32</v>
      </c>
      <c r="D33674" t="s">
        <v>139</v>
      </c>
      <c r="E33674" t="s">
        <v>4285</v>
      </c>
      <c r="F33674">
        <v>33299999</v>
      </c>
      <c r="G33674" t="s">
        <v>97084</v>
      </c>
      <c r="H33674" t="s">
        <v>97086</v>
      </c>
      <c r="I33674" t="s">
        <v>97087</v>
      </c>
      <c r="J33674" t="s">
        <v>97088</v>
      </c>
      <c r="K33674" t="s">
        <v>37</v>
      </c>
      <c r="L33674" t="s">
        <v>53</v>
      </c>
      <c r="M33674" t="s">
        <v>54</v>
      </c>
      <c r="N33674" t="s">
        <v>95</v>
      </c>
      <c r="O33674" t="s">
        <v>96</v>
      </c>
      <c r="P33674" s="1">
        <v>40183</v>
      </c>
      <c r="Q33674" t="s">
        <v>53</v>
      </c>
      <c r="R33674" t="s">
        <v>56</v>
      </c>
      <c r="S33674" t="s">
        <v>41</v>
      </c>
      <c r="T33674" t="s">
        <v>97079</v>
      </c>
      <c r="U33674" t="s">
        <v>97079</v>
      </c>
      <c r="V33674">
        <v>1</v>
      </c>
      <c r="W33674">
        <v>0</v>
      </c>
      <c r="X33674">
        <v>0</v>
      </c>
      <c r="Y33674">
        <v>0</v>
      </c>
      <c r="Z33674">
        <v>0</v>
      </c>
      <c r="AA33674">
        <v>0</v>
      </c>
      <c r="AB33674">
        <v>0</v>
      </c>
      <c r="AC33674">
        <v>0</v>
      </c>
      <c r="AD33674">
        <v>0</v>
      </c>
    </row>
    <row r="33675" spans="1:30" hidden="1" x14ac:dyDescent="0.3">
      <c r="A33675" t="s">
        <v>97091</v>
      </c>
      <c r="B33675" t="s">
        <v>97092</v>
      </c>
      <c r="C33675" t="s">
        <v>32</v>
      </c>
      <c r="D33675" t="s">
        <v>50</v>
      </c>
      <c r="E33675" s="1">
        <v>39083</v>
      </c>
      <c r="F33675">
        <v>1000000</v>
      </c>
      <c r="G33675" t="s">
        <v>97091</v>
      </c>
      <c r="H33675" t="s">
        <v>97093</v>
      </c>
      <c r="I33675" t="s">
        <v>97094</v>
      </c>
      <c r="J33675" t="s">
        <v>97095</v>
      </c>
      <c r="K33675" t="s">
        <v>109</v>
      </c>
      <c r="L33675" t="s">
        <v>53</v>
      </c>
      <c r="M33675" t="s">
        <v>54</v>
      </c>
      <c r="N33675" t="s">
        <v>95</v>
      </c>
      <c r="O33675" t="s">
        <v>7345</v>
      </c>
      <c r="Q33675" t="s">
        <v>53</v>
      </c>
      <c r="R33675" t="s">
        <v>56</v>
      </c>
      <c r="S33675" t="s">
        <v>41</v>
      </c>
      <c r="T33675" t="s">
        <v>97079</v>
      </c>
      <c r="U33675" t="s">
        <v>97079</v>
      </c>
      <c r="V33675">
        <v>1</v>
      </c>
      <c r="W33675">
        <v>0</v>
      </c>
      <c r="X33675">
        <v>0</v>
      </c>
      <c r="Y33675">
        <v>0</v>
      </c>
      <c r="Z33675">
        <v>0</v>
      </c>
      <c r="AA33675">
        <v>0</v>
      </c>
      <c r="AB33675">
        <v>0</v>
      </c>
      <c r="AC33675">
        <v>0</v>
      </c>
      <c r="AD33675">
        <v>0</v>
      </c>
    </row>
    <row r="33676" spans="1:30" hidden="1" x14ac:dyDescent="0.3">
      <c r="A33676" t="s">
        <v>97096</v>
      </c>
      <c r="B33676" t="s">
        <v>97097</v>
      </c>
      <c r="C33676" t="s">
        <v>32</v>
      </c>
      <c r="D33676" t="s">
        <v>33</v>
      </c>
      <c r="E33676" t="s">
        <v>31490</v>
      </c>
      <c r="F33676">
        <v>10000000</v>
      </c>
      <c r="G33676" t="s">
        <v>97096</v>
      </c>
      <c r="H33676" t="s">
        <v>97098</v>
      </c>
      <c r="I33676" t="s">
        <v>97099</v>
      </c>
      <c r="J33676" t="s">
        <v>97100</v>
      </c>
      <c r="K33676" t="s">
        <v>37</v>
      </c>
      <c r="L33676" t="s">
        <v>53</v>
      </c>
      <c r="M33676" t="s">
        <v>54</v>
      </c>
      <c r="N33676" t="s">
        <v>95</v>
      </c>
      <c r="O33676" t="s">
        <v>96</v>
      </c>
      <c r="P33676" s="1">
        <v>40549</v>
      </c>
      <c r="Q33676" t="s">
        <v>53</v>
      </c>
      <c r="R33676" t="s">
        <v>56</v>
      </c>
      <c r="S33676" t="s">
        <v>41</v>
      </c>
      <c r="T33676" t="s">
        <v>97079</v>
      </c>
      <c r="U33676" t="s">
        <v>97079</v>
      </c>
      <c r="V33676">
        <v>1</v>
      </c>
      <c r="W33676">
        <v>0</v>
      </c>
      <c r="X33676">
        <v>0</v>
      </c>
      <c r="Y33676">
        <v>0</v>
      </c>
      <c r="Z33676">
        <v>0</v>
      </c>
      <c r="AA33676">
        <v>0</v>
      </c>
      <c r="AB33676">
        <v>0</v>
      </c>
      <c r="AC33676">
        <v>0</v>
      </c>
      <c r="AD33676">
        <v>0</v>
      </c>
    </row>
    <row r="33677" spans="1:30" hidden="1" x14ac:dyDescent="0.3">
      <c r="A33677" t="s">
        <v>97096</v>
      </c>
      <c r="B33677" t="s">
        <v>97101</v>
      </c>
      <c r="C33677" t="s">
        <v>32</v>
      </c>
      <c r="D33677" t="s">
        <v>50</v>
      </c>
      <c r="E33677" s="1">
        <v>41041</v>
      </c>
      <c r="F33677">
        <v>4000000</v>
      </c>
      <c r="G33677" t="s">
        <v>97096</v>
      </c>
      <c r="H33677" t="s">
        <v>97098</v>
      </c>
      <c r="I33677" t="s">
        <v>97099</v>
      </c>
      <c r="J33677" t="s">
        <v>97100</v>
      </c>
      <c r="K33677" t="s">
        <v>37</v>
      </c>
      <c r="L33677" t="s">
        <v>53</v>
      </c>
      <c r="M33677" t="s">
        <v>54</v>
      </c>
      <c r="N33677" t="s">
        <v>95</v>
      </c>
      <c r="O33677" t="s">
        <v>96</v>
      </c>
      <c r="P33677" s="1">
        <v>40549</v>
      </c>
      <c r="Q33677" t="s">
        <v>53</v>
      </c>
      <c r="R33677" t="s">
        <v>56</v>
      </c>
      <c r="S33677" t="s">
        <v>41</v>
      </c>
      <c r="T33677" t="s">
        <v>97079</v>
      </c>
      <c r="U33677" t="s">
        <v>97079</v>
      </c>
      <c r="V33677">
        <v>1</v>
      </c>
      <c r="W33677">
        <v>0</v>
      </c>
      <c r="X33677">
        <v>0</v>
      </c>
      <c r="Y33677">
        <v>0</v>
      </c>
      <c r="Z33677">
        <v>0</v>
      </c>
      <c r="AA33677">
        <v>0</v>
      </c>
      <c r="AB33677">
        <v>0</v>
      </c>
      <c r="AC33677">
        <v>0</v>
      </c>
      <c r="AD33677">
        <v>0</v>
      </c>
    </row>
    <row r="33678" spans="1:30" hidden="1" x14ac:dyDescent="0.3">
      <c r="A33678" t="s">
        <v>97102</v>
      </c>
      <c r="B33678" t="s">
        <v>97103</v>
      </c>
      <c r="C33678" t="s">
        <v>32</v>
      </c>
      <c r="D33678" t="s">
        <v>50</v>
      </c>
      <c r="E33678" t="s">
        <v>7271</v>
      </c>
      <c r="F33678">
        <v>20000000</v>
      </c>
      <c r="G33678" t="s">
        <v>97102</v>
      </c>
      <c r="H33678" t="s">
        <v>97104</v>
      </c>
      <c r="I33678" t="s">
        <v>97105</v>
      </c>
      <c r="J33678" t="s">
        <v>97106</v>
      </c>
      <c r="K33678" t="s">
        <v>37</v>
      </c>
      <c r="L33678" t="s">
        <v>53</v>
      </c>
      <c r="M33678" t="s">
        <v>54</v>
      </c>
      <c r="N33678" t="s">
        <v>95</v>
      </c>
      <c r="O33678" t="s">
        <v>96</v>
      </c>
      <c r="P33678" s="1">
        <v>41275</v>
      </c>
      <c r="Q33678" t="s">
        <v>53</v>
      </c>
      <c r="R33678" t="s">
        <v>56</v>
      </c>
      <c r="S33678" t="s">
        <v>41</v>
      </c>
      <c r="T33678" t="s">
        <v>97079</v>
      </c>
      <c r="U33678" t="s">
        <v>97079</v>
      </c>
      <c r="V33678">
        <v>1</v>
      </c>
      <c r="W33678">
        <v>0</v>
      </c>
      <c r="X33678">
        <v>0</v>
      </c>
      <c r="Y33678">
        <v>0</v>
      </c>
      <c r="Z33678">
        <v>0</v>
      </c>
      <c r="AA33678">
        <v>0</v>
      </c>
      <c r="AB33678">
        <v>0</v>
      </c>
      <c r="AC33678">
        <v>0</v>
      </c>
      <c r="AD33678">
        <v>0</v>
      </c>
    </row>
    <row r="33679" spans="1:30" hidden="1" x14ac:dyDescent="0.3">
      <c r="A33679" t="s">
        <v>97107</v>
      </c>
      <c r="B33679" t="s">
        <v>97108</v>
      </c>
      <c r="C33679" t="s">
        <v>32</v>
      </c>
      <c r="D33679" t="s">
        <v>50</v>
      </c>
      <c r="E33679" s="1">
        <v>39088</v>
      </c>
      <c r="F33679">
        <v>10000000</v>
      </c>
      <c r="G33679" t="s">
        <v>97107</v>
      </c>
      <c r="H33679" t="s">
        <v>97109</v>
      </c>
      <c r="I33679" t="s">
        <v>97110</v>
      </c>
      <c r="J33679" t="s">
        <v>97111</v>
      </c>
      <c r="K33679" t="s">
        <v>37</v>
      </c>
      <c r="L33679" t="s">
        <v>53</v>
      </c>
      <c r="M33679" t="s">
        <v>842</v>
      </c>
      <c r="N33679" t="s">
        <v>843</v>
      </c>
      <c r="O33679" t="s">
        <v>20315</v>
      </c>
      <c r="P33679" s="1">
        <v>38723</v>
      </c>
      <c r="Q33679" t="s">
        <v>53</v>
      </c>
      <c r="R33679" t="s">
        <v>56</v>
      </c>
      <c r="S33679" t="s">
        <v>41</v>
      </c>
      <c r="T33679" t="s">
        <v>97079</v>
      </c>
      <c r="U33679" t="s">
        <v>97079</v>
      </c>
      <c r="V33679">
        <v>1</v>
      </c>
      <c r="W33679">
        <v>0</v>
      </c>
      <c r="X33679">
        <v>0</v>
      </c>
      <c r="Y33679">
        <v>0</v>
      </c>
      <c r="Z33679">
        <v>0</v>
      </c>
      <c r="AA33679">
        <v>0</v>
      </c>
      <c r="AB33679">
        <v>0</v>
      </c>
      <c r="AC33679">
        <v>0</v>
      </c>
      <c r="AD33679">
        <v>0</v>
      </c>
    </row>
    <row r="33680" spans="1:30" hidden="1" x14ac:dyDescent="0.3">
      <c r="A33680" t="s">
        <v>97107</v>
      </c>
      <c r="B33680" t="s">
        <v>97112</v>
      </c>
      <c r="C33680" t="s">
        <v>32</v>
      </c>
      <c r="D33680" t="s">
        <v>33</v>
      </c>
      <c r="E33680" s="1">
        <v>39450</v>
      </c>
      <c r="F33680">
        <v>10300000</v>
      </c>
      <c r="G33680" t="s">
        <v>97107</v>
      </c>
      <c r="H33680" t="s">
        <v>97109</v>
      </c>
      <c r="I33680" t="s">
        <v>97110</v>
      </c>
      <c r="J33680" t="s">
        <v>97111</v>
      </c>
      <c r="K33680" t="s">
        <v>37</v>
      </c>
      <c r="L33680" t="s">
        <v>53</v>
      </c>
      <c r="M33680" t="s">
        <v>842</v>
      </c>
      <c r="N33680" t="s">
        <v>843</v>
      </c>
      <c r="O33680" t="s">
        <v>20315</v>
      </c>
      <c r="P33680" s="1">
        <v>38723</v>
      </c>
      <c r="Q33680" t="s">
        <v>53</v>
      </c>
      <c r="R33680" t="s">
        <v>56</v>
      </c>
      <c r="S33680" t="s">
        <v>41</v>
      </c>
      <c r="T33680" t="s">
        <v>97079</v>
      </c>
      <c r="U33680" t="s">
        <v>97079</v>
      </c>
      <c r="V33680">
        <v>1</v>
      </c>
      <c r="W33680">
        <v>0</v>
      </c>
      <c r="X33680">
        <v>0</v>
      </c>
      <c r="Y33680">
        <v>0</v>
      </c>
      <c r="Z33680">
        <v>0</v>
      </c>
      <c r="AA33680">
        <v>0</v>
      </c>
      <c r="AB33680">
        <v>0</v>
      </c>
      <c r="AC33680">
        <v>0</v>
      </c>
      <c r="AD33680">
        <v>0</v>
      </c>
    </row>
    <row r="33681" spans="1:30" hidden="1" x14ac:dyDescent="0.3">
      <c r="A33681" t="s">
        <v>97113</v>
      </c>
      <c r="B33681" t="s">
        <v>97114</v>
      </c>
      <c r="C33681" t="s">
        <v>32</v>
      </c>
      <c r="E33681" s="1">
        <v>39816</v>
      </c>
      <c r="F33681">
        <v>1700000</v>
      </c>
      <c r="G33681" t="s">
        <v>97113</v>
      </c>
      <c r="H33681" t="s">
        <v>97115</v>
      </c>
      <c r="I33681" t="s">
        <v>97116</v>
      </c>
      <c r="J33681" t="s">
        <v>97117</v>
      </c>
      <c r="K33681" t="s">
        <v>72</v>
      </c>
      <c r="L33681" t="s">
        <v>53</v>
      </c>
      <c r="M33681" t="s">
        <v>54</v>
      </c>
      <c r="N33681" t="s">
        <v>939</v>
      </c>
      <c r="O33681" t="s">
        <v>1232</v>
      </c>
      <c r="P33681" s="1">
        <v>37622</v>
      </c>
      <c r="Q33681" t="s">
        <v>53</v>
      </c>
      <c r="R33681" t="s">
        <v>56</v>
      </c>
      <c r="S33681" t="s">
        <v>41</v>
      </c>
      <c r="T33681" t="s">
        <v>97079</v>
      </c>
      <c r="U33681" t="s">
        <v>97079</v>
      </c>
      <c r="V33681">
        <v>1</v>
      </c>
      <c r="W33681">
        <v>0</v>
      </c>
      <c r="X33681">
        <v>0</v>
      </c>
      <c r="Y33681">
        <v>0</v>
      </c>
      <c r="Z33681">
        <v>0</v>
      </c>
      <c r="AA33681">
        <v>0</v>
      </c>
      <c r="AB33681">
        <v>0</v>
      </c>
      <c r="AC33681">
        <v>0</v>
      </c>
      <c r="AD33681">
        <v>0</v>
      </c>
    </row>
    <row r="33682" spans="1:30" hidden="1" x14ac:dyDescent="0.3">
      <c r="A33682" t="s">
        <v>97118</v>
      </c>
      <c r="B33682" t="s">
        <v>97119</v>
      </c>
      <c r="C33682" t="s">
        <v>32</v>
      </c>
      <c r="E33682" t="s">
        <v>4447</v>
      </c>
      <c r="F33682">
        <v>120000</v>
      </c>
      <c r="G33682" t="s">
        <v>97118</v>
      </c>
      <c r="H33682" t="s">
        <v>97120</v>
      </c>
      <c r="I33682" t="s">
        <v>97121</v>
      </c>
      <c r="J33682" t="s">
        <v>97122</v>
      </c>
      <c r="K33682" t="s">
        <v>37</v>
      </c>
      <c r="L33682" t="s">
        <v>53</v>
      </c>
      <c r="M33682" t="s">
        <v>732</v>
      </c>
      <c r="N33682" t="s">
        <v>102</v>
      </c>
      <c r="O33682" t="s">
        <v>8545</v>
      </c>
      <c r="P33682" s="1">
        <v>40210</v>
      </c>
      <c r="Q33682" t="s">
        <v>53</v>
      </c>
      <c r="R33682" t="s">
        <v>56</v>
      </c>
      <c r="S33682" t="s">
        <v>41</v>
      </c>
      <c r="T33682" t="s">
        <v>97079</v>
      </c>
      <c r="U33682" t="s">
        <v>97079</v>
      </c>
      <c r="V33682">
        <v>1</v>
      </c>
      <c r="W33682">
        <v>0</v>
      </c>
      <c r="X33682">
        <v>0</v>
      </c>
      <c r="Y33682">
        <v>0</v>
      </c>
      <c r="Z33682">
        <v>0</v>
      </c>
      <c r="AA33682">
        <v>0</v>
      </c>
      <c r="AB33682">
        <v>0</v>
      </c>
      <c r="AC33682">
        <v>0</v>
      </c>
      <c r="AD33682">
        <v>0</v>
      </c>
    </row>
    <row r="33683" spans="1:30" hidden="1" x14ac:dyDescent="0.3">
      <c r="A33683" t="s">
        <v>97118</v>
      </c>
      <c r="B33683" t="s">
        <v>97123</v>
      </c>
      <c r="C33683" t="s">
        <v>32</v>
      </c>
      <c r="E33683" s="1">
        <v>41218</v>
      </c>
      <c r="F33683">
        <v>100000</v>
      </c>
      <c r="G33683" t="s">
        <v>97118</v>
      </c>
      <c r="H33683" t="s">
        <v>97120</v>
      </c>
      <c r="I33683" t="s">
        <v>97121</v>
      </c>
      <c r="J33683" t="s">
        <v>97122</v>
      </c>
      <c r="K33683" t="s">
        <v>37</v>
      </c>
      <c r="L33683" t="s">
        <v>53</v>
      </c>
      <c r="M33683" t="s">
        <v>732</v>
      </c>
      <c r="N33683" t="s">
        <v>102</v>
      </c>
      <c r="O33683" t="s">
        <v>8545</v>
      </c>
      <c r="P33683" s="1">
        <v>40210</v>
      </c>
      <c r="Q33683" t="s">
        <v>53</v>
      </c>
      <c r="R33683" t="s">
        <v>56</v>
      </c>
      <c r="S33683" t="s">
        <v>41</v>
      </c>
      <c r="T33683" t="s">
        <v>97079</v>
      </c>
      <c r="U33683" t="s">
        <v>97079</v>
      </c>
      <c r="V33683">
        <v>1</v>
      </c>
      <c r="W33683">
        <v>0</v>
      </c>
      <c r="X33683">
        <v>0</v>
      </c>
      <c r="Y33683">
        <v>0</v>
      </c>
      <c r="Z33683">
        <v>0</v>
      </c>
      <c r="AA33683">
        <v>0</v>
      </c>
      <c r="AB33683">
        <v>0</v>
      </c>
      <c r="AC33683">
        <v>0</v>
      </c>
      <c r="AD33683">
        <v>0</v>
      </c>
    </row>
    <row r="33684" spans="1:30" hidden="1" x14ac:dyDescent="0.3">
      <c r="A33684" t="s">
        <v>97124</v>
      </c>
      <c r="B33684" t="s">
        <v>97125</v>
      </c>
      <c r="C33684" t="s">
        <v>32</v>
      </c>
      <c r="D33684" t="s">
        <v>50</v>
      </c>
      <c r="E33684" s="1">
        <v>41768</v>
      </c>
      <c r="F33684">
        <v>6400000</v>
      </c>
      <c r="G33684" t="s">
        <v>97124</v>
      </c>
      <c r="H33684" t="s">
        <v>97126</v>
      </c>
      <c r="I33684" t="s">
        <v>97127</v>
      </c>
      <c r="J33684" t="s">
        <v>97128</v>
      </c>
      <c r="K33684" t="s">
        <v>37</v>
      </c>
      <c r="L33684" t="s">
        <v>53</v>
      </c>
      <c r="M33684" t="s">
        <v>54</v>
      </c>
      <c r="N33684" t="s">
        <v>95</v>
      </c>
      <c r="O33684" t="s">
        <v>96</v>
      </c>
      <c r="P33684" s="1">
        <v>41642</v>
      </c>
      <c r="Q33684" t="s">
        <v>53</v>
      </c>
      <c r="R33684" t="s">
        <v>56</v>
      </c>
      <c r="S33684" t="s">
        <v>41</v>
      </c>
      <c r="T33684" t="s">
        <v>97079</v>
      </c>
      <c r="U33684" t="s">
        <v>97079</v>
      </c>
      <c r="V33684">
        <v>1</v>
      </c>
      <c r="W33684">
        <v>0</v>
      </c>
      <c r="X33684">
        <v>0</v>
      </c>
      <c r="Y33684">
        <v>0</v>
      </c>
      <c r="Z33684">
        <v>0</v>
      </c>
      <c r="AA33684">
        <v>0</v>
      </c>
      <c r="AB33684">
        <v>0</v>
      </c>
      <c r="AC33684">
        <v>0</v>
      </c>
      <c r="AD33684">
        <v>0</v>
      </c>
    </row>
    <row r="33685" spans="1:30" hidden="1" x14ac:dyDescent="0.3">
      <c r="A33685" t="s">
        <v>97124</v>
      </c>
      <c r="B33685" t="s">
        <v>97129</v>
      </c>
      <c r="C33685" t="s">
        <v>32</v>
      </c>
      <c r="D33685" t="s">
        <v>33</v>
      </c>
      <c r="E33685" t="s">
        <v>355</v>
      </c>
      <c r="F33685">
        <v>30000000</v>
      </c>
      <c r="G33685" t="s">
        <v>97124</v>
      </c>
      <c r="H33685" t="s">
        <v>97126</v>
      </c>
      <c r="I33685" t="s">
        <v>97127</v>
      </c>
      <c r="J33685" t="s">
        <v>97128</v>
      </c>
      <c r="K33685" t="s">
        <v>37</v>
      </c>
      <c r="L33685" t="s">
        <v>53</v>
      </c>
      <c r="M33685" t="s">
        <v>54</v>
      </c>
      <c r="N33685" t="s">
        <v>95</v>
      </c>
      <c r="O33685" t="s">
        <v>96</v>
      </c>
      <c r="P33685" s="1">
        <v>41642</v>
      </c>
      <c r="Q33685" t="s">
        <v>53</v>
      </c>
      <c r="R33685" t="s">
        <v>56</v>
      </c>
      <c r="S33685" t="s">
        <v>41</v>
      </c>
      <c r="T33685" t="s">
        <v>97079</v>
      </c>
      <c r="U33685" t="s">
        <v>97079</v>
      </c>
      <c r="V33685">
        <v>1</v>
      </c>
      <c r="W33685">
        <v>0</v>
      </c>
      <c r="X33685">
        <v>0</v>
      </c>
      <c r="Y33685">
        <v>0</v>
      </c>
      <c r="Z33685">
        <v>0</v>
      </c>
      <c r="AA33685">
        <v>0</v>
      </c>
      <c r="AB33685">
        <v>0</v>
      </c>
      <c r="AC33685">
        <v>0</v>
      </c>
      <c r="AD33685">
        <v>0</v>
      </c>
    </row>
    <row r="33686" spans="1:30" hidden="1" x14ac:dyDescent="0.3">
      <c r="A33686" t="s">
        <v>97130</v>
      </c>
      <c r="B33686" t="s">
        <v>97131</v>
      </c>
      <c r="C33686" t="s">
        <v>32</v>
      </c>
      <c r="D33686" t="s">
        <v>394</v>
      </c>
      <c r="E33686" t="s">
        <v>3189</v>
      </c>
      <c r="F33686">
        <v>13000000</v>
      </c>
      <c r="G33686" t="s">
        <v>97130</v>
      </c>
      <c r="H33686" t="s">
        <v>97132</v>
      </c>
      <c r="I33686" t="s">
        <v>97133</v>
      </c>
      <c r="J33686" t="s">
        <v>97134</v>
      </c>
      <c r="K33686" t="s">
        <v>37</v>
      </c>
      <c r="L33686" t="s">
        <v>230</v>
      </c>
      <c r="M33686" t="s">
        <v>231</v>
      </c>
      <c r="N33686" t="s">
        <v>232</v>
      </c>
      <c r="O33686" t="s">
        <v>232</v>
      </c>
      <c r="P33686" s="1">
        <v>38718</v>
      </c>
      <c r="Q33686" t="s">
        <v>230</v>
      </c>
      <c r="R33686" t="s">
        <v>233</v>
      </c>
      <c r="S33686" t="s">
        <v>41</v>
      </c>
      <c r="T33686" t="s">
        <v>97079</v>
      </c>
      <c r="U33686" t="s">
        <v>97079</v>
      </c>
      <c r="V33686">
        <v>1</v>
      </c>
      <c r="W33686">
        <v>0</v>
      </c>
      <c r="X33686">
        <v>0</v>
      </c>
      <c r="Y33686">
        <v>0</v>
      </c>
      <c r="Z33686">
        <v>0</v>
      </c>
      <c r="AA33686">
        <v>0</v>
      </c>
      <c r="AB33686">
        <v>0</v>
      </c>
      <c r="AC33686">
        <v>0</v>
      </c>
      <c r="AD33686">
        <v>0</v>
      </c>
    </row>
    <row r="33687" spans="1:30" hidden="1" x14ac:dyDescent="0.3">
      <c r="A33687" t="s">
        <v>97130</v>
      </c>
      <c r="B33687" t="s">
        <v>97135</v>
      </c>
      <c r="C33687" t="s">
        <v>32</v>
      </c>
      <c r="D33687" t="s">
        <v>33</v>
      </c>
      <c r="E33687" t="s">
        <v>23347</v>
      </c>
      <c r="F33687">
        <v>2900000</v>
      </c>
      <c r="G33687" t="s">
        <v>97130</v>
      </c>
      <c r="H33687" t="s">
        <v>97132</v>
      </c>
      <c r="I33687" t="s">
        <v>97133</v>
      </c>
      <c r="J33687" t="s">
        <v>97134</v>
      </c>
      <c r="K33687" t="s">
        <v>37</v>
      </c>
      <c r="L33687" t="s">
        <v>230</v>
      </c>
      <c r="M33687" t="s">
        <v>231</v>
      </c>
      <c r="N33687" t="s">
        <v>232</v>
      </c>
      <c r="O33687" t="s">
        <v>232</v>
      </c>
      <c r="P33687" s="1">
        <v>38718</v>
      </c>
      <c r="Q33687" t="s">
        <v>230</v>
      </c>
      <c r="R33687" t="s">
        <v>233</v>
      </c>
      <c r="S33687" t="s">
        <v>41</v>
      </c>
      <c r="T33687" t="s">
        <v>97079</v>
      </c>
      <c r="U33687" t="s">
        <v>97079</v>
      </c>
      <c r="V33687">
        <v>1</v>
      </c>
      <c r="W33687">
        <v>0</v>
      </c>
      <c r="X33687">
        <v>0</v>
      </c>
      <c r="Y33687">
        <v>0</v>
      </c>
      <c r="Z33687">
        <v>0</v>
      </c>
      <c r="AA33687">
        <v>0</v>
      </c>
      <c r="AB33687">
        <v>0</v>
      </c>
      <c r="AC33687">
        <v>0</v>
      </c>
      <c r="AD33687">
        <v>0</v>
      </c>
    </row>
    <row r="33688" spans="1:30" hidden="1" x14ac:dyDescent="0.3">
      <c r="A33688" t="s">
        <v>97130</v>
      </c>
      <c r="B33688" t="s">
        <v>97136</v>
      </c>
      <c r="C33688" t="s">
        <v>32</v>
      </c>
      <c r="E33688" t="s">
        <v>11147</v>
      </c>
      <c r="F33688">
        <v>14500000</v>
      </c>
      <c r="G33688" t="s">
        <v>97130</v>
      </c>
      <c r="H33688" t="s">
        <v>97132</v>
      </c>
      <c r="I33688" t="s">
        <v>97133</v>
      </c>
      <c r="J33688" t="s">
        <v>97134</v>
      </c>
      <c r="K33688" t="s">
        <v>37</v>
      </c>
      <c r="L33688" t="s">
        <v>230</v>
      </c>
      <c r="M33688" t="s">
        <v>231</v>
      </c>
      <c r="N33688" t="s">
        <v>232</v>
      </c>
      <c r="O33688" t="s">
        <v>232</v>
      </c>
      <c r="P33688" s="1">
        <v>38718</v>
      </c>
      <c r="Q33688" t="s">
        <v>230</v>
      </c>
      <c r="R33688" t="s">
        <v>233</v>
      </c>
      <c r="S33688" t="s">
        <v>41</v>
      </c>
      <c r="T33688" t="s">
        <v>97079</v>
      </c>
      <c r="U33688" t="s">
        <v>97079</v>
      </c>
      <c r="V33688">
        <v>1</v>
      </c>
      <c r="W33688">
        <v>0</v>
      </c>
      <c r="X33688">
        <v>0</v>
      </c>
      <c r="Y33688">
        <v>0</v>
      </c>
      <c r="Z33688">
        <v>0</v>
      </c>
      <c r="AA33688">
        <v>0</v>
      </c>
      <c r="AB33688">
        <v>0</v>
      </c>
      <c r="AC33688">
        <v>0</v>
      </c>
      <c r="AD33688">
        <v>0</v>
      </c>
    </row>
    <row r="33689" spans="1:30" hidden="1" x14ac:dyDescent="0.3">
      <c r="A33689" t="s">
        <v>97130</v>
      </c>
      <c r="B33689" t="s">
        <v>97137</v>
      </c>
      <c r="C33689" t="s">
        <v>32</v>
      </c>
      <c r="D33689" t="s">
        <v>404</v>
      </c>
      <c r="E33689" t="s">
        <v>5690</v>
      </c>
      <c r="F33689">
        <v>26000000</v>
      </c>
      <c r="G33689" t="s">
        <v>97130</v>
      </c>
      <c r="H33689" t="s">
        <v>97132</v>
      </c>
      <c r="I33689" t="s">
        <v>97133</v>
      </c>
      <c r="J33689" t="s">
        <v>97134</v>
      </c>
      <c r="K33689" t="s">
        <v>37</v>
      </c>
      <c r="L33689" t="s">
        <v>230</v>
      </c>
      <c r="M33689" t="s">
        <v>231</v>
      </c>
      <c r="N33689" t="s">
        <v>232</v>
      </c>
      <c r="O33689" t="s">
        <v>232</v>
      </c>
      <c r="P33689" s="1">
        <v>38718</v>
      </c>
      <c r="Q33689" t="s">
        <v>230</v>
      </c>
      <c r="R33689" t="s">
        <v>233</v>
      </c>
      <c r="S33689" t="s">
        <v>41</v>
      </c>
      <c r="T33689" t="s">
        <v>97079</v>
      </c>
      <c r="U33689" t="s">
        <v>97079</v>
      </c>
      <c r="V33689">
        <v>1</v>
      </c>
      <c r="W33689">
        <v>0</v>
      </c>
      <c r="X33689">
        <v>0</v>
      </c>
      <c r="Y33689">
        <v>0</v>
      </c>
      <c r="Z33689">
        <v>0</v>
      </c>
      <c r="AA33689">
        <v>0</v>
      </c>
      <c r="AB33689">
        <v>0</v>
      </c>
      <c r="AC33689">
        <v>0</v>
      </c>
      <c r="AD33689">
        <v>0</v>
      </c>
    </row>
    <row r="33690" spans="1:30" hidden="1" x14ac:dyDescent="0.3">
      <c r="A33690" t="s">
        <v>97130</v>
      </c>
      <c r="B33690" t="s">
        <v>97138</v>
      </c>
      <c r="C33690" t="s">
        <v>32</v>
      </c>
      <c r="D33690" t="s">
        <v>399</v>
      </c>
      <c r="E33690" t="s">
        <v>11423</v>
      </c>
      <c r="F33690">
        <v>10000000</v>
      </c>
      <c r="G33690" t="s">
        <v>97130</v>
      </c>
      <c r="H33690" t="s">
        <v>97132</v>
      </c>
      <c r="I33690" t="s">
        <v>97133</v>
      </c>
      <c r="J33690" t="s">
        <v>97134</v>
      </c>
      <c r="K33690" t="s">
        <v>37</v>
      </c>
      <c r="L33690" t="s">
        <v>230</v>
      </c>
      <c r="M33690" t="s">
        <v>231</v>
      </c>
      <c r="N33690" t="s">
        <v>232</v>
      </c>
      <c r="O33690" t="s">
        <v>232</v>
      </c>
      <c r="P33690" s="1">
        <v>38718</v>
      </c>
      <c r="Q33690" t="s">
        <v>230</v>
      </c>
      <c r="R33690" t="s">
        <v>233</v>
      </c>
      <c r="S33690" t="s">
        <v>41</v>
      </c>
      <c r="T33690" t="s">
        <v>97079</v>
      </c>
      <c r="U33690" t="s">
        <v>97079</v>
      </c>
      <c r="V33690">
        <v>1</v>
      </c>
      <c r="W33690">
        <v>0</v>
      </c>
      <c r="X33690">
        <v>0</v>
      </c>
      <c r="Y33690">
        <v>0</v>
      </c>
      <c r="Z33690">
        <v>0</v>
      </c>
      <c r="AA33690">
        <v>0</v>
      </c>
      <c r="AB33690">
        <v>0</v>
      </c>
      <c r="AC33690">
        <v>0</v>
      </c>
      <c r="AD33690">
        <v>0</v>
      </c>
    </row>
    <row r="33691" spans="1:30" hidden="1" x14ac:dyDescent="0.3">
      <c r="A33691" t="s">
        <v>97130</v>
      </c>
      <c r="B33691" t="s">
        <v>97139</v>
      </c>
      <c r="C33691" t="s">
        <v>32</v>
      </c>
      <c r="D33691" t="s">
        <v>322</v>
      </c>
      <c r="E33691" t="s">
        <v>22621</v>
      </c>
      <c r="F33691">
        <v>15000000</v>
      </c>
      <c r="G33691" t="s">
        <v>97130</v>
      </c>
      <c r="H33691" t="s">
        <v>97132</v>
      </c>
      <c r="I33691" t="s">
        <v>97133</v>
      </c>
      <c r="J33691" t="s">
        <v>97134</v>
      </c>
      <c r="K33691" t="s">
        <v>37</v>
      </c>
      <c r="L33691" t="s">
        <v>230</v>
      </c>
      <c r="M33691" t="s">
        <v>231</v>
      </c>
      <c r="N33691" t="s">
        <v>232</v>
      </c>
      <c r="O33691" t="s">
        <v>232</v>
      </c>
      <c r="P33691" s="1">
        <v>38718</v>
      </c>
      <c r="Q33691" t="s">
        <v>230</v>
      </c>
      <c r="R33691" t="s">
        <v>233</v>
      </c>
      <c r="S33691" t="s">
        <v>41</v>
      </c>
      <c r="T33691" t="s">
        <v>97079</v>
      </c>
      <c r="U33691" t="s">
        <v>97079</v>
      </c>
      <c r="V33691">
        <v>1</v>
      </c>
      <c r="W33691">
        <v>0</v>
      </c>
      <c r="X33691">
        <v>0</v>
      </c>
      <c r="Y33691">
        <v>0</v>
      </c>
      <c r="Z33691">
        <v>0</v>
      </c>
      <c r="AA33691">
        <v>0</v>
      </c>
      <c r="AB33691">
        <v>0</v>
      </c>
      <c r="AC33691">
        <v>0</v>
      </c>
      <c r="AD33691">
        <v>0</v>
      </c>
    </row>
    <row r="33692" spans="1:30" hidden="1" x14ac:dyDescent="0.3">
      <c r="A33692" t="s">
        <v>97130</v>
      </c>
      <c r="B33692" t="s">
        <v>97140</v>
      </c>
      <c r="C33692" t="s">
        <v>32</v>
      </c>
      <c r="D33692" t="s">
        <v>139</v>
      </c>
      <c r="E33692" t="s">
        <v>2206</v>
      </c>
      <c r="F33692">
        <v>17500000</v>
      </c>
      <c r="G33692" t="s">
        <v>97130</v>
      </c>
      <c r="H33692" t="s">
        <v>97132</v>
      </c>
      <c r="I33692" t="s">
        <v>97133</v>
      </c>
      <c r="J33692" t="s">
        <v>97134</v>
      </c>
      <c r="K33692" t="s">
        <v>37</v>
      </c>
      <c r="L33692" t="s">
        <v>230</v>
      </c>
      <c r="M33692" t="s">
        <v>231</v>
      </c>
      <c r="N33692" t="s">
        <v>232</v>
      </c>
      <c r="O33692" t="s">
        <v>232</v>
      </c>
      <c r="P33692" s="1">
        <v>38718</v>
      </c>
      <c r="Q33692" t="s">
        <v>230</v>
      </c>
      <c r="R33692" t="s">
        <v>233</v>
      </c>
      <c r="S33692" t="s">
        <v>41</v>
      </c>
      <c r="T33692" t="s">
        <v>97079</v>
      </c>
      <c r="U33692" t="s">
        <v>97079</v>
      </c>
      <c r="V33692">
        <v>1</v>
      </c>
      <c r="W33692">
        <v>0</v>
      </c>
      <c r="X33692">
        <v>0</v>
      </c>
      <c r="Y33692">
        <v>0</v>
      </c>
      <c r="Z33692">
        <v>0</v>
      </c>
      <c r="AA33692">
        <v>0</v>
      </c>
      <c r="AB33692">
        <v>0</v>
      </c>
      <c r="AC33692">
        <v>0</v>
      </c>
      <c r="AD33692">
        <v>0</v>
      </c>
    </row>
    <row r="33693" spans="1:30" hidden="1" x14ac:dyDescent="0.3">
      <c r="A33693" t="s">
        <v>97141</v>
      </c>
      <c r="B33693" t="s">
        <v>97142</v>
      </c>
      <c r="C33693" t="s">
        <v>32</v>
      </c>
      <c r="D33693" t="s">
        <v>50</v>
      </c>
      <c r="E33693" t="s">
        <v>4125</v>
      </c>
      <c r="F33693">
        <v>1300000</v>
      </c>
      <c r="G33693" t="s">
        <v>97141</v>
      </c>
      <c r="H33693" t="s">
        <v>97143</v>
      </c>
      <c r="I33693" t="s">
        <v>97144</v>
      </c>
      <c r="J33693" t="s">
        <v>97079</v>
      </c>
      <c r="K33693" t="s">
        <v>37</v>
      </c>
      <c r="L33693" t="s">
        <v>4255</v>
      </c>
      <c r="M33693">
        <v>2</v>
      </c>
      <c r="N33693" t="s">
        <v>4256</v>
      </c>
      <c r="O33693" t="s">
        <v>4256</v>
      </c>
      <c r="P33693" s="1">
        <v>40909</v>
      </c>
      <c r="Q33693" t="s">
        <v>4255</v>
      </c>
      <c r="R33693" t="s">
        <v>4257</v>
      </c>
      <c r="S33693" t="s">
        <v>41</v>
      </c>
      <c r="T33693" t="s">
        <v>97079</v>
      </c>
      <c r="U33693" t="s">
        <v>97079</v>
      </c>
      <c r="V33693">
        <v>1</v>
      </c>
      <c r="W33693">
        <v>0</v>
      </c>
      <c r="X33693">
        <v>0</v>
      </c>
      <c r="Y33693">
        <v>0</v>
      </c>
      <c r="Z33693">
        <v>0</v>
      </c>
      <c r="AA33693">
        <v>0</v>
      </c>
      <c r="AB33693">
        <v>0</v>
      </c>
      <c r="AC33693">
        <v>0</v>
      </c>
      <c r="AD33693">
        <v>0</v>
      </c>
    </row>
    <row r="33694" spans="1:30" hidden="1" x14ac:dyDescent="0.3">
      <c r="A33694" t="s">
        <v>97141</v>
      </c>
      <c r="B33694" t="s">
        <v>97142</v>
      </c>
      <c r="C33694" t="s">
        <v>32</v>
      </c>
      <c r="D33694" t="s">
        <v>50</v>
      </c>
      <c r="E33694" t="s">
        <v>4125</v>
      </c>
      <c r="F33694">
        <v>1300000</v>
      </c>
      <c r="G33694" t="s">
        <v>97141</v>
      </c>
      <c r="H33694" t="s">
        <v>97143</v>
      </c>
      <c r="I33694" t="s">
        <v>97144</v>
      </c>
      <c r="J33694" t="s">
        <v>97079</v>
      </c>
      <c r="K33694" t="s">
        <v>37</v>
      </c>
      <c r="L33694" t="s">
        <v>4255</v>
      </c>
      <c r="M33694">
        <v>2</v>
      </c>
      <c r="N33694" t="s">
        <v>4256</v>
      </c>
      <c r="O33694" t="s">
        <v>4256</v>
      </c>
      <c r="P33694" s="1">
        <v>40909</v>
      </c>
      <c r="Q33694" t="s">
        <v>4255</v>
      </c>
      <c r="R33694" t="s">
        <v>4258</v>
      </c>
      <c r="S33694" t="s">
        <v>41</v>
      </c>
      <c r="T33694" t="s">
        <v>97079</v>
      </c>
      <c r="U33694" t="s">
        <v>97079</v>
      </c>
      <c r="V33694">
        <v>1</v>
      </c>
      <c r="W33694">
        <v>0</v>
      </c>
      <c r="X33694">
        <v>0</v>
      </c>
      <c r="Y33694">
        <v>0</v>
      </c>
      <c r="Z33694">
        <v>0</v>
      </c>
      <c r="AA33694">
        <v>0</v>
      </c>
      <c r="AB33694">
        <v>0</v>
      </c>
      <c r="AC33694">
        <v>0</v>
      </c>
      <c r="AD33694">
        <v>0</v>
      </c>
    </row>
    <row r="33695" spans="1:30" hidden="1" x14ac:dyDescent="0.3">
      <c r="A33695" t="s">
        <v>97145</v>
      </c>
      <c r="B33695" t="s">
        <v>97146</v>
      </c>
      <c r="C33695" t="s">
        <v>32</v>
      </c>
      <c r="D33695" t="s">
        <v>50</v>
      </c>
      <c r="E33695" s="1">
        <v>41000</v>
      </c>
      <c r="F33695">
        <v>2000000</v>
      </c>
      <c r="G33695" t="s">
        <v>97145</v>
      </c>
      <c r="H33695" t="s">
        <v>97147</v>
      </c>
      <c r="I33695" t="s">
        <v>97148</v>
      </c>
      <c r="J33695" t="s">
        <v>97149</v>
      </c>
      <c r="K33695" t="s">
        <v>37</v>
      </c>
      <c r="L33695" t="s">
        <v>249</v>
      </c>
      <c r="N33695" t="s">
        <v>250</v>
      </c>
      <c r="O33695" t="s">
        <v>250</v>
      </c>
      <c r="P33695" s="1">
        <v>40179</v>
      </c>
      <c r="Q33695" t="s">
        <v>249</v>
      </c>
      <c r="R33695" t="s">
        <v>250</v>
      </c>
      <c r="S33695" t="s">
        <v>41</v>
      </c>
      <c r="T33695" t="s">
        <v>97079</v>
      </c>
      <c r="U33695" t="s">
        <v>97079</v>
      </c>
      <c r="V33695">
        <v>1</v>
      </c>
      <c r="W33695">
        <v>0</v>
      </c>
      <c r="X33695">
        <v>0</v>
      </c>
      <c r="Y33695">
        <v>0</v>
      </c>
      <c r="Z33695">
        <v>0</v>
      </c>
      <c r="AA33695">
        <v>0</v>
      </c>
      <c r="AB33695">
        <v>0</v>
      </c>
      <c r="AC33695">
        <v>0</v>
      </c>
      <c r="AD33695">
        <v>0</v>
      </c>
    </row>
    <row r="33696" spans="1:30" hidden="1" x14ac:dyDescent="0.3">
      <c r="A33696" t="s">
        <v>97150</v>
      </c>
      <c r="B33696" t="s">
        <v>97151</v>
      </c>
      <c r="C33696" t="s">
        <v>32</v>
      </c>
      <c r="D33696" t="s">
        <v>139</v>
      </c>
      <c r="E33696" s="1">
        <v>39304</v>
      </c>
      <c r="F33696">
        <v>15000000</v>
      </c>
      <c r="G33696" t="s">
        <v>97150</v>
      </c>
      <c r="H33696" t="s">
        <v>97152</v>
      </c>
      <c r="I33696" t="s">
        <v>97153</v>
      </c>
      <c r="J33696" t="s">
        <v>97154</v>
      </c>
      <c r="K33696" t="s">
        <v>168</v>
      </c>
      <c r="L33696" t="s">
        <v>38</v>
      </c>
      <c r="M33696">
        <v>10</v>
      </c>
      <c r="N33696" t="s">
        <v>272</v>
      </c>
      <c r="O33696" t="s">
        <v>273</v>
      </c>
      <c r="P33696" s="1">
        <v>36526</v>
      </c>
      <c r="Q33696" t="s">
        <v>38</v>
      </c>
      <c r="R33696" t="s">
        <v>40</v>
      </c>
      <c r="S33696" t="s">
        <v>41</v>
      </c>
      <c r="T33696" t="s">
        <v>97155</v>
      </c>
      <c r="U33696" t="s">
        <v>97155</v>
      </c>
      <c r="V33696">
        <v>1</v>
      </c>
      <c r="W33696">
        <v>0</v>
      </c>
      <c r="X33696">
        <v>0</v>
      </c>
      <c r="Y33696">
        <v>0</v>
      </c>
      <c r="Z33696">
        <v>0</v>
      </c>
      <c r="AA33696">
        <v>0</v>
      </c>
      <c r="AB33696">
        <v>0</v>
      </c>
      <c r="AC33696">
        <v>0</v>
      </c>
      <c r="AD33696">
        <v>0</v>
      </c>
    </row>
    <row r="33697" spans="1:30" hidden="1" x14ac:dyDescent="0.3">
      <c r="A33697" t="s">
        <v>97150</v>
      </c>
      <c r="B33697" t="s">
        <v>97156</v>
      </c>
      <c r="C33697" t="s">
        <v>32</v>
      </c>
      <c r="D33697" t="s">
        <v>33</v>
      </c>
      <c r="E33697" t="s">
        <v>11623</v>
      </c>
      <c r="F33697">
        <v>13000000</v>
      </c>
      <c r="G33697" t="s">
        <v>97150</v>
      </c>
      <c r="H33697" t="s">
        <v>97152</v>
      </c>
      <c r="I33697" t="s">
        <v>97153</v>
      </c>
      <c r="J33697" t="s">
        <v>97154</v>
      </c>
      <c r="K33697" t="s">
        <v>168</v>
      </c>
      <c r="L33697" t="s">
        <v>38</v>
      </c>
      <c r="M33697">
        <v>10</v>
      </c>
      <c r="N33697" t="s">
        <v>272</v>
      </c>
      <c r="O33697" t="s">
        <v>273</v>
      </c>
      <c r="P33697" s="1">
        <v>36526</v>
      </c>
      <c r="Q33697" t="s">
        <v>38</v>
      </c>
      <c r="R33697" t="s">
        <v>40</v>
      </c>
      <c r="S33697" t="s">
        <v>41</v>
      </c>
      <c r="T33697" t="s">
        <v>97155</v>
      </c>
      <c r="U33697" t="s">
        <v>97155</v>
      </c>
      <c r="V33697">
        <v>1</v>
      </c>
      <c r="W33697">
        <v>0</v>
      </c>
      <c r="X33697">
        <v>0</v>
      </c>
      <c r="Y33697">
        <v>0</v>
      </c>
      <c r="Z33697">
        <v>0</v>
      </c>
      <c r="AA33697">
        <v>0</v>
      </c>
      <c r="AB33697">
        <v>0</v>
      </c>
      <c r="AC33697">
        <v>0</v>
      </c>
      <c r="AD33697">
        <v>0</v>
      </c>
    </row>
    <row r="33698" spans="1:30" hidden="1" x14ac:dyDescent="0.3">
      <c r="A33698" t="s">
        <v>97157</v>
      </c>
      <c r="B33698" t="s">
        <v>97158</v>
      </c>
      <c r="C33698" t="s">
        <v>32</v>
      </c>
      <c r="E33698" t="s">
        <v>2257</v>
      </c>
      <c r="F33698">
        <v>2000000</v>
      </c>
      <c r="G33698" t="s">
        <v>97157</v>
      </c>
      <c r="H33698" t="s">
        <v>97159</v>
      </c>
      <c r="I33698" t="s">
        <v>97160</v>
      </c>
      <c r="J33698" t="s">
        <v>97155</v>
      </c>
      <c r="K33698" t="s">
        <v>37</v>
      </c>
      <c r="L33698" t="s">
        <v>53</v>
      </c>
      <c r="M33698" t="s">
        <v>774</v>
      </c>
      <c r="N33698" t="s">
        <v>15605</v>
      </c>
      <c r="O33698" t="s">
        <v>1823</v>
      </c>
      <c r="P33698" s="1">
        <v>39448</v>
      </c>
      <c r="Q33698" t="s">
        <v>53</v>
      </c>
      <c r="R33698" t="s">
        <v>56</v>
      </c>
      <c r="S33698" t="s">
        <v>41</v>
      </c>
      <c r="T33698" t="s">
        <v>97155</v>
      </c>
      <c r="U33698" t="s">
        <v>97155</v>
      </c>
      <c r="V33698">
        <v>1</v>
      </c>
      <c r="W33698">
        <v>0</v>
      </c>
      <c r="X33698">
        <v>0</v>
      </c>
      <c r="Y33698">
        <v>0</v>
      </c>
      <c r="Z33698">
        <v>0</v>
      </c>
      <c r="AA33698">
        <v>0</v>
      </c>
      <c r="AB33698">
        <v>0</v>
      </c>
      <c r="AC33698">
        <v>0</v>
      </c>
      <c r="AD33698">
        <v>0</v>
      </c>
    </row>
    <row r="33699" spans="1:30" hidden="1" x14ac:dyDescent="0.3">
      <c r="A33699" t="s">
        <v>97161</v>
      </c>
      <c r="B33699" t="s">
        <v>97162</v>
      </c>
      <c r="C33699" t="s">
        <v>32</v>
      </c>
      <c r="D33699" t="s">
        <v>139</v>
      </c>
      <c r="E33699" t="s">
        <v>26624</v>
      </c>
      <c r="F33699">
        <v>8000000</v>
      </c>
      <c r="G33699" t="s">
        <v>97161</v>
      </c>
      <c r="H33699" t="s">
        <v>97163</v>
      </c>
      <c r="I33699" t="s">
        <v>97164</v>
      </c>
      <c r="J33699" t="s">
        <v>97155</v>
      </c>
      <c r="K33699" t="s">
        <v>72</v>
      </c>
      <c r="L33699" t="s">
        <v>53</v>
      </c>
      <c r="M33699" t="s">
        <v>747</v>
      </c>
      <c r="N33699" t="s">
        <v>748</v>
      </c>
      <c r="O33699" t="s">
        <v>989</v>
      </c>
      <c r="Q33699" t="s">
        <v>53</v>
      </c>
      <c r="R33699" t="s">
        <v>56</v>
      </c>
      <c r="S33699" t="s">
        <v>41</v>
      </c>
      <c r="T33699" t="s">
        <v>97155</v>
      </c>
      <c r="U33699" t="s">
        <v>97155</v>
      </c>
      <c r="V33699">
        <v>1</v>
      </c>
      <c r="W33699">
        <v>0</v>
      </c>
      <c r="X33699">
        <v>0</v>
      </c>
      <c r="Y33699">
        <v>0</v>
      </c>
      <c r="Z33699">
        <v>0</v>
      </c>
      <c r="AA33699">
        <v>0</v>
      </c>
      <c r="AB33699">
        <v>0</v>
      </c>
      <c r="AC33699">
        <v>0</v>
      </c>
      <c r="AD33699">
        <v>0</v>
      </c>
    </row>
    <row r="33700" spans="1:30" hidden="1" x14ac:dyDescent="0.3">
      <c r="A33700" t="s">
        <v>97165</v>
      </c>
      <c r="B33700" t="s">
        <v>97166</v>
      </c>
      <c r="C33700" t="s">
        <v>32</v>
      </c>
      <c r="E33700" t="s">
        <v>4151</v>
      </c>
      <c r="F33700">
        <v>1595251</v>
      </c>
      <c r="G33700" t="s">
        <v>97165</v>
      </c>
      <c r="H33700" t="s">
        <v>97167</v>
      </c>
      <c r="I33700" t="s">
        <v>97168</v>
      </c>
      <c r="J33700" t="s">
        <v>97154</v>
      </c>
      <c r="K33700" t="s">
        <v>37</v>
      </c>
      <c r="L33700" t="s">
        <v>53</v>
      </c>
      <c r="M33700" t="s">
        <v>732</v>
      </c>
      <c r="N33700" t="s">
        <v>102</v>
      </c>
      <c r="O33700" t="s">
        <v>4872</v>
      </c>
      <c r="P33700" s="1">
        <v>40909</v>
      </c>
      <c r="Q33700" t="s">
        <v>53</v>
      </c>
      <c r="R33700" t="s">
        <v>56</v>
      </c>
      <c r="S33700" t="s">
        <v>41</v>
      </c>
      <c r="T33700" t="s">
        <v>97155</v>
      </c>
      <c r="U33700" t="s">
        <v>97155</v>
      </c>
      <c r="V33700">
        <v>1</v>
      </c>
      <c r="W33700">
        <v>0</v>
      </c>
      <c r="X33700">
        <v>0</v>
      </c>
      <c r="Y33700">
        <v>0</v>
      </c>
      <c r="Z33700">
        <v>0</v>
      </c>
      <c r="AA33700">
        <v>0</v>
      </c>
      <c r="AB33700">
        <v>0</v>
      </c>
      <c r="AC33700">
        <v>0</v>
      </c>
      <c r="AD33700">
        <v>0</v>
      </c>
    </row>
    <row r="33701" spans="1:30" hidden="1" x14ac:dyDescent="0.3">
      <c r="A33701" t="s">
        <v>97169</v>
      </c>
      <c r="B33701" t="s">
        <v>97170</v>
      </c>
      <c r="C33701" t="s">
        <v>32</v>
      </c>
      <c r="D33701" t="s">
        <v>50</v>
      </c>
      <c r="E33701" s="1">
        <v>41066</v>
      </c>
      <c r="F33701">
        <v>3759387</v>
      </c>
      <c r="G33701" t="s">
        <v>97169</v>
      </c>
      <c r="H33701" t="s">
        <v>97171</v>
      </c>
      <c r="I33701" t="s">
        <v>97172</v>
      </c>
      <c r="J33701" t="s">
        <v>97154</v>
      </c>
      <c r="K33701" t="s">
        <v>37</v>
      </c>
      <c r="L33701" t="s">
        <v>53</v>
      </c>
      <c r="M33701" t="s">
        <v>54</v>
      </c>
      <c r="N33701" t="s">
        <v>55</v>
      </c>
      <c r="O33701" t="s">
        <v>857</v>
      </c>
      <c r="P33701" s="1">
        <v>40674</v>
      </c>
      <c r="Q33701" t="s">
        <v>53</v>
      </c>
      <c r="R33701" t="s">
        <v>56</v>
      </c>
      <c r="S33701" t="s">
        <v>41</v>
      </c>
      <c r="T33701" t="s">
        <v>97155</v>
      </c>
      <c r="U33701" t="s">
        <v>97155</v>
      </c>
      <c r="V33701">
        <v>1</v>
      </c>
      <c r="W33701">
        <v>0</v>
      </c>
      <c r="X33701">
        <v>0</v>
      </c>
      <c r="Y33701">
        <v>0</v>
      </c>
      <c r="Z33701">
        <v>0</v>
      </c>
      <c r="AA33701">
        <v>0</v>
      </c>
      <c r="AB33701">
        <v>0</v>
      </c>
      <c r="AC33701">
        <v>0</v>
      </c>
      <c r="AD33701">
        <v>0</v>
      </c>
    </row>
    <row r="33702" spans="1:30" hidden="1" x14ac:dyDescent="0.3">
      <c r="A33702" t="s">
        <v>97169</v>
      </c>
      <c r="B33702" t="s">
        <v>97173</v>
      </c>
      <c r="C33702" t="s">
        <v>32</v>
      </c>
      <c r="D33702" t="s">
        <v>33</v>
      </c>
      <c r="E33702" s="1">
        <v>41828</v>
      </c>
      <c r="F33702">
        <v>8000000</v>
      </c>
      <c r="G33702" t="s">
        <v>97169</v>
      </c>
      <c r="H33702" t="s">
        <v>97171</v>
      </c>
      <c r="I33702" t="s">
        <v>97172</v>
      </c>
      <c r="J33702" t="s">
        <v>97154</v>
      </c>
      <c r="K33702" t="s">
        <v>37</v>
      </c>
      <c r="L33702" t="s">
        <v>53</v>
      </c>
      <c r="M33702" t="s">
        <v>54</v>
      </c>
      <c r="N33702" t="s">
        <v>55</v>
      </c>
      <c r="O33702" t="s">
        <v>857</v>
      </c>
      <c r="P33702" s="1">
        <v>40674</v>
      </c>
      <c r="Q33702" t="s">
        <v>53</v>
      </c>
      <c r="R33702" t="s">
        <v>56</v>
      </c>
      <c r="S33702" t="s">
        <v>41</v>
      </c>
      <c r="T33702" t="s">
        <v>97155</v>
      </c>
      <c r="U33702" t="s">
        <v>97155</v>
      </c>
      <c r="V33702">
        <v>1</v>
      </c>
      <c r="W33702">
        <v>0</v>
      </c>
      <c r="X33702">
        <v>0</v>
      </c>
      <c r="Y33702">
        <v>0</v>
      </c>
      <c r="Z33702">
        <v>0</v>
      </c>
      <c r="AA33702">
        <v>0</v>
      </c>
      <c r="AB33702">
        <v>0</v>
      </c>
      <c r="AC33702">
        <v>0</v>
      </c>
      <c r="AD33702">
        <v>0</v>
      </c>
    </row>
    <row r="33703" spans="1:30" hidden="1" x14ac:dyDescent="0.3">
      <c r="A33703" t="s">
        <v>97169</v>
      </c>
      <c r="B33703" t="s">
        <v>97174</v>
      </c>
      <c r="C33703" t="s">
        <v>32</v>
      </c>
      <c r="D33703" t="s">
        <v>33</v>
      </c>
      <c r="E33703" s="1">
        <v>41339</v>
      </c>
      <c r="F33703">
        <v>7000000</v>
      </c>
      <c r="G33703" t="s">
        <v>97169</v>
      </c>
      <c r="H33703" t="s">
        <v>97171</v>
      </c>
      <c r="I33703" t="s">
        <v>97172</v>
      </c>
      <c r="J33703" t="s">
        <v>97154</v>
      </c>
      <c r="K33703" t="s">
        <v>37</v>
      </c>
      <c r="L33703" t="s">
        <v>53</v>
      </c>
      <c r="M33703" t="s">
        <v>54</v>
      </c>
      <c r="N33703" t="s">
        <v>55</v>
      </c>
      <c r="O33703" t="s">
        <v>857</v>
      </c>
      <c r="P33703" s="1">
        <v>40674</v>
      </c>
      <c r="Q33703" t="s">
        <v>53</v>
      </c>
      <c r="R33703" t="s">
        <v>56</v>
      </c>
      <c r="S33703" t="s">
        <v>41</v>
      </c>
      <c r="T33703" t="s">
        <v>97155</v>
      </c>
      <c r="U33703" t="s">
        <v>97155</v>
      </c>
      <c r="V33703">
        <v>1</v>
      </c>
      <c r="W33703">
        <v>0</v>
      </c>
      <c r="X33703">
        <v>0</v>
      </c>
      <c r="Y33703">
        <v>0</v>
      </c>
      <c r="Z33703">
        <v>0</v>
      </c>
      <c r="AA33703">
        <v>0</v>
      </c>
      <c r="AB33703">
        <v>0</v>
      </c>
      <c r="AC33703">
        <v>0</v>
      </c>
      <c r="AD33703">
        <v>0</v>
      </c>
    </row>
    <row r="33704" spans="1:30" hidden="1" x14ac:dyDescent="0.3">
      <c r="A33704" t="s">
        <v>97175</v>
      </c>
      <c r="B33704" t="s">
        <v>97176</v>
      </c>
      <c r="C33704" t="s">
        <v>32</v>
      </c>
      <c r="E33704" t="s">
        <v>874</v>
      </c>
      <c r="F33704">
        <v>16554200</v>
      </c>
      <c r="G33704" t="s">
        <v>97175</v>
      </c>
      <c r="H33704" t="s">
        <v>97177</v>
      </c>
      <c r="I33704" t="s">
        <v>97178</v>
      </c>
      <c r="J33704" t="s">
        <v>97155</v>
      </c>
      <c r="K33704" t="s">
        <v>37</v>
      </c>
      <c r="L33704" t="s">
        <v>53</v>
      </c>
      <c r="M33704" t="s">
        <v>2952</v>
      </c>
      <c r="N33704" t="s">
        <v>12388</v>
      </c>
      <c r="O33704" t="s">
        <v>73433</v>
      </c>
      <c r="P33704" s="1">
        <v>40179</v>
      </c>
      <c r="Q33704" t="s">
        <v>53</v>
      </c>
      <c r="R33704" t="s">
        <v>56</v>
      </c>
      <c r="S33704" t="s">
        <v>41</v>
      </c>
      <c r="T33704" t="s">
        <v>97155</v>
      </c>
      <c r="U33704" t="s">
        <v>97155</v>
      </c>
      <c r="V33704">
        <v>1</v>
      </c>
      <c r="W33704">
        <v>0</v>
      </c>
      <c r="X33704">
        <v>0</v>
      </c>
      <c r="Y33704">
        <v>0</v>
      </c>
      <c r="Z33704">
        <v>0</v>
      </c>
      <c r="AA33704">
        <v>0</v>
      </c>
      <c r="AB33704">
        <v>0</v>
      </c>
      <c r="AC33704">
        <v>0</v>
      </c>
      <c r="AD33704">
        <v>0</v>
      </c>
    </row>
    <row r="33705" spans="1:30" hidden="1" x14ac:dyDescent="0.3">
      <c r="A33705" t="s">
        <v>97179</v>
      </c>
      <c r="B33705" t="s">
        <v>97180</v>
      </c>
      <c r="C33705" t="s">
        <v>32</v>
      </c>
      <c r="D33705" t="s">
        <v>33</v>
      </c>
      <c r="E33705" s="1">
        <v>37022</v>
      </c>
      <c r="F33705">
        <v>2500000</v>
      </c>
      <c r="G33705" t="s">
        <v>97179</v>
      </c>
      <c r="H33705" t="s">
        <v>97181</v>
      </c>
      <c r="I33705" t="s">
        <v>97182</v>
      </c>
      <c r="J33705" t="s">
        <v>97183</v>
      </c>
      <c r="K33705" t="s">
        <v>72</v>
      </c>
      <c r="L33705" t="s">
        <v>3783</v>
      </c>
      <c r="M33705" t="s">
        <v>3834</v>
      </c>
      <c r="N33705" t="s">
        <v>3835</v>
      </c>
      <c r="O33705" t="s">
        <v>3836</v>
      </c>
      <c r="Q33705" t="s">
        <v>3783</v>
      </c>
      <c r="R33705" t="s">
        <v>3786</v>
      </c>
      <c r="S33705" t="s">
        <v>41</v>
      </c>
      <c r="T33705" t="s">
        <v>97155</v>
      </c>
      <c r="U33705" t="s">
        <v>97155</v>
      </c>
      <c r="V33705">
        <v>1</v>
      </c>
      <c r="W33705">
        <v>0</v>
      </c>
      <c r="X33705">
        <v>0</v>
      </c>
      <c r="Y33705">
        <v>0</v>
      </c>
      <c r="Z33705">
        <v>0</v>
      </c>
      <c r="AA33705">
        <v>0</v>
      </c>
      <c r="AB33705">
        <v>0</v>
      </c>
      <c r="AC33705">
        <v>0</v>
      </c>
      <c r="AD33705">
        <v>0</v>
      </c>
    </row>
    <row r="33706" spans="1:30" hidden="1" x14ac:dyDescent="0.3">
      <c r="A33706" t="s">
        <v>97184</v>
      </c>
      <c r="B33706" t="s">
        <v>97185</v>
      </c>
      <c r="C33706" t="s">
        <v>32</v>
      </c>
      <c r="D33706" t="s">
        <v>50</v>
      </c>
      <c r="E33706" s="1">
        <v>39089</v>
      </c>
      <c r="F33706">
        <v>30000000</v>
      </c>
      <c r="G33706" t="s">
        <v>97184</v>
      </c>
      <c r="H33706" t="s">
        <v>97186</v>
      </c>
      <c r="I33706" t="s">
        <v>97187</v>
      </c>
      <c r="J33706" t="s">
        <v>97155</v>
      </c>
      <c r="K33706" t="s">
        <v>37</v>
      </c>
      <c r="L33706" t="s">
        <v>230</v>
      </c>
      <c r="M33706" t="s">
        <v>28538</v>
      </c>
      <c r="N33706" t="s">
        <v>232</v>
      </c>
      <c r="O33706" t="s">
        <v>97188</v>
      </c>
      <c r="P33706" s="1">
        <v>38726</v>
      </c>
      <c r="Q33706" t="s">
        <v>230</v>
      </c>
      <c r="R33706" t="s">
        <v>233</v>
      </c>
      <c r="S33706" t="s">
        <v>41</v>
      </c>
      <c r="T33706" t="s">
        <v>97155</v>
      </c>
      <c r="U33706" t="s">
        <v>97155</v>
      </c>
      <c r="V33706">
        <v>1</v>
      </c>
      <c r="W33706">
        <v>0</v>
      </c>
      <c r="X33706">
        <v>0</v>
      </c>
      <c r="Y33706">
        <v>0</v>
      </c>
      <c r="Z33706">
        <v>0</v>
      </c>
      <c r="AA33706">
        <v>0</v>
      </c>
      <c r="AB33706">
        <v>0</v>
      </c>
      <c r="AC33706">
        <v>0</v>
      </c>
      <c r="AD33706">
        <v>0</v>
      </c>
    </row>
    <row r="33707" spans="1:30" hidden="1" x14ac:dyDescent="0.3">
      <c r="A33707" t="s">
        <v>97189</v>
      </c>
      <c r="B33707" t="s">
        <v>97190</v>
      </c>
      <c r="C33707" t="s">
        <v>32</v>
      </c>
      <c r="D33707" t="s">
        <v>33</v>
      </c>
      <c r="E33707" s="1">
        <v>39601</v>
      </c>
      <c r="F33707">
        <v>11750000</v>
      </c>
      <c r="G33707" t="s">
        <v>97189</v>
      </c>
      <c r="H33707" t="s">
        <v>97191</v>
      </c>
      <c r="I33707" t="s">
        <v>97192</v>
      </c>
      <c r="J33707" t="s">
        <v>97193</v>
      </c>
      <c r="K33707" t="s">
        <v>37</v>
      </c>
      <c r="L33707" t="s">
        <v>38</v>
      </c>
      <c r="M33707">
        <v>25</v>
      </c>
      <c r="N33707" t="s">
        <v>314</v>
      </c>
      <c r="O33707" t="s">
        <v>314</v>
      </c>
      <c r="P33707" t="s">
        <v>97194</v>
      </c>
      <c r="Q33707" t="s">
        <v>38</v>
      </c>
      <c r="R33707" t="s">
        <v>40</v>
      </c>
      <c r="S33707" t="s">
        <v>41</v>
      </c>
      <c r="T33707" t="s">
        <v>97195</v>
      </c>
      <c r="U33707" t="s">
        <v>97195</v>
      </c>
      <c r="V33707">
        <v>0</v>
      </c>
      <c r="W33707">
        <v>0</v>
      </c>
      <c r="X33707">
        <v>0</v>
      </c>
      <c r="Y33707">
        <v>0</v>
      </c>
      <c r="Z33707">
        <v>0</v>
      </c>
      <c r="AA33707">
        <v>0</v>
      </c>
      <c r="AB33707">
        <v>1</v>
      </c>
      <c r="AC33707">
        <v>0</v>
      </c>
      <c r="AD33707">
        <v>0</v>
      </c>
    </row>
    <row r="33708" spans="1:30" hidden="1" x14ac:dyDescent="0.3">
      <c r="A33708" t="s">
        <v>97189</v>
      </c>
      <c r="B33708" t="s">
        <v>97196</v>
      </c>
      <c r="C33708" t="s">
        <v>32</v>
      </c>
      <c r="D33708" t="s">
        <v>50</v>
      </c>
      <c r="E33708" s="1">
        <v>38756</v>
      </c>
      <c r="F33708">
        <v>8650000</v>
      </c>
      <c r="G33708" t="s">
        <v>97189</v>
      </c>
      <c r="H33708" t="s">
        <v>97191</v>
      </c>
      <c r="I33708" t="s">
        <v>97192</v>
      </c>
      <c r="J33708" t="s">
        <v>97193</v>
      </c>
      <c r="K33708" t="s">
        <v>37</v>
      </c>
      <c r="L33708" t="s">
        <v>38</v>
      </c>
      <c r="M33708">
        <v>25</v>
      </c>
      <c r="N33708" t="s">
        <v>314</v>
      </c>
      <c r="O33708" t="s">
        <v>314</v>
      </c>
      <c r="P33708" t="s">
        <v>97194</v>
      </c>
      <c r="Q33708" t="s">
        <v>38</v>
      </c>
      <c r="R33708" t="s">
        <v>40</v>
      </c>
      <c r="S33708" t="s">
        <v>41</v>
      </c>
      <c r="T33708" t="s">
        <v>97195</v>
      </c>
      <c r="U33708" t="s">
        <v>97195</v>
      </c>
      <c r="V33708">
        <v>0</v>
      </c>
      <c r="W33708">
        <v>0</v>
      </c>
      <c r="X33708">
        <v>0</v>
      </c>
      <c r="Y33708">
        <v>0</v>
      </c>
      <c r="Z33708">
        <v>0</v>
      </c>
      <c r="AA33708">
        <v>0</v>
      </c>
      <c r="AB33708">
        <v>1</v>
      </c>
      <c r="AC33708">
        <v>0</v>
      </c>
      <c r="AD33708">
        <v>0</v>
      </c>
    </row>
    <row r="33709" spans="1:30" hidden="1" x14ac:dyDescent="0.3">
      <c r="A33709" t="s">
        <v>97197</v>
      </c>
      <c r="B33709" t="s">
        <v>97198</v>
      </c>
      <c r="C33709" t="s">
        <v>32</v>
      </c>
      <c r="D33709" t="s">
        <v>139</v>
      </c>
      <c r="E33709" t="s">
        <v>4177</v>
      </c>
      <c r="F33709">
        <v>73000000</v>
      </c>
      <c r="G33709" t="s">
        <v>97197</v>
      </c>
      <c r="H33709" t="s">
        <v>97199</v>
      </c>
      <c r="I33709" t="s">
        <v>97200</v>
      </c>
      <c r="J33709" t="s">
        <v>97201</v>
      </c>
      <c r="K33709" t="s">
        <v>37</v>
      </c>
      <c r="L33709" t="s">
        <v>53</v>
      </c>
      <c r="M33709" t="s">
        <v>62</v>
      </c>
      <c r="N33709" t="s">
        <v>63</v>
      </c>
      <c r="O33709" t="s">
        <v>63</v>
      </c>
      <c r="P33709" s="1">
        <v>40544</v>
      </c>
      <c r="Q33709" t="s">
        <v>53</v>
      </c>
      <c r="R33709" t="s">
        <v>56</v>
      </c>
      <c r="S33709" t="s">
        <v>41</v>
      </c>
      <c r="T33709" t="s">
        <v>97195</v>
      </c>
      <c r="U33709" t="s">
        <v>97195</v>
      </c>
      <c r="V33709">
        <v>0</v>
      </c>
      <c r="W33709">
        <v>0</v>
      </c>
      <c r="X33709">
        <v>0</v>
      </c>
      <c r="Y33709">
        <v>0</v>
      </c>
      <c r="Z33709">
        <v>0</v>
      </c>
      <c r="AA33709">
        <v>0</v>
      </c>
      <c r="AB33709">
        <v>1</v>
      </c>
      <c r="AC33709">
        <v>0</v>
      </c>
      <c r="AD33709">
        <v>0</v>
      </c>
    </row>
    <row r="33710" spans="1:30" hidden="1" x14ac:dyDescent="0.3">
      <c r="A33710" t="s">
        <v>97197</v>
      </c>
      <c r="B33710" t="s">
        <v>97202</v>
      </c>
      <c r="C33710" t="s">
        <v>32</v>
      </c>
      <c r="D33710" t="s">
        <v>33</v>
      </c>
      <c r="E33710" s="1">
        <v>42105</v>
      </c>
      <c r="F33710">
        <v>15800000</v>
      </c>
      <c r="G33710" t="s">
        <v>97197</v>
      </c>
      <c r="H33710" t="s">
        <v>97199</v>
      </c>
      <c r="I33710" t="s">
        <v>97200</v>
      </c>
      <c r="J33710" t="s">
        <v>97201</v>
      </c>
      <c r="K33710" t="s">
        <v>37</v>
      </c>
      <c r="L33710" t="s">
        <v>53</v>
      </c>
      <c r="M33710" t="s">
        <v>62</v>
      </c>
      <c r="N33710" t="s">
        <v>63</v>
      </c>
      <c r="O33710" t="s">
        <v>63</v>
      </c>
      <c r="P33710" s="1">
        <v>40544</v>
      </c>
      <c r="Q33710" t="s">
        <v>53</v>
      </c>
      <c r="R33710" t="s">
        <v>56</v>
      </c>
      <c r="S33710" t="s">
        <v>41</v>
      </c>
      <c r="T33710" t="s">
        <v>97195</v>
      </c>
      <c r="U33710" t="s">
        <v>97195</v>
      </c>
      <c r="V33710">
        <v>0</v>
      </c>
      <c r="W33710">
        <v>0</v>
      </c>
      <c r="X33710">
        <v>0</v>
      </c>
      <c r="Y33710">
        <v>0</v>
      </c>
      <c r="Z33710">
        <v>0</v>
      </c>
      <c r="AA33710">
        <v>0</v>
      </c>
      <c r="AB33710">
        <v>1</v>
      </c>
      <c r="AC33710">
        <v>0</v>
      </c>
      <c r="AD33710">
        <v>0</v>
      </c>
    </row>
    <row r="33711" spans="1:30" hidden="1" x14ac:dyDescent="0.3">
      <c r="A33711" t="s">
        <v>97203</v>
      </c>
      <c r="B33711" t="s">
        <v>97204</v>
      </c>
      <c r="C33711" t="s">
        <v>32</v>
      </c>
      <c r="D33711" t="s">
        <v>50</v>
      </c>
      <c r="E33711" t="s">
        <v>16314</v>
      </c>
      <c r="F33711">
        <v>4000000</v>
      </c>
      <c r="G33711" t="s">
        <v>97203</v>
      </c>
      <c r="H33711" t="s">
        <v>97205</v>
      </c>
      <c r="I33711" t="s">
        <v>97206</v>
      </c>
      <c r="J33711" t="s">
        <v>97207</v>
      </c>
      <c r="K33711" t="s">
        <v>37</v>
      </c>
      <c r="L33711" t="s">
        <v>38</v>
      </c>
      <c r="M33711">
        <v>10</v>
      </c>
      <c r="N33711" t="s">
        <v>272</v>
      </c>
      <c r="O33711" t="s">
        <v>273</v>
      </c>
      <c r="P33711" t="s">
        <v>9675</v>
      </c>
      <c r="Q33711" t="s">
        <v>38</v>
      </c>
      <c r="R33711" t="s">
        <v>40</v>
      </c>
      <c r="S33711" t="s">
        <v>41</v>
      </c>
      <c r="T33711" t="s">
        <v>97208</v>
      </c>
      <c r="U33711" t="s">
        <v>97208</v>
      </c>
      <c r="V33711">
        <v>0</v>
      </c>
      <c r="W33711">
        <v>0</v>
      </c>
      <c r="X33711">
        <v>0</v>
      </c>
      <c r="Y33711">
        <v>0</v>
      </c>
      <c r="Z33711">
        <v>0</v>
      </c>
      <c r="AA33711">
        <v>0</v>
      </c>
      <c r="AB33711">
        <v>0</v>
      </c>
      <c r="AC33711">
        <v>1</v>
      </c>
      <c r="AD33711">
        <v>0</v>
      </c>
    </row>
    <row r="33712" spans="1:30" hidden="1" x14ac:dyDescent="0.3">
      <c r="A33712" t="s">
        <v>97209</v>
      </c>
      <c r="B33712" t="s">
        <v>97210</v>
      </c>
      <c r="C33712" t="s">
        <v>32</v>
      </c>
      <c r="D33712" t="s">
        <v>50</v>
      </c>
      <c r="E33712" t="s">
        <v>1956</v>
      </c>
      <c r="F33712">
        <v>2000000</v>
      </c>
      <c r="G33712" t="s">
        <v>97209</v>
      </c>
      <c r="H33712" t="s">
        <v>97211</v>
      </c>
      <c r="I33712" t="s">
        <v>97212</v>
      </c>
      <c r="J33712" t="s">
        <v>97213</v>
      </c>
      <c r="K33712" t="s">
        <v>72</v>
      </c>
      <c r="L33712" t="s">
        <v>38</v>
      </c>
      <c r="M33712">
        <v>19</v>
      </c>
      <c r="N33712" t="s">
        <v>306</v>
      </c>
      <c r="O33712" t="s">
        <v>306</v>
      </c>
      <c r="Q33712" t="s">
        <v>38</v>
      </c>
      <c r="R33712" t="s">
        <v>40</v>
      </c>
      <c r="S33712" t="s">
        <v>41</v>
      </c>
      <c r="T33712" t="s">
        <v>97214</v>
      </c>
      <c r="U33712" t="s">
        <v>97214</v>
      </c>
      <c r="V33712">
        <v>0</v>
      </c>
      <c r="W33712">
        <v>0</v>
      </c>
      <c r="X33712">
        <v>0</v>
      </c>
      <c r="Y33712">
        <v>0</v>
      </c>
      <c r="Z33712">
        <v>0</v>
      </c>
      <c r="AA33712">
        <v>0</v>
      </c>
      <c r="AB33712">
        <v>0</v>
      </c>
      <c r="AC33712">
        <v>0</v>
      </c>
      <c r="AD33712">
        <v>1</v>
      </c>
    </row>
    <row r="33713" spans="1:30" hidden="1" x14ac:dyDescent="0.3">
      <c r="A33713" t="s">
        <v>97215</v>
      </c>
      <c r="B33713" t="s">
        <v>97216</v>
      </c>
      <c r="C33713" t="s">
        <v>32</v>
      </c>
      <c r="D33713" t="s">
        <v>139</v>
      </c>
      <c r="E33713" t="s">
        <v>395</v>
      </c>
      <c r="F33713">
        <v>27315200</v>
      </c>
      <c r="G33713" t="s">
        <v>97215</v>
      </c>
      <c r="H33713" t="s">
        <v>97217</v>
      </c>
      <c r="I33713" t="s">
        <v>97218</v>
      </c>
      <c r="J33713" t="s">
        <v>97219</v>
      </c>
      <c r="K33713" t="s">
        <v>37</v>
      </c>
      <c r="L33713" t="s">
        <v>38</v>
      </c>
      <c r="M33713">
        <v>19</v>
      </c>
      <c r="N33713" t="s">
        <v>306</v>
      </c>
      <c r="O33713" t="s">
        <v>588</v>
      </c>
      <c r="P33713" s="1">
        <v>40909</v>
      </c>
      <c r="Q33713" t="s">
        <v>38</v>
      </c>
      <c r="R33713" t="s">
        <v>40</v>
      </c>
      <c r="S33713" t="s">
        <v>41</v>
      </c>
      <c r="T33713" t="s">
        <v>97214</v>
      </c>
      <c r="U33713" t="s">
        <v>97214</v>
      </c>
      <c r="V33713">
        <v>0</v>
      </c>
      <c r="W33713">
        <v>0</v>
      </c>
      <c r="X33713">
        <v>0</v>
      </c>
      <c r="Y33713">
        <v>0</v>
      </c>
      <c r="Z33713">
        <v>0</v>
      </c>
      <c r="AA33713">
        <v>0</v>
      </c>
      <c r="AB33713">
        <v>0</v>
      </c>
      <c r="AC33713">
        <v>0</v>
      </c>
      <c r="AD33713">
        <v>1</v>
      </c>
    </row>
    <row r="33714" spans="1:30" hidden="1" x14ac:dyDescent="0.3">
      <c r="A33714" t="s">
        <v>97220</v>
      </c>
      <c r="B33714" t="s">
        <v>97221</v>
      </c>
      <c r="C33714" t="s">
        <v>32</v>
      </c>
      <c r="D33714" t="s">
        <v>322</v>
      </c>
      <c r="E33714" t="s">
        <v>26216</v>
      </c>
      <c r="F33714">
        <v>6500000</v>
      </c>
      <c r="G33714" t="s">
        <v>97220</v>
      </c>
      <c r="H33714" t="s">
        <v>97222</v>
      </c>
      <c r="I33714" t="s">
        <v>97223</v>
      </c>
      <c r="J33714" t="s">
        <v>97224</v>
      </c>
      <c r="K33714" t="s">
        <v>37</v>
      </c>
      <c r="L33714" t="s">
        <v>53</v>
      </c>
      <c r="M33714" t="s">
        <v>54</v>
      </c>
      <c r="N33714" t="s">
        <v>95</v>
      </c>
      <c r="O33714" t="s">
        <v>1662</v>
      </c>
      <c r="P33714" s="1">
        <v>34700</v>
      </c>
      <c r="Q33714" t="s">
        <v>53</v>
      </c>
      <c r="R33714" t="s">
        <v>56</v>
      </c>
      <c r="S33714" t="s">
        <v>41</v>
      </c>
      <c r="T33714" t="s">
        <v>97214</v>
      </c>
      <c r="U33714" t="s">
        <v>97214</v>
      </c>
      <c r="V33714">
        <v>0</v>
      </c>
      <c r="W33714">
        <v>0</v>
      </c>
      <c r="X33714">
        <v>0</v>
      </c>
      <c r="Y33714">
        <v>0</v>
      </c>
      <c r="Z33714">
        <v>0</v>
      </c>
      <c r="AA33714">
        <v>0</v>
      </c>
      <c r="AB33714">
        <v>0</v>
      </c>
      <c r="AC33714">
        <v>0</v>
      </c>
      <c r="AD33714">
        <v>1</v>
      </c>
    </row>
    <row r="33715" spans="1:30" hidden="1" x14ac:dyDescent="0.3">
      <c r="A33715" t="s">
        <v>97220</v>
      </c>
      <c r="B33715" t="s">
        <v>97225</v>
      </c>
      <c r="C33715" t="s">
        <v>32</v>
      </c>
      <c r="D33715" t="s">
        <v>139</v>
      </c>
      <c r="E33715" s="1">
        <v>37176</v>
      </c>
      <c r="F33715">
        <v>15000000</v>
      </c>
      <c r="G33715" t="s">
        <v>97220</v>
      </c>
      <c r="H33715" t="s">
        <v>97222</v>
      </c>
      <c r="I33715" t="s">
        <v>97223</v>
      </c>
      <c r="J33715" t="s">
        <v>97224</v>
      </c>
      <c r="K33715" t="s">
        <v>37</v>
      </c>
      <c r="L33715" t="s">
        <v>53</v>
      </c>
      <c r="M33715" t="s">
        <v>54</v>
      </c>
      <c r="N33715" t="s">
        <v>95</v>
      </c>
      <c r="O33715" t="s">
        <v>1662</v>
      </c>
      <c r="P33715" s="1">
        <v>34700</v>
      </c>
      <c r="Q33715" t="s">
        <v>53</v>
      </c>
      <c r="R33715" t="s">
        <v>56</v>
      </c>
      <c r="S33715" t="s">
        <v>41</v>
      </c>
      <c r="T33715" t="s">
        <v>97214</v>
      </c>
      <c r="U33715" t="s">
        <v>97214</v>
      </c>
      <c r="V33715">
        <v>0</v>
      </c>
      <c r="W33715">
        <v>0</v>
      </c>
      <c r="X33715">
        <v>0</v>
      </c>
      <c r="Y33715">
        <v>0</v>
      </c>
      <c r="Z33715">
        <v>0</v>
      </c>
      <c r="AA33715">
        <v>0</v>
      </c>
      <c r="AB33715">
        <v>0</v>
      </c>
      <c r="AC33715">
        <v>0</v>
      </c>
      <c r="AD33715">
        <v>1</v>
      </c>
    </row>
    <row r="33716" spans="1:30" hidden="1" x14ac:dyDescent="0.3">
      <c r="A33716" t="s">
        <v>97226</v>
      </c>
      <c r="B33716" t="s">
        <v>97227</v>
      </c>
      <c r="C33716" t="s">
        <v>32</v>
      </c>
      <c r="E33716" t="s">
        <v>25005</v>
      </c>
      <c r="F33716">
        <v>16000000</v>
      </c>
      <c r="G33716" t="s">
        <v>97226</v>
      </c>
      <c r="H33716" t="s">
        <v>97228</v>
      </c>
      <c r="I33716" t="s">
        <v>97229</v>
      </c>
      <c r="J33716" t="s">
        <v>97230</v>
      </c>
      <c r="K33716" t="s">
        <v>37</v>
      </c>
      <c r="L33716" t="s">
        <v>53</v>
      </c>
      <c r="M33716" t="s">
        <v>73</v>
      </c>
      <c r="N33716" t="s">
        <v>74</v>
      </c>
      <c r="O33716" t="s">
        <v>75</v>
      </c>
      <c r="P33716" s="1">
        <v>40916</v>
      </c>
      <c r="Q33716" t="s">
        <v>53</v>
      </c>
      <c r="R33716" t="s">
        <v>56</v>
      </c>
      <c r="S33716" t="s">
        <v>41</v>
      </c>
      <c r="T33716" t="s">
        <v>97214</v>
      </c>
      <c r="U33716" t="s">
        <v>97214</v>
      </c>
      <c r="V33716">
        <v>0</v>
      </c>
      <c r="W33716">
        <v>0</v>
      </c>
      <c r="X33716">
        <v>0</v>
      </c>
      <c r="Y33716">
        <v>0</v>
      </c>
      <c r="Z33716">
        <v>0</v>
      </c>
      <c r="AA33716">
        <v>0</v>
      </c>
      <c r="AB33716">
        <v>0</v>
      </c>
      <c r="AC33716">
        <v>0</v>
      </c>
      <c r="AD33716">
        <v>1</v>
      </c>
    </row>
    <row r="33717" spans="1:30" hidden="1" x14ac:dyDescent="0.3">
      <c r="A33717" t="s">
        <v>97231</v>
      </c>
      <c r="B33717" t="s">
        <v>97232</v>
      </c>
      <c r="C33717" t="s">
        <v>32</v>
      </c>
      <c r="E33717" s="1">
        <v>41855</v>
      </c>
      <c r="F33717">
        <v>2100000</v>
      </c>
      <c r="G33717" t="s">
        <v>97231</v>
      </c>
      <c r="H33717" t="s">
        <v>97233</v>
      </c>
      <c r="I33717" t="s">
        <v>97234</v>
      </c>
      <c r="J33717" t="s">
        <v>97235</v>
      </c>
      <c r="K33717" t="s">
        <v>37</v>
      </c>
      <c r="L33717" t="s">
        <v>53</v>
      </c>
      <c r="M33717" t="s">
        <v>670</v>
      </c>
      <c r="N33717" t="s">
        <v>671</v>
      </c>
      <c r="O33717" t="s">
        <v>671</v>
      </c>
      <c r="P33717" t="s">
        <v>47644</v>
      </c>
      <c r="Q33717" t="s">
        <v>53</v>
      </c>
      <c r="R33717" t="s">
        <v>56</v>
      </c>
      <c r="S33717" t="s">
        <v>41</v>
      </c>
      <c r="T33717" t="s">
        <v>97214</v>
      </c>
      <c r="U33717" t="s">
        <v>97214</v>
      </c>
      <c r="V33717">
        <v>0</v>
      </c>
      <c r="W33717">
        <v>0</v>
      </c>
      <c r="X33717">
        <v>0</v>
      </c>
      <c r="Y33717">
        <v>0</v>
      </c>
      <c r="Z33717">
        <v>0</v>
      </c>
      <c r="AA33717">
        <v>0</v>
      </c>
      <c r="AB33717">
        <v>0</v>
      </c>
      <c r="AC33717">
        <v>0</v>
      </c>
      <c r="AD33717">
        <v>1</v>
      </c>
    </row>
    <row r="33718" spans="1:30" hidden="1" x14ac:dyDescent="0.3">
      <c r="A33718" t="s">
        <v>97236</v>
      </c>
      <c r="B33718" t="s">
        <v>97237</v>
      </c>
      <c r="C33718" t="s">
        <v>32</v>
      </c>
      <c r="E33718" s="1">
        <v>40915</v>
      </c>
      <c r="F33718">
        <v>350000</v>
      </c>
      <c r="G33718" t="s">
        <v>97236</v>
      </c>
      <c r="H33718" t="s">
        <v>97238</v>
      </c>
      <c r="I33718" t="s">
        <v>97239</v>
      </c>
      <c r="J33718" t="s">
        <v>97240</v>
      </c>
      <c r="K33718" t="s">
        <v>72</v>
      </c>
      <c r="L33718" t="s">
        <v>53</v>
      </c>
      <c r="M33718" t="s">
        <v>222</v>
      </c>
      <c r="N33718" t="s">
        <v>223</v>
      </c>
      <c r="O33718" t="s">
        <v>224</v>
      </c>
      <c r="P33718" t="s">
        <v>97241</v>
      </c>
      <c r="Q33718" t="s">
        <v>53</v>
      </c>
      <c r="R33718" t="s">
        <v>56</v>
      </c>
      <c r="S33718" t="s">
        <v>41</v>
      </c>
      <c r="T33718" t="s">
        <v>97214</v>
      </c>
      <c r="U33718" t="s">
        <v>97214</v>
      </c>
      <c r="V33718">
        <v>0</v>
      </c>
      <c r="W33718">
        <v>0</v>
      </c>
      <c r="X33718">
        <v>0</v>
      </c>
      <c r="Y33718">
        <v>0</v>
      </c>
      <c r="Z33718">
        <v>0</v>
      </c>
      <c r="AA33718">
        <v>0</v>
      </c>
      <c r="AB33718">
        <v>0</v>
      </c>
      <c r="AC33718">
        <v>0</v>
      </c>
      <c r="AD33718">
        <v>1</v>
      </c>
    </row>
    <row r="33719" spans="1:30" hidden="1" x14ac:dyDescent="0.3">
      <c r="A33719" t="s">
        <v>97242</v>
      </c>
      <c r="B33719" t="s">
        <v>97243</v>
      </c>
      <c r="C33719" t="s">
        <v>32</v>
      </c>
      <c r="E33719" t="s">
        <v>10199</v>
      </c>
      <c r="F33719">
        <v>5000000</v>
      </c>
      <c r="G33719" t="s">
        <v>97242</v>
      </c>
      <c r="H33719" t="s">
        <v>97244</v>
      </c>
      <c r="I33719" t="s">
        <v>97245</v>
      </c>
      <c r="J33719" t="s">
        <v>97246</v>
      </c>
      <c r="K33719" t="s">
        <v>109</v>
      </c>
      <c r="L33719" t="s">
        <v>53</v>
      </c>
      <c r="M33719" t="s">
        <v>54</v>
      </c>
      <c r="N33719" t="s">
        <v>95</v>
      </c>
      <c r="O33719" t="s">
        <v>96</v>
      </c>
      <c r="Q33719" t="s">
        <v>53</v>
      </c>
      <c r="R33719" t="s">
        <v>56</v>
      </c>
      <c r="S33719" t="s">
        <v>41</v>
      </c>
      <c r="T33719" t="s">
        <v>97214</v>
      </c>
      <c r="U33719" t="s">
        <v>97214</v>
      </c>
      <c r="V33719">
        <v>0</v>
      </c>
      <c r="W33719">
        <v>0</v>
      </c>
      <c r="X33719">
        <v>0</v>
      </c>
      <c r="Y33719">
        <v>0</v>
      </c>
      <c r="Z33719">
        <v>0</v>
      </c>
      <c r="AA33719">
        <v>0</v>
      </c>
      <c r="AB33719">
        <v>0</v>
      </c>
      <c r="AC33719">
        <v>0</v>
      </c>
      <c r="AD33719">
        <v>1</v>
      </c>
    </row>
    <row r="33720" spans="1:30" hidden="1" x14ac:dyDescent="0.3">
      <c r="A33720" t="s">
        <v>97247</v>
      </c>
      <c r="B33720" t="s">
        <v>97248</v>
      </c>
      <c r="C33720" t="s">
        <v>32</v>
      </c>
      <c r="D33720" t="s">
        <v>33</v>
      </c>
      <c r="E33720" s="1">
        <v>37927</v>
      </c>
      <c r="F33720">
        <v>13000000</v>
      </c>
      <c r="G33720" t="s">
        <v>97247</v>
      </c>
      <c r="H33720" t="s">
        <v>97249</v>
      </c>
      <c r="I33720" t="s">
        <v>97250</v>
      </c>
      <c r="J33720" t="s">
        <v>97251</v>
      </c>
      <c r="K33720" t="s">
        <v>72</v>
      </c>
      <c r="L33720" t="s">
        <v>53</v>
      </c>
      <c r="M33720" t="s">
        <v>123</v>
      </c>
      <c r="N33720" t="s">
        <v>923</v>
      </c>
      <c r="O33720" t="s">
        <v>923</v>
      </c>
      <c r="P33720" s="1">
        <v>36161</v>
      </c>
      <c r="Q33720" t="s">
        <v>53</v>
      </c>
      <c r="R33720" t="s">
        <v>56</v>
      </c>
      <c r="S33720" t="s">
        <v>41</v>
      </c>
      <c r="T33720" t="s">
        <v>97214</v>
      </c>
      <c r="U33720" t="s">
        <v>97214</v>
      </c>
      <c r="V33720">
        <v>0</v>
      </c>
      <c r="W33720">
        <v>0</v>
      </c>
      <c r="X33720">
        <v>0</v>
      </c>
      <c r="Y33720">
        <v>0</v>
      </c>
      <c r="Z33720">
        <v>0</v>
      </c>
      <c r="AA33720">
        <v>0</v>
      </c>
      <c r="AB33720">
        <v>0</v>
      </c>
      <c r="AC33720">
        <v>0</v>
      </c>
      <c r="AD33720">
        <v>1</v>
      </c>
    </row>
    <row r="33721" spans="1:30" hidden="1" x14ac:dyDescent="0.3">
      <c r="A33721" t="s">
        <v>97247</v>
      </c>
      <c r="B33721" t="s">
        <v>97252</v>
      </c>
      <c r="C33721" t="s">
        <v>32</v>
      </c>
      <c r="D33721" t="s">
        <v>322</v>
      </c>
      <c r="E33721" s="1">
        <v>39146</v>
      </c>
      <c r="F33721">
        <v>7950000</v>
      </c>
      <c r="G33721" t="s">
        <v>97247</v>
      </c>
      <c r="H33721" t="s">
        <v>97249</v>
      </c>
      <c r="I33721" t="s">
        <v>97250</v>
      </c>
      <c r="J33721" t="s">
        <v>97251</v>
      </c>
      <c r="K33721" t="s">
        <v>72</v>
      </c>
      <c r="L33721" t="s">
        <v>53</v>
      </c>
      <c r="M33721" t="s">
        <v>123</v>
      </c>
      <c r="N33721" t="s">
        <v>923</v>
      </c>
      <c r="O33721" t="s">
        <v>923</v>
      </c>
      <c r="P33721" s="1">
        <v>36161</v>
      </c>
      <c r="Q33721" t="s">
        <v>53</v>
      </c>
      <c r="R33721" t="s">
        <v>56</v>
      </c>
      <c r="S33721" t="s">
        <v>41</v>
      </c>
      <c r="T33721" t="s">
        <v>97214</v>
      </c>
      <c r="U33721" t="s">
        <v>97214</v>
      </c>
      <c r="V33721">
        <v>0</v>
      </c>
      <c r="W33721">
        <v>0</v>
      </c>
      <c r="X33721">
        <v>0</v>
      </c>
      <c r="Y33721">
        <v>0</v>
      </c>
      <c r="Z33721">
        <v>0</v>
      </c>
      <c r="AA33721">
        <v>0</v>
      </c>
      <c r="AB33721">
        <v>0</v>
      </c>
      <c r="AC33721">
        <v>0</v>
      </c>
      <c r="AD33721">
        <v>1</v>
      </c>
    </row>
    <row r="33722" spans="1:30" hidden="1" x14ac:dyDescent="0.3">
      <c r="A33722" t="s">
        <v>97253</v>
      </c>
      <c r="B33722" t="s">
        <v>97254</v>
      </c>
      <c r="C33722" t="s">
        <v>32</v>
      </c>
      <c r="E33722" s="1">
        <v>37987</v>
      </c>
      <c r="F33722">
        <v>5000000</v>
      </c>
      <c r="G33722" t="s">
        <v>97253</v>
      </c>
      <c r="H33722" t="s">
        <v>97255</v>
      </c>
      <c r="I33722" t="s">
        <v>97256</v>
      </c>
      <c r="J33722" t="s">
        <v>97257</v>
      </c>
      <c r="K33722" t="s">
        <v>37</v>
      </c>
      <c r="L33722" t="s">
        <v>53</v>
      </c>
      <c r="M33722" t="s">
        <v>73</v>
      </c>
      <c r="N33722" t="s">
        <v>74</v>
      </c>
      <c r="O33722" t="s">
        <v>75</v>
      </c>
      <c r="P33722" s="1">
        <v>34335</v>
      </c>
      <c r="Q33722" t="s">
        <v>53</v>
      </c>
      <c r="R33722" t="s">
        <v>56</v>
      </c>
      <c r="S33722" t="s">
        <v>41</v>
      </c>
      <c r="T33722" t="s">
        <v>97214</v>
      </c>
      <c r="U33722" t="s">
        <v>97214</v>
      </c>
      <c r="V33722">
        <v>0</v>
      </c>
      <c r="W33722">
        <v>0</v>
      </c>
      <c r="X33722">
        <v>0</v>
      </c>
      <c r="Y33722">
        <v>0</v>
      </c>
      <c r="Z33722">
        <v>0</v>
      </c>
      <c r="AA33722">
        <v>0</v>
      </c>
      <c r="AB33722">
        <v>0</v>
      </c>
      <c r="AC33722">
        <v>0</v>
      </c>
      <c r="AD33722">
        <v>1</v>
      </c>
    </row>
    <row r="33723" spans="1:30" hidden="1" x14ac:dyDescent="0.3">
      <c r="A33723" t="s">
        <v>97253</v>
      </c>
      <c r="B33723" t="s">
        <v>97258</v>
      </c>
      <c r="C33723" t="s">
        <v>32</v>
      </c>
      <c r="E33723" s="1">
        <v>38718</v>
      </c>
      <c r="F33723">
        <v>20000000</v>
      </c>
      <c r="G33723" t="s">
        <v>97253</v>
      </c>
      <c r="H33723" t="s">
        <v>97255</v>
      </c>
      <c r="I33723" t="s">
        <v>97256</v>
      </c>
      <c r="J33723" t="s">
        <v>97257</v>
      </c>
      <c r="K33723" t="s">
        <v>37</v>
      </c>
      <c r="L33723" t="s">
        <v>53</v>
      </c>
      <c r="M33723" t="s">
        <v>73</v>
      </c>
      <c r="N33723" t="s">
        <v>74</v>
      </c>
      <c r="O33723" t="s">
        <v>75</v>
      </c>
      <c r="P33723" s="1">
        <v>34335</v>
      </c>
      <c r="Q33723" t="s">
        <v>53</v>
      </c>
      <c r="R33723" t="s">
        <v>56</v>
      </c>
      <c r="S33723" t="s">
        <v>41</v>
      </c>
      <c r="T33723" t="s">
        <v>97214</v>
      </c>
      <c r="U33723" t="s">
        <v>97214</v>
      </c>
      <c r="V33723">
        <v>0</v>
      </c>
      <c r="W33723">
        <v>0</v>
      </c>
      <c r="X33723">
        <v>0</v>
      </c>
      <c r="Y33723">
        <v>0</v>
      </c>
      <c r="Z33723">
        <v>0</v>
      </c>
      <c r="AA33723">
        <v>0</v>
      </c>
      <c r="AB33723">
        <v>0</v>
      </c>
      <c r="AC33723">
        <v>0</v>
      </c>
      <c r="AD33723">
        <v>1</v>
      </c>
    </row>
    <row r="33724" spans="1:30" hidden="1" x14ac:dyDescent="0.3">
      <c r="A33724" t="s">
        <v>97253</v>
      </c>
      <c r="B33724" t="s">
        <v>97259</v>
      </c>
      <c r="C33724" t="s">
        <v>32</v>
      </c>
      <c r="E33724" s="1">
        <v>36161</v>
      </c>
      <c r="F33724">
        <v>15000000</v>
      </c>
      <c r="G33724" t="s">
        <v>97253</v>
      </c>
      <c r="H33724" t="s">
        <v>97255</v>
      </c>
      <c r="I33724" t="s">
        <v>97256</v>
      </c>
      <c r="J33724" t="s">
        <v>97257</v>
      </c>
      <c r="K33724" t="s">
        <v>37</v>
      </c>
      <c r="L33724" t="s">
        <v>53</v>
      </c>
      <c r="M33724" t="s">
        <v>73</v>
      </c>
      <c r="N33724" t="s">
        <v>74</v>
      </c>
      <c r="O33724" t="s">
        <v>75</v>
      </c>
      <c r="P33724" s="1">
        <v>34335</v>
      </c>
      <c r="Q33724" t="s">
        <v>53</v>
      </c>
      <c r="R33724" t="s">
        <v>56</v>
      </c>
      <c r="S33724" t="s">
        <v>41</v>
      </c>
      <c r="T33724" t="s">
        <v>97214</v>
      </c>
      <c r="U33724" t="s">
        <v>97214</v>
      </c>
      <c r="V33724">
        <v>0</v>
      </c>
      <c r="W33724">
        <v>0</v>
      </c>
      <c r="X33724">
        <v>0</v>
      </c>
      <c r="Y33724">
        <v>0</v>
      </c>
      <c r="Z33724">
        <v>0</v>
      </c>
      <c r="AA33724">
        <v>0</v>
      </c>
      <c r="AB33724">
        <v>0</v>
      </c>
      <c r="AC33724">
        <v>0</v>
      </c>
      <c r="AD33724">
        <v>1</v>
      </c>
    </row>
    <row r="33725" spans="1:30" hidden="1" x14ac:dyDescent="0.3">
      <c r="A33725" t="s">
        <v>97253</v>
      </c>
      <c r="B33725" t="s">
        <v>97260</v>
      </c>
      <c r="C33725" t="s">
        <v>32</v>
      </c>
      <c r="E33725" s="1">
        <v>35796</v>
      </c>
      <c r="F33725">
        <v>5000000</v>
      </c>
      <c r="G33725" t="s">
        <v>97253</v>
      </c>
      <c r="H33725" t="s">
        <v>97255</v>
      </c>
      <c r="I33725" t="s">
        <v>97256</v>
      </c>
      <c r="J33725" t="s">
        <v>97257</v>
      </c>
      <c r="K33725" t="s">
        <v>37</v>
      </c>
      <c r="L33725" t="s">
        <v>53</v>
      </c>
      <c r="M33725" t="s">
        <v>73</v>
      </c>
      <c r="N33725" t="s">
        <v>74</v>
      </c>
      <c r="O33725" t="s">
        <v>75</v>
      </c>
      <c r="P33725" s="1">
        <v>34335</v>
      </c>
      <c r="Q33725" t="s">
        <v>53</v>
      </c>
      <c r="R33725" t="s">
        <v>56</v>
      </c>
      <c r="S33725" t="s">
        <v>41</v>
      </c>
      <c r="T33725" t="s">
        <v>97214</v>
      </c>
      <c r="U33725" t="s">
        <v>97214</v>
      </c>
      <c r="V33725">
        <v>0</v>
      </c>
      <c r="W33725">
        <v>0</v>
      </c>
      <c r="X33725">
        <v>0</v>
      </c>
      <c r="Y33725">
        <v>0</v>
      </c>
      <c r="Z33725">
        <v>0</v>
      </c>
      <c r="AA33725">
        <v>0</v>
      </c>
      <c r="AB33725">
        <v>0</v>
      </c>
      <c r="AC33725">
        <v>0</v>
      </c>
      <c r="AD33725">
        <v>1</v>
      </c>
    </row>
    <row r="33726" spans="1:30" hidden="1" x14ac:dyDescent="0.3">
      <c r="A33726" t="s">
        <v>97261</v>
      </c>
      <c r="B33726" t="s">
        <v>97262</v>
      </c>
      <c r="C33726" t="s">
        <v>32</v>
      </c>
      <c r="E33726" t="s">
        <v>6092</v>
      </c>
      <c r="F33726">
        <v>2999989</v>
      </c>
      <c r="G33726" t="s">
        <v>97261</v>
      </c>
      <c r="H33726" t="s">
        <v>97263</v>
      </c>
      <c r="I33726" t="s">
        <v>97264</v>
      </c>
      <c r="J33726" t="s">
        <v>97265</v>
      </c>
      <c r="K33726" t="s">
        <v>37</v>
      </c>
      <c r="L33726" t="s">
        <v>53</v>
      </c>
      <c r="M33726" t="s">
        <v>150</v>
      </c>
      <c r="N33726" t="s">
        <v>151</v>
      </c>
      <c r="O33726" t="s">
        <v>6471</v>
      </c>
      <c r="P33726" s="1">
        <v>41284</v>
      </c>
      <c r="Q33726" t="s">
        <v>53</v>
      </c>
      <c r="R33726" t="s">
        <v>56</v>
      </c>
      <c r="S33726" t="s">
        <v>41</v>
      </c>
      <c r="T33726" t="s">
        <v>97214</v>
      </c>
      <c r="U33726" t="s">
        <v>97214</v>
      </c>
      <c r="V33726">
        <v>0</v>
      </c>
      <c r="W33726">
        <v>0</v>
      </c>
      <c r="X33726">
        <v>0</v>
      </c>
      <c r="Y33726">
        <v>0</v>
      </c>
      <c r="Z33726">
        <v>0</v>
      </c>
      <c r="AA33726">
        <v>0</v>
      </c>
      <c r="AB33726">
        <v>0</v>
      </c>
      <c r="AC33726">
        <v>0</v>
      </c>
      <c r="AD33726">
        <v>1</v>
      </c>
    </row>
    <row r="33727" spans="1:30" hidden="1" x14ac:dyDescent="0.3">
      <c r="A33727" t="s">
        <v>97266</v>
      </c>
      <c r="B33727" t="s">
        <v>97267</v>
      </c>
      <c r="C33727" t="s">
        <v>32</v>
      </c>
      <c r="D33727" t="s">
        <v>33</v>
      </c>
      <c r="E33727" s="1">
        <v>42220</v>
      </c>
      <c r="F33727">
        <v>4000000</v>
      </c>
      <c r="G33727" t="s">
        <v>97266</v>
      </c>
      <c r="H33727" t="s">
        <v>97268</v>
      </c>
      <c r="I33727" t="s">
        <v>97269</v>
      </c>
      <c r="J33727" t="s">
        <v>97270</v>
      </c>
      <c r="K33727" t="s">
        <v>37</v>
      </c>
      <c r="L33727" t="s">
        <v>53</v>
      </c>
      <c r="M33727" t="s">
        <v>209</v>
      </c>
      <c r="N33727" t="s">
        <v>210</v>
      </c>
      <c r="O33727" t="s">
        <v>210</v>
      </c>
      <c r="P33727" s="1">
        <v>41275</v>
      </c>
      <c r="Q33727" t="s">
        <v>53</v>
      </c>
      <c r="R33727" t="s">
        <v>56</v>
      </c>
      <c r="S33727" t="s">
        <v>41</v>
      </c>
      <c r="T33727" t="s">
        <v>97214</v>
      </c>
      <c r="U33727" t="s">
        <v>97214</v>
      </c>
      <c r="V33727">
        <v>0</v>
      </c>
      <c r="W33727">
        <v>0</v>
      </c>
      <c r="X33727">
        <v>0</v>
      </c>
      <c r="Y33727">
        <v>0</v>
      </c>
      <c r="Z33727">
        <v>0</v>
      </c>
      <c r="AA33727">
        <v>0</v>
      </c>
      <c r="AB33727">
        <v>0</v>
      </c>
      <c r="AC33727">
        <v>0</v>
      </c>
      <c r="AD33727">
        <v>1</v>
      </c>
    </row>
    <row r="33728" spans="1:30" hidden="1" x14ac:dyDescent="0.3">
      <c r="A33728" t="s">
        <v>97266</v>
      </c>
      <c r="B33728" t="s">
        <v>97271</v>
      </c>
      <c r="C33728" t="s">
        <v>32</v>
      </c>
      <c r="E33728" t="s">
        <v>11025</v>
      </c>
      <c r="F33728">
        <v>750000</v>
      </c>
      <c r="G33728" t="s">
        <v>97266</v>
      </c>
      <c r="H33728" t="s">
        <v>97268</v>
      </c>
      <c r="I33728" t="s">
        <v>97269</v>
      </c>
      <c r="J33728" t="s">
        <v>97270</v>
      </c>
      <c r="K33728" t="s">
        <v>37</v>
      </c>
      <c r="L33728" t="s">
        <v>53</v>
      </c>
      <c r="M33728" t="s">
        <v>209</v>
      </c>
      <c r="N33728" t="s">
        <v>210</v>
      </c>
      <c r="O33728" t="s">
        <v>210</v>
      </c>
      <c r="P33728" s="1">
        <v>41275</v>
      </c>
      <c r="Q33728" t="s">
        <v>53</v>
      </c>
      <c r="R33728" t="s">
        <v>56</v>
      </c>
      <c r="S33728" t="s">
        <v>41</v>
      </c>
      <c r="T33728" t="s">
        <v>97214</v>
      </c>
      <c r="U33728" t="s">
        <v>97214</v>
      </c>
      <c r="V33728">
        <v>0</v>
      </c>
      <c r="W33728">
        <v>0</v>
      </c>
      <c r="X33728">
        <v>0</v>
      </c>
      <c r="Y33728">
        <v>0</v>
      </c>
      <c r="Z33728">
        <v>0</v>
      </c>
      <c r="AA33728">
        <v>0</v>
      </c>
      <c r="AB33728">
        <v>0</v>
      </c>
      <c r="AC33728">
        <v>0</v>
      </c>
      <c r="AD33728">
        <v>1</v>
      </c>
    </row>
    <row r="33729" spans="1:30" hidden="1" x14ac:dyDescent="0.3">
      <c r="A33729" t="s">
        <v>97272</v>
      </c>
      <c r="B33729" t="s">
        <v>97273</v>
      </c>
      <c r="C33729" t="s">
        <v>32</v>
      </c>
      <c r="D33729" t="s">
        <v>50</v>
      </c>
      <c r="E33729" t="s">
        <v>22921</v>
      </c>
      <c r="F33729">
        <v>3275000</v>
      </c>
      <c r="G33729" t="s">
        <v>97272</v>
      </c>
      <c r="H33729" t="s">
        <v>97274</v>
      </c>
      <c r="I33729" t="s">
        <v>97275</v>
      </c>
      <c r="J33729" t="s">
        <v>97276</v>
      </c>
      <c r="K33729" t="s">
        <v>37</v>
      </c>
      <c r="L33729" t="s">
        <v>53</v>
      </c>
      <c r="M33729" t="s">
        <v>73</v>
      </c>
      <c r="N33729" t="s">
        <v>74</v>
      </c>
      <c r="O33729" t="s">
        <v>75</v>
      </c>
      <c r="P33729" s="1">
        <v>40909</v>
      </c>
      <c r="Q33729" t="s">
        <v>53</v>
      </c>
      <c r="R33729" t="s">
        <v>56</v>
      </c>
      <c r="S33729" t="s">
        <v>41</v>
      </c>
      <c r="T33729" t="s">
        <v>97214</v>
      </c>
      <c r="U33729" t="s">
        <v>97214</v>
      </c>
      <c r="V33729">
        <v>0</v>
      </c>
      <c r="W33729">
        <v>0</v>
      </c>
      <c r="X33729">
        <v>0</v>
      </c>
      <c r="Y33729">
        <v>0</v>
      </c>
      <c r="Z33729">
        <v>0</v>
      </c>
      <c r="AA33729">
        <v>0</v>
      </c>
      <c r="AB33729">
        <v>0</v>
      </c>
      <c r="AC33729">
        <v>0</v>
      </c>
      <c r="AD33729">
        <v>1</v>
      </c>
    </row>
    <row r="33730" spans="1:30" hidden="1" x14ac:dyDescent="0.3">
      <c r="A33730" t="s">
        <v>97277</v>
      </c>
      <c r="B33730" t="s">
        <v>97278</v>
      </c>
      <c r="C33730" t="s">
        <v>32</v>
      </c>
      <c r="D33730" t="s">
        <v>33</v>
      </c>
      <c r="E33730" t="s">
        <v>12116</v>
      </c>
      <c r="F33730">
        <v>21700000</v>
      </c>
      <c r="G33730" t="s">
        <v>97277</v>
      </c>
      <c r="H33730" t="s">
        <v>97279</v>
      </c>
      <c r="I33730" t="s">
        <v>97280</v>
      </c>
      <c r="J33730" t="s">
        <v>97251</v>
      </c>
      <c r="K33730" t="s">
        <v>72</v>
      </c>
      <c r="L33730" t="s">
        <v>53</v>
      </c>
      <c r="M33730" t="s">
        <v>54</v>
      </c>
      <c r="N33730" t="s">
        <v>95</v>
      </c>
      <c r="O33730" t="s">
        <v>174</v>
      </c>
      <c r="P33730" s="1">
        <v>34335</v>
      </c>
      <c r="Q33730" t="s">
        <v>53</v>
      </c>
      <c r="R33730" t="s">
        <v>56</v>
      </c>
      <c r="S33730" t="s">
        <v>41</v>
      </c>
      <c r="T33730" t="s">
        <v>97214</v>
      </c>
      <c r="U33730" t="s">
        <v>97214</v>
      </c>
      <c r="V33730">
        <v>0</v>
      </c>
      <c r="W33730">
        <v>0</v>
      </c>
      <c r="X33730">
        <v>0</v>
      </c>
      <c r="Y33730">
        <v>0</v>
      </c>
      <c r="Z33730">
        <v>0</v>
      </c>
      <c r="AA33730">
        <v>0</v>
      </c>
      <c r="AB33730">
        <v>0</v>
      </c>
      <c r="AC33730">
        <v>0</v>
      </c>
      <c r="AD33730">
        <v>1</v>
      </c>
    </row>
    <row r="33731" spans="1:30" hidden="1" x14ac:dyDescent="0.3">
      <c r="A33731" t="s">
        <v>97281</v>
      </c>
      <c r="B33731" t="s">
        <v>97282</v>
      </c>
      <c r="C33731" t="s">
        <v>32</v>
      </c>
      <c r="E33731" s="1">
        <v>39058</v>
      </c>
      <c r="F33731">
        <v>6000000</v>
      </c>
      <c r="G33731" t="s">
        <v>97281</v>
      </c>
      <c r="H33731" t="s">
        <v>97283</v>
      </c>
      <c r="I33731" t="s">
        <v>97284</v>
      </c>
      <c r="J33731" t="s">
        <v>97285</v>
      </c>
      <c r="K33731" t="s">
        <v>109</v>
      </c>
      <c r="L33731" t="s">
        <v>53</v>
      </c>
      <c r="M33731" t="s">
        <v>3704</v>
      </c>
      <c r="N33731" t="s">
        <v>38230</v>
      </c>
      <c r="O33731" t="s">
        <v>38230</v>
      </c>
      <c r="Q33731" t="s">
        <v>53</v>
      </c>
      <c r="R33731" t="s">
        <v>56</v>
      </c>
      <c r="S33731" t="s">
        <v>41</v>
      </c>
      <c r="T33731" t="s">
        <v>97214</v>
      </c>
      <c r="U33731" t="s">
        <v>97214</v>
      </c>
      <c r="V33731">
        <v>0</v>
      </c>
      <c r="W33731">
        <v>0</v>
      </c>
      <c r="X33731">
        <v>0</v>
      </c>
      <c r="Y33731">
        <v>0</v>
      </c>
      <c r="Z33731">
        <v>0</v>
      </c>
      <c r="AA33731">
        <v>0</v>
      </c>
      <c r="AB33731">
        <v>0</v>
      </c>
      <c r="AC33731">
        <v>0</v>
      </c>
      <c r="AD33731">
        <v>1</v>
      </c>
    </row>
    <row r="33732" spans="1:30" hidden="1" x14ac:dyDescent="0.3">
      <c r="A33732" t="s">
        <v>97286</v>
      </c>
      <c r="B33732" t="s">
        <v>97287</v>
      </c>
      <c r="C33732" t="s">
        <v>32</v>
      </c>
      <c r="E33732" t="s">
        <v>4246</v>
      </c>
      <c r="F33732">
        <v>603171</v>
      </c>
      <c r="G33732" t="s">
        <v>97286</v>
      </c>
      <c r="H33732" t="s">
        <v>97288</v>
      </c>
      <c r="I33732" t="s">
        <v>97289</v>
      </c>
      <c r="J33732" t="s">
        <v>97290</v>
      </c>
      <c r="K33732" t="s">
        <v>37</v>
      </c>
      <c r="L33732" t="s">
        <v>53</v>
      </c>
      <c r="M33732" t="s">
        <v>222</v>
      </c>
      <c r="N33732" t="s">
        <v>223</v>
      </c>
      <c r="O33732" t="s">
        <v>224</v>
      </c>
      <c r="P33732" s="1">
        <v>37257</v>
      </c>
      <c r="Q33732" t="s">
        <v>53</v>
      </c>
      <c r="R33732" t="s">
        <v>56</v>
      </c>
      <c r="S33732" t="s">
        <v>41</v>
      </c>
      <c r="T33732" t="s">
        <v>97214</v>
      </c>
      <c r="U33732" t="s">
        <v>97214</v>
      </c>
      <c r="V33732">
        <v>0</v>
      </c>
      <c r="W33732">
        <v>0</v>
      </c>
      <c r="X33732">
        <v>0</v>
      </c>
      <c r="Y33732">
        <v>0</v>
      </c>
      <c r="Z33732">
        <v>0</v>
      </c>
      <c r="AA33732">
        <v>0</v>
      </c>
      <c r="AB33732">
        <v>0</v>
      </c>
      <c r="AC33732">
        <v>0</v>
      </c>
      <c r="AD33732">
        <v>1</v>
      </c>
    </row>
    <row r="33733" spans="1:30" hidden="1" x14ac:dyDescent="0.3">
      <c r="A33733" t="s">
        <v>97291</v>
      </c>
      <c r="B33733" t="s">
        <v>97292</v>
      </c>
      <c r="C33733" t="s">
        <v>32</v>
      </c>
      <c r="E33733" t="s">
        <v>41970</v>
      </c>
      <c r="F33733">
        <v>7000000</v>
      </c>
      <c r="G33733" t="s">
        <v>97291</v>
      </c>
      <c r="H33733" t="s">
        <v>97293</v>
      </c>
      <c r="I33733" t="s">
        <v>97294</v>
      </c>
      <c r="J33733" t="s">
        <v>97295</v>
      </c>
      <c r="K33733" t="s">
        <v>37</v>
      </c>
      <c r="L33733" t="s">
        <v>230</v>
      </c>
      <c r="M33733" t="s">
        <v>13005</v>
      </c>
      <c r="N33733" t="s">
        <v>13006</v>
      </c>
      <c r="O33733" t="s">
        <v>13006</v>
      </c>
      <c r="P33733" s="1">
        <v>34700</v>
      </c>
      <c r="Q33733" t="s">
        <v>230</v>
      </c>
      <c r="R33733" t="s">
        <v>233</v>
      </c>
      <c r="S33733" t="s">
        <v>41</v>
      </c>
      <c r="T33733" t="s">
        <v>97214</v>
      </c>
      <c r="U33733" t="s">
        <v>97214</v>
      </c>
      <c r="V33733">
        <v>0</v>
      </c>
      <c r="W33733">
        <v>0</v>
      </c>
      <c r="X33733">
        <v>0</v>
      </c>
      <c r="Y33733">
        <v>0</v>
      </c>
      <c r="Z33733">
        <v>0</v>
      </c>
      <c r="AA33733">
        <v>0</v>
      </c>
      <c r="AB33733">
        <v>0</v>
      </c>
      <c r="AC33733">
        <v>0</v>
      </c>
      <c r="AD33733">
        <v>1</v>
      </c>
    </row>
    <row r="33734" spans="1:30" hidden="1" x14ac:dyDescent="0.3">
      <c r="A33734" t="s">
        <v>97296</v>
      </c>
      <c r="B33734" t="s">
        <v>97297</v>
      </c>
      <c r="C33734" t="s">
        <v>32</v>
      </c>
      <c r="D33734" t="s">
        <v>50</v>
      </c>
      <c r="E33734" s="1">
        <v>39087</v>
      </c>
      <c r="F33734">
        <v>7000000</v>
      </c>
      <c r="G33734" t="s">
        <v>97296</v>
      </c>
      <c r="H33734" t="s">
        <v>97298</v>
      </c>
      <c r="I33734" t="s">
        <v>97299</v>
      </c>
      <c r="J33734" t="s">
        <v>97300</v>
      </c>
      <c r="K33734" t="s">
        <v>37</v>
      </c>
      <c r="L33734" t="s">
        <v>38</v>
      </c>
      <c r="M33734">
        <v>19</v>
      </c>
      <c r="N33734" t="s">
        <v>306</v>
      </c>
      <c r="O33734" t="s">
        <v>306</v>
      </c>
      <c r="P33734" s="1">
        <v>38718</v>
      </c>
      <c r="Q33734" t="s">
        <v>38</v>
      </c>
      <c r="R33734" t="s">
        <v>40</v>
      </c>
      <c r="S33734" t="s">
        <v>41</v>
      </c>
      <c r="T33734" t="s">
        <v>97300</v>
      </c>
      <c r="U33734" t="s">
        <v>97300</v>
      </c>
      <c r="V33734">
        <v>0</v>
      </c>
      <c r="W33734">
        <v>0</v>
      </c>
      <c r="X33734">
        <v>0</v>
      </c>
      <c r="Y33734">
        <v>0</v>
      </c>
      <c r="Z33734">
        <v>0</v>
      </c>
      <c r="AA33734">
        <v>0</v>
      </c>
      <c r="AB33734">
        <v>0</v>
      </c>
      <c r="AC33734">
        <v>0</v>
      </c>
      <c r="AD33734">
        <v>1</v>
      </c>
    </row>
    <row r="33735" spans="1:30" hidden="1" x14ac:dyDescent="0.3">
      <c r="A33735" t="s">
        <v>97301</v>
      </c>
      <c r="B33735" t="s">
        <v>97302</v>
      </c>
      <c r="C33735" t="s">
        <v>32</v>
      </c>
      <c r="D33735" t="s">
        <v>50</v>
      </c>
      <c r="E33735" t="s">
        <v>3156</v>
      </c>
      <c r="F33735">
        <v>4500000</v>
      </c>
      <c r="G33735" t="s">
        <v>97301</v>
      </c>
      <c r="H33735" t="s">
        <v>97303</v>
      </c>
      <c r="I33735" t="s">
        <v>97304</v>
      </c>
      <c r="J33735" t="s">
        <v>97300</v>
      </c>
      <c r="K33735" t="s">
        <v>37</v>
      </c>
      <c r="L33735" t="s">
        <v>53</v>
      </c>
      <c r="M33735" t="s">
        <v>54</v>
      </c>
      <c r="N33735" t="s">
        <v>95</v>
      </c>
      <c r="O33735" t="s">
        <v>96</v>
      </c>
      <c r="P33735" s="1">
        <v>39456</v>
      </c>
      <c r="Q33735" t="s">
        <v>53</v>
      </c>
      <c r="R33735" t="s">
        <v>56</v>
      </c>
      <c r="S33735" t="s">
        <v>41</v>
      </c>
      <c r="T33735" t="s">
        <v>97300</v>
      </c>
      <c r="U33735" t="s">
        <v>97300</v>
      </c>
      <c r="V33735">
        <v>0</v>
      </c>
      <c r="W33735">
        <v>0</v>
      </c>
      <c r="X33735">
        <v>0</v>
      </c>
      <c r="Y33735">
        <v>0</v>
      </c>
      <c r="Z33735">
        <v>0</v>
      </c>
      <c r="AA33735">
        <v>0</v>
      </c>
      <c r="AB33735">
        <v>0</v>
      </c>
      <c r="AC33735">
        <v>0</v>
      </c>
      <c r="AD33735">
        <v>1</v>
      </c>
    </row>
    <row r="33736" spans="1:30" hidden="1" x14ac:dyDescent="0.3">
      <c r="A33736" t="s">
        <v>97301</v>
      </c>
      <c r="B33736" t="s">
        <v>97305</v>
      </c>
      <c r="C33736" t="s">
        <v>32</v>
      </c>
      <c r="D33736" t="s">
        <v>33</v>
      </c>
      <c r="E33736" t="s">
        <v>2073</v>
      </c>
      <c r="F33736">
        <v>11100000</v>
      </c>
      <c r="G33736" t="s">
        <v>97301</v>
      </c>
      <c r="H33736" t="s">
        <v>97303</v>
      </c>
      <c r="I33736" t="s">
        <v>97304</v>
      </c>
      <c r="J33736" t="s">
        <v>97300</v>
      </c>
      <c r="K33736" t="s">
        <v>37</v>
      </c>
      <c r="L33736" t="s">
        <v>53</v>
      </c>
      <c r="M33736" t="s">
        <v>54</v>
      </c>
      <c r="N33736" t="s">
        <v>95</v>
      </c>
      <c r="O33736" t="s">
        <v>96</v>
      </c>
      <c r="P33736" s="1">
        <v>39456</v>
      </c>
      <c r="Q33736" t="s">
        <v>53</v>
      </c>
      <c r="R33736" t="s">
        <v>56</v>
      </c>
      <c r="S33736" t="s">
        <v>41</v>
      </c>
      <c r="T33736" t="s">
        <v>97300</v>
      </c>
      <c r="U33736" t="s">
        <v>97300</v>
      </c>
      <c r="V33736">
        <v>0</v>
      </c>
      <c r="W33736">
        <v>0</v>
      </c>
      <c r="X33736">
        <v>0</v>
      </c>
      <c r="Y33736">
        <v>0</v>
      </c>
      <c r="Z33736">
        <v>0</v>
      </c>
      <c r="AA33736">
        <v>0</v>
      </c>
      <c r="AB33736">
        <v>0</v>
      </c>
      <c r="AC33736">
        <v>0</v>
      </c>
      <c r="AD33736">
        <v>1</v>
      </c>
    </row>
    <row r="33737" spans="1:30" hidden="1" x14ac:dyDescent="0.3">
      <c r="A33737" t="s">
        <v>97306</v>
      </c>
      <c r="B33737" t="s">
        <v>97307</v>
      </c>
      <c r="C33737" t="s">
        <v>32</v>
      </c>
      <c r="D33737" t="s">
        <v>139</v>
      </c>
      <c r="E33737" t="s">
        <v>3371</v>
      </c>
      <c r="F33737">
        <v>7000000</v>
      </c>
      <c r="G33737" t="s">
        <v>97306</v>
      </c>
      <c r="H33737" t="s">
        <v>97308</v>
      </c>
      <c r="I33737" t="s">
        <v>97309</v>
      </c>
      <c r="J33737" t="s">
        <v>97310</v>
      </c>
      <c r="K33737" t="s">
        <v>72</v>
      </c>
      <c r="L33737" t="s">
        <v>53</v>
      </c>
      <c r="M33737" t="s">
        <v>150</v>
      </c>
      <c r="N33737" t="s">
        <v>151</v>
      </c>
      <c r="O33737" t="s">
        <v>11270</v>
      </c>
      <c r="P33737" s="1">
        <v>38718</v>
      </c>
      <c r="Q33737" t="s">
        <v>53</v>
      </c>
      <c r="R33737" t="s">
        <v>56</v>
      </c>
      <c r="S33737" t="s">
        <v>41</v>
      </c>
      <c r="T33737" t="s">
        <v>97300</v>
      </c>
      <c r="U33737" t="s">
        <v>97300</v>
      </c>
      <c r="V33737">
        <v>0</v>
      </c>
      <c r="W33737">
        <v>0</v>
      </c>
      <c r="X33737">
        <v>0</v>
      </c>
      <c r="Y33737">
        <v>0</v>
      </c>
      <c r="Z33737">
        <v>0</v>
      </c>
      <c r="AA33737">
        <v>0</v>
      </c>
      <c r="AB33737">
        <v>0</v>
      </c>
      <c r="AC33737">
        <v>0</v>
      </c>
      <c r="AD33737">
        <v>1</v>
      </c>
    </row>
    <row r="33738" spans="1:30" hidden="1" x14ac:dyDescent="0.3">
      <c r="A33738" t="s">
        <v>97306</v>
      </c>
      <c r="B33738" t="s">
        <v>97311</v>
      </c>
      <c r="C33738" t="s">
        <v>32</v>
      </c>
      <c r="D33738" t="s">
        <v>50</v>
      </c>
      <c r="E33738" s="1">
        <v>38729</v>
      </c>
      <c r="F33738">
        <v>5000000</v>
      </c>
      <c r="G33738" t="s">
        <v>97306</v>
      </c>
      <c r="H33738" t="s">
        <v>97308</v>
      </c>
      <c r="I33738" t="s">
        <v>97309</v>
      </c>
      <c r="J33738" t="s">
        <v>97310</v>
      </c>
      <c r="K33738" t="s">
        <v>72</v>
      </c>
      <c r="L33738" t="s">
        <v>53</v>
      </c>
      <c r="M33738" t="s">
        <v>150</v>
      </c>
      <c r="N33738" t="s">
        <v>151</v>
      </c>
      <c r="O33738" t="s">
        <v>11270</v>
      </c>
      <c r="P33738" s="1">
        <v>38718</v>
      </c>
      <c r="Q33738" t="s">
        <v>53</v>
      </c>
      <c r="R33738" t="s">
        <v>56</v>
      </c>
      <c r="S33738" t="s">
        <v>41</v>
      </c>
      <c r="T33738" t="s">
        <v>97300</v>
      </c>
      <c r="U33738" t="s">
        <v>97300</v>
      </c>
      <c r="V33738">
        <v>0</v>
      </c>
      <c r="W33738">
        <v>0</v>
      </c>
      <c r="X33738">
        <v>0</v>
      </c>
      <c r="Y33738">
        <v>0</v>
      </c>
      <c r="Z33738">
        <v>0</v>
      </c>
      <c r="AA33738">
        <v>0</v>
      </c>
      <c r="AB33738">
        <v>0</v>
      </c>
      <c r="AC33738">
        <v>0</v>
      </c>
      <c r="AD33738">
        <v>1</v>
      </c>
    </row>
    <row r="33739" spans="1:30" hidden="1" x14ac:dyDescent="0.3">
      <c r="A33739" t="s">
        <v>97306</v>
      </c>
      <c r="B33739" t="s">
        <v>97312</v>
      </c>
      <c r="C33739" t="s">
        <v>32</v>
      </c>
      <c r="D33739" t="s">
        <v>33</v>
      </c>
      <c r="E33739" s="1">
        <v>39092</v>
      </c>
      <c r="F33739">
        <v>16000000</v>
      </c>
      <c r="G33739" t="s">
        <v>97306</v>
      </c>
      <c r="H33739" t="s">
        <v>97308</v>
      </c>
      <c r="I33739" t="s">
        <v>97309</v>
      </c>
      <c r="J33739" t="s">
        <v>97310</v>
      </c>
      <c r="K33739" t="s">
        <v>72</v>
      </c>
      <c r="L33739" t="s">
        <v>53</v>
      </c>
      <c r="M33739" t="s">
        <v>150</v>
      </c>
      <c r="N33739" t="s">
        <v>151</v>
      </c>
      <c r="O33739" t="s">
        <v>11270</v>
      </c>
      <c r="P33739" s="1">
        <v>38718</v>
      </c>
      <c r="Q33739" t="s">
        <v>53</v>
      </c>
      <c r="R33739" t="s">
        <v>56</v>
      </c>
      <c r="S33739" t="s">
        <v>41</v>
      </c>
      <c r="T33739" t="s">
        <v>97300</v>
      </c>
      <c r="U33739" t="s">
        <v>97300</v>
      </c>
      <c r="V33739">
        <v>0</v>
      </c>
      <c r="W33739">
        <v>0</v>
      </c>
      <c r="X33739">
        <v>0</v>
      </c>
      <c r="Y33739">
        <v>0</v>
      </c>
      <c r="Z33739">
        <v>0</v>
      </c>
      <c r="AA33739">
        <v>0</v>
      </c>
      <c r="AB33739">
        <v>0</v>
      </c>
      <c r="AC33739">
        <v>0</v>
      </c>
      <c r="AD33739">
        <v>1</v>
      </c>
    </row>
    <row r="33740" spans="1:30" hidden="1" x14ac:dyDescent="0.3">
      <c r="A33740" t="s">
        <v>97313</v>
      </c>
      <c r="B33740" t="s">
        <v>97314</v>
      </c>
      <c r="C33740" t="s">
        <v>32</v>
      </c>
      <c r="D33740" t="s">
        <v>33</v>
      </c>
      <c r="E33740" s="1">
        <v>40487</v>
      </c>
      <c r="F33740">
        <v>5000000</v>
      </c>
      <c r="G33740" t="s">
        <v>97313</v>
      </c>
      <c r="H33740" t="s">
        <v>97315</v>
      </c>
      <c r="I33740" t="s">
        <v>97316</v>
      </c>
      <c r="J33740" t="s">
        <v>97300</v>
      </c>
      <c r="K33740" t="s">
        <v>37</v>
      </c>
      <c r="L33740" t="s">
        <v>53</v>
      </c>
      <c r="M33740" t="s">
        <v>54</v>
      </c>
      <c r="N33740" t="s">
        <v>55</v>
      </c>
      <c r="O33740" t="s">
        <v>1099</v>
      </c>
      <c r="P33740" s="1">
        <v>39814</v>
      </c>
      <c r="Q33740" t="s">
        <v>53</v>
      </c>
      <c r="R33740" t="s">
        <v>56</v>
      </c>
      <c r="S33740" t="s">
        <v>41</v>
      </c>
      <c r="T33740" t="s">
        <v>97300</v>
      </c>
      <c r="U33740" t="s">
        <v>97300</v>
      </c>
      <c r="V33740">
        <v>0</v>
      </c>
      <c r="W33740">
        <v>0</v>
      </c>
      <c r="X33740">
        <v>0</v>
      </c>
      <c r="Y33740">
        <v>0</v>
      </c>
      <c r="Z33740">
        <v>0</v>
      </c>
      <c r="AA33740">
        <v>0</v>
      </c>
      <c r="AB33740">
        <v>0</v>
      </c>
      <c r="AC33740">
        <v>0</v>
      </c>
      <c r="AD33740">
        <v>1</v>
      </c>
    </row>
    <row r="33741" spans="1:30" hidden="1" x14ac:dyDescent="0.3">
      <c r="A33741" t="s">
        <v>97313</v>
      </c>
      <c r="B33741" t="s">
        <v>97317</v>
      </c>
      <c r="C33741" t="s">
        <v>32</v>
      </c>
      <c r="E33741" t="s">
        <v>3052</v>
      </c>
      <c r="F33741">
        <v>2000000</v>
      </c>
      <c r="G33741" t="s">
        <v>97313</v>
      </c>
      <c r="H33741" t="s">
        <v>97315</v>
      </c>
      <c r="I33741" t="s">
        <v>97316</v>
      </c>
      <c r="J33741" t="s">
        <v>97300</v>
      </c>
      <c r="K33741" t="s">
        <v>37</v>
      </c>
      <c r="L33741" t="s">
        <v>53</v>
      </c>
      <c r="M33741" t="s">
        <v>54</v>
      </c>
      <c r="N33741" t="s">
        <v>55</v>
      </c>
      <c r="O33741" t="s">
        <v>1099</v>
      </c>
      <c r="P33741" s="1">
        <v>39814</v>
      </c>
      <c r="Q33741" t="s">
        <v>53</v>
      </c>
      <c r="R33741" t="s">
        <v>56</v>
      </c>
      <c r="S33741" t="s">
        <v>41</v>
      </c>
      <c r="T33741" t="s">
        <v>97300</v>
      </c>
      <c r="U33741" t="s">
        <v>97300</v>
      </c>
      <c r="V33741">
        <v>0</v>
      </c>
      <c r="W33741">
        <v>0</v>
      </c>
      <c r="X33741">
        <v>0</v>
      </c>
      <c r="Y33741">
        <v>0</v>
      </c>
      <c r="Z33741">
        <v>0</v>
      </c>
      <c r="AA33741">
        <v>0</v>
      </c>
      <c r="AB33741">
        <v>0</v>
      </c>
      <c r="AC33741">
        <v>0</v>
      </c>
      <c r="AD33741">
        <v>1</v>
      </c>
    </row>
    <row r="33742" spans="1:30" hidden="1" x14ac:dyDescent="0.3">
      <c r="A33742" t="s">
        <v>97318</v>
      </c>
      <c r="B33742" t="s">
        <v>97319</v>
      </c>
      <c r="C33742" t="s">
        <v>32</v>
      </c>
      <c r="D33742" t="s">
        <v>33</v>
      </c>
      <c r="E33742" s="1">
        <v>40089</v>
      </c>
      <c r="F33742">
        <v>1300000</v>
      </c>
      <c r="G33742" t="s">
        <v>97318</v>
      </c>
      <c r="H33742" t="s">
        <v>97320</v>
      </c>
      <c r="I33742" t="s">
        <v>97321</v>
      </c>
      <c r="J33742" t="s">
        <v>97300</v>
      </c>
      <c r="K33742" t="s">
        <v>37</v>
      </c>
      <c r="L33742" t="s">
        <v>53</v>
      </c>
      <c r="M33742" t="s">
        <v>652</v>
      </c>
      <c r="N33742" t="s">
        <v>653</v>
      </c>
      <c r="O33742" t="s">
        <v>97322</v>
      </c>
      <c r="P33742" s="1">
        <v>38718</v>
      </c>
      <c r="Q33742" t="s">
        <v>53</v>
      </c>
      <c r="R33742" t="s">
        <v>56</v>
      </c>
      <c r="S33742" t="s">
        <v>41</v>
      </c>
      <c r="T33742" t="s">
        <v>97300</v>
      </c>
      <c r="U33742" t="s">
        <v>97300</v>
      </c>
      <c r="V33742">
        <v>0</v>
      </c>
      <c r="W33742">
        <v>0</v>
      </c>
      <c r="X33742">
        <v>0</v>
      </c>
      <c r="Y33742">
        <v>0</v>
      </c>
      <c r="Z33742">
        <v>0</v>
      </c>
      <c r="AA33742">
        <v>0</v>
      </c>
      <c r="AB33742">
        <v>0</v>
      </c>
      <c r="AC33742">
        <v>0</v>
      </c>
      <c r="AD33742">
        <v>1</v>
      </c>
    </row>
    <row r="33743" spans="1:30" hidden="1" x14ac:dyDescent="0.3">
      <c r="A33743" t="s">
        <v>97318</v>
      </c>
      <c r="B33743" t="s">
        <v>97323</v>
      </c>
      <c r="C33743" t="s">
        <v>32</v>
      </c>
      <c r="D33743" t="s">
        <v>50</v>
      </c>
      <c r="E33743" s="1">
        <v>39083</v>
      </c>
      <c r="F33743">
        <v>1000000</v>
      </c>
      <c r="G33743" t="s">
        <v>97318</v>
      </c>
      <c r="H33743" t="s">
        <v>97320</v>
      </c>
      <c r="I33743" t="s">
        <v>97321</v>
      </c>
      <c r="J33743" t="s">
        <v>97300</v>
      </c>
      <c r="K33743" t="s">
        <v>37</v>
      </c>
      <c r="L33743" t="s">
        <v>53</v>
      </c>
      <c r="M33743" t="s">
        <v>652</v>
      </c>
      <c r="N33743" t="s">
        <v>653</v>
      </c>
      <c r="O33743" t="s">
        <v>97322</v>
      </c>
      <c r="P33743" s="1">
        <v>38718</v>
      </c>
      <c r="Q33743" t="s">
        <v>53</v>
      </c>
      <c r="R33743" t="s">
        <v>56</v>
      </c>
      <c r="S33743" t="s">
        <v>41</v>
      </c>
      <c r="T33743" t="s">
        <v>97300</v>
      </c>
      <c r="U33743" t="s">
        <v>97300</v>
      </c>
      <c r="V33743">
        <v>0</v>
      </c>
      <c r="W33743">
        <v>0</v>
      </c>
      <c r="X33743">
        <v>0</v>
      </c>
      <c r="Y33743">
        <v>0</v>
      </c>
      <c r="Z33743">
        <v>0</v>
      </c>
      <c r="AA33743">
        <v>0</v>
      </c>
      <c r="AB33743">
        <v>0</v>
      </c>
      <c r="AC33743">
        <v>0</v>
      </c>
      <c r="AD33743">
        <v>1</v>
      </c>
    </row>
    <row r="33744" spans="1:30" hidden="1" x14ac:dyDescent="0.3">
      <c r="A33744" t="s">
        <v>97324</v>
      </c>
      <c r="B33744" t="s">
        <v>97325</v>
      </c>
      <c r="C33744" t="s">
        <v>32</v>
      </c>
      <c r="D33744" t="s">
        <v>50</v>
      </c>
      <c r="E33744" s="1">
        <v>39814</v>
      </c>
      <c r="F33744">
        <v>16000000</v>
      </c>
      <c r="G33744" t="s">
        <v>97324</v>
      </c>
      <c r="H33744" t="s">
        <v>97326</v>
      </c>
      <c r="I33744" t="s">
        <v>97327</v>
      </c>
      <c r="J33744" t="s">
        <v>97328</v>
      </c>
      <c r="K33744" t="s">
        <v>37</v>
      </c>
      <c r="L33744" t="s">
        <v>53</v>
      </c>
      <c r="M33744" t="s">
        <v>54</v>
      </c>
      <c r="N33744" t="s">
        <v>95</v>
      </c>
      <c r="O33744" t="s">
        <v>96</v>
      </c>
      <c r="P33744" s="1">
        <v>39083</v>
      </c>
      <c r="Q33744" t="s">
        <v>53</v>
      </c>
      <c r="R33744" t="s">
        <v>56</v>
      </c>
      <c r="S33744" t="s">
        <v>41</v>
      </c>
      <c r="T33744" t="s">
        <v>97300</v>
      </c>
      <c r="U33744" t="s">
        <v>97300</v>
      </c>
      <c r="V33744">
        <v>0</v>
      </c>
      <c r="W33744">
        <v>0</v>
      </c>
      <c r="X33744">
        <v>0</v>
      </c>
      <c r="Y33744">
        <v>0</v>
      </c>
      <c r="Z33744">
        <v>0</v>
      </c>
      <c r="AA33744">
        <v>0</v>
      </c>
      <c r="AB33744">
        <v>0</v>
      </c>
      <c r="AC33744">
        <v>0</v>
      </c>
      <c r="AD33744">
        <v>1</v>
      </c>
    </row>
    <row r="33745" spans="1:30" hidden="1" x14ac:dyDescent="0.3">
      <c r="A33745" t="s">
        <v>97329</v>
      </c>
      <c r="B33745" t="s">
        <v>97330</v>
      </c>
      <c r="C33745" t="s">
        <v>32</v>
      </c>
      <c r="E33745" t="s">
        <v>3087</v>
      </c>
      <c r="F33745">
        <v>397725</v>
      </c>
      <c r="G33745" t="s">
        <v>97329</v>
      </c>
      <c r="H33745" t="s">
        <v>97331</v>
      </c>
      <c r="I33745" t="s">
        <v>97332</v>
      </c>
      <c r="J33745" t="s">
        <v>97300</v>
      </c>
      <c r="K33745" t="s">
        <v>37</v>
      </c>
      <c r="L33745" t="s">
        <v>53</v>
      </c>
      <c r="M33745" t="s">
        <v>62</v>
      </c>
      <c r="N33745" t="s">
        <v>63</v>
      </c>
      <c r="O33745" t="s">
        <v>948</v>
      </c>
      <c r="P33745" s="1">
        <v>40909</v>
      </c>
      <c r="Q33745" t="s">
        <v>53</v>
      </c>
      <c r="R33745" t="s">
        <v>56</v>
      </c>
      <c r="S33745" t="s">
        <v>41</v>
      </c>
      <c r="T33745" t="s">
        <v>97300</v>
      </c>
      <c r="U33745" t="s">
        <v>97300</v>
      </c>
      <c r="V33745">
        <v>0</v>
      </c>
      <c r="W33745">
        <v>0</v>
      </c>
      <c r="X33745">
        <v>0</v>
      </c>
      <c r="Y33745">
        <v>0</v>
      </c>
      <c r="Z33745">
        <v>0</v>
      </c>
      <c r="AA33745">
        <v>0</v>
      </c>
      <c r="AB33745">
        <v>0</v>
      </c>
      <c r="AC33745">
        <v>0</v>
      </c>
      <c r="AD33745">
        <v>1</v>
      </c>
    </row>
    <row r="33746" spans="1:30" hidden="1" x14ac:dyDescent="0.3">
      <c r="A33746" t="s">
        <v>97329</v>
      </c>
      <c r="B33746" t="s">
        <v>97333</v>
      </c>
      <c r="C33746" t="s">
        <v>32</v>
      </c>
      <c r="E33746" s="1">
        <v>41852</v>
      </c>
      <c r="F33746">
        <v>175000</v>
      </c>
      <c r="G33746" t="s">
        <v>97329</v>
      </c>
      <c r="H33746" t="s">
        <v>97331</v>
      </c>
      <c r="I33746" t="s">
        <v>97332</v>
      </c>
      <c r="J33746" t="s">
        <v>97300</v>
      </c>
      <c r="K33746" t="s">
        <v>37</v>
      </c>
      <c r="L33746" t="s">
        <v>53</v>
      </c>
      <c r="M33746" t="s">
        <v>62</v>
      </c>
      <c r="N33746" t="s">
        <v>63</v>
      </c>
      <c r="O33746" t="s">
        <v>948</v>
      </c>
      <c r="P33746" s="1">
        <v>40909</v>
      </c>
      <c r="Q33746" t="s">
        <v>53</v>
      </c>
      <c r="R33746" t="s">
        <v>56</v>
      </c>
      <c r="S33746" t="s">
        <v>41</v>
      </c>
      <c r="T33746" t="s">
        <v>97300</v>
      </c>
      <c r="U33746" t="s">
        <v>97300</v>
      </c>
      <c r="V33746">
        <v>0</v>
      </c>
      <c r="W33746">
        <v>0</v>
      </c>
      <c r="X33746">
        <v>0</v>
      </c>
      <c r="Y33746">
        <v>0</v>
      </c>
      <c r="Z33746">
        <v>0</v>
      </c>
      <c r="AA33746">
        <v>0</v>
      </c>
      <c r="AB33746">
        <v>0</v>
      </c>
      <c r="AC33746">
        <v>0</v>
      </c>
      <c r="AD33746">
        <v>1</v>
      </c>
    </row>
    <row r="33747" spans="1:30" hidden="1" x14ac:dyDescent="0.3">
      <c r="A33747" t="s">
        <v>97334</v>
      </c>
      <c r="B33747" t="s">
        <v>97335</v>
      </c>
      <c r="C33747" t="s">
        <v>32</v>
      </c>
      <c r="E33747" t="s">
        <v>19431</v>
      </c>
      <c r="F33747">
        <v>1247000</v>
      </c>
      <c r="G33747" t="s">
        <v>97334</v>
      </c>
      <c r="H33747" t="s">
        <v>97336</v>
      </c>
      <c r="I33747" t="s">
        <v>97337</v>
      </c>
      <c r="J33747" t="s">
        <v>97300</v>
      </c>
      <c r="K33747" t="s">
        <v>37</v>
      </c>
      <c r="L33747" t="s">
        <v>53</v>
      </c>
      <c r="M33747" t="s">
        <v>116</v>
      </c>
      <c r="N33747" t="s">
        <v>117</v>
      </c>
      <c r="O33747" t="s">
        <v>4929</v>
      </c>
      <c r="P33747" t="s">
        <v>18035</v>
      </c>
      <c r="Q33747" t="s">
        <v>53</v>
      </c>
      <c r="R33747" t="s">
        <v>56</v>
      </c>
      <c r="S33747" t="s">
        <v>41</v>
      </c>
      <c r="T33747" t="s">
        <v>97300</v>
      </c>
      <c r="U33747" t="s">
        <v>97300</v>
      </c>
      <c r="V33747">
        <v>0</v>
      </c>
      <c r="W33747">
        <v>0</v>
      </c>
      <c r="X33747">
        <v>0</v>
      </c>
      <c r="Y33747">
        <v>0</v>
      </c>
      <c r="Z33747">
        <v>0</v>
      </c>
      <c r="AA33747">
        <v>0</v>
      </c>
      <c r="AB33747">
        <v>0</v>
      </c>
      <c r="AC33747">
        <v>0</v>
      </c>
      <c r="AD33747">
        <v>1</v>
      </c>
    </row>
    <row r="33748" spans="1:30" hidden="1" x14ac:dyDescent="0.3">
      <c r="A33748" t="s">
        <v>97338</v>
      </c>
      <c r="B33748" t="s">
        <v>97339</v>
      </c>
      <c r="C33748" t="s">
        <v>32</v>
      </c>
      <c r="E33748" t="s">
        <v>1462</v>
      </c>
      <c r="F33748">
        <v>1000000</v>
      </c>
      <c r="G33748" t="s">
        <v>97338</v>
      </c>
      <c r="H33748" t="s">
        <v>97340</v>
      </c>
      <c r="I33748" t="s">
        <v>97341</v>
      </c>
      <c r="J33748" t="s">
        <v>97300</v>
      </c>
      <c r="K33748" t="s">
        <v>37</v>
      </c>
      <c r="L33748" t="s">
        <v>53</v>
      </c>
      <c r="M33748" t="s">
        <v>54</v>
      </c>
      <c r="N33748" t="s">
        <v>95</v>
      </c>
      <c r="O33748" t="s">
        <v>1719</v>
      </c>
      <c r="P33748" s="1">
        <v>40180</v>
      </c>
      <c r="Q33748" t="s">
        <v>53</v>
      </c>
      <c r="R33748" t="s">
        <v>56</v>
      </c>
      <c r="S33748" t="s">
        <v>41</v>
      </c>
      <c r="T33748" t="s">
        <v>97300</v>
      </c>
      <c r="U33748" t="s">
        <v>97300</v>
      </c>
      <c r="V33748">
        <v>0</v>
      </c>
      <c r="W33748">
        <v>0</v>
      </c>
      <c r="X33748">
        <v>0</v>
      </c>
      <c r="Y33748">
        <v>0</v>
      </c>
      <c r="Z33748">
        <v>0</v>
      </c>
      <c r="AA33748">
        <v>0</v>
      </c>
      <c r="AB33748">
        <v>0</v>
      </c>
      <c r="AC33748">
        <v>0</v>
      </c>
      <c r="AD33748">
        <v>1</v>
      </c>
    </row>
    <row r="33749" spans="1:30" hidden="1" x14ac:dyDescent="0.3">
      <c r="A33749" t="s">
        <v>97342</v>
      </c>
      <c r="B33749" t="s">
        <v>97343</v>
      </c>
      <c r="C33749" t="s">
        <v>32</v>
      </c>
      <c r="D33749" t="s">
        <v>50</v>
      </c>
      <c r="E33749" s="1">
        <v>38722</v>
      </c>
      <c r="F33749">
        <v>15000000</v>
      </c>
      <c r="G33749" t="s">
        <v>97342</v>
      </c>
      <c r="H33749" t="s">
        <v>97344</v>
      </c>
      <c r="I33749" t="s">
        <v>97345</v>
      </c>
      <c r="J33749" t="s">
        <v>97346</v>
      </c>
      <c r="K33749" t="s">
        <v>72</v>
      </c>
      <c r="L33749" t="s">
        <v>53</v>
      </c>
      <c r="M33749" t="s">
        <v>54</v>
      </c>
      <c r="N33749" t="s">
        <v>95</v>
      </c>
      <c r="O33749" t="s">
        <v>96</v>
      </c>
      <c r="P33749" s="1">
        <v>38504</v>
      </c>
      <c r="Q33749" t="s">
        <v>53</v>
      </c>
      <c r="R33749" t="s">
        <v>56</v>
      </c>
      <c r="S33749" t="s">
        <v>41</v>
      </c>
      <c r="T33749" t="s">
        <v>97300</v>
      </c>
      <c r="U33749" t="s">
        <v>97300</v>
      </c>
      <c r="V33749">
        <v>0</v>
      </c>
      <c r="W33749">
        <v>0</v>
      </c>
      <c r="X33749">
        <v>0</v>
      </c>
      <c r="Y33749">
        <v>0</v>
      </c>
      <c r="Z33749">
        <v>0</v>
      </c>
      <c r="AA33749">
        <v>0</v>
      </c>
      <c r="AB33749">
        <v>0</v>
      </c>
      <c r="AC33749">
        <v>0</v>
      </c>
      <c r="AD33749">
        <v>1</v>
      </c>
    </row>
    <row r="33750" spans="1:30" hidden="1" x14ac:dyDescent="0.3">
      <c r="A33750" t="s">
        <v>97347</v>
      </c>
      <c r="B33750" t="s">
        <v>97348</v>
      </c>
      <c r="C33750" t="s">
        <v>32</v>
      </c>
      <c r="E33750" t="s">
        <v>23185</v>
      </c>
      <c r="F33750">
        <v>110000</v>
      </c>
      <c r="G33750" t="s">
        <v>97347</v>
      </c>
      <c r="H33750" t="s">
        <v>97349</v>
      </c>
      <c r="I33750" t="s">
        <v>97350</v>
      </c>
      <c r="J33750" t="s">
        <v>97300</v>
      </c>
      <c r="K33750" t="s">
        <v>109</v>
      </c>
      <c r="L33750" t="s">
        <v>53</v>
      </c>
      <c r="M33750" t="s">
        <v>123</v>
      </c>
      <c r="N33750" t="s">
        <v>5676</v>
      </c>
      <c r="O33750" t="s">
        <v>5676</v>
      </c>
      <c r="P33750" s="1">
        <v>39083</v>
      </c>
      <c r="Q33750" t="s">
        <v>53</v>
      </c>
      <c r="R33750" t="s">
        <v>56</v>
      </c>
      <c r="S33750" t="s">
        <v>41</v>
      </c>
      <c r="T33750" t="s">
        <v>97300</v>
      </c>
      <c r="U33750" t="s">
        <v>97300</v>
      </c>
      <c r="V33750">
        <v>0</v>
      </c>
      <c r="W33750">
        <v>0</v>
      </c>
      <c r="X33750">
        <v>0</v>
      </c>
      <c r="Y33750">
        <v>0</v>
      </c>
      <c r="Z33750">
        <v>0</v>
      </c>
      <c r="AA33750">
        <v>0</v>
      </c>
      <c r="AB33750">
        <v>0</v>
      </c>
      <c r="AC33750">
        <v>0</v>
      </c>
      <c r="AD33750">
        <v>1</v>
      </c>
    </row>
    <row r="33751" spans="1:30" hidden="1" x14ac:dyDescent="0.3">
      <c r="A33751" t="s">
        <v>97347</v>
      </c>
      <c r="B33751" t="s">
        <v>97351</v>
      </c>
      <c r="C33751" t="s">
        <v>32</v>
      </c>
      <c r="E33751" t="s">
        <v>14331</v>
      </c>
      <c r="F33751">
        <v>115000</v>
      </c>
      <c r="G33751" t="s">
        <v>97347</v>
      </c>
      <c r="H33751" t="s">
        <v>97349</v>
      </c>
      <c r="I33751" t="s">
        <v>97350</v>
      </c>
      <c r="J33751" t="s">
        <v>97300</v>
      </c>
      <c r="K33751" t="s">
        <v>109</v>
      </c>
      <c r="L33751" t="s">
        <v>53</v>
      </c>
      <c r="M33751" t="s">
        <v>123</v>
      </c>
      <c r="N33751" t="s">
        <v>5676</v>
      </c>
      <c r="O33751" t="s">
        <v>5676</v>
      </c>
      <c r="P33751" s="1">
        <v>39083</v>
      </c>
      <c r="Q33751" t="s">
        <v>53</v>
      </c>
      <c r="R33751" t="s">
        <v>56</v>
      </c>
      <c r="S33751" t="s">
        <v>41</v>
      </c>
      <c r="T33751" t="s">
        <v>97300</v>
      </c>
      <c r="U33751" t="s">
        <v>97300</v>
      </c>
      <c r="V33751">
        <v>0</v>
      </c>
      <c r="W33751">
        <v>0</v>
      </c>
      <c r="X33751">
        <v>0</v>
      </c>
      <c r="Y33751">
        <v>0</v>
      </c>
      <c r="Z33751">
        <v>0</v>
      </c>
      <c r="AA33751">
        <v>0</v>
      </c>
      <c r="AB33751">
        <v>0</v>
      </c>
      <c r="AC33751">
        <v>0</v>
      </c>
      <c r="AD33751">
        <v>1</v>
      </c>
    </row>
    <row r="33752" spans="1:30" hidden="1" x14ac:dyDescent="0.3">
      <c r="A33752" t="s">
        <v>97352</v>
      </c>
      <c r="B33752" t="s">
        <v>97353</v>
      </c>
      <c r="C33752" t="s">
        <v>32</v>
      </c>
      <c r="E33752" s="1">
        <v>41552</v>
      </c>
      <c r="F33752">
        <v>1000000</v>
      </c>
      <c r="G33752" t="s">
        <v>97352</v>
      </c>
      <c r="H33752" t="s">
        <v>97354</v>
      </c>
      <c r="I33752" t="s">
        <v>97355</v>
      </c>
      <c r="J33752" t="s">
        <v>97300</v>
      </c>
      <c r="K33752" t="s">
        <v>37</v>
      </c>
      <c r="L33752" t="s">
        <v>53</v>
      </c>
      <c r="M33752" t="s">
        <v>2823</v>
      </c>
      <c r="N33752" t="s">
        <v>2824</v>
      </c>
      <c r="O33752" t="s">
        <v>13480</v>
      </c>
      <c r="P33752" s="1">
        <v>39814</v>
      </c>
      <c r="Q33752" t="s">
        <v>53</v>
      </c>
      <c r="R33752" t="s">
        <v>56</v>
      </c>
      <c r="S33752" t="s">
        <v>41</v>
      </c>
      <c r="T33752" t="s">
        <v>97300</v>
      </c>
      <c r="U33752" t="s">
        <v>97300</v>
      </c>
      <c r="V33752">
        <v>0</v>
      </c>
      <c r="W33752">
        <v>0</v>
      </c>
      <c r="X33752">
        <v>0</v>
      </c>
      <c r="Y33752">
        <v>0</v>
      </c>
      <c r="Z33752">
        <v>0</v>
      </c>
      <c r="AA33752">
        <v>0</v>
      </c>
      <c r="AB33752">
        <v>0</v>
      </c>
      <c r="AC33752">
        <v>0</v>
      </c>
      <c r="AD33752">
        <v>1</v>
      </c>
    </row>
    <row r="33753" spans="1:30" hidden="1" x14ac:dyDescent="0.3">
      <c r="A33753" t="s">
        <v>97356</v>
      </c>
      <c r="B33753" t="s">
        <v>97357</v>
      </c>
      <c r="C33753" t="s">
        <v>32</v>
      </c>
      <c r="E33753" t="s">
        <v>7156</v>
      </c>
      <c r="F33753">
        <v>3600000</v>
      </c>
      <c r="G33753" t="s">
        <v>97356</v>
      </c>
      <c r="H33753" t="s">
        <v>97358</v>
      </c>
      <c r="I33753" t="s">
        <v>97359</v>
      </c>
      <c r="J33753" t="s">
        <v>97300</v>
      </c>
      <c r="K33753" t="s">
        <v>37</v>
      </c>
      <c r="L33753" t="s">
        <v>53</v>
      </c>
      <c r="M33753" t="s">
        <v>679</v>
      </c>
      <c r="N33753" t="s">
        <v>2193</v>
      </c>
      <c r="O33753" t="s">
        <v>2193</v>
      </c>
      <c r="P33753" s="1">
        <v>41281</v>
      </c>
      <c r="Q33753" t="s">
        <v>53</v>
      </c>
      <c r="R33753" t="s">
        <v>56</v>
      </c>
      <c r="S33753" t="s">
        <v>41</v>
      </c>
      <c r="T33753" t="s">
        <v>97300</v>
      </c>
      <c r="U33753" t="s">
        <v>97300</v>
      </c>
      <c r="V33753">
        <v>0</v>
      </c>
      <c r="W33753">
        <v>0</v>
      </c>
      <c r="X33753">
        <v>0</v>
      </c>
      <c r="Y33753">
        <v>0</v>
      </c>
      <c r="Z33753">
        <v>0</v>
      </c>
      <c r="AA33753">
        <v>0</v>
      </c>
      <c r="AB33753">
        <v>0</v>
      </c>
      <c r="AC33753">
        <v>0</v>
      </c>
      <c r="AD33753">
        <v>1</v>
      </c>
    </row>
    <row r="33754" spans="1:30" hidden="1" x14ac:dyDescent="0.3">
      <c r="A33754" t="s">
        <v>97360</v>
      </c>
      <c r="B33754" t="s">
        <v>97361</v>
      </c>
      <c r="C33754" t="s">
        <v>32</v>
      </c>
      <c r="D33754" t="s">
        <v>50</v>
      </c>
      <c r="E33754" t="s">
        <v>2763</v>
      </c>
      <c r="F33754">
        <v>2400000</v>
      </c>
      <c r="G33754" t="s">
        <v>97360</v>
      </c>
      <c r="H33754" t="s">
        <v>97362</v>
      </c>
      <c r="I33754" t="s">
        <v>97363</v>
      </c>
      <c r="J33754" t="s">
        <v>97300</v>
      </c>
      <c r="K33754" t="s">
        <v>37</v>
      </c>
      <c r="L33754" t="s">
        <v>53</v>
      </c>
      <c r="M33754" t="s">
        <v>150</v>
      </c>
      <c r="N33754" t="s">
        <v>151</v>
      </c>
      <c r="O33754" t="s">
        <v>151</v>
      </c>
      <c r="P33754" s="1">
        <v>40551</v>
      </c>
      <c r="Q33754" t="s">
        <v>53</v>
      </c>
      <c r="R33754" t="s">
        <v>56</v>
      </c>
      <c r="S33754" t="s">
        <v>41</v>
      </c>
      <c r="T33754" t="s">
        <v>97300</v>
      </c>
      <c r="U33754" t="s">
        <v>97300</v>
      </c>
      <c r="V33754">
        <v>0</v>
      </c>
      <c r="W33754">
        <v>0</v>
      </c>
      <c r="X33754">
        <v>0</v>
      </c>
      <c r="Y33754">
        <v>0</v>
      </c>
      <c r="Z33754">
        <v>0</v>
      </c>
      <c r="AA33754">
        <v>0</v>
      </c>
      <c r="AB33754">
        <v>0</v>
      </c>
      <c r="AC33754">
        <v>0</v>
      </c>
      <c r="AD33754">
        <v>1</v>
      </c>
    </row>
    <row r="33755" spans="1:30" hidden="1" x14ac:dyDescent="0.3">
      <c r="A33755" t="s">
        <v>97364</v>
      </c>
      <c r="B33755" t="s">
        <v>97365</v>
      </c>
      <c r="C33755" t="s">
        <v>32</v>
      </c>
      <c r="E33755" t="s">
        <v>676</v>
      </c>
      <c r="F33755">
        <v>2000000</v>
      </c>
      <c r="G33755" t="s">
        <v>97364</v>
      </c>
      <c r="H33755" t="s">
        <v>97366</v>
      </c>
      <c r="I33755" t="s">
        <v>97367</v>
      </c>
      <c r="J33755" t="s">
        <v>97300</v>
      </c>
      <c r="K33755" t="s">
        <v>37</v>
      </c>
      <c r="L33755" t="s">
        <v>53</v>
      </c>
      <c r="M33755" t="s">
        <v>54</v>
      </c>
      <c r="N33755" t="s">
        <v>1778</v>
      </c>
      <c r="O33755" t="s">
        <v>1779</v>
      </c>
      <c r="P33755" s="1">
        <v>40190</v>
      </c>
      <c r="Q33755" t="s">
        <v>53</v>
      </c>
      <c r="R33755" t="s">
        <v>56</v>
      </c>
      <c r="S33755" t="s">
        <v>41</v>
      </c>
      <c r="T33755" t="s">
        <v>97300</v>
      </c>
      <c r="U33755" t="s">
        <v>97300</v>
      </c>
      <c r="V33755">
        <v>0</v>
      </c>
      <c r="W33755">
        <v>0</v>
      </c>
      <c r="X33755">
        <v>0</v>
      </c>
      <c r="Y33755">
        <v>0</v>
      </c>
      <c r="Z33755">
        <v>0</v>
      </c>
      <c r="AA33755">
        <v>0</v>
      </c>
      <c r="AB33755">
        <v>0</v>
      </c>
      <c r="AC33755">
        <v>0</v>
      </c>
      <c r="AD33755">
        <v>1</v>
      </c>
    </row>
    <row r="33756" spans="1:30" hidden="1" x14ac:dyDescent="0.3">
      <c r="A33756" t="s">
        <v>97368</v>
      </c>
      <c r="B33756" t="s">
        <v>97369</v>
      </c>
      <c r="C33756" t="s">
        <v>32</v>
      </c>
      <c r="D33756" t="s">
        <v>50</v>
      </c>
      <c r="E33756" t="s">
        <v>6238</v>
      </c>
      <c r="F33756">
        <v>286799</v>
      </c>
      <c r="G33756" t="s">
        <v>97368</v>
      </c>
      <c r="H33756" t="s">
        <v>97370</v>
      </c>
      <c r="I33756" t="s">
        <v>97371</v>
      </c>
      <c r="J33756" t="s">
        <v>97300</v>
      </c>
      <c r="K33756" t="s">
        <v>109</v>
      </c>
      <c r="L33756" t="s">
        <v>53</v>
      </c>
      <c r="M33756" t="s">
        <v>2991</v>
      </c>
      <c r="N33756" t="s">
        <v>4954</v>
      </c>
      <c r="O33756" t="s">
        <v>4955</v>
      </c>
      <c r="Q33756" t="s">
        <v>53</v>
      </c>
      <c r="R33756" t="s">
        <v>56</v>
      </c>
      <c r="S33756" t="s">
        <v>41</v>
      </c>
      <c r="T33756" t="s">
        <v>97300</v>
      </c>
      <c r="U33756" t="s">
        <v>97300</v>
      </c>
      <c r="V33756">
        <v>0</v>
      </c>
      <c r="W33756">
        <v>0</v>
      </c>
      <c r="X33756">
        <v>0</v>
      </c>
      <c r="Y33756">
        <v>0</v>
      </c>
      <c r="Z33756">
        <v>0</v>
      </c>
      <c r="AA33756">
        <v>0</v>
      </c>
      <c r="AB33756">
        <v>0</v>
      </c>
      <c r="AC33756">
        <v>0</v>
      </c>
      <c r="AD33756">
        <v>1</v>
      </c>
    </row>
    <row r="33757" spans="1:30" hidden="1" x14ac:dyDescent="0.3">
      <c r="A33757" t="s">
        <v>97372</v>
      </c>
      <c r="B33757" t="s">
        <v>97373</v>
      </c>
      <c r="C33757" t="s">
        <v>32</v>
      </c>
      <c r="D33757" t="s">
        <v>50</v>
      </c>
      <c r="E33757" t="s">
        <v>6725</v>
      </c>
      <c r="F33757">
        <v>335000</v>
      </c>
      <c r="G33757" t="s">
        <v>97372</v>
      </c>
      <c r="H33757" t="s">
        <v>97374</v>
      </c>
      <c r="I33757" t="s">
        <v>97375</v>
      </c>
      <c r="J33757" t="s">
        <v>97300</v>
      </c>
      <c r="K33757" t="s">
        <v>109</v>
      </c>
      <c r="L33757" t="s">
        <v>53</v>
      </c>
      <c r="M33757" t="s">
        <v>643</v>
      </c>
      <c r="N33757" t="s">
        <v>10946</v>
      </c>
      <c r="O33757" t="s">
        <v>10947</v>
      </c>
      <c r="P33757" s="1">
        <v>39448</v>
      </c>
      <c r="Q33757" t="s">
        <v>53</v>
      </c>
      <c r="R33757" t="s">
        <v>56</v>
      </c>
      <c r="S33757" t="s">
        <v>41</v>
      </c>
      <c r="T33757" t="s">
        <v>97300</v>
      </c>
      <c r="U33757" t="s">
        <v>97300</v>
      </c>
      <c r="V33757">
        <v>0</v>
      </c>
      <c r="W33757">
        <v>0</v>
      </c>
      <c r="X33757">
        <v>0</v>
      </c>
      <c r="Y33757">
        <v>0</v>
      </c>
      <c r="Z33757">
        <v>0</v>
      </c>
      <c r="AA33757">
        <v>0</v>
      </c>
      <c r="AB33757">
        <v>0</v>
      </c>
      <c r="AC33757">
        <v>0</v>
      </c>
      <c r="AD33757">
        <v>1</v>
      </c>
    </row>
    <row r="33758" spans="1:30" hidden="1" x14ac:dyDescent="0.3">
      <c r="A33758" t="s">
        <v>97376</v>
      </c>
      <c r="B33758" t="s">
        <v>97377</v>
      </c>
      <c r="C33758" t="s">
        <v>32</v>
      </c>
      <c r="E33758" t="s">
        <v>3371</v>
      </c>
      <c r="F33758">
        <v>2275000</v>
      </c>
      <c r="G33758" t="s">
        <v>97376</v>
      </c>
      <c r="H33758" t="s">
        <v>97378</v>
      </c>
      <c r="I33758" t="s">
        <v>97379</v>
      </c>
      <c r="J33758" t="s">
        <v>97300</v>
      </c>
      <c r="K33758" t="s">
        <v>37</v>
      </c>
      <c r="L33758" t="s">
        <v>53</v>
      </c>
      <c r="M33758" t="s">
        <v>1025</v>
      </c>
      <c r="N33758" t="s">
        <v>1026</v>
      </c>
      <c r="O33758" t="s">
        <v>17068</v>
      </c>
      <c r="Q33758" t="s">
        <v>53</v>
      </c>
      <c r="R33758" t="s">
        <v>56</v>
      </c>
      <c r="S33758" t="s">
        <v>41</v>
      </c>
      <c r="T33758" t="s">
        <v>97300</v>
      </c>
      <c r="U33758" t="s">
        <v>97300</v>
      </c>
      <c r="V33758">
        <v>0</v>
      </c>
      <c r="W33758">
        <v>0</v>
      </c>
      <c r="X33758">
        <v>0</v>
      </c>
      <c r="Y33758">
        <v>0</v>
      </c>
      <c r="Z33758">
        <v>0</v>
      </c>
      <c r="AA33758">
        <v>0</v>
      </c>
      <c r="AB33758">
        <v>0</v>
      </c>
      <c r="AC33758">
        <v>0</v>
      </c>
      <c r="AD33758">
        <v>1</v>
      </c>
    </row>
    <row r="33759" spans="1:30" hidden="1" x14ac:dyDescent="0.3">
      <c r="A33759" t="s">
        <v>97380</v>
      </c>
      <c r="B33759" t="s">
        <v>97381</v>
      </c>
      <c r="C33759" t="s">
        <v>32</v>
      </c>
      <c r="D33759" t="s">
        <v>50</v>
      </c>
      <c r="E33759" s="1">
        <v>40914</v>
      </c>
      <c r="F33759">
        <v>2400000</v>
      </c>
      <c r="G33759" t="s">
        <v>97380</v>
      </c>
      <c r="H33759" t="s">
        <v>97382</v>
      </c>
      <c r="I33759" t="s">
        <v>97383</v>
      </c>
      <c r="J33759" t="s">
        <v>97300</v>
      </c>
      <c r="K33759" t="s">
        <v>37</v>
      </c>
      <c r="L33759" t="s">
        <v>53</v>
      </c>
      <c r="M33759" t="s">
        <v>73</v>
      </c>
      <c r="N33759" t="s">
        <v>74</v>
      </c>
      <c r="O33759" t="s">
        <v>75</v>
      </c>
      <c r="P33759" s="1">
        <v>39814</v>
      </c>
      <c r="Q33759" t="s">
        <v>53</v>
      </c>
      <c r="R33759" t="s">
        <v>56</v>
      </c>
      <c r="S33759" t="s">
        <v>41</v>
      </c>
      <c r="T33759" t="s">
        <v>97300</v>
      </c>
      <c r="U33759" t="s">
        <v>97300</v>
      </c>
      <c r="V33759">
        <v>0</v>
      </c>
      <c r="W33759">
        <v>0</v>
      </c>
      <c r="X33759">
        <v>0</v>
      </c>
      <c r="Y33759">
        <v>0</v>
      </c>
      <c r="Z33759">
        <v>0</v>
      </c>
      <c r="AA33759">
        <v>0</v>
      </c>
      <c r="AB33759">
        <v>0</v>
      </c>
      <c r="AC33759">
        <v>0</v>
      </c>
      <c r="AD33759">
        <v>1</v>
      </c>
    </row>
    <row r="33760" spans="1:30" hidden="1" x14ac:dyDescent="0.3">
      <c r="A33760" t="s">
        <v>97384</v>
      </c>
      <c r="B33760" t="s">
        <v>97385</v>
      </c>
      <c r="C33760" t="s">
        <v>32</v>
      </c>
      <c r="E33760" s="1">
        <v>42279</v>
      </c>
      <c r="F33760">
        <v>79999</v>
      </c>
      <c r="G33760" t="s">
        <v>97384</v>
      </c>
      <c r="H33760" t="s">
        <v>97386</v>
      </c>
      <c r="I33760" t="s">
        <v>97387</v>
      </c>
      <c r="J33760" t="s">
        <v>97300</v>
      </c>
      <c r="K33760" t="s">
        <v>37</v>
      </c>
      <c r="L33760" t="s">
        <v>53</v>
      </c>
      <c r="M33760" t="s">
        <v>73</v>
      </c>
      <c r="N33760" t="s">
        <v>74</v>
      </c>
      <c r="O33760" t="s">
        <v>75</v>
      </c>
      <c r="P33760" s="1">
        <v>39821</v>
      </c>
      <c r="Q33760" t="s">
        <v>53</v>
      </c>
      <c r="R33760" t="s">
        <v>56</v>
      </c>
      <c r="S33760" t="s">
        <v>41</v>
      </c>
      <c r="T33760" t="s">
        <v>97300</v>
      </c>
      <c r="U33760" t="s">
        <v>97300</v>
      </c>
      <c r="V33760">
        <v>0</v>
      </c>
      <c r="W33760">
        <v>0</v>
      </c>
      <c r="X33760">
        <v>0</v>
      </c>
      <c r="Y33760">
        <v>0</v>
      </c>
      <c r="Z33760">
        <v>0</v>
      </c>
      <c r="AA33760">
        <v>0</v>
      </c>
      <c r="AB33760">
        <v>0</v>
      </c>
      <c r="AC33760">
        <v>0</v>
      </c>
      <c r="AD33760">
        <v>1</v>
      </c>
    </row>
    <row r="33761" spans="1:30" hidden="1" x14ac:dyDescent="0.3">
      <c r="A33761" t="s">
        <v>97384</v>
      </c>
      <c r="B33761" t="s">
        <v>97388</v>
      </c>
      <c r="C33761" t="s">
        <v>32</v>
      </c>
      <c r="E33761" s="1">
        <v>42041</v>
      </c>
      <c r="F33761">
        <v>480623</v>
      </c>
      <c r="G33761" t="s">
        <v>97384</v>
      </c>
      <c r="H33761" t="s">
        <v>97386</v>
      </c>
      <c r="I33761" t="s">
        <v>97387</v>
      </c>
      <c r="J33761" t="s">
        <v>97300</v>
      </c>
      <c r="K33761" t="s">
        <v>37</v>
      </c>
      <c r="L33761" t="s">
        <v>53</v>
      </c>
      <c r="M33761" t="s">
        <v>73</v>
      </c>
      <c r="N33761" t="s">
        <v>74</v>
      </c>
      <c r="O33761" t="s">
        <v>75</v>
      </c>
      <c r="P33761" s="1">
        <v>39821</v>
      </c>
      <c r="Q33761" t="s">
        <v>53</v>
      </c>
      <c r="R33761" t="s">
        <v>56</v>
      </c>
      <c r="S33761" t="s">
        <v>41</v>
      </c>
      <c r="T33761" t="s">
        <v>97300</v>
      </c>
      <c r="U33761" t="s">
        <v>97300</v>
      </c>
      <c r="V33761">
        <v>0</v>
      </c>
      <c r="W33761">
        <v>0</v>
      </c>
      <c r="X33761">
        <v>0</v>
      </c>
      <c r="Y33761">
        <v>0</v>
      </c>
      <c r="Z33761">
        <v>0</v>
      </c>
      <c r="AA33761">
        <v>0</v>
      </c>
      <c r="AB33761">
        <v>0</v>
      </c>
      <c r="AC33761">
        <v>0</v>
      </c>
      <c r="AD33761">
        <v>1</v>
      </c>
    </row>
    <row r="33762" spans="1:30" hidden="1" x14ac:dyDescent="0.3">
      <c r="A33762" t="s">
        <v>97384</v>
      </c>
      <c r="B33762" t="s">
        <v>97389</v>
      </c>
      <c r="C33762" t="s">
        <v>32</v>
      </c>
      <c r="E33762" s="1">
        <v>42135</v>
      </c>
      <c r="F33762">
        <v>3170000</v>
      </c>
      <c r="G33762" t="s">
        <v>97384</v>
      </c>
      <c r="H33762" t="s">
        <v>97386</v>
      </c>
      <c r="I33762" t="s">
        <v>97387</v>
      </c>
      <c r="J33762" t="s">
        <v>97300</v>
      </c>
      <c r="K33762" t="s">
        <v>37</v>
      </c>
      <c r="L33762" t="s">
        <v>53</v>
      </c>
      <c r="M33762" t="s">
        <v>73</v>
      </c>
      <c r="N33762" t="s">
        <v>74</v>
      </c>
      <c r="O33762" t="s">
        <v>75</v>
      </c>
      <c r="P33762" s="1">
        <v>39821</v>
      </c>
      <c r="Q33762" t="s">
        <v>53</v>
      </c>
      <c r="R33762" t="s">
        <v>56</v>
      </c>
      <c r="S33762" t="s">
        <v>41</v>
      </c>
      <c r="T33762" t="s">
        <v>97300</v>
      </c>
      <c r="U33762" t="s">
        <v>97300</v>
      </c>
      <c r="V33762">
        <v>0</v>
      </c>
      <c r="W33762">
        <v>0</v>
      </c>
      <c r="X33762">
        <v>0</v>
      </c>
      <c r="Y33762">
        <v>0</v>
      </c>
      <c r="Z33762">
        <v>0</v>
      </c>
      <c r="AA33762">
        <v>0</v>
      </c>
      <c r="AB33762">
        <v>0</v>
      </c>
      <c r="AC33762">
        <v>0</v>
      </c>
      <c r="AD33762">
        <v>1</v>
      </c>
    </row>
    <row r="33763" spans="1:30" hidden="1" x14ac:dyDescent="0.3">
      <c r="A33763" t="s">
        <v>97390</v>
      </c>
      <c r="B33763" t="s">
        <v>97391</v>
      </c>
      <c r="C33763" t="s">
        <v>32</v>
      </c>
      <c r="E33763" t="s">
        <v>14741</v>
      </c>
      <c r="F33763">
        <v>4500000</v>
      </c>
      <c r="G33763" t="s">
        <v>97390</v>
      </c>
      <c r="H33763" t="s">
        <v>97392</v>
      </c>
      <c r="I33763" t="s">
        <v>97393</v>
      </c>
      <c r="J33763" t="s">
        <v>97300</v>
      </c>
      <c r="K33763" t="s">
        <v>37</v>
      </c>
      <c r="L33763" t="s">
        <v>53</v>
      </c>
      <c r="M33763" t="s">
        <v>209</v>
      </c>
      <c r="N33763" t="s">
        <v>10054</v>
      </c>
      <c r="O33763" t="s">
        <v>97394</v>
      </c>
      <c r="Q33763" t="s">
        <v>53</v>
      </c>
      <c r="R33763" t="s">
        <v>56</v>
      </c>
      <c r="S33763" t="s">
        <v>41</v>
      </c>
      <c r="T33763" t="s">
        <v>97300</v>
      </c>
      <c r="U33763" t="s">
        <v>97300</v>
      </c>
      <c r="V33763">
        <v>0</v>
      </c>
      <c r="W33763">
        <v>0</v>
      </c>
      <c r="X33763">
        <v>0</v>
      </c>
      <c r="Y33763">
        <v>0</v>
      </c>
      <c r="Z33763">
        <v>0</v>
      </c>
      <c r="AA33763">
        <v>0</v>
      </c>
      <c r="AB33763">
        <v>0</v>
      </c>
      <c r="AC33763">
        <v>0</v>
      </c>
      <c r="AD33763">
        <v>1</v>
      </c>
    </row>
    <row r="33764" spans="1:30" hidden="1" x14ac:dyDescent="0.3">
      <c r="A33764" t="s">
        <v>97395</v>
      </c>
      <c r="B33764" t="s">
        <v>97396</v>
      </c>
      <c r="C33764" t="s">
        <v>32</v>
      </c>
      <c r="D33764" t="s">
        <v>139</v>
      </c>
      <c r="E33764" s="1">
        <v>39092</v>
      </c>
      <c r="F33764">
        <v>1000000</v>
      </c>
      <c r="G33764" t="s">
        <v>97395</v>
      </c>
      <c r="H33764" t="s">
        <v>97397</v>
      </c>
      <c r="I33764" t="s">
        <v>97398</v>
      </c>
      <c r="J33764" t="s">
        <v>97300</v>
      </c>
      <c r="K33764" t="s">
        <v>109</v>
      </c>
      <c r="L33764" t="s">
        <v>53</v>
      </c>
      <c r="M33764" t="s">
        <v>54</v>
      </c>
      <c r="N33764" t="s">
        <v>95</v>
      </c>
      <c r="O33764" t="s">
        <v>5094</v>
      </c>
      <c r="Q33764" t="s">
        <v>53</v>
      </c>
      <c r="R33764" t="s">
        <v>56</v>
      </c>
      <c r="S33764" t="s">
        <v>41</v>
      </c>
      <c r="T33764" t="s">
        <v>97300</v>
      </c>
      <c r="U33764" t="s">
        <v>97300</v>
      </c>
      <c r="V33764">
        <v>0</v>
      </c>
      <c r="W33764">
        <v>0</v>
      </c>
      <c r="X33764">
        <v>0</v>
      </c>
      <c r="Y33764">
        <v>0</v>
      </c>
      <c r="Z33764">
        <v>0</v>
      </c>
      <c r="AA33764">
        <v>0</v>
      </c>
      <c r="AB33764">
        <v>0</v>
      </c>
      <c r="AC33764">
        <v>0</v>
      </c>
      <c r="AD33764">
        <v>1</v>
      </c>
    </row>
    <row r="33765" spans="1:30" hidden="1" x14ac:dyDescent="0.3">
      <c r="A33765" t="s">
        <v>97399</v>
      </c>
      <c r="B33765" t="s">
        <v>97400</v>
      </c>
      <c r="C33765" t="s">
        <v>32</v>
      </c>
      <c r="E33765" t="s">
        <v>3149</v>
      </c>
      <c r="F33765">
        <v>128048</v>
      </c>
      <c r="G33765" t="s">
        <v>97399</v>
      </c>
      <c r="H33765" t="s">
        <v>97401</v>
      </c>
      <c r="I33765" t="s">
        <v>97402</v>
      </c>
      <c r="J33765" t="s">
        <v>97300</v>
      </c>
      <c r="K33765" t="s">
        <v>37</v>
      </c>
      <c r="L33765" t="s">
        <v>53</v>
      </c>
      <c r="M33765" t="s">
        <v>643</v>
      </c>
      <c r="N33765" t="s">
        <v>644</v>
      </c>
      <c r="O33765" t="s">
        <v>644</v>
      </c>
      <c r="P33765" s="1">
        <v>39814</v>
      </c>
      <c r="Q33765" t="s">
        <v>53</v>
      </c>
      <c r="R33765" t="s">
        <v>56</v>
      </c>
      <c r="S33765" t="s">
        <v>41</v>
      </c>
      <c r="T33765" t="s">
        <v>97300</v>
      </c>
      <c r="U33765" t="s">
        <v>97300</v>
      </c>
      <c r="V33765">
        <v>0</v>
      </c>
      <c r="W33765">
        <v>0</v>
      </c>
      <c r="X33765">
        <v>0</v>
      </c>
      <c r="Y33765">
        <v>0</v>
      </c>
      <c r="Z33765">
        <v>0</v>
      </c>
      <c r="AA33765">
        <v>0</v>
      </c>
      <c r="AB33765">
        <v>0</v>
      </c>
      <c r="AC33765">
        <v>0</v>
      </c>
      <c r="AD33765">
        <v>1</v>
      </c>
    </row>
    <row r="33766" spans="1:30" hidden="1" x14ac:dyDescent="0.3">
      <c r="A33766" t="s">
        <v>97403</v>
      </c>
      <c r="B33766" t="s">
        <v>97404</v>
      </c>
      <c r="C33766" t="s">
        <v>32</v>
      </c>
      <c r="D33766" t="s">
        <v>50</v>
      </c>
      <c r="E33766" s="1">
        <v>37998</v>
      </c>
      <c r="F33766">
        <v>1350000</v>
      </c>
      <c r="G33766" t="s">
        <v>97403</v>
      </c>
      <c r="H33766" t="s">
        <v>97405</v>
      </c>
      <c r="I33766" t="s">
        <v>97406</v>
      </c>
      <c r="J33766" t="s">
        <v>97300</v>
      </c>
      <c r="K33766" t="s">
        <v>109</v>
      </c>
      <c r="L33766" t="s">
        <v>53</v>
      </c>
      <c r="M33766" t="s">
        <v>54</v>
      </c>
      <c r="N33766" t="s">
        <v>95</v>
      </c>
      <c r="O33766" t="s">
        <v>96</v>
      </c>
      <c r="P33766" s="1">
        <v>37987</v>
      </c>
      <c r="Q33766" t="s">
        <v>53</v>
      </c>
      <c r="R33766" t="s">
        <v>56</v>
      </c>
      <c r="S33766" t="s">
        <v>41</v>
      </c>
      <c r="T33766" t="s">
        <v>97300</v>
      </c>
      <c r="U33766" t="s">
        <v>97300</v>
      </c>
      <c r="V33766">
        <v>0</v>
      </c>
      <c r="W33766">
        <v>0</v>
      </c>
      <c r="X33766">
        <v>0</v>
      </c>
      <c r="Y33766">
        <v>0</v>
      </c>
      <c r="Z33766">
        <v>0</v>
      </c>
      <c r="AA33766">
        <v>0</v>
      </c>
      <c r="AB33766">
        <v>0</v>
      </c>
      <c r="AC33766">
        <v>0</v>
      </c>
      <c r="AD33766">
        <v>1</v>
      </c>
    </row>
    <row r="33767" spans="1:30" hidden="1" x14ac:dyDescent="0.3">
      <c r="A33767" t="s">
        <v>97403</v>
      </c>
      <c r="B33767" t="s">
        <v>97407</v>
      </c>
      <c r="C33767" t="s">
        <v>32</v>
      </c>
      <c r="D33767" t="s">
        <v>33</v>
      </c>
      <c r="E33767" t="s">
        <v>31150</v>
      </c>
      <c r="F33767">
        <v>5500000</v>
      </c>
      <c r="G33767" t="s">
        <v>97403</v>
      </c>
      <c r="H33767" t="s">
        <v>97405</v>
      </c>
      <c r="I33767" t="s">
        <v>97406</v>
      </c>
      <c r="J33767" t="s">
        <v>97300</v>
      </c>
      <c r="K33767" t="s">
        <v>109</v>
      </c>
      <c r="L33767" t="s">
        <v>53</v>
      </c>
      <c r="M33767" t="s">
        <v>54</v>
      </c>
      <c r="N33767" t="s">
        <v>95</v>
      </c>
      <c r="O33767" t="s">
        <v>96</v>
      </c>
      <c r="P33767" s="1">
        <v>37987</v>
      </c>
      <c r="Q33767" t="s">
        <v>53</v>
      </c>
      <c r="R33767" t="s">
        <v>56</v>
      </c>
      <c r="S33767" t="s">
        <v>41</v>
      </c>
      <c r="T33767" t="s">
        <v>97300</v>
      </c>
      <c r="U33767" t="s">
        <v>97300</v>
      </c>
      <c r="V33767">
        <v>0</v>
      </c>
      <c r="W33767">
        <v>0</v>
      </c>
      <c r="X33767">
        <v>0</v>
      </c>
      <c r="Y33767">
        <v>0</v>
      </c>
      <c r="Z33767">
        <v>0</v>
      </c>
      <c r="AA33767">
        <v>0</v>
      </c>
      <c r="AB33767">
        <v>0</v>
      </c>
      <c r="AC33767">
        <v>0</v>
      </c>
      <c r="AD33767">
        <v>1</v>
      </c>
    </row>
    <row r="33768" spans="1:30" hidden="1" x14ac:dyDescent="0.3">
      <c r="A33768" t="s">
        <v>97408</v>
      </c>
      <c r="B33768" t="s">
        <v>97409</v>
      </c>
      <c r="C33768" t="s">
        <v>32</v>
      </c>
      <c r="E33768" t="s">
        <v>3864</v>
      </c>
      <c r="F33768">
        <v>3100000</v>
      </c>
      <c r="G33768" t="s">
        <v>97408</v>
      </c>
      <c r="H33768" t="s">
        <v>97410</v>
      </c>
      <c r="I33768" t="s">
        <v>97411</v>
      </c>
      <c r="J33768" t="s">
        <v>97300</v>
      </c>
      <c r="K33768" t="s">
        <v>109</v>
      </c>
      <c r="L33768" t="s">
        <v>53</v>
      </c>
      <c r="M33768" t="s">
        <v>54</v>
      </c>
      <c r="N33768" t="s">
        <v>95</v>
      </c>
      <c r="O33768" t="s">
        <v>45284</v>
      </c>
      <c r="P33768" s="1">
        <v>40545</v>
      </c>
      <c r="Q33768" t="s">
        <v>53</v>
      </c>
      <c r="R33768" t="s">
        <v>56</v>
      </c>
      <c r="S33768" t="s">
        <v>41</v>
      </c>
      <c r="T33768" t="s">
        <v>97300</v>
      </c>
      <c r="U33768" t="s">
        <v>97300</v>
      </c>
      <c r="V33768">
        <v>0</v>
      </c>
      <c r="W33768">
        <v>0</v>
      </c>
      <c r="X33768">
        <v>0</v>
      </c>
      <c r="Y33768">
        <v>0</v>
      </c>
      <c r="Z33768">
        <v>0</v>
      </c>
      <c r="AA33768">
        <v>0</v>
      </c>
      <c r="AB33768">
        <v>0</v>
      </c>
      <c r="AC33768">
        <v>0</v>
      </c>
      <c r="AD33768">
        <v>1</v>
      </c>
    </row>
    <row r="33769" spans="1:30" hidden="1" x14ac:dyDescent="0.3">
      <c r="A33769" t="s">
        <v>97412</v>
      </c>
      <c r="B33769" t="s">
        <v>97413</v>
      </c>
      <c r="C33769" t="s">
        <v>32</v>
      </c>
      <c r="E33769" s="1">
        <v>41640</v>
      </c>
      <c r="F33769">
        <v>562500</v>
      </c>
      <c r="G33769" t="s">
        <v>97412</v>
      </c>
      <c r="H33769" t="s">
        <v>97414</v>
      </c>
      <c r="I33769" t="s">
        <v>97415</v>
      </c>
      <c r="J33769" t="s">
        <v>97300</v>
      </c>
      <c r="K33769" t="s">
        <v>37</v>
      </c>
      <c r="L33769" t="s">
        <v>53</v>
      </c>
      <c r="M33769" t="s">
        <v>3141</v>
      </c>
      <c r="N33769" t="s">
        <v>23139</v>
      </c>
      <c r="O33769" t="s">
        <v>97416</v>
      </c>
      <c r="P33769" s="1">
        <v>40909</v>
      </c>
      <c r="Q33769" t="s">
        <v>53</v>
      </c>
      <c r="R33769" t="s">
        <v>56</v>
      </c>
      <c r="S33769" t="s">
        <v>41</v>
      </c>
      <c r="T33769" t="s">
        <v>97300</v>
      </c>
      <c r="U33769" t="s">
        <v>97300</v>
      </c>
      <c r="V33769">
        <v>0</v>
      </c>
      <c r="W33769">
        <v>0</v>
      </c>
      <c r="X33769">
        <v>0</v>
      </c>
      <c r="Y33769">
        <v>0</v>
      </c>
      <c r="Z33769">
        <v>0</v>
      </c>
      <c r="AA33769">
        <v>0</v>
      </c>
      <c r="AB33769">
        <v>0</v>
      </c>
      <c r="AC33769">
        <v>0</v>
      </c>
      <c r="AD33769">
        <v>1</v>
      </c>
    </row>
    <row r="33770" spans="1:30" hidden="1" x14ac:dyDescent="0.3">
      <c r="A33770" t="s">
        <v>97417</v>
      </c>
      <c r="B33770" t="s">
        <v>97418</v>
      </c>
      <c r="C33770" t="s">
        <v>32</v>
      </c>
      <c r="D33770" t="s">
        <v>50</v>
      </c>
      <c r="E33770" t="s">
        <v>2140</v>
      </c>
      <c r="F33770">
        <v>17000000</v>
      </c>
      <c r="G33770" t="s">
        <v>97417</v>
      </c>
      <c r="H33770" t="s">
        <v>97419</v>
      </c>
      <c r="I33770" t="s">
        <v>97420</v>
      </c>
      <c r="J33770" t="s">
        <v>97300</v>
      </c>
      <c r="K33770" t="s">
        <v>37</v>
      </c>
      <c r="L33770" t="s">
        <v>53</v>
      </c>
      <c r="M33770" t="s">
        <v>747</v>
      </c>
      <c r="N33770" t="s">
        <v>748</v>
      </c>
      <c r="O33770" t="s">
        <v>748</v>
      </c>
      <c r="P33770" s="1">
        <v>41649</v>
      </c>
      <c r="Q33770" t="s">
        <v>53</v>
      </c>
      <c r="R33770" t="s">
        <v>56</v>
      </c>
      <c r="S33770" t="s">
        <v>41</v>
      </c>
      <c r="T33770" t="s">
        <v>97300</v>
      </c>
      <c r="U33770" t="s">
        <v>97300</v>
      </c>
      <c r="V33770">
        <v>0</v>
      </c>
      <c r="W33770">
        <v>0</v>
      </c>
      <c r="X33770">
        <v>0</v>
      </c>
      <c r="Y33770">
        <v>0</v>
      </c>
      <c r="Z33770">
        <v>0</v>
      </c>
      <c r="AA33770">
        <v>0</v>
      </c>
      <c r="AB33770">
        <v>0</v>
      </c>
      <c r="AC33770">
        <v>0</v>
      </c>
      <c r="AD33770">
        <v>1</v>
      </c>
    </row>
    <row r="33771" spans="1:30" hidden="1" x14ac:dyDescent="0.3">
      <c r="A33771" t="s">
        <v>97421</v>
      </c>
      <c r="B33771" t="s">
        <v>97422</v>
      </c>
      <c r="C33771" t="s">
        <v>32</v>
      </c>
      <c r="E33771" s="1">
        <v>40854</v>
      </c>
      <c r="F33771">
        <v>325000</v>
      </c>
      <c r="G33771" t="s">
        <v>97421</v>
      </c>
      <c r="H33771" t="s">
        <v>97423</v>
      </c>
      <c r="I33771" t="s">
        <v>97424</v>
      </c>
      <c r="J33771" t="s">
        <v>97300</v>
      </c>
      <c r="K33771" t="s">
        <v>109</v>
      </c>
      <c r="L33771" t="s">
        <v>53</v>
      </c>
      <c r="M33771" t="s">
        <v>2823</v>
      </c>
      <c r="N33771" t="s">
        <v>6060</v>
      </c>
      <c r="O33771" t="s">
        <v>39596</v>
      </c>
      <c r="Q33771" t="s">
        <v>53</v>
      </c>
      <c r="R33771" t="s">
        <v>56</v>
      </c>
      <c r="S33771" t="s">
        <v>41</v>
      </c>
      <c r="T33771" t="s">
        <v>97300</v>
      </c>
      <c r="U33771" t="s">
        <v>97300</v>
      </c>
      <c r="V33771">
        <v>0</v>
      </c>
      <c r="W33771">
        <v>0</v>
      </c>
      <c r="X33771">
        <v>0</v>
      </c>
      <c r="Y33771">
        <v>0</v>
      </c>
      <c r="Z33771">
        <v>0</v>
      </c>
      <c r="AA33771">
        <v>0</v>
      </c>
      <c r="AB33771">
        <v>0</v>
      </c>
      <c r="AC33771">
        <v>0</v>
      </c>
      <c r="AD33771">
        <v>1</v>
      </c>
    </row>
    <row r="33772" spans="1:30" hidden="1" x14ac:dyDescent="0.3">
      <c r="A33772" t="s">
        <v>97425</v>
      </c>
      <c r="B33772" t="s">
        <v>97426</v>
      </c>
      <c r="C33772" t="s">
        <v>32</v>
      </c>
      <c r="D33772" t="s">
        <v>50</v>
      </c>
      <c r="E33772" s="1">
        <v>38729</v>
      </c>
      <c r="F33772">
        <v>2300000</v>
      </c>
      <c r="G33772" t="s">
        <v>97425</v>
      </c>
      <c r="H33772" t="s">
        <v>97427</v>
      </c>
      <c r="I33772" t="s">
        <v>97428</v>
      </c>
      <c r="J33772" t="s">
        <v>97300</v>
      </c>
      <c r="K33772" t="s">
        <v>37</v>
      </c>
      <c r="L33772" t="s">
        <v>53</v>
      </c>
      <c r="M33772" t="s">
        <v>54</v>
      </c>
      <c r="N33772" t="s">
        <v>95</v>
      </c>
      <c r="O33772" t="s">
        <v>1662</v>
      </c>
      <c r="Q33772" t="s">
        <v>53</v>
      </c>
      <c r="R33772" t="s">
        <v>56</v>
      </c>
      <c r="S33772" t="s">
        <v>41</v>
      </c>
      <c r="T33772" t="s">
        <v>97300</v>
      </c>
      <c r="U33772" t="s">
        <v>97300</v>
      </c>
      <c r="V33772">
        <v>0</v>
      </c>
      <c r="W33772">
        <v>0</v>
      </c>
      <c r="X33772">
        <v>0</v>
      </c>
      <c r="Y33772">
        <v>0</v>
      </c>
      <c r="Z33772">
        <v>0</v>
      </c>
      <c r="AA33772">
        <v>0</v>
      </c>
      <c r="AB33772">
        <v>0</v>
      </c>
      <c r="AC33772">
        <v>0</v>
      </c>
      <c r="AD33772">
        <v>1</v>
      </c>
    </row>
    <row r="33773" spans="1:30" hidden="1" x14ac:dyDescent="0.3">
      <c r="A33773" t="s">
        <v>97425</v>
      </c>
      <c r="B33773" t="s">
        <v>97429</v>
      </c>
      <c r="C33773" t="s">
        <v>32</v>
      </c>
      <c r="D33773" t="s">
        <v>33</v>
      </c>
      <c r="E33773" s="1">
        <v>39146</v>
      </c>
      <c r="F33773">
        <v>5700000</v>
      </c>
      <c r="G33773" t="s">
        <v>97425</v>
      </c>
      <c r="H33773" t="s">
        <v>97427</v>
      </c>
      <c r="I33773" t="s">
        <v>97428</v>
      </c>
      <c r="J33773" t="s">
        <v>97300</v>
      </c>
      <c r="K33773" t="s">
        <v>37</v>
      </c>
      <c r="L33773" t="s">
        <v>53</v>
      </c>
      <c r="M33773" t="s">
        <v>54</v>
      </c>
      <c r="N33773" t="s">
        <v>95</v>
      </c>
      <c r="O33773" t="s">
        <v>1662</v>
      </c>
      <c r="Q33773" t="s">
        <v>53</v>
      </c>
      <c r="R33773" t="s">
        <v>56</v>
      </c>
      <c r="S33773" t="s">
        <v>41</v>
      </c>
      <c r="T33773" t="s">
        <v>97300</v>
      </c>
      <c r="U33773" t="s">
        <v>97300</v>
      </c>
      <c r="V33773">
        <v>0</v>
      </c>
      <c r="W33773">
        <v>0</v>
      </c>
      <c r="X33773">
        <v>0</v>
      </c>
      <c r="Y33773">
        <v>0</v>
      </c>
      <c r="Z33773">
        <v>0</v>
      </c>
      <c r="AA33773">
        <v>0</v>
      </c>
      <c r="AB33773">
        <v>0</v>
      </c>
      <c r="AC33773">
        <v>0</v>
      </c>
      <c r="AD33773">
        <v>1</v>
      </c>
    </row>
    <row r="33774" spans="1:30" hidden="1" x14ac:dyDescent="0.3">
      <c r="A33774" t="s">
        <v>97430</v>
      </c>
      <c r="B33774" t="s">
        <v>97431</v>
      </c>
      <c r="C33774" t="s">
        <v>32</v>
      </c>
      <c r="D33774" t="s">
        <v>50</v>
      </c>
      <c r="E33774" t="s">
        <v>1345</v>
      </c>
      <c r="F33774">
        <v>5000000</v>
      </c>
      <c r="G33774" t="s">
        <v>97430</v>
      </c>
      <c r="H33774" t="s">
        <v>97432</v>
      </c>
      <c r="I33774" t="s">
        <v>97433</v>
      </c>
      <c r="J33774" t="s">
        <v>97346</v>
      </c>
      <c r="K33774" t="s">
        <v>72</v>
      </c>
      <c r="L33774" t="s">
        <v>53</v>
      </c>
      <c r="M33774" t="s">
        <v>54</v>
      </c>
      <c r="N33774" t="s">
        <v>95</v>
      </c>
      <c r="O33774" t="s">
        <v>1160</v>
      </c>
      <c r="P33774" s="1">
        <v>39092</v>
      </c>
      <c r="Q33774" t="s">
        <v>53</v>
      </c>
      <c r="R33774" t="s">
        <v>56</v>
      </c>
      <c r="S33774" t="s">
        <v>41</v>
      </c>
      <c r="T33774" t="s">
        <v>97300</v>
      </c>
      <c r="U33774" t="s">
        <v>97300</v>
      </c>
      <c r="V33774">
        <v>0</v>
      </c>
      <c r="W33774">
        <v>0</v>
      </c>
      <c r="X33774">
        <v>0</v>
      </c>
      <c r="Y33774">
        <v>0</v>
      </c>
      <c r="Z33774">
        <v>0</v>
      </c>
      <c r="AA33774">
        <v>0</v>
      </c>
      <c r="AB33774">
        <v>0</v>
      </c>
      <c r="AC33774">
        <v>0</v>
      </c>
      <c r="AD33774">
        <v>1</v>
      </c>
    </row>
    <row r="33775" spans="1:30" hidden="1" x14ac:dyDescent="0.3">
      <c r="A33775" t="s">
        <v>97434</v>
      </c>
      <c r="B33775" t="s">
        <v>97435</v>
      </c>
      <c r="C33775" t="s">
        <v>32</v>
      </c>
      <c r="D33775" t="s">
        <v>50</v>
      </c>
      <c r="E33775" s="1">
        <v>39755</v>
      </c>
      <c r="F33775">
        <v>1500000</v>
      </c>
      <c r="G33775" t="s">
        <v>97434</v>
      </c>
      <c r="H33775" t="s">
        <v>97436</v>
      </c>
      <c r="I33775" t="s">
        <v>97437</v>
      </c>
      <c r="J33775" t="s">
        <v>97300</v>
      </c>
      <c r="K33775" t="s">
        <v>109</v>
      </c>
      <c r="L33775" t="s">
        <v>53</v>
      </c>
      <c r="M33775" t="s">
        <v>54</v>
      </c>
      <c r="N33775" t="s">
        <v>95</v>
      </c>
      <c r="O33775" t="s">
        <v>96</v>
      </c>
      <c r="P33775" s="1">
        <v>39083</v>
      </c>
      <c r="Q33775" t="s">
        <v>53</v>
      </c>
      <c r="R33775" t="s">
        <v>56</v>
      </c>
      <c r="S33775" t="s">
        <v>41</v>
      </c>
      <c r="T33775" t="s">
        <v>97300</v>
      </c>
      <c r="U33775" t="s">
        <v>97300</v>
      </c>
      <c r="V33775">
        <v>0</v>
      </c>
      <c r="W33775">
        <v>0</v>
      </c>
      <c r="X33775">
        <v>0</v>
      </c>
      <c r="Y33775">
        <v>0</v>
      </c>
      <c r="Z33775">
        <v>0</v>
      </c>
      <c r="AA33775">
        <v>0</v>
      </c>
      <c r="AB33775">
        <v>0</v>
      </c>
      <c r="AC33775">
        <v>0</v>
      </c>
      <c r="AD33775">
        <v>1</v>
      </c>
    </row>
    <row r="33776" spans="1:30" hidden="1" x14ac:dyDescent="0.3">
      <c r="A33776" t="s">
        <v>97438</v>
      </c>
      <c r="B33776" t="s">
        <v>97439</v>
      </c>
      <c r="C33776" t="s">
        <v>32</v>
      </c>
      <c r="D33776" t="s">
        <v>50</v>
      </c>
      <c r="E33776" t="s">
        <v>2476</v>
      </c>
      <c r="F33776">
        <v>1000000</v>
      </c>
      <c r="G33776" t="s">
        <v>97438</v>
      </c>
      <c r="H33776" t="s">
        <v>97440</v>
      </c>
      <c r="I33776" t="s">
        <v>97441</v>
      </c>
      <c r="J33776" t="s">
        <v>97300</v>
      </c>
      <c r="K33776" t="s">
        <v>72</v>
      </c>
      <c r="L33776" t="s">
        <v>53</v>
      </c>
      <c r="M33776" t="s">
        <v>54</v>
      </c>
      <c r="N33776" t="s">
        <v>95</v>
      </c>
      <c r="O33776" t="s">
        <v>96</v>
      </c>
      <c r="P33776" s="1">
        <v>39819</v>
      </c>
      <c r="Q33776" t="s">
        <v>53</v>
      </c>
      <c r="R33776" t="s">
        <v>56</v>
      </c>
      <c r="S33776" t="s">
        <v>41</v>
      </c>
      <c r="T33776" t="s">
        <v>97300</v>
      </c>
      <c r="U33776" t="s">
        <v>97300</v>
      </c>
      <c r="V33776">
        <v>0</v>
      </c>
      <c r="W33776">
        <v>0</v>
      </c>
      <c r="X33776">
        <v>0</v>
      </c>
      <c r="Y33776">
        <v>0</v>
      </c>
      <c r="Z33776">
        <v>0</v>
      </c>
      <c r="AA33776">
        <v>0</v>
      </c>
      <c r="AB33776">
        <v>0</v>
      </c>
      <c r="AC33776">
        <v>0</v>
      </c>
      <c r="AD33776">
        <v>1</v>
      </c>
    </row>
    <row r="33777" spans="1:30" hidden="1" x14ac:dyDescent="0.3">
      <c r="A33777" t="s">
        <v>97442</v>
      </c>
      <c r="B33777" t="s">
        <v>97443</v>
      </c>
      <c r="C33777" t="s">
        <v>32</v>
      </c>
      <c r="D33777" t="s">
        <v>50</v>
      </c>
      <c r="E33777" s="1">
        <v>39091</v>
      </c>
      <c r="F33777">
        <v>2565000</v>
      </c>
      <c r="G33777" t="s">
        <v>97442</v>
      </c>
      <c r="H33777" t="s">
        <v>97444</v>
      </c>
      <c r="I33777" t="s">
        <v>97445</v>
      </c>
      <c r="J33777" t="s">
        <v>97300</v>
      </c>
      <c r="K33777" t="s">
        <v>37</v>
      </c>
      <c r="L33777" t="s">
        <v>53</v>
      </c>
      <c r="M33777" t="s">
        <v>1039</v>
      </c>
      <c r="N33777" t="s">
        <v>11933</v>
      </c>
      <c r="O33777" t="s">
        <v>97446</v>
      </c>
      <c r="P33777" s="1">
        <v>37628</v>
      </c>
      <c r="Q33777" t="s">
        <v>53</v>
      </c>
      <c r="R33777" t="s">
        <v>56</v>
      </c>
      <c r="S33777" t="s">
        <v>41</v>
      </c>
      <c r="T33777" t="s">
        <v>97300</v>
      </c>
      <c r="U33777" t="s">
        <v>97300</v>
      </c>
      <c r="V33777">
        <v>0</v>
      </c>
      <c r="W33777">
        <v>0</v>
      </c>
      <c r="X33777">
        <v>0</v>
      </c>
      <c r="Y33777">
        <v>0</v>
      </c>
      <c r="Z33777">
        <v>0</v>
      </c>
      <c r="AA33777">
        <v>0</v>
      </c>
      <c r="AB33777">
        <v>0</v>
      </c>
      <c r="AC33777">
        <v>0</v>
      </c>
      <c r="AD33777">
        <v>1</v>
      </c>
    </row>
    <row r="33778" spans="1:30" hidden="1" x14ac:dyDescent="0.3">
      <c r="A33778" t="s">
        <v>97447</v>
      </c>
      <c r="B33778" t="s">
        <v>97448</v>
      </c>
      <c r="C33778" t="s">
        <v>32</v>
      </c>
      <c r="D33778" t="s">
        <v>33</v>
      </c>
      <c r="E33778" t="s">
        <v>9899</v>
      </c>
      <c r="F33778">
        <v>3973319</v>
      </c>
      <c r="G33778" t="s">
        <v>97447</v>
      </c>
      <c r="H33778" t="s">
        <v>97449</v>
      </c>
      <c r="I33778" t="s">
        <v>97450</v>
      </c>
      <c r="J33778" t="s">
        <v>97300</v>
      </c>
      <c r="K33778" t="s">
        <v>109</v>
      </c>
      <c r="L33778" t="s">
        <v>53</v>
      </c>
      <c r="M33778" t="s">
        <v>54</v>
      </c>
      <c r="N33778" t="s">
        <v>55</v>
      </c>
      <c r="O33778" t="s">
        <v>857</v>
      </c>
      <c r="P33778" s="1">
        <v>41640</v>
      </c>
      <c r="Q33778" t="s">
        <v>53</v>
      </c>
      <c r="R33778" t="s">
        <v>56</v>
      </c>
      <c r="S33778" t="s">
        <v>41</v>
      </c>
      <c r="T33778" t="s">
        <v>97300</v>
      </c>
      <c r="U33778" t="s">
        <v>97300</v>
      </c>
      <c r="V33778">
        <v>0</v>
      </c>
      <c r="W33778">
        <v>0</v>
      </c>
      <c r="X33778">
        <v>0</v>
      </c>
      <c r="Y33778">
        <v>0</v>
      </c>
      <c r="Z33778">
        <v>0</v>
      </c>
      <c r="AA33778">
        <v>0</v>
      </c>
      <c r="AB33778">
        <v>0</v>
      </c>
      <c r="AC33778">
        <v>0</v>
      </c>
      <c r="AD33778">
        <v>1</v>
      </c>
    </row>
    <row r="33779" spans="1:30" hidden="1" x14ac:dyDescent="0.3">
      <c r="A33779" t="s">
        <v>97447</v>
      </c>
      <c r="B33779" t="s">
        <v>97451</v>
      </c>
      <c r="C33779" t="s">
        <v>32</v>
      </c>
      <c r="D33779" t="s">
        <v>139</v>
      </c>
      <c r="E33779" t="s">
        <v>7384</v>
      </c>
      <c r="F33779">
        <v>9000000</v>
      </c>
      <c r="G33779" t="s">
        <v>97447</v>
      </c>
      <c r="H33779" t="s">
        <v>97449</v>
      </c>
      <c r="I33779" t="s">
        <v>97450</v>
      </c>
      <c r="J33779" t="s">
        <v>97300</v>
      </c>
      <c r="K33779" t="s">
        <v>109</v>
      </c>
      <c r="L33779" t="s">
        <v>53</v>
      </c>
      <c r="M33779" t="s">
        <v>54</v>
      </c>
      <c r="N33779" t="s">
        <v>55</v>
      </c>
      <c r="O33779" t="s">
        <v>857</v>
      </c>
      <c r="P33779" s="1">
        <v>41640</v>
      </c>
      <c r="Q33779" t="s">
        <v>53</v>
      </c>
      <c r="R33779" t="s">
        <v>56</v>
      </c>
      <c r="S33779" t="s">
        <v>41</v>
      </c>
      <c r="T33779" t="s">
        <v>97300</v>
      </c>
      <c r="U33779" t="s">
        <v>97300</v>
      </c>
      <c r="V33779">
        <v>0</v>
      </c>
      <c r="W33779">
        <v>0</v>
      </c>
      <c r="X33779">
        <v>0</v>
      </c>
      <c r="Y33779">
        <v>0</v>
      </c>
      <c r="Z33779">
        <v>0</v>
      </c>
      <c r="AA33779">
        <v>0</v>
      </c>
      <c r="AB33779">
        <v>0</v>
      </c>
      <c r="AC33779">
        <v>0</v>
      </c>
      <c r="AD33779">
        <v>1</v>
      </c>
    </row>
    <row r="33780" spans="1:30" hidden="1" x14ac:dyDescent="0.3">
      <c r="A33780" t="s">
        <v>97452</v>
      </c>
      <c r="B33780" t="s">
        <v>97453</v>
      </c>
      <c r="C33780" t="s">
        <v>32</v>
      </c>
      <c r="D33780" t="s">
        <v>50</v>
      </c>
      <c r="E33780" t="s">
        <v>18737</v>
      </c>
      <c r="F33780">
        <v>1420000</v>
      </c>
      <c r="G33780" t="s">
        <v>97452</v>
      </c>
      <c r="H33780" t="s">
        <v>97454</v>
      </c>
      <c r="I33780" t="s">
        <v>97455</v>
      </c>
      <c r="J33780" t="s">
        <v>97300</v>
      </c>
      <c r="K33780" t="s">
        <v>72</v>
      </c>
      <c r="L33780" t="s">
        <v>53</v>
      </c>
      <c r="M33780" t="s">
        <v>73</v>
      </c>
      <c r="N33780" t="s">
        <v>74</v>
      </c>
      <c r="O33780" t="s">
        <v>1539</v>
      </c>
      <c r="P33780" s="1">
        <v>39814</v>
      </c>
      <c r="Q33780" t="s">
        <v>53</v>
      </c>
      <c r="R33780" t="s">
        <v>56</v>
      </c>
      <c r="S33780" t="s">
        <v>41</v>
      </c>
      <c r="T33780" t="s">
        <v>97300</v>
      </c>
      <c r="U33780" t="s">
        <v>97300</v>
      </c>
      <c r="V33780">
        <v>0</v>
      </c>
      <c r="W33780">
        <v>0</v>
      </c>
      <c r="X33780">
        <v>0</v>
      </c>
      <c r="Y33780">
        <v>0</v>
      </c>
      <c r="Z33780">
        <v>0</v>
      </c>
      <c r="AA33780">
        <v>0</v>
      </c>
      <c r="AB33780">
        <v>0</v>
      </c>
      <c r="AC33780">
        <v>0</v>
      </c>
      <c r="AD33780">
        <v>1</v>
      </c>
    </row>
    <row r="33781" spans="1:30" hidden="1" x14ac:dyDescent="0.3">
      <c r="A33781" t="s">
        <v>97456</v>
      </c>
      <c r="B33781" t="s">
        <v>97457</v>
      </c>
      <c r="C33781" t="s">
        <v>32</v>
      </c>
      <c r="D33781" t="s">
        <v>50</v>
      </c>
      <c r="E33781" t="s">
        <v>15212</v>
      </c>
      <c r="F33781">
        <v>750000</v>
      </c>
      <c r="G33781" t="s">
        <v>97456</v>
      </c>
      <c r="H33781" t="s">
        <v>97458</v>
      </c>
      <c r="I33781" t="s">
        <v>97459</v>
      </c>
      <c r="J33781" t="s">
        <v>97300</v>
      </c>
      <c r="K33781" t="s">
        <v>109</v>
      </c>
      <c r="L33781" t="s">
        <v>53</v>
      </c>
      <c r="M33781" t="s">
        <v>54</v>
      </c>
      <c r="N33781" t="s">
        <v>95</v>
      </c>
      <c r="O33781" t="s">
        <v>7345</v>
      </c>
      <c r="P33781" s="1">
        <v>39083</v>
      </c>
      <c r="Q33781" t="s">
        <v>53</v>
      </c>
      <c r="R33781" t="s">
        <v>56</v>
      </c>
      <c r="S33781" t="s">
        <v>41</v>
      </c>
      <c r="T33781" t="s">
        <v>97300</v>
      </c>
      <c r="U33781" t="s">
        <v>97300</v>
      </c>
      <c r="V33781">
        <v>0</v>
      </c>
      <c r="W33781">
        <v>0</v>
      </c>
      <c r="X33781">
        <v>0</v>
      </c>
      <c r="Y33781">
        <v>0</v>
      </c>
      <c r="Z33781">
        <v>0</v>
      </c>
      <c r="AA33781">
        <v>0</v>
      </c>
      <c r="AB33781">
        <v>0</v>
      </c>
      <c r="AC33781">
        <v>0</v>
      </c>
      <c r="AD33781">
        <v>1</v>
      </c>
    </row>
    <row r="33782" spans="1:30" hidden="1" x14ac:dyDescent="0.3">
      <c r="A33782" t="s">
        <v>97460</v>
      </c>
      <c r="B33782" t="s">
        <v>97461</v>
      </c>
      <c r="C33782" t="s">
        <v>32</v>
      </c>
      <c r="E33782" t="s">
        <v>2274</v>
      </c>
      <c r="F33782">
        <v>2500000</v>
      </c>
      <c r="G33782" t="s">
        <v>97460</v>
      </c>
      <c r="H33782" t="s">
        <v>97462</v>
      </c>
      <c r="I33782" t="s">
        <v>97463</v>
      </c>
      <c r="J33782" t="s">
        <v>97300</v>
      </c>
      <c r="K33782" t="s">
        <v>109</v>
      </c>
      <c r="L33782" t="s">
        <v>53</v>
      </c>
      <c r="M33782" t="s">
        <v>747</v>
      </c>
      <c r="N33782" t="s">
        <v>748</v>
      </c>
      <c r="O33782" t="s">
        <v>19057</v>
      </c>
      <c r="P33782" s="1">
        <v>36526</v>
      </c>
      <c r="Q33782" t="s">
        <v>53</v>
      </c>
      <c r="R33782" t="s">
        <v>56</v>
      </c>
      <c r="S33782" t="s">
        <v>41</v>
      </c>
      <c r="T33782" t="s">
        <v>97300</v>
      </c>
      <c r="U33782" t="s">
        <v>97300</v>
      </c>
      <c r="V33782">
        <v>0</v>
      </c>
      <c r="W33782">
        <v>0</v>
      </c>
      <c r="X33782">
        <v>0</v>
      </c>
      <c r="Y33782">
        <v>0</v>
      </c>
      <c r="Z33782">
        <v>0</v>
      </c>
      <c r="AA33782">
        <v>0</v>
      </c>
      <c r="AB33782">
        <v>0</v>
      </c>
      <c r="AC33782">
        <v>0</v>
      </c>
      <c r="AD33782">
        <v>1</v>
      </c>
    </row>
    <row r="33783" spans="1:30" hidden="1" x14ac:dyDescent="0.3">
      <c r="A33783" t="s">
        <v>97460</v>
      </c>
      <c r="B33783" t="s">
        <v>97464</v>
      </c>
      <c r="C33783" t="s">
        <v>32</v>
      </c>
      <c r="E33783" s="1">
        <v>38878</v>
      </c>
      <c r="F33783">
        <v>4500000</v>
      </c>
      <c r="G33783" t="s">
        <v>97460</v>
      </c>
      <c r="H33783" t="s">
        <v>97462</v>
      </c>
      <c r="I33783" t="s">
        <v>97463</v>
      </c>
      <c r="J33783" t="s">
        <v>97300</v>
      </c>
      <c r="K33783" t="s">
        <v>109</v>
      </c>
      <c r="L33783" t="s">
        <v>53</v>
      </c>
      <c r="M33783" t="s">
        <v>747</v>
      </c>
      <c r="N33783" t="s">
        <v>748</v>
      </c>
      <c r="O33783" t="s">
        <v>19057</v>
      </c>
      <c r="P33783" s="1">
        <v>36526</v>
      </c>
      <c r="Q33783" t="s">
        <v>53</v>
      </c>
      <c r="R33783" t="s">
        <v>56</v>
      </c>
      <c r="S33783" t="s">
        <v>41</v>
      </c>
      <c r="T33783" t="s">
        <v>97300</v>
      </c>
      <c r="U33783" t="s">
        <v>97300</v>
      </c>
      <c r="V33783">
        <v>0</v>
      </c>
      <c r="W33783">
        <v>0</v>
      </c>
      <c r="X33783">
        <v>0</v>
      </c>
      <c r="Y33783">
        <v>0</v>
      </c>
      <c r="Z33783">
        <v>0</v>
      </c>
      <c r="AA33783">
        <v>0</v>
      </c>
      <c r="AB33783">
        <v>0</v>
      </c>
      <c r="AC33783">
        <v>0</v>
      </c>
      <c r="AD33783">
        <v>1</v>
      </c>
    </row>
    <row r="33784" spans="1:30" hidden="1" x14ac:dyDescent="0.3">
      <c r="A33784" t="s">
        <v>97465</v>
      </c>
      <c r="B33784" t="s">
        <v>97466</v>
      </c>
      <c r="C33784" t="s">
        <v>32</v>
      </c>
      <c r="E33784" s="1">
        <v>40123</v>
      </c>
      <c r="F33784">
        <v>81000</v>
      </c>
      <c r="G33784" t="s">
        <v>97465</v>
      </c>
      <c r="H33784" t="s">
        <v>97467</v>
      </c>
      <c r="I33784" t="s">
        <v>97468</v>
      </c>
      <c r="J33784" t="s">
        <v>97300</v>
      </c>
      <c r="K33784" t="s">
        <v>37</v>
      </c>
      <c r="L33784" t="s">
        <v>53</v>
      </c>
      <c r="M33784" t="s">
        <v>54</v>
      </c>
      <c r="N33784" t="s">
        <v>4801</v>
      </c>
      <c r="O33784" t="s">
        <v>4801</v>
      </c>
      <c r="P33784" t="s">
        <v>97469</v>
      </c>
      <c r="Q33784" t="s">
        <v>53</v>
      </c>
      <c r="R33784" t="s">
        <v>56</v>
      </c>
      <c r="S33784" t="s">
        <v>41</v>
      </c>
      <c r="T33784" t="s">
        <v>97300</v>
      </c>
      <c r="U33784" t="s">
        <v>97300</v>
      </c>
      <c r="V33784">
        <v>0</v>
      </c>
      <c r="W33784">
        <v>0</v>
      </c>
      <c r="X33784">
        <v>0</v>
      </c>
      <c r="Y33784">
        <v>0</v>
      </c>
      <c r="Z33784">
        <v>0</v>
      </c>
      <c r="AA33784">
        <v>0</v>
      </c>
      <c r="AB33784">
        <v>0</v>
      </c>
      <c r="AC33784">
        <v>0</v>
      </c>
      <c r="AD33784">
        <v>1</v>
      </c>
    </row>
    <row r="33785" spans="1:30" hidden="1" x14ac:dyDescent="0.3">
      <c r="A33785" t="s">
        <v>97465</v>
      </c>
      <c r="B33785" t="s">
        <v>97470</v>
      </c>
      <c r="C33785" t="s">
        <v>32</v>
      </c>
      <c r="D33785" t="s">
        <v>50</v>
      </c>
      <c r="E33785" s="1">
        <v>39087</v>
      </c>
      <c r="F33785">
        <v>2700000</v>
      </c>
      <c r="G33785" t="s">
        <v>97465</v>
      </c>
      <c r="H33785" t="s">
        <v>97467</v>
      </c>
      <c r="I33785" t="s">
        <v>97468</v>
      </c>
      <c r="J33785" t="s">
        <v>97300</v>
      </c>
      <c r="K33785" t="s">
        <v>37</v>
      </c>
      <c r="L33785" t="s">
        <v>53</v>
      </c>
      <c r="M33785" t="s">
        <v>54</v>
      </c>
      <c r="N33785" t="s">
        <v>4801</v>
      </c>
      <c r="O33785" t="s">
        <v>4801</v>
      </c>
      <c r="P33785" t="s">
        <v>97469</v>
      </c>
      <c r="Q33785" t="s">
        <v>53</v>
      </c>
      <c r="R33785" t="s">
        <v>56</v>
      </c>
      <c r="S33785" t="s">
        <v>41</v>
      </c>
      <c r="T33785" t="s">
        <v>97300</v>
      </c>
      <c r="U33785" t="s">
        <v>97300</v>
      </c>
      <c r="V33785">
        <v>0</v>
      </c>
      <c r="W33785">
        <v>0</v>
      </c>
      <c r="X33785">
        <v>0</v>
      </c>
      <c r="Y33785">
        <v>0</v>
      </c>
      <c r="Z33785">
        <v>0</v>
      </c>
      <c r="AA33785">
        <v>0</v>
      </c>
      <c r="AB33785">
        <v>0</v>
      </c>
      <c r="AC33785">
        <v>0</v>
      </c>
      <c r="AD33785">
        <v>1</v>
      </c>
    </row>
    <row r="33786" spans="1:30" hidden="1" x14ac:dyDescent="0.3">
      <c r="A33786" t="s">
        <v>97471</v>
      </c>
      <c r="B33786" t="s">
        <v>97472</v>
      </c>
      <c r="C33786" t="s">
        <v>32</v>
      </c>
      <c r="D33786" t="s">
        <v>50</v>
      </c>
      <c r="E33786" t="s">
        <v>4681</v>
      </c>
      <c r="F33786">
        <v>1000000</v>
      </c>
      <c r="G33786" t="s">
        <v>97471</v>
      </c>
      <c r="H33786" t="s">
        <v>97473</v>
      </c>
      <c r="I33786" t="s">
        <v>97474</v>
      </c>
      <c r="J33786" t="s">
        <v>97475</v>
      </c>
      <c r="K33786" t="s">
        <v>37</v>
      </c>
      <c r="L33786" t="s">
        <v>53</v>
      </c>
      <c r="M33786" t="s">
        <v>54</v>
      </c>
      <c r="N33786" t="s">
        <v>6694</v>
      </c>
      <c r="O33786" t="s">
        <v>6694</v>
      </c>
      <c r="P33786" s="1">
        <v>40179</v>
      </c>
      <c r="Q33786" t="s">
        <v>53</v>
      </c>
      <c r="R33786" t="s">
        <v>56</v>
      </c>
      <c r="S33786" t="s">
        <v>41</v>
      </c>
      <c r="T33786" t="s">
        <v>97300</v>
      </c>
      <c r="U33786" t="s">
        <v>97300</v>
      </c>
      <c r="V33786">
        <v>0</v>
      </c>
      <c r="W33786">
        <v>0</v>
      </c>
      <c r="X33786">
        <v>0</v>
      </c>
      <c r="Y33786">
        <v>0</v>
      </c>
      <c r="Z33786">
        <v>0</v>
      </c>
      <c r="AA33786">
        <v>0</v>
      </c>
      <c r="AB33786">
        <v>0</v>
      </c>
      <c r="AC33786">
        <v>0</v>
      </c>
      <c r="AD33786">
        <v>1</v>
      </c>
    </row>
    <row r="33787" spans="1:30" hidden="1" x14ac:dyDescent="0.3">
      <c r="A33787" t="s">
        <v>97476</v>
      </c>
      <c r="B33787" t="s">
        <v>97477</v>
      </c>
      <c r="C33787" t="s">
        <v>32</v>
      </c>
      <c r="D33787" t="s">
        <v>50</v>
      </c>
      <c r="E33787" s="1">
        <v>38727</v>
      </c>
      <c r="F33787">
        <v>5000000</v>
      </c>
      <c r="G33787" t="s">
        <v>97476</v>
      </c>
      <c r="H33787" t="s">
        <v>97478</v>
      </c>
      <c r="I33787" t="s">
        <v>97479</v>
      </c>
      <c r="J33787" t="s">
        <v>97300</v>
      </c>
      <c r="K33787" t="s">
        <v>72</v>
      </c>
      <c r="L33787" t="s">
        <v>53</v>
      </c>
      <c r="M33787" t="s">
        <v>704</v>
      </c>
      <c r="N33787" t="s">
        <v>705</v>
      </c>
      <c r="O33787" t="s">
        <v>706</v>
      </c>
      <c r="P33787" s="1">
        <v>38364</v>
      </c>
      <c r="Q33787" t="s">
        <v>53</v>
      </c>
      <c r="R33787" t="s">
        <v>56</v>
      </c>
      <c r="S33787" t="s">
        <v>41</v>
      </c>
      <c r="T33787" t="s">
        <v>97300</v>
      </c>
      <c r="U33787" t="s">
        <v>97300</v>
      </c>
      <c r="V33787">
        <v>0</v>
      </c>
      <c r="W33787">
        <v>0</v>
      </c>
      <c r="X33787">
        <v>0</v>
      </c>
      <c r="Y33787">
        <v>0</v>
      </c>
      <c r="Z33787">
        <v>0</v>
      </c>
      <c r="AA33787">
        <v>0</v>
      </c>
      <c r="AB33787">
        <v>0</v>
      </c>
      <c r="AC33787">
        <v>0</v>
      </c>
      <c r="AD33787">
        <v>1</v>
      </c>
    </row>
    <row r="33788" spans="1:30" hidden="1" x14ac:dyDescent="0.3">
      <c r="A33788" t="s">
        <v>97480</v>
      </c>
      <c r="B33788" t="s">
        <v>97481</v>
      </c>
      <c r="C33788" t="s">
        <v>32</v>
      </c>
      <c r="D33788" t="s">
        <v>50</v>
      </c>
      <c r="E33788" s="1">
        <v>39090</v>
      </c>
      <c r="F33788">
        <v>15000000</v>
      </c>
      <c r="G33788" t="s">
        <v>97480</v>
      </c>
      <c r="H33788" t="s">
        <v>97482</v>
      </c>
      <c r="I33788" t="s">
        <v>34274</v>
      </c>
      <c r="J33788" t="s">
        <v>97483</v>
      </c>
      <c r="K33788" t="s">
        <v>168</v>
      </c>
      <c r="L33788" t="s">
        <v>53</v>
      </c>
      <c r="M33788" t="s">
        <v>54</v>
      </c>
      <c r="N33788" t="s">
        <v>95</v>
      </c>
      <c r="O33788" t="s">
        <v>1074</v>
      </c>
      <c r="P33788" s="1">
        <v>37074</v>
      </c>
      <c r="Q33788" t="s">
        <v>53</v>
      </c>
      <c r="R33788" t="s">
        <v>56</v>
      </c>
      <c r="S33788" t="s">
        <v>41</v>
      </c>
      <c r="T33788" t="s">
        <v>97300</v>
      </c>
      <c r="U33788" t="s">
        <v>97300</v>
      </c>
      <c r="V33788">
        <v>0</v>
      </c>
      <c r="W33788">
        <v>0</v>
      </c>
      <c r="X33788">
        <v>0</v>
      </c>
      <c r="Y33788">
        <v>0</v>
      </c>
      <c r="Z33788">
        <v>0</v>
      </c>
      <c r="AA33788">
        <v>0</v>
      </c>
      <c r="AB33788">
        <v>0</v>
      </c>
      <c r="AC33788">
        <v>0</v>
      </c>
      <c r="AD33788">
        <v>1</v>
      </c>
    </row>
    <row r="33789" spans="1:30" hidden="1" x14ac:dyDescent="0.3">
      <c r="A33789" t="s">
        <v>97480</v>
      </c>
      <c r="B33789" t="s">
        <v>97484</v>
      </c>
      <c r="C33789" t="s">
        <v>32</v>
      </c>
      <c r="D33789" t="s">
        <v>139</v>
      </c>
      <c r="E33789" t="s">
        <v>28617</v>
      </c>
      <c r="F33789">
        <v>30000000</v>
      </c>
      <c r="G33789" t="s">
        <v>97480</v>
      </c>
      <c r="H33789" t="s">
        <v>97482</v>
      </c>
      <c r="I33789" t="s">
        <v>34274</v>
      </c>
      <c r="J33789" t="s">
        <v>97483</v>
      </c>
      <c r="K33789" t="s">
        <v>168</v>
      </c>
      <c r="L33789" t="s">
        <v>53</v>
      </c>
      <c r="M33789" t="s">
        <v>54</v>
      </c>
      <c r="N33789" t="s">
        <v>95</v>
      </c>
      <c r="O33789" t="s">
        <v>1074</v>
      </c>
      <c r="P33789" s="1">
        <v>37074</v>
      </c>
      <c r="Q33789" t="s">
        <v>53</v>
      </c>
      <c r="R33789" t="s">
        <v>56</v>
      </c>
      <c r="S33789" t="s">
        <v>41</v>
      </c>
      <c r="T33789" t="s">
        <v>97300</v>
      </c>
      <c r="U33789" t="s">
        <v>97300</v>
      </c>
      <c r="V33789">
        <v>0</v>
      </c>
      <c r="W33789">
        <v>0</v>
      </c>
      <c r="X33789">
        <v>0</v>
      </c>
      <c r="Y33789">
        <v>0</v>
      </c>
      <c r="Z33789">
        <v>0</v>
      </c>
      <c r="AA33789">
        <v>0</v>
      </c>
      <c r="AB33789">
        <v>0</v>
      </c>
      <c r="AC33789">
        <v>0</v>
      </c>
      <c r="AD33789">
        <v>1</v>
      </c>
    </row>
    <row r="33790" spans="1:30" hidden="1" x14ac:dyDescent="0.3">
      <c r="A33790" t="s">
        <v>97480</v>
      </c>
      <c r="B33790" t="s">
        <v>97485</v>
      </c>
      <c r="C33790" t="s">
        <v>32</v>
      </c>
      <c r="D33790" t="s">
        <v>33</v>
      </c>
      <c r="E33790" t="s">
        <v>16596</v>
      </c>
      <c r="F33790">
        <v>12000000</v>
      </c>
      <c r="G33790" t="s">
        <v>97480</v>
      </c>
      <c r="H33790" t="s">
        <v>97482</v>
      </c>
      <c r="I33790" t="s">
        <v>34274</v>
      </c>
      <c r="J33790" t="s">
        <v>97483</v>
      </c>
      <c r="K33790" t="s">
        <v>168</v>
      </c>
      <c r="L33790" t="s">
        <v>53</v>
      </c>
      <c r="M33790" t="s">
        <v>54</v>
      </c>
      <c r="N33790" t="s">
        <v>95</v>
      </c>
      <c r="O33790" t="s">
        <v>1074</v>
      </c>
      <c r="P33790" s="1">
        <v>37074</v>
      </c>
      <c r="Q33790" t="s">
        <v>53</v>
      </c>
      <c r="R33790" t="s">
        <v>56</v>
      </c>
      <c r="S33790" t="s">
        <v>41</v>
      </c>
      <c r="T33790" t="s">
        <v>97300</v>
      </c>
      <c r="U33790" t="s">
        <v>97300</v>
      </c>
      <c r="V33790">
        <v>0</v>
      </c>
      <c r="W33790">
        <v>0</v>
      </c>
      <c r="X33790">
        <v>0</v>
      </c>
      <c r="Y33790">
        <v>0</v>
      </c>
      <c r="Z33790">
        <v>0</v>
      </c>
      <c r="AA33790">
        <v>0</v>
      </c>
      <c r="AB33790">
        <v>0</v>
      </c>
      <c r="AC33790">
        <v>0</v>
      </c>
      <c r="AD33790">
        <v>1</v>
      </c>
    </row>
    <row r="33791" spans="1:30" hidden="1" x14ac:dyDescent="0.3">
      <c r="A33791" t="s">
        <v>97480</v>
      </c>
      <c r="B33791" t="s">
        <v>97486</v>
      </c>
      <c r="C33791" t="s">
        <v>32</v>
      </c>
      <c r="E33791" t="s">
        <v>10340</v>
      </c>
      <c r="F33791">
        <v>5152000</v>
      </c>
      <c r="G33791" t="s">
        <v>97480</v>
      </c>
      <c r="H33791" t="s">
        <v>97482</v>
      </c>
      <c r="I33791" t="s">
        <v>34274</v>
      </c>
      <c r="J33791" t="s">
        <v>97483</v>
      </c>
      <c r="K33791" t="s">
        <v>168</v>
      </c>
      <c r="L33791" t="s">
        <v>53</v>
      </c>
      <c r="M33791" t="s">
        <v>54</v>
      </c>
      <c r="N33791" t="s">
        <v>95</v>
      </c>
      <c r="O33791" t="s">
        <v>1074</v>
      </c>
      <c r="P33791" s="1">
        <v>37074</v>
      </c>
      <c r="Q33791" t="s">
        <v>53</v>
      </c>
      <c r="R33791" t="s">
        <v>56</v>
      </c>
      <c r="S33791" t="s">
        <v>41</v>
      </c>
      <c r="T33791" t="s">
        <v>97300</v>
      </c>
      <c r="U33791" t="s">
        <v>97300</v>
      </c>
      <c r="V33791">
        <v>0</v>
      </c>
      <c r="W33791">
        <v>0</v>
      </c>
      <c r="X33791">
        <v>0</v>
      </c>
      <c r="Y33791">
        <v>0</v>
      </c>
      <c r="Z33791">
        <v>0</v>
      </c>
      <c r="AA33791">
        <v>0</v>
      </c>
      <c r="AB33791">
        <v>0</v>
      </c>
      <c r="AC33791">
        <v>0</v>
      </c>
      <c r="AD33791">
        <v>1</v>
      </c>
    </row>
    <row r="33792" spans="1:30" hidden="1" x14ac:dyDescent="0.3">
      <c r="A33792" t="s">
        <v>97480</v>
      </c>
      <c r="B33792" t="s">
        <v>97487</v>
      </c>
      <c r="C33792" t="s">
        <v>32</v>
      </c>
      <c r="E33792" s="1">
        <v>41338</v>
      </c>
      <c r="F33792">
        <v>7274794</v>
      </c>
      <c r="G33792" t="s">
        <v>97480</v>
      </c>
      <c r="H33792" t="s">
        <v>97482</v>
      </c>
      <c r="I33792" t="s">
        <v>34274</v>
      </c>
      <c r="J33792" t="s">
        <v>97483</v>
      </c>
      <c r="K33792" t="s">
        <v>168</v>
      </c>
      <c r="L33792" t="s">
        <v>53</v>
      </c>
      <c r="M33792" t="s">
        <v>54</v>
      </c>
      <c r="N33792" t="s">
        <v>95</v>
      </c>
      <c r="O33792" t="s">
        <v>1074</v>
      </c>
      <c r="P33792" s="1">
        <v>37074</v>
      </c>
      <c r="Q33792" t="s">
        <v>53</v>
      </c>
      <c r="R33792" t="s">
        <v>56</v>
      </c>
      <c r="S33792" t="s">
        <v>41</v>
      </c>
      <c r="T33792" t="s">
        <v>97300</v>
      </c>
      <c r="U33792" t="s">
        <v>97300</v>
      </c>
      <c r="V33792">
        <v>0</v>
      </c>
      <c r="W33792">
        <v>0</v>
      </c>
      <c r="X33792">
        <v>0</v>
      </c>
      <c r="Y33792">
        <v>0</v>
      </c>
      <c r="Z33792">
        <v>0</v>
      </c>
      <c r="AA33792">
        <v>0</v>
      </c>
      <c r="AB33792">
        <v>0</v>
      </c>
      <c r="AC33792">
        <v>0</v>
      </c>
      <c r="AD33792">
        <v>1</v>
      </c>
    </row>
    <row r="33793" spans="1:30" hidden="1" x14ac:dyDescent="0.3">
      <c r="A33793" t="s">
        <v>97488</v>
      </c>
      <c r="B33793" t="s">
        <v>97489</v>
      </c>
      <c r="C33793" t="s">
        <v>32</v>
      </c>
      <c r="E33793" t="s">
        <v>6253</v>
      </c>
      <c r="F33793">
        <v>3305217</v>
      </c>
      <c r="G33793" t="s">
        <v>97488</v>
      </c>
      <c r="H33793" t="s">
        <v>97490</v>
      </c>
      <c r="I33793" t="s">
        <v>97491</v>
      </c>
      <c r="J33793" t="s">
        <v>97300</v>
      </c>
      <c r="K33793" t="s">
        <v>37</v>
      </c>
      <c r="L33793" t="s">
        <v>53</v>
      </c>
      <c r="M33793" t="s">
        <v>73</v>
      </c>
      <c r="N33793" t="s">
        <v>74</v>
      </c>
      <c r="O33793" t="s">
        <v>75</v>
      </c>
      <c r="P33793" s="1">
        <v>40857</v>
      </c>
      <c r="Q33793" t="s">
        <v>53</v>
      </c>
      <c r="R33793" t="s">
        <v>56</v>
      </c>
      <c r="S33793" t="s">
        <v>41</v>
      </c>
      <c r="T33793" t="s">
        <v>97300</v>
      </c>
      <c r="U33793" t="s">
        <v>97300</v>
      </c>
      <c r="V33793">
        <v>0</v>
      </c>
      <c r="W33793">
        <v>0</v>
      </c>
      <c r="X33793">
        <v>0</v>
      </c>
      <c r="Y33793">
        <v>0</v>
      </c>
      <c r="Z33793">
        <v>0</v>
      </c>
      <c r="AA33793">
        <v>0</v>
      </c>
      <c r="AB33793">
        <v>0</v>
      </c>
      <c r="AC33793">
        <v>0</v>
      </c>
      <c r="AD33793">
        <v>1</v>
      </c>
    </row>
    <row r="33794" spans="1:30" hidden="1" x14ac:dyDescent="0.3">
      <c r="A33794" t="s">
        <v>97492</v>
      </c>
      <c r="B33794" t="s">
        <v>97493</v>
      </c>
      <c r="C33794" t="s">
        <v>32</v>
      </c>
      <c r="D33794" t="s">
        <v>50</v>
      </c>
      <c r="E33794" t="s">
        <v>2786</v>
      </c>
      <c r="F33794">
        <v>5000000</v>
      </c>
      <c r="G33794" t="s">
        <v>97492</v>
      </c>
      <c r="H33794" t="s">
        <v>97494</v>
      </c>
      <c r="I33794" t="s">
        <v>97495</v>
      </c>
      <c r="J33794" t="s">
        <v>97300</v>
      </c>
      <c r="K33794" t="s">
        <v>37</v>
      </c>
      <c r="L33794" t="s">
        <v>53</v>
      </c>
      <c r="M33794" t="s">
        <v>54</v>
      </c>
      <c r="N33794" t="s">
        <v>55</v>
      </c>
      <c r="O33794" t="s">
        <v>857</v>
      </c>
      <c r="P33794" s="1">
        <v>40544</v>
      </c>
      <c r="Q33794" t="s">
        <v>53</v>
      </c>
      <c r="R33794" t="s">
        <v>56</v>
      </c>
      <c r="S33794" t="s">
        <v>41</v>
      </c>
      <c r="T33794" t="s">
        <v>97300</v>
      </c>
      <c r="U33794" t="s">
        <v>97300</v>
      </c>
      <c r="V33794">
        <v>0</v>
      </c>
      <c r="W33794">
        <v>0</v>
      </c>
      <c r="X33794">
        <v>0</v>
      </c>
      <c r="Y33794">
        <v>0</v>
      </c>
      <c r="Z33794">
        <v>0</v>
      </c>
      <c r="AA33794">
        <v>0</v>
      </c>
      <c r="AB33794">
        <v>0</v>
      </c>
      <c r="AC33794">
        <v>0</v>
      </c>
      <c r="AD33794">
        <v>1</v>
      </c>
    </row>
    <row r="33795" spans="1:30" hidden="1" x14ac:dyDescent="0.3">
      <c r="A33795" t="s">
        <v>97496</v>
      </c>
      <c r="B33795" t="s">
        <v>97497</v>
      </c>
      <c r="C33795" t="s">
        <v>32</v>
      </c>
      <c r="E33795" s="1">
        <v>42340</v>
      </c>
      <c r="F33795">
        <v>626119</v>
      </c>
      <c r="G33795" t="s">
        <v>97496</v>
      </c>
      <c r="H33795" t="s">
        <v>97498</v>
      </c>
      <c r="I33795" t="s">
        <v>97499</v>
      </c>
      <c r="J33795" t="s">
        <v>97300</v>
      </c>
      <c r="K33795" t="s">
        <v>37</v>
      </c>
      <c r="L33795" t="s">
        <v>53</v>
      </c>
      <c r="M33795" t="s">
        <v>222</v>
      </c>
      <c r="N33795" t="s">
        <v>223</v>
      </c>
      <c r="O33795" t="s">
        <v>224</v>
      </c>
      <c r="P33795" s="1">
        <v>40858</v>
      </c>
      <c r="Q33795" t="s">
        <v>53</v>
      </c>
      <c r="R33795" t="s">
        <v>56</v>
      </c>
      <c r="S33795" t="s">
        <v>41</v>
      </c>
      <c r="T33795" t="s">
        <v>97300</v>
      </c>
      <c r="U33795" t="s">
        <v>97300</v>
      </c>
      <c r="V33795">
        <v>0</v>
      </c>
      <c r="W33795">
        <v>0</v>
      </c>
      <c r="X33795">
        <v>0</v>
      </c>
      <c r="Y33795">
        <v>0</v>
      </c>
      <c r="Z33795">
        <v>0</v>
      </c>
      <c r="AA33795">
        <v>0</v>
      </c>
      <c r="AB33795">
        <v>0</v>
      </c>
      <c r="AC33795">
        <v>0</v>
      </c>
      <c r="AD33795">
        <v>1</v>
      </c>
    </row>
    <row r="33796" spans="1:30" hidden="1" x14ac:dyDescent="0.3">
      <c r="A33796" t="s">
        <v>97496</v>
      </c>
      <c r="B33796" t="s">
        <v>97500</v>
      </c>
      <c r="C33796" t="s">
        <v>32</v>
      </c>
      <c r="E33796" t="s">
        <v>7618</v>
      </c>
      <c r="F33796">
        <v>1723668</v>
      </c>
      <c r="G33796" t="s">
        <v>97496</v>
      </c>
      <c r="H33796" t="s">
        <v>97498</v>
      </c>
      <c r="I33796" t="s">
        <v>97499</v>
      </c>
      <c r="J33796" t="s">
        <v>97300</v>
      </c>
      <c r="K33796" t="s">
        <v>37</v>
      </c>
      <c r="L33796" t="s">
        <v>53</v>
      </c>
      <c r="M33796" t="s">
        <v>222</v>
      </c>
      <c r="N33796" t="s">
        <v>223</v>
      </c>
      <c r="O33796" t="s">
        <v>224</v>
      </c>
      <c r="P33796" s="1">
        <v>40858</v>
      </c>
      <c r="Q33796" t="s">
        <v>53</v>
      </c>
      <c r="R33796" t="s">
        <v>56</v>
      </c>
      <c r="S33796" t="s">
        <v>41</v>
      </c>
      <c r="T33796" t="s">
        <v>97300</v>
      </c>
      <c r="U33796" t="s">
        <v>97300</v>
      </c>
      <c r="V33796">
        <v>0</v>
      </c>
      <c r="W33796">
        <v>0</v>
      </c>
      <c r="X33796">
        <v>0</v>
      </c>
      <c r="Y33796">
        <v>0</v>
      </c>
      <c r="Z33796">
        <v>0</v>
      </c>
      <c r="AA33796">
        <v>0</v>
      </c>
      <c r="AB33796">
        <v>0</v>
      </c>
      <c r="AC33796">
        <v>0</v>
      </c>
      <c r="AD33796">
        <v>1</v>
      </c>
    </row>
    <row r="33797" spans="1:30" hidden="1" x14ac:dyDescent="0.3">
      <c r="A33797" t="s">
        <v>97501</v>
      </c>
      <c r="B33797" t="s">
        <v>97502</v>
      </c>
      <c r="C33797" t="s">
        <v>32</v>
      </c>
      <c r="E33797" t="s">
        <v>9101</v>
      </c>
      <c r="F33797">
        <v>5450000</v>
      </c>
      <c r="G33797" t="s">
        <v>97501</v>
      </c>
      <c r="H33797" t="s">
        <v>97503</v>
      </c>
      <c r="I33797" t="s">
        <v>97504</v>
      </c>
      <c r="J33797" t="s">
        <v>97300</v>
      </c>
      <c r="K33797" t="s">
        <v>37</v>
      </c>
      <c r="L33797" t="s">
        <v>53</v>
      </c>
      <c r="M33797" t="s">
        <v>54</v>
      </c>
      <c r="N33797" t="s">
        <v>939</v>
      </c>
      <c r="O33797" t="s">
        <v>939</v>
      </c>
      <c r="P33797" s="1">
        <v>40544</v>
      </c>
      <c r="Q33797" t="s">
        <v>53</v>
      </c>
      <c r="R33797" t="s">
        <v>56</v>
      </c>
      <c r="S33797" t="s">
        <v>41</v>
      </c>
      <c r="T33797" t="s">
        <v>97300</v>
      </c>
      <c r="U33797" t="s">
        <v>97300</v>
      </c>
      <c r="V33797">
        <v>0</v>
      </c>
      <c r="W33797">
        <v>0</v>
      </c>
      <c r="X33797">
        <v>0</v>
      </c>
      <c r="Y33797">
        <v>0</v>
      </c>
      <c r="Z33797">
        <v>0</v>
      </c>
      <c r="AA33797">
        <v>0</v>
      </c>
      <c r="AB33797">
        <v>0</v>
      </c>
      <c r="AC33797">
        <v>0</v>
      </c>
      <c r="AD33797">
        <v>1</v>
      </c>
    </row>
    <row r="33798" spans="1:30" hidden="1" x14ac:dyDescent="0.3">
      <c r="A33798" t="s">
        <v>97505</v>
      </c>
      <c r="B33798" t="s">
        <v>97506</v>
      </c>
      <c r="C33798" t="s">
        <v>32</v>
      </c>
      <c r="D33798" t="s">
        <v>33</v>
      </c>
      <c r="E33798" s="1">
        <v>42075</v>
      </c>
      <c r="F33798">
        <v>4000000</v>
      </c>
      <c r="G33798" t="s">
        <v>97505</v>
      </c>
      <c r="H33798" t="s">
        <v>97507</v>
      </c>
      <c r="I33798" t="s">
        <v>97508</v>
      </c>
      <c r="J33798" t="s">
        <v>97300</v>
      </c>
      <c r="K33798" t="s">
        <v>37</v>
      </c>
      <c r="L33798" t="s">
        <v>53</v>
      </c>
      <c r="M33798" t="s">
        <v>732</v>
      </c>
      <c r="N33798" t="s">
        <v>102</v>
      </c>
      <c r="O33798" t="s">
        <v>4671</v>
      </c>
      <c r="P33798" s="1">
        <v>40910</v>
      </c>
      <c r="Q33798" t="s">
        <v>53</v>
      </c>
      <c r="R33798" t="s">
        <v>56</v>
      </c>
      <c r="S33798" t="s">
        <v>41</v>
      </c>
      <c r="T33798" t="s">
        <v>97300</v>
      </c>
      <c r="U33798" t="s">
        <v>97300</v>
      </c>
      <c r="V33798">
        <v>0</v>
      </c>
      <c r="W33798">
        <v>0</v>
      </c>
      <c r="X33798">
        <v>0</v>
      </c>
      <c r="Y33798">
        <v>0</v>
      </c>
      <c r="Z33798">
        <v>0</v>
      </c>
      <c r="AA33798">
        <v>0</v>
      </c>
      <c r="AB33798">
        <v>0</v>
      </c>
      <c r="AC33798">
        <v>0</v>
      </c>
      <c r="AD33798">
        <v>1</v>
      </c>
    </row>
    <row r="33799" spans="1:30" hidden="1" x14ac:dyDescent="0.3">
      <c r="A33799" t="s">
        <v>97505</v>
      </c>
      <c r="B33799" t="s">
        <v>97509</v>
      </c>
      <c r="C33799" t="s">
        <v>32</v>
      </c>
      <c r="D33799" t="s">
        <v>50</v>
      </c>
      <c r="E33799" t="s">
        <v>3138</v>
      </c>
      <c r="F33799">
        <v>6500000</v>
      </c>
      <c r="G33799" t="s">
        <v>97505</v>
      </c>
      <c r="H33799" t="s">
        <v>97507</v>
      </c>
      <c r="I33799" t="s">
        <v>97508</v>
      </c>
      <c r="J33799" t="s">
        <v>97300</v>
      </c>
      <c r="K33799" t="s">
        <v>37</v>
      </c>
      <c r="L33799" t="s">
        <v>53</v>
      </c>
      <c r="M33799" t="s">
        <v>732</v>
      </c>
      <c r="N33799" t="s">
        <v>102</v>
      </c>
      <c r="O33799" t="s">
        <v>4671</v>
      </c>
      <c r="P33799" s="1">
        <v>40910</v>
      </c>
      <c r="Q33799" t="s">
        <v>53</v>
      </c>
      <c r="R33799" t="s">
        <v>56</v>
      </c>
      <c r="S33799" t="s">
        <v>41</v>
      </c>
      <c r="T33799" t="s">
        <v>97300</v>
      </c>
      <c r="U33799" t="s">
        <v>97300</v>
      </c>
      <c r="V33799">
        <v>0</v>
      </c>
      <c r="W33799">
        <v>0</v>
      </c>
      <c r="X33799">
        <v>0</v>
      </c>
      <c r="Y33799">
        <v>0</v>
      </c>
      <c r="Z33799">
        <v>0</v>
      </c>
      <c r="AA33799">
        <v>0</v>
      </c>
      <c r="AB33799">
        <v>0</v>
      </c>
      <c r="AC33799">
        <v>0</v>
      </c>
      <c r="AD33799">
        <v>1</v>
      </c>
    </row>
    <row r="33800" spans="1:30" hidden="1" x14ac:dyDescent="0.3">
      <c r="A33800" t="s">
        <v>97510</v>
      </c>
      <c r="B33800" t="s">
        <v>97511</v>
      </c>
      <c r="C33800" t="s">
        <v>32</v>
      </c>
      <c r="D33800" t="s">
        <v>33</v>
      </c>
      <c r="E33800" s="1">
        <v>41710</v>
      </c>
      <c r="F33800">
        <v>10000000</v>
      </c>
      <c r="G33800" t="s">
        <v>97510</v>
      </c>
      <c r="H33800" t="s">
        <v>97512</v>
      </c>
      <c r="I33800" t="s">
        <v>97513</v>
      </c>
      <c r="J33800" t="s">
        <v>97300</v>
      </c>
      <c r="K33800" t="s">
        <v>37</v>
      </c>
      <c r="L33800" t="s">
        <v>53</v>
      </c>
      <c r="M33800" t="s">
        <v>842</v>
      </c>
      <c r="N33800" t="s">
        <v>843</v>
      </c>
      <c r="O33800" t="s">
        <v>844</v>
      </c>
      <c r="P33800" s="1">
        <v>39454</v>
      </c>
      <c r="Q33800" t="s">
        <v>53</v>
      </c>
      <c r="R33800" t="s">
        <v>56</v>
      </c>
      <c r="S33800" t="s">
        <v>41</v>
      </c>
      <c r="T33800" t="s">
        <v>97300</v>
      </c>
      <c r="U33800" t="s">
        <v>97300</v>
      </c>
      <c r="V33800">
        <v>0</v>
      </c>
      <c r="W33800">
        <v>0</v>
      </c>
      <c r="X33800">
        <v>0</v>
      </c>
      <c r="Y33800">
        <v>0</v>
      </c>
      <c r="Z33800">
        <v>0</v>
      </c>
      <c r="AA33800">
        <v>0</v>
      </c>
      <c r="AB33800">
        <v>0</v>
      </c>
      <c r="AC33800">
        <v>0</v>
      </c>
      <c r="AD33800">
        <v>1</v>
      </c>
    </row>
    <row r="33801" spans="1:30" hidden="1" x14ac:dyDescent="0.3">
      <c r="A33801" t="s">
        <v>97510</v>
      </c>
      <c r="B33801" t="s">
        <v>97514</v>
      </c>
      <c r="C33801" t="s">
        <v>32</v>
      </c>
      <c r="D33801" t="s">
        <v>50</v>
      </c>
      <c r="E33801" s="1">
        <v>41277</v>
      </c>
      <c r="F33801">
        <v>6000000</v>
      </c>
      <c r="G33801" t="s">
        <v>97510</v>
      </c>
      <c r="H33801" t="s">
        <v>97512</v>
      </c>
      <c r="I33801" t="s">
        <v>97513</v>
      </c>
      <c r="J33801" t="s">
        <v>97300</v>
      </c>
      <c r="K33801" t="s">
        <v>37</v>
      </c>
      <c r="L33801" t="s">
        <v>53</v>
      </c>
      <c r="M33801" t="s">
        <v>842</v>
      </c>
      <c r="N33801" t="s">
        <v>843</v>
      </c>
      <c r="O33801" t="s">
        <v>844</v>
      </c>
      <c r="P33801" s="1">
        <v>39454</v>
      </c>
      <c r="Q33801" t="s">
        <v>53</v>
      </c>
      <c r="R33801" t="s">
        <v>56</v>
      </c>
      <c r="S33801" t="s">
        <v>41</v>
      </c>
      <c r="T33801" t="s">
        <v>97300</v>
      </c>
      <c r="U33801" t="s">
        <v>97300</v>
      </c>
      <c r="V33801">
        <v>0</v>
      </c>
      <c r="W33801">
        <v>0</v>
      </c>
      <c r="X33801">
        <v>0</v>
      </c>
      <c r="Y33801">
        <v>0</v>
      </c>
      <c r="Z33801">
        <v>0</v>
      </c>
      <c r="AA33801">
        <v>0</v>
      </c>
      <c r="AB33801">
        <v>0</v>
      </c>
      <c r="AC33801">
        <v>0</v>
      </c>
      <c r="AD33801">
        <v>1</v>
      </c>
    </row>
    <row r="33802" spans="1:30" hidden="1" x14ac:dyDescent="0.3">
      <c r="A33802" t="s">
        <v>97515</v>
      </c>
      <c r="B33802" t="s">
        <v>97516</v>
      </c>
      <c r="C33802" t="s">
        <v>32</v>
      </c>
      <c r="D33802" t="s">
        <v>50</v>
      </c>
      <c r="E33802" s="1">
        <v>38364</v>
      </c>
      <c r="F33802">
        <v>4600000</v>
      </c>
      <c r="G33802" t="s">
        <v>97515</v>
      </c>
      <c r="H33802" t="s">
        <v>97517</v>
      </c>
      <c r="I33802" t="s">
        <v>97518</v>
      </c>
      <c r="J33802" t="s">
        <v>97300</v>
      </c>
      <c r="K33802" t="s">
        <v>72</v>
      </c>
      <c r="L33802" t="s">
        <v>53</v>
      </c>
      <c r="M33802" t="s">
        <v>732</v>
      </c>
      <c r="N33802" t="s">
        <v>3111</v>
      </c>
      <c r="O33802" t="s">
        <v>3111</v>
      </c>
      <c r="P33802" s="1">
        <v>37987</v>
      </c>
      <c r="Q33802" t="s">
        <v>53</v>
      </c>
      <c r="R33802" t="s">
        <v>56</v>
      </c>
      <c r="S33802" t="s">
        <v>41</v>
      </c>
      <c r="T33802" t="s">
        <v>97300</v>
      </c>
      <c r="U33802" t="s">
        <v>97300</v>
      </c>
      <c r="V33802">
        <v>0</v>
      </c>
      <c r="W33802">
        <v>0</v>
      </c>
      <c r="X33802">
        <v>0</v>
      </c>
      <c r="Y33802">
        <v>0</v>
      </c>
      <c r="Z33802">
        <v>0</v>
      </c>
      <c r="AA33802">
        <v>0</v>
      </c>
      <c r="AB33802">
        <v>0</v>
      </c>
      <c r="AC33802">
        <v>0</v>
      </c>
      <c r="AD33802">
        <v>1</v>
      </c>
    </row>
    <row r="33803" spans="1:30" hidden="1" x14ac:dyDescent="0.3">
      <c r="A33803" t="s">
        <v>97519</v>
      </c>
      <c r="B33803" t="s">
        <v>97520</v>
      </c>
      <c r="C33803" t="s">
        <v>32</v>
      </c>
      <c r="D33803" t="s">
        <v>50</v>
      </c>
      <c r="E33803" s="1">
        <v>38816</v>
      </c>
      <c r="F33803">
        <v>3855600</v>
      </c>
      <c r="G33803" t="s">
        <v>97519</v>
      </c>
      <c r="H33803" t="s">
        <v>97521</v>
      </c>
      <c r="I33803" t="s">
        <v>97522</v>
      </c>
      <c r="J33803" t="s">
        <v>97300</v>
      </c>
      <c r="K33803" t="s">
        <v>72</v>
      </c>
      <c r="L33803" t="s">
        <v>53</v>
      </c>
      <c r="M33803" t="s">
        <v>54</v>
      </c>
      <c r="N33803" t="s">
        <v>95</v>
      </c>
      <c r="O33803" t="s">
        <v>96</v>
      </c>
      <c r="P33803" t="s">
        <v>31539</v>
      </c>
      <c r="Q33803" t="s">
        <v>53</v>
      </c>
      <c r="R33803" t="s">
        <v>56</v>
      </c>
      <c r="S33803" t="s">
        <v>41</v>
      </c>
      <c r="T33803" t="s">
        <v>97300</v>
      </c>
      <c r="U33803" t="s">
        <v>97300</v>
      </c>
      <c r="V33803">
        <v>0</v>
      </c>
      <c r="W33803">
        <v>0</v>
      </c>
      <c r="X33803">
        <v>0</v>
      </c>
      <c r="Y33803">
        <v>0</v>
      </c>
      <c r="Z33803">
        <v>0</v>
      </c>
      <c r="AA33803">
        <v>0</v>
      </c>
      <c r="AB33803">
        <v>0</v>
      </c>
      <c r="AC33803">
        <v>0</v>
      </c>
      <c r="AD33803">
        <v>1</v>
      </c>
    </row>
    <row r="33804" spans="1:30" hidden="1" x14ac:dyDescent="0.3">
      <c r="A33804" t="s">
        <v>97519</v>
      </c>
      <c r="B33804" t="s">
        <v>97523</v>
      </c>
      <c r="C33804" t="s">
        <v>32</v>
      </c>
      <c r="D33804" t="s">
        <v>33</v>
      </c>
      <c r="E33804" s="1">
        <v>39665</v>
      </c>
      <c r="F33804">
        <v>7870000</v>
      </c>
      <c r="G33804" t="s">
        <v>97519</v>
      </c>
      <c r="H33804" t="s">
        <v>97521</v>
      </c>
      <c r="I33804" t="s">
        <v>97522</v>
      </c>
      <c r="J33804" t="s">
        <v>97300</v>
      </c>
      <c r="K33804" t="s">
        <v>72</v>
      </c>
      <c r="L33804" t="s">
        <v>53</v>
      </c>
      <c r="M33804" t="s">
        <v>54</v>
      </c>
      <c r="N33804" t="s">
        <v>95</v>
      </c>
      <c r="O33804" t="s">
        <v>96</v>
      </c>
      <c r="P33804" t="s">
        <v>31539</v>
      </c>
      <c r="Q33804" t="s">
        <v>53</v>
      </c>
      <c r="R33804" t="s">
        <v>56</v>
      </c>
      <c r="S33804" t="s">
        <v>41</v>
      </c>
      <c r="T33804" t="s">
        <v>97300</v>
      </c>
      <c r="U33804" t="s">
        <v>97300</v>
      </c>
      <c r="V33804">
        <v>0</v>
      </c>
      <c r="W33804">
        <v>0</v>
      </c>
      <c r="X33804">
        <v>0</v>
      </c>
      <c r="Y33804">
        <v>0</v>
      </c>
      <c r="Z33804">
        <v>0</v>
      </c>
      <c r="AA33804">
        <v>0</v>
      </c>
      <c r="AB33804">
        <v>0</v>
      </c>
      <c r="AC33804">
        <v>0</v>
      </c>
      <c r="AD33804">
        <v>1</v>
      </c>
    </row>
    <row r="33805" spans="1:30" hidden="1" x14ac:dyDescent="0.3">
      <c r="A33805" t="s">
        <v>97524</v>
      </c>
      <c r="B33805" t="s">
        <v>97525</v>
      </c>
      <c r="C33805" t="s">
        <v>32</v>
      </c>
      <c r="E33805" t="s">
        <v>30400</v>
      </c>
      <c r="F33805">
        <v>1500000</v>
      </c>
      <c r="G33805" t="s">
        <v>97524</v>
      </c>
      <c r="H33805" t="s">
        <v>97526</v>
      </c>
      <c r="I33805" t="s">
        <v>97527</v>
      </c>
      <c r="J33805" t="s">
        <v>97300</v>
      </c>
      <c r="K33805" t="s">
        <v>37</v>
      </c>
      <c r="L33805" t="s">
        <v>53</v>
      </c>
      <c r="M33805" t="s">
        <v>73</v>
      </c>
      <c r="N33805" t="s">
        <v>74</v>
      </c>
      <c r="O33805" t="s">
        <v>75</v>
      </c>
      <c r="P33805" s="1">
        <v>41278</v>
      </c>
      <c r="Q33805" t="s">
        <v>53</v>
      </c>
      <c r="R33805" t="s">
        <v>56</v>
      </c>
      <c r="S33805" t="s">
        <v>41</v>
      </c>
      <c r="T33805" t="s">
        <v>97300</v>
      </c>
      <c r="U33805" t="s">
        <v>97300</v>
      </c>
      <c r="V33805">
        <v>0</v>
      </c>
      <c r="W33805">
        <v>0</v>
      </c>
      <c r="X33805">
        <v>0</v>
      </c>
      <c r="Y33805">
        <v>0</v>
      </c>
      <c r="Z33805">
        <v>0</v>
      </c>
      <c r="AA33805">
        <v>0</v>
      </c>
      <c r="AB33805">
        <v>0</v>
      </c>
      <c r="AC33805">
        <v>0</v>
      </c>
      <c r="AD33805">
        <v>1</v>
      </c>
    </row>
    <row r="33806" spans="1:30" hidden="1" x14ac:dyDescent="0.3">
      <c r="A33806" t="s">
        <v>97524</v>
      </c>
      <c r="B33806" t="s">
        <v>97528</v>
      </c>
      <c r="C33806" t="s">
        <v>32</v>
      </c>
      <c r="E33806" t="s">
        <v>1385</v>
      </c>
      <c r="F33806">
        <v>1000000</v>
      </c>
      <c r="G33806" t="s">
        <v>97524</v>
      </c>
      <c r="H33806" t="s">
        <v>97526</v>
      </c>
      <c r="I33806" t="s">
        <v>97527</v>
      </c>
      <c r="J33806" t="s">
        <v>97300</v>
      </c>
      <c r="K33806" t="s">
        <v>37</v>
      </c>
      <c r="L33806" t="s">
        <v>53</v>
      </c>
      <c r="M33806" t="s">
        <v>73</v>
      </c>
      <c r="N33806" t="s">
        <v>74</v>
      </c>
      <c r="O33806" t="s">
        <v>75</v>
      </c>
      <c r="P33806" s="1">
        <v>41278</v>
      </c>
      <c r="Q33806" t="s">
        <v>53</v>
      </c>
      <c r="R33806" t="s">
        <v>56</v>
      </c>
      <c r="S33806" t="s">
        <v>41</v>
      </c>
      <c r="T33806" t="s">
        <v>97300</v>
      </c>
      <c r="U33806" t="s">
        <v>97300</v>
      </c>
      <c r="V33806">
        <v>0</v>
      </c>
      <c r="W33806">
        <v>0</v>
      </c>
      <c r="X33806">
        <v>0</v>
      </c>
      <c r="Y33806">
        <v>0</v>
      </c>
      <c r="Z33806">
        <v>0</v>
      </c>
      <c r="AA33806">
        <v>0</v>
      </c>
      <c r="AB33806">
        <v>0</v>
      </c>
      <c r="AC33806">
        <v>0</v>
      </c>
      <c r="AD33806">
        <v>1</v>
      </c>
    </row>
    <row r="33807" spans="1:30" hidden="1" x14ac:dyDescent="0.3">
      <c r="A33807" t="s">
        <v>97529</v>
      </c>
      <c r="B33807" t="s">
        <v>97530</v>
      </c>
      <c r="C33807" t="s">
        <v>32</v>
      </c>
      <c r="D33807" t="s">
        <v>50</v>
      </c>
      <c r="E33807" s="1">
        <v>40610</v>
      </c>
      <c r="F33807">
        <v>1787500</v>
      </c>
      <c r="G33807" t="s">
        <v>97529</v>
      </c>
      <c r="H33807" t="s">
        <v>97531</v>
      </c>
      <c r="I33807" t="s">
        <v>97532</v>
      </c>
      <c r="J33807" t="s">
        <v>97300</v>
      </c>
      <c r="K33807" t="s">
        <v>37</v>
      </c>
      <c r="L33807" t="s">
        <v>53</v>
      </c>
      <c r="M33807" t="s">
        <v>732</v>
      </c>
      <c r="N33807" t="s">
        <v>3111</v>
      </c>
      <c r="O33807" t="s">
        <v>3111</v>
      </c>
      <c r="P33807" s="1">
        <v>39448</v>
      </c>
      <c r="Q33807" t="s">
        <v>53</v>
      </c>
      <c r="R33807" t="s">
        <v>56</v>
      </c>
      <c r="S33807" t="s">
        <v>41</v>
      </c>
      <c r="T33807" t="s">
        <v>97300</v>
      </c>
      <c r="U33807" t="s">
        <v>97300</v>
      </c>
      <c r="V33807">
        <v>0</v>
      </c>
      <c r="W33807">
        <v>0</v>
      </c>
      <c r="X33807">
        <v>0</v>
      </c>
      <c r="Y33807">
        <v>0</v>
      </c>
      <c r="Z33807">
        <v>0</v>
      </c>
      <c r="AA33807">
        <v>0</v>
      </c>
      <c r="AB33807">
        <v>0</v>
      </c>
      <c r="AC33807">
        <v>0</v>
      </c>
      <c r="AD33807">
        <v>1</v>
      </c>
    </row>
    <row r="33808" spans="1:30" hidden="1" x14ac:dyDescent="0.3">
      <c r="A33808" t="s">
        <v>97533</v>
      </c>
      <c r="B33808" t="s">
        <v>97534</v>
      </c>
      <c r="C33808" t="s">
        <v>32</v>
      </c>
      <c r="E33808" s="1">
        <v>41916</v>
      </c>
      <c r="F33808">
        <v>1100000</v>
      </c>
      <c r="G33808" t="s">
        <v>97533</v>
      </c>
      <c r="H33808" t="s">
        <v>97535</v>
      </c>
      <c r="I33808" t="s">
        <v>97536</v>
      </c>
      <c r="J33808" t="s">
        <v>97300</v>
      </c>
      <c r="K33808" t="s">
        <v>37</v>
      </c>
      <c r="L33808" t="s">
        <v>53</v>
      </c>
      <c r="M33808" t="s">
        <v>54</v>
      </c>
      <c r="N33808" t="s">
        <v>95</v>
      </c>
      <c r="O33808" t="s">
        <v>96</v>
      </c>
      <c r="P33808" t="s">
        <v>2216</v>
      </c>
      <c r="Q33808" t="s">
        <v>53</v>
      </c>
      <c r="R33808" t="s">
        <v>56</v>
      </c>
      <c r="S33808" t="s">
        <v>41</v>
      </c>
      <c r="T33808" t="s">
        <v>97300</v>
      </c>
      <c r="U33808" t="s">
        <v>97300</v>
      </c>
      <c r="V33808">
        <v>0</v>
      </c>
      <c r="W33808">
        <v>0</v>
      </c>
      <c r="X33808">
        <v>0</v>
      </c>
      <c r="Y33808">
        <v>0</v>
      </c>
      <c r="Z33808">
        <v>0</v>
      </c>
      <c r="AA33808">
        <v>0</v>
      </c>
      <c r="AB33808">
        <v>0</v>
      </c>
      <c r="AC33808">
        <v>0</v>
      </c>
      <c r="AD33808">
        <v>1</v>
      </c>
    </row>
    <row r="33809" spans="1:30" hidden="1" x14ac:dyDescent="0.3">
      <c r="A33809" t="s">
        <v>97537</v>
      </c>
      <c r="B33809" t="s">
        <v>97538</v>
      </c>
      <c r="C33809" t="s">
        <v>32</v>
      </c>
      <c r="D33809" t="s">
        <v>50</v>
      </c>
      <c r="E33809" t="s">
        <v>19136</v>
      </c>
      <c r="F33809">
        <v>37790000</v>
      </c>
      <c r="G33809" t="s">
        <v>97537</v>
      </c>
      <c r="H33809" t="s">
        <v>97539</v>
      </c>
      <c r="I33809" t="s">
        <v>97540</v>
      </c>
      <c r="J33809" t="s">
        <v>97541</v>
      </c>
      <c r="K33809" t="s">
        <v>72</v>
      </c>
      <c r="L33809" t="s">
        <v>53</v>
      </c>
      <c r="M33809" t="s">
        <v>54</v>
      </c>
      <c r="N33809" t="s">
        <v>55</v>
      </c>
      <c r="O33809" t="s">
        <v>1099</v>
      </c>
      <c r="P33809" s="1">
        <v>37629</v>
      </c>
      <c r="Q33809" t="s">
        <v>53</v>
      </c>
      <c r="R33809" t="s">
        <v>56</v>
      </c>
      <c r="S33809" t="s">
        <v>41</v>
      </c>
      <c r="T33809" t="s">
        <v>97300</v>
      </c>
      <c r="U33809" t="s">
        <v>97300</v>
      </c>
      <c r="V33809">
        <v>0</v>
      </c>
      <c r="W33809">
        <v>0</v>
      </c>
      <c r="X33809">
        <v>0</v>
      </c>
      <c r="Y33809">
        <v>0</v>
      </c>
      <c r="Z33809">
        <v>0</v>
      </c>
      <c r="AA33809">
        <v>0</v>
      </c>
      <c r="AB33809">
        <v>0</v>
      </c>
      <c r="AC33809">
        <v>0</v>
      </c>
      <c r="AD33809">
        <v>1</v>
      </c>
    </row>
    <row r="33810" spans="1:30" hidden="1" x14ac:dyDescent="0.3">
      <c r="A33810" t="s">
        <v>97542</v>
      </c>
      <c r="B33810" t="s">
        <v>97543</v>
      </c>
      <c r="C33810" t="s">
        <v>32</v>
      </c>
      <c r="E33810" t="s">
        <v>11106</v>
      </c>
      <c r="F33810">
        <v>250000</v>
      </c>
      <c r="G33810" t="s">
        <v>97542</v>
      </c>
      <c r="H33810" t="s">
        <v>97544</v>
      </c>
      <c r="I33810" t="s">
        <v>97545</v>
      </c>
      <c r="J33810" t="s">
        <v>97546</v>
      </c>
      <c r="K33810" t="s">
        <v>37</v>
      </c>
      <c r="L33810" t="s">
        <v>53</v>
      </c>
      <c r="M33810" t="s">
        <v>15557</v>
      </c>
      <c r="N33810" t="s">
        <v>20264</v>
      </c>
      <c r="O33810" t="s">
        <v>97547</v>
      </c>
      <c r="P33810" t="s">
        <v>7624</v>
      </c>
      <c r="Q33810" t="s">
        <v>53</v>
      </c>
      <c r="R33810" t="s">
        <v>56</v>
      </c>
      <c r="S33810" t="s">
        <v>41</v>
      </c>
      <c r="T33810" t="s">
        <v>97300</v>
      </c>
      <c r="U33810" t="s">
        <v>97300</v>
      </c>
      <c r="V33810">
        <v>0</v>
      </c>
      <c r="W33810">
        <v>0</v>
      </c>
      <c r="X33810">
        <v>0</v>
      </c>
      <c r="Y33810">
        <v>0</v>
      </c>
      <c r="Z33810">
        <v>0</v>
      </c>
      <c r="AA33810">
        <v>0</v>
      </c>
      <c r="AB33810">
        <v>0</v>
      </c>
      <c r="AC33810">
        <v>0</v>
      </c>
      <c r="AD33810">
        <v>1</v>
      </c>
    </row>
    <row r="33811" spans="1:30" hidden="1" x14ac:dyDescent="0.3">
      <c r="A33811" t="s">
        <v>97548</v>
      </c>
      <c r="B33811" t="s">
        <v>97549</v>
      </c>
      <c r="C33811" t="s">
        <v>32</v>
      </c>
      <c r="D33811" t="s">
        <v>33</v>
      </c>
      <c r="E33811" s="1">
        <v>39089</v>
      </c>
      <c r="F33811">
        <v>11000000</v>
      </c>
      <c r="G33811" t="s">
        <v>97548</v>
      </c>
      <c r="H33811" t="s">
        <v>97550</v>
      </c>
      <c r="I33811" t="s">
        <v>97551</v>
      </c>
      <c r="J33811" t="s">
        <v>97300</v>
      </c>
      <c r="K33811" t="s">
        <v>72</v>
      </c>
      <c r="L33811" t="s">
        <v>53</v>
      </c>
      <c r="M33811" t="s">
        <v>54</v>
      </c>
      <c r="N33811" t="s">
        <v>95</v>
      </c>
      <c r="O33811" t="s">
        <v>1662</v>
      </c>
      <c r="P33811" s="1">
        <v>37987</v>
      </c>
      <c r="Q33811" t="s">
        <v>53</v>
      </c>
      <c r="R33811" t="s">
        <v>56</v>
      </c>
      <c r="S33811" t="s">
        <v>41</v>
      </c>
      <c r="T33811" t="s">
        <v>97300</v>
      </c>
      <c r="U33811" t="s">
        <v>97300</v>
      </c>
      <c r="V33811">
        <v>0</v>
      </c>
      <c r="W33811">
        <v>0</v>
      </c>
      <c r="X33811">
        <v>0</v>
      </c>
      <c r="Y33811">
        <v>0</v>
      </c>
      <c r="Z33811">
        <v>0</v>
      </c>
      <c r="AA33811">
        <v>0</v>
      </c>
      <c r="AB33811">
        <v>0</v>
      </c>
      <c r="AC33811">
        <v>0</v>
      </c>
      <c r="AD33811">
        <v>1</v>
      </c>
    </row>
    <row r="33812" spans="1:30" hidden="1" x14ac:dyDescent="0.3">
      <c r="A33812" t="s">
        <v>97548</v>
      </c>
      <c r="B33812" t="s">
        <v>97552</v>
      </c>
      <c r="C33812" t="s">
        <v>32</v>
      </c>
      <c r="D33812" t="s">
        <v>50</v>
      </c>
      <c r="E33812" s="1">
        <v>38722</v>
      </c>
      <c r="F33812">
        <v>5000000</v>
      </c>
      <c r="G33812" t="s">
        <v>97548</v>
      </c>
      <c r="H33812" t="s">
        <v>97550</v>
      </c>
      <c r="I33812" t="s">
        <v>97551</v>
      </c>
      <c r="J33812" t="s">
        <v>97300</v>
      </c>
      <c r="K33812" t="s">
        <v>72</v>
      </c>
      <c r="L33812" t="s">
        <v>53</v>
      </c>
      <c r="M33812" t="s">
        <v>54</v>
      </c>
      <c r="N33812" t="s">
        <v>95</v>
      </c>
      <c r="O33812" t="s">
        <v>1662</v>
      </c>
      <c r="P33812" s="1">
        <v>37987</v>
      </c>
      <c r="Q33812" t="s">
        <v>53</v>
      </c>
      <c r="R33812" t="s">
        <v>56</v>
      </c>
      <c r="S33812" t="s">
        <v>41</v>
      </c>
      <c r="T33812" t="s">
        <v>97300</v>
      </c>
      <c r="U33812" t="s">
        <v>97300</v>
      </c>
      <c r="V33812">
        <v>0</v>
      </c>
      <c r="W33812">
        <v>0</v>
      </c>
      <c r="X33812">
        <v>0</v>
      </c>
      <c r="Y33812">
        <v>0</v>
      </c>
      <c r="Z33812">
        <v>0</v>
      </c>
      <c r="AA33812">
        <v>0</v>
      </c>
      <c r="AB33812">
        <v>0</v>
      </c>
      <c r="AC33812">
        <v>0</v>
      </c>
      <c r="AD33812">
        <v>1</v>
      </c>
    </row>
    <row r="33813" spans="1:30" hidden="1" x14ac:dyDescent="0.3">
      <c r="A33813" t="s">
        <v>97548</v>
      </c>
      <c r="B33813" t="s">
        <v>97553</v>
      </c>
      <c r="C33813" t="s">
        <v>32</v>
      </c>
      <c r="E33813" s="1">
        <v>40246</v>
      </c>
      <c r="F33813">
        <v>1500000</v>
      </c>
      <c r="G33813" t="s">
        <v>97548</v>
      </c>
      <c r="H33813" t="s">
        <v>97550</v>
      </c>
      <c r="I33813" t="s">
        <v>97551</v>
      </c>
      <c r="J33813" t="s">
        <v>97300</v>
      </c>
      <c r="K33813" t="s">
        <v>72</v>
      </c>
      <c r="L33813" t="s">
        <v>53</v>
      </c>
      <c r="M33813" t="s">
        <v>54</v>
      </c>
      <c r="N33813" t="s">
        <v>95</v>
      </c>
      <c r="O33813" t="s">
        <v>1662</v>
      </c>
      <c r="P33813" s="1">
        <v>37987</v>
      </c>
      <c r="Q33813" t="s">
        <v>53</v>
      </c>
      <c r="R33813" t="s">
        <v>56</v>
      </c>
      <c r="S33813" t="s">
        <v>41</v>
      </c>
      <c r="T33813" t="s">
        <v>97300</v>
      </c>
      <c r="U33813" t="s">
        <v>97300</v>
      </c>
      <c r="V33813">
        <v>0</v>
      </c>
      <c r="W33813">
        <v>0</v>
      </c>
      <c r="X33813">
        <v>0</v>
      </c>
      <c r="Y33813">
        <v>0</v>
      </c>
      <c r="Z33813">
        <v>0</v>
      </c>
      <c r="AA33813">
        <v>0</v>
      </c>
      <c r="AB33813">
        <v>0</v>
      </c>
      <c r="AC33813">
        <v>0</v>
      </c>
      <c r="AD33813">
        <v>1</v>
      </c>
    </row>
    <row r="33814" spans="1:30" hidden="1" x14ac:dyDescent="0.3">
      <c r="A33814" t="s">
        <v>97548</v>
      </c>
      <c r="B33814" t="s">
        <v>97554</v>
      </c>
      <c r="C33814" t="s">
        <v>32</v>
      </c>
      <c r="D33814" t="s">
        <v>139</v>
      </c>
      <c r="E33814" s="1">
        <v>40088</v>
      </c>
      <c r="F33814">
        <v>6403060</v>
      </c>
      <c r="G33814" t="s">
        <v>97548</v>
      </c>
      <c r="H33814" t="s">
        <v>97550</v>
      </c>
      <c r="I33814" t="s">
        <v>97551</v>
      </c>
      <c r="J33814" t="s">
        <v>97300</v>
      </c>
      <c r="K33814" t="s">
        <v>72</v>
      </c>
      <c r="L33814" t="s">
        <v>53</v>
      </c>
      <c r="M33814" t="s">
        <v>54</v>
      </c>
      <c r="N33814" t="s">
        <v>95</v>
      </c>
      <c r="O33814" t="s">
        <v>1662</v>
      </c>
      <c r="P33814" s="1">
        <v>37987</v>
      </c>
      <c r="Q33814" t="s">
        <v>53</v>
      </c>
      <c r="R33814" t="s">
        <v>56</v>
      </c>
      <c r="S33814" t="s">
        <v>41</v>
      </c>
      <c r="T33814" t="s">
        <v>97300</v>
      </c>
      <c r="U33814" t="s">
        <v>97300</v>
      </c>
      <c r="V33814">
        <v>0</v>
      </c>
      <c r="W33814">
        <v>0</v>
      </c>
      <c r="X33814">
        <v>0</v>
      </c>
      <c r="Y33814">
        <v>0</v>
      </c>
      <c r="Z33814">
        <v>0</v>
      </c>
      <c r="AA33814">
        <v>0</v>
      </c>
      <c r="AB33814">
        <v>0</v>
      </c>
      <c r="AC33814">
        <v>0</v>
      </c>
      <c r="AD33814">
        <v>1</v>
      </c>
    </row>
    <row r="33815" spans="1:30" hidden="1" x14ac:dyDescent="0.3">
      <c r="A33815" t="s">
        <v>97548</v>
      </c>
      <c r="B33815" t="s">
        <v>97555</v>
      </c>
      <c r="C33815" t="s">
        <v>32</v>
      </c>
      <c r="E33815" t="s">
        <v>2680</v>
      </c>
      <c r="F33815">
        <v>718000</v>
      </c>
      <c r="G33815" t="s">
        <v>97548</v>
      </c>
      <c r="H33815" t="s">
        <v>97550</v>
      </c>
      <c r="I33815" t="s">
        <v>97551</v>
      </c>
      <c r="J33815" t="s">
        <v>97300</v>
      </c>
      <c r="K33815" t="s">
        <v>72</v>
      </c>
      <c r="L33815" t="s">
        <v>53</v>
      </c>
      <c r="M33815" t="s">
        <v>54</v>
      </c>
      <c r="N33815" t="s">
        <v>95</v>
      </c>
      <c r="O33815" t="s">
        <v>1662</v>
      </c>
      <c r="P33815" s="1">
        <v>37987</v>
      </c>
      <c r="Q33815" t="s">
        <v>53</v>
      </c>
      <c r="R33815" t="s">
        <v>56</v>
      </c>
      <c r="S33815" t="s">
        <v>41</v>
      </c>
      <c r="T33815" t="s">
        <v>97300</v>
      </c>
      <c r="U33815" t="s">
        <v>97300</v>
      </c>
      <c r="V33815">
        <v>0</v>
      </c>
      <c r="W33815">
        <v>0</v>
      </c>
      <c r="X33815">
        <v>0</v>
      </c>
      <c r="Y33815">
        <v>0</v>
      </c>
      <c r="Z33815">
        <v>0</v>
      </c>
      <c r="AA33815">
        <v>0</v>
      </c>
      <c r="AB33815">
        <v>0</v>
      </c>
      <c r="AC33815">
        <v>0</v>
      </c>
      <c r="AD33815">
        <v>1</v>
      </c>
    </row>
    <row r="33816" spans="1:30" hidden="1" x14ac:dyDescent="0.3">
      <c r="A33816" t="s">
        <v>97556</v>
      </c>
      <c r="B33816" t="s">
        <v>97557</v>
      </c>
      <c r="C33816" t="s">
        <v>32</v>
      </c>
      <c r="D33816" t="s">
        <v>33</v>
      </c>
      <c r="E33816" t="s">
        <v>27197</v>
      </c>
      <c r="F33816">
        <v>3200000</v>
      </c>
      <c r="G33816" t="s">
        <v>97556</v>
      </c>
      <c r="H33816" t="s">
        <v>97558</v>
      </c>
      <c r="I33816" t="s">
        <v>97559</v>
      </c>
      <c r="J33816" t="s">
        <v>97300</v>
      </c>
      <c r="K33816" t="s">
        <v>72</v>
      </c>
      <c r="L33816" t="s">
        <v>53</v>
      </c>
      <c r="M33816" t="s">
        <v>54</v>
      </c>
      <c r="N33816" t="s">
        <v>95</v>
      </c>
      <c r="O33816" t="s">
        <v>96</v>
      </c>
      <c r="P33816" s="1">
        <v>38353</v>
      </c>
      <c r="Q33816" t="s">
        <v>53</v>
      </c>
      <c r="R33816" t="s">
        <v>56</v>
      </c>
      <c r="S33816" t="s">
        <v>41</v>
      </c>
      <c r="T33816" t="s">
        <v>97300</v>
      </c>
      <c r="U33816" t="s">
        <v>97300</v>
      </c>
      <c r="V33816">
        <v>0</v>
      </c>
      <c r="W33816">
        <v>0</v>
      </c>
      <c r="X33816">
        <v>0</v>
      </c>
      <c r="Y33816">
        <v>0</v>
      </c>
      <c r="Z33816">
        <v>0</v>
      </c>
      <c r="AA33816">
        <v>0</v>
      </c>
      <c r="AB33816">
        <v>0</v>
      </c>
      <c r="AC33816">
        <v>0</v>
      </c>
      <c r="AD33816">
        <v>1</v>
      </c>
    </row>
    <row r="33817" spans="1:30" hidden="1" x14ac:dyDescent="0.3">
      <c r="A33817" t="s">
        <v>97556</v>
      </c>
      <c r="B33817" t="s">
        <v>97560</v>
      </c>
      <c r="C33817" t="s">
        <v>32</v>
      </c>
      <c r="D33817" t="s">
        <v>50</v>
      </c>
      <c r="E33817" s="1">
        <v>38719</v>
      </c>
      <c r="F33817">
        <v>1000000</v>
      </c>
      <c r="G33817" t="s">
        <v>97556</v>
      </c>
      <c r="H33817" t="s">
        <v>97558</v>
      </c>
      <c r="I33817" t="s">
        <v>97559</v>
      </c>
      <c r="J33817" t="s">
        <v>97300</v>
      </c>
      <c r="K33817" t="s">
        <v>72</v>
      </c>
      <c r="L33817" t="s">
        <v>53</v>
      </c>
      <c r="M33817" t="s">
        <v>54</v>
      </c>
      <c r="N33817" t="s">
        <v>95</v>
      </c>
      <c r="O33817" t="s">
        <v>96</v>
      </c>
      <c r="P33817" s="1">
        <v>38353</v>
      </c>
      <c r="Q33817" t="s">
        <v>53</v>
      </c>
      <c r="R33817" t="s">
        <v>56</v>
      </c>
      <c r="S33817" t="s">
        <v>41</v>
      </c>
      <c r="T33817" t="s">
        <v>97300</v>
      </c>
      <c r="U33817" t="s">
        <v>97300</v>
      </c>
      <c r="V33817">
        <v>0</v>
      </c>
      <c r="W33817">
        <v>0</v>
      </c>
      <c r="X33817">
        <v>0</v>
      </c>
      <c r="Y33817">
        <v>0</v>
      </c>
      <c r="Z33817">
        <v>0</v>
      </c>
      <c r="AA33817">
        <v>0</v>
      </c>
      <c r="AB33817">
        <v>0</v>
      </c>
      <c r="AC33817">
        <v>0</v>
      </c>
      <c r="AD33817">
        <v>1</v>
      </c>
    </row>
    <row r="33818" spans="1:30" hidden="1" x14ac:dyDescent="0.3">
      <c r="A33818" t="s">
        <v>97561</v>
      </c>
      <c r="B33818" t="s">
        <v>97562</v>
      </c>
      <c r="C33818" t="s">
        <v>32</v>
      </c>
      <c r="D33818" t="s">
        <v>139</v>
      </c>
      <c r="E33818" s="1">
        <v>39083</v>
      </c>
      <c r="F33818">
        <v>11000000</v>
      </c>
      <c r="G33818" t="s">
        <v>97561</v>
      </c>
      <c r="H33818" t="s">
        <v>97563</v>
      </c>
      <c r="I33818" t="s">
        <v>97564</v>
      </c>
      <c r="J33818" t="s">
        <v>97565</v>
      </c>
      <c r="K33818" t="s">
        <v>72</v>
      </c>
      <c r="L33818" t="s">
        <v>53</v>
      </c>
      <c r="M33818" t="s">
        <v>54</v>
      </c>
      <c r="N33818" t="s">
        <v>95</v>
      </c>
      <c r="O33818" t="s">
        <v>96</v>
      </c>
      <c r="P33818" s="1">
        <v>32884</v>
      </c>
      <c r="Q33818" t="s">
        <v>53</v>
      </c>
      <c r="R33818" t="s">
        <v>56</v>
      </c>
      <c r="S33818" t="s">
        <v>41</v>
      </c>
      <c r="T33818" t="s">
        <v>97300</v>
      </c>
      <c r="U33818" t="s">
        <v>97300</v>
      </c>
      <c r="V33818">
        <v>0</v>
      </c>
      <c r="W33818">
        <v>0</v>
      </c>
      <c r="X33818">
        <v>0</v>
      </c>
      <c r="Y33818">
        <v>0</v>
      </c>
      <c r="Z33818">
        <v>0</v>
      </c>
      <c r="AA33818">
        <v>0</v>
      </c>
      <c r="AB33818">
        <v>0</v>
      </c>
      <c r="AC33818">
        <v>0</v>
      </c>
      <c r="AD33818">
        <v>1</v>
      </c>
    </row>
    <row r="33819" spans="1:30" hidden="1" x14ac:dyDescent="0.3">
      <c r="A33819" t="s">
        <v>97566</v>
      </c>
      <c r="B33819" t="s">
        <v>97567</v>
      </c>
      <c r="C33819" t="s">
        <v>32</v>
      </c>
      <c r="E33819" t="s">
        <v>1192</v>
      </c>
      <c r="F33819">
        <v>5000000</v>
      </c>
      <c r="G33819" t="s">
        <v>97566</v>
      </c>
      <c r="H33819" t="s">
        <v>97568</v>
      </c>
      <c r="I33819" t="s">
        <v>97569</v>
      </c>
      <c r="J33819" t="s">
        <v>97300</v>
      </c>
      <c r="K33819" t="s">
        <v>37</v>
      </c>
      <c r="L33819" t="s">
        <v>53</v>
      </c>
      <c r="M33819" t="s">
        <v>732</v>
      </c>
      <c r="N33819" t="s">
        <v>733</v>
      </c>
      <c r="O33819" t="s">
        <v>733</v>
      </c>
      <c r="Q33819" t="s">
        <v>53</v>
      </c>
      <c r="R33819" t="s">
        <v>56</v>
      </c>
      <c r="S33819" t="s">
        <v>41</v>
      </c>
      <c r="T33819" t="s">
        <v>97300</v>
      </c>
      <c r="U33819" t="s">
        <v>97300</v>
      </c>
      <c r="V33819">
        <v>0</v>
      </c>
      <c r="W33819">
        <v>0</v>
      </c>
      <c r="X33819">
        <v>0</v>
      </c>
      <c r="Y33819">
        <v>0</v>
      </c>
      <c r="Z33819">
        <v>0</v>
      </c>
      <c r="AA33819">
        <v>0</v>
      </c>
      <c r="AB33819">
        <v>0</v>
      </c>
      <c r="AC33819">
        <v>0</v>
      </c>
      <c r="AD33819">
        <v>1</v>
      </c>
    </row>
    <row r="33820" spans="1:30" hidden="1" x14ac:dyDescent="0.3">
      <c r="A33820" t="s">
        <v>97570</v>
      </c>
      <c r="B33820" t="s">
        <v>97571</v>
      </c>
      <c r="C33820" t="s">
        <v>32</v>
      </c>
      <c r="E33820" s="1">
        <v>39823</v>
      </c>
      <c r="F33820">
        <v>1600000</v>
      </c>
      <c r="G33820" t="s">
        <v>97570</v>
      </c>
      <c r="H33820" t="s">
        <v>97572</v>
      </c>
      <c r="I33820" t="s">
        <v>97573</v>
      </c>
      <c r="J33820" t="s">
        <v>97300</v>
      </c>
      <c r="K33820" t="s">
        <v>109</v>
      </c>
      <c r="L33820" t="s">
        <v>53</v>
      </c>
      <c r="M33820" t="s">
        <v>73</v>
      </c>
      <c r="N33820" t="s">
        <v>74</v>
      </c>
      <c r="O33820" t="s">
        <v>75</v>
      </c>
      <c r="P33820" s="1">
        <v>39448</v>
      </c>
      <c r="Q33820" t="s">
        <v>53</v>
      </c>
      <c r="R33820" t="s">
        <v>56</v>
      </c>
      <c r="S33820" t="s">
        <v>41</v>
      </c>
      <c r="T33820" t="s">
        <v>97300</v>
      </c>
      <c r="U33820" t="s">
        <v>97300</v>
      </c>
      <c r="V33820">
        <v>0</v>
      </c>
      <c r="W33820">
        <v>0</v>
      </c>
      <c r="X33820">
        <v>0</v>
      </c>
      <c r="Y33820">
        <v>0</v>
      </c>
      <c r="Z33820">
        <v>0</v>
      </c>
      <c r="AA33820">
        <v>0</v>
      </c>
      <c r="AB33820">
        <v>0</v>
      </c>
      <c r="AC33820">
        <v>0</v>
      </c>
      <c r="AD33820">
        <v>1</v>
      </c>
    </row>
    <row r="33821" spans="1:30" hidden="1" x14ac:dyDescent="0.3">
      <c r="A33821" t="s">
        <v>97574</v>
      </c>
      <c r="B33821" t="s">
        <v>97575</v>
      </c>
      <c r="C33821" t="s">
        <v>32</v>
      </c>
      <c r="E33821" s="1">
        <v>41154</v>
      </c>
      <c r="F33821">
        <v>345000</v>
      </c>
      <c r="G33821" t="s">
        <v>97574</v>
      </c>
      <c r="H33821" t="s">
        <v>97576</v>
      </c>
      <c r="I33821" t="s">
        <v>97577</v>
      </c>
      <c r="J33821" t="s">
        <v>97300</v>
      </c>
      <c r="K33821" t="s">
        <v>37</v>
      </c>
      <c r="L33821" t="s">
        <v>53</v>
      </c>
      <c r="M33821" t="s">
        <v>62</v>
      </c>
      <c r="N33821" t="s">
        <v>63</v>
      </c>
      <c r="O33821" t="s">
        <v>740</v>
      </c>
      <c r="Q33821" t="s">
        <v>53</v>
      </c>
      <c r="R33821" t="s">
        <v>56</v>
      </c>
      <c r="S33821" t="s">
        <v>41</v>
      </c>
      <c r="T33821" t="s">
        <v>97300</v>
      </c>
      <c r="U33821" t="s">
        <v>97300</v>
      </c>
      <c r="V33821">
        <v>0</v>
      </c>
      <c r="W33821">
        <v>0</v>
      </c>
      <c r="X33821">
        <v>0</v>
      </c>
      <c r="Y33821">
        <v>0</v>
      </c>
      <c r="Z33821">
        <v>0</v>
      </c>
      <c r="AA33821">
        <v>0</v>
      </c>
      <c r="AB33821">
        <v>0</v>
      </c>
      <c r="AC33821">
        <v>0</v>
      </c>
      <c r="AD33821">
        <v>1</v>
      </c>
    </row>
    <row r="33822" spans="1:30" hidden="1" x14ac:dyDescent="0.3">
      <c r="A33822" t="s">
        <v>97578</v>
      </c>
      <c r="B33822" t="s">
        <v>97579</v>
      </c>
      <c r="C33822" t="s">
        <v>32</v>
      </c>
      <c r="E33822" t="s">
        <v>6576</v>
      </c>
      <c r="F33822">
        <v>100000</v>
      </c>
      <c r="G33822" t="s">
        <v>97578</v>
      </c>
      <c r="H33822" t="s">
        <v>97580</v>
      </c>
      <c r="I33822" t="s">
        <v>97581</v>
      </c>
      <c r="J33822" t="s">
        <v>97300</v>
      </c>
      <c r="K33822" t="s">
        <v>37</v>
      </c>
      <c r="L33822" t="s">
        <v>53</v>
      </c>
      <c r="M33822" t="s">
        <v>2991</v>
      </c>
      <c r="N33822" t="s">
        <v>2992</v>
      </c>
      <c r="O33822" t="s">
        <v>2993</v>
      </c>
      <c r="P33822" s="1">
        <v>39814</v>
      </c>
      <c r="Q33822" t="s">
        <v>53</v>
      </c>
      <c r="R33822" t="s">
        <v>56</v>
      </c>
      <c r="S33822" t="s">
        <v>41</v>
      </c>
      <c r="T33822" t="s">
        <v>97300</v>
      </c>
      <c r="U33822" t="s">
        <v>97300</v>
      </c>
      <c r="V33822">
        <v>0</v>
      </c>
      <c r="W33822">
        <v>0</v>
      </c>
      <c r="X33822">
        <v>0</v>
      </c>
      <c r="Y33822">
        <v>0</v>
      </c>
      <c r="Z33822">
        <v>0</v>
      </c>
      <c r="AA33822">
        <v>0</v>
      </c>
      <c r="AB33822">
        <v>0</v>
      </c>
      <c r="AC33822">
        <v>0</v>
      </c>
      <c r="AD33822">
        <v>1</v>
      </c>
    </row>
    <row r="33823" spans="1:30" hidden="1" x14ac:dyDescent="0.3">
      <c r="A33823" t="s">
        <v>97582</v>
      </c>
      <c r="B33823" t="s">
        <v>97583</v>
      </c>
      <c r="C33823" t="s">
        <v>32</v>
      </c>
      <c r="D33823" t="s">
        <v>50</v>
      </c>
      <c r="E33823" t="s">
        <v>16314</v>
      </c>
      <c r="F33823">
        <v>1300000</v>
      </c>
      <c r="G33823" t="s">
        <v>97582</v>
      </c>
      <c r="H33823" t="s">
        <v>97584</v>
      </c>
      <c r="I33823" t="s">
        <v>97585</v>
      </c>
      <c r="J33823" t="s">
        <v>97300</v>
      </c>
      <c r="K33823" t="s">
        <v>37</v>
      </c>
      <c r="L33823" t="s">
        <v>53</v>
      </c>
      <c r="M33823" t="s">
        <v>1039</v>
      </c>
      <c r="N33823" t="s">
        <v>11933</v>
      </c>
      <c r="O33823" t="s">
        <v>923</v>
      </c>
      <c r="P33823" s="1">
        <v>40179</v>
      </c>
      <c r="Q33823" t="s">
        <v>53</v>
      </c>
      <c r="R33823" t="s">
        <v>56</v>
      </c>
      <c r="S33823" t="s">
        <v>41</v>
      </c>
      <c r="T33823" t="s">
        <v>97300</v>
      </c>
      <c r="U33823" t="s">
        <v>97300</v>
      </c>
      <c r="V33823">
        <v>0</v>
      </c>
      <c r="W33823">
        <v>0</v>
      </c>
      <c r="X33823">
        <v>0</v>
      </c>
      <c r="Y33823">
        <v>0</v>
      </c>
      <c r="Z33823">
        <v>0</v>
      </c>
      <c r="AA33823">
        <v>0</v>
      </c>
      <c r="AB33823">
        <v>0</v>
      </c>
      <c r="AC33823">
        <v>0</v>
      </c>
      <c r="AD33823">
        <v>1</v>
      </c>
    </row>
    <row r="33824" spans="1:30" hidden="1" x14ac:dyDescent="0.3">
      <c r="A33824" t="s">
        <v>97582</v>
      </c>
      <c r="B33824" t="s">
        <v>97586</v>
      </c>
      <c r="C33824" t="s">
        <v>32</v>
      </c>
      <c r="D33824" t="s">
        <v>50</v>
      </c>
      <c r="E33824" s="1">
        <v>41493</v>
      </c>
      <c r="F33824">
        <v>1700000</v>
      </c>
      <c r="G33824" t="s">
        <v>97582</v>
      </c>
      <c r="H33824" t="s">
        <v>97584</v>
      </c>
      <c r="I33824" t="s">
        <v>97585</v>
      </c>
      <c r="J33824" t="s">
        <v>97300</v>
      </c>
      <c r="K33824" t="s">
        <v>37</v>
      </c>
      <c r="L33824" t="s">
        <v>53</v>
      </c>
      <c r="M33824" t="s">
        <v>1039</v>
      </c>
      <c r="N33824" t="s">
        <v>11933</v>
      </c>
      <c r="O33824" t="s">
        <v>923</v>
      </c>
      <c r="P33824" s="1">
        <v>40179</v>
      </c>
      <c r="Q33824" t="s">
        <v>53</v>
      </c>
      <c r="R33824" t="s">
        <v>56</v>
      </c>
      <c r="S33824" t="s">
        <v>41</v>
      </c>
      <c r="T33824" t="s">
        <v>97300</v>
      </c>
      <c r="U33824" t="s">
        <v>97300</v>
      </c>
      <c r="V33824">
        <v>0</v>
      </c>
      <c r="W33824">
        <v>0</v>
      </c>
      <c r="X33824">
        <v>0</v>
      </c>
      <c r="Y33824">
        <v>0</v>
      </c>
      <c r="Z33824">
        <v>0</v>
      </c>
      <c r="AA33824">
        <v>0</v>
      </c>
      <c r="AB33824">
        <v>0</v>
      </c>
      <c r="AC33824">
        <v>0</v>
      </c>
      <c r="AD33824">
        <v>1</v>
      </c>
    </row>
    <row r="33825" spans="1:30" hidden="1" x14ac:dyDescent="0.3">
      <c r="A33825" t="s">
        <v>97587</v>
      </c>
      <c r="B33825" t="s">
        <v>97588</v>
      </c>
      <c r="C33825" t="s">
        <v>32</v>
      </c>
      <c r="E33825" t="s">
        <v>1127</v>
      </c>
      <c r="F33825">
        <v>50000</v>
      </c>
      <c r="G33825" t="s">
        <v>97587</v>
      </c>
      <c r="H33825" t="s">
        <v>97589</v>
      </c>
      <c r="I33825" t="s">
        <v>97590</v>
      </c>
      <c r="J33825" t="s">
        <v>97300</v>
      </c>
      <c r="K33825" t="s">
        <v>109</v>
      </c>
      <c r="L33825" t="s">
        <v>53</v>
      </c>
      <c r="M33825" t="s">
        <v>54</v>
      </c>
      <c r="N33825" t="s">
        <v>95</v>
      </c>
      <c r="O33825" t="s">
        <v>96</v>
      </c>
      <c r="P33825" s="1">
        <v>40545</v>
      </c>
      <c r="Q33825" t="s">
        <v>53</v>
      </c>
      <c r="R33825" t="s">
        <v>56</v>
      </c>
      <c r="S33825" t="s">
        <v>41</v>
      </c>
      <c r="T33825" t="s">
        <v>97300</v>
      </c>
      <c r="U33825" t="s">
        <v>97300</v>
      </c>
      <c r="V33825">
        <v>0</v>
      </c>
      <c r="W33825">
        <v>0</v>
      </c>
      <c r="X33825">
        <v>0</v>
      </c>
      <c r="Y33825">
        <v>0</v>
      </c>
      <c r="Z33825">
        <v>0</v>
      </c>
      <c r="AA33825">
        <v>0</v>
      </c>
      <c r="AB33825">
        <v>0</v>
      </c>
      <c r="AC33825">
        <v>0</v>
      </c>
      <c r="AD33825">
        <v>1</v>
      </c>
    </row>
    <row r="33826" spans="1:30" hidden="1" x14ac:dyDescent="0.3">
      <c r="A33826" t="s">
        <v>97591</v>
      </c>
      <c r="B33826" t="s">
        <v>97592</v>
      </c>
      <c r="C33826" t="s">
        <v>32</v>
      </c>
      <c r="D33826" t="s">
        <v>50</v>
      </c>
      <c r="E33826" t="s">
        <v>18965</v>
      </c>
      <c r="F33826">
        <v>1500000</v>
      </c>
      <c r="G33826" t="s">
        <v>97591</v>
      </c>
      <c r="H33826" t="s">
        <v>97593</v>
      </c>
      <c r="I33826" t="s">
        <v>97594</v>
      </c>
      <c r="J33826" t="s">
        <v>97300</v>
      </c>
      <c r="K33826" t="s">
        <v>37</v>
      </c>
      <c r="L33826" t="s">
        <v>53</v>
      </c>
      <c r="M33826" t="s">
        <v>54</v>
      </c>
      <c r="N33826" t="s">
        <v>95</v>
      </c>
      <c r="O33826" t="s">
        <v>1662</v>
      </c>
      <c r="P33826" s="1">
        <v>38723</v>
      </c>
      <c r="Q33826" t="s">
        <v>53</v>
      </c>
      <c r="R33826" t="s">
        <v>56</v>
      </c>
      <c r="S33826" t="s">
        <v>41</v>
      </c>
      <c r="T33826" t="s">
        <v>97300</v>
      </c>
      <c r="U33826" t="s">
        <v>97300</v>
      </c>
      <c r="V33826">
        <v>0</v>
      </c>
      <c r="W33826">
        <v>0</v>
      </c>
      <c r="X33826">
        <v>0</v>
      </c>
      <c r="Y33826">
        <v>0</v>
      </c>
      <c r="Z33826">
        <v>0</v>
      </c>
      <c r="AA33826">
        <v>0</v>
      </c>
      <c r="AB33826">
        <v>0</v>
      </c>
      <c r="AC33826">
        <v>0</v>
      </c>
      <c r="AD33826">
        <v>1</v>
      </c>
    </row>
    <row r="33827" spans="1:30" hidden="1" x14ac:dyDescent="0.3">
      <c r="A33827" t="s">
        <v>97595</v>
      </c>
      <c r="B33827" t="s">
        <v>97596</v>
      </c>
      <c r="C33827" t="s">
        <v>32</v>
      </c>
      <c r="E33827" t="s">
        <v>2702</v>
      </c>
      <c r="F33827">
        <v>25000000</v>
      </c>
      <c r="G33827" t="s">
        <v>97595</v>
      </c>
      <c r="H33827" t="s">
        <v>97597</v>
      </c>
      <c r="I33827" t="s">
        <v>97598</v>
      </c>
      <c r="J33827" t="s">
        <v>97300</v>
      </c>
      <c r="K33827" t="s">
        <v>37</v>
      </c>
      <c r="L33827" t="s">
        <v>53</v>
      </c>
      <c r="M33827" t="s">
        <v>54</v>
      </c>
      <c r="N33827" t="s">
        <v>55</v>
      </c>
      <c r="O33827" t="s">
        <v>857</v>
      </c>
      <c r="P33827" s="1">
        <v>37257</v>
      </c>
      <c r="Q33827" t="s">
        <v>53</v>
      </c>
      <c r="R33827" t="s">
        <v>56</v>
      </c>
      <c r="S33827" t="s">
        <v>41</v>
      </c>
      <c r="T33827" t="s">
        <v>97300</v>
      </c>
      <c r="U33827" t="s">
        <v>97300</v>
      </c>
      <c r="V33827">
        <v>0</v>
      </c>
      <c r="W33827">
        <v>0</v>
      </c>
      <c r="X33827">
        <v>0</v>
      </c>
      <c r="Y33827">
        <v>0</v>
      </c>
      <c r="Z33827">
        <v>0</v>
      </c>
      <c r="AA33827">
        <v>0</v>
      </c>
      <c r="AB33827">
        <v>0</v>
      </c>
      <c r="AC33827">
        <v>0</v>
      </c>
      <c r="AD33827">
        <v>1</v>
      </c>
    </row>
    <row r="33828" spans="1:30" hidden="1" x14ac:dyDescent="0.3">
      <c r="A33828" t="s">
        <v>97599</v>
      </c>
      <c r="B33828" t="s">
        <v>97600</v>
      </c>
      <c r="C33828" t="s">
        <v>32</v>
      </c>
      <c r="D33828" t="s">
        <v>33</v>
      </c>
      <c r="E33828" t="s">
        <v>8252</v>
      </c>
      <c r="F33828">
        <v>4500000</v>
      </c>
      <c r="G33828" t="s">
        <v>97599</v>
      </c>
      <c r="H33828" t="s">
        <v>97601</v>
      </c>
      <c r="I33828" t="s">
        <v>97602</v>
      </c>
      <c r="J33828" t="s">
        <v>97346</v>
      </c>
      <c r="K33828" t="s">
        <v>37</v>
      </c>
      <c r="L33828" t="s">
        <v>53</v>
      </c>
      <c r="M33828" t="s">
        <v>62</v>
      </c>
      <c r="N33828" t="s">
        <v>63</v>
      </c>
      <c r="O33828" t="s">
        <v>63</v>
      </c>
      <c r="Q33828" t="s">
        <v>53</v>
      </c>
      <c r="R33828" t="s">
        <v>56</v>
      </c>
      <c r="S33828" t="s">
        <v>41</v>
      </c>
      <c r="T33828" t="s">
        <v>97300</v>
      </c>
      <c r="U33828" t="s">
        <v>97300</v>
      </c>
      <c r="V33828">
        <v>0</v>
      </c>
      <c r="W33828">
        <v>0</v>
      </c>
      <c r="X33828">
        <v>0</v>
      </c>
      <c r="Y33828">
        <v>0</v>
      </c>
      <c r="Z33828">
        <v>0</v>
      </c>
      <c r="AA33828">
        <v>0</v>
      </c>
      <c r="AB33828">
        <v>0</v>
      </c>
      <c r="AC33828">
        <v>0</v>
      </c>
      <c r="AD33828">
        <v>1</v>
      </c>
    </row>
    <row r="33829" spans="1:30" hidden="1" x14ac:dyDescent="0.3">
      <c r="A33829" t="s">
        <v>97599</v>
      </c>
      <c r="B33829" t="s">
        <v>97603</v>
      </c>
      <c r="C33829" t="s">
        <v>32</v>
      </c>
      <c r="D33829" t="s">
        <v>50</v>
      </c>
      <c r="E33829" s="1">
        <v>39206</v>
      </c>
      <c r="F33829">
        <v>2000000</v>
      </c>
      <c r="G33829" t="s">
        <v>97599</v>
      </c>
      <c r="H33829" t="s">
        <v>97601</v>
      </c>
      <c r="I33829" t="s">
        <v>97602</v>
      </c>
      <c r="J33829" t="s">
        <v>97346</v>
      </c>
      <c r="K33829" t="s">
        <v>37</v>
      </c>
      <c r="L33829" t="s">
        <v>53</v>
      </c>
      <c r="M33829" t="s">
        <v>62</v>
      </c>
      <c r="N33829" t="s">
        <v>63</v>
      </c>
      <c r="O33829" t="s">
        <v>63</v>
      </c>
      <c r="Q33829" t="s">
        <v>53</v>
      </c>
      <c r="R33829" t="s">
        <v>56</v>
      </c>
      <c r="S33829" t="s">
        <v>41</v>
      </c>
      <c r="T33829" t="s">
        <v>97300</v>
      </c>
      <c r="U33829" t="s">
        <v>97300</v>
      </c>
      <c r="V33829">
        <v>0</v>
      </c>
      <c r="W33829">
        <v>0</v>
      </c>
      <c r="X33829">
        <v>0</v>
      </c>
      <c r="Y33829">
        <v>0</v>
      </c>
      <c r="Z33829">
        <v>0</v>
      </c>
      <c r="AA33829">
        <v>0</v>
      </c>
      <c r="AB33829">
        <v>0</v>
      </c>
      <c r="AC33829">
        <v>0</v>
      </c>
      <c r="AD33829">
        <v>1</v>
      </c>
    </row>
    <row r="33830" spans="1:30" hidden="1" x14ac:dyDescent="0.3">
      <c r="A33830" t="s">
        <v>97604</v>
      </c>
      <c r="B33830" t="s">
        <v>97605</v>
      </c>
      <c r="C33830" t="s">
        <v>32</v>
      </c>
      <c r="D33830" t="s">
        <v>50</v>
      </c>
      <c r="E33830" t="s">
        <v>6307</v>
      </c>
      <c r="F33830">
        <v>500000</v>
      </c>
      <c r="G33830" t="s">
        <v>97604</v>
      </c>
      <c r="H33830" t="s">
        <v>97606</v>
      </c>
      <c r="I33830" t="s">
        <v>97607</v>
      </c>
      <c r="J33830" t="s">
        <v>97300</v>
      </c>
      <c r="K33830" t="s">
        <v>109</v>
      </c>
      <c r="L33830" t="s">
        <v>53</v>
      </c>
      <c r="M33830" t="s">
        <v>1025</v>
      </c>
      <c r="N33830" t="s">
        <v>1026</v>
      </c>
      <c r="O33830" t="s">
        <v>1026</v>
      </c>
      <c r="P33830" s="1">
        <v>40544</v>
      </c>
      <c r="Q33830" t="s">
        <v>53</v>
      </c>
      <c r="R33830" t="s">
        <v>56</v>
      </c>
      <c r="S33830" t="s">
        <v>41</v>
      </c>
      <c r="T33830" t="s">
        <v>97300</v>
      </c>
      <c r="U33830" t="s">
        <v>97300</v>
      </c>
      <c r="V33830">
        <v>0</v>
      </c>
      <c r="W33830">
        <v>0</v>
      </c>
      <c r="X33830">
        <v>0</v>
      </c>
      <c r="Y33830">
        <v>0</v>
      </c>
      <c r="Z33830">
        <v>0</v>
      </c>
      <c r="AA33830">
        <v>0</v>
      </c>
      <c r="AB33830">
        <v>0</v>
      </c>
      <c r="AC33830">
        <v>0</v>
      </c>
      <c r="AD33830">
        <v>1</v>
      </c>
    </row>
    <row r="33831" spans="1:30" hidden="1" x14ac:dyDescent="0.3">
      <c r="A33831" t="s">
        <v>97604</v>
      </c>
      <c r="B33831" t="s">
        <v>97608</v>
      </c>
      <c r="C33831" t="s">
        <v>32</v>
      </c>
      <c r="E33831" t="s">
        <v>2748</v>
      </c>
      <c r="F33831">
        <v>475000</v>
      </c>
      <c r="G33831" t="s">
        <v>97604</v>
      </c>
      <c r="H33831" t="s">
        <v>97606</v>
      </c>
      <c r="I33831" t="s">
        <v>97607</v>
      </c>
      <c r="J33831" t="s">
        <v>97300</v>
      </c>
      <c r="K33831" t="s">
        <v>109</v>
      </c>
      <c r="L33831" t="s">
        <v>53</v>
      </c>
      <c r="M33831" t="s">
        <v>1025</v>
      </c>
      <c r="N33831" t="s">
        <v>1026</v>
      </c>
      <c r="O33831" t="s">
        <v>1026</v>
      </c>
      <c r="P33831" s="1">
        <v>40544</v>
      </c>
      <c r="Q33831" t="s">
        <v>53</v>
      </c>
      <c r="R33831" t="s">
        <v>56</v>
      </c>
      <c r="S33831" t="s">
        <v>41</v>
      </c>
      <c r="T33831" t="s">
        <v>97300</v>
      </c>
      <c r="U33831" t="s">
        <v>97300</v>
      </c>
      <c r="V33831">
        <v>0</v>
      </c>
      <c r="W33831">
        <v>0</v>
      </c>
      <c r="X33831">
        <v>0</v>
      </c>
      <c r="Y33831">
        <v>0</v>
      </c>
      <c r="Z33831">
        <v>0</v>
      </c>
      <c r="AA33831">
        <v>0</v>
      </c>
      <c r="AB33831">
        <v>0</v>
      </c>
      <c r="AC33831">
        <v>0</v>
      </c>
      <c r="AD33831">
        <v>1</v>
      </c>
    </row>
    <row r="33832" spans="1:30" hidden="1" x14ac:dyDescent="0.3">
      <c r="A33832" t="s">
        <v>97609</v>
      </c>
      <c r="B33832" t="s">
        <v>97610</v>
      </c>
      <c r="C33832" t="s">
        <v>32</v>
      </c>
      <c r="D33832" t="s">
        <v>50</v>
      </c>
      <c r="E33832" t="s">
        <v>7213</v>
      </c>
      <c r="F33832">
        <v>500000</v>
      </c>
      <c r="G33832" t="s">
        <v>97609</v>
      </c>
      <c r="H33832" t="s">
        <v>97611</v>
      </c>
      <c r="I33832" t="s">
        <v>97612</v>
      </c>
      <c r="J33832" t="s">
        <v>97300</v>
      </c>
      <c r="K33832" t="s">
        <v>37</v>
      </c>
      <c r="L33832" t="s">
        <v>53</v>
      </c>
      <c r="M33832" t="s">
        <v>652</v>
      </c>
      <c r="N33832" t="s">
        <v>47856</v>
      </c>
      <c r="O33832" t="s">
        <v>57684</v>
      </c>
      <c r="P33832" t="s">
        <v>7664</v>
      </c>
      <c r="Q33832" t="s">
        <v>53</v>
      </c>
      <c r="R33832" t="s">
        <v>56</v>
      </c>
      <c r="S33832" t="s">
        <v>41</v>
      </c>
      <c r="T33832" t="s">
        <v>97300</v>
      </c>
      <c r="U33832" t="s">
        <v>97300</v>
      </c>
      <c r="V33832">
        <v>0</v>
      </c>
      <c r="W33832">
        <v>0</v>
      </c>
      <c r="X33832">
        <v>0</v>
      </c>
      <c r="Y33832">
        <v>0</v>
      </c>
      <c r="Z33832">
        <v>0</v>
      </c>
      <c r="AA33832">
        <v>0</v>
      </c>
      <c r="AB33832">
        <v>0</v>
      </c>
      <c r="AC33832">
        <v>0</v>
      </c>
      <c r="AD33832">
        <v>1</v>
      </c>
    </row>
    <row r="33833" spans="1:30" hidden="1" x14ac:dyDescent="0.3">
      <c r="A33833" t="s">
        <v>97613</v>
      </c>
      <c r="B33833" t="s">
        <v>97614</v>
      </c>
      <c r="C33833" t="s">
        <v>32</v>
      </c>
      <c r="D33833" t="s">
        <v>50</v>
      </c>
      <c r="E33833" s="1">
        <v>39084</v>
      </c>
      <c r="F33833">
        <v>1000000</v>
      </c>
      <c r="G33833" t="s">
        <v>97613</v>
      </c>
      <c r="H33833" t="s">
        <v>97615</v>
      </c>
      <c r="I33833" t="s">
        <v>97616</v>
      </c>
      <c r="J33833" t="s">
        <v>97300</v>
      </c>
      <c r="K33833" t="s">
        <v>72</v>
      </c>
      <c r="L33833" t="s">
        <v>53</v>
      </c>
      <c r="M33833" t="s">
        <v>62</v>
      </c>
      <c r="N33833" t="s">
        <v>63</v>
      </c>
      <c r="O33833" t="s">
        <v>63</v>
      </c>
      <c r="P33833" s="1">
        <v>38718</v>
      </c>
      <c r="Q33833" t="s">
        <v>53</v>
      </c>
      <c r="R33833" t="s">
        <v>56</v>
      </c>
      <c r="S33833" t="s">
        <v>41</v>
      </c>
      <c r="T33833" t="s">
        <v>97300</v>
      </c>
      <c r="U33833" t="s">
        <v>97300</v>
      </c>
      <c r="V33833">
        <v>0</v>
      </c>
      <c r="W33833">
        <v>0</v>
      </c>
      <c r="X33833">
        <v>0</v>
      </c>
      <c r="Y33833">
        <v>0</v>
      </c>
      <c r="Z33833">
        <v>0</v>
      </c>
      <c r="AA33833">
        <v>0</v>
      </c>
      <c r="AB33833">
        <v>0</v>
      </c>
      <c r="AC33833">
        <v>0</v>
      </c>
      <c r="AD33833">
        <v>1</v>
      </c>
    </row>
    <row r="33834" spans="1:30" hidden="1" x14ac:dyDescent="0.3">
      <c r="A33834" t="s">
        <v>97617</v>
      </c>
      <c r="B33834" t="s">
        <v>97618</v>
      </c>
      <c r="C33834" t="s">
        <v>32</v>
      </c>
      <c r="D33834" t="s">
        <v>50</v>
      </c>
      <c r="E33834" s="1">
        <v>40240</v>
      </c>
      <c r="F33834">
        <v>3000000</v>
      </c>
      <c r="G33834" t="s">
        <v>97617</v>
      </c>
      <c r="H33834" t="s">
        <v>97619</v>
      </c>
      <c r="I33834" t="s">
        <v>97620</v>
      </c>
      <c r="J33834" t="s">
        <v>97621</v>
      </c>
      <c r="K33834" t="s">
        <v>72</v>
      </c>
      <c r="L33834" t="s">
        <v>53</v>
      </c>
      <c r="M33834" t="s">
        <v>222</v>
      </c>
      <c r="N33834" t="s">
        <v>223</v>
      </c>
      <c r="O33834" t="s">
        <v>224</v>
      </c>
      <c r="P33834" s="1">
        <v>39823</v>
      </c>
      <c r="Q33834" t="s">
        <v>53</v>
      </c>
      <c r="R33834" t="s">
        <v>56</v>
      </c>
      <c r="S33834" t="s">
        <v>41</v>
      </c>
      <c r="T33834" t="s">
        <v>97300</v>
      </c>
      <c r="U33834" t="s">
        <v>97300</v>
      </c>
      <c r="V33834">
        <v>0</v>
      </c>
      <c r="W33834">
        <v>0</v>
      </c>
      <c r="X33834">
        <v>0</v>
      </c>
      <c r="Y33834">
        <v>0</v>
      </c>
      <c r="Z33834">
        <v>0</v>
      </c>
      <c r="AA33834">
        <v>0</v>
      </c>
      <c r="AB33834">
        <v>0</v>
      </c>
      <c r="AC33834">
        <v>0</v>
      </c>
      <c r="AD33834">
        <v>1</v>
      </c>
    </row>
    <row r="33835" spans="1:30" hidden="1" x14ac:dyDescent="0.3">
      <c r="A33835" t="s">
        <v>97617</v>
      </c>
      <c r="B33835" t="s">
        <v>97622</v>
      </c>
      <c r="C33835" t="s">
        <v>32</v>
      </c>
      <c r="D33835" t="s">
        <v>33</v>
      </c>
      <c r="E33835" t="s">
        <v>2473</v>
      </c>
      <c r="F33835">
        <v>8000000</v>
      </c>
      <c r="G33835" t="s">
        <v>97617</v>
      </c>
      <c r="H33835" t="s">
        <v>97619</v>
      </c>
      <c r="I33835" t="s">
        <v>97620</v>
      </c>
      <c r="J33835" t="s">
        <v>97621</v>
      </c>
      <c r="K33835" t="s">
        <v>72</v>
      </c>
      <c r="L33835" t="s">
        <v>53</v>
      </c>
      <c r="M33835" t="s">
        <v>222</v>
      </c>
      <c r="N33835" t="s">
        <v>223</v>
      </c>
      <c r="O33835" t="s">
        <v>224</v>
      </c>
      <c r="P33835" s="1">
        <v>39823</v>
      </c>
      <c r="Q33835" t="s">
        <v>53</v>
      </c>
      <c r="R33835" t="s">
        <v>56</v>
      </c>
      <c r="S33835" t="s">
        <v>41</v>
      </c>
      <c r="T33835" t="s">
        <v>97300</v>
      </c>
      <c r="U33835" t="s">
        <v>97300</v>
      </c>
      <c r="V33835">
        <v>0</v>
      </c>
      <c r="W33835">
        <v>0</v>
      </c>
      <c r="X33835">
        <v>0</v>
      </c>
      <c r="Y33835">
        <v>0</v>
      </c>
      <c r="Z33835">
        <v>0</v>
      </c>
      <c r="AA33835">
        <v>0</v>
      </c>
      <c r="AB33835">
        <v>0</v>
      </c>
      <c r="AC33835">
        <v>0</v>
      </c>
      <c r="AD33835">
        <v>1</v>
      </c>
    </row>
    <row r="33836" spans="1:30" hidden="1" x14ac:dyDescent="0.3">
      <c r="A33836" t="s">
        <v>97623</v>
      </c>
      <c r="B33836" t="s">
        <v>97624</v>
      </c>
      <c r="C33836" t="s">
        <v>32</v>
      </c>
      <c r="D33836" t="s">
        <v>50</v>
      </c>
      <c r="E33836" t="s">
        <v>1135</v>
      </c>
      <c r="F33836">
        <v>3000000</v>
      </c>
      <c r="G33836" t="s">
        <v>97623</v>
      </c>
      <c r="H33836" t="s">
        <v>97625</v>
      </c>
      <c r="I33836" t="s">
        <v>97626</v>
      </c>
      <c r="J33836" t="s">
        <v>97300</v>
      </c>
      <c r="K33836" t="s">
        <v>72</v>
      </c>
      <c r="L33836" t="s">
        <v>53</v>
      </c>
      <c r="M33836" t="s">
        <v>54</v>
      </c>
      <c r="N33836" t="s">
        <v>95</v>
      </c>
      <c r="O33836" t="s">
        <v>96</v>
      </c>
      <c r="P33836" s="1">
        <v>40544</v>
      </c>
      <c r="Q33836" t="s">
        <v>53</v>
      </c>
      <c r="R33836" t="s">
        <v>56</v>
      </c>
      <c r="S33836" t="s">
        <v>41</v>
      </c>
      <c r="T33836" t="s">
        <v>97300</v>
      </c>
      <c r="U33836" t="s">
        <v>97300</v>
      </c>
      <c r="V33836">
        <v>0</v>
      </c>
      <c r="W33836">
        <v>0</v>
      </c>
      <c r="X33836">
        <v>0</v>
      </c>
      <c r="Y33836">
        <v>0</v>
      </c>
      <c r="Z33836">
        <v>0</v>
      </c>
      <c r="AA33836">
        <v>0</v>
      </c>
      <c r="AB33836">
        <v>0</v>
      </c>
      <c r="AC33836">
        <v>0</v>
      </c>
      <c r="AD33836">
        <v>1</v>
      </c>
    </row>
    <row r="33837" spans="1:30" hidden="1" x14ac:dyDescent="0.3">
      <c r="A33837" t="s">
        <v>97627</v>
      </c>
      <c r="B33837" t="s">
        <v>97628</v>
      </c>
      <c r="C33837" t="s">
        <v>32</v>
      </c>
      <c r="D33837" t="s">
        <v>50</v>
      </c>
      <c r="E33837" t="s">
        <v>14618</v>
      </c>
      <c r="F33837">
        <v>1500000</v>
      </c>
      <c r="G33837" t="s">
        <v>97627</v>
      </c>
      <c r="H33837" t="s">
        <v>97629</v>
      </c>
      <c r="I33837" t="s">
        <v>97630</v>
      </c>
      <c r="J33837" t="s">
        <v>97300</v>
      </c>
      <c r="K33837" t="s">
        <v>37</v>
      </c>
      <c r="L33837" t="s">
        <v>53</v>
      </c>
      <c r="M33837" t="s">
        <v>54</v>
      </c>
      <c r="N33837" t="s">
        <v>939</v>
      </c>
      <c r="O33837" t="s">
        <v>939</v>
      </c>
      <c r="P33837" s="1">
        <v>40909</v>
      </c>
      <c r="Q33837" t="s">
        <v>53</v>
      </c>
      <c r="R33837" t="s">
        <v>56</v>
      </c>
      <c r="S33837" t="s">
        <v>41</v>
      </c>
      <c r="T33837" t="s">
        <v>97300</v>
      </c>
      <c r="U33837" t="s">
        <v>97300</v>
      </c>
      <c r="V33837">
        <v>0</v>
      </c>
      <c r="W33837">
        <v>0</v>
      </c>
      <c r="X33837">
        <v>0</v>
      </c>
      <c r="Y33837">
        <v>0</v>
      </c>
      <c r="Z33837">
        <v>0</v>
      </c>
      <c r="AA33837">
        <v>0</v>
      </c>
      <c r="AB33837">
        <v>0</v>
      </c>
      <c r="AC33837">
        <v>0</v>
      </c>
      <c r="AD33837">
        <v>1</v>
      </c>
    </row>
    <row r="33838" spans="1:30" hidden="1" x14ac:dyDescent="0.3">
      <c r="A33838" t="s">
        <v>97631</v>
      </c>
      <c r="B33838" t="s">
        <v>97632</v>
      </c>
      <c r="C33838" t="s">
        <v>32</v>
      </c>
      <c r="E33838" t="s">
        <v>1015</v>
      </c>
      <c r="F33838">
        <v>300000</v>
      </c>
      <c r="G33838" t="s">
        <v>97631</v>
      </c>
      <c r="H33838" t="s">
        <v>97633</v>
      </c>
      <c r="I33838" t="s">
        <v>97634</v>
      </c>
      <c r="J33838" t="s">
        <v>97300</v>
      </c>
      <c r="K33838" t="s">
        <v>109</v>
      </c>
      <c r="L33838" t="s">
        <v>53</v>
      </c>
      <c r="M33838" t="s">
        <v>643</v>
      </c>
      <c r="N33838" t="s">
        <v>644</v>
      </c>
      <c r="O33838" t="s">
        <v>25606</v>
      </c>
      <c r="P33838" s="1">
        <v>40909</v>
      </c>
      <c r="Q33838" t="s">
        <v>53</v>
      </c>
      <c r="R33838" t="s">
        <v>56</v>
      </c>
      <c r="S33838" t="s">
        <v>41</v>
      </c>
      <c r="T33838" t="s">
        <v>97300</v>
      </c>
      <c r="U33838" t="s">
        <v>97300</v>
      </c>
      <c r="V33838">
        <v>0</v>
      </c>
      <c r="W33838">
        <v>0</v>
      </c>
      <c r="X33838">
        <v>0</v>
      </c>
      <c r="Y33838">
        <v>0</v>
      </c>
      <c r="Z33838">
        <v>0</v>
      </c>
      <c r="AA33838">
        <v>0</v>
      </c>
      <c r="AB33838">
        <v>0</v>
      </c>
      <c r="AC33838">
        <v>0</v>
      </c>
      <c r="AD33838">
        <v>1</v>
      </c>
    </row>
    <row r="33839" spans="1:30" hidden="1" x14ac:dyDescent="0.3">
      <c r="A33839" t="s">
        <v>97631</v>
      </c>
      <c r="B33839" t="s">
        <v>97635</v>
      </c>
      <c r="C33839" t="s">
        <v>32</v>
      </c>
      <c r="E33839" t="s">
        <v>4909</v>
      </c>
      <c r="F33839">
        <v>110000</v>
      </c>
      <c r="G33839" t="s">
        <v>97631</v>
      </c>
      <c r="H33839" t="s">
        <v>97633</v>
      </c>
      <c r="I33839" t="s">
        <v>97634</v>
      </c>
      <c r="J33839" t="s">
        <v>97300</v>
      </c>
      <c r="K33839" t="s">
        <v>109</v>
      </c>
      <c r="L33839" t="s">
        <v>53</v>
      </c>
      <c r="M33839" t="s">
        <v>643</v>
      </c>
      <c r="N33839" t="s">
        <v>644</v>
      </c>
      <c r="O33839" t="s">
        <v>25606</v>
      </c>
      <c r="P33839" s="1">
        <v>40909</v>
      </c>
      <c r="Q33839" t="s">
        <v>53</v>
      </c>
      <c r="R33839" t="s">
        <v>56</v>
      </c>
      <c r="S33839" t="s">
        <v>41</v>
      </c>
      <c r="T33839" t="s">
        <v>97300</v>
      </c>
      <c r="U33839" t="s">
        <v>97300</v>
      </c>
      <c r="V33839">
        <v>0</v>
      </c>
      <c r="W33839">
        <v>0</v>
      </c>
      <c r="X33839">
        <v>0</v>
      </c>
      <c r="Y33839">
        <v>0</v>
      </c>
      <c r="Z33839">
        <v>0</v>
      </c>
      <c r="AA33839">
        <v>0</v>
      </c>
      <c r="AB33839">
        <v>0</v>
      </c>
      <c r="AC33839">
        <v>0</v>
      </c>
      <c r="AD33839">
        <v>1</v>
      </c>
    </row>
    <row r="33840" spans="1:30" hidden="1" x14ac:dyDescent="0.3">
      <c r="A33840" t="s">
        <v>97636</v>
      </c>
      <c r="B33840" t="s">
        <v>97637</v>
      </c>
      <c r="C33840" t="s">
        <v>32</v>
      </c>
      <c r="D33840" t="s">
        <v>50</v>
      </c>
      <c r="E33840" s="1">
        <v>38720</v>
      </c>
      <c r="F33840">
        <v>7500000</v>
      </c>
      <c r="G33840" t="s">
        <v>97636</v>
      </c>
      <c r="H33840" t="s">
        <v>97638</v>
      </c>
      <c r="I33840" t="s">
        <v>97639</v>
      </c>
      <c r="J33840" t="s">
        <v>97300</v>
      </c>
      <c r="K33840" t="s">
        <v>72</v>
      </c>
      <c r="L33840" t="s">
        <v>53</v>
      </c>
      <c r="M33840" t="s">
        <v>54</v>
      </c>
      <c r="N33840" t="s">
        <v>55</v>
      </c>
      <c r="O33840" t="s">
        <v>857</v>
      </c>
      <c r="Q33840" t="s">
        <v>53</v>
      </c>
      <c r="R33840" t="s">
        <v>56</v>
      </c>
      <c r="S33840" t="s">
        <v>41</v>
      </c>
      <c r="T33840" t="s">
        <v>97300</v>
      </c>
      <c r="U33840" t="s">
        <v>97300</v>
      </c>
      <c r="V33840">
        <v>0</v>
      </c>
      <c r="W33840">
        <v>0</v>
      </c>
      <c r="X33840">
        <v>0</v>
      </c>
      <c r="Y33840">
        <v>0</v>
      </c>
      <c r="Z33840">
        <v>0</v>
      </c>
      <c r="AA33840">
        <v>0</v>
      </c>
      <c r="AB33840">
        <v>0</v>
      </c>
      <c r="AC33840">
        <v>0</v>
      </c>
      <c r="AD33840">
        <v>1</v>
      </c>
    </row>
    <row r="33841" spans="1:30" hidden="1" x14ac:dyDescent="0.3">
      <c r="A33841" t="s">
        <v>97636</v>
      </c>
      <c r="B33841" t="s">
        <v>97640</v>
      </c>
      <c r="C33841" t="s">
        <v>32</v>
      </c>
      <c r="D33841" t="s">
        <v>33</v>
      </c>
      <c r="E33841" s="1">
        <v>38729</v>
      </c>
      <c r="F33841">
        <v>40000000</v>
      </c>
      <c r="G33841" t="s">
        <v>97636</v>
      </c>
      <c r="H33841" t="s">
        <v>97638</v>
      </c>
      <c r="I33841" t="s">
        <v>97639</v>
      </c>
      <c r="J33841" t="s">
        <v>97300</v>
      </c>
      <c r="K33841" t="s">
        <v>72</v>
      </c>
      <c r="L33841" t="s">
        <v>53</v>
      </c>
      <c r="M33841" t="s">
        <v>54</v>
      </c>
      <c r="N33841" t="s">
        <v>55</v>
      </c>
      <c r="O33841" t="s">
        <v>857</v>
      </c>
      <c r="Q33841" t="s">
        <v>53</v>
      </c>
      <c r="R33841" t="s">
        <v>56</v>
      </c>
      <c r="S33841" t="s">
        <v>41</v>
      </c>
      <c r="T33841" t="s">
        <v>97300</v>
      </c>
      <c r="U33841" t="s">
        <v>97300</v>
      </c>
      <c r="V33841">
        <v>0</v>
      </c>
      <c r="W33841">
        <v>0</v>
      </c>
      <c r="X33841">
        <v>0</v>
      </c>
      <c r="Y33841">
        <v>0</v>
      </c>
      <c r="Z33841">
        <v>0</v>
      </c>
      <c r="AA33841">
        <v>0</v>
      </c>
      <c r="AB33841">
        <v>0</v>
      </c>
      <c r="AC33841">
        <v>0</v>
      </c>
      <c r="AD33841">
        <v>1</v>
      </c>
    </row>
    <row r="33842" spans="1:30" hidden="1" x14ac:dyDescent="0.3">
      <c r="A33842" t="s">
        <v>97641</v>
      </c>
      <c r="B33842" t="s">
        <v>97642</v>
      </c>
      <c r="C33842" t="s">
        <v>32</v>
      </c>
      <c r="D33842" t="s">
        <v>50</v>
      </c>
      <c r="E33842" s="1">
        <v>40548</v>
      </c>
      <c r="F33842">
        <v>1065000</v>
      </c>
      <c r="G33842" t="s">
        <v>97641</v>
      </c>
      <c r="H33842" t="s">
        <v>97643</v>
      </c>
      <c r="I33842" t="s">
        <v>97644</v>
      </c>
      <c r="J33842" t="s">
        <v>97645</v>
      </c>
      <c r="K33842" t="s">
        <v>37</v>
      </c>
      <c r="L33842" t="s">
        <v>53</v>
      </c>
      <c r="M33842" t="s">
        <v>1924</v>
      </c>
      <c r="N33842" t="s">
        <v>3180</v>
      </c>
      <c r="O33842" t="s">
        <v>23985</v>
      </c>
      <c r="P33842" s="1">
        <v>39814</v>
      </c>
      <c r="Q33842" t="s">
        <v>53</v>
      </c>
      <c r="R33842" t="s">
        <v>56</v>
      </c>
      <c r="S33842" t="s">
        <v>41</v>
      </c>
      <c r="T33842" t="s">
        <v>97300</v>
      </c>
      <c r="U33842" t="s">
        <v>97300</v>
      </c>
      <c r="V33842">
        <v>0</v>
      </c>
      <c r="W33842">
        <v>0</v>
      </c>
      <c r="X33842">
        <v>0</v>
      </c>
      <c r="Y33842">
        <v>0</v>
      </c>
      <c r="Z33842">
        <v>0</v>
      </c>
      <c r="AA33842">
        <v>0</v>
      </c>
      <c r="AB33842">
        <v>0</v>
      </c>
      <c r="AC33842">
        <v>0</v>
      </c>
      <c r="AD33842">
        <v>1</v>
      </c>
    </row>
    <row r="33843" spans="1:30" hidden="1" x14ac:dyDescent="0.3">
      <c r="A33843" t="s">
        <v>97646</v>
      </c>
      <c r="B33843" t="s">
        <v>97647</v>
      </c>
      <c r="C33843" t="s">
        <v>32</v>
      </c>
      <c r="D33843" t="s">
        <v>50</v>
      </c>
      <c r="E33843" s="1">
        <v>39822</v>
      </c>
      <c r="F33843">
        <v>1200000</v>
      </c>
      <c r="G33843" t="s">
        <v>97646</v>
      </c>
      <c r="H33843" t="s">
        <v>97648</v>
      </c>
      <c r="I33843" t="s">
        <v>97649</v>
      </c>
      <c r="J33843" t="s">
        <v>97300</v>
      </c>
      <c r="K33843" t="s">
        <v>37</v>
      </c>
      <c r="L33843" t="s">
        <v>53</v>
      </c>
      <c r="M33843" t="s">
        <v>54</v>
      </c>
      <c r="N33843" t="s">
        <v>95</v>
      </c>
      <c r="O33843" t="s">
        <v>1662</v>
      </c>
      <c r="P33843" s="1">
        <v>39814</v>
      </c>
      <c r="Q33843" t="s">
        <v>53</v>
      </c>
      <c r="R33843" t="s">
        <v>56</v>
      </c>
      <c r="S33843" t="s">
        <v>41</v>
      </c>
      <c r="T33843" t="s">
        <v>97300</v>
      </c>
      <c r="U33843" t="s">
        <v>97300</v>
      </c>
      <c r="V33843">
        <v>0</v>
      </c>
      <c r="W33843">
        <v>0</v>
      </c>
      <c r="X33843">
        <v>0</v>
      </c>
      <c r="Y33843">
        <v>0</v>
      </c>
      <c r="Z33843">
        <v>0</v>
      </c>
      <c r="AA33843">
        <v>0</v>
      </c>
      <c r="AB33843">
        <v>0</v>
      </c>
      <c r="AC33843">
        <v>0</v>
      </c>
      <c r="AD33843">
        <v>1</v>
      </c>
    </row>
    <row r="33844" spans="1:30" hidden="1" x14ac:dyDescent="0.3">
      <c r="A33844" t="s">
        <v>97650</v>
      </c>
      <c r="B33844" t="s">
        <v>97651</v>
      </c>
      <c r="C33844" t="s">
        <v>32</v>
      </c>
      <c r="D33844" t="s">
        <v>50</v>
      </c>
      <c r="E33844" t="s">
        <v>25528</v>
      </c>
      <c r="F33844">
        <v>5000000</v>
      </c>
      <c r="G33844" t="s">
        <v>97650</v>
      </c>
      <c r="H33844" t="s">
        <v>97652</v>
      </c>
      <c r="J33844" t="s">
        <v>97300</v>
      </c>
      <c r="K33844" t="s">
        <v>37</v>
      </c>
      <c r="L33844" t="s">
        <v>53</v>
      </c>
      <c r="M33844" t="s">
        <v>150</v>
      </c>
      <c r="N33844" t="s">
        <v>151</v>
      </c>
      <c r="O33844" t="s">
        <v>911</v>
      </c>
      <c r="Q33844" t="s">
        <v>53</v>
      </c>
      <c r="R33844" t="s">
        <v>56</v>
      </c>
      <c r="S33844" t="s">
        <v>41</v>
      </c>
      <c r="T33844" t="s">
        <v>97300</v>
      </c>
      <c r="U33844" t="s">
        <v>97300</v>
      </c>
      <c r="V33844">
        <v>0</v>
      </c>
      <c r="W33844">
        <v>0</v>
      </c>
      <c r="X33844">
        <v>0</v>
      </c>
      <c r="Y33844">
        <v>0</v>
      </c>
      <c r="Z33844">
        <v>0</v>
      </c>
      <c r="AA33844">
        <v>0</v>
      </c>
      <c r="AB33844">
        <v>0</v>
      </c>
      <c r="AC33844">
        <v>0</v>
      </c>
      <c r="AD33844">
        <v>1</v>
      </c>
    </row>
    <row r="33845" spans="1:30" hidden="1" x14ac:dyDescent="0.3">
      <c r="A33845" t="s">
        <v>97653</v>
      </c>
      <c r="B33845" t="s">
        <v>97654</v>
      </c>
      <c r="C33845" t="s">
        <v>32</v>
      </c>
      <c r="E33845" s="1">
        <v>40918</v>
      </c>
      <c r="F33845">
        <v>1154000</v>
      </c>
      <c r="G33845" t="s">
        <v>97653</v>
      </c>
      <c r="H33845" t="s">
        <v>97655</v>
      </c>
      <c r="I33845" t="s">
        <v>97656</v>
      </c>
      <c r="J33845" t="s">
        <v>97300</v>
      </c>
      <c r="K33845" t="s">
        <v>72</v>
      </c>
      <c r="L33845" t="s">
        <v>53</v>
      </c>
      <c r="M33845" t="s">
        <v>54</v>
      </c>
      <c r="N33845" t="s">
        <v>95</v>
      </c>
      <c r="O33845" t="s">
        <v>96</v>
      </c>
      <c r="P33845" s="1">
        <v>40179</v>
      </c>
      <c r="Q33845" t="s">
        <v>53</v>
      </c>
      <c r="R33845" t="s">
        <v>56</v>
      </c>
      <c r="S33845" t="s">
        <v>41</v>
      </c>
      <c r="T33845" t="s">
        <v>97300</v>
      </c>
      <c r="U33845" t="s">
        <v>97300</v>
      </c>
      <c r="V33845">
        <v>0</v>
      </c>
      <c r="W33845">
        <v>0</v>
      </c>
      <c r="X33845">
        <v>0</v>
      </c>
      <c r="Y33845">
        <v>0</v>
      </c>
      <c r="Z33845">
        <v>0</v>
      </c>
      <c r="AA33845">
        <v>0</v>
      </c>
      <c r="AB33845">
        <v>0</v>
      </c>
      <c r="AC33845">
        <v>0</v>
      </c>
      <c r="AD33845">
        <v>1</v>
      </c>
    </row>
    <row r="33846" spans="1:30" hidden="1" x14ac:dyDescent="0.3">
      <c r="A33846" t="s">
        <v>97653</v>
      </c>
      <c r="B33846" t="s">
        <v>97657</v>
      </c>
      <c r="C33846" t="s">
        <v>32</v>
      </c>
      <c r="D33846" t="s">
        <v>33</v>
      </c>
      <c r="E33846" t="s">
        <v>536</v>
      </c>
      <c r="F33846">
        <v>10100000</v>
      </c>
      <c r="G33846" t="s">
        <v>97653</v>
      </c>
      <c r="H33846" t="s">
        <v>97655</v>
      </c>
      <c r="I33846" t="s">
        <v>97656</v>
      </c>
      <c r="J33846" t="s">
        <v>97300</v>
      </c>
      <c r="K33846" t="s">
        <v>72</v>
      </c>
      <c r="L33846" t="s">
        <v>53</v>
      </c>
      <c r="M33846" t="s">
        <v>54</v>
      </c>
      <c r="N33846" t="s">
        <v>95</v>
      </c>
      <c r="O33846" t="s">
        <v>96</v>
      </c>
      <c r="P33846" s="1">
        <v>40179</v>
      </c>
      <c r="Q33846" t="s">
        <v>53</v>
      </c>
      <c r="R33846" t="s">
        <v>56</v>
      </c>
      <c r="S33846" t="s">
        <v>41</v>
      </c>
      <c r="T33846" t="s">
        <v>97300</v>
      </c>
      <c r="U33846" t="s">
        <v>97300</v>
      </c>
      <c r="V33846">
        <v>0</v>
      </c>
      <c r="W33846">
        <v>0</v>
      </c>
      <c r="X33846">
        <v>0</v>
      </c>
      <c r="Y33846">
        <v>0</v>
      </c>
      <c r="Z33846">
        <v>0</v>
      </c>
      <c r="AA33846">
        <v>0</v>
      </c>
      <c r="AB33846">
        <v>0</v>
      </c>
      <c r="AC33846">
        <v>0</v>
      </c>
      <c r="AD33846">
        <v>1</v>
      </c>
    </row>
    <row r="33847" spans="1:30" hidden="1" x14ac:dyDescent="0.3">
      <c r="A33847" t="s">
        <v>97653</v>
      </c>
      <c r="B33847" t="s">
        <v>97658</v>
      </c>
      <c r="C33847" t="s">
        <v>32</v>
      </c>
      <c r="D33847" t="s">
        <v>50</v>
      </c>
      <c r="E33847" s="1">
        <v>41222</v>
      </c>
      <c r="F33847">
        <v>4000000</v>
      </c>
      <c r="G33847" t="s">
        <v>97653</v>
      </c>
      <c r="H33847" t="s">
        <v>97655</v>
      </c>
      <c r="I33847" t="s">
        <v>97656</v>
      </c>
      <c r="J33847" t="s">
        <v>97300</v>
      </c>
      <c r="K33847" t="s">
        <v>72</v>
      </c>
      <c r="L33847" t="s">
        <v>53</v>
      </c>
      <c r="M33847" t="s">
        <v>54</v>
      </c>
      <c r="N33847" t="s">
        <v>95</v>
      </c>
      <c r="O33847" t="s">
        <v>96</v>
      </c>
      <c r="P33847" s="1">
        <v>40179</v>
      </c>
      <c r="Q33847" t="s">
        <v>53</v>
      </c>
      <c r="R33847" t="s">
        <v>56</v>
      </c>
      <c r="S33847" t="s">
        <v>41</v>
      </c>
      <c r="T33847" t="s">
        <v>97300</v>
      </c>
      <c r="U33847" t="s">
        <v>97300</v>
      </c>
      <c r="V33847">
        <v>0</v>
      </c>
      <c r="W33847">
        <v>0</v>
      </c>
      <c r="X33847">
        <v>0</v>
      </c>
      <c r="Y33847">
        <v>0</v>
      </c>
      <c r="Z33847">
        <v>0</v>
      </c>
      <c r="AA33847">
        <v>0</v>
      </c>
      <c r="AB33847">
        <v>0</v>
      </c>
      <c r="AC33847">
        <v>0</v>
      </c>
      <c r="AD33847">
        <v>1</v>
      </c>
    </row>
    <row r="33848" spans="1:30" hidden="1" x14ac:dyDescent="0.3">
      <c r="A33848" t="s">
        <v>97659</v>
      </c>
      <c r="B33848" t="s">
        <v>97660</v>
      </c>
      <c r="C33848" t="s">
        <v>32</v>
      </c>
      <c r="E33848" s="1">
        <v>41398</v>
      </c>
      <c r="F33848">
        <v>65000</v>
      </c>
      <c r="G33848" t="s">
        <v>97659</v>
      </c>
      <c r="H33848" t="s">
        <v>97661</v>
      </c>
      <c r="I33848" t="s">
        <v>97662</v>
      </c>
      <c r="J33848" t="s">
        <v>97300</v>
      </c>
      <c r="K33848" t="s">
        <v>37</v>
      </c>
      <c r="L33848" t="s">
        <v>53</v>
      </c>
      <c r="M33848" t="s">
        <v>643</v>
      </c>
      <c r="N33848" t="s">
        <v>644</v>
      </c>
      <c r="O33848" t="s">
        <v>10275</v>
      </c>
      <c r="P33848" s="1">
        <v>40544</v>
      </c>
      <c r="Q33848" t="s">
        <v>53</v>
      </c>
      <c r="R33848" t="s">
        <v>56</v>
      </c>
      <c r="S33848" t="s">
        <v>41</v>
      </c>
      <c r="T33848" t="s">
        <v>97300</v>
      </c>
      <c r="U33848" t="s">
        <v>97300</v>
      </c>
      <c r="V33848">
        <v>0</v>
      </c>
      <c r="W33848">
        <v>0</v>
      </c>
      <c r="X33848">
        <v>0</v>
      </c>
      <c r="Y33848">
        <v>0</v>
      </c>
      <c r="Z33848">
        <v>0</v>
      </c>
      <c r="AA33848">
        <v>0</v>
      </c>
      <c r="AB33848">
        <v>0</v>
      </c>
      <c r="AC33848">
        <v>0</v>
      </c>
      <c r="AD33848">
        <v>1</v>
      </c>
    </row>
    <row r="33849" spans="1:30" hidden="1" x14ac:dyDescent="0.3">
      <c r="A33849" t="s">
        <v>97663</v>
      </c>
      <c r="B33849" t="s">
        <v>97664</v>
      </c>
      <c r="C33849" t="s">
        <v>32</v>
      </c>
      <c r="E33849" t="s">
        <v>580</v>
      </c>
      <c r="F33849">
        <v>3100000</v>
      </c>
      <c r="G33849" t="s">
        <v>97663</v>
      </c>
      <c r="H33849" t="s">
        <v>97665</v>
      </c>
      <c r="I33849" t="s">
        <v>97666</v>
      </c>
      <c r="J33849" t="s">
        <v>97300</v>
      </c>
      <c r="K33849" t="s">
        <v>37</v>
      </c>
      <c r="L33849" t="s">
        <v>53</v>
      </c>
      <c r="M33849" t="s">
        <v>54</v>
      </c>
      <c r="N33849" t="s">
        <v>95</v>
      </c>
      <c r="O33849" t="s">
        <v>96</v>
      </c>
      <c r="Q33849" t="s">
        <v>53</v>
      </c>
      <c r="R33849" t="s">
        <v>56</v>
      </c>
      <c r="S33849" t="s">
        <v>41</v>
      </c>
      <c r="T33849" t="s">
        <v>97300</v>
      </c>
      <c r="U33849" t="s">
        <v>97300</v>
      </c>
      <c r="V33849">
        <v>0</v>
      </c>
      <c r="W33849">
        <v>0</v>
      </c>
      <c r="X33849">
        <v>0</v>
      </c>
      <c r="Y33849">
        <v>0</v>
      </c>
      <c r="Z33849">
        <v>0</v>
      </c>
      <c r="AA33849">
        <v>0</v>
      </c>
      <c r="AB33849">
        <v>0</v>
      </c>
      <c r="AC33849">
        <v>0</v>
      </c>
      <c r="AD33849">
        <v>1</v>
      </c>
    </row>
    <row r="33850" spans="1:30" hidden="1" x14ac:dyDescent="0.3">
      <c r="A33850" t="s">
        <v>97663</v>
      </c>
      <c r="B33850" t="s">
        <v>97667</v>
      </c>
      <c r="C33850" t="s">
        <v>32</v>
      </c>
      <c r="D33850" t="s">
        <v>50</v>
      </c>
      <c r="E33850" s="1">
        <v>41099</v>
      </c>
      <c r="F33850">
        <v>7000000</v>
      </c>
      <c r="G33850" t="s">
        <v>97663</v>
      </c>
      <c r="H33850" t="s">
        <v>97665</v>
      </c>
      <c r="I33850" t="s">
        <v>97666</v>
      </c>
      <c r="J33850" t="s">
        <v>97300</v>
      </c>
      <c r="K33850" t="s">
        <v>37</v>
      </c>
      <c r="L33850" t="s">
        <v>53</v>
      </c>
      <c r="M33850" t="s">
        <v>54</v>
      </c>
      <c r="N33850" t="s">
        <v>95</v>
      </c>
      <c r="O33850" t="s">
        <v>96</v>
      </c>
      <c r="Q33850" t="s">
        <v>53</v>
      </c>
      <c r="R33850" t="s">
        <v>56</v>
      </c>
      <c r="S33850" t="s">
        <v>41</v>
      </c>
      <c r="T33850" t="s">
        <v>97300</v>
      </c>
      <c r="U33850" t="s">
        <v>97300</v>
      </c>
      <c r="V33850">
        <v>0</v>
      </c>
      <c r="W33850">
        <v>0</v>
      </c>
      <c r="X33850">
        <v>0</v>
      </c>
      <c r="Y33850">
        <v>0</v>
      </c>
      <c r="Z33850">
        <v>0</v>
      </c>
      <c r="AA33850">
        <v>0</v>
      </c>
      <c r="AB33850">
        <v>0</v>
      </c>
      <c r="AC33850">
        <v>0</v>
      </c>
      <c r="AD33850">
        <v>1</v>
      </c>
    </row>
    <row r="33851" spans="1:30" hidden="1" x14ac:dyDescent="0.3">
      <c r="A33851" t="s">
        <v>97668</v>
      </c>
      <c r="B33851" t="s">
        <v>97669</v>
      </c>
      <c r="C33851" t="s">
        <v>32</v>
      </c>
      <c r="D33851" t="s">
        <v>50</v>
      </c>
      <c r="E33851" t="s">
        <v>7470</v>
      </c>
      <c r="F33851">
        <v>1500000</v>
      </c>
      <c r="G33851" t="s">
        <v>97668</v>
      </c>
      <c r="H33851" t="s">
        <v>97670</v>
      </c>
      <c r="I33851" t="s">
        <v>97671</v>
      </c>
      <c r="J33851" t="s">
        <v>97300</v>
      </c>
      <c r="K33851" t="s">
        <v>37</v>
      </c>
      <c r="L33851" t="s">
        <v>53</v>
      </c>
      <c r="M33851" t="s">
        <v>73</v>
      </c>
      <c r="N33851" t="s">
        <v>74</v>
      </c>
      <c r="O33851" t="s">
        <v>75</v>
      </c>
      <c r="P33851" s="1">
        <v>39818</v>
      </c>
      <c r="Q33851" t="s">
        <v>53</v>
      </c>
      <c r="R33851" t="s">
        <v>56</v>
      </c>
      <c r="S33851" t="s">
        <v>41</v>
      </c>
      <c r="T33851" t="s">
        <v>97300</v>
      </c>
      <c r="U33851" t="s">
        <v>97300</v>
      </c>
      <c r="V33851">
        <v>0</v>
      </c>
      <c r="W33851">
        <v>0</v>
      </c>
      <c r="X33851">
        <v>0</v>
      </c>
      <c r="Y33851">
        <v>0</v>
      </c>
      <c r="Z33851">
        <v>0</v>
      </c>
      <c r="AA33851">
        <v>0</v>
      </c>
      <c r="AB33851">
        <v>0</v>
      </c>
      <c r="AC33851">
        <v>0</v>
      </c>
      <c r="AD33851">
        <v>1</v>
      </c>
    </row>
    <row r="33852" spans="1:30" hidden="1" x14ac:dyDescent="0.3">
      <c r="A33852" t="s">
        <v>97668</v>
      </c>
      <c r="B33852" t="s">
        <v>97672</v>
      </c>
      <c r="C33852" t="s">
        <v>32</v>
      </c>
      <c r="D33852" t="s">
        <v>33</v>
      </c>
      <c r="E33852" t="s">
        <v>2274</v>
      </c>
      <c r="F33852">
        <v>6000000</v>
      </c>
      <c r="G33852" t="s">
        <v>97668</v>
      </c>
      <c r="H33852" t="s">
        <v>97670</v>
      </c>
      <c r="I33852" t="s">
        <v>97671</v>
      </c>
      <c r="J33852" t="s">
        <v>97300</v>
      </c>
      <c r="K33852" t="s">
        <v>37</v>
      </c>
      <c r="L33852" t="s">
        <v>53</v>
      </c>
      <c r="M33852" t="s">
        <v>73</v>
      </c>
      <c r="N33852" t="s">
        <v>74</v>
      </c>
      <c r="O33852" t="s">
        <v>75</v>
      </c>
      <c r="P33852" s="1">
        <v>39818</v>
      </c>
      <c r="Q33852" t="s">
        <v>53</v>
      </c>
      <c r="R33852" t="s">
        <v>56</v>
      </c>
      <c r="S33852" t="s">
        <v>41</v>
      </c>
      <c r="T33852" t="s">
        <v>97300</v>
      </c>
      <c r="U33852" t="s">
        <v>97300</v>
      </c>
      <c r="V33852">
        <v>0</v>
      </c>
      <c r="W33852">
        <v>0</v>
      </c>
      <c r="X33852">
        <v>0</v>
      </c>
      <c r="Y33852">
        <v>0</v>
      </c>
      <c r="Z33852">
        <v>0</v>
      </c>
      <c r="AA33852">
        <v>0</v>
      </c>
      <c r="AB33852">
        <v>0</v>
      </c>
      <c r="AC33852">
        <v>0</v>
      </c>
      <c r="AD33852">
        <v>1</v>
      </c>
    </row>
    <row r="33853" spans="1:30" hidden="1" x14ac:dyDescent="0.3">
      <c r="A33853" t="s">
        <v>97668</v>
      </c>
      <c r="B33853" t="s">
        <v>97673</v>
      </c>
      <c r="C33853" t="s">
        <v>32</v>
      </c>
      <c r="D33853" t="s">
        <v>50</v>
      </c>
      <c r="E33853" t="s">
        <v>673</v>
      </c>
      <c r="F33853">
        <v>3500000</v>
      </c>
      <c r="G33853" t="s">
        <v>97668</v>
      </c>
      <c r="H33853" t="s">
        <v>97670</v>
      </c>
      <c r="I33853" t="s">
        <v>97671</v>
      </c>
      <c r="J33853" t="s">
        <v>97300</v>
      </c>
      <c r="K33853" t="s">
        <v>37</v>
      </c>
      <c r="L33853" t="s">
        <v>53</v>
      </c>
      <c r="M33853" t="s">
        <v>73</v>
      </c>
      <c r="N33853" t="s">
        <v>74</v>
      </c>
      <c r="O33853" t="s">
        <v>75</v>
      </c>
      <c r="P33853" s="1">
        <v>39818</v>
      </c>
      <c r="Q33853" t="s">
        <v>53</v>
      </c>
      <c r="R33853" t="s">
        <v>56</v>
      </c>
      <c r="S33853" t="s">
        <v>41</v>
      </c>
      <c r="T33853" t="s">
        <v>97300</v>
      </c>
      <c r="U33853" t="s">
        <v>97300</v>
      </c>
      <c r="V33853">
        <v>0</v>
      </c>
      <c r="W33853">
        <v>0</v>
      </c>
      <c r="X33853">
        <v>0</v>
      </c>
      <c r="Y33853">
        <v>0</v>
      </c>
      <c r="Z33853">
        <v>0</v>
      </c>
      <c r="AA33853">
        <v>0</v>
      </c>
      <c r="AB33853">
        <v>0</v>
      </c>
      <c r="AC33853">
        <v>0</v>
      </c>
      <c r="AD33853">
        <v>1</v>
      </c>
    </row>
    <row r="33854" spans="1:30" hidden="1" x14ac:dyDescent="0.3">
      <c r="A33854" t="s">
        <v>97674</v>
      </c>
      <c r="B33854" t="s">
        <v>97675</v>
      </c>
      <c r="C33854" t="s">
        <v>32</v>
      </c>
      <c r="E33854" t="s">
        <v>693</v>
      </c>
      <c r="F33854">
        <v>39000</v>
      </c>
      <c r="G33854" t="s">
        <v>97674</v>
      </c>
      <c r="H33854" t="s">
        <v>97676</v>
      </c>
      <c r="I33854" t="s">
        <v>97677</v>
      </c>
      <c r="J33854" t="s">
        <v>97300</v>
      </c>
      <c r="K33854" t="s">
        <v>37</v>
      </c>
      <c r="L33854" t="s">
        <v>53</v>
      </c>
      <c r="M33854" t="s">
        <v>73</v>
      </c>
      <c r="N33854" t="s">
        <v>11042</v>
      </c>
      <c r="O33854" t="s">
        <v>11043</v>
      </c>
      <c r="P33854" s="1">
        <v>40545</v>
      </c>
      <c r="Q33854" t="s">
        <v>53</v>
      </c>
      <c r="R33854" t="s">
        <v>56</v>
      </c>
      <c r="S33854" t="s">
        <v>41</v>
      </c>
      <c r="T33854" t="s">
        <v>97300</v>
      </c>
      <c r="U33854" t="s">
        <v>97300</v>
      </c>
      <c r="V33854">
        <v>0</v>
      </c>
      <c r="W33854">
        <v>0</v>
      </c>
      <c r="X33854">
        <v>0</v>
      </c>
      <c r="Y33854">
        <v>0</v>
      </c>
      <c r="Z33854">
        <v>0</v>
      </c>
      <c r="AA33854">
        <v>0</v>
      </c>
      <c r="AB33854">
        <v>0</v>
      </c>
      <c r="AC33854">
        <v>0</v>
      </c>
      <c r="AD33854">
        <v>1</v>
      </c>
    </row>
    <row r="33855" spans="1:30" hidden="1" x14ac:dyDescent="0.3">
      <c r="A33855" t="s">
        <v>97678</v>
      </c>
      <c r="B33855" t="s">
        <v>97679</v>
      </c>
      <c r="C33855" t="s">
        <v>32</v>
      </c>
      <c r="D33855" t="s">
        <v>139</v>
      </c>
      <c r="E33855" s="1">
        <v>38666</v>
      </c>
      <c r="F33855">
        <v>5000000</v>
      </c>
      <c r="G33855" t="s">
        <v>97678</v>
      </c>
      <c r="H33855" t="s">
        <v>97680</v>
      </c>
      <c r="I33855" t="s">
        <v>97681</v>
      </c>
      <c r="J33855" t="s">
        <v>97682</v>
      </c>
      <c r="K33855" t="s">
        <v>72</v>
      </c>
      <c r="L33855" t="s">
        <v>53</v>
      </c>
      <c r="M33855" t="s">
        <v>73</v>
      </c>
      <c r="N33855" t="s">
        <v>74</v>
      </c>
      <c r="O33855" t="s">
        <v>75</v>
      </c>
      <c r="P33855" s="1">
        <v>40455</v>
      </c>
      <c r="Q33855" t="s">
        <v>53</v>
      </c>
      <c r="R33855" t="s">
        <v>56</v>
      </c>
      <c r="S33855" t="s">
        <v>41</v>
      </c>
      <c r="T33855" t="s">
        <v>97300</v>
      </c>
      <c r="U33855" t="s">
        <v>97300</v>
      </c>
      <c r="V33855">
        <v>0</v>
      </c>
      <c r="W33855">
        <v>0</v>
      </c>
      <c r="X33855">
        <v>0</v>
      </c>
      <c r="Y33855">
        <v>0</v>
      </c>
      <c r="Z33855">
        <v>0</v>
      </c>
      <c r="AA33855">
        <v>0</v>
      </c>
      <c r="AB33855">
        <v>0</v>
      </c>
      <c r="AC33855">
        <v>0</v>
      </c>
      <c r="AD33855">
        <v>1</v>
      </c>
    </row>
    <row r="33856" spans="1:30" hidden="1" x14ac:dyDescent="0.3">
      <c r="A33856" t="s">
        <v>97683</v>
      </c>
      <c r="B33856" t="s">
        <v>97684</v>
      </c>
      <c r="C33856" t="s">
        <v>32</v>
      </c>
      <c r="D33856" t="s">
        <v>50</v>
      </c>
      <c r="E33856" s="1">
        <v>38364</v>
      </c>
      <c r="F33856">
        <v>7000000</v>
      </c>
      <c r="G33856" t="s">
        <v>97683</v>
      </c>
      <c r="H33856" t="s">
        <v>97685</v>
      </c>
      <c r="I33856" t="s">
        <v>97686</v>
      </c>
      <c r="J33856" t="s">
        <v>97300</v>
      </c>
      <c r="K33856" t="s">
        <v>37</v>
      </c>
      <c r="L33856" t="s">
        <v>53</v>
      </c>
      <c r="M33856" t="s">
        <v>54</v>
      </c>
      <c r="N33856" t="s">
        <v>95</v>
      </c>
      <c r="O33856" t="s">
        <v>96</v>
      </c>
      <c r="P33856" s="1">
        <v>37996</v>
      </c>
      <c r="Q33856" t="s">
        <v>53</v>
      </c>
      <c r="R33856" t="s">
        <v>56</v>
      </c>
      <c r="S33856" t="s">
        <v>41</v>
      </c>
      <c r="T33856" t="s">
        <v>97300</v>
      </c>
      <c r="U33856" t="s">
        <v>97300</v>
      </c>
      <c r="V33856">
        <v>0</v>
      </c>
      <c r="W33856">
        <v>0</v>
      </c>
      <c r="X33856">
        <v>0</v>
      </c>
      <c r="Y33856">
        <v>0</v>
      </c>
      <c r="Z33856">
        <v>0</v>
      </c>
      <c r="AA33856">
        <v>0</v>
      </c>
      <c r="AB33856">
        <v>0</v>
      </c>
      <c r="AC33856">
        <v>0</v>
      </c>
      <c r="AD33856">
        <v>1</v>
      </c>
    </row>
    <row r="33857" spans="1:30" hidden="1" x14ac:dyDescent="0.3">
      <c r="A33857" t="s">
        <v>97683</v>
      </c>
      <c r="B33857" t="s">
        <v>97687</v>
      </c>
      <c r="C33857" t="s">
        <v>32</v>
      </c>
      <c r="E33857" t="s">
        <v>5437</v>
      </c>
      <c r="F33857">
        <v>201975</v>
      </c>
      <c r="G33857" t="s">
        <v>97683</v>
      </c>
      <c r="H33857" t="s">
        <v>97685</v>
      </c>
      <c r="I33857" t="s">
        <v>97686</v>
      </c>
      <c r="J33857" t="s">
        <v>97300</v>
      </c>
      <c r="K33857" t="s">
        <v>37</v>
      </c>
      <c r="L33857" t="s">
        <v>53</v>
      </c>
      <c r="M33857" t="s">
        <v>54</v>
      </c>
      <c r="N33857" t="s">
        <v>95</v>
      </c>
      <c r="O33857" t="s">
        <v>96</v>
      </c>
      <c r="P33857" s="1">
        <v>37996</v>
      </c>
      <c r="Q33857" t="s">
        <v>53</v>
      </c>
      <c r="R33857" t="s">
        <v>56</v>
      </c>
      <c r="S33857" t="s">
        <v>41</v>
      </c>
      <c r="T33857" t="s">
        <v>97300</v>
      </c>
      <c r="U33857" t="s">
        <v>97300</v>
      </c>
      <c r="V33857">
        <v>0</v>
      </c>
      <c r="W33857">
        <v>0</v>
      </c>
      <c r="X33857">
        <v>0</v>
      </c>
      <c r="Y33857">
        <v>0</v>
      </c>
      <c r="Z33857">
        <v>0</v>
      </c>
      <c r="AA33857">
        <v>0</v>
      </c>
      <c r="AB33857">
        <v>0</v>
      </c>
      <c r="AC33857">
        <v>0</v>
      </c>
      <c r="AD33857">
        <v>1</v>
      </c>
    </row>
    <row r="33858" spans="1:30" hidden="1" x14ac:dyDescent="0.3">
      <c r="A33858" t="s">
        <v>97683</v>
      </c>
      <c r="B33858" t="s">
        <v>97688</v>
      </c>
      <c r="C33858" t="s">
        <v>32</v>
      </c>
      <c r="E33858" t="s">
        <v>6087</v>
      </c>
      <c r="F33858">
        <v>15000000</v>
      </c>
      <c r="G33858" t="s">
        <v>97683</v>
      </c>
      <c r="H33858" t="s">
        <v>97685</v>
      </c>
      <c r="I33858" t="s">
        <v>97686</v>
      </c>
      <c r="J33858" t="s">
        <v>97300</v>
      </c>
      <c r="K33858" t="s">
        <v>37</v>
      </c>
      <c r="L33858" t="s">
        <v>53</v>
      </c>
      <c r="M33858" t="s">
        <v>54</v>
      </c>
      <c r="N33858" t="s">
        <v>95</v>
      </c>
      <c r="O33858" t="s">
        <v>96</v>
      </c>
      <c r="P33858" s="1">
        <v>37996</v>
      </c>
      <c r="Q33858" t="s">
        <v>53</v>
      </c>
      <c r="R33858" t="s">
        <v>56</v>
      </c>
      <c r="S33858" t="s">
        <v>41</v>
      </c>
      <c r="T33858" t="s">
        <v>97300</v>
      </c>
      <c r="U33858" t="s">
        <v>97300</v>
      </c>
      <c r="V33858">
        <v>0</v>
      </c>
      <c r="W33858">
        <v>0</v>
      </c>
      <c r="X33858">
        <v>0</v>
      </c>
      <c r="Y33858">
        <v>0</v>
      </c>
      <c r="Z33858">
        <v>0</v>
      </c>
      <c r="AA33858">
        <v>0</v>
      </c>
      <c r="AB33858">
        <v>0</v>
      </c>
      <c r="AC33858">
        <v>0</v>
      </c>
      <c r="AD33858">
        <v>1</v>
      </c>
    </row>
    <row r="33859" spans="1:30" hidden="1" x14ac:dyDescent="0.3">
      <c r="A33859" t="s">
        <v>97689</v>
      </c>
      <c r="B33859" t="s">
        <v>97690</v>
      </c>
      <c r="C33859" t="s">
        <v>32</v>
      </c>
      <c r="D33859" t="s">
        <v>50</v>
      </c>
      <c r="E33859" s="1">
        <v>39090</v>
      </c>
      <c r="F33859">
        <v>4800000</v>
      </c>
      <c r="G33859" t="s">
        <v>97689</v>
      </c>
      <c r="H33859" t="s">
        <v>97691</v>
      </c>
      <c r="I33859" t="s">
        <v>97692</v>
      </c>
      <c r="J33859" t="s">
        <v>97300</v>
      </c>
      <c r="K33859" t="s">
        <v>109</v>
      </c>
      <c r="L33859" t="s">
        <v>53</v>
      </c>
      <c r="M33859" t="s">
        <v>54</v>
      </c>
      <c r="N33859" t="s">
        <v>95</v>
      </c>
      <c r="O33859" t="s">
        <v>96</v>
      </c>
      <c r="Q33859" t="s">
        <v>53</v>
      </c>
      <c r="R33859" t="s">
        <v>56</v>
      </c>
      <c r="S33859" t="s">
        <v>41</v>
      </c>
      <c r="T33859" t="s">
        <v>97300</v>
      </c>
      <c r="U33859" t="s">
        <v>97300</v>
      </c>
      <c r="V33859">
        <v>0</v>
      </c>
      <c r="W33859">
        <v>0</v>
      </c>
      <c r="X33859">
        <v>0</v>
      </c>
      <c r="Y33859">
        <v>0</v>
      </c>
      <c r="Z33859">
        <v>0</v>
      </c>
      <c r="AA33859">
        <v>0</v>
      </c>
      <c r="AB33859">
        <v>0</v>
      </c>
      <c r="AC33859">
        <v>0</v>
      </c>
      <c r="AD33859">
        <v>1</v>
      </c>
    </row>
    <row r="33860" spans="1:30" hidden="1" x14ac:dyDescent="0.3">
      <c r="A33860" t="s">
        <v>97693</v>
      </c>
      <c r="B33860" t="s">
        <v>97694</v>
      </c>
      <c r="C33860" t="s">
        <v>32</v>
      </c>
      <c r="D33860" t="s">
        <v>50</v>
      </c>
      <c r="E33860" t="s">
        <v>15192</v>
      </c>
      <c r="F33860">
        <v>20000000</v>
      </c>
      <c r="G33860" t="s">
        <v>97693</v>
      </c>
      <c r="H33860" t="s">
        <v>97695</v>
      </c>
      <c r="I33860" t="s">
        <v>97696</v>
      </c>
      <c r="J33860" t="s">
        <v>97300</v>
      </c>
      <c r="K33860" t="s">
        <v>72</v>
      </c>
      <c r="L33860" t="s">
        <v>53</v>
      </c>
      <c r="M33860" t="s">
        <v>54</v>
      </c>
      <c r="N33860" t="s">
        <v>55</v>
      </c>
      <c r="O33860" t="s">
        <v>2020</v>
      </c>
      <c r="P33860" s="1">
        <v>40547</v>
      </c>
      <c r="Q33860" t="s">
        <v>53</v>
      </c>
      <c r="R33860" t="s">
        <v>56</v>
      </c>
      <c r="S33860" t="s">
        <v>41</v>
      </c>
      <c r="T33860" t="s">
        <v>97300</v>
      </c>
      <c r="U33860" t="s">
        <v>97300</v>
      </c>
      <c r="V33860">
        <v>0</v>
      </c>
      <c r="W33860">
        <v>0</v>
      </c>
      <c r="X33860">
        <v>0</v>
      </c>
      <c r="Y33860">
        <v>0</v>
      </c>
      <c r="Z33860">
        <v>0</v>
      </c>
      <c r="AA33860">
        <v>0</v>
      </c>
      <c r="AB33860">
        <v>0</v>
      </c>
      <c r="AC33860">
        <v>0</v>
      </c>
      <c r="AD33860">
        <v>1</v>
      </c>
    </row>
    <row r="33861" spans="1:30" hidden="1" x14ac:dyDescent="0.3">
      <c r="A33861" t="s">
        <v>97697</v>
      </c>
      <c r="B33861" t="s">
        <v>97698</v>
      </c>
      <c r="C33861" t="s">
        <v>32</v>
      </c>
      <c r="E33861" t="s">
        <v>7919</v>
      </c>
      <c r="F33861">
        <v>6300000</v>
      </c>
      <c r="G33861" t="s">
        <v>97697</v>
      </c>
      <c r="H33861" t="s">
        <v>97699</v>
      </c>
      <c r="I33861" t="s">
        <v>97700</v>
      </c>
      <c r="J33861" t="s">
        <v>97300</v>
      </c>
      <c r="K33861" t="s">
        <v>72</v>
      </c>
      <c r="L33861" t="s">
        <v>53</v>
      </c>
      <c r="M33861" t="s">
        <v>54</v>
      </c>
      <c r="N33861" t="s">
        <v>95</v>
      </c>
      <c r="O33861" t="s">
        <v>12041</v>
      </c>
      <c r="P33861" s="1">
        <v>37622</v>
      </c>
      <c r="Q33861" t="s">
        <v>53</v>
      </c>
      <c r="R33861" t="s">
        <v>56</v>
      </c>
      <c r="S33861" t="s">
        <v>41</v>
      </c>
      <c r="T33861" t="s">
        <v>97300</v>
      </c>
      <c r="U33861" t="s">
        <v>97300</v>
      </c>
      <c r="V33861">
        <v>0</v>
      </c>
      <c r="W33861">
        <v>0</v>
      </c>
      <c r="X33861">
        <v>0</v>
      </c>
      <c r="Y33861">
        <v>0</v>
      </c>
      <c r="Z33861">
        <v>0</v>
      </c>
      <c r="AA33861">
        <v>0</v>
      </c>
      <c r="AB33861">
        <v>0</v>
      </c>
      <c r="AC33861">
        <v>0</v>
      </c>
      <c r="AD33861">
        <v>1</v>
      </c>
    </row>
    <row r="33862" spans="1:30" hidden="1" x14ac:dyDescent="0.3">
      <c r="A33862" t="s">
        <v>97697</v>
      </c>
      <c r="B33862" t="s">
        <v>97701</v>
      </c>
      <c r="C33862" t="s">
        <v>32</v>
      </c>
      <c r="D33862" t="s">
        <v>33</v>
      </c>
      <c r="E33862" t="s">
        <v>11359</v>
      </c>
      <c r="F33862">
        <v>3050000</v>
      </c>
      <c r="G33862" t="s">
        <v>97697</v>
      </c>
      <c r="H33862" t="s">
        <v>97699</v>
      </c>
      <c r="I33862" t="s">
        <v>97700</v>
      </c>
      <c r="J33862" t="s">
        <v>97300</v>
      </c>
      <c r="K33862" t="s">
        <v>72</v>
      </c>
      <c r="L33862" t="s">
        <v>53</v>
      </c>
      <c r="M33862" t="s">
        <v>54</v>
      </c>
      <c r="N33862" t="s">
        <v>95</v>
      </c>
      <c r="O33862" t="s">
        <v>12041</v>
      </c>
      <c r="P33862" s="1">
        <v>37622</v>
      </c>
      <c r="Q33862" t="s">
        <v>53</v>
      </c>
      <c r="R33862" t="s">
        <v>56</v>
      </c>
      <c r="S33862" t="s">
        <v>41</v>
      </c>
      <c r="T33862" t="s">
        <v>97300</v>
      </c>
      <c r="U33862" t="s">
        <v>97300</v>
      </c>
      <c r="V33862">
        <v>0</v>
      </c>
      <c r="W33862">
        <v>0</v>
      </c>
      <c r="X33862">
        <v>0</v>
      </c>
      <c r="Y33862">
        <v>0</v>
      </c>
      <c r="Z33862">
        <v>0</v>
      </c>
      <c r="AA33862">
        <v>0</v>
      </c>
      <c r="AB33862">
        <v>0</v>
      </c>
      <c r="AC33862">
        <v>0</v>
      </c>
      <c r="AD33862">
        <v>1</v>
      </c>
    </row>
    <row r="33863" spans="1:30" hidden="1" x14ac:dyDescent="0.3">
      <c r="A33863" t="s">
        <v>97702</v>
      </c>
      <c r="B33863" t="s">
        <v>97703</v>
      </c>
      <c r="C33863" t="s">
        <v>32</v>
      </c>
      <c r="D33863" t="s">
        <v>139</v>
      </c>
      <c r="E33863" s="1">
        <v>40271</v>
      </c>
      <c r="F33863">
        <v>7000000</v>
      </c>
      <c r="G33863" t="s">
        <v>97702</v>
      </c>
      <c r="H33863" t="s">
        <v>97704</v>
      </c>
      <c r="I33863" t="s">
        <v>97705</v>
      </c>
      <c r="J33863" t="s">
        <v>97328</v>
      </c>
      <c r="K33863" t="s">
        <v>72</v>
      </c>
      <c r="L33863" t="s">
        <v>53</v>
      </c>
      <c r="M33863" t="s">
        <v>54</v>
      </c>
      <c r="N33863" t="s">
        <v>95</v>
      </c>
      <c r="O33863" t="s">
        <v>96</v>
      </c>
      <c r="P33863" s="1">
        <v>38727</v>
      </c>
      <c r="Q33863" t="s">
        <v>53</v>
      </c>
      <c r="R33863" t="s">
        <v>56</v>
      </c>
      <c r="S33863" t="s">
        <v>41</v>
      </c>
      <c r="T33863" t="s">
        <v>97300</v>
      </c>
      <c r="U33863" t="s">
        <v>97300</v>
      </c>
      <c r="V33863">
        <v>0</v>
      </c>
      <c r="W33863">
        <v>0</v>
      </c>
      <c r="X33863">
        <v>0</v>
      </c>
      <c r="Y33863">
        <v>0</v>
      </c>
      <c r="Z33863">
        <v>0</v>
      </c>
      <c r="AA33863">
        <v>0</v>
      </c>
      <c r="AB33863">
        <v>0</v>
      </c>
      <c r="AC33863">
        <v>0</v>
      </c>
      <c r="AD33863">
        <v>1</v>
      </c>
    </row>
    <row r="33864" spans="1:30" hidden="1" x14ac:dyDescent="0.3">
      <c r="A33864" t="s">
        <v>97702</v>
      </c>
      <c r="B33864" t="s">
        <v>97706</v>
      </c>
      <c r="C33864" t="s">
        <v>32</v>
      </c>
      <c r="D33864" t="s">
        <v>33</v>
      </c>
      <c r="E33864" t="s">
        <v>24797</v>
      </c>
      <c r="F33864">
        <v>5100000</v>
      </c>
      <c r="G33864" t="s">
        <v>97702</v>
      </c>
      <c r="H33864" t="s">
        <v>97704</v>
      </c>
      <c r="I33864" t="s">
        <v>97705</v>
      </c>
      <c r="J33864" t="s">
        <v>97328</v>
      </c>
      <c r="K33864" t="s">
        <v>72</v>
      </c>
      <c r="L33864" t="s">
        <v>53</v>
      </c>
      <c r="M33864" t="s">
        <v>54</v>
      </c>
      <c r="N33864" t="s">
        <v>95</v>
      </c>
      <c r="O33864" t="s">
        <v>96</v>
      </c>
      <c r="P33864" s="1">
        <v>38727</v>
      </c>
      <c r="Q33864" t="s">
        <v>53</v>
      </c>
      <c r="R33864" t="s">
        <v>56</v>
      </c>
      <c r="S33864" t="s">
        <v>41</v>
      </c>
      <c r="T33864" t="s">
        <v>97300</v>
      </c>
      <c r="U33864" t="s">
        <v>97300</v>
      </c>
      <c r="V33864">
        <v>0</v>
      </c>
      <c r="W33864">
        <v>0</v>
      </c>
      <c r="X33864">
        <v>0</v>
      </c>
      <c r="Y33864">
        <v>0</v>
      </c>
      <c r="Z33864">
        <v>0</v>
      </c>
      <c r="AA33864">
        <v>0</v>
      </c>
      <c r="AB33864">
        <v>0</v>
      </c>
      <c r="AC33864">
        <v>0</v>
      </c>
      <c r="AD33864">
        <v>1</v>
      </c>
    </row>
    <row r="33865" spans="1:30" hidden="1" x14ac:dyDescent="0.3">
      <c r="A33865" t="s">
        <v>97707</v>
      </c>
      <c r="B33865" t="s">
        <v>97708</v>
      </c>
      <c r="C33865" t="s">
        <v>32</v>
      </c>
      <c r="D33865" t="s">
        <v>50</v>
      </c>
      <c r="E33865" s="1">
        <v>39822</v>
      </c>
      <c r="F33865">
        <v>2500000</v>
      </c>
      <c r="G33865" t="s">
        <v>97707</v>
      </c>
      <c r="H33865" t="s">
        <v>97709</v>
      </c>
      <c r="I33865" t="s">
        <v>97710</v>
      </c>
      <c r="J33865" t="s">
        <v>97711</v>
      </c>
      <c r="K33865" t="s">
        <v>109</v>
      </c>
      <c r="L33865" t="s">
        <v>53</v>
      </c>
      <c r="M33865" t="s">
        <v>54</v>
      </c>
      <c r="N33865" t="s">
        <v>95</v>
      </c>
      <c r="O33865" t="s">
        <v>1074</v>
      </c>
      <c r="P33865" s="1">
        <v>38720</v>
      </c>
      <c r="Q33865" t="s">
        <v>53</v>
      </c>
      <c r="R33865" t="s">
        <v>56</v>
      </c>
      <c r="S33865" t="s">
        <v>41</v>
      </c>
      <c r="T33865" t="s">
        <v>97300</v>
      </c>
      <c r="U33865" t="s">
        <v>97300</v>
      </c>
      <c r="V33865">
        <v>0</v>
      </c>
      <c r="W33865">
        <v>0</v>
      </c>
      <c r="X33865">
        <v>0</v>
      </c>
      <c r="Y33865">
        <v>0</v>
      </c>
      <c r="Z33865">
        <v>0</v>
      </c>
      <c r="AA33865">
        <v>0</v>
      </c>
      <c r="AB33865">
        <v>0</v>
      </c>
      <c r="AC33865">
        <v>0</v>
      </c>
      <c r="AD33865">
        <v>1</v>
      </c>
    </row>
    <row r="33866" spans="1:30" hidden="1" x14ac:dyDescent="0.3">
      <c r="A33866" t="s">
        <v>97707</v>
      </c>
      <c r="B33866" t="s">
        <v>97712</v>
      </c>
      <c r="C33866" t="s">
        <v>32</v>
      </c>
      <c r="D33866" t="s">
        <v>50</v>
      </c>
      <c r="E33866" s="1">
        <v>39092</v>
      </c>
      <c r="F33866">
        <v>1300000</v>
      </c>
      <c r="G33866" t="s">
        <v>97707</v>
      </c>
      <c r="H33866" t="s">
        <v>97709</v>
      </c>
      <c r="I33866" t="s">
        <v>97710</v>
      </c>
      <c r="J33866" t="s">
        <v>97711</v>
      </c>
      <c r="K33866" t="s">
        <v>109</v>
      </c>
      <c r="L33866" t="s">
        <v>53</v>
      </c>
      <c r="M33866" t="s">
        <v>54</v>
      </c>
      <c r="N33866" t="s">
        <v>95</v>
      </c>
      <c r="O33866" t="s">
        <v>1074</v>
      </c>
      <c r="P33866" s="1">
        <v>38720</v>
      </c>
      <c r="Q33866" t="s">
        <v>53</v>
      </c>
      <c r="R33866" t="s">
        <v>56</v>
      </c>
      <c r="S33866" t="s">
        <v>41</v>
      </c>
      <c r="T33866" t="s">
        <v>97300</v>
      </c>
      <c r="U33866" t="s">
        <v>97300</v>
      </c>
      <c r="V33866">
        <v>0</v>
      </c>
      <c r="W33866">
        <v>0</v>
      </c>
      <c r="X33866">
        <v>0</v>
      </c>
      <c r="Y33866">
        <v>0</v>
      </c>
      <c r="Z33866">
        <v>0</v>
      </c>
      <c r="AA33866">
        <v>0</v>
      </c>
      <c r="AB33866">
        <v>0</v>
      </c>
      <c r="AC33866">
        <v>0</v>
      </c>
      <c r="AD33866">
        <v>1</v>
      </c>
    </row>
    <row r="33867" spans="1:30" hidden="1" x14ac:dyDescent="0.3">
      <c r="A33867" t="s">
        <v>97713</v>
      </c>
      <c r="B33867" t="s">
        <v>97714</v>
      </c>
      <c r="C33867" t="s">
        <v>32</v>
      </c>
      <c r="D33867" t="s">
        <v>33</v>
      </c>
      <c r="E33867" t="s">
        <v>7618</v>
      </c>
      <c r="F33867">
        <v>15000000</v>
      </c>
      <c r="G33867" t="s">
        <v>97713</v>
      </c>
      <c r="H33867" t="s">
        <v>97715</v>
      </c>
      <c r="I33867" t="s">
        <v>97716</v>
      </c>
      <c r="J33867" t="s">
        <v>97300</v>
      </c>
      <c r="K33867" t="s">
        <v>37</v>
      </c>
      <c r="L33867" t="s">
        <v>53</v>
      </c>
      <c r="M33867" t="s">
        <v>54</v>
      </c>
      <c r="N33867" t="s">
        <v>95</v>
      </c>
      <c r="O33867" t="s">
        <v>96</v>
      </c>
      <c r="P33867" t="s">
        <v>7969</v>
      </c>
      <c r="Q33867" t="s">
        <v>53</v>
      </c>
      <c r="R33867" t="s">
        <v>56</v>
      </c>
      <c r="S33867" t="s">
        <v>41</v>
      </c>
      <c r="T33867" t="s">
        <v>97300</v>
      </c>
      <c r="U33867" t="s">
        <v>97300</v>
      </c>
      <c r="V33867">
        <v>0</v>
      </c>
      <c r="W33867">
        <v>0</v>
      </c>
      <c r="X33867">
        <v>0</v>
      </c>
      <c r="Y33867">
        <v>0</v>
      </c>
      <c r="Z33867">
        <v>0</v>
      </c>
      <c r="AA33867">
        <v>0</v>
      </c>
      <c r="AB33867">
        <v>0</v>
      </c>
      <c r="AC33867">
        <v>0</v>
      </c>
      <c r="AD33867">
        <v>1</v>
      </c>
    </row>
    <row r="33868" spans="1:30" hidden="1" x14ac:dyDescent="0.3">
      <c r="A33868" t="s">
        <v>97713</v>
      </c>
      <c r="B33868" t="s">
        <v>97717</v>
      </c>
      <c r="C33868" t="s">
        <v>32</v>
      </c>
      <c r="D33868" t="s">
        <v>50</v>
      </c>
      <c r="E33868" t="s">
        <v>4333</v>
      </c>
      <c r="F33868">
        <v>6000000</v>
      </c>
      <c r="G33868" t="s">
        <v>97713</v>
      </c>
      <c r="H33868" t="s">
        <v>97715</v>
      </c>
      <c r="I33868" t="s">
        <v>97716</v>
      </c>
      <c r="J33868" t="s">
        <v>97300</v>
      </c>
      <c r="K33868" t="s">
        <v>37</v>
      </c>
      <c r="L33868" t="s">
        <v>53</v>
      </c>
      <c r="M33868" t="s">
        <v>54</v>
      </c>
      <c r="N33868" t="s">
        <v>95</v>
      </c>
      <c r="O33868" t="s">
        <v>96</v>
      </c>
      <c r="P33868" t="s">
        <v>7969</v>
      </c>
      <c r="Q33868" t="s">
        <v>53</v>
      </c>
      <c r="R33868" t="s">
        <v>56</v>
      </c>
      <c r="S33868" t="s">
        <v>41</v>
      </c>
      <c r="T33868" t="s">
        <v>97300</v>
      </c>
      <c r="U33868" t="s">
        <v>97300</v>
      </c>
      <c r="V33868">
        <v>0</v>
      </c>
      <c r="W33868">
        <v>0</v>
      </c>
      <c r="X33868">
        <v>0</v>
      </c>
      <c r="Y33868">
        <v>0</v>
      </c>
      <c r="Z33868">
        <v>0</v>
      </c>
      <c r="AA33868">
        <v>0</v>
      </c>
      <c r="AB33868">
        <v>0</v>
      </c>
      <c r="AC33868">
        <v>0</v>
      </c>
      <c r="AD33868">
        <v>1</v>
      </c>
    </row>
    <row r="33869" spans="1:30" hidden="1" x14ac:dyDescent="0.3">
      <c r="A33869" t="s">
        <v>97718</v>
      </c>
      <c r="B33869" t="s">
        <v>97719</v>
      </c>
      <c r="C33869" t="s">
        <v>32</v>
      </c>
      <c r="E33869" s="1">
        <v>41279</v>
      </c>
      <c r="F33869">
        <v>100000</v>
      </c>
      <c r="G33869" t="s">
        <v>97718</v>
      </c>
      <c r="H33869" t="s">
        <v>97720</v>
      </c>
      <c r="I33869" t="s">
        <v>97721</v>
      </c>
      <c r="J33869" t="s">
        <v>97722</v>
      </c>
      <c r="K33869" t="s">
        <v>37</v>
      </c>
      <c r="L33869" t="s">
        <v>53</v>
      </c>
      <c r="M33869" t="s">
        <v>54</v>
      </c>
      <c r="N33869" t="s">
        <v>2394</v>
      </c>
      <c r="O33869" t="s">
        <v>35489</v>
      </c>
      <c r="P33869" s="1">
        <v>40909</v>
      </c>
      <c r="Q33869" t="s">
        <v>53</v>
      </c>
      <c r="R33869" t="s">
        <v>56</v>
      </c>
      <c r="S33869" t="s">
        <v>41</v>
      </c>
      <c r="T33869" t="s">
        <v>97300</v>
      </c>
      <c r="U33869" t="s">
        <v>97300</v>
      </c>
      <c r="V33869">
        <v>0</v>
      </c>
      <c r="W33869">
        <v>0</v>
      </c>
      <c r="X33869">
        <v>0</v>
      </c>
      <c r="Y33869">
        <v>0</v>
      </c>
      <c r="Z33869">
        <v>0</v>
      </c>
      <c r="AA33869">
        <v>0</v>
      </c>
      <c r="AB33869">
        <v>0</v>
      </c>
      <c r="AC33869">
        <v>0</v>
      </c>
      <c r="AD33869">
        <v>1</v>
      </c>
    </row>
    <row r="33870" spans="1:30" hidden="1" x14ac:dyDescent="0.3">
      <c r="A33870" t="s">
        <v>97723</v>
      </c>
      <c r="B33870" t="s">
        <v>97724</v>
      </c>
      <c r="C33870" t="s">
        <v>32</v>
      </c>
      <c r="D33870" t="s">
        <v>50</v>
      </c>
      <c r="E33870" s="1">
        <v>39450</v>
      </c>
      <c r="F33870">
        <v>3000000</v>
      </c>
      <c r="G33870" t="s">
        <v>97723</v>
      </c>
      <c r="H33870" t="s">
        <v>97725</v>
      </c>
      <c r="I33870" t="s">
        <v>97726</v>
      </c>
      <c r="J33870" t="s">
        <v>97300</v>
      </c>
      <c r="K33870" t="s">
        <v>72</v>
      </c>
      <c r="L33870" t="s">
        <v>53</v>
      </c>
      <c r="M33870" t="s">
        <v>54</v>
      </c>
      <c r="N33870" t="s">
        <v>95</v>
      </c>
      <c r="O33870" t="s">
        <v>96</v>
      </c>
      <c r="P33870" t="s">
        <v>12489</v>
      </c>
      <c r="Q33870" t="s">
        <v>53</v>
      </c>
      <c r="R33870" t="s">
        <v>56</v>
      </c>
      <c r="S33870" t="s">
        <v>41</v>
      </c>
      <c r="T33870" t="s">
        <v>97300</v>
      </c>
      <c r="U33870" t="s">
        <v>97300</v>
      </c>
      <c r="V33870">
        <v>0</v>
      </c>
      <c r="W33870">
        <v>0</v>
      </c>
      <c r="X33870">
        <v>0</v>
      </c>
      <c r="Y33870">
        <v>0</v>
      </c>
      <c r="Z33870">
        <v>0</v>
      </c>
      <c r="AA33870">
        <v>0</v>
      </c>
      <c r="AB33870">
        <v>0</v>
      </c>
      <c r="AC33870">
        <v>0</v>
      </c>
      <c r="AD33870">
        <v>1</v>
      </c>
    </row>
    <row r="33871" spans="1:30" hidden="1" x14ac:dyDescent="0.3">
      <c r="A33871" t="s">
        <v>97727</v>
      </c>
      <c r="B33871" t="s">
        <v>97728</v>
      </c>
      <c r="C33871" t="s">
        <v>32</v>
      </c>
      <c r="D33871" t="s">
        <v>33</v>
      </c>
      <c r="E33871" s="1">
        <v>39576</v>
      </c>
      <c r="F33871">
        <v>8600000</v>
      </c>
      <c r="G33871" t="s">
        <v>97727</v>
      </c>
      <c r="H33871" t="s">
        <v>97729</v>
      </c>
      <c r="I33871" t="s">
        <v>97730</v>
      </c>
      <c r="J33871" t="s">
        <v>97300</v>
      </c>
      <c r="K33871" t="s">
        <v>72</v>
      </c>
      <c r="L33871" t="s">
        <v>53</v>
      </c>
      <c r="M33871" t="s">
        <v>73</v>
      </c>
      <c r="N33871" t="s">
        <v>74</v>
      </c>
      <c r="O33871" t="s">
        <v>75</v>
      </c>
      <c r="P33871" s="1">
        <v>39450</v>
      </c>
      <c r="Q33871" t="s">
        <v>53</v>
      </c>
      <c r="R33871" t="s">
        <v>56</v>
      </c>
      <c r="S33871" t="s">
        <v>41</v>
      </c>
      <c r="T33871" t="s">
        <v>97300</v>
      </c>
      <c r="U33871" t="s">
        <v>97300</v>
      </c>
      <c r="V33871">
        <v>0</v>
      </c>
      <c r="W33871">
        <v>0</v>
      </c>
      <c r="X33871">
        <v>0</v>
      </c>
      <c r="Y33871">
        <v>0</v>
      </c>
      <c r="Z33871">
        <v>0</v>
      </c>
      <c r="AA33871">
        <v>0</v>
      </c>
      <c r="AB33871">
        <v>0</v>
      </c>
      <c r="AC33871">
        <v>0</v>
      </c>
      <c r="AD33871">
        <v>1</v>
      </c>
    </row>
    <row r="33872" spans="1:30" hidden="1" x14ac:dyDescent="0.3">
      <c r="A33872" t="s">
        <v>97727</v>
      </c>
      <c r="B33872" t="s">
        <v>97731</v>
      </c>
      <c r="C33872" t="s">
        <v>32</v>
      </c>
      <c r="D33872" t="s">
        <v>50</v>
      </c>
      <c r="E33872" s="1">
        <v>39089</v>
      </c>
      <c r="F33872">
        <v>3500000</v>
      </c>
      <c r="G33872" t="s">
        <v>97727</v>
      </c>
      <c r="H33872" t="s">
        <v>97729</v>
      </c>
      <c r="I33872" t="s">
        <v>97730</v>
      </c>
      <c r="J33872" t="s">
        <v>97300</v>
      </c>
      <c r="K33872" t="s">
        <v>72</v>
      </c>
      <c r="L33872" t="s">
        <v>53</v>
      </c>
      <c r="M33872" t="s">
        <v>73</v>
      </c>
      <c r="N33872" t="s">
        <v>74</v>
      </c>
      <c r="O33872" t="s">
        <v>75</v>
      </c>
      <c r="P33872" s="1">
        <v>39450</v>
      </c>
      <c r="Q33872" t="s">
        <v>53</v>
      </c>
      <c r="R33872" t="s">
        <v>56</v>
      </c>
      <c r="S33872" t="s">
        <v>41</v>
      </c>
      <c r="T33872" t="s">
        <v>97300</v>
      </c>
      <c r="U33872" t="s">
        <v>97300</v>
      </c>
      <c r="V33872">
        <v>0</v>
      </c>
      <c r="W33872">
        <v>0</v>
      </c>
      <c r="X33872">
        <v>0</v>
      </c>
      <c r="Y33872">
        <v>0</v>
      </c>
      <c r="Z33872">
        <v>0</v>
      </c>
      <c r="AA33872">
        <v>0</v>
      </c>
      <c r="AB33872">
        <v>0</v>
      </c>
      <c r="AC33872">
        <v>0</v>
      </c>
      <c r="AD33872">
        <v>1</v>
      </c>
    </row>
    <row r="33873" spans="1:30" hidden="1" x14ac:dyDescent="0.3">
      <c r="A33873" t="s">
        <v>97732</v>
      </c>
      <c r="B33873" t="s">
        <v>97733</v>
      </c>
      <c r="C33873" t="s">
        <v>32</v>
      </c>
      <c r="D33873" t="s">
        <v>50</v>
      </c>
      <c r="E33873" s="1">
        <v>39090</v>
      </c>
      <c r="F33873">
        <v>5000000</v>
      </c>
      <c r="G33873" t="s">
        <v>97732</v>
      </c>
      <c r="H33873" t="s">
        <v>97734</v>
      </c>
      <c r="I33873" t="s">
        <v>97735</v>
      </c>
      <c r="J33873" t="s">
        <v>97346</v>
      </c>
      <c r="K33873" t="s">
        <v>109</v>
      </c>
      <c r="L33873" t="s">
        <v>53</v>
      </c>
      <c r="M33873" t="s">
        <v>643</v>
      </c>
      <c r="N33873" t="s">
        <v>644</v>
      </c>
      <c r="O33873" t="s">
        <v>644</v>
      </c>
      <c r="P33873" s="1">
        <v>38723</v>
      </c>
      <c r="Q33873" t="s">
        <v>53</v>
      </c>
      <c r="R33873" t="s">
        <v>56</v>
      </c>
      <c r="S33873" t="s">
        <v>41</v>
      </c>
      <c r="T33873" t="s">
        <v>97300</v>
      </c>
      <c r="U33873" t="s">
        <v>97300</v>
      </c>
      <c r="V33873">
        <v>0</v>
      </c>
      <c r="W33873">
        <v>0</v>
      </c>
      <c r="X33873">
        <v>0</v>
      </c>
      <c r="Y33873">
        <v>0</v>
      </c>
      <c r="Z33873">
        <v>0</v>
      </c>
      <c r="AA33873">
        <v>0</v>
      </c>
      <c r="AB33873">
        <v>0</v>
      </c>
      <c r="AC33873">
        <v>0</v>
      </c>
      <c r="AD33873">
        <v>1</v>
      </c>
    </row>
    <row r="33874" spans="1:30" hidden="1" x14ac:dyDescent="0.3">
      <c r="A33874" t="s">
        <v>97736</v>
      </c>
      <c r="B33874" t="s">
        <v>97737</v>
      </c>
      <c r="C33874" t="s">
        <v>32</v>
      </c>
      <c r="E33874" t="s">
        <v>5963</v>
      </c>
      <c r="F33874">
        <v>302000</v>
      </c>
      <c r="G33874" t="s">
        <v>97736</v>
      </c>
      <c r="H33874" t="s">
        <v>97738</v>
      </c>
      <c r="I33874" t="s">
        <v>97739</v>
      </c>
      <c r="J33874" t="s">
        <v>97300</v>
      </c>
      <c r="K33874" t="s">
        <v>37</v>
      </c>
      <c r="L33874" t="s">
        <v>53</v>
      </c>
      <c r="M33874" t="s">
        <v>150</v>
      </c>
      <c r="N33874" t="s">
        <v>151</v>
      </c>
      <c r="O33874" t="s">
        <v>36722</v>
      </c>
      <c r="P33874" s="1">
        <v>34335</v>
      </c>
      <c r="Q33874" t="s">
        <v>53</v>
      </c>
      <c r="R33874" t="s">
        <v>56</v>
      </c>
      <c r="S33874" t="s">
        <v>41</v>
      </c>
      <c r="T33874" t="s">
        <v>97300</v>
      </c>
      <c r="U33874" t="s">
        <v>97300</v>
      </c>
      <c r="V33874">
        <v>0</v>
      </c>
      <c r="W33874">
        <v>0</v>
      </c>
      <c r="X33874">
        <v>0</v>
      </c>
      <c r="Y33874">
        <v>0</v>
      </c>
      <c r="Z33874">
        <v>0</v>
      </c>
      <c r="AA33874">
        <v>0</v>
      </c>
      <c r="AB33874">
        <v>0</v>
      </c>
      <c r="AC33874">
        <v>0</v>
      </c>
      <c r="AD33874">
        <v>1</v>
      </c>
    </row>
    <row r="33875" spans="1:30" hidden="1" x14ac:dyDescent="0.3">
      <c r="A33875" t="s">
        <v>97740</v>
      </c>
      <c r="B33875" t="s">
        <v>97741</v>
      </c>
      <c r="C33875" t="s">
        <v>32</v>
      </c>
      <c r="D33875" t="s">
        <v>50</v>
      </c>
      <c r="E33875" s="1">
        <v>39452</v>
      </c>
      <c r="F33875">
        <v>3250000</v>
      </c>
      <c r="G33875" t="s">
        <v>97740</v>
      </c>
      <c r="H33875" t="s">
        <v>97742</v>
      </c>
      <c r="I33875" t="s">
        <v>97743</v>
      </c>
      <c r="J33875" t="s">
        <v>97300</v>
      </c>
      <c r="K33875" t="s">
        <v>37</v>
      </c>
      <c r="L33875" t="s">
        <v>53</v>
      </c>
      <c r="M33875" t="s">
        <v>54</v>
      </c>
      <c r="N33875" t="s">
        <v>95</v>
      </c>
      <c r="O33875" t="s">
        <v>96</v>
      </c>
      <c r="P33875" s="1">
        <v>38718</v>
      </c>
      <c r="Q33875" t="s">
        <v>53</v>
      </c>
      <c r="R33875" t="s">
        <v>56</v>
      </c>
      <c r="S33875" t="s">
        <v>41</v>
      </c>
      <c r="T33875" t="s">
        <v>97300</v>
      </c>
      <c r="U33875" t="s">
        <v>97300</v>
      </c>
      <c r="V33875">
        <v>0</v>
      </c>
      <c r="W33875">
        <v>0</v>
      </c>
      <c r="X33875">
        <v>0</v>
      </c>
      <c r="Y33875">
        <v>0</v>
      </c>
      <c r="Z33875">
        <v>0</v>
      </c>
      <c r="AA33875">
        <v>0</v>
      </c>
      <c r="AB33875">
        <v>0</v>
      </c>
      <c r="AC33875">
        <v>0</v>
      </c>
      <c r="AD33875">
        <v>1</v>
      </c>
    </row>
    <row r="33876" spans="1:30" hidden="1" x14ac:dyDescent="0.3">
      <c r="A33876" t="s">
        <v>97744</v>
      </c>
      <c r="B33876" t="s">
        <v>97745</v>
      </c>
      <c r="C33876" t="s">
        <v>32</v>
      </c>
      <c r="E33876" t="s">
        <v>416</v>
      </c>
      <c r="F33876">
        <v>1300000</v>
      </c>
      <c r="G33876" t="s">
        <v>97744</v>
      </c>
      <c r="H33876" t="s">
        <v>97746</v>
      </c>
      <c r="I33876" t="s">
        <v>97747</v>
      </c>
      <c r="J33876" t="s">
        <v>97748</v>
      </c>
      <c r="K33876" t="s">
        <v>72</v>
      </c>
      <c r="L33876" t="s">
        <v>53</v>
      </c>
      <c r="M33876" t="s">
        <v>54</v>
      </c>
      <c r="N33876" t="s">
        <v>55</v>
      </c>
      <c r="O33876" t="s">
        <v>55</v>
      </c>
      <c r="P33876" s="1">
        <v>40642</v>
      </c>
      <c r="Q33876" t="s">
        <v>53</v>
      </c>
      <c r="R33876" t="s">
        <v>56</v>
      </c>
      <c r="S33876" t="s">
        <v>41</v>
      </c>
      <c r="T33876" t="s">
        <v>97300</v>
      </c>
      <c r="U33876" t="s">
        <v>97300</v>
      </c>
      <c r="V33876">
        <v>0</v>
      </c>
      <c r="W33876">
        <v>0</v>
      </c>
      <c r="X33876">
        <v>0</v>
      </c>
      <c r="Y33876">
        <v>0</v>
      </c>
      <c r="Z33876">
        <v>0</v>
      </c>
      <c r="AA33876">
        <v>0</v>
      </c>
      <c r="AB33876">
        <v>0</v>
      </c>
      <c r="AC33876">
        <v>0</v>
      </c>
      <c r="AD33876">
        <v>1</v>
      </c>
    </row>
    <row r="33877" spans="1:30" hidden="1" x14ac:dyDescent="0.3">
      <c r="A33877" t="s">
        <v>97749</v>
      </c>
      <c r="B33877" t="s">
        <v>97750</v>
      </c>
      <c r="C33877" t="s">
        <v>32</v>
      </c>
      <c r="D33877" t="s">
        <v>33</v>
      </c>
      <c r="E33877" s="1">
        <v>39788</v>
      </c>
      <c r="F33877">
        <v>4100000</v>
      </c>
      <c r="G33877" t="s">
        <v>97749</v>
      </c>
      <c r="H33877" t="s">
        <v>97751</v>
      </c>
      <c r="I33877" t="s">
        <v>97752</v>
      </c>
      <c r="J33877" t="s">
        <v>97300</v>
      </c>
      <c r="K33877" t="s">
        <v>37</v>
      </c>
      <c r="L33877" t="s">
        <v>53</v>
      </c>
      <c r="M33877" t="s">
        <v>54</v>
      </c>
      <c r="N33877" t="s">
        <v>95</v>
      </c>
      <c r="O33877" t="s">
        <v>96</v>
      </c>
      <c r="P33877" s="1">
        <v>39093</v>
      </c>
      <c r="Q33877" t="s">
        <v>53</v>
      </c>
      <c r="R33877" t="s">
        <v>56</v>
      </c>
      <c r="S33877" t="s">
        <v>41</v>
      </c>
      <c r="T33877" t="s">
        <v>97300</v>
      </c>
      <c r="U33877" t="s">
        <v>97300</v>
      </c>
      <c r="V33877">
        <v>0</v>
      </c>
      <c r="W33877">
        <v>0</v>
      </c>
      <c r="X33877">
        <v>0</v>
      </c>
      <c r="Y33877">
        <v>0</v>
      </c>
      <c r="Z33877">
        <v>0</v>
      </c>
      <c r="AA33877">
        <v>0</v>
      </c>
      <c r="AB33877">
        <v>0</v>
      </c>
      <c r="AC33877">
        <v>0</v>
      </c>
      <c r="AD33877">
        <v>1</v>
      </c>
    </row>
    <row r="33878" spans="1:30" hidden="1" x14ac:dyDescent="0.3">
      <c r="A33878" t="s">
        <v>97749</v>
      </c>
      <c r="B33878" t="s">
        <v>97753</v>
      </c>
      <c r="C33878" t="s">
        <v>32</v>
      </c>
      <c r="D33878" t="s">
        <v>50</v>
      </c>
      <c r="E33878" s="1">
        <v>39093</v>
      </c>
      <c r="F33878">
        <v>400000</v>
      </c>
      <c r="G33878" t="s">
        <v>97749</v>
      </c>
      <c r="H33878" t="s">
        <v>97751</v>
      </c>
      <c r="I33878" t="s">
        <v>97752</v>
      </c>
      <c r="J33878" t="s">
        <v>97300</v>
      </c>
      <c r="K33878" t="s">
        <v>37</v>
      </c>
      <c r="L33878" t="s">
        <v>53</v>
      </c>
      <c r="M33878" t="s">
        <v>54</v>
      </c>
      <c r="N33878" t="s">
        <v>95</v>
      </c>
      <c r="O33878" t="s">
        <v>96</v>
      </c>
      <c r="P33878" s="1">
        <v>39093</v>
      </c>
      <c r="Q33878" t="s">
        <v>53</v>
      </c>
      <c r="R33878" t="s">
        <v>56</v>
      </c>
      <c r="S33878" t="s">
        <v>41</v>
      </c>
      <c r="T33878" t="s">
        <v>97300</v>
      </c>
      <c r="U33878" t="s">
        <v>97300</v>
      </c>
      <c r="V33878">
        <v>0</v>
      </c>
      <c r="W33878">
        <v>0</v>
      </c>
      <c r="X33878">
        <v>0</v>
      </c>
      <c r="Y33878">
        <v>0</v>
      </c>
      <c r="Z33878">
        <v>0</v>
      </c>
      <c r="AA33878">
        <v>0</v>
      </c>
      <c r="AB33878">
        <v>0</v>
      </c>
      <c r="AC33878">
        <v>0</v>
      </c>
      <c r="AD33878">
        <v>1</v>
      </c>
    </row>
    <row r="33879" spans="1:30" hidden="1" x14ac:dyDescent="0.3">
      <c r="A33879" t="s">
        <v>97749</v>
      </c>
      <c r="B33879" t="s">
        <v>97754</v>
      </c>
      <c r="C33879" t="s">
        <v>32</v>
      </c>
      <c r="D33879" t="s">
        <v>139</v>
      </c>
      <c r="E33879" t="s">
        <v>49387</v>
      </c>
      <c r="F33879">
        <v>6000000</v>
      </c>
      <c r="G33879" t="s">
        <v>97749</v>
      </c>
      <c r="H33879" t="s">
        <v>97751</v>
      </c>
      <c r="I33879" t="s">
        <v>97752</v>
      </c>
      <c r="J33879" t="s">
        <v>97300</v>
      </c>
      <c r="K33879" t="s">
        <v>37</v>
      </c>
      <c r="L33879" t="s">
        <v>53</v>
      </c>
      <c r="M33879" t="s">
        <v>54</v>
      </c>
      <c r="N33879" t="s">
        <v>95</v>
      </c>
      <c r="O33879" t="s">
        <v>96</v>
      </c>
      <c r="P33879" s="1">
        <v>39093</v>
      </c>
      <c r="Q33879" t="s">
        <v>53</v>
      </c>
      <c r="R33879" t="s">
        <v>56</v>
      </c>
      <c r="S33879" t="s">
        <v>41</v>
      </c>
      <c r="T33879" t="s">
        <v>97300</v>
      </c>
      <c r="U33879" t="s">
        <v>97300</v>
      </c>
      <c r="V33879">
        <v>0</v>
      </c>
      <c r="W33879">
        <v>0</v>
      </c>
      <c r="X33879">
        <v>0</v>
      </c>
      <c r="Y33879">
        <v>0</v>
      </c>
      <c r="Z33879">
        <v>0</v>
      </c>
      <c r="AA33879">
        <v>0</v>
      </c>
      <c r="AB33879">
        <v>0</v>
      </c>
      <c r="AC33879">
        <v>0</v>
      </c>
      <c r="AD33879">
        <v>1</v>
      </c>
    </row>
    <row r="33880" spans="1:30" hidden="1" x14ac:dyDescent="0.3">
      <c r="A33880" t="s">
        <v>97749</v>
      </c>
      <c r="B33880" t="s">
        <v>97755</v>
      </c>
      <c r="C33880" t="s">
        <v>32</v>
      </c>
      <c r="D33880" t="s">
        <v>399</v>
      </c>
      <c r="E33880" s="1">
        <v>40909</v>
      </c>
      <c r="F33880">
        <v>21100000</v>
      </c>
      <c r="G33880" t="s">
        <v>97749</v>
      </c>
      <c r="H33880" t="s">
        <v>97751</v>
      </c>
      <c r="I33880" t="s">
        <v>97752</v>
      </c>
      <c r="J33880" t="s">
        <v>97300</v>
      </c>
      <c r="K33880" t="s">
        <v>37</v>
      </c>
      <c r="L33880" t="s">
        <v>53</v>
      </c>
      <c r="M33880" t="s">
        <v>54</v>
      </c>
      <c r="N33880" t="s">
        <v>95</v>
      </c>
      <c r="O33880" t="s">
        <v>96</v>
      </c>
      <c r="P33880" s="1">
        <v>39093</v>
      </c>
      <c r="Q33880" t="s">
        <v>53</v>
      </c>
      <c r="R33880" t="s">
        <v>56</v>
      </c>
      <c r="S33880" t="s">
        <v>41</v>
      </c>
      <c r="T33880" t="s">
        <v>97300</v>
      </c>
      <c r="U33880" t="s">
        <v>97300</v>
      </c>
      <c r="V33880">
        <v>0</v>
      </c>
      <c r="W33880">
        <v>0</v>
      </c>
      <c r="X33880">
        <v>0</v>
      </c>
      <c r="Y33880">
        <v>0</v>
      </c>
      <c r="Z33880">
        <v>0</v>
      </c>
      <c r="AA33880">
        <v>0</v>
      </c>
      <c r="AB33880">
        <v>0</v>
      </c>
      <c r="AC33880">
        <v>0</v>
      </c>
      <c r="AD33880">
        <v>1</v>
      </c>
    </row>
    <row r="33881" spans="1:30" hidden="1" x14ac:dyDescent="0.3">
      <c r="A33881" t="s">
        <v>97749</v>
      </c>
      <c r="B33881" t="s">
        <v>97756</v>
      </c>
      <c r="C33881" t="s">
        <v>32</v>
      </c>
      <c r="D33881" t="s">
        <v>322</v>
      </c>
      <c r="E33881" t="s">
        <v>18737</v>
      </c>
      <c r="F33881">
        <v>30000000</v>
      </c>
      <c r="G33881" t="s">
        <v>97749</v>
      </c>
      <c r="H33881" t="s">
        <v>97751</v>
      </c>
      <c r="I33881" t="s">
        <v>97752</v>
      </c>
      <c r="J33881" t="s">
        <v>97300</v>
      </c>
      <c r="K33881" t="s">
        <v>37</v>
      </c>
      <c r="L33881" t="s">
        <v>53</v>
      </c>
      <c r="M33881" t="s">
        <v>54</v>
      </c>
      <c r="N33881" t="s">
        <v>95</v>
      </c>
      <c r="O33881" t="s">
        <v>96</v>
      </c>
      <c r="P33881" s="1">
        <v>39093</v>
      </c>
      <c r="Q33881" t="s">
        <v>53</v>
      </c>
      <c r="R33881" t="s">
        <v>56</v>
      </c>
      <c r="S33881" t="s">
        <v>41</v>
      </c>
      <c r="T33881" t="s">
        <v>97300</v>
      </c>
      <c r="U33881" t="s">
        <v>97300</v>
      </c>
      <c r="V33881">
        <v>0</v>
      </c>
      <c r="W33881">
        <v>0</v>
      </c>
      <c r="X33881">
        <v>0</v>
      </c>
      <c r="Y33881">
        <v>0</v>
      </c>
      <c r="Z33881">
        <v>0</v>
      </c>
      <c r="AA33881">
        <v>0</v>
      </c>
      <c r="AB33881">
        <v>0</v>
      </c>
      <c r="AC33881">
        <v>0</v>
      </c>
      <c r="AD33881">
        <v>1</v>
      </c>
    </row>
    <row r="33882" spans="1:30" hidden="1" x14ac:dyDescent="0.3">
      <c r="A33882" t="s">
        <v>97757</v>
      </c>
      <c r="B33882" t="s">
        <v>97758</v>
      </c>
      <c r="C33882" t="s">
        <v>32</v>
      </c>
      <c r="E33882" t="s">
        <v>14741</v>
      </c>
      <c r="F33882">
        <v>25000</v>
      </c>
      <c r="G33882" t="s">
        <v>97757</v>
      </c>
      <c r="H33882" t="s">
        <v>97759</v>
      </c>
      <c r="J33882" t="s">
        <v>97300</v>
      </c>
      <c r="K33882" t="s">
        <v>37</v>
      </c>
      <c r="L33882" t="s">
        <v>53</v>
      </c>
      <c r="M33882" t="s">
        <v>129</v>
      </c>
      <c r="N33882" t="s">
        <v>130</v>
      </c>
      <c r="O33882" t="s">
        <v>20004</v>
      </c>
      <c r="P33882" s="1">
        <v>40179</v>
      </c>
      <c r="Q33882" t="s">
        <v>53</v>
      </c>
      <c r="R33882" t="s">
        <v>56</v>
      </c>
      <c r="S33882" t="s">
        <v>41</v>
      </c>
      <c r="T33882" t="s">
        <v>97300</v>
      </c>
      <c r="U33882" t="s">
        <v>97300</v>
      </c>
      <c r="V33882">
        <v>0</v>
      </c>
      <c r="W33882">
        <v>0</v>
      </c>
      <c r="X33882">
        <v>0</v>
      </c>
      <c r="Y33882">
        <v>0</v>
      </c>
      <c r="Z33882">
        <v>0</v>
      </c>
      <c r="AA33882">
        <v>0</v>
      </c>
      <c r="AB33882">
        <v>0</v>
      </c>
      <c r="AC33882">
        <v>0</v>
      </c>
      <c r="AD33882">
        <v>1</v>
      </c>
    </row>
    <row r="33883" spans="1:30" hidden="1" x14ac:dyDescent="0.3">
      <c r="A33883" t="s">
        <v>97760</v>
      </c>
      <c r="B33883" t="s">
        <v>97761</v>
      </c>
      <c r="C33883" t="s">
        <v>32</v>
      </c>
      <c r="D33883" t="s">
        <v>33</v>
      </c>
      <c r="E33883" t="s">
        <v>52859</v>
      </c>
      <c r="F33883">
        <v>5860000</v>
      </c>
      <c r="G33883" t="s">
        <v>97760</v>
      </c>
      <c r="H33883" t="s">
        <v>97762</v>
      </c>
      <c r="I33883" t="s">
        <v>97763</v>
      </c>
      <c r="J33883" t="s">
        <v>97300</v>
      </c>
      <c r="K33883" t="s">
        <v>37</v>
      </c>
      <c r="L33883" t="s">
        <v>3783</v>
      </c>
      <c r="M33883" t="s">
        <v>3792</v>
      </c>
      <c r="N33883" t="s">
        <v>3793</v>
      </c>
      <c r="O33883" t="s">
        <v>3793</v>
      </c>
      <c r="P33883" s="1">
        <v>37622</v>
      </c>
      <c r="Q33883" t="s">
        <v>3783</v>
      </c>
      <c r="R33883" t="s">
        <v>3786</v>
      </c>
      <c r="S33883" t="s">
        <v>41</v>
      </c>
      <c r="T33883" t="s">
        <v>97300</v>
      </c>
      <c r="U33883" t="s">
        <v>97300</v>
      </c>
      <c r="V33883">
        <v>0</v>
      </c>
      <c r="W33883">
        <v>0</v>
      </c>
      <c r="X33883">
        <v>0</v>
      </c>
      <c r="Y33883">
        <v>0</v>
      </c>
      <c r="Z33883">
        <v>0</v>
      </c>
      <c r="AA33883">
        <v>0</v>
      </c>
      <c r="AB33883">
        <v>0</v>
      </c>
      <c r="AC33883">
        <v>0</v>
      </c>
      <c r="AD33883">
        <v>1</v>
      </c>
    </row>
    <row r="33884" spans="1:30" hidden="1" x14ac:dyDescent="0.3">
      <c r="A33884" t="s">
        <v>97764</v>
      </c>
      <c r="B33884" t="s">
        <v>97765</v>
      </c>
      <c r="C33884" t="s">
        <v>32</v>
      </c>
      <c r="E33884" s="1">
        <v>41187</v>
      </c>
      <c r="F33884">
        <v>250000</v>
      </c>
      <c r="G33884" t="s">
        <v>97764</v>
      </c>
      <c r="H33884" t="s">
        <v>97766</v>
      </c>
      <c r="I33884" t="s">
        <v>97767</v>
      </c>
      <c r="J33884" t="s">
        <v>97300</v>
      </c>
      <c r="K33884" t="s">
        <v>37</v>
      </c>
      <c r="L33884" t="s">
        <v>3783</v>
      </c>
      <c r="M33884" t="s">
        <v>3892</v>
      </c>
      <c r="N33884" t="s">
        <v>17999</v>
      </c>
      <c r="O33884" t="s">
        <v>17999</v>
      </c>
      <c r="Q33884" t="s">
        <v>3783</v>
      </c>
      <c r="R33884" t="s">
        <v>3786</v>
      </c>
      <c r="S33884" t="s">
        <v>41</v>
      </c>
      <c r="T33884" t="s">
        <v>97300</v>
      </c>
      <c r="U33884" t="s">
        <v>97300</v>
      </c>
      <c r="V33884">
        <v>0</v>
      </c>
      <c r="W33884">
        <v>0</v>
      </c>
      <c r="X33884">
        <v>0</v>
      </c>
      <c r="Y33884">
        <v>0</v>
      </c>
      <c r="Z33884">
        <v>0</v>
      </c>
      <c r="AA33884">
        <v>0</v>
      </c>
      <c r="AB33884">
        <v>0</v>
      </c>
      <c r="AC33884">
        <v>0</v>
      </c>
      <c r="AD33884">
        <v>1</v>
      </c>
    </row>
    <row r="33885" spans="1:30" hidden="1" x14ac:dyDescent="0.3">
      <c r="A33885" t="s">
        <v>97768</v>
      </c>
      <c r="B33885" t="s">
        <v>97769</v>
      </c>
      <c r="C33885" t="s">
        <v>32</v>
      </c>
      <c r="E33885" t="s">
        <v>9074</v>
      </c>
      <c r="F33885">
        <v>932866</v>
      </c>
      <c r="G33885" t="s">
        <v>97768</v>
      </c>
      <c r="H33885" t="s">
        <v>97770</v>
      </c>
      <c r="I33885" t="s">
        <v>97771</v>
      </c>
      <c r="J33885" t="s">
        <v>97300</v>
      </c>
      <c r="K33885" t="s">
        <v>37</v>
      </c>
      <c r="L33885" t="s">
        <v>3783</v>
      </c>
      <c r="M33885" t="s">
        <v>3784</v>
      </c>
      <c r="N33885" t="s">
        <v>3785</v>
      </c>
      <c r="O33885" t="s">
        <v>3785</v>
      </c>
      <c r="P33885" s="1">
        <v>39814</v>
      </c>
      <c r="Q33885" t="s">
        <v>3783</v>
      </c>
      <c r="R33885" t="s">
        <v>3786</v>
      </c>
      <c r="S33885" t="s">
        <v>41</v>
      </c>
      <c r="T33885" t="s">
        <v>97300</v>
      </c>
      <c r="U33885" t="s">
        <v>97300</v>
      </c>
      <c r="V33885">
        <v>0</v>
      </c>
      <c r="W33885">
        <v>0</v>
      </c>
      <c r="X33885">
        <v>0</v>
      </c>
      <c r="Y33885">
        <v>0</v>
      </c>
      <c r="Z33885">
        <v>0</v>
      </c>
      <c r="AA33885">
        <v>0</v>
      </c>
      <c r="AB33885">
        <v>0</v>
      </c>
      <c r="AC33885">
        <v>0</v>
      </c>
      <c r="AD33885">
        <v>1</v>
      </c>
    </row>
    <row r="33886" spans="1:30" hidden="1" x14ac:dyDescent="0.3">
      <c r="A33886" t="s">
        <v>97768</v>
      </c>
      <c r="B33886" t="s">
        <v>97772</v>
      </c>
      <c r="C33886" t="s">
        <v>32</v>
      </c>
      <c r="E33886" t="s">
        <v>11511</v>
      </c>
      <c r="F33886">
        <v>1425000</v>
      </c>
      <c r="G33886" t="s">
        <v>97768</v>
      </c>
      <c r="H33886" t="s">
        <v>97770</v>
      </c>
      <c r="I33886" t="s">
        <v>97771</v>
      </c>
      <c r="J33886" t="s">
        <v>97300</v>
      </c>
      <c r="K33886" t="s">
        <v>37</v>
      </c>
      <c r="L33886" t="s">
        <v>3783</v>
      </c>
      <c r="M33886" t="s">
        <v>3784</v>
      </c>
      <c r="N33886" t="s">
        <v>3785</v>
      </c>
      <c r="O33886" t="s">
        <v>3785</v>
      </c>
      <c r="P33886" s="1">
        <v>39814</v>
      </c>
      <c r="Q33886" t="s">
        <v>3783</v>
      </c>
      <c r="R33886" t="s">
        <v>3786</v>
      </c>
      <c r="S33886" t="s">
        <v>41</v>
      </c>
      <c r="T33886" t="s">
        <v>97300</v>
      </c>
      <c r="U33886" t="s">
        <v>97300</v>
      </c>
      <c r="V33886">
        <v>0</v>
      </c>
      <c r="W33886">
        <v>0</v>
      </c>
      <c r="X33886">
        <v>0</v>
      </c>
      <c r="Y33886">
        <v>0</v>
      </c>
      <c r="Z33886">
        <v>0</v>
      </c>
      <c r="AA33886">
        <v>0</v>
      </c>
      <c r="AB33886">
        <v>0</v>
      </c>
      <c r="AC33886">
        <v>0</v>
      </c>
      <c r="AD33886">
        <v>1</v>
      </c>
    </row>
    <row r="33887" spans="1:30" hidden="1" x14ac:dyDescent="0.3">
      <c r="A33887" t="s">
        <v>97768</v>
      </c>
      <c r="B33887" t="s">
        <v>97773</v>
      </c>
      <c r="C33887" t="s">
        <v>32</v>
      </c>
      <c r="E33887" t="s">
        <v>3189</v>
      </c>
      <c r="F33887">
        <v>3708060</v>
      </c>
      <c r="G33887" t="s">
        <v>97768</v>
      </c>
      <c r="H33887" t="s">
        <v>97770</v>
      </c>
      <c r="I33887" t="s">
        <v>97771</v>
      </c>
      <c r="J33887" t="s">
        <v>97300</v>
      </c>
      <c r="K33887" t="s">
        <v>37</v>
      </c>
      <c r="L33887" t="s">
        <v>3783</v>
      </c>
      <c r="M33887" t="s">
        <v>3784</v>
      </c>
      <c r="N33887" t="s">
        <v>3785</v>
      </c>
      <c r="O33887" t="s">
        <v>3785</v>
      </c>
      <c r="P33887" s="1">
        <v>39814</v>
      </c>
      <c r="Q33887" t="s">
        <v>3783</v>
      </c>
      <c r="R33887" t="s">
        <v>3786</v>
      </c>
      <c r="S33887" t="s">
        <v>41</v>
      </c>
      <c r="T33887" t="s">
        <v>97300</v>
      </c>
      <c r="U33887" t="s">
        <v>97300</v>
      </c>
      <c r="V33887">
        <v>0</v>
      </c>
      <c r="W33887">
        <v>0</v>
      </c>
      <c r="X33887">
        <v>0</v>
      </c>
      <c r="Y33887">
        <v>0</v>
      </c>
      <c r="Z33887">
        <v>0</v>
      </c>
      <c r="AA33887">
        <v>0</v>
      </c>
      <c r="AB33887">
        <v>0</v>
      </c>
      <c r="AC33887">
        <v>0</v>
      </c>
      <c r="AD33887">
        <v>1</v>
      </c>
    </row>
    <row r="33888" spans="1:30" hidden="1" x14ac:dyDescent="0.3">
      <c r="A33888" t="s">
        <v>97768</v>
      </c>
      <c r="B33888" t="s">
        <v>97774</v>
      </c>
      <c r="C33888" t="s">
        <v>32</v>
      </c>
      <c r="D33888" t="s">
        <v>50</v>
      </c>
      <c r="E33888" s="1">
        <v>40607</v>
      </c>
      <c r="F33888">
        <v>3900000</v>
      </c>
      <c r="G33888" t="s">
        <v>97768</v>
      </c>
      <c r="H33888" t="s">
        <v>97770</v>
      </c>
      <c r="I33888" t="s">
        <v>97771</v>
      </c>
      <c r="J33888" t="s">
        <v>97300</v>
      </c>
      <c r="K33888" t="s">
        <v>37</v>
      </c>
      <c r="L33888" t="s">
        <v>3783</v>
      </c>
      <c r="M33888" t="s">
        <v>3784</v>
      </c>
      <c r="N33888" t="s">
        <v>3785</v>
      </c>
      <c r="O33888" t="s">
        <v>3785</v>
      </c>
      <c r="P33888" s="1">
        <v>39814</v>
      </c>
      <c r="Q33888" t="s">
        <v>3783</v>
      </c>
      <c r="R33888" t="s">
        <v>3786</v>
      </c>
      <c r="S33888" t="s">
        <v>41</v>
      </c>
      <c r="T33888" t="s">
        <v>97300</v>
      </c>
      <c r="U33888" t="s">
        <v>97300</v>
      </c>
      <c r="V33888">
        <v>0</v>
      </c>
      <c r="W33888">
        <v>0</v>
      </c>
      <c r="X33888">
        <v>0</v>
      </c>
      <c r="Y33888">
        <v>0</v>
      </c>
      <c r="Z33888">
        <v>0</v>
      </c>
      <c r="AA33888">
        <v>0</v>
      </c>
      <c r="AB33888">
        <v>0</v>
      </c>
      <c r="AC33888">
        <v>0</v>
      </c>
      <c r="AD33888">
        <v>1</v>
      </c>
    </row>
    <row r="33889" spans="1:30" hidden="1" x14ac:dyDescent="0.3">
      <c r="A33889" t="s">
        <v>97775</v>
      </c>
      <c r="B33889" t="s">
        <v>97776</v>
      </c>
      <c r="C33889" t="s">
        <v>32</v>
      </c>
      <c r="E33889" t="s">
        <v>5605</v>
      </c>
      <c r="F33889">
        <v>500000</v>
      </c>
      <c r="G33889" t="s">
        <v>97775</v>
      </c>
      <c r="H33889" t="s">
        <v>97777</v>
      </c>
      <c r="I33889" t="s">
        <v>97778</v>
      </c>
      <c r="J33889" t="s">
        <v>97300</v>
      </c>
      <c r="K33889" t="s">
        <v>37</v>
      </c>
      <c r="L33889" t="s">
        <v>3783</v>
      </c>
      <c r="M33889" t="s">
        <v>3792</v>
      </c>
      <c r="N33889" t="s">
        <v>3793</v>
      </c>
      <c r="O33889" t="s">
        <v>3793</v>
      </c>
      <c r="P33889" s="1">
        <v>39448</v>
      </c>
      <c r="Q33889" t="s">
        <v>3783</v>
      </c>
      <c r="R33889" t="s">
        <v>3786</v>
      </c>
      <c r="S33889" t="s">
        <v>41</v>
      </c>
      <c r="T33889" t="s">
        <v>97300</v>
      </c>
      <c r="U33889" t="s">
        <v>97300</v>
      </c>
      <c r="V33889">
        <v>0</v>
      </c>
      <c r="W33889">
        <v>0</v>
      </c>
      <c r="X33889">
        <v>0</v>
      </c>
      <c r="Y33889">
        <v>0</v>
      </c>
      <c r="Z33889">
        <v>0</v>
      </c>
      <c r="AA33889">
        <v>0</v>
      </c>
      <c r="AB33889">
        <v>0</v>
      </c>
      <c r="AC33889">
        <v>0</v>
      </c>
      <c r="AD33889">
        <v>1</v>
      </c>
    </row>
    <row r="33890" spans="1:30" hidden="1" x14ac:dyDescent="0.3">
      <c r="A33890" t="s">
        <v>97779</v>
      </c>
      <c r="B33890" t="s">
        <v>97780</v>
      </c>
      <c r="C33890" t="s">
        <v>32</v>
      </c>
      <c r="D33890" t="s">
        <v>50</v>
      </c>
      <c r="E33890" s="1">
        <v>40456</v>
      </c>
      <c r="F33890">
        <v>3000000</v>
      </c>
      <c r="G33890" t="s">
        <v>97779</v>
      </c>
      <c r="H33890" t="s">
        <v>97781</v>
      </c>
      <c r="I33890" t="s">
        <v>97782</v>
      </c>
      <c r="J33890" t="s">
        <v>97300</v>
      </c>
      <c r="K33890" t="s">
        <v>37</v>
      </c>
      <c r="L33890" t="s">
        <v>3783</v>
      </c>
      <c r="M33890" t="s">
        <v>3834</v>
      </c>
      <c r="N33890" t="s">
        <v>3835</v>
      </c>
      <c r="O33890" t="s">
        <v>3836</v>
      </c>
      <c r="P33890" s="1">
        <v>40182</v>
      </c>
      <c r="Q33890" t="s">
        <v>3783</v>
      </c>
      <c r="R33890" t="s">
        <v>3786</v>
      </c>
      <c r="S33890" t="s">
        <v>41</v>
      </c>
      <c r="T33890" t="s">
        <v>97300</v>
      </c>
      <c r="U33890" t="s">
        <v>97300</v>
      </c>
      <c r="V33890">
        <v>0</v>
      </c>
      <c r="W33890">
        <v>0</v>
      </c>
      <c r="X33890">
        <v>0</v>
      </c>
      <c r="Y33890">
        <v>0</v>
      </c>
      <c r="Z33890">
        <v>0</v>
      </c>
      <c r="AA33890">
        <v>0</v>
      </c>
      <c r="AB33890">
        <v>0</v>
      </c>
      <c r="AC33890">
        <v>0</v>
      </c>
      <c r="AD33890">
        <v>1</v>
      </c>
    </row>
    <row r="33891" spans="1:30" hidden="1" x14ac:dyDescent="0.3">
      <c r="A33891" t="s">
        <v>97779</v>
      </c>
      <c r="B33891" t="s">
        <v>97783</v>
      </c>
      <c r="C33891" t="s">
        <v>32</v>
      </c>
      <c r="D33891" t="s">
        <v>33</v>
      </c>
      <c r="E33891" t="s">
        <v>2060</v>
      </c>
      <c r="F33891">
        <v>6000000</v>
      </c>
      <c r="G33891" t="s">
        <v>97779</v>
      </c>
      <c r="H33891" t="s">
        <v>97781</v>
      </c>
      <c r="I33891" t="s">
        <v>97782</v>
      </c>
      <c r="J33891" t="s">
        <v>97300</v>
      </c>
      <c r="K33891" t="s">
        <v>37</v>
      </c>
      <c r="L33891" t="s">
        <v>3783</v>
      </c>
      <c r="M33891" t="s">
        <v>3834</v>
      </c>
      <c r="N33891" t="s">
        <v>3835</v>
      </c>
      <c r="O33891" t="s">
        <v>3836</v>
      </c>
      <c r="P33891" s="1">
        <v>40182</v>
      </c>
      <c r="Q33891" t="s">
        <v>3783</v>
      </c>
      <c r="R33891" t="s">
        <v>3786</v>
      </c>
      <c r="S33891" t="s">
        <v>41</v>
      </c>
      <c r="T33891" t="s">
        <v>97300</v>
      </c>
      <c r="U33891" t="s">
        <v>97300</v>
      </c>
      <c r="V33891">
        <v>0</v>
      </c>
      <c r="W33891">
        <v>0</v>
      </c>
      <c r="X33891">
        <v>0</v>
      </c>
      <c r="Y33891">
        <v>0</v>
      </c>
      <c r="Z33891">
        <v>0</v>
      </c>
      <c r="AA33891">
        <v>0</v>
      </c>
      <c r="AB33891">
        <v>0</v>
      </c>
      <c r="AC33891">
        <v>0</v>
      </c>
      <c r="AD33891">
        <v>1</v>
      </c>
    </row>
    <row r="33892" spans="1:30" hidden="1" x14ac:dyDescent="0.3">
      <c r="A33892" t="s">
        <v>97784</v>
      </c>
      <c r="B33892" t="s">
        <v>97785</v>
      </c>
      <c r="C33892" t="s">
        <v>32</v>
      </c>
      <c r="D33892" t="s">
        <v>50</v>
      </c>
      <c r="E33892" t="s">
        <v>24518</v>
      </c>
      <c r="F33892">
        <v>3500000</v>
      </c>
      <c r="G33892" t="s">
        <v>97784</v>
      </c>
      <c r="H33892" t="s">
        <v>97786</v>
      </c>
      <c r="I33892" t="s">
        <v>97787</v>
      </c>
      <c r="J33892" t="s">
        <v>97300</v>
      </c>
      <c r="K33892" t="s">
        <v>72</v>
      </c>
      <c r="L33892" t="s">
        <v>230</v>
      </c>
      <c r="M33892" t="s">
        <v>231</v>
      </c>
      <c r="N33892" t="s">
        <v>232</v>
      </c>
      <c r="O33892" t="s">
        <v>232</v>
      </c>
      <c r="P33892" s="1">
        <v>39083</v>
      </c>
      <c r="Q33892" t="s">
        <v>230</v>
      </c>
      <c r="R33892" t="s">
        <v>233</v>
      </c>
      <c r="S33892" t="s">
        <v>41</v>
      </c>
      <c r="T33892" t="s">
        <v>97300</v>
      </c>
      <c r="U33892" t="s">
        <v>97300</v>
      </c>
      <c r="V33892">
        <v>0</v>
      </c>
      <c r="W33892">
        <v>0</v>
      </c>
      <c r="X33892">
        <v>0</v>
      </c>
      <c r="Y33892">
        <v>0</v>
      </c>
      <c r="Z33892">
        <v>0</v>
      </c>
      <c r="AA33892">
        <v>0</v>
      </c>
      <c r="AB33892">
        <v>0</v>
      </c>
      <c r="AC33892">
        <v>0</v>
      </c>
      <c r="AD33892">
        <v>1</v>
      </c>
    </row>
    <row r="33893" spans="1:30" hidden="1" x14ac:dyDescent="0.3">
      <c r="A33893" t="s">
        <v>97788</v>
      </c>
      <c r="B33893" t="s">
        <v>97789</v>
      </c>
      <c r="C33893" t="s">
        <v>32</v>
      </c>
      <c r="E33893" s="1">
        <v>39060</v>
      </c>
      <c r="F33893">
        <v>587000</v>
      </c>
      <c r="G33893" t="s">
        <v>97788</v>
      </c>
      <c r="H33893" t="s">
        <v>97790</v>
      </c>
      <c r="J33893" t="s">
        <v>97300</v>
      </c>
      <c r="K33893" t="s">
        <v>37</v>
      </c>
      <c r="L33893" t="s">
        <v>230</v>
      </c>
      <c r="M33893" t="s">
        <v>3930</v>
      </c>
      <c r="N33893" t="s">
        <v>232</v>
      </c>
      <c r="O33893" t="s">
        <v>7646</v>
      </c>
      <c r="P33893" s="1">
        <v>38353</v>
      </c>
      <c r="Q33893" t="s">
        <v>230</v>
      </c>
      <c r="R33893" t="s">
        <v>233</v>
      </c>
      <c r="S33893" t="s">
        <v>41</v>
      </c>
      <c r="T33893" t="s">
        <v>97300</v>
      </c>
      <c r="U33893" t="s">
        <v>97300</v>
      </c>
      <c r="V33893">
        <v>0</v>
      </c>
      <c r="W33893">
        <v>0</v>
      </c>
      <c r="X33893">
        <v>0</v>
      </c>
      <c r="Y33893">
        <v>0</v>
      </c>
      <c r="Z33893">
        <v>0</v>
      </c>
      <c r="AA33893">
        <v>0</v>
      </c>
      <c r="AB33893">
        <v>0</v>
      </c>
      <c r="AC33893">
        <v>0</v>
      </c>
      <c r="AD33893">
        <v>1</v>
      </c>
    </row>
    <row r="33894" spans="1:30" hidden="1" x14ac:dyDescent="0.3">
      <c r="A33894" t="s">
        <v>97791</v>
      </c>
      <c r="B33894" t="s">
        <v>97792</v>
      </c>
      <c r="C33894" t="s">
        <v>32</v>
      </c>
      <c r="D33894" t="s">
        <v>50</v>
      </c>
      <c r="E33894" t="s">
        <v>18290</v>
      </c>
      <c r="F33894">
        <v>2000000</v>
      </c>
      <c r="G33894" t="s">
        <v>97791</v>
      </c>
      <c r="H33894" t="s">
        <v>97793</v>
      </c>
      <c r="I33894" t="s">
        <v>97794</v>
      </c>
      <c r="J33894" t="s">
        <v>97346</v>
      </c>
      <c r="K33894" t="s">
        <v>72</v>
      </c>
      <c r="L33894" t="s">
        <v>230</v>
      </c>
      <c r="M33894" t="s">
        <v>231</v>
      </c>
      <c r="N33894" t="s">
        <v>232</v>
      </c>
      <c r="O33894" t="s">
        <v>232</v>
      </c>
      <c r="P33894" s="1">
        <v>39448</v>
      </c>
      <c r="Q33894" t="s">
        <v>230</v>
      </c>
      <c r="R33894" t="s">
        <v>233</v>
      </c>
      <c r="S33894" t="s">
        <v>41</v>
      </c>
      <c r="T33894" t="s">
        <v>97300</v>
      </c>
      <c r="U33894" t="s">
        <v>97300</v>
      </c>
      <c r="V33894">
        <v>0</v>
      </c>
      <c r="W33894">
        <v>0</v>
      </c>
      <c r="X33894">
        <v>0</v>
      </c>
      <c r="Y33894">
        <v>0</v>
      </c>
      <c r="Z33894">
        <v>0</v>
      </c>
      <c r="AA33894">
        <v>0</v>
      </c>
      <c r="AB33894">
        <v>0</v>
      </c>
      <c r="AC33894">
        <v>0</v>
      </c>
      <c r="AD33894">
        <v>1</v>
      </c>
    </row>
    <row r="33895" spans="1:30" hidden="1" x14ac:dyDescent="0.3">
      <c r="A33895" t="s">
        <v>97795</v>
      </c>
      <c r="B33895" t="s">
        <v>97796</v>
      </c>
      <c r="C33895" t="s">
        <v>32</v>
      </c>
      <c r="D33895" t="s">
        <v>50</v>
      </c>
      <c r="E33895" t="s">
        <v>11803</v>
      </c>
      <c r="F33895">
        <v>3850000</v>
      </c>
      <c r="G33895" t="s">
        <v>97795</v>
      </c>
      <c r="H33895" t="s">
        <v>97797</v>
      </c>
      <c r="I33895" t="s">
        <v>97798</v>
      </c>
      <c r="J33895" t="s">
        <v>97300</v>
      </c>
      <c r="K33895" t="s">
        <v>37</v>
      </c>
      <c r="L33895" t="s">
        <v>4255</v>
      </c>
      <c r="M33895">
        <v>7</v>
      </c>
      <c r="N33895" t="s">
        <v>4269</v>
      </c>
      <c r="O33895" t="s">
        <v>4269</v>
      </c>
      <c r="Q33895" t="s">
        <v>4255</v>
      </c>
      <c r="R33895" t="s">
        <v>4257</v>
      </c>
      <c r="S33895" t="s">
        <v>41</v>
      </c>
      <c r="T33895" t="s">
        <v>97300</v>
      </c>
      <c r="U33895" t="s">
        <v>97300</v>
      </c>
      <c r="V33895">
        <v>0</v>
      </c>
      <c r="W33895">
        <v>0</v>
      </c>
      <c r="X33895">
        <v>0</v>
      </c>
      <c r="Y33895">
        <v>0</v>
      </c>
      <c r="Z33895">
        <v>0</v>
      </c>
      <c r="AA33895">
        <v>0</v>
      </c>
      <c r="AB33895">
        <v>0</v>
      </c>
      <c r="AC33895">
        <v>0</v>
      </c>
      <c r="AD33895">
        <v>1</v>
      </c>
    </row>
    <row r="33896" spans="1:30" hidden="1" x14ac:dyDescent="0.3">
      <c r="A33896" t="s">
        <v>97795</v>
      </c>
      <c r="B33896" t="s">
        <v>97796</v>
      </c>
      <c r="C33896" t="s">
        <v>32</v>
      </c>
      <c r="D33896" t="s">
        <v>50</v>
      </c>
      <c r="E33896" t="s">
        <v>11803</v>
      </c>
      <c r="F33896">
        <v>3850000</v>
      </c>
      <c r="G33896" t="s">
        <v>97795</v>
      </c>
      <c r="H33896" t="s">
        <v>97797</v>
      </c>
      <c r="I33896" t="s">
        <v>97798</v>
      </c>
      <c r="J33896" t="s">
        <v>97300</v>
      </c>
      <c r="K33896" t="s">
        <v>37</v>
      </c>
      <c r="L33896" t="s">
        <v>4255</v>
      </c>
      <c r="M33896">
        <v>7</v>
      </c>
      <c r="N33896" t="s">
        <v>4269</v>
      </c>
      <c r="O33896" t="s">
        <v>4269</v>
      </c>
      <c r="Q33896" t="s">
        <v>4255</v>
      </c>
      <c r="R33896" t="s">
        <v>4258</v>
      </c>
      <c r="S33896" t="s">
        <v>41</v>
      </c>
      <c r="T33896" t="s">
        <v>97300</v>
      </c>
      <c r="U33896" t="s">
        <v>97300</v>
      </c>
      <c r="V33896">
        <v>0</v>
      </c>
      <c r="W33896">
        <v>0</v>
      </c>
      <c r="X33896">
        <v>0</v>
      </c>
      <c r="Y33896">
        <v>0</v>
      </c>
      <c r="Z33896">
        <v>0</v>
      </c>
      <c r="AA33896">
        <v>0</v>
      </c>
      <c r="AB33896">
        <v>0</v>
      </c>
      <c r="AC33896">
        <v>0</v>
      </c>
      <c r="AD33896">
        <v>1</v>
      </c>
    </row>
    <row r="33897" spans="1:30" hidden="1" x14ac:dyDescent="0.3">
      <c r="A33897" t="s">
        <v>97799</v>
      </c>
      <c r="B33897" t="s">
        <v>97800</v>
      </c>
      <c r="C33897" t="s">
        <v>32</v>
      </c>
      <c r="E33897" t="s">
        <v>2734</v>
      </c>
      <c r="F33897">
        <v>4561</v>
      </c>
      <c r="G33897" t="s">
        <v>97799</v>
      </c>
      <c r="H33897" t="s">
        <v>97801</v>
      </c>
      <c r="I33897" t="s">
        <v>97802</v>
      </c>
      <c r="J33897" t="s">
        <v>97300</v>
      </c>
      <c r="K33897" t="s">
        <v>37</v>
      </c>
      <c r="L33897" t="s">
        <v>77744</v>
      </c>
      <c r="M33897">
        <v>9</v>
      </c>
      <c r="N33897" t="s">
        <v>97803</v>
      </c>
      <c r="O33897" t="s">
        <v>97804</v>
      </c>
      <c r="P33897" s="1">
        <v>40456</v>
      </c>
      <c r="Q33897" t="s">
        <v>77744</v>
      </c>
      <c r="R33897" t="s">
        <v>77745</v>
      </c>
      <c r="S33897" t="s">
        <v>41</v>
      </c>
      <c r="T33897" t="s">
        <v>97300</v>
      </c>
      <c r="U33897" t="s">
        <v>97300</v>
      </c>
      <c r="V33897">
        <v>0</v>
      </c>
      <c r="W33897">
        <v>0</v>
      </c>
      <c r="X33897">
        <v>0</v>
      </c>
      <c r="Y33897">
        <v>0</v>
      </c>
      <c r="Z33897">
        <v>0</v>
      </c>
      <c r="AA33897">
        <v>0</v>
      </c>
      <c r="AB33897">
        <v>0</v>
      </c>
      <c r="AC33897">
        <v>0</v>
      </c>
      <c r="AD33897">
        <v>1</v>
      </c>
    </row>
    <row r="33898" spans="1:30" hidden="1" x14ac:dyDescent="0.3">
      <c r="A33898" t="s">
        <v>97805</v>
      </c>
      <c r="B33898" t="s">
        <v>97806</v>
      </c>
      <c r="C33898" t="s">
        <v>32</v>
      </c>
      <c r="D33898" t="s">
        <v>50</v>
      </c>
      <c r="E33898" s="1">
        <v>39203</v>
      </c>
      <c r="F33898">
        <v>1500000</v>
      </c>
      <c r="G33898" t="s">
        <v>97805</v>
      </c>
      <c r="H33898" t="s">
        <v>97807</v>
      </c>
      <c r="I33898" t="s">
        <v>97808</v>
      </c>
      <c r="J33898" t="s">
        <v>97809</v>
      </c>
      <c r="K33898" t="s">
        <v>37</v>
      </c>
      <c r="L33898" t="s">
        <v>38</v>
      </c>
      <c r="M33898">
        <v>2</v>
      </c>
      <c r="N33898" t="s">
        <v>97810</v>
      </c>
      <c r="O33898" t="s">
        <v>97810</v>
      </c>
      <c r="P33898" s="1">
        <v>41674</v>
      </c>
      <c r="Q33898" t="s">
        <v>38</v>
      </c>
      <c r="R33898" t="s">
        <v>40</v>
      </c>
      <c r="S33898" t="s">
        <v>41</v>
      </c>
      <c r="T33898" t="s">
        <v>97811</v>
      </c>
      <c r="U33898" t="s">
        <v>97811</v>
      </c>
      <c r="V33898">
        <v>0</v>
      </c>
      <c r="W33898">
        <v>0</v>
      </c>
      <c r="X33898">
        <v>0</v>
      </c>
      <c r="Y33898">
        <v>0</v>
      </c>
      <c r="Z33898">
        <v>0</v>
      </c>
      <c r="AA33898">
        <v>0</v>
      </c>
      <c r="AB33898">
        <v>0</v>
      </c>
      <c r="AC33898">
        <v>1</v>
      </c>
      <c r="AD33898">
        <v>0</v>
      </c>
    </row>
    <row r="33899" spans="1:30" hidden="1" x14ac:dyDescent="0.3">
      <c r="A33899" t="s">
        <v>97812</v>
      </c>
      <c r="B33899" t="s">
        <v>97813</v>
      </c>
      <c r="C33899" t="s">
        <v>32</v>
      </c>
      <c r="D33899" t="s">
        <v>50</v>
      </c>
      <c r="E33899" t="s">
        <v>1282</v>
      </c>
      <c r="F33899">
        <v>9000000</v>
      </c>
      <c r="G33899" t="s">
        <v>97812</v>
      </c>
      <c r="H33899" t="s">
        <v>97814</v>
      </c>
      <c r="I33899" t="s">
        <v>97815</v>
      </c>
      <c r="J33899" t="s">
        <v>97816</v>
      </c>
      <c r="K33899" t="s">
        <v>37</v>
      </c>
      <c r="L33899" t="s">
        <v>230</v>
      </c>
      <c r="M33899" t="s">
        <v>231</v>
      </c>
      <c r="N33899" t="s">
        <v>232</v>
      </c>
      <c r="O33899" t="s">
        <v>232</v>
      </c>
      <c r="P33899" s="1">
        <v>40909</v>
      </c>
      <c r="Q33899" t="s">
        <v>230</v>
      </c>
      <c r="R33899" t="s">
        <v>233</v>
      </c>
      <c r="S33899" t="s">
        <v>41</v>
      </c>
      <c r="T33899" t="s">
        <v>97811</v>
      </c>
      <c r="U33899" t="s">
        <v>97811</v>
      </c>
      <c r="V33899">
        <v>0</v>
      </c>
      <c r="W33899">
        <v>0</v>
      </c>
      <c r="X33899">
        <v>0</v>
      </c>
      <c r="Y33899">
        <v>0</v>
      </c>
      <c r="Z33899">
        <v>0</v>
      </c>
      <c r="AA33899">
        <v>0</v>
      </c>
      <c r="AB33899">
        <v>0</v>
      </c>
      <c r="AC33899">
        <v>1</v>
      </c>
      <c r="AD33899">
        <v>0</v>
      </c>
    </row>
    <row r="33900" spans="1:30" hidden="1" x14ac:dyDescent="0.3">
      <c r="A33900" t="s">
        <v>97817</v>
      </c>
      <c r="B33900" t="s">
        <v>97818</v>
      </c>
      <c r="C33900" t="s">
        <v>32</v>
      </c>
      <c r="D33900" t="s">
        <v>50</v>
      </c>
      <c r="E33900" s="1">
        <v>42311</v>
      </c>
      <c r="F33900">
        <v>15000000</v>
      </c>
      <c r="G33900" t="s">
        <v>97817</v>
      </c>
      <c r="H33900" t="s">
        <v>97819</v>
      </c>
      <c r="I33900" t="s">
        <v>97820</v>
      </c>
      <c r="J33900" t="s">
        <v>97821</v>
      </c>
      <c r="K33900" t="s">
        <v>37</v>
      </c>
      <c r="L33900" t="s">
        <v>38</v>
      </c>
      <c r="M33900">
        <v>19</v>
      </c>
      <c r="N33900" t="s">
        <v>306</v>
      </c>
      <c r="O33900" t="s">
        <v>306</v>
      </c>
      <c r="P33900" s="1">
        <v>41618</v>
      </c>
      <c r="Q33900" t="s">
        <v>38</v>
      </c>
      <c r="R33900" t="s">
        <v>40</v>
      </c>
      <c r="S33900" t="s">
        <v>41</v>
      </c>
      <c r="T33900" t="s">
        <v>97821</v>
      </c>
      <c r="U33900" t="s">
        <v>97821</v>
      </c>
      <c r="V33900">
        <v>0</v>
      </c>
      <c r="W33900">
        <v>0</v>
      </c>
      <c r="X33900">
        <v>0</v>
      </c>
      <c r="Y33900">
        <v>1</v>
      </c>
      <c r="Z33900">
        <v>0</v>
      </c>
      <c r="AA33900">
        <v>0</v>
      </c>
      <c r="AB33900">
        <v>0</v>
      </c>
      <c r="AC33900">
        <v>0</v>
      </c>
      <c r="AD33900">
        <v>0</v>
      </c>
    </row>
    <row r="33901" spans="1:30" hidden="1" x14ac:dyDescent="0.3">
      <c r="A33901" t="s">
        <v>97822</v>
      </c>
      <c r="B33901" t="s">
        <v>97823</v>
      </c>
      <c r="C33901" t="s">
        <v>32</v>
      </c>
      <c r="E33901" t="s">
        <v>5522</v>
      </c>
      <c r="F33901">
        <v>6000000</v>
      </c>
      <c r="G33901" t="s">
        <v>97822</v>
      </c>
      <c r="H33901" t="s">
        <v>97824</v>
      </c>
      <c r="I33901" t="s">
        <v>97825</v>
      </c>
      <c r="J33901" t="s">
        <v>97821</v>
      </c>
      <c r="K33901" t="s">
        <v>37</v>
      </c>
      <c r="L33901" t="s">
        <v>53</v>
      </c>
      <c r="M33901" t="s">
        <v>54</v>
      </c>
      <c r="N33901" t="s">
        <v>95</v>
      </c>
      <c r="O33901" t="s">
        <v>96</v>
      </c>
      <c r="P33901" s="1">
        <v>40916</v>
      </c>
      <c r="Q33901" t="s">
        <v>53</v>
      </c>
      <c r="R33901" t="s">
        <v>56</v>
      </c>
      <c r="S33901" t="s">
        <v>41</v>
      </c>
      <c r="T33901" t="s">
        <v>97821</v>
      </c>
      <c r="U33901" t="s">
        <v>97821</v>
      </c>
      <c r="V33901">
        <v>0</v>
      </c>
      <c r="W33901">
        <v>0</v>
      </c>
      <c r="X33901">
        <v>0</v>
      </c>
      <c r="Y33901">
        <v>1</v>
      </c>
      <c r="Z33901">
        <v>0</v>
      </c>
      <c r="AA33901">
        <v>0</v>
      </c>
      <c r="AB33901">
        <v>0</v>
      </c>
      <c r="AC33901">
        <v>0</v>
      </c>
      <c r="AD33901">
        <v>0</v>
      </c>
    </row>
    <row r="33902" spans="1:30" hidden="1" x14ac:dyDescent="0.3">
      <c r="A33902" t="s">
        <v>97826</v>
      </c>
      <c r="B33902" t="s">
        <v>97827</v>
      </c>
      <c r="C33902" t="s">
        <v>32</v>
      </c>
      <c r="E33902" s="1">
        <v>39814</v>
      </c>
      <c r="F33902">
        <v>6000000</v>
      </c>
      <c r="G33902" t="s">
        <v>97826</v>
      </c>
      <c r="H33902" t="s">
        <v>97828</v>
      </c>
      <c r="I33902" t="s">
        <v>97829</v>
      </c>
      <c r="J33902" t="s">
        <v>97830</v>
      </c>
      <c r="K33902" t="s">
        <v>109</v>
      </c>
      <c r="L33902" t="s">
        <v>53</v>
      </c>
      <c r="M33902" t="s">
        <v>54</v>
      </c>
      <c r="N33902" t="s">
        <v>95</v>
      </c>
      <c r="O33902" t="s">
        <v>96</v>
      </c>
      <c r="P33902" s="1">
        <v>39448</v>
      </c>
      <c r="Q33902" t="s">
        <v>53</v>
      </c>
      <c r="R33902" t="s">
        <v>56</v>
      </c>
      <c r="S33902" t="s">
        <v>41</v>
      </c>
      <c r="T33902" t="s">
        <v>97821</v>
      </c>
      <c r="U33902" t="s">
        <v>97821</v>
      </c>
      <c r="V33902">
        <v>0</v>
      </c>
      <c r="W33902">
        <v>0</v>
      </c>
      <c r="X33902">
        <v>0</v>
      </c>
      <c r="Y33902">
        <v>1</v>
      </c>
      <c r="Z33902">
        <v>0</v>
      </c>
      <c r="AA33902">
        <v>0</v>
      </c>
      <c r="AB33902">
        <v>0</v>
      </c>
      <c r="AC33902">
        <v>0</v>
      </c>
      <c r="AD33902">
        <v>0</v>
      </c>
    </row>
    <row r="33903" spans="1:30" hidden="1" x14ac:dyDescent="0.3">
      <c r="A33903" t="s">
        <v>97831</v>
      </c>
      <c r="B33903" t="s">
        <v>97832</v>
      </c>
      <c r="C33903" t="s">
        <v>32</v>
      </c>
      <c r="D33903" t="s">
        <v>33</v>
      </c>
      <c r="E33903" t="s">
        <v>34331</v>
      </c>
      <c r="F33903">
        <v>16800000</v>
      </c>
      <c r="G33903" t="s">
        <v>97831</v>
      </c>
      <c r="H33903" t="s">
        <v>97833</v>
      </c>
      <c r="I33903" t="s">
        <v>97834</v>
      </c>
      <c r="J33903" t="s">
        <v>97830</v>
      </c>
      <c r="K33903" t="s">
        <v>72</v>
      </c>
      <c r="L33903" t="s">
        <v>53</v>
      </c>
      <c r="M33903" t="s">
        <v>54</v>
      </c>
      <c r="N33903" t="s">
        <v>95</v>
      </c>
      <c r="O33903" t="s">
        <v>174</v>
      </c>
      <c r="P33903" s="1">
        <v>38722</v>
      </c>
      <c r="Q33903" t="s">
        <v>53</v>
      </c>
      <c r="R33903" t="s">
        <v>56</v>
      </c>
      <c r="S33903" t="s">
        <v>41</v>
      </c>
      <c r="T33903" t="s">
        <v>97821</v>
      </c>
      <c r="U33903" t="s">
        <v>97821</v>
      </c>
      <c r="V33903">
        <v>0</v>
      </c>
      <c r="W33903">
        <v>0</v>
      </c>
      <c r="X33903">
        <v>0</v>
      </c>
      <c r="Y33903">
        <v>1</v>
      </c>
      <c r="Z33903">
        <v>0</v>
      </c>
      <c r="AA33903">
        <v>0</v>
      </c>
      <c r="AB33903">
        <v>0</v>
      </c>
      <c r="AC33903">
        <v>0</v>
      </c>
      <c r="AD33903">
        <v>0</v>
      </c>
    </row>
    <row r="33904" spans="1:30" hidden="1" x14ac:dyDescent="0.3">
      <c r="A33904" t="s">
        <v>97831</v>
      </c>
      <c r="B33904" t="s">
        <v>97835</v>
      </c>
      <c r="C33904" t="s">
        <v>32</v>
      </c>
      <c r="D33904" t="s">
        <v>139</v>
      </c>
      <c r="E33904" t="s">
        <v>16061</v>
      </c>
      <c r="F33904">
        <v>18000000</v>
      </c>
      <c r="G33904" t="s">
        <v>97831</v>
      </c>
      <c r="H33904" t="s">
        <v>97833</v>
      </c>
      <c r="I33904" t="s">
        <v>97834</v>
      </c>
      <c r="J33904" t="s">
        <v>97830</v>
      </c>
      <c r="K33904" t="s">
        <v>72</v>
      </c>
      <c r="L33904" t="s">
        <v>53</v>
      </c>
      <c r="M33904" t="s">
        <v>54</v>
      </c>
      <c r="N33904" t="s">
        <v>95</v>
      </c>
      <c r="O33904" t="s">
        <v>174</v>
      </c>
      <c r="P33904" s="1">
        <v>38722</v>
      </c>
      <c r="Q33904" t="s">
        <v>53</v>
      </c>
      <c r="R33904" t="s">
        <v>56</v>
      </c>
      <c r="S33904" t="s">
        <v>41</v>
      </c>
      <c r="T33904" t="s">
        <v>97821</v>
      </c>
      <c r="U33904" t="s">
        <v>97821</v>
      </c>
      <c r="V33904">
        <v>0</v>
      </c>
      <c r="W33904">
        <v>0</v>
      </c>
      <c r="X33904">
        <v>0</v>
      </c>
      <c r="Y33904">
        <v>1</v>
      </c>
      <c r="Z33904">
        <v>0</v>
      </c>
      <c r="AA33904">
        <v>0</v>
      </c>
      <c r="AB33904">
        <v>0</v>
      </c>
      <c r="AC33904">
        <v>0</v>
      </c>
      <c r="AD33904">
        <v>0</v>
      </c>
    </row>
    <row r="33905" spans="1:30" hidden="1" x14ac:dyDescent="0.3">
      <c r="A33905" t="s">
        <v>97831</v>
      </c>
      <c r="B33905" t="s">
        <v>97836</v>
      </c>
      <c r="C33905" t="s">
        <v>32</v>
      </c>
      <c r="D33905" t="s">
        <v>50</v>
      </c>
      <c r="E33905" s="1">
        <v>39091</v>
      </c>
      <c r="F33905">
        <v>6500000</v>
      </c>
      <c r="G33905" t="s">
        <v>97831</v>
      </c>
      <c r="H33905" t="s">
        <v>97833</v>
      </c>
      <c r="I33905" t="s">
        <v>97834</v>
      </c>
      <c r="J33905" t="s">
        <v>97830</v>
      </c>
      <c r="K33905" t="s">
        <v>72</v>
      </c>
      <c r="L33905" t="s">
        <v>53</v>
      </c>
      <c r="M33905" t="s">
        <v>54</v>
      </c>
      <c r="N33905" t="s">
        <v>95</v>
      </c>
      <c r="O33905" t="s">
        <v>174</v>
      </c>
      <c r="P33905" s="1">
        <v>38722</v>
      </c>
      <c r="Q33905" t="s">
        <v>53</v>
      </c>
      <c r="R33905" t="s">
        <v>56</v>
      </c>
      <c r="S33905" t="s">
        <v>41</v>
      </c>
      <c r="T33905" t="s">
        <v>97821</v>
      </c>
      <c r="U33905" t="s">
        <v>97821</v>
      </c>
      <c r="V33905">
        <v>0</v>
      </c>
      <c r="W33905">
        <v>0</v>
      </c>
      <c r="X33905">
        <v>0</v>
      </c>
      <c r="Y33905">
        <v>1</v>
      </c>
      <c r="Z33905">
        <v>0</v>
      </c>
      <c r="AA33905">
        <v>0</v>
      </c>
      <c r="AB33905">
        <v>0</v>
      </c>
      <c r="AC33905">
        <v>0</v>
      </c>
      <c r="AD33905">
        <v>0</v>
      </c>
    </row>
    <row r="33906" spans="1:30" hidden="1" x14ac:dyDescent="0.3">
      <c r="A33906" t="s">
        <v>97831</v>
      </c>
      <c r="B33906" t="s">
        <v>97837</v>
      </c>
      <c r="C33906" t="s">
        <v>32</v>
      </c>
      <c r="E33906" t="s">
        <v>15649</v>
      </c>
      <c r="F33906">
        <v>5000000</v>
      </c>
      <c r="G33906" t="s">
        <v>97831</v>
      </c>
      <c r="H33906" t="s">
        <v>97833</v>
      </c>
      <c r="I33906" t="s">
        <v>97834</v>
      </c>
      <c r="J33906" t="s">
        <v>97830</v>
      </c>
      <c r="K33906" t="s">
        <v>72</v>
      </c>
      <c r="L33906" t="s">
        <v>53</v>
      </c>
      <c r="M33906" t="s">
        <v>54</v>
      </c>
      <c r="N33906" t="s">
        <v>95</v>
      </c>
      <c r="O33906" t="s">
        <v>174</v>
      </c>
      <c r="P33906" s="1">
        <v>38722</v>
      </c>
      <c r="Q33906" t="s">
        <v>53</v>
      </c>
      <c r="R33906" t="s">
        <v>56</v>
      </c>
      <c r="S33906" t="s">
        <v>41</v>
      </c>
      <c r="T33906" t="s">
        <v>97821</v>
      </c>
      <c r="U33906" t="s">
        <v>97821</v>
      </c>
      <c r="V33906">
        <v>0</v>
      </c>
      <c r="W33906">
        <v>0</v>
      </c>
      <c r="X33906">
        <v>0</v>
      </c>
      <c r="Y33906">
        <v>1</v>
      </c>
      <c r="Z33906">
        <v>0</v>
      </c>
      <c r="AA33906">
        <v>0</v>
      </c>
      <c r="AB33906">
        <v>0</v>
      </c>
      <c r="AC33906">
        <v>0</v>
      </c>
      <c r="AD33906">
        <v>0</v>
      </c>
    </row>
    <row r="33907" spans="1:30" hidden="1" x14ac:dyDescent="0.3">
      <c r="A33907" t="s">
        <v>97838</v>
      </c>
      <c r="B33907" t="s">
        <v>97839</v>
      </c>
      <c r="C33907" t="s">
        <v>32</v>
      </c>
      <c r="D33907" t="s">
        <v>50</v>
      </c>
      <c r="E33907" s="1">
        <v>42014</v>
      </c>
      <c r="F33907">
        <v>4000000</v>
      </c>
      <c r="G33907" t="s">
        <v>97838</v>
      </c>
      <c r="H33907" t="s">
        <v>97840</v>
      </c>
      <c r="I33907" t="s">
        <v>97841</v>
      </c>
      <c r="J33907" t="s">
        <v>97821</v>
      </c>
      <c r="K33907" t="s">
        <v>37</v>
      </c>
      <c r="L33907" t="s">
        <v>53</v>
      </c>
      <c r="M33907" t="s">
        <v>54</v>
      </c>
      <c r="N33907" t="s">
        <v>55</v>
      </c>
      <c r="O33907" t="s">
        <v>55</v>
      </c>
      <c r="P33907" t="s">
        <v>6926</v>
      </c>
      <c r="Q33907" t="s">
        <v>53</v>
      </c>
      <c r="R33907" t="s">
        <v>56</v>
      </c>
      <c r="S33907" t="s">
        <v>41</v>
      </c>
      <c r="T33907" t="s">
        <v>97821</v>
      </c>
      <c r="U33907" t="s">
        <v>97821</v>
      </c>
      <c r="V33907">
        <v>0</v>
      </c>
      <c r="W33907">
        <v>0</v>
      </c>
      <c r="X33907">
        <v>0</v>
      </c>
      <c r="Y33907">
        <v>1</v>
      </c>
      <c r="Z33907">
        <v>0</v>
      </c>
      <c r="AA33907">
        <v>0</v>
      </c>
      <c r="AB33907">
        <v>0</v>
      </c>
      <c r="AC33907">
        <v>0</v>
      </c>
      <c r="AD33907">
        <v>0</v>
      </c>
    </row>
    <row r="33908" spans="1:30" hidden="1" x14ac:dyDescent="0.3">
      <c r="A33908" t="s">
        <v>97842</v>
      </c>
      <c r="B33908" t="s">
        <v>97843</v>
      </c>
      <c r="C33908" t="s">
        <v>32</v>
      </c>
      <c r="D33908" t="s">
        <v>50</v>
      </c>
      <c r="E33908" s="1">
        <v>39087</v>
      </c>
      <c r="F33908">
        <v>4175000</v>
      </c>
      <c r="G33908" t="s">
        <v>97842</v>
      </c>
      <c r="H33908" t="s">
        <v>97844</v>
      </c>
      <c r="I33908" t="s">
        <v>97845</v>
      </c>
      <c r="J33908" t="s">
        <v>97830</v>
      </c>
      <c r="K33908" t="s">
        <v>37</v>
      </c>
      <c r="L33908" t="s">
        <v>53</v>
      </c>
      <c r="M33908" t="s">
        <v>54</v>
      </c>
      <c r="N33908" t="s">
        <v>95</v>
      </c>
      <c r="O33908" t="s">
        <v>1160</v>
      </c>
      <c r="P33908" s="1">
        <v>37993</v>
      </c>
      <c r="Q33908" t="s">
        <v>53</v>
      </c>
      <c r="R33908" t="s">
        <v>56</v>
      </c>
      <c r="S33908" t="s">
        <v>41</v>
      </c>
      <c r="T33908" t="s">
        <v>97821</v>
      </c>
      <c r="U33908" t="s">
        <v>97821</v>
      </c>
      <c r="V33908">
        <v>0</v>
      </c>
      <c r="W33908">
        <v>0</v>
      </c>
      <c r="X33908">
        <v>0</v>
      </c>
      <c r="Y33908">
        <v>1</v>
      </c>
      <c r="Z33908">
        <v>0</v>
      </c>
      <c r="AA33908">
        <v>0</v>
      </c>
      <c r="AB33908">
        <v>0</v>
      </c>
      <c r="AC33908">
        <v>0</v>
      </c>
      <c r="AD33908">
        <v>0</v>
      </c>
    </row>
    <row r="33909" spans="1:30" hidden="1" x14ac:dyDescent="0.3">
      <c r="A33909" t="s">
        <v>97846</v>
      </c>
      <c r="B33909" t="s">
        <v>97847</v>
      </c>
      <c r="C33909" t="s">
        <v>32</v>
      </c>
      <c r="D33909" t="s">
        <v>50</v>
      </c>
      <c r="E33909" t="s">
        <v>6023</v>
      </c>
      <c r="F33909">
        <v>2500000</v>
      </c>
      <c r="G33909" t="s">
        <v>97846</v>
      </c>
      <c r="H33909" t="s">
        <v>97848</v>
      </c>
      <c r="I33909" t="s">
        <v>97849</v>
      </c>
      <c r="J33909" t="s">
        <v>97850</v>
      </c>
      <c r="K33909" t="s">
        <v>37</v>
      </c>
      <c r="L33909" t="s">
        <v>263</v>
      </c>
      <c r="M33909">
        <v>7</v>
      </c>
      <c r="N33909" t="s">
        <v>264</v>
      </c>
      <c r="O33909" t="s">
        <v>264</v>
      </c>
      <c r="P33909" s="1">
        <v>40912</v>
      </c>
      <c r="Q33909" t="s">
        <v>263</v>
      </c>
      <c r="R33909" t="s">
        <v>265</v>
      </c>
      <c r="S33909" t="s">
        <v>41</v>
      </c>
      <c r="T33909" t="s">
        <v>97821</v>
      </c>
      <c r="U33909" t="s">
        <v>97821</v>
      </c>
      <c r="V33909">
        <v>0</v>
      </c>
      <c r="W33909">
        <v>0</v>
      </c>
      <c r="X33909">
        <v>0</v>
      </c>
      <c r="Y33909">
        <v>1</v>
      </c>
      <c r="Z33909">
        <v>0</v>
      </c>
      <c r="AA33909">
        <v>0</v>
      </c>
      <c r="AB33909">
        <v>0</v>
      </c>
      <c r="AC33909">
        <v>0</v>
      </c>
      <c r="AD33909">
        <v>0</v>
      </c>
    </row>
    <row r="33910" spans="1:30" hidden="1" x14ac:dyDescent="0.3">
      <c r="A33910" t="s">
        <v>97851</v>
      </c>
      <c r="B33910" t="s">
        <v>97852</v>
      </c>
      <c r="C33910" t="s">
        <v>32</v>
      </c>
      <c r="E33910" t="s">
        <v>87524</v>
      </c>
      <c r="F33910">
        <v>5000</v>
      </c>
      <c r="G33910" t="s">
        <v>97851</v>
      </c>
      <c r="H33910" t="s">
        <v>97853</v>
      </c>
      <c r="I33910" t="s">
        <v>97854</v>
      </c>
      <c r="J33910" t="s">
        <v>97855</v>
      </c>
      <c r="K33910" t="s">
        <v>37</v>
      </c>
      <c r="L33910" t="s">
        <v>4428</v>
      </c>
      <c r="M33910" t="s">
        <v>4429</v>
      </c>
      <c r="N33910" t="s">
        <v>4430</v>
      </c>
      <c r="O33910" t="s">
        <v>97856</v>
      </c>
      <c r="P33910" s="1">
        <v>39730</v>
      </c>
      <c r="Q33910" t="s">
        <v>4428</v>
      </c>
      <c r="R33910" t="s">
        <v>4432</v>
      </c>
      <c r="S33910" t="s">
        <v>41</v>
      </c>
      <c r="T33910" t="s">
        <v>97821</v>
      </c>
      <c r="U33910" t="s">
        <v>97821</v>
      </c>
      <c r="V33910">
        <v>0</v>
      </c>
      <c r="W33910">
        <v>0</v>
      </c>
      <c r="X33910">
        <v>0</v>
      </c>
      <c r="Y33910">
        <v>1</v>
      </c>
      <c r="Z33910">
        <v>0</v>
      </c>
      <c r="AA33910">
        <v>0</v>
      </c>
      <c r="AB33910">
        <v>0</v>
      </c>
      <c r="AC33910">
        <v>0</v>
      </c>
      <c r="AD33910">
        <v>0</v>
      </c>
    </row>
    <row r="33911" spans="1:30" hidden="1" x14ac:dyDescent="0.3">
      <c r="A33911" t="s">
        <v>97857</v>
      </c>
      <c r="B33911" t="s">
        <v>97858</v>
      </c>
      <c r="C33911" t="s">
        <v>32</v>
      </c>
      <c r="D33911" t="s">
        <v>50</v>
      </c>
      <c r="E33911" t="s">
        <v>4151</v>
      </c>
      <c r="F33911">
        <v>978000</v>
      </c>
      <c r="G33911" t="s">
        <v>97857</v>
      </c>
      <c r="H33911" t="s">
        <v>97859</v>
      </c>
      <c r="I33911" t="s">
        <v>97860</v>
      </c>
      <c r="J33911" t="s">
        <v>97861</v>
      </c>
      <c r="K33911" t="s">
        <v>37</v>
      </c>
      <c r="L33911" t="s">
        <v>38</v>
      </c>
      <c r="M33911">
        <v>16</v>
      </c>
      <c r="N33911" t="s">
        <v>39</v>
      </c>
      <c r="O33911" t="s">
        <v>39</v>
      </c>
      <c r="P33911" s="1">
        <v>38718</v>
      </c>
      <c r="Q33911" t="s">
        <v>38</v>
      </c>
      <c r="R33911" t="s">
        <v>40</v>
      </c>
      <c r="S33911" t="s">
        <v>41</v>
      </c>
      <c r="T33911" t="s">
        <v>97862</v>
      </c>
      <c r="U33911" t="s">
        <v>97862</v>
      </c>
      <c r="V33911">
        <v>0</v>
      </c>
      <c r="W33911">
        <v>0</v>
      </c>
      <c r="X33911">
        <v>0</v>
      </c>
      <c r="Y33911">
        <v>0</v>
      </c>
      <c r="Z33911">
        <v>0</v>
      </c>
      <c r="AA33911">
        <v>0</v>
      </c>
      <c r="AB33911">
        <v>0</v>
      </c>
      <c r="AC33911">
        <v>0</v>
      </c>
      <c r="AD33911">
        <v>1</v>
      </c>
    </row>
    <row r="33912" spans="1:30" hidden="1" x14ac:dyDescent="0.3">
      <c r="A33912" t="s">
        <v>97863</v>
      </c>
      <c r="B33912" t="s">
        <v>97864</v>
      </c>
      <c r="C33912" t="s">
        <v>32</v>
      </c>
      <c r="E33912" t="s">
        <v>1906</v>
      </c>
      <c r="F33912">
        <v>4500000</v>
      </c>
      <c r="G33912" t="s">
        <v>97863</v>
      </c>
      <c r="H33912" t="s">
        <v>97865</v>
      </c>
      <c r="I33912" t="s">
        <v>97866</v>
      </c>
      <c r="J33912" t="s">
        <v>97862</v>
      </c>
      <c r="K33912" t="s">
        <v>37</v>
      </c>
      <c r="L33912" t="s">
        <v>38</v>
      </c>
      <c r="M33912">
        <v>16</v>
      </c>
      <c r="N33912" t="s">
        <v>39</v>
      </c>
      <c r="O33912" t="s">
        <v>39</v>
      </c>
      <c r="Q33912" t="s">
        <v>38</v>
      </c>
      <c r="R33912" t="s">
        <v>40</v>
      </c>
      <c r="S33912" t="s">
        <v>41</v>
      </c>
      <c r="T33912" t="s">
        <v>97862</v>
      </c>
      <c r="U33912" t="s">
        <v>97862</v>
      </c>
      <c r="V33912">
        <v>0</v>
      </c>
      <c r="W33912">
        <v>0</v>
      </c>
      <c r="X33912">
        <v>0</v>
      </c>
      <c r="Y33912">
        <v>0</v>
      </c>
      <c r="Z33912">
        <v>0</v>
      </c>
      <c r="AA33912">
        <v>0</v>
      </c>
      <c r="AB33912">
        <v>0</v>
      </c>
      <c r="AC33912">
        <v>0</v>
      </c>
      <c r="AD33912">
        <v>1</v>
      </c>
    </row>
    <row r="33913" spans="1:30" hidden="1" x14ac:dyDescent="0.3">
      <c r="A33913" t="s">
        <v>97867</v>
      </c>
      <c r="B33913" t="s">
        <v>97868</v>
      </c>
      <c r="C33913" t="s">
        <v>32</v>
      </c>
      <c r="E33913" t="s">
        <v>4177</v>
      </c>
      <c r="F33913">
        <v>440000</v>
      </c>
      <c r="G33913" t="s">
        <v>97867</v>
      </c>
      <c r="H33913" t="s">
        <v>97869</v>
      </c>
      <c r="I33913" t="s">
        <v>97870</v>
      </c>
      <c r="J33913" t="s">
        <v>97871</v>
      </c>
      <c r="K33913" t="s">
        <v>37</v>
      </c>
      <c r="L33913" t="s">
        <v>53</v>
      </c>
      <c r="M33913" t="s">
        <v>717</v>
      </c>
      <c r="N33913" t="s">
        <v>1531</v>
      </c>
      <c r="O33913" t="s">
        <v>1531</v>
      </c>
      <c r="Q33913" t="s">
        <v>53</v>
      </c>
      <c r="R33913" t="s">
        <v>56</v>
      </c>
      <c r="S33913" t="s">
        <v>41</v>
      </c>
      <c r="T33913" t="s">
        <v>97862</v>
      </c>
      <c r="U33913" t="s">
        <v>97862</v>
      </c>
      <c r="V33913">
        <v>0</v>
      </c>
      <c r="W33913">
        <v>0</v>
      </c>
      <c r="X33913">
        <v>0</v>
      </c>
      <c r="Y33913">
        <v>0</v>
      </c>
      <c r="Z33913">
        <v>0</v>
      </c>
      <c r="AA33913">
        <v>0</v>
      </c>
      <c r="AB33913">
        <v>0</v>
      </c>
      <c r="AC33913">
        <v>0</v>
      </c>
      <c r="AD33913">
        <v>1</v>
      </c>
    </row>
    <row r="33914" spans="1:30" hidden="1" x14ac:dyDescent="0.3">
      <c r="A33914" t="s">
        <v>97872</v>
      </c>
      <c r="B33914" t="s">
        <v>97873</v>
      </c>
      <c r="C33914" t="s">
        <v>32</v>
      </c>
      <c r="D33914" t="s">
        <v>139</v>
      </c>
      <c r="E33914" s="1">
        <v>41584</v>
      </c>
      <c r="F33914">
        <v>2200000</v>
      </c>
      <c r="G33914" t="s">
        <v>97872</v>
      </c>
      <c r="H33914" t="s">
        <v>97874</v>
      </c>
      <c r="I33914" t="s">
        <v>97875</v>
      </c>
      <c r="J33914" t="s">
        <v>97876</v>
      </c>
      <c r="K33914" t="s">
        <v>72</v>
      </c>
      <c r="L33914" t="s">
        <v>53</v>
      </c>
      <c r="M33914" t="s">
        <v>222</v>
      </c>
      <c r="N33914" t="s">
        <v>223</v>
      </c>
      <c r="O33914" t="s">
        <v>224</v>
      </c>
      <c r="P33914" s="1">
        <v>39814</v>
      </c>
      <c r="Q33914" t="s">
        <v>53</v>
      </c>
      <c r="R33914" t="s">
        <v>56</v>
      </c>
      <c r="S33914" t="s">
        <v>41</v>
      </c>
      <c r="T33914" t="s">
        <v>97862</v>
      </c>
      <c r="U33914" t="s">
        <v>97862</v>
      </c>
      <c r="V33914">
        <v>0</v>
      </c>
      <c r="W33914">
        <v>0</v>
      </c>
      <c r="X33914">
        <v>0</v>
      </c>
      <c r="Y33914">
        <v>0</v>
      </c>
      <c r="Z33914">
        <v>0</v>
      </c>
      <c r="AA33914">
        <v>0</v>
      </c>
      <c r="AB33914">
        <v>0</v>
      </c>
      <c r="AC33914">
        <v>0</v>
      </c>
      <c r="AD33914">
        <v>1</v>
      </c>
    </row>
    <row r="33915" spans="1:30" hidden="1" x14ac:dyDescent="0.3">
      <c r="A33915" t="s">
        <v>97872</v>
      </c>
      <c r="B33915" t="s">
        <v>97877</v>
      </c>
      <c r="C33915" t="s">
        <v>32</v>
      </c>
      <c r="D33915" t="s">
        <v>50</v>
      </c>
      <c r="E33915" s="1">
        <v>40187</v>
      </c>
      <c r="F33915">
        <v>2900000</v>
      </c>
      <c r="G33915" t="s">
        <v>97872</v>
      </c>
      <c r="H33915" t="s">
        <v>97874</v>
      </c>
      <c r="I33915" t="s">
        <v>97875</v>
      </c>
      <c r="J33915" t="s">
        <v>97876</v>
      </c>
      <c r="K33915" t="s">
        <v>72</v>
      </c>
      <c r="L33915" t="s">
        <v>53</v>
      </c>
      <c r="M33915" t="s">
        <v>222</v>
      </c>
      <c r="N33915" t="s">
        <v>223</v>
      </c>
      <c r="O33915" t="s">
        <v>224</v>
      </c>
      <c r="P33915" s="1">
        <v>39814</v>
      </c>
      <c r="Q33915" t="s">
        <v>53</v>
      </c>
      <c r="R33915" t="s">
        <v>56</v>
      </c>
      <c r="S33915" t="s">
        <v>41</v>
      </c>
      <c r="T33915" t="s">
        <v>97862</v>
      </c>
      <c r="U33915" t="s">
        <v>97862</v>
      </c>
      <c r="V33915">
        <v>0</v>
      </c>
      <c r="W33915">
        <v>0</v>
      </c>
      <c r="X33915">
        <v>0</v>
      </c>
      <c r="Y33915">
        <v>0</v>
      </c>
      <c r="Z33915">
        <v>0</v>
      </c>
      <c r="AA33915">
        <v>0</v>
      </c>
      <c r="AB33915">
        <v>0</v>
      </c>
      <c r="AC33915">
        <v>0</v>
      </c>
      <c r="AD33915">
        <v>1</v>
      </c>
    </row>
    <row r="33916" spans="1:30" hidden="1" x14ac:dyDescent="0.3">
      <c r="A33916" t="s">
        <v>97872</v>
      </c>
      <c r="B33916" t="s">
        <v>97878</v>
      </c>
      <c r="C33916" t="s">
        <v>32</v>
      </c>
      <c r="D33916" t="s">
        <v>33</v>
      </c>
      <c r="E33916" s="1">
        <v>40824</v>
      </c>
      <c r="F33916">
        <v>10000000</v>
      </c>
      <c r="G33916" t="s">
        <v>97872</v>
      </c>
      <c r="H33916" t="s">
        <v>97874</v>
      </c>
      <c r="I33916" t="s">
        <v>97875</v>
      </c>
      <c r="J33916" t="s">
        <v>97876</v>
      </c>
      <c r="K33916" t="s">
        <v>72</v>
      </c>
      <c r="L33916" t="s">
        <v>53</v>
      </c>
      <c r="M33916" t="s">
        <v>222</v>
      </c>
      <c r="N33916" t="s">
        <v>223</v>
      </c>
      <c r="O33916" t="s">
        <v>224</v>
      </c>
      <c r="P33916" s="1">
        <v>39814</v>
      </c>
      <c r="Q33916" t="s">
        <v>53</v>
      </c>
      <c r="R33916" t="s">
        <v>56</v>
      </c>
      <c r="S33916" t="s">
        <v>41</v>
      </c>
      <c r="T33916" t="s">
        <v>97862</v>
      </c>
      <c r="U33916" t="s">
        <v>97862</v>
      </c>
      <c r="V33916">
        <v>0</v>
      </c>
      <c r="W33916">
        <v>0</v>
      </c>
      <c r="X33916">
        <v>0</v>
      </c>
      <c r="Y33916">
        <v>0</v>
      </c>
      <c r="Z33916">
        <v>0</v>
      </c>
      <c r="AA33916">
        <v>0</v>
      </c>
      <c r="AB33916">
        <v>0</v>
      </c>
      <c r="AC33916">
        <v>0</v>
      </c>
      <c r="AD33916">
        <v>1</v>
      </c>
    </row>
    <row r="33917" spans="1:30" hidden="1" x14ac:dyDescent="0.3">
      <c r="A33917" t="s">
        <v>97879</v>
      </c>
      <c r="B33917" t="s">
        <v>97880</v>
      </c>
      <c r="C33917" t="s">
        <v>32</v>
      </c>
      <c r="E33917" s="1">
        <v>42310</v>
      </c>
      <c r="F33917">
        <v>5200000</v>
      </c>
      <c r="G33917" t="s">
        <v>97879</v>
      </c>
      <c r="H33917" t="s">
        <v>97881</v>
      </c>
      <c r="I33917" t="s">
        <v>97882</v>
      </c>
      <c r="J33917" t="s">
        <v>97862</v>
      </c>
      <c r="K33917" t="s">
        <v>37</v>
      </c>
      <c r="L33917" t="s">
        <v>53</v>
      </c>
      <c r="M33917" t="s">
        <v>123</v>
      </c>
      <c r="N33917" t="s">
        <v>124</v>
      </c>
      <c r="O33917" t="s">
        <v>1407</v>
      </c>
      <c r="P33917" s="1">
        <v>23377</v>
      </c>
      <c r="Q33917" t="s">
        <v>53</v>
      </c>
      <c r="R33917" t="s">
        <v>56</v>
      </c>
      <c r="S33917" t="s">
        <v>41</v>
      </c>
      <c r="T33917" t="s">
        <v>97862</v>
      </c>
      <c r="U33917" t="s">
        <v>97862</v>
      </c>
      <c r="V33917">
        <v>0</v>
      </c>
      <c r="W33917">
        <v>0</v>
      </c>
      <c r="X33917">
        <v>0</v>
      </c>
      <c r="Y33917">
        <v>0</v>
      </c>
      <c r="Z33917">
        <v>0</v>
      </c>
      <c r="AA33917">
        <v>0</v>
      </c>
      <c r="AB33917">
        <v>0</v>
      </c>
      <c r="AC33917">
        <v>0</v>
      </c>
      <c r="AD33917">
        <v>1</v>
      </c>
    </row>
    <row r="33918" spans="1:30" hidden="1" x14ac:dyDescent="0.3">
      <c r="A33918" t="s">
        <v>97883</v>
      </c>
      <c r="B33918" t="s">
        <v>97884</v>
      </c>
      <c r="C33918" t="s">
        <v>32</v>
      </c>
      <c r="D33918" t="s">
        <v>139</v>
      </c>
      <c r="E33918" t="s">
        <v>19342</v>
      </c>
      <c r="F33918">
        <v>9000000</v>
      </c>
      <c r="G33918" t="s">
        <v>97883</v>
      </c>
      <c r="H33918" t="s">
        <v>97885</v>
      </c>
      <c r="I33918" t="s">
        <v>97886</v>
      </c>
      <c r="J33918" t="s">
        <v>97887</v>
      </c>
      <c r="K33918" t="s">
        <v>37</v>
      </c>
      <c r="L33918" t="s">
        <v>53</v>
      </c>
      <c r="M33918" t="s">
        <v>54</v>
      </c>
      <c r="N33918" t="s">
        <v>55</v>
      </c>
      <c r="O33918" t="s">
        <v>857</v>
      </c>
      <c r="P33918" s="1">
        <v>40909</v>
      </c>
      <c r="Q33918" t="s">
        <v>53</v>
      </c>
      <c r="R33918" t="s">
        <v>56</v>
      </c>
      <c r="S33918" t="s">
        <v>41</v>
      </c>
      <c r="T33918" t="s">
        <v>97862</v>
      </c>
      <c r="U33918" t="s">
        <v>97862</v>
      </c>
      <c r="V33918">
        <v>0</v>
      </c>
      <c r="W33918">
        <v>0</v>
      </c>
      <c r="X33918">
        <v>0</v>
      </c>
      <c r="Y33918">
        <v>0</v>
      </c>
      <c r="Z33918">
        <v>0</v>
      </c>
      <c r="AA33918">
        <v>0</v>
      </c>
      <c r="AB33918">
        <v>0</v>
      </c>
      <c r="AC33918">
        <v>0</v>
      </c>
      <c r="AD33918">
        <v>1</v>
      </c>
    </row>
    <row r="33919" spans="1:30" hidden="1" x14ac:dyDescent="0.3">
      <c r="A33919" t="s">
        <v>97883</v>
      </c>
      <c r="B33919" t="s">
        <v>97888</v>
      </c>
      <c r="C33919" t="s">
        <v>32</v>
      </c>
      <c r="D33919" t="s">
        <v>50</v>
      </c>
      <c r="E33919" s="1">
        <v>41406</v>
      </c>
      <c r="F33919">
        <v>3000000</v>
      </c>
      <c r="G33919" t="s">
        <v>97883</v>
      </c>
      <c r="H33919" t="s">
        <v>97885</v>
      </c>
      <c r="I33919" t="s">
        <v>97886</v>
      </c>
      <c r="J33919" t="s">
        <v>97887</v>
      </c>
      <c r="K33919" t="s">
        <v>37</v>
      </c>
      <c r="L33919" t="s">
        <v>53</v>
      </c>
      <c r="M33919" t="s">
        <v>54</v>
      </c>
      <c r="N33919" t="s">
        <v>55</v>
      </c>
      <c r="O33919" t="s">
        <v>857</v>
      </c>
      <c r="P33919" s="1">
        <v>40909</v>
      </c>
      <c r="Q33919" t="s">
        <v>53</v>
      </c>
      <c r="R33919" t="s">
        <v>56</v>
      </c>
      <c r="S33919" t="s">
        <v>41</v>
      </c>
      <c r="T33919" t="s">
        <v>97862</v>
      </c>
      <c r="U33919" t="s">
        <v>97862</v>
      </c>
      <c r="V33919">
        <v>0</v>
      </c>
      <c r="W33919">
        <v>0</v>
      </c>
      <c r="X33919">
        <v>0</v>
      </c>
      <c r="Y33919">
        <v>0</v>
      </c>
      <c r="Z33919">
        <v>0</v>
      </c>
      <c r="AA33919">
        <v>0</v>
      </c>
      <c r="AB33919">
        <v>0</v>
      </c>
      <c r="AC33919">
        <v>0</v>
      </c>
      <c r="AD33919">
        <v>1</v>
      </c>
    </row>
    <row r="33920" spans="1:30" hidden="1" x14ac:dyDescent="0.3">
      <c r="A33920" t="s">
        <v>97889</v>
      </c>
      <c r="B33920" t="s">
        <v>97890</v>
      </c>
      <c r="C33920" t="s">
        <v>32</v>
      </c>
      <c r="D33920" t="s">
        <v>139</v>
      </c>
      <c r="E33920" t="s">
        <v>1961</v>
      </c>
      <c r="F33920">
        <v>12000000</v>
      </c>
      <c r="G33920" t="s">
        <v>97889</v>
      </c>
      <c r="H33920" t="s">
        <v>97891</v>
      </c>
      <c r="I33920" t="s">
        <v>97892</v>
      </c>
      <c r="J33920" t="s">
        <v>97893</v>
      </c>
      <c r="K33920" t="s">
        <v>72</v>
      </c>
      <c r="L33920" t="s">
        <v>53</v>
      </c>
      <c r="M33920" t="s">
        <v>54</v>
      </c>
      <c r="N33920" t="s">
        <v>95</v>
      </c>
      <c r="O33920" t="s">
        <v>4878</v>
      </c>
      <c r="P33920" s="1">
        <v>37987</v>
      </c>
      <c r="Q33920" t="s">
        <v>53</v>
      </c>
      <c r="R33920" t="s">
        <v>56</v>
      </c>
      <c r="S33920" t="s">
        <v>41</v>
      </c>
      <c r="T33920" t="s">
        <v>97862</v>
      </c>
      <c r="U33920" t="s">
        <v>97862</v>
      </c>
      <c r="V33920">
        <v>0</v>
      </c>
      <c r="W33920">
        <v>0</v>
      </c>
      <c r="X33920">
        <v>0</v>
      </c>
      <c r="Y33920">
        <v>0</v>
      </c>
      <c r="Z33920">
        <v>0</v>
      </c>
      <c r="AA33920">
        <v>0</v>
      </c>
      <c r="AB33920">
        <v>0</v>
      </c>
      <c r="AC33920">
        <v>0</v>
      </c>
      <c r="AD33920">
        <v>1</v>
      </c>
    </row>
    <row r="33921" spans="1:30" hidden="1" x14ac:dyDescent="0.3">
      <c r="A33921" t="s">
        <v>97889</v>
      </c>
      <c r="B33921" t="s">
        <v>97894</v>
      </c>
      <c r="C33921" t="s">
        <v>32</v>
      </c>
      <c r="D33921" t="s">
        <v>50</v>
      </c>
      <c r="E33921" t="s">
        <v>97895</v>
      </c>
      <c r="F33921">
        <v>8300000</v>
      </c>
      <c r="G33921" t="s">
        <v>97889</v>
      </c>
      <c r="H33921" t="s">
        <v>97891</v>
      </c>
      <c r="I33921" t="s">
        <v>97892</v>
      </c>
      <c r="J33921" t="s">
        <v>97893</v>
      </c>
      <c r="K33921" t="s">
        <v>72</v>
      </c>
      <c r="L33921" t="s">
        <v>53</v>
      </c>
      <c r="M33921" t="s">
        <v>54</v>
      </c>
      <c r="N33921" t="s">
        <v>95</v>
      </c>
      <c r="O33921" t="s">
        <v>4878</v>
      </c>
      <c r="P33921" s="1">
        <v>37987</v>
      </c>
      <c r="Q33921" t="s">
        <v>53</v>
      </c>
      <c r="R33921" t="s">
        <v>56</v>
      </c>
      <c r="S33921" t="s">
        <v>41</v>
      </c>
      <c r="T33921" t="s">
        <v>97862</v>
      </c>
      <c r="U33921" t="s">
        <v>97862</v>
      </c>
      <c r="V33921">
        <v>0</v>
      </c>
      <c r="W33921">
        <v>0</v>
      </c>
      <c r="X33921">
        <v>0</v>
      </c>
      <c r="Y33921">
        <v>0</v>
      </c>
      <c r="Z33921">
        <v>0</v>
      </c>
      <c r="AA33921">
        <v>0</v>
      </c>
      <c r="AB33921">
        <v>0</v>
      </c>
      <c r="AC33921">
        <v>0</v>
      </c>
      <c r="AD33921">
        <v>1</v>
      </c>
    </row>
    <row r="33922" spans="1:30" hidden="1" x14ac:dyDescent="0.3">
      <c r="A33922" t="s">
        <v>97889</v>
      </c>
      <c r="B33922" t="s">
        <v>97896</v>
      </c>
      <c r="C33922" t="s">
        <v>32</v>
      </c>
      <c r="D33922" t="s">
        <v>322</v>
      </c>
      <c r="E33922" s="1">
        <v>40278</v>
      </c>
      <c r="F33922">
        <v>13800000</v>
      </c>
      <c r="G33922" t="s">
        <v>97889</v>
      </c>
      <c r="H33922" t="s">
        <v>97891</v>
      </c>
      <c r="I33922" t="s">
        <v>97892</v>
      </c>
      <c r="J33922" t="s">
        <v>97893</v>
      </c>
      <c r="K33922" t="s">
        <v>72</v>
      </c>
      <c r="L33922" t="s">
        <v>53</v>
      </c>
      <c r="M33922" t="s">
        <v>54</v>
      </c>
      <c r="N33922" t="s">
        <v>95</v>
      </c>
      <c r="O33922" t="s">
        <v>4878</v>
      </c>
      <c r="P33922" s="1">
        <v>37987</v>
      </c>
      <c r="Q33922" t="s">
        <v>53</v>
      </c>
      <c r="R33922" t="s">
        <v>56</v>
      </c>
      <c r="S33922" t="s">
        <v>41</v>
      </c>
      <c r="T33922" t="s">
        <v>97862</v>
      </c>
      <c r="U33922" t="s">
        <v>97862</v>
      </c>
      <c r="V33922">
        <v>0</v>
      </c>
      <c r="W33922">
        <v>0</v>
      </c>
      <c r="X33922">
        <v>0</v>
      </c>
      <c r="Y33922">
        <v>0</v>
      </c>
      <c r="Z33922">
        <v>0</v>
      </c>
      <c r="AA33922">
        <v>0</v>
      </c>
      <c r="AB33922">
        <v>0</v>
      </c>
      <c r="AC33922">
        <v>0</v>
      </c>
      <c r="AD33922">
        <v>1</v>
      </c>
    </row>
    <row r="33923" spans="1:30" hidden="1" x14ac:dyDescent="0.3">
      <c r="A33923" t="s">
        <v>97897</v>
      </c>
      <c r="B33923" t="s">
        <v>97898</v>
      </c>
      <c r="C33923" t="s">
        <v>32</v>
      </c>
      <c r="E33923" t="s">
        <v>4266</v>
      </c>
      <c r="F33923">
        <v>60000000</v>
      </c>
      <c r="G33923" t="s">
        <v>97897</v>
      </c>
      <c r="H33923" t="s">
        <v>97899</v>
      </c>
      <c r="I33923" t="s">
        <v>97900</v>
      </c>
      <c r="J33923" t="s">
        <v>97862</v>
      </c>
      <c r="K33923" t="s">
        <v>37</v>
      </c>
      <c r="L33923" t="s">
        <v>53</v>
      </c>
      <c r="M33923" t="s">
        <v>54</v>
      </c>
      <c r="N33923" t="s">
        <v>95</v>
      </c>
      <c r="O33923" t="s">
        <v>2976</v>
      </c>
      <c r="P33923" s="1">
        <v>39814</v>
      </c>
      <c r="Q33923" t="s">
        <v>53</v>
      </c>
      <c r="R33923" t="s">
        <v>56</v>
      </c>
      <c r="S33923" t="s">
        <v>41</v>
      </c>
      <c r="T33923" t="s">
        <v>97862</v>
      </c>
      <c r="U33923" t="s">
        <v>97862</v>
      </c>
      <c r="V33923">
        <v>0</v>
      </c>
      <c r="W33923">
        <v>0</v>
      </c>
      <c r="X33923">
        <v>0</v>
      </c>
      <c r="Y33923">
        <v>0</v>
      </c>
      <c r="Z33923">
        <v>0</v>
      </c>
      <c r="AA33923">
        <v>0</v>
      </c>
      <c r="AB33923">
        <v>0</v>
      </c>
      <c r="AC33923">
        <v>0</v>
      </c>
      <c r="AD33923">
        <v>1</v>
      </c>
    </row>
    <row r="33924" spans="1:30" hidden="1" x14ac:dyDescent="0.3">
      <c r="A33924" t="s">
        <v>97901</v>
      </c>
      <c r="B33924" t="s">
        <v>97902</v>
      </c>
      <c r="C33924" t="s">
        <v>32</v>
      </c>
      <c r="E33924" s="1">
        <v>41704</v>
      </c>
      <c r="F33924">
        <v>3233004</v>
      </c>
      <c r="G33924" t="s">
        <v>97901</v>
      </c>
      <c r="H33924" t="s">
        <v>97903</v>
      </c>
      <c r="I33924" t="s">
        <v>97904</v>
      </c>
      <c r="J33924" t="s">
        <v>97905</v>
      </c>
      <c r="K33924" t="s">
        <v>37</v>
      </c>
      <c r="L33924" t="s">
        <v>53</v>
      </c>
      <c r="M33924" t="s">
        <v>54</v>
      </c>
      <c r="N33924" t="s">
        <v>1778</v>
      </c>
      <c r="O33924" t="s">
        <v>1779</v>
      </c>
      <c r="Q33924" t="s">
        <v>53</v>
      </c>
      <c r="R33924" t="s">
        <v>56</v>
      </c>
      <c r="S33924" t="s">
        <v>41</v>
      </c>
      <c r="T33924" t="s">
        <v>97862</v>
      </c>
      <c r="U33924" t="s">
        <v>97862</v>
      </c>
      <c r="V33924">
        <v>0</v>
      </c>
      <c r="W33924">
        <v>0</v>
      </c>
      <c r="X33924">
        <v>0</v>
      </c>
      <c r="Y33924">
        <v>0</v>
      </c>
      <c r="Z33924">
        <v>0</v>
      </c>
      <c r="AA33924">
        <v>0</v>
      </c>
      <c r="AB33924">
        <v>0</v>
      </c>
      <c r="AC33924">
        <v>0</v>
      </c>
      <c r="AD33924">
        <v>1</v>
      </c>
    </row>
    <row r="33925" spans="1:30" hidden="1" x14ac:dyDescent="0.3">
      <c r="A33925" t="s">
        <v>97906</v>
      </c>
      <c r="B33925" t="s">
        <v>97907</v>
      </c>
      <c r="C33925" t="s">
        <v>32</v>
      </c>
      <c r="E33925" s="1">
        <v>42340</v>
      </c>
      <c r="F33925">
        <v>13500000</v>
      </c>
      <c r="G33925" t="s">
        <v>97906</v>
      </c>
      <c r="H33925" t="s">
        <v>97908</v>
      </c>
      <c r="I33925" t="s">
        <v>97909</v>
      </c>
      <c r="J33925" t="s">
        <v>97862</v>
      </c>
      <c r="K33925" t="s">
        <v>37</v>
      </c>
      <c r="L33925" t="s">
        <v>53</v>
      </c>
      <c r="M33925" t="s">
        <v>679</v>
      </c>
      <c r="N33925" t="s">
        <v>4996</v>
      </c>
      <c r="O33925" t="s">
        <v>97910</v>
      </c>
      <c r="P33925" s="1">
        <v>39815</v>
      </c>
      <c r="Q33925" t="s">
        <v>53</v>
      </c>
      <c r="R33925" t="s">
        <v>56</v>
      </c>
      <c r="S33925" t="s">
        <v>41</v>
      </c>
      <c r="T33925" t="s">
        <v>97862</v>
      </c>
      <c r="U33925" t="s">
        <v>97862</v>
      </c>
      <c r="V33925">
        <v>0</v>
      </c>
      <c r="W33925">
        <v>0</v>
      </c>
      <c r="X33925">
        <v>0</v>
      </c>
      <c r="Y33925">
        <v>0</v>
      </c>
      <c r="Z33925">
        <v>0</v>
      </c>
      <c r="AA33925">
        <v>0</v>
      </c>
      <c r="AB33925">
        <v>0</v>
      </c>
      <c r="AC33925">
        <v>0</v>
      </c>
      <c r="AD33925">
        <v>1</v>
      </c>
    </row>
    <row r="33926" spans="1:30" hidden="1" x14ac:dyDescent="0.3">
      <c r="A33926" t="s">
        <v>97911</v>
      </c>
      <c r="B33926" t="s">
        <v>97912</v>
      </c>
      <c r="C33926" t="s">
        <v>32</v>
      </c>
      <c r="D33926" t="s">
        <v>139</v>
      </c>
      <c r="E33926" t="s">
        <v>6646</v>
      </c>
      <c r="F33926">
        <v>5000000</v>
      </c>
      <c r="G33926" t="s">
        <v>97911</v>
      </c>
      <c r="H33926" t="s">
        <v>97913</v>
      </c>
      <c r="I33926" t="s">
        <v>97914</v>
      </c>
      <c r="J33926" t="s">
        <v>97915</v>
      </c>
      <c r="K33926" t="s">
        <v>37</v>
      </c>
      <c r="L33926" t="s">
        <v>53</v>
      </c>
      <c r="M33926" t="s">
        <v>123</v>
      </c>
      <c r="N33926" t="s">
        <v>923</v>
      </c>
      <c r="O33926" t="s">
        <v>923</v>
      </c>
      <c r="P33926" s="1">
        <v>39814</v>
      </c>
      <c r="Q33926" t="s">
        <v>53</v>
      </c>
      <c r="R33926" t="s">
        <v>56</v>
      </c>
      <c r="S33926" t="s">
        <v>41</v>
      </c>
      <c r="T33926" t="s">
        <v>97862</v>
      </c>
      <c r="U33926" t="s">
        <v>97862</v>
      </c>
      <c r="V33926">
        <v>0</v>
      </c>
      <c r="W33926">
        <v>0</v>
      </c>
      <c r="X33926">
        <v>0</v>
      </c>
      <c r="Y33926">
        <v>0</v>
      </c>
      <c r="Z33926">
        <v>0</v>
      </c>
      <c r="AA33926">
        <v>0</v>
      </c>
      <c r="AB33926">
        <v>0</v>
      </c>
      <c r="AC33926">
        <v>0</v>
      </c>
      <c r="AD33926">
        <v>1</v>
      </c>
    </row>
    <row r="33927" spans="1:30" hidden="1" x14ac:dyDescent="0.3">
      <c r="A33927" t="s">
        <v>97911</v>
      </c>
      <c r="B33927" t="s">
        <v>97916</v>
      </c>
      <c r="C33927" t="s">
        <v>32</v>
      </c>
      <c r="E33927" s="1">
        <v>41066</v>
      </c>
      <c r="F33927">
        <v>4374139</v>
      </c>
      <c r="G33927" t="s">
        <v>97911</v>
      </c>
      <c r="H33927" t="s">
        <v>97913</v>
      </c>
      <c r="I33927" t="s">
        <v>97914</v>
      </c>
      <c r="J33927" t="s">
        <v>97915</v>
      </c>
      <c r="K33927" t="s">
        <v>37</v>
      </c>
      <c r="L33927" t="s">
        <v>53</v>
      </c>
      <c r="M33927" t="s">
        <v>123</v>
      </c>
      <c r="N33927" t="s">
        <v>923</v>
      </c>
      <c r="O33927" t="s">
        <v>923</v>
      </c>
      <c r="P33927" s="1">
        <v>39814</v>
      </c>
      <c r="Q33927" t="s">
        <v>53</v>
      </c>
      <c r="R33927" t="s">
        <v>56</v>
      </c>
      <c r="S33927" t="s">
        <v>41</v>
      </c>
      <c r="T33927" t="s">
        <v>97862</v>
      </c>
      <c r="U33927" t="s">
        <v>97862</v>
      </c>
      <c r="V33927">
        <v>0</v>
      </c>
      <c r="W33927">
        <v>0</v>
      </c>
      <c r="X33927">
        <v>0</v>
      </c>
      <c r="Y33927">
        <v>0</v>
      </c>
      <c r="Z33927">
        <v>0</v>
      </c>
      <c r="AA33927">
        <v>0</v>
      </c>
      <c r="AB33927">
        <v>0</v>
      </c>
      <c r="AC33927">
        <v>0</v>
      </c>
      <c r="AD33927">
        <v>1</v>
      </c>
    </row>
    <row r="33928" spans="1:30" hidden="1" x14ac:dyDescent="0.3">
      <c r="A33928" t="s">
        <v>97911</v>
      </c>
      <c r="B33928" t="s">
        <v>97917</v>
      </c>
      <c r="C33928" t="s">
        <v>32</v>
      </c>
      <c r="E33928" s="1">
        <v>40457</v>
      </c>
      <c r="F33928">
        <v>450000</v>
      </c>
      <c r="G33928" t="s">
        <v>97911</v>
      </c>
      <c r="H33928" t="s">
        <v>97913</v>
      </c>
      <c r="I33928" t="s">
        <v>97914</v>
      </c>
      <c r="J33928" t="s">
        <v>97915</v>
      </c>
      <c r="K33928" t="s">
        <v>37</v>
      </c>
      <c r="L33928" t="s">
        <v>53</v>
      </c>
      <c r="M33928" t="s">
        <v>123</v>
      </c>
      <c r="N33928" t="s">
        <v>923</v>
      </c>
      <c r="O33928" t="s">
        <v>923</v>
      </c>
      <c r="P33928" s="1">
        <v>39814</v>
      </c>
      <c r="Q33928" t="s">
        <v>53</v>
      </c>
      <c r="R33928" t="s">
        <v>56</v>
      </c>
      <c r="S33928" t="s">
        <v>41</v>
      </c>
      <c r="T33928" t="s">
        <v>97862</v>
      </c>
      <c r="U33928" t="s">
        <v>97862</v>
      </c>
      <c r="V33928">
        <v>0</v>
      </c>
      <c r="W33928">
        <v>0</v>
      </c>
      <c r="X33928">
        <v>0</v>
      </c>
      <c r="Y33928">
        <v>0</v>
      </c>
      <c r="Z33928">
        <v>0</v>
      </c>
      <c r="AA33928">
        <v>0</v>
      </c>
      <c r="AB33928">
        <v>0</v>
      </c>
      <c r="AC33928">
        <v>0</v>
      </c>
      <c r="AD33928">
        <v>1</v>
      </c>
    </row>
    <row r="33929" spans="1:30" hidden="1" x14ac:dyDescent="0.3">
      <c r="A33929" t="s">
        <v>97911</v>
      </c>
      <c r="B33929" t="s">
        <v>97918</v>
      </c>
      <c r="C33929" t="s">
        <v>32</v>
      </c>
      <c r="D33929" t="s">
        <v>322</v>
      </c>
      <c r="E33929" t="s">
        <v>87</v>
      </c>
      <c r="F33929">
        <v>21000000</v>
      </c>
      <c r="G33929" t="s">
        <v>97911</v>
      </c>
      <c r="H33929" t="s">
        <v>97913</v>
      </c>
      <c r="I33929" t="s">
        <v>97914</v>
      </c>
      <c r="J33929" t="s">
        <v>97915</v>
      </c>
      <c r="K33929" t="s">
        <v>37</v>
      </c>
      <c r="L33929" t="s">
        <v>53</v>
      </c>
      <c r="M33929" t="s">
        <v>123</v>
      </c>
      <c r="N33929" t="s">
        <v>923</v>
      </c>
      <c r="O33929" t="s">
        <v>923</v>
      </c>
      <c r="P33929" s="1">
        <v>39814</v>
      </c>
      <c r="Q33929" t="s">
        <v>53</v>
      </c>
      <c r="R33929" t="s">
        <v>56</v>
      </c>
      <c r="S33929" t="s">
        <v>41</v>
      </c>
      <c r="T33929" t="s">
        <v>97862</v>
      </c>
      <c r="U33929" t="s">
        <v>97862</v>
      </c>
      <c r="V33929">
        <v>0</v>
      </c>
      <c r="W33929">
        <v>0</v>
      </c>
      <c r="X33929">
        <v>0</v>
      </c>
      <c r="Y33929">
        <v>0</v>
      </c>
      <c r="Z33929">
        <v>0</v>
      </c>
      <c r="AA33929">
        <v>0</v>
      </c>
      <c r="AB33929">
        <v>0</v>
      </c>
      <c r="AC33929">
        <v>0</v>
      </c>
      <c r="AD33929">
        <v>1</v>
      </c>
    </row>
    <row r="33930" spans="1:30" hidden="1" x14ac:dyDescent="0.3">
      <c r="A33930" t="s">
        <v>97911</v>
      </c>
      <c r="B33930" t="s">
        <v>97919</v>
      </c>
      <c r="C33930" t="s">
        <v>32</v>
      </c>
      <c r="E33930" t="s">
        <v>21964</v>
      </c>
      <c r="F33930">
        <v>354290</v>
      </c>
      <c r="G33930" t="s">
        <v>97911</v>
      </c>
      <c r="H33930" t="s">
        <v>97913</v>
      </c>
      <c r="I33930" t="s">
        <v>97914</v>
      </c>
      <c r="J33930" t="s">
        <v>97915</v>
      </c>
      <c r="K33930" t="s">
        <v>37</v>
      </c>
      <c r="L33930" t="s">
        <v>53</v>
      </c>
      <c r="M33930" t="s">
        <v>123</v>
      </c>
      <c r="N33930" t="s">
        <v>923</v>
      </c>
      <c r="O33930" t="s">
        <v>923</v>
      </c>
      <c r="P33930" s="1">
        <v>39814</v>
      </c>
      <c r="Q33930" t="s">
        <v>53</v>
      </c>
      <c r="R33930" t="s">
        <v>56</v>
      </c>
      <c r="S33930" t="s">
        <v>41</v>
      </c>
      <c r="T33930" t="s">
        <v>97862</v>
      </c>
      <c r="U33930" t="s">
        <v>97862</v>
      </c>
      <c r="V33930">
        <v>0</v>
      </c>
      <c r="W33930">
        <v>0</v>
      </c>
      <c r="X33930">
        <v>0</v>
      </c>
      <c r="Y33930">
        <v>0</v>
      </c>
      <c r="Z33930">
        <v>0</v>
      </c>
      <c r="AA33930">
        <v>0</v>
      </c>
      <c r="AB33930">
        <v>0</v>
      </c>
      <c r="AC33930">
        <v>0</v>
      </c>
      <c r="AD33930">
        <v>1</v>
      </c>
    </row>
    <row r="33931" spans="1:30" hidden="1" x14ac:dyDescent="0.3">
      <c r="A33931" t="s">
        <v>97911</v>
      </c>
      <c r="B33931" t="s">
        <v>97920</v>
      </c>
      <c r="C33931" t="s">
        <v>32</v>
      </c>
      <c r="E33931" s="1">
        <v>41643</v>
      </c>
      <c r="F33931">
        <v>19000000</v>
      </c>
      <c r="G33931" t="s">
        <v>97911</v>
      </c>
      <c r="H33931" t="s">
        <v>97913</v>
      </c>
      <c r="I33931" t="s">
        <v>97914</v>
      </c>
      <c r="J33931" t="s">
        <v>97915</v>
      </c>
      <c r="K33931" t="s">
        <v>37</v>
      </c>
      <c r="L33931" t="s">
        <v>53</v>
      </c>
      <c r="M33931" t="s">
        <v>123</v>
      </c>
      <c r="N33931" t="s">
        <v>923</v>
      </c>
      <c r="O33931" t="s">
        <v>923</v>
      </c>
      <c r="P33931" s="1">
        <v>39814</v>
      </c>
      <c r="Q33931" t="s">
        <v>53</v>
      </c>
      <c r="R33931" t="s">
        <v>56</v>
      </c>
      <c r="S33931" t="s">
        <v>41</v>
      </c>
      <c r="T33931" t="s">
        <v>97862</v>
      </c>
      <c r="U33931" t="s">
        <v>97862</v>
      </c>
      <c r="V33931">
        <v>0</v>
      </c>
      <c r="W33931">
        <v>0</v>
      </c>
      <c r="X33931">
        <v>0</v>
      </c>
      <c r="Y33931">
        <v>0</v>
      </c>
      <c r="Z33931">
        <v>0</v>
      </c>
      <c r="AA33931">
        <v>0</v>
      </c>
      <c r="AB33931">
        <v>0</v>
      </c>
      <c r="AC33931">
        <v>0</v>
      </c>
      <c r="AD33931">
        <v>1</v>
      </c>
    </row>
    <row r="33932" spans="1:30" hidden="1" x14ac:dyDescent="0.3">
      <c r="A33932" t="s">
        <v>97921</v>
      </c>
      <c r="B33932" t="s">
        <v>97922</v>
      </c>
      <c r="C33932" t="s">
        <v>32</v>
      </c>
      <c r="E33932" s="1">
        <v>41737</v>
      </c>
      <c r="F33932">
        <v>3500000</v>
      </c>
      <c r="G33932" t="s">
        <v>97921</v>
      </c>
      <c r="H33932" t="s">
        <v>97923</v>
      </c>
      <c r="I33932" t="s">
        <v>97924</v>
      </c>
      <c r="J33932" t="s">
        <v>97925</v>
      </c>
      <c r="K33932" t="s">
        <v>37</v>
      </c>
      <c r="L33932" t="s">
        <v>53</v>
      </c>
      <c r="M33932" t="s">
        <v>658</v>
      </c>
      <c r="N33932" t="s">
        <v>1105</v>
      </c>
      <c r="O33932" t="s">
        <v>97926</v>
      </c>
      <c r="P33932" s="1">
        <v>39814</v>
      </c>
      <c r="Q33932" t="s">
        <v>53</v>
      </c>
      <c r="R33932" t="s">
        <v>56</v>
      </c>
      <c r="S33932" t="s">
        <v>41</v>
      </c>
      <c r="T33932" t="s">
        <v>97862</v>
      </c>
      <c r="U33932" t="s">
        <v>97862</v>
      </c>
      <c r="V33932">
        <v>0</v>
      </c>
      <c r="W33932">
        <v>0</v>
      </c>
      <c r="X33932">
        <v>0</v>
      </c>
      <c r="Y33932">
        <v>0</v>
      </c>
      <c r="Z33932">
        <v>0</v>
      </c>
      <c r="AA33932">
        <v>0</v>
      </c>
      <c r="AB33932">
        <v>0</v>
      </c>
      <c r="AC33932">
        <v>0</v>
      </c>
      <c r="AD33932">
        <v>1</v>
      </c>
    </row>
    <row r="33933" spans="1:30" hidden="1" x14ac:dyDescent="0.3">
      <c r="A33933" t="s">
        <v>97927</v>
      </c>
      <c r="B33933" t="s">
        <v>97928</v>
      </c>
      <c r="C33933" t="s">
        <v>32</v>
      </c>
      <c r="E33933" s="1">
        <v>41887</v>
      </c>
      <c r="F33933">
        <v>100000</v>
      </c>
      <c r="G33933" t="s">
        <v>97927</v>
      </c>
      <c r="H33933" t="s">
        <v>97929</v>
      </c>
      <c r="I33933" t="s">
        <v>97930</v>
      </c>
      <c r="J33933" t="s">
        <v>97931</v>
      </c>
      <c r="K33933" t="s">
        <v>37</v>
      </c>
      <c r="L33933" t="s">
        <v>53</v>
      </c>
      <c r="M33933" t="s">
        <v>842</v>
      </c>
      <c r="N33933" t="s">
        <v>3180</v>
      </c>
      <c r="O33933" t="s">
        <v>3180</v>
      </c>
      <c r="P33933" s="1">
        <v>40909</v>
      </c>
      <c r="Q33933" t="s">
        <v>53</v>
      </c>
      <c r="R33933" t="s">
        <v>56</v>
      </c>
      <c r="S33933" t="s">
        <v>41</v>
      </c>
      <c r="T33933" t="s">
        <v>97862</v>
      </c>
      <c r="U33933" t="s">
        <v>97862</v>
      </c>
      <c r="V33933">
        <v>0</v>
      </c>
      <c r="W33933">
        <v>0</v>
      </c>
      <c r="X33933">
        <v>0</v>
      </c>
      <c r="Y33933">
        <v>0</v>
      </c>
      <c r="Z33933">
        <v>0</v>
      </c>
      <c r="AA33933">
        <v>0</v>
      </c>
      <c r="AB33933">
        <v>0</v>
      </c>
      <c r="AC33933">
        <v>0</v>
      </c>
      <c r="AD33933">
        <v>1</v>
      </c>
    </row>
    <row r="33934" spans="1:30" hidden="1" x14ac:dyDescent="0.3">
      <c r="A33934" t="s">
        <v>97932</v>
      </c>
      <c r="B33934" t="s">
        <v>97933</v>
      </c>
      <c r="C33934" t="s">
        <v>32</v>
      </c>
      <c r="E33934" t="s">
        <v>23697</v>
      </c>
      <c r="F33934">
        <v>960000</v>
      </c>
      <c r="G33934" t="s">
        <v>97932</v>
      </c>
      <c r="H33934" t="s">
        <v>97934</v>
      </c>
      <c r="I33934" t="s">
        <v>97935</v>
      </c>
      <c r="J33934" t="s">
        <v>97936</v>
      </c>
      <c r="K33934" t="s">
        <v>37</v>
      </c>
      <c r="L33934" t="s">
        <v>53</v>
      </c>
      <c r="M33934" t="s">
        <v>54</v>
      </c>
      <c r="N33934" t="s">
        <v>95</v>
      </c>
      <c r="O33934" t="s">
        <v>96</v>
      </c>
      <c r="P33934" t="s">
        <v>765</v>
      </c>
      <c r="Q33934" t="s">
        <v>53</v>
      </c>
      <c r="R33934" t="s">
        <v>56</v>
      </c>
      <c r="S33934" t="s">
        <v>41</v>
      </c>
      <c r="T33934" t="s">
        <v>97862</v>
      </c>
      <c r="U33934" t="s">
        <v>97862</v>
      </c>
      <c r="V33934">
        <v>0</v>
      </c>
      <c r="W33934">
        <v>0</v>
      </c>
      <c r="X33934">
        <v>0</v>
      </c>
      <c r="Y33934">
        <v>0</v>
      </c>
      <c r="Z33934">
        <v>0</v>
      </c>
      <c r="AA33934">
        <v>0</v>
      </c>
      <c r="AB33934">
        <v>0</v>
      </c>
      <c r="AC33934">
        <v>0</v>
      </c>
      <c r="AD33934">
        <v>1</v>
      </c>
    </row>
    <row r="33935" spans="1:30" hidden="1" x14ac:dyDescent="0.3">
      <c r="A33935" t="s">
        <v>97937</v>
      </c>
      <c r="B33935" t="s">
        <v>97938</v>
      </c>
      <c r="C33935" t="s">
        <v>32</v>
      </c>
      <c r="E33935" s="1">
        <v>42343</v>
      </c>
      <c r="F33935">
        <v>2175000</v>
      </c>
      <c r="G33935" t="s">
        <v>97937</v>
      </c>
      <c r="H33935" t="s">
        <v>97939</v>
      </c>
      <c r="I33935" t="s">
        <v>97940</v>
      </c>
      <c r="J33935" t="s">
        <v>97862</v>
      </c>
      <c r="K33935" t="s">
        <v>37</v>
      </c>
      <c r="L33935" t="s">
        <v>53</v>
      </c>
      <c r="M33935" t="s">
        <v>116</v>
      </c>
      <c r="N33935" t="s">
        <v>117</v>
      </c>
      <c r="O33935" t="s">
        <v>4929</v>
      </c>
      <c r="P33935" s="1">
        <v>41640</v>
      </c>
      <c r="Q33935" t="s">
        <v>53</v>
      </c>
      <c r="R33935" t="s">
        <v>56</v>
      </c>
      <c r="S33935" t="s">
        <v>41</v>
      </c>
      <c r="T33935" t="s">
        <v>97862</v>
      </c>
      <c r="U33935" t="s">
        <v>97862</v>
      </c>
      <c r="V33935">
        <v>0</v>
      </c>
      <c r="W33935">
        <v>0</v>
      </c>
      <c r="X33935">
        <v>0</v>
      </c>
      <c r="Y33935">
        <v>0</v>
      </c>
      <c r="Z33935">
        <v>0</v>
      </c>
      <c r="AA33935">
        <v>0</v>
      </c>
      <c r="AB33935">
        <v>0</v>
      </c>
      <c r="AC33935">
        <v>0</v>
      </c>
      <c r="AD33935">
        <v>1</v>
      </c>
    </row>
    <row r="33936" spans="1:30" hidden="1" x14ac:dyDescent="0.3">
      <c r="A33936" t="s">
        <v>97941</v>
      </c>
      <c r="B33936" t="s">
        <v>97942</v>
      </c>
      <c r="C33936" t="s">
        <v>32</v>
      </c>
      <c r="E33936" s="1">
        <v>41556</v>
      </c>
      <c r="F33936">
        <v>13400000</v>
      </c>
      <c r="G33936" t="s">
        <v>97941</v>
      </c>
      <c r="H33936" t="s">
        <v>97943</v>
      </c>
      <c r="I33936" t="s">
        <v>97944</v>
      </c>
      <c r="J33936" t="s">
        <v>97945</v>
      </c>
      <c r="K33936" t="s">
        <v>168</v>
      </c>
      <c r="L33936" t="s">
        <v>53</v>
      </c>
      <c r="M33936" t="s">
        <v>123</v>
      </c>
      <c r="N33936" t="s">
        <v>124</v>
      </c>
      <c r="O33936" t="s">
        <v>10038</v>
      </c>
      <c r="P33936" t="s">
        <v>97946</v>
      </c>
      <c r="Q33936" t="s">
        <v>53</v>
      </c>
      <c r="R33936" t="s">
        <v>56</v>
      </c>
      <c r="S33936" t="s">
        <v>41</v>
      </c>
      <c r="T33936" t="s">
        <v>97862</v>
      </c>
      <c r="U33936" t="s">
        <v>97862</v>
      </c>
      <c r="V33936">
        <v>0</v>
      </c>
      <c r="W33936">
        <v>0</v>
      </c>
      <c r="X33936">
        <v>0</v>
      </c>
      <c r="Y33936">
        <v>0</v>
      </c>
      <c r="Z33936">
        <v>0</v>
      </c>
      <c r="AA33936">
        <v>0</v>
      </c>
      <c r="AB33936">
        <v>0</v>
      </c>
      <c r="AC33936">
        <v>0</v>
      </c>
      <c r="AD33936">
        <v>1</v>
      </c>
    </row>
    <row r="33937" spans="1:30" hidden="1" x14ac:dyDescent="0.3">
      <c r="A33937" t="s">
        <v>97947</v>
      </c>
      <c r="B33937" t="s">
        <v>97948</v>
      </c>
      <c r="C33937" t="s">
        <v>32</v>
      </c>
      <c r="E33937" t="s">
        <v>16151</v>
      </c>
      <c r="F33937">
        <v>26000000</v>
      </c>
      <c r="G33937" t="s">
        <v>97947</v>
      </c>
      <c r="H33937" t="s">
        <v>97949</v>
      </c>
      <c r="I33937" t="s">
        <v>97950</v>
      </c>
      <c r="J33937" t="s">
        <v>97951</v>
      </c>
      <c r="K33937" t="s">
        <v>72</v>
      </c>
      <c r="L33937" t="s">
        <v>53</v>
      </c>
      <c r="M33937" t="s">
        <v>643</v>
      </c>
      <c r="N33937" t="s">
        <v>644</v>
      </c>
      <c r="O33937" t="s">
        <v>644</v>
      </c>
      <c r="P33937" s="1">
        <v>34335</v>
      </c>
      <c r="Q33937" t="s">
        <v>53</v>
      </c>
      <c r="R33937" t="s">
        <v>56</v>
      </c>
      <c r="S33937" t="s">
        <v>41</v>
      </c>
      <c r="T33937" t="s">
        <v>97862</v>
      </c>
      <c r="U33937" t="s">
        <v>97862</v>
      </c>
      <c r="V33937">
        <v>0</v>
      </c>
      <c r="W33937">
        <v>0</v>
      </c>
      <c r="X33937">
        <v>0</v>
      </c>
      <c r="Y33937">
        <v>0</v>
      </c>
      <c r="Z33937">
        <v>0</v>
      </c>
      <c r="AA33937">
        <v>0</v>
      </c>
      <c r="AB33937">
        <v>0</v>
      </c>
      <c r="AC33937">
        <v>0</v>
      </c>
      <c r="AD33937">
        <v>1</v>
      </c>
    </row>
    <row r="33938" spans="1:30" hidden="1" x14ac:dyDescent="0.3">
      <c r="A33938" t="s">
        <v>97947</v>
      </c>
      <c r="B33938" t="s">
        <v>97952</v>
      </c>
      <c r="C33938" t="s">
        <v>32</v>
      </c>
      <c r="E33938" t="s">
        <v>7152</v>
      </c>
      <c r="F33938">
        <v>5000000</v>
      </c>
      <c r="G33938" t="s">
        <v>97947</v>
      </c>
      <c r="H33938" t="s">
        <v>97949</v>
      </c>
      <c r="I33938" t="s">
        <v>97950</v>
      </c>
      <c r="J33938" t="s">
        <v>97951</v>
      </c>
      <c r="K33938" t="s">
        <v>72</v>
      </c>
      <c r="L33938" t="s">
        <v>53</v>
      </c>
      <c r="M33938" t="s">
        <v>643</v>
      </c>
      <c r="N33938" t="s">
        <v>644</v>
      </c>
      <c r="O33938" t="s">
        <v>644</v>
      </c>
      <c r="P33938" s="1">
        <v>34335</v>
      </c>
      <c r="Q33938" t="s">
        <v>53</v>
      </c>
      <c r="R33938" t="s">
        <v>56</v>
      </c>
      <c r="S33938" t="s">
        <v>41</v>
      </c>
      <c r="T33938" t="s">
        <v>97862</v>
      </c>
      <c r="U33938" t="s">
        <v>97862</v>
      </c>
      <c r="V33938">
        <v>0</v>
      </c>
      <c r="W33938">
        <v>0</v>
      </c>
      <c r="X33938">
        <v>0</v>
      </c>
      <c r="Y33938">
        <v>0</v>
      </c>
      <c r="Z33938">
        <v>0</v>
      </c>
      <c r="AA33938">
        <v>0</v>
      </c>
      <c r="AB33938">
        <v>0</v>
      </c>
      <c r="AC33938">
        <v>0</v>
      </c>
      <c r="AD33938">
        <v>1</v>
      </c>
    </row>
    <row r="33939" spans="1:30" hidden="1" x14ac:dyDescent="0.3">
      <c r="A33939" t="s">
        <v>97953</v>
      </c>
      <c r="B33939" t="s">
        <v>97954</v>
      </c>
      <c r="C33939" t="s">
        <v>32</v>
      </c>
      <c r="E33939" t="s">
        <v>916</v>
      </c>
      <c r="F33939">
        <v>6000000</v>
      </c>
      <c r="G33939" t="s">
        <v>97953</v>
      </c>
      <c r="H33939" t="s">
        <v>97955</v>
      </c>
      <c r="I33939" t="s">
        <v>97956</v>
      </c>
      <c r="J33939" t="s">
        <v>97957</v>
      </c>
      <c r="K33939" t="s">
        <v>37</v>
      </c>
      <c r="L33939" t="s">
        <v>53</v>
      </c>
      <c r="M33939" t="s">
        <v>209</v>
      </c>
      <c r="N33939" t="s">
        <v>210</v>
      </c>
      <c r="O33939" t="s">
        <v>210</v>
      </c>
      <c r="P33939" s="1">
        <v>37987</v>
      </c>
      <c r="Q33939" t="s">
        <v>53</v>
      </c>
      <c r="R33939" t="s">
        <v>56</v>
      </c>
      <c r="S33939" t="s">
        <v>41</v>
      </c>
      <c r="T33939" t="s">
        <v>97862</v>
      </c>
      <c r="U33939" t="s">
        <v>97862</v>
      </c>
      <c r="V33939">
        <v>0</v>
      </c>
      <c r="W33939">
        <v>0</v>
      </c>
      <c r="X33939">
        <v>0</v>
      </c>
      <c r="Y33939">
        <v>0</v>
      </c>
      <c r="Z33939">
        <v>0</v>
      </c>
      <c r="AA33939">
        <v>0</v>
      </c>
      <c r="AB33939">
        <v>0</v>
      </c>
      <c r="AC33939">
        <v>0</v>
      </c>
      <c r="AD33939">
        <v>1</v>
      </c>
    </row>
    <row r="33940" spans="1:30" hidden="1" x14ac:dyDescent="0.3">
      <c r="A33940" t="s">
        <v>97953</v>
      </c>
      <c r="B33940" t="s">
        <v>97958</v>
      </c>
      <c r="C33940" t="s">
        <v>32</v>
      </c>
      <c r="E33940" t="s">
        <v>13626</v>
      </c>
      <c r="F33940">
        <v>6000000</v>
      </c>
      <c r="G33940" t="s">
        <v>97953</v>
      </c>
      <c r="H33940" t="s">
        <v>97955</v>
      </c>
      <c r="I33940" t="s">
        <v>97956</v>
      </c>
      <c r="J33940" t="s">
        <v>97957</v>
      </c>
      <c r="K33940" t="s">
        <v>37</v>
      </c>
      <c r="L33940" t="s">
        <v>53</v>
      </c>
      <c r="M33940" t="s">
        <v>209</v>
      </c>
      <c r="N33940" t="s">
        <v>210</v>
      </c>
      <c r="O33940" t="s">
        <v>210</v>
      </c>
      <c r="P33940" s="1">
        <v>37987</v>
      </c>
      <c r="Q33940" t="s">
        <v>53</v>
      </c>
      <c r="R33940" t="s">
        <v>56</v>
      </c>
      <c r="S33940" t="s">
        <v>41</v>
      </c>
      <c r="T33940" t="s">
        <v>97862</v>
      </c>
      <c r="U33940" t="s">
        <v>97862</v>
      </c>
      <c r="V33940">
        <v>0</v>
      </c>
      <c r="W33940">
        <v>0</v>
      </c>
      <c r="X33940">
        <v>0</v>
      </c>
      <c r="Y33940">
        <v>0</v>
      </c>
      <c r="Z33940">
        <v>0</v>
      </c>
      <c r="AA33940">
        <v>0</v>
      </c>
      <c r="AB33940">
        <v>0</v>
      </c>
      <c r="AC33940">
        <v>0</v>
      </c>
      <c r="AD33940">
        <v>1</v>
      </c>
    </row>
    <row r="33941" spans="1:30" hidden="1" x14ac:dyDescent="0.3">
      <c r="A33941" t="s">
        <v>97953</v>
      </c>
      <c r="B33941" t="s">
        <v>97959</v>
      </c>
      <c r="C33941" t="s">
        <v>32</v>
      </c>
      <c r="E33941" t="s">
        <v>7384</v>
      </c>
      <c r="F33941">
        <v>4332760</v>
      </c>
      <c r="G33941" t="s">
        <v>97953</v>
      </c>
      <c r="H33941" t="s">
        <v>97955</v>
      </c>
      <c r="I33941" t="s">
        <v>97956</v>
      </c>
      <c r="J33941" t="s">
        <v>97957</v>
      </c>
      <c r="K33941" t="s">
        <v>37</v>
      </c>
      <c r="L33941" t="s">
        <v>53</v>
      </c>
      <c r="M33941" t="s">
        <v>209</v>
      </c>
      <c r="N33941" t="s">
        <v>210</v>
      </c>
      <c r="O33941" t="s">
        <v>210</v>
      </c>
      <c r="P33941" s="1">
        <v>37987</v>
      </c>
      <c r="Q33941" t="s">
        <v>53</v>
      </c>
      <c r="R33941" t="s">
        <v>56</v>
      </c>
      <c r="S33941" t="s">
        <v>41</v>
      </c>
      <c r="T33941" t="s">
        <v>97862</v>
      </c>
      <c r="U33941" t="s">
        <v>97862</v>
      </c>
      <c r="V33941">
        <v>0</v>
      </c>
      <c r="W33941">
        <v>0</v>
      </c>
      <c r="X33941">
        <v>0</v>
      </c>
      <c r="Y33941">
        <v>0</v>
      </c>
      <c r="Z33941">
        <v>0</v>
      </c>
      <c r="AA33941">
        <v>0</v>
      </c>
      <c r="AB33941">
        <v>0</v>
      </c>
      <c r="AC33941">
        <v>0</v>
      </c>
      <c r="AD33941">
        <v>1</v>
      </c>
    </row>
    <row r="33942" spans="1:30" hidden="1" x14ac:dyDescent="0.3">
      <c r="A33942" t="s">
        <v>97953</v>
      </c>
      <c r="B33942" t="s">
        <v>97960</v>
      </c>
      <c r="C33942" t="s">
        <v>32</v>
      </c>
      <c r="E33942" t="s">
        <v>97961</v>
      </c>
      <c r="F33942">
        <v>6500000</v>
      </c>
      <c r="G33942" t="s">
        <v>97953</v>
      </c>
      <c r="H33942" t="s">
        <v>97955</v>
      </c>
      <c r="I33942" t="s">
        <v>97956</v>
      </c>
      <c r="J33942" t="s">
        <v>97957</v>
      </c>
      <c r="K33942" t="s">
        <v>37</v>
      </c>
      <c r="L33942" t="s">
        <v>53</v>
      </c>
      <c r="M33942" t="s">
        <v>209</v>
      </c>
      <c r="N33942" t="s">
        <v>210</v>
      </c>
      <c r="O33942" t="s">
        <v>210</v>
      </c>
      <c r="P33942" s="1">
        <v>37987</v>
      </c>
      <c r="Q33942" t="s">
        <v>53</v>
      </c>
      <c r="R33942" t="s">
        <v>56</v>
      </c>
      <c r="S33942" t="s">
        <v>41</v>
      </c>
      <c r="T33942" t="s">
        <v>97862</v>
      </c>
      <c r="U33942" t="s">
        <v>97862</v>
      </c>
      <c r="V33942">
        <v>0</v>
      </c>
      <c r="W33942">
        <v>0</v>
      </c>
      <c r="X33942">
        <v>0</v>
      </c>
      <c r="Y33942">
        <v>0</v>
      </c>
      <c r="Z33942">
        <v>0</v>
      </c>
      <c r="AA33942">
        <v>0</v>
      </c>
      <c r="AB33942">
        <v>0</v>
      </c>
      <c r="AC33942">
        <v>0</v>
      </c>
      <c r="AD33942">
        <v>1</v>
      </c>
    </row>
    <row r="33943" spans="1:30" hidden="1" x14ac:dyDescent="0.3">
      <c r="A33943" t="s">
        <v>97953</v>
      </c>
      <c r="B33943" t="s">
        <v>97962</v>
      </c>
      <c r="C33943" t="s">
        <v>32</v>
      </c>
      <c r="E33943" t="s">
        <v>16774</v>
      </c>
      <c r="F33943">
        <v>4000000</v>
      </c>
      <c r="G33943" t="s">
        <v>97953</v>
      </c>
      <c r="H33943" t="s">
        <v>97955</v>
      </c>
      <c r="I33943" t="s">
        <v>97956</v>
      </c>
      <c r="J33943" t="s">
        <v>97957</v>
      </c>
      <c r="K33943" t="s">
        <v>37</v>
      </c>
      <c r="L33943" t="s">
        <v>53</v>
      </c>
      <c r="M33943" t="s">
        <v>209</v>
      </c>
      <c r="N33943" t="s">
        <v>210</v>
      </c>
      <c r="O33943" t="s">
        <v>210</v>
      </c>
      <c r="P33943" s="1">
        <v>37987</v>
      </c>
      <c r="Q33943" t="s">
        <v>53</v>
      </c>
      <c r="R33943" t="s">
        <v>56</v>
      </c>
      <c r="S33943" t="s">
        <v>41</v>
      </c>
      <c r="T33943" t="s">
        <v>97862</v>
      </c>
      <c r="U33943" t="s">
        <v>97862</v>
      </c>
      <c r="V33943">
        <v>0</v>
      </c>
      <c r="W33943">
        <v>0</v>
      </c>
      <c r="X33943">
        <v>0</v>
      </c>
      <c r="Y33943">
        <v>0</v>
      </c>
      <c r="Z33943">
        <v>0</v>
      </c>
      <c r="AA33943">
        <v>0</v>
      </c>
      <c r="AB33943">
        <v>0</v>
      </c>
      <c r="AC33943">
        <v>0</v>
      </c>
      <c r="AD33943">
        <v>1</v>
      </c>
    </row>
    <row r="33944" spans="1:30" hidden="1" x14ac:dyDescent="0.3">
      <c r="A33944" t="s">
        <v>97953</v>
      </c>
      <c r="B33944" t="s">
        <v>97963</v>
      </c>
      <c r="C33944" t="s">
        <v>32</v>
      </c>
      <c r="E33944" s="1">
        <v>41430</v>
      </c>
      <c r="F33944">
        <v>3500000</v>
      </c>
      <c r="G33944" t="s">
        <v>97953</v>
      </c>
      <c r="H33944" t="s">
        <v>97955</v>
      </c>
      <c r="I33944" t="s">
        <v>97956</v>
      </c>
      <c r="J33944" t="s">
        <v>97957</v>
      </c>
      <c r="K33944" t="s">
        <v>37</v>
      </c>
      <c r="L33944" t="s">
        <v>53</v>
      </c>
      <c r="M33944" t="s">
        <v>209</v>
      </c>
      <c r="N33944" t="s">
        <v>210</v>
      </c>
      <c r="O33944" t="s">
        <v>210</v>
      </c>
      <c r="P33944" s="1">
        <v>37987</v>
      </c>
      <c r="Q33944" t="s">
        <v>53</v>
      </c>
      <c r="R33944" t="s">
        <v>56</v>
      </c>
      <c r="S33944" t="s">
        <v>41</v>
      </c>
      <c r="T33944" t="s">
        <v>97862</v>
      </c>
      <c r="U33944" t="s">
        <v>97862</v>
      </c>
      <c r="V33944">
        <v>0</v>
      </c>
      <c r="W33944">
        <v>0</v>
      </c>
      <c r="X33944">
        <v>0</v>
      </c>
      <c r="Y33944">
        <v>0</v>
      </c>
      <c r="Z33944">
        <v>0</v>
      </c>
      <c r="AA33944">
        <v>0</v>
      </c>
      <c r="AB33944">
        <v>0</v>
      </c>
      <c r="AC33944">
        <v>0</v>
      </c>
      <c r="AD33944">
        <v>1</v>
      </c>
    </row>
    <row r="33945" spans="1:30" hidden="1" x14ac:dyDescent="0.3">
      <c r="A33945" t="s">
        <v>97953</v>
      </c>
      <c r="B33945" t="s">
        <v>97964</v>
      </c>
      <c r="C33945" t="s">
        <v>32</v>
      </c>
      <c r="E33945" t="s">
        <v>10553</v>
      </c>
      <c r="F33945">
        <v>5000000</v>
      </c>
      <c r="G33945" t="s">
        <v>97953</v>
      </c>
      <c r="H33945" t="s">
        <v>97955</v>
      </c>
      <c r="I33945" t="s">
        <v>97956</v>
      </c>
      <c r="J33945" t="s">
        <v>97957</v>
      </c>
      <c r="K33945" t="s">
        <v>37</v>
      </c>
      <c r="L33945" t="s">
        <v>53</v>
      </c>
      <c r="M33945" t="s">
        <v>209</v>
      </c>
      <c r="N33945" t="s">
        <v>210</v>
      </c>
      <c r="O33945" t="s">
        <v>210</v>
      </c>
      <c r="P33945" s="1">
        <v>37987</v>
      </c>
      <c r="Q33945" t="s">
        <v>53</v>
      </c>
      <c r="R33945" t="s">
        <v>56</v>
      </c>
      <c r="S33945" t="s">
        <v>41</v>
      </c>
      <c r="T33945" t="s">
        <v>97862</v>
      </c>
      <c r="U33945" t="s">
        <v>97862</v>
      </c>
      <c r="V33945">
        <v>0</v>
      </c>
      <c r="W33945">
        <v>0</v>
      </c>
      <c r="X33945">
        <v>0</v>
      </c>
      <c r="Y33945">
        <v>0</v>
      </c>
      <c r="Z33945">
        <v>0</v>
      </c>
      <c r="AA33945">
        <v>0</v>
      </c>
      <c r="AB33945">
        <v>0</v>
      </c>
      <c r="AC33945">
        <v>0</v>
      </c>
      <c r="AD33945">
        <v>1</v>
      </c>
    </row>
    <row r="33946" spans="1:30" hidden="1" x14ac:dyDescent="0.3">
      <c r="A33946" t="s">
        <v>97953</v>
      </c>
      <c r="B33946" t="s">
        <v>97965</v>
      </c>
      <c r="C33946" t="s">
        <v>32</v>
      </c>
      <c r="E33946" t="s">
        <v>17915</v>
      </c>
      <c r="F33946">
        <v>14000000</v>
      </c>
      <c r="G33946" t="s">
        <v>97953</v>
      </c>
      <c r="H33946" t="s">
        <v>97955</v>
      </c>
      <c r="I33946" t="s">
        <v>97956</v>
      </c>
      <c r="J33946" t="s">
        <v>97957</v>
      </c>
      <c r="K33946" t="s">
        <v>37</v>
      </c>
      <c r="L33946" t="s">
        <v>53</v>
      </c>
      <c r="M33946" t="s">
        <v>209</v>
      </c>
      <c r="N33946" t="s">
        <v>210</v>
      </c>
      <c r="O33946" t="s">
        <v>210</v>
      </c>
      <c r="P33946" s="1">
        <v>37987</v>
      </c>
      <c r="Q33946" t="s">
        <v>53</v>
      </c>
      <c r="R33946" t="s">
        <v>56</v>
      </c>
      <c r="S33946" t="s">
        <v>41</v>
      </c>
      <c r="T33946" t="s">
        <v>97862</v>
      </c>
      <c r="U33946" t="s">
        <v>97862</v>
      </c>
      <c r="V33946">
        <v>0</v>
      </c>
      <c r="W33946">
        <v>0</v>
      </c>
      <c r="X33946">
        <v>0</v>
      </c>
      <c r="Y33946">
        <v>0</v>
      </c>
      <c r="Z33946">
        <v>0</v>
      </c>
      <c r="AA33946">
        <v>0</v>
      </c>
      <c r="AB33946">
        <v>0</v>
      </c>
      <c r="AC33946">
        <v>0</v>
      </c>
      <c r="AD33946">
        <v>1</v>
      </c>
    </row>
    <row r="33947" spans="1:30" hidden="1" x14ac:dyDescent="0.3">
      <c r="A33947" t="s">
        <v>97953</v>
      </c>
      <c r="B33947" t="s">
        <v>97966</v>
      </c>
      <c r="C33947" t="s">
        <v>32</v>
      </c>
      <c r="E33947" s="1">
        <v>40552</v>
      </c>
      <c r="F33947">
        <v>5500000</v>
      </c>
      <c r="G33947" t="s">
        <v>97953</v>
      </c>
      <c r="H33947" t="s">
        <v>97955</v>
      </c>
      <c r="I33947" t="s">
        <v>97956</v>
      </c>
      <c r="J33947" t="s">
        <v>97957</v>
      </c>
      <c r="K33947" t="s">
        <v>37</v>
      </c>
      <c r="L33947" t="s">
        <v>53</v>
      </c>
      <c r="M33947" t="s">
        <v>209</v>
      </c>
      <c r="N33947" t="s">
        <v>210</v>
      </c>
      <c r="O33947" t="s">
        <v>210</v>
      </c>
      <c r="P33947" s="1">
        <v>37987</v>
      </c>
      <c r="Q33947" t="s">
        <v>53</v>
      </c>
      <c r="R33947" t="s">
        <v>56</v>
      </c>
      <c r="S33947" t="s">
        <v>41</v>
      </c>
      <c r="T33947" t="s">
        <v>97862</v>
      </c>
      <c r="U33947" t="s">
        <v>97862</v>
      </c>
      <c r="V33947">
        <v>0</v>
      </c>
      <c r="W33947">
        <v>0</v>
      </c>
      <c r="X33947">
        <v>0</v>
      </c>
      <c r="Y33947">
        <v>0</v>
      </c>
      <c r="Z33947">
        <v>0</v>
      </c>
      <c r="AA33947">
        <v>0</v>
      </c>
      <c r="AB33947">
        <v>0</v>
      </c>
      <c r="AC33947">
        <v>0</v>
      </c>
      <c r="AD33947">
        <v>1</v>
      </c>
    </row>
    <row r="33948" spans="1:30" hidden="1" x14ac:dyDescent="0.3">
      <c r="A33948" t="s">
        <v>97953</v>
      </c>
      <c r="B33948" t="s">
        <v>97967</v>
      </c>
      <c r="C33948" t="s">
        <v>32</v>
      </c>
      <c r="E33948" s="1">
        <v>38719</v>
      </c>
      <c r="F33948">
        <v>3000000</v>
      </c>
      <c r="G33948" t="s">
        <v>97953</v>
      </c>
      <c r="H33948" t="s">
        <v>97955</v>
      </c>
      <c r="I33948" t="s">
        <v>97956</v>
      </c>
      <c r="J33948" t="s">
        <v>97957</v>
      </c>
      <c r="K33948" t="s">
        <v>37</v>
      </c>
      <c r="L33948" t="s">
        <v>53</v>
      </c>
      <c r="M33948" t="s">
        <v>209</v>
      </c>
      <c r="N33948" t="s">
        <v>210</v>
      </c>
      <c r="O33948" t="s">
        <v>210</v>
      </c>
      <c r="P33948" s="1">
        <v>37987</v>
      </c>
      <c r="Q33948" t="s">
        <v>53</v>
      </c>
      <c r="R33948" t="s">
        <v>56</v>
      </c>
      <c r="S33948" t="s">
        <v>41</v>
      </c>
      <c r="T33948" t="s">
        <v>97862</v>
      </c>
      <c r="U33948" t="s">
        <v>97862</v>
      </c>
      <c r="V33948">
        <v>0</v>
      </c>
      <c r="W33948">
        <v>0</v>
      </c>
      <c r="X33948">
        <v>0</v>
      </c>
      <c r="Y33948">
        <v>0</v>
      </c>
      <c r="Z33948">
        <v>0</v>
      </c>
      <c r="AA33948">
        <v>0</v>
      </c>
      <c r="AB33948">
        <v>0</v>
      </c>
      <c r="AC33948">
        <v>0</v>
      </c>
      <c r="AD33948">
        <v>1</v>
      </c>
    </row>
    <row r="33949" spans="1:30" hidden="1" x14ac:dyDescent="0.3">
      <c r="A33949" t="s">
        <v>97968</v>
      </c>
      <c r="B33949" t="s">
        <v>97969</v>
      </c>
      <c r="C33949" t="s">
        <v>32</v>
      </c>
      <c r="D33949" t="s">
        <v>50</v>
      </c>
      <c r="E33949" t="s">
        <v>1911</v>
      </c>
      <c r="F33949">
        <v>12800000</v>
      </c>
      <c r="G33949" t="s">
        <v>97968</v>
      </c>
      <c r="H33949" t="s">
        <v>97970</v>
      </c>
      <c r="I33949" t="s">
        <v>97971</v>
      </c>
      <c r="J33949" t="s">
        <v>97972</v>
      </c>
      <c r="K33949" t="s">
        <v>168</v>
      </c>
      <c r="L33949" t="s">
        <v>53</v>
      </c>
      <c r="M33949" t="s">
        <v>732</v>
      </c>
      <c r="N33949" t="s">
        <v>102</v>
      </c>
      <c r="O33949" t="s">
        <v>1288</v>
      </c>
      <c r="Q33949" t="s">
        <v>53</v>
      </c>
      <c r="R33949" t="s">
        <v>56</v>
      </c>
      <c r="S33949" t="s">
        <v>41</v>
      </c>
      <c r="T33949" t="s">
        <v>97862</v>
      </c>
      <c r="U33949" t="s">
        <v>97862</v>
      </c>
      <c r="V33949">
        <v>0</v>
      </c>
      <c r="W33949">
        <v>0</v>
      </c>
      <c r="X33949">
        <v>0</v>
      </c>
      <c r="Y33949">
        <v>0</v>
      </c>
      <c r="Z33949">
        <v>0</v>
      </c>
      <c r="AA33949">
        <v>0</v>
      </c>
      <c r="AB33949">
        <v>0</v>
      </c>
      <c r="AC33949">
        <v>0</v>
      </c>
      <c r="AD33949">
        <v>1</v>
      </c>
    </row>
    <row r="33950" spans="1:30" hidden="1" x14ac:dyDescent="0.3">
      <c r="A33950" t="s">
        <v>97973</v>
      </c>
      <c r="B33950" t="s">
        <v>97974</v>
      </c>
      <c r="C33950" t="s">
        <v>32</v>
      </c>
      <c r="D33950" t="s">
        <v>50</v>
      </c>
      <c r="E33950" t="s">
        <v>65767</v>
      </c>
      <c r="F33950">
        <v>7000000</v>
      </c>
      <c r="G33950" t="s">
        <v>97973</v>
      </c>
      <c r="H33950" t="s">
        <v>97975</v>
      </c>
      <c r="I33950" t="s">
        <v>97976</v>
      </c>
      <c r="J33950" t="s">
        <v>97977</v>
      </c>
      <c r="K33950" t="s">
        <v>37</v>
      </c>
      <c r="L33950" t="s">
        <v>53</v>
      </c>
      <c r="M33950" t="s">
        <v>222</v>
      </c>
      <c r="N33950" t="s">
        <v>223</v>
      </c>
      <c r="O33950" t="s">
        <v>224</v>
      </c>
      <c r="P33950" s="1">
        <v>41640</v>
      </c>
      <c r="Q33950" t="s">
        <v>53</v>
      </c>
      <c r="R33950" t="s">
        <v>56</v>
      </c>
      <c r="S33950" t="s">
        <v>41</v>
      </c>
      <c r="T33950" t="s">
        <v>97862</v>
      </c>
      <c r="U33950" t="s">
        <v>97862</v>
      </c>
      <c r="V33950">
        <v>0</v>
      </c>
      <c r="W33950">
        <v>0</v>
      </c>
      <c r="X33950">
        <v>0</v>
      </c>
      <c r="Y33950">
        <v>0</v>
      </c>
      <c r="Z33950">
        <v>0</v>
      </c>
      <c r="AA33950">
        <v>0</v>
      </c>
      <c r="AB33950">
        <v>0</v>
      </c>
      <c r="AC33950">
        <v>0</v>
      </c>
      <c r="AD33950">
        <v>1</v>
      </c>
    </row>
    <row r="33951" spans="1:30" hidden="1" x14ac:dyDescent="0.3">
      <c r="A33951" t="s">
        <v>97978</v>
      </c>
      <c r="B33951" t="s">
        <v>97979</v>
      </c>
      <c r="C33951" t="s">
        <v>32</v>
      </c>
      <c r="E33951" s="1">
        <v>41923</v>
      </c>
      <c r="F33951">
        <v>23000000</v>
      </c>
      <c r="G33951" t="s">
        <v>97978</v>
      </c>
      <c r="H33951" t="s">
        <v>97980</v>
      </c>
      <c r="I33951" t="s">
        <v>97981</v>
      </c>
      <c r="J33951" t="s">
        <v>97862</v>
      </c>
      <c r="K33951" t="s">
        <v>37</v>
      </c>
      <c r="L33951" t="s">
        <v>53</v>
      </c>
      <c r="M33951" t="s">
        <v>643</v>
      </c>
      <c r="N33951" t="s">
        <v>644</v>
      </c>
      <c r="O33951" t="s">
        <v>644</v>
      </c>
      <c r="P33951" s="1">
        <v>37987</v>
      </c>
      <c r="Q33951" t="s">
        <v>53</v>
      </c>
      <c r="R33951" t="s">
        <v>56</v>
      </c>
      <c r="S33951" t="s">
        <v>41</v>
      </c>
      <c r="T33951" t="s">
        <v>97862</v>
      </c>
      <c r="U33951" t="s">
        <v>97862</v>
      </c>
      <c r="V33951">
        <v>0</v>
      </c>
      <c r="W33951">
        <v>0</v>
      </c>
      <c r="X33951">
        <v>0</v>
      </c>
      <c r="Y33951">
        <v>0</v>
      </c>
      <c r="Z33951">
        <v>0</v>
      </c>
      <c r="AA33951">
        <v>0</v>
      </c>
      <c r="AB33951">
        <v>0</v>
      </c>
      <c r="AC33951">
        <v>0</v>
      </c>
      <c r="AD33951">
        <v>1</v>
      </c>
    </row>
    <row r="33952" spans="1:30" hidden="1" x14ac:dyDescent="0.3">
      <c r="A33952" t="s">
        <v>97982</v>
      </c>
      <c r="B33952" t="s">
        <v>97983</v>
      </c>
      <c r="C33952" t="s">
        <v>32</v>
      </c>
      <c r="D33952" t="s">
        <v>33</v>
      </c>
      <c r="E33952" t="s">
        <v>30588</v>
      </c>
      <c r="F33952">
        <v>12000000</v>
      </c>
      <c r="G33952" t="s">
        <v>97982</v>
      </c>
      <c r="H33952" t="s">
        <v>97984</v>
      </c>
      <c r="I33952" t="s">
        <v>97985</v>
      </c>
      <c r="J33952" t="s">
        <v>97986</v>
      </c>
      <c r="K33952" t="s">
        <v>37</v>
      </c>
      <c r="L33952" t="s">
        <v>53</v>
      </c>
      <c r="M33952" t="s">
        <v>73</v>
      </c>
      <c r="N33952" t="s">
        <v>74</v>
      </c>
      <c r="O33952" t="s">
        <v>75</v>
      </c>
      <c r="P33952" s="1">
        <v>40547</v>
      </c>
      <c r="Q33952" t="s">
        <v>53</v>
      </c>
      <c r="R33952" t="s">
        <v>56</v>
      </c>
      <c r="S33952" t="s">
        <v>41</v>
      </c>
      <c r="T33952" t="s">
        <v>97862</v>
      </c>
      <c r="U33952" t="s">
        <v>97862</v>
      </c>
      <c r="V33952">
        <v>0</v>
      </c>
      <c r="W33952">
        <v>0</v>
      </c>
      <c r="X33952">
        <v>0</v>
      </c>
      <c r="Y33952">
        <v>0</v>
      </c>
      <c r="Z33952">
        <v>0</v>
      </c>
      <c r="AA33952">
        <v>0</v>
      </c>
      <c r="AB33952">
        <v>0</v>
      </c>
      <c r="AC33952">
        <v>0</v>
      </c>
      <c r="AD33952">
        <v>1</v>
      </c>
    </row>
    <row r="33953" spans="1:30" hidden="1" x14ac:dyDescent="0.3">
      <c r="A33953" t="s">
        <v>97982</v>
      </c>
      <c r="B33953" t="s">
        <v>97987</v>
      </c>
      <c r="C33953" t="s">
        <v>32</v>
      </c>
      <c r="D33953" t="s">
        <v>50</v>
      </c>
      <c r="E33953" s="1">
        <v>41646</v>
      </c>
      <c r="F33953">
        <v>8000000</v>
      </c>
      <c r="G33953" t="s">
        <v>97982</v>
      </c>
      <c r="H33953" t="s">
        <v>97984</v>
      </c>
      <c r="I33953" t="s">
        <v>97985</v>
      </c>
      <c r="J33953" t="s">
        <v>97986</v>
      </c>
      <c r="K33953" t="s">
        <v>37</v>
      </c>
      <c r="L33953" t="s">
        <v>53</v>
      </c>
      <c r="M33953" t="s">
        <v>73</v>
      </c>
      <c r="N33953" t="s">
        <v>74</v>
      </c>
      <c r="O33953" t="s">
        <v>75</v>
      </c>
      <c r="P33953" s="1">
        <v>40547</v>
      </c>
      <c r="Q33953" t="s">
        <v>53</v>
      </c>
      <c r="R33953" t="s">
        <v>56</v>
      </c>
      <c r="S33953" t="s">
        <v>41</v>
      </c>
      <c r="T33953" t="s">
        <v>97862</v>
      </c>
      <c r="U33953" t="s">
        <v>97862</v>
      </c>
      <c r="V33953">
        <v>0</v>
      </c>
      <c r="W33953">
        <v>0</v>
      </c>
      <c r="X33953">
        <v>0</v>
      </c>
      <c r="Y33953">
        <v>0</v>
      </c>
      <c r="Z33953">
        <v>0</v>
      </c>
      <c r="AA33953">
        <v>0</v>
      </c>
      <c r="AB33953">
        <v>0</v>
      </c>
      <c r="AC33953">
        <v>0</v>
      </c>
      <c r="AD33953">
        <v>1</v>
      </c>
    </row>
    <row r="33954" spans="1:30" hidden="1" x14ac:dyDescent="0.3">
      <c r="A33954" t="s">
        <v>97988</v>
      </c>
      <c r="B33954" t="s">
        <v>97989</v>
      </c>
      <c r="C33954" t="s">
        <v>32</v>
      </c>
      <c r="D33954" t="s">
        <v>50</v>
      </c>
      <c r="E33954" t="s">
        <v>10233</v>
      </c>
      <c r="F33954">
        <v>505000</v>
      </c>
      <c r="G33954" t="s">
        <v>97988</v>
      </c>
      <c r="H33954" t="s">
        <v>97990</v>
      </c>
      <c r="I33954" t="s">
        <v>97991</v>
      </c>
      <c r="J33954" t="s">
        <v>97992</v>
      </c>
      <c r="K33954" t="s">
        <v>109</v>
      </c>
      <c r="L33954" t="s">
        <v>53</v>
      </c>
      <c r="M33954" t="s">
        <v>150</v>
      </c>
      <c r="N33954" t="s">
        <v>151</v>
      </c>
      <c r="O33954" t="s">
        <v>5665</v>
      </c>
      <c r="P33954" s="1">
        <v>38718</v>
      </c>
      <c r="Q33954" t="s">
        <v>53</v>
      </c>
      <c r="R33954" t="s">
        <v>56</v>
      </c>
      <c r="S33954" t="s">
        <v>41</v>
      </c>
      <c r="T33954" t="s">
        <v>97862</v>
      </c>
      <c r="U33954" t="s">
        <v>97862</v>
      </c>
      <c r="V33954">
        <v>0</v>
      </c>
      <c r="W33954">
        <v>0</v>
      </c>
      <c r="X33954">
        <v>0</v>
      </c>
      <c r="Y33954">
        <v>0</v>
      </c>
      <c r="Z33954">
        <v>0</v>
      </c>
      <c r="AA33954">
        <v>0</v>
      </c>
      <c r="AB33954">
        <v>0</v>
      </c>
      <c r="AC33954">
        <v>0</v>
      </c>
      <c r="AD33954">
        <v>1</v>
      </c>
    </row>
    <row r="33955" spans="1:30" hidden="1" x14ac:dyDescent="0.3">
      <c r="A33955" t="s">
        <v>97988</v>
      </c>
      <c r="B33955" t="s">
        <v>97993</v>
      </c>
      <c r="C33955" t="s">
        <v>32</v>
      </c>
      <c r="E33955" s="1">
        <v>39823</v>
      </c>
      <c r="F33955">
        <v>1700000</v>
      </c>
      <c r="G33955" t="s">
        <v>97988</v>
      </c>
      <c r="H33955" t="s">
        <v>97990</v>
      </c>
      <c r="I33955" t="s">
        <v>97991</v>
      </c>
      <c r="J33955" t="s">
        <v>97992</v>
      </c>
      <c r="K33955" t="s">
        <v>109</v>
      </c>
      <c r="L33955" t="s">
        <v>53</v>
      </c>
      <c r="M33955" t="s">
        <v>150</v>
      </c>
      <c r="N33955" t="s">
        <v>151</v>
      </c>
      <c r="O33955" t="s">
        <v>5665</v>
      </c>
      <c r="P33955" s="1">
        <v>38718</v>
      </c>
      <c r="Q33955" t="s">
        <v>53</v>
      </c>
      <c r="R33955" t="s">
        <v>56</v>
      </c>
      <c r="S33955" t="s">
        <v>41</v>
      </c>
      <c r="T33955" t="s">
        <v>97862</v>
      </c>
      <c r="U33955" t="s">
        <v>97862</v>
      </c>
      <c r="V33955">
        <v>0</v>
      </c>
      <c r="W33955">
        <v>0</v>
      </c>
      <c r="X33955">
        <v>0</v>
      </c>
      <c r="Y33955">
        <v>0</v>
      </c>
      <c r="Z33955">
        <v>0</v>
      </c>
      <c r="AA33955">
        <v>0</v>
      </c>
      <c r="AB33955">
        <v>0</v>
      </c>
      <c r="AC33955">
        <v>0</v>
      </c>
      <c r="AD33955">
        <v>1</v>
      </c>
    </row>
    <row r="33956" spans="1:30" hidden="1" x14ac:dyDescent="0.3">
      <c r="A33956" t="s">
        <v>97988</v>
      </c>
      <c r="B33956" t="s">
        <v>97994</v>
      </c>
      <c r="C33956" t="s">
        <v>32</v>
      </c>
      <c r="E33956" s="1">
        <v>39908</v>
      </c>
      <c r="F33956">
        <v>3300000</v>
      </c>
      <c r="G33956" t="s">
        <v>97988</v>
      </c>
      <c r="H33956" t="s">
        <v>97990</v>
      </c>
      <c r="I33956" t="s">
        <v>97991</v>
      </c>
      <c r="J33956" t="s">
        <v>97992</v>
      </c>
      <c r="K33956" t="s">
        <v>109</v>
      </c>
      <c r="L33956" t="s">
        <v>53</v>
      </c>
      <c r="M33956" t="s">
        <v>150</v>
      </c>
      <c r="N33956" t="s">
        <v>151</v>
      </c>
      <c r="O33956" t="s">
        <v>5665</v>
      </c>
      <c r="P33956" s="1">
        <v>38718</v>
      </c>
      <c r="Q33956" t="s">
        <v>53</v>
      </c>
      <c r="R33956" t="s">
        <v>56</v>
      </c>
      <c r="S33956" t="s">
        <v>41</v>
      </c>
      <c r="T33956" t="s">
        <v>97862</v>
      </c>
      <c r="U33956" t="s">
        <v>97862</v>
      </c>
      <c r="V33956">
        <v>0</v>
      </c>
      <c r="W33956">
        <v>0</v>
      </c>
      <c r="X33956">
        <v>0</v>
      </c>
      <c r="Y33956">
        <v>0</v>
      </c>
      <c r="Z33956">
        <v>0</v>
      </c>
      <c r="AA33956">
        <v>0</v>
      </c>
      <c r="AB33956">
        <v>0</v>
      </c>
      <c r="AC33956">
        <v>0</v>
      </c>
      <c r="AD33956">
        <v>1</v>
      </c>
    </row>
    <row r="33957" spans="1:30" hidden="1" x14ac:dyDescent="0.3">
      <c r="A33957" t="s">
        <v>97988</v>
      </c>
      <c r="B33957" t="s">
        <v>97995</v>
      </c>
      <c r="C33957" t="s">
        <v>32</v>
      </c>
      <c r="E33957" t="s">
        <v>75896</v>
      </c>
      <c r="F33957">
        <v>7000000</v>
      </c>
      <c r="G33957" t="s">
        <v>97988</v>
      </c>
      <c r="H33957" t="s">
        <v>97990</v>
      </c>
      <c r="I33957" t="s">
        <v>97991</v>
      </c>
      <c r="J33957" t="s">
        <v>97992</v>
      </c>
      <c r="K33957" t="s">
        <v>109</v>
      </c>
      <c r="L33957" t="s">
        <v>53</v>
      </c>
      <c r="M33957" t="s">
        <v>150</v>
      </c>
      <c r="N33957" t="s">
        <v>151</v>
      </c>
      <c r="O33957" t="s">
        <v>5665</v>
      </c>
      <c r="P33957" s="1">
        <v>38718</v>
      </c>
      <c r="Q33957" t="s">
        <v>53</v>
      </c>
      <c r="R33957" t="s">
        <v>56</v>
      </c>
      <c r="S33957" t="s">
        <v>41</v>
      </c>
      <c r="T33957" t="s">
        <v>97862</v>
      </c>
      <c r="U33957" t="s">
        <v>97862</v>
      </c>
      <c r="V33957">
        <v>0</v>
      </c>
      <c r="W33957">
        <v>0</v>
      </c>
      <c r="X33957">
        <v>0</v>
      </c>
      <c r="Y33957">
        <v>0</v>
      </c>
      <c r="Z33957">
        <v>0</v>
      </c>
      <c r="AA33957">
        <v>0</v>
      </c>
      <c r="AB33957">
        <v>0</v>
      </c>
      <c r="AC33957">
        <v>0</v>
      </c>
      <c r="AD33957">
        <v>1</v>
      </c>
    </row>
    <row r="33958" spans="1:30" hidden="1" x14ac:dyDescent="0.3">
      <c r="A33958" t="s">
        <v>97996</v>
      </c>
      <c r="B33958" t="s">
        <v>97997</v>
      </c>
      <c r="C33958" t="s">
        <v>32</v>
      </c>
      <c r="D33958" t="s">
        <v>50</v>
      </c>
      <c r="E33958" s="1">
        <v>42106</v>
      </c>
      <c r="F33958">
        <v>1200000</v>
      </c>
      <c r="G33958" t="s">
        <v>97996</v>
      </c>
      <c r="H33958" t="s">
        <v>97998</v>
      </c>
      <c r="I33958" t="s">
        <v>97999</v>
      </c>
      <c r="J33958" t="s">
        <v>98000</v>
      </c>
      <c r="K33958" t="s">
        <v>37</v>
      </c>
      <c r="L33958" t="s">
        <v>53</v>
      </c>
      <c r="M33958" t="s">
        <v>2261</v>
      </c>
      <c r="N33958" t="s">
        <v>1091</v>
      </c>
      <c r="O33958" t="s">
        <v>1091</v>
      </c>
      <c r="P33958" s="1">
        <v>41275</v>
      </c>
      <c r="Q33958" t="s">
        <v>53</v>
      </c>
      <c r="R33958" t="s">
        <v>56</v>
      </c>
      <c r="S33958" t="s">
        <v>41</v>
      </c>
      <c r="T33958" t="s">
        <v>97862</v>
      </c>
      <c r="U33958" t="s">
        <v>97862</v>
      </c>
      <c r="V33958">
        <v>0</v>
      </c>
      <c r="W33958">
        <v>0</v>
      </c>
      <c r="X33958">
        <v>0</v>
      </c>
      <c r="Y33958">
        <v>0</v>
      </c>
      <c r="Z33958">
        <v>0</v>
      </c>
      <c r="AA33958">
        <v>0</v>
      </c>
      <c r="AB33958">
        <v>0</v>
      </c>
      <c r="AC33958">
        <v>0</v>
      </c>
      <c r="AD33958">
        <v>1</v>
      </c>
    </row>
    <row r="33959" spans="1:30" hidden="1" x14ac:dyDescent="0.3">
      <c r="A33959" t="s">
        <v>98001</v>
      </c>
      <c r="B33959" t="s">
        <v>98002</v>
      </c>
      <c r="C33959" t="s">
        <v>32</v>
      </c>
      <c r="D33959" t="s">
        <v>50</v>
      </c>
      <c r="E33959" s="1">
        <v>39814</v>
      </c>
      <c r="F33959">
        <v>6000000</v>
      </c>
      <c r="G33959" t="s">
        <v>98001</v>
      </c>
      <c r="H33959" t="s">
        <v>98003</v>
      </c>
      <c r="I33959" t="s">
        <v>98004</v>
      </c>
      <c r="J33959" t="s">
        <v>98005</v>
      </c>
      <c r="K33959" t="s">
        <v>37</v>
      </c>
      <c r="L33959" t="s">
        <v>53</v>
      </c>
      <c r="M33959" t="s">
        <v>150</v>
      </c>
      <c r="N33959" t="s">
        <v>151</v>
      </c>
      <c r="O33959" t="s">
        <v>151</v>
      </c>
      <c r="P33959" s="1">
        <v>39448</v>
      </c>
      <c r="Q33959" t="s">
        <v>53</v>
      </c>
      <c r="R33959" t="s">
        <v>56</v>
      </c>
      <c r="S33959" t="s">
        <v>41</v>
      </c>
      <c r="T33959" t="s">
        <v>97862</v>
      </c>
      <c r="U33959" t="s">
        <v>97862</v>
      </c>
      <c r="V33959">
        <v>0</v>
      </c>
      <c r="W33959">
        <v>0</v>
      </c>
      <c r="X33959">
        <v>0</v>
      </c>
      <c r="Y33959">
        <v>0</v>
      </c>
      <c r="Z33959">
        <v>0</v>
      </c>
      <c r="AA33959">
        <v>0</v>
      </c>
      <c r="AB33959">
        <v>0</v>
      </c>
      <c r="AC33959">
        <v>0</v>
      </c>
      <c r="AD33959">
        <v>1</v>
      </c>
    </row>
    <row r="33960" spans="1:30" hidden="1" x14ac:dyDescent="0.3">
      <c r="A33960" t="s">
        <v>98001</v>
      </c>
      <c r="B33960" t="s">
        <v>98006</v>
      </c>
      <c r="C33960" t="s">
        <v>32</v>
      </c>
      <c r="D33960" t="s">
        <v>33</v>
      </c>
      <c r="E33960" s="1">
        <v>40852</v>
      </c>
      <c r="F33960">
        <v>9000000</v>
      </c>
      <c r="G33960" t="s">
        <v>98001</v>
      </c>
      <c r="H33960" t="s">
        <v>98003</v>
      </c>
      <c r="I33960" t="s">
        <v>98004</v>
      </c>
      <c r="J33960" t="s">
        <v>98005</v>
      </c>
      <c r="K33960" t="s">
        <v>37</v>
      </c>
      <c r="L33960" t="s">
        <v>53</v>
      </c>
      <c r="M33960" t="s">
        <v>150</v>
      </c>
      <c r="N33960" t="s">
        <v>151</v>
      </c>
      <c r="O33960" t="s">
        <v>151</v>
      </c>
      <c r="P33960" s="1">
        <v>39448</v>
      </c>
      <c r="Q33960" t="s">
        <v>53</v>
      </c>
      <c r="R33960" t="s">
        <v>56</v>
      </c>
      <c r="S33960" t="s">
        <v>41</v>
      </c>
      <c r="T33960" t="s">
        <v>97862</v>
      </c>
      <c r="U33960" t="s">
        <v>97862</v>
      </c>
      <c r="V33960">
        <v>0</v>
      </c>
      <c r="W33960">
        <v>0</v>
      </c>
      <c r="X33960">
        <v>0</v>
      </c>
      <c r="Y33960">
        <v>0</v>
      </c>
      <c r="Z33960">
        <v>0</v>
      </c>
      <c r="AA33960">
        <v>0</v>
      </c>
      <c r="AB33960">
        <v>0</v>
      </c>
      <c r="AC33960">
        <v>0</v>
      </c>
      <c r="AD33960">
        <v>1</v>
      </c>
    </row>
    <row r="33961" spans="1:30" hidden="1" x14ac:dyDescent="0.3">
      <c r="A33961" t="s">
        <v>98007</v>
      </c>
      <c r="B33961" t="s">
        <v>98008</v>
      </c>
      <c r="C33961" t="s">
        <v>32</v>
      </c>
      <c r="D33961" t="s">
        <v>139</v>
      </c>
      <c r="E33961" t="s">
        <v>4823</v>
      </c>
      <c r="F33961">
        <v>20000000</v>
      </c>
      <c r="G33961" t="s">
        <v>98007</v>
      </c>
      <c r="H33961" t="s">
        <v>98009</v>
      </c>
      <c r="I33961" t="s">
        <v>98010</v>
      </c>
      <c r="J33961" t="s">
        <v>98011</v>
      </c>
      <c r="K33961" t="s">
        <v>168</v>
      </c>
      <c r="L33961" t="s">
        <v>53</v>
      </c>
      <c r="M33961" t="s">
        <v>123</v>
      </c>
      <c r="N33961" t="s">
        <v>923</v>
      </c>
      <c r="O33961" t="s">
        <v>923</v>
      </c>
      <c r="P33961" s="1">
        <v>37987</v>
      </c>
      <c r="Q33961" t="s">
        <v>53</v>
      </c>
      <c r="R33961" t="s">
        <v>56</v>
      </c>
      <c r="S33961" t="s">
        <v>41</v>
      </c>
      <c r="T33961" t="s">
        <v>97862</v>
      </c>
      <c r="U33961" t="s">
        <v>97862</v>
      </c>
      <c r="V33961">
        <v>0</v>
      </c>
      <c r="W33961">
        <v>0</v>
      </c>
      <c r="X33961">
        <v>0</v>
      </c>
      <c r="Y33961">
        <v>0</v>
      </c>
      <c r="Z33961">
        <v>0</v>
      </c>
      <c r="AA33961">
        <v>0</v>
      </c>
      <c r="AB33961">
        <v>0</v>
      </c>
      <c r="AC33961">
        <v>0</v>
      </c>
      <c r="AD33961">
        <v>1</v>
      </c>
    </row>
    <row r="33962" spans="1:30" hidden="1" x14ac:dyDescent="0.3">
      <c r="A33962" t="s">
        <v>98012</v>
      </c>
      <c r="B33962" t="s">
        <v>98013</v>
      </c>
      <c r="C33962" t="s">
        <v>32</v>
      </c>
      <c r="E33962" s="1">
        <v>41317</v>
      </c>
      <c r="F33962">
        <v>10400000</v>
      </c>
      <c r="G33962" t="s">
        <v>98012</v>
      </c>
      <c r="H33962" t="s">
        <v>98014</v>
      </c>
      <c r="I33962" t="s">
        <v>98015</v>
      </c>
      <c r="J33962" t="s">
        <v>97945</v>
      </c>
      <c r="K33962" t="s">
        <v>168</v>
      </c>
      <c r="L33962" t="s">
        <v>53</v>
      </c>
      <c r="M33962" t="s">
        <v>966</v>
      </c>
      <c r="N33962" t="s">
        <v>967</v>
      </c>
      <c r="O33962" t="s">
        <v>967</v>
      </c>
      <c r="P33962" s="1">
        <v>38353</v>
      </c>
      <c r="Q33962" t="s">
        <v>53</v>
      </c>
      <c r="R33962" t="s">
        <v>56</v>
      </c>
      <c r="S33962" t="s">
        <v>41</v>
      </c>
      <c r="T33962" t="s">
        <v>97862</v>
      </c>
      <c r="U33962" t="s">
        <v>97862</v>
      </c>
      <c r="V33962">
        <v>0</v>
      </c>
      <c r="W33962">
        <v>0</v>
      </c>
      <c r="X33962">
        <v>0</v>
      </c>
      <c r="Y33962">
        <v>0</v>
      </c>
      <c r="Z33962">
        <v>0</v>
      </c>
      <c r="AA33962">
        <v>0</v>
      </c>
      <c r="AB33962">
        <v>0</v>
      </c>
      <c r="AC33962">
        <v>0</v>
      </c>
      <c r="AD33962">
        <v>1</v>
      </c>
    </row>
    <row r="33963" spans="1:30" hidden="1" x14ac:dyDescent="0.3">
      <c r="A33963" t="s">
        <v>98016</v>
      </c>
      <c r="B33963" t="s">
        <v>98017</v>
      </c>
      <c r="C33963" t="s">
        <v>32</v>
      </c>
      <c r="E33963" t="s">
        <v>20277</v>
      </c>
      <c r="F33963">
        <v>1575000</v>
      </c>
      <c r="G33963" t="s">
        <v>98016</v>
      </c>
      <c r="H33963" t="s">
        <v>98018</v>
      </c>
      <c r="I33963" t="s">
        <v>98019</v>
      </c>
      <c r="J33963" t="s">
        <v>98020</v>
      </c>
      <c r="K33963" t="s">
        <v>37</v>
      </c>
      <c r="L33963" t="s">
        <v>53</v>
      </c>
      <c r="M33963" t="s">
        <v>54</v>
      </c>
      <c r="N33963" t="s">
        <v>55</v>
      </c>
      <c r="O33963" t="s">
        <v>857</v>
      </c>
      <c r="P33963" s="1">
        <v>39083</v>
      </c>
      <c r="Q33963" t="s">
        <v>53</v>
      </c>
      <c r="R33963" t="s">
        <v>56</v>
      </c>
      <c r="S33963" t="s">
        <v>41</v>
      </c>
      <c r="T33963" t="s">
        <v>97862</v>
      </c>
      <c r="U33963" t="s">
        <v>97862</v>
      </c>
      <c r="V33963">
        <v>0</v>
      </c>
      <c r="W33963">
        <v>0</v>
      </c>
      <c r="X33963">
        <v>0</v>
      </c>
      <c r="Y33963">
        <v>0</v>
      </c>
      <c r="Z33963">
        <v>0</v>
      </c>
      <c r="AA33963">
        <v>0</v>
      </c>
      <c r="AB33963">
        <v>0</v>
      </c>
      <c r="AC33963">
        <v>0</v>
      </c>
      <c r="AD33963">
        <v>1</v>
      </c>
    </row>
    <row r="33964" spans="1:30" hidden="1" x14ac:dyDescent="0.3">
      <c r="A33964" t="s">
        <v>98021</v>
      </c>
      <c r="B33964" t="s">
        <v>98022</v>
      </c>
      <c r="C33964" t="s">
        <v>32</v>
      </c>
      <c r="D33964" t="s">
        <v>33</v>
      </c>
      <c r="E33964" s="1">
        <v>41984</v>
      </c>
      <c r="F33964">
        <v>6000000</v>
      </c>
      <c r="G33964" t="s">
        <v>98021</v>
      </c>
      <c r="H33964" t="s">
        <v>98023</v>
      </c>
      <c r="I33964" t="s">
        <v>98024</v>
      </c>
      <c r="J33964" t="s">
        <v>98025</v>
      </c>
      <c r="K33964" t="s">
        <v>37</v>
      </c>
      <c r="L33964" t="s">
        <v>53</v>
      </c>
      <c r="M33964" t="s">
        <v>123</v>
      </c>
      <c r="N33964" t="s">
        <v>923</v>
      </c>
      <c r="O33964" t="s">
        <v>923</v>
      </c>
      <c r="P33964" s="1">
        <v>40544</v>
      </c>
      <c r="Q33964" t="s">
        <v>53</v>
      </c>
      <c r="R33964" t="s">
        <v>56</v>
      </c>
      <c r="S33964" t="s">
        <v>41</v>
      </c>
      <c r="T33964" t="s">
        <v>97862</v>
      </c>
      <c r="U33964" t="s">
        <v>97862</v>
      </c>
      <c r="V33964">
        <v>0</v>
      </c>
      <c r="W33964">
        <v>0</v>
      </c>
      <c r="X33964">
        <v>0</v>
      </c>
      <c r="Y33964">
        <v>0</v>
      </c>
      <c r="Z33964">
        <v>0</v>
      </c>
      <c r="AA33964">
        <v>0</v>
      </c>
      <c r="AB33964">
        <v>0</v>
      </c>
      <c r="AC33964">
        <v>0</v>
      </c>
      <c r="AD33964">
        <v>1</v>
      </c>
    </row>
    <row r="33965" spans="1:30" hidden="1" x14ac:dyDescent="0.3">
      <c r="A33965" t="s">
        <v>98021</v>
      </c>
      <c r="B33965" t="s">
        <v>98026</v>
      </c>
      <c r="C33965" t="s">
        <v>32</v>
      </c>
      <c r="D33965" t="s">
        <v>33</v>
      </c>
      <c r="E33965" s="1">
        <v>42096</v>
      </c>
      <c r="F33965">
        <v>2500000</v>
      </c>
      <c r="G33965" t="s">
        <v>98021</v>
      </c>
      <c r="H33965" t="s">
        <v>98023</v>
      </c>
      <c r="I33965" t="s">
        <v>98024</v>
      </c>
      <c r="J33965" t="s">
        <v>98025</v>
      </c>
      <c r="K33965" t="s">
        <v>37</v>
      </c>
      <c r="L33965" t="s">
        <v>53</v>
      </c>
      <c r="M33965" t="s">
        <v>123</v>
      </c>
      <c r="N33965" t="s">
        <v>923</v>
      </c>
      <c r="O33965" t="s">
        <v>923</v>
      </c>
      <c r="P33965" s="1">
        <v>40544</v>
      </c>
      <c r="Q33965" t="s">
        <v>53</v>
      </c>
      <c r="R33965" t="s">
        <v>56</v>
      </c>
      <c r="S33965" t="s">
        <v>41</v>
      </c>
      <c r="T33965" t="s">
        <v>97862</v>
      </c>
      <c r="U33965" t="s">
        <v>97862</v>
      </c>
      <c r="V33965">
        <v>0</v>
      </c>
      <c r="W33965">
        <v>0</v>
      </c>
      <c r="X33965">
        <v>0</v>
      </c>
      <c r="Y33965">
        <v>0</v>
      </c>
      <c r="Z33965">
        <v>0</v>
      </c>
      <c r="AA33965">
        <v>0</v>
      </c>
      <c r="AB33965">
        <v>0</v>
      </c>
      <c r="AC33965">
        <v>0</v>
      </c>
      <c r="AD33965">
        <v>1</v>
      </c>
    </row>
    <row r="33966" spans="1:30" hidden="1" x14ac:dyDescent="0.3">
      <c r="A33966" t="s">
        <v>98021</v>
      </c>
      <c r="B33966" t="s">
        <v>98027</v>
      </c>
      <c r="C33966" t="s">
        <v>32</v>
      </c>
      <c r="D33966" t="s">
        <v>50</v>
      </c>
      <c r="E33966" t="s">
        <v>4017</v>
      </c>
      <c r="F33966">
        <v>1420600</v>
      </c>
      <c r="G33966" t="s">
        <v>98021</v>
      </c>
      <c r="H33966" t="s">
        <v>98023</v>
      </c>
      <c r="I33966" t="s">
        <v>98024</v>
      </c>
      <c r="J33966" t="s">
        <v>98025</v>
      </c>
      <c r="K33966" t="s">
        <v>37</v>
      </c>
      <c r="L33966" t="s">
        <v>53</v>
      </c>
      <c r="M33966" t="s">
        <v>123</v>
      </c>
      <c r="N33966" t="s">
        <v>923</v>
      </c>
      <c r="O33966" t="s">
        <v>923</v>
      </c>
      <c r="P33966" s="1">
        <v>40544</v>
      </c>
      <c r="Q33966" t="s">
        <v>53</v>
      </c>
      <c r="R33966" t="s">
        <v>56</v>
      </c>
      <c r="S33966" t="s">
        <v>41</v>
      </c>
      <c r="T33966" t="s">
        <v>97862</v>
      </c>
      <c r="U33966" t="s">
        <v>97862</v>
      </c>
      <c r="V33966">
        <v>0</v>
      </c>
      <c r="W33966">
        <v>0</v>
      </c>
      <c r="X33966">
        <v>0</v>
      </c>
      <c r="Y33966">
        <v>0</v>
      </c>
      <c r="Z33966">
        <v>0</v>
      </c>
      <c r="AA33966">
        <v>0</v>
      </c>
      <c r="AB33966">
        <v>0</v>
      </c>
      <c r="AC33966">
        <v>0</v>
      </c>
      <c r="AD33966">
        <v>1</v>
      </c>
    </row>
    <row r="33967" spans="1:30" hidden="1" x14ac:dyDescent="0.3">
      <c r="A33967" t="s">
        <v>98028</v>
      </c>
      <c r="B33967" t="s">
        <v>98029</v>
      </c>
      <c r="C33967" t="s">
        <v>32</v>
      </c>
      <c r="E33967" t="s">
        <v>1854</v>
      </c>
      <c r="F33967">
        <v>20000000</v>
      </c>
      <c r="G33967" t="s">
        <v>98028</v>
      </c>
      <c r="H33967" t="s">
        <v>98030</v>
      </c>
      <c r="I33967" t="s">
        <v>98031</v>
      </c>
      <c r="J33967" t="s">
        <v>97862</v>
      </c>
      <c r="K33967" t="s">
        <v>168</v>
      </c>
      <c r="L33967" t="s">
        <v>53</v>
      </c>
      <c r="M33967" t="s">
        <v>658</v>
      </c>
      <c r="N33967" t="s">
        <v>659</v>
      </c>
      <c r="O33967" t="s">
        <v>98032</v>
      </c>
      <c r="P33967" s="1">
        <v>31048</v>
      </c>
      <c r="Q33967" t="s">
        <v>53</v>
      </c>
      <c r="R33967" t="s">
        <v>56</v>
      </c>
      <c r="S33967" t="s">
        <v>41</v>
      </c>
      <c r="T33967" t="s">
        <v>97862</v>
      </c>
      <c r="U33967" t="s">
        <v>97862</v>
      </c>
      <c r="V33967">
        <v>0</v>
      </c>
      <c r="W33967">
        <v>0</v>
      </c>
      <c r="X33967">
        <v>0</v>
      </c>
      <c r="Y33967">
        <v>0</v>
      </c>
      <c r="Z33967">
        <v>0</v>
      </c>
      <c r="AA33967">
        <v>0</v>
      </c>
      <c r="AB33967">
        <v>0</v>
      </c>
      <c r="AC33967">
        <v>0</v>
      </c>
      <c r="AD33967">
        <v>1</v>
      </c>
    </row>
    <row r="33968" spans="1:30" hidden="1" x14ac:dyDescent="0.3">
      <c r="A33968" t="s">
        <v>98033</v>
      </c>
      <c r="B33968" t="s">
        <v>98034</v>
      </c>
      <c r="C33968" t="s">
        <v>32</v>
      </c>
      <c r="D33968" t="s">
        <v>33</v>
      </c>
      <c r="E33968" t="s">
        <v>12878</v>
      </c>
      <c r="F33968">
        <v>6100000</v>
      </c>
      <c r="G33968" t="s">
        <v>98033</v>
      </c>
      <c r="H33968" t="s">
        <v>98035</v>
      </c>
      <c r="I33968" t="s">
        <v>98036</v>
      </c>
      <c r="J33968" t="s">
        <v>98037</v>
      </c>
      <c r="K33968" t="s">
        <v>72</v>
      </c>
      <c r="L33968" t="s">
        <v>53</v>
      </c>
      <c r="M33968" t="s">
        <v>150</v>
      </c>
      <c r="N33968" t="s">
        <v>151</v>
      </c>
      <c r="O33968" t="s">
        <v>151</v>
      </c>
      <c r="P33968" s="1">
        <v>38729</v>
      </c>
      <c r="Q33968" t="s">
        <v>53</v>
      </c>
      <c r="R33968" t="s">
        <v>56</v>
      </c>
      <c r="S33968" t="s">
        <v>41</v>
      </c>
      <c r="T33968" t="s">
        <v>97862</v>
      </c>
      <c r="U33968" t="s">
        <v>97862</v>
      </c>
      <c r="V33968">
        <v>0</v>
      </c>
      <c r="W33968">
        <v>0</v>
      </c>
      <c r="X33968">
        <v>0</v>
      </c>
      <c r="Y33968">
        <v>0</v>
      </c>
      <c r="Z33968">
        <v>0</v>
      </c>
      <c r="AA33968">
        <v>0</v>
      </c>
      <c r="AB33968">
        <v>0</v>
      </c>
      <c r="AC33968">
        <v>0</v>
      </c>
      <c r="AD33968">
        <v>1</v>
      </c>
    </row>
    <row r="33969" spans="1:30" hidden="1" x14ac:dyDescent="0.3">
      <c r="A33969" t="s">
        <v>98038</v>
      </c>
      <c r="B33969" t="s">
        <v>98039</v>
      </c>
      <c r="C33969" t="s">
        <v>32</v>
      </c>
      <c r="D33969" t="s">
        <v>33</v>
      </c>
      <c r="E33969" s="1">
        <v>40368</v>
      </c>
      <c r="F33969">
        <v>5000000</v>
      </c>
      <c r="G33969" t="s">
        <v>98038</v>
      </c>
      <c r="H33969" t="s">
        <v>98040</v>
      </c>
      <c r="I33969" t="s">
        <v>98041</v>
      </c>
      <c r="J33969" t="s">
        <v>98042</v>
      </c>
      <c r="K33969" t="s">
        <v>37</v>
      </c>
      <c r="L33969" t="s">
        <v>53</v>
      </c>
      <c r="M33969" t="s">
        <v>222</v>
      </c>
      <c r="N33969" t="s">
        <v>223</v>
      </c>
      <c r="O33969" t="s">
        <v>224</v>
      </c>
      <c r="P33969" s="1">
        <v>37987</v>
      </c>
      <c r="Q33969" t="s">
        <v>53</v>
      </c>
      <c r="R33969" t="s">
        <v>56</v>
      </c>
      <c r="S33969" t="s">
        <v>41</v>
      </c>
      <c r="T33969" t="s">
        <v>97862</v>
      </c>
      <c r="U33969" t="s">
        <v>97862</v>
      </c>
      <c r="V33969">
        <v>0</v>
      </c>
      <c r="W33969">
        <v>0</v>
      </c>
      <c r="X33969">
        <v>0</v>
      </c>
      <c r="Y33969">
        <v>0</v>
      </c>
      <c r="Z33969">
        <v>0</v>
      </c>
      <c r="AA33969">
        <v>0</v>
      </c>
      <c r="AB33969">
        <v>0</v>
      </c>
      <c r="AC33969">
        <v>0</v>
      </c>
      <c r="AD33969">
        <v>1</v>
      </c>
    </row>
    <row r="33970" spans="1:30" hidden="1" x14ac:dyDescent="0.3">
      <c r="A33970" t="s">
        <v>98038</v>
      </c>
      <c r="B33970" t="s">
        <v>98043</v>
      </c>
      <c r="C33970" t="s">
        <v>32</v>
      </c>
      <c r="D33970" t="s">
        <v>139</v>
      </c>
      <c r="E33970" t="s">
        <v>14842</v>
      </c>
      <c r="F33970">
        <v>6600000</v>
      </c>
      <c r="G33970" t="s">
        <v>98038</v>
      </c>
      <c r="H33970" t="s">
        <v>98040</v>
      </c>
      <c r="I33970" t="s">
        <v>98041</v>
      </c>
      <c r="J33970" t="s">
        <v>98042</v>
      </c>
      <c r="K33970" t="s">
        <v>37</v>
      </c>
      <c r="L33970" t="s">
        <v>53</v>
      </c>
      <c r="M33970" t="s">
        <v>222</v>
      </c>
      <c r="N33970" t="s">
        <v>223</v>
      </c>
      <c r="O33970" t="s">
        <v>224</v>
      </c>
      <c r="P33970" s="1">
        <v>37987</v>
      </c>
      <c r="Q33970" t="s">
        <v>53</v>
      </c>
      <c r="R33970" t="s">
        <v>56</v>
      </c>
      <c r="S33970" t="s">
        <v>41</v>
      </c>
      <c r="T33970" t="s">
        <v>97862</v>
      </c>
      <c r="U33970" t="s">
        <v>97862</v>
      </c>
      <c r="V33970">
        <v>0</v>
      </c>
      <c r="W33970">
        <v>0</v>
      </c>
      <c r="X33970">
        <v>0</v>
      </c>
      <c r="Y33970">
        <v>0</v>
      </c>
      <c r="Z33970">
        <v>0</v>
      </c>
      <c r="AA33970">
        <v>0</v>
      </c>
      <c r="AB33970">
        <v>0</v>
      </c>
      <c r="AC33970">
        <v>0</v>
      </c>
      <c r="AD33970">
        <v>1</v>
      </c>
    </row>
    <row r="33971" spans="1:30" hidden="1" x14ac:dyDescent="0.3">
      <c r="A33971" t="s">
        <v>98044</v>
      </c>
      <c r="B33971" t="s">
        <v>98045</v>
      </c>
      <c r="C33971" t="s">
        <v>32</v>
      </c>
      <c r="E33971" t="s">
        <v>3195</v>
      </c>
      <c r="F33971">
        <v>1000000</v>
      </c>
      <c r="G33971" t="s">
        <v>98044</v>
      </c>
      <c r="H33971" t="s">
        <v>98046</v>
      </c>
      <c r="J33971" t="s">
        <v>98047</v>
      </c>
      <c r="K33971" t="s">
        <v>37</v>
      </c>
      <c r="L33971" t="s">
        <v>53</v>
      </c>
      <c r="M33971" t="s">
        <v>129</v>
      </c>
      <c r="N33971" t="s">
        <v>130</v>
      </c>
      <c r="O33971" t="s">
        <v>6189</v>
      </c>
      <c r="P33971" s="1">
        <v>39083</v>
      </c>
      <c r="Q33971" t="s">
        <v>53</v>
      </c>
      <c r="R33971" t="s">
        <v>56</v>
      </c>
      <c r="S33971" t="s">
        <v>41</v>
      </c>
      <c r="T33971" t="s">
        <v>97862</v>
      </c>
      <c r="U33971" t="s">
        <v>97862</v>
      </c>
      <c r="V33971">
        <v>0</v>
      </c>
      <c r="W33971">
        <v>0</v>
      </c>
      <c r="X33971">
        <v>0</v>
      </c>
      <c r="Y33971">
        <v>0</v>
      </c>
      <c r="Z33971">
        <v>0</v>
      </c>
      <c r="AA33971">
        <v>0</v>
      </c>
      <c r="AB33971">
        <v>0</v>
      </c>
      <c r="AC33971">
        <v>0</v>
      </c>
      <c r="AD33971">
        <v>1</v>
      </c>
    </row>
    <row r="33972" spans="1:30" hidden="1" x14ac:dyDescent="0.3">
      <c r="A33972" t="s">
        <v>98048</v>
      </c>
      <c r="B33972" t="s">
        <v>98049</v>
      </c>
      <c r="C33972" t="s">
        <v>32</v>
      </c>
      <c r="D33972" t="s">
        <v>50</v>
      </c>
      <c r="E33972" t="s">
        <v>3114</v>
      </c>
      <c r="F33972">
        <v>3050000</v>
      </c>
      <c r="G33972" t="s">
        <v>98048</v>
      </c>
      <c r="H33972" t="s">
        <v>98050</v>
      </c>
      <c r="I33972" t="s">
        <v>98051</v>
      </c>
      <c r="J33972" t="s">
        <v>98052</v>
      </c>
      <c r="K33972" t="s">
        <v>37</v>
      </c>
      <c r="L33972" t="s">
        <v>53</v>
      </c>
      <c r="M33972" t="s">
        <v>73</v>
      </c>
      <c r="N33972" t="s">
        <v>74</v>
      </c>
      <c r="O33972" t="s">
        <v>75</v>
      </c>
      <c r="P33972" s="1">
        <v>41284</v>
      </c>
      <c r="Q33972" t="s">
        <v>53</v>
      </c>
      <c r="R33972" t="s">
        <v>56</v>
      </c>
      <c r="S33972" t="s">
        <v>41</v>
      </c>
      <c r="T33972" t="s">
        <v>97862</v>
      </c>
      <c r="U33972" t="s">
        <v>97862</v>
      </c>
      <c r="V33972">
        <v>0</v>
      </c>
      <c r="W33972">
        <v>0</v>
      </c>
      <c r="X33972">
        <v>0</v>
      </c>
      <c r="Y33972">
        <v>0</v>
      </c>
      <c r="Z33972">
        <v>0</v>
      </c>
      <c r="AA33972">
        <v>0</v>
      </c>
      <c r="AB33972">
        <v>0</v>
      </c>
      <c r="AC33972">
        <v>0</v>
      </c>
      <c r="AD33972">
        <v>1</v>
      </c>
    </row>
    <row r="33973" spans="1:30" hidden="1" x14ac:dyDescent="0.3">
      <c r="A33973" t="s">
        <v>98053</v>
      </c>
      <c r="B33973" t="s">
        <v>98054</v>
      </c>
      <c r="C33973" t="s">
        <v>32</v>
      </c>
      <c r="E33973" s="1">
        <v>41255</v>
      </c>
      <c r="F33973">
        <v>3000000</v>
      </c>
      <c r="G33973" t="s">
        <v>98053</v>
      </c>
      <c r="H33973" t="s">
        <v>98055</v>
      </c>
      <c r="I33973" t="s">
        <v>98056</v>
      </c>
      <c r="J33973" t="s">
        <v>98057</v>
      </c>
      <c r="K33973" t="s">
        <v>37</v>
      </c>
      <c r="L33973" t="s">
        <v>53</v>
      </c>
      <c r="M33973" t="s">
        <v>73</v>
      </c>
      <c r="N33973" t="s">
        <v>74</v>
      </c>
      <c r="O33973" t="s">
        <v>75</v>
      </c>
      <c r="P33973" s="1">
        <v>40914</v>
      </c>
      <c r="Q33973" t="s">
        <v>53</v>
      </c>
      <c r="R33973" t="s">
        <v>56</v>
      </c>
      <c r="S33973" t="s">
        <v>41</v>
      </c>
      <c r="T33973" t="s">
        <v>97862</v>
      </c>
      <c r="U33973" t="s">
        <v>97862</v>
      </c>
      <c r="V33973">
        <v>0</v>
      </c>
      <c r="W33973">
        <v>0</v>
      </c>
      <c r="X33973">
        <v>0</v>
      </c>
      <c r="Y33973">
        <v>0</v>
      </c>
      <c r="Z33973">
        <v>0</v>
      </c>
      <c r="AA33973">
        <v>0</v>
      </c>
      <c r="AB33973">
        <v>0</v>
      </c>
      <c r="AC33973">
        <v>0</v>
      </c>
      <c r="AD33973">
        <v>1</v>
      </c>
    </row>
    <row r="33974" spans="1:30" hidden="1" x14ac:dyDescent="0.3">
      <c r="A33974" t="s">
        <v>98058</v>
      </c>
      <c r="B33974" t="s">
        <v>98059</v>
      </c>
      <c r="C33974" t="s">
        <v>32</v>
      </c>
      <c r="D33974" t="s">
        <v>50</v>
      </c>
      <c r="E33974" t="s">
        <v>3709</v>
      </c>
      <c r="F33974">
        <v>13000000</v>
      </c>
      <c r="G33974" t="s">
        <v>98058</v>
      </c>
      <c r="H33974" t="s">
        <v>98060</v>
      </c>
      <c r="I33974" t="s">
        <v>98061</v>
      </c>
      <c r="J33974" t="s">
        <v>98062</v>
      </c>
      <c r="K33974" t="s">
        <v>37</v>
      </c>
      <c r="L33974" t="s">
        <v>3783</v>
      </c>
      <c r="M33974" t="s">
        <v>3792</v>
      </c>
      <c r="N33974" t="s">
        <v>3793</v>
      </c>
      <c r="O33974" t="s">
        <v>3793</v>
      </c>
      <c r="P33974" s="1">
        <v>39084</v>
      </c>
      <c r="Q33974" t="s">
        <v>3783</v>
      </c>
      <c r="R33974" t="s">
        <v>3786</v>
      </c>
      <c r="S33974" t="s">
        <v>41</v>
      </c>
      <c r="T33974" t="s">
        <v>97862</v>
      </c>
      <c r="U33974" t="s">
        <v>97862</v>
      </c>
      <c r="V33974">
        <v>0</v>
      </c>
      <c r="W33974">
        <v>0</v>
      </c>
      <c r="X33974">
        <v>0</v>
      </c>
      <c r="Y33974">
        <v>0</v>
      </c>
      <c r="Z33974">
        <v>0</v>
      </c>
      <c r="AA33974">
        <v>0</v>
      </c>
      <c r="AB33974">
        <v>0</v>
      </c>
      <c r="AC33974">
        <v>0</v>
      </c>
      <c r="AD33974">
        <v>1</v>
      </c>
    </row>
    <row r="33975" spans="1:30" hidden="1" x14ac:dyDescent="0.3">
      <c r="A33975" t="s">
        <v>98063</v>
      </c>
      <c r="B33975" t="s">
        <v>98064</v>
      </c>
      <c r="C33975" t="s">
        <v>32</v>
      </c>
      <c r="E33975" s="1">
        <v>41649</v>
      </c>
      <c r="F33975">
        <v>15000000</v>
      </c>
      <c r="G33975" t="s">
        <v>98063</v>
      </c>
      <c r="H33975" t="s">
        <v>98065</v>
      </c>
      <c r="I33975" t="s">
        <v>98066</v>
      </c>
      <c r="J33975" t="s">
        <v>98067</v>
      </c>
      <c r="K33975" t="s">
        <v>37</v>
      </c>
      <c r="L33975" t="s">
        <v>3783</v>
      </c>
      <c r="M33975" t="s">
        <v>3784</v>
      </c>
      <c r="N33975" t="s">
        <v>3785</v>
      </c>
      <c r="O33975" t="s">
        <v>3785</v>
      </c>
      <c r="P33975" s="1">
        <v>37257</v>
      </c>
      <c r="Q33975" t="s">
        <v>3783</v>
      </c>
      <c r="R33975" t="s">
        <v>3786</v>
      </c>
      <c r="S33975" t="s">
        <v>41</v>
      </c>
      <c r="T33975" t="s">
        <v>97862</v>
      </c>
      <c r="U33975" t="s">
        <v>97862</v>
      </c>
      <c r="V33975">
        <v>0</v>
      </c>
      <c r="W33975">
        <v>0</v>
      </c>
      <c r="X33975">
        <v>0</v>
      </c>
      <c r="Y33975">
        <v>0</v>
      </c>
      <c r="Z33975">
        <v>0</v>
      </c>
      <c r="AA33975">
        <v>0</v>
      </c>
      <c r="AB33975">
        <v>0</v>
      </c>
      <c r="AC33975">
        <v>0</v>
      </c>
      <c r="AD33975">
        <v>1</v>
      </c>
    </row>
    <row r="33976" spans="1:30" hidden="1" x14ac:dyDescent="0.3">
      <c r="A33976" t="s">
        <v>98068</v>
      </c>
      <c r="B33976" t="s">
        <v>98069</v>
      </c>
      <c r="C33976" t="s">
        <v>32</v>
      </c>
      <c r="D33976" t="s">
        <v>50</v>
      </c>
      <c r="E33976" s="1">
        <v>41154</v>
      </c>
      <c r="F33976">
        <v>3176477</v>
      </c>
      <c r="G33976" t="s">
        <v>98068</v>
      </c>
      <c r="H33976" t="s">
        <v>98070</v>
      </c>
      <c r="I33976" t="s">
        <v>98071</v>
      </c>
      <c r="J33976" t="s">
        <v>98072</v>
      </c>
      <c r="K33976" t="s">
        <v>37</v>
      </c>
      <c r="L33976" t="s">
        <v>230</v>
      </c>
      <c r="M33976" t="s">
        <v>56511</v>
      </c>
      <c r="N33976" t="s">
        <v>3988</v>
      </c>
      <c r="O33976" t="s">
        <v>98073</v>
      </c>
      <c r="P33976" s="1">
        <v>38719</v>
      </c>
      <c r="Q33976" t="s">
        <v>230</v>
      </c>
      <c r="R33976" t="s">
        <v>233</v>
      </c>
      <c r="S33976" t="s">
        <v>41</v>
      </c>
      <c r="T33976" t="s">
        <v>97862</v>
      </c>
      <c r="U33976" t="s">
        <v>97862</v>
      </c>
      <c r="V33976">
        <v>0</v>
      </c>
      <c r="W33976">
        <v>0</v>
      </c>
      <c r="X33976">
        <v>0</v>
      </c>
      <c r="Y33976">
        <v>0</v>
      </c>
      <c r="Z33976">
        <v>0</v>
      </c>
      <c r="AA33976">
        <v>0</v>
      </c>
      <c r="AB33976">
        <v>0</v>
      </c>
      <c r="AC33976">
        <v>0</v>
      </c>
      <c r="AD33976">
        <v>1</v>
      </c>
    </row>
    <row r="33977" spans="1:30" hidden="1" x14ac:dyDescent="0.3">
      <c r="A33977" t="s">
        <v>98068</v>
      </c>
      <c r="B33977" t="s">
        <v>98074</v>
      </c>
      <c r="C33977" t="s">
        <v>32</v>
      </c>
      <c r="D33977" t="s">
        <v>33</v>
      </c>
      <c r="E33977" t="s">
        <v>21408</v>
      </c>
      <c r="F33977">
        <v>8000000</v>
      </c>
      <c r="G33977" t="s">
        <v>98068</v>
      </c>
      <c r="H33977" t="s">
        <v>98070</v>
      </c>
      <c r="I33977" t="s">
        <v>98071</v>
      </c>
      <c r="J33977" t="s">
        <v>98072</v>
      </c>
      <c r="K33977" t="s">
        <v>37</v>
      </c>
      <c r="L33977" t="s">
        <v>230</v>
      </c>
      <c r="M33977" t="s">
        <v>56511</v>
      </c>
      <c r="N33977" t="s">
        <v>3988</v>
      </c>
      <c r="O33977" t="s">
        <v>98073</v>
      </c>
      <c r="P33977" s="1">
        <v>38719</v>
      </c>
      <c r="Q33977" t="s">
        <v>230</v>
      </c>
      <c r="R33977" t="s">
        <v>233</v>
      </c>
      <c r="S33977" t="s">
        <v>41</v>
      </c>
      <c r="T33977" t="s">
        <v>97862</v>
      </c>
      <c r="U33977" t="s">
        <v>97862</v>
      </c>
      <c r="V33977">
        <v>0</v>
      </c>
      <c r="W33977">
        <v>0</v>
      </c>
      <c r="X33977">
        <v>0</v>
      </c>
      <c r="Y33977">
        <v>0</v>
      </c>
      <c r="Z33977">
        <v>0</v>
      </c>
      <c r="AA33977">
        <v>0</v>
      </c>
      <c r="AB33977">
        <v>0</v>
      </c>
      <c r="AC33977">
        <v>0</v>
      </c>
      <c r="AD33977">
        <v>1</v>
      </c>
    </row>
    <row r="33978" spans="1:30" hidden="1" x14ac:dyDescent="0.3">
      <c r="A33978" t="s">
        <v>98075</v>
      </c>
      <c r="B33978" t="s">
        <v>98076</v>
      </c>
      <c r="C33978" t="s">
        <v>32</v>
      </c>
      <c r="E33978" t="s">
        <v>2517</v>
      </c>
      <c r="F33978">
        <v>3200000</v>
      </c>
      <c r="G33978" t="s">
        <v>98075</v>
      </c>
      <c r="H33978" t="s">
        <v>98077</v>
      </c>
      <c r="I33978" t="s">
        <v>98078</v>
      </c>
      <c r="J33978" t="s">
        <v>97945</v>
      </c>
      <c r="K33978" t="s">
        <v>37</v>
      </c>
      <c r="L33978" t="s">
        <v>230</v>
      </c>
      <c r="M33978" t="s">
        <v>4040</v>
      </c>
      <c r="N33978" t="s">
        <v>4041</v>
      </c>
      <c r="O33978" t="s">
        <v>4041</v>
      </c>
      <c r="P33978" s="1">
        <v>40916</v>
      </c>
      <c r="Q33978" t="s">
        <v>230</v>
      </c>
      <c r="R33978" t="s">
        <v>233</v>
      </c>
      <c r="S33978" t="s">
        <v>41</v>
      </c>
      <c r="T33978" t="s">
        <v>97862</v>
      </c>
      <c r="U33978" t="s">
        <v>97862</v>
      </c>
      <c r="V33978">
        <v>0</v>
      </c>
      <c r="W33978">
        <v>0</v>
      </c>
      <c r="X33978">
        <v>0</v>
      </c>
      <c r="Y33978">
        <v>0</v>
      </c>
      <c r="Z33978">
        <v>0</v>
      </c>
      <c r="AA33978">
        <v>0</v>
      </c>
      <c r="AB33978">
        <v>0</v>
      </c>
      <c r="AC33978">
        <v>0</v>
      </c>
      <c r="AD33978">
        <v>1</v>
      </c>
    </row>
    <row r="33979" spans="1:30" hidden="1" x14ac:dyDescent="0.3">
      <c r="A33979" t="s">
        <v>98075</v>
      </c>
      <c r="B33979" t="s">
        <v>98079</v>
      </c>
      <c r="C33979" t="s">
        <v>32</v>
      </c>
      <c r="E33979" s="1">
        <v>41640</v>
      </c>
      <c r="F33979">
        <v>1500000</v>
      </c>
      <c r="G33979" t="s">
        <v>98075</v>
      </c>
      <c r="H33979" t="s">
        <v>98077</v>
      </c>
      <c r="I33979" t="s">
        <v>98078</v>
      </c>
      <c r="J33979" t="s">
        <v>97945</v>
      </c>
      <c r="K33979" t="s">
        <v>37</v>
      </c>
      <c r="L33979" t="s">
        <v>230</v>
      </c>
      <c r="M33979" t="s">
        <v>4040</v>
      </c>
      <c r="N33979" t="s">
        <v>4041</v>
      </c>
      <c r="O33979" t="s">
        <v>4041</v>
      </c>
      <c r="P33979" s="1">
        <v>40916</v>
      </c>
      <c r="Q33979" t="s">
        <v>230</v>
      </c>
      <c r="R33979" t="s">
        <v>233</v>
      </c>
      <c r="S33979" t="s">
        <v>41</v>
      </c>
      <c r="T33979" t="s">
        <v>97862</v>
      </c>
      <c r="U33979" t="s">
        <v>97862</v>
      </c>
      <c r="V33979">
        <v>0</v>
      </c>
      <c r="W33979">
        <v>0</v>
      </c>
      <c r="X33979">
        <v>0</v>
      </c>
      <c r="Y33979">
        <v>0</v>
      </c>
      <c r="Z33979">
        <v>0</v>
      </c>
      <c r="AA33979">
        <v>0</v>
      </c>
      <c r="AB33979">
        <v>0</v>
      </c>
      <c r="AC33979">
        <v>0</v>
      </c>
      <c r="AD33979">
        <v>1</v>
      </c>
    </row>
    <row r="33980" spans="1:30" hidden="1" x14ac:dyDescent="0.3">
      <c r="A33980" t="s">
        <v>98080</v>
      </c>
      <c r="B33980" t="s">
        <v>98081</v>
      </c>
      <c r="C33980" t="s">
        <v>32</v>
      </c>
      <c r="E33980" t="s">
        <v>1462</v>
      </c>
      <c r="F33980">
        <v>1800000</v>
      </c>
      <c r="G33980" t="s">
        <v>98080</v>
      </c>
      <c r="H33980" t="s">
        <v>98082</v>
      </c>
      <c r="I33980" t="s">
        <v>98083</v>
      </c>
      <c r="J33980" t="s">
        <v>97972</v>
      </c>
      <c r="K33980" t="s">
        <v>37</v>
      </c>
      <c r="L33980" t="s">
        <v>230</v>
      </c>
      <c r="M33980" t="s">
        <v>231</v>
      </c>
      <c r="N33980" t="s">
        <v>232</v>
      </c>
      <c r="O33980" t="s">
        <v>232</v>
      </c>
      <c r="P33980" s="1">
        <v>41284</v>
      </c>
      <c r="Q33980" t="s">
        <v>230</v>
      </c>
      <c r="R33980" t="s">
        <v>233</v>
      </c>
      <c r="S33980" t="s">
        <v>41</v>
      </c>
      <c r="T33980" t="s">
        <v>97862</v>
      </c>
      <c r="U33980" t="s">
        <v>97862</v>
      </c>
      <c r="V33980">
        <v>0</v>
      </c>
      <c r="W33980">
        <v>0</v>
      </c>
      <c r="X33980">
        <v>0</v>
      </c>
      <c r="Y33980">
        <v>0</v>
      </c>
      <c r="Z33980">
        <v>0</v>
      </c>
      <c r="AA33980">
        <v>0</v>
      </c>
      <c r="AB33980">
        <v>0</v>
      </c>
      <c r="AC33980">
        <v>0</v>
      </c>
      <c r="AD33980">
        <v>1</v>
      </c>
    </row>
    <row r="33981" spans="1:30" hidden="1" x14ac:dyDescent="0.3">
      <c r="A33981" t="s">
        <v>98084</v>
      </c>
      <c r="B33981" t="s">
        <v>98085</v>
      </c>
      <c r="C33981" t="s">
        <v>32</v>
      </c>
      <c r="E33981" t="s">
        <v>65767</v>
      </c>
      <c r="F33981">
        <v>72000000</v>
      </c>
      <c r="G33981" t="s">
        <v>98084</v>
      </c>
      <c r="H33981" t="s">
        <v>98086</v>
      </c>
      <c r="I33981" t="s">
        <v>98087</v>
      </c>
      <c r="J33981" t="s">
        <v>98088</v>
      </c>
      <c r="K33981" t="s">
        <v>37</v>
      </c>
      <c r="L33981" t="s">
        <v>4255</v>
      </c>
      <c r="M33981">
        <v>2</v>
      </c>
      <c r="N33981" t="s">
        <v>4256</v>
      </c>
      <c r="O33981" t="s">
        <v>4256</v>
      </c>
      <c r="P33981" s="1">
        <v>37682</v>
      </c>
      <c r="Q33981" t="s">
        <v>4255</v>
      </c>
      <c r="R33981" t="s">
        <v>4257</v>
      </c>
      <c r="S33981" t="s">
        <v>41</v>
      </c>
      <c r="T33981" t="s">
        <v>97862</v>
      </c>
      <c r="U33981" t="s">
        <v>97862</v>
      </c>
      <c r="V33981">
        <v>0</v>
      </c>
      <c r="W33981">
        <v>0</v>
      </c>
      <c r="X33981">
        <v>0</v>
      </c>
      <c r="Y33981">
        <v>0</v>
      </c>
      <c r="Z33981">
        <v>0</v>
      </c>
      <c r="AA33981">
        <v>0</v>
      </c>
      <c r="AB33981">
        <v>0</v>
      </c>
      <c r="AC33981">
        <v>0</v>
      </c>
      <c r="AD33981">
        <v>1</v>
      </c>
    </row>
    <row r="33982" spans="1:30" hidden="1" x14ac:dyDescent="0.3">
      <c r="A33982" t="s">
        <v>98084</v>
      </c>
      <c r="B33982" t="s">
        <v>98085</v>
      </c>
      <c r="C33982" t="s">
        <v>32</v>
      </c>
      <c r="E33982" t="s">
        <v>65767</v>
      </c>
      <c r="F33982">
        <v>72000000</v>
      </c>
      <c r="G33982" t="s">
        <v>98084</v>
      </c>
      <c r="H33982" t="s">
        <v>98086</v>
      </c>
      <c r="I33982" t="s">
        <v>98087</v>
      </c>
      <c r="J33982" t="s">
        <v>98088</v>
      </c>
      <c r="K33982" t="s">
        <v>37</v>
      </c>
      <c r="L33982" t="s">
        <v>4255</v>
      </c>
      <c r="M33982">
        <v>2</v>
      </c>
      <c r="N33982" t="s">
        <v>4256</v>
      </c>
      <c r="O33982" t="s">
        <v>4256</v>
      </c>
      <c r="P33982" s="1">
        <v>37682</v>
      </c>
      <c r="Q33982" t="s">
        <v>4255</v>
      </c>
      <c r="R33982" t="s">
        <v>4258</v>
      </c>
      <c r="S33982" t="s">
        <v>41</v>
      </c>
      <c r="T33982" t="s">
        <v>97862</v>
      </c>
      <c r="U33982" t="s">
        <v>97862</v>
      </c>
      <c r="V33982">
        <v>0</v>
      </c>
      <c r="W33982">
        <v>0</v>
      </c>
      <c r="X33982">
        <v>0</v>
      </c>
      <c r="Y33982">
        <v>0</v>
      </c>
      <c r="Z33982">
        <v>0</v>
      </c>
      <c r="AA33982">
        <v>0</v>
      </c>
      <c r="AB33982">
        <v>0</v>
      </c>
      <c r="AC33982">
        <v>0</v>
      </c>
      <c r="AD33982">
        <v>1</v>
      </c>
    </row>
    <row r="33983" spans="1:30" hidden="1" x14ac:dyDescent="0.3">
      <c r="A33983" t="s">
        <v>98089</v>
      </c>
      <c r="B33983" t="s">
        <v>98090</v>
      </c>
      <c r="C33983" t="s">
        <v>32</v>
      </c>
      <c r="D33983" t="s">
        <v>50</v>
      </c>
      <c r="E33983" s="1">
        <v>41317</v>
      </c>
      <c r="F33983">
        <v>2300000</v>
      </c>
      <c r="G33983" t="s">
        <v>98089</v>
      </c>
      <c r="H33983" t="s">
        <v>98091</v>
      </c>
      <c r="I33983" t="s">
        <v>98092</v>
      </c>
      <c r="J33983" t="s">
        <v>98093</v>
      </c>
      <c r="K33983" t="s">
        <v>37</v>
      </c>
      <c r="L33983" t="s">
        <v>249</v>
      </c>
      <c r="N33983" t="s">
        <v>250</v>
      </c>
      <c r="O33983" t="s">
        <v>250</v>
      </c>
      <c r="P33983" s="1">
        <v>40544</v>
      </c>
      <c r="Q33983" t="s">
        <v>249</v>
      </c>
      <c r="R33983" t="s">
        <v>250</v>
      </c>
      <c r="S33983" t="s">
        <v>41</v>
      </c>
      <c r="T33983" t="s">
        <v>97862</v>
      </c>
      <c r="U33983" t="s">
        <v>97862</v>
      </c>
      <c r="V33983">
        <v>0</v>
      </c>
      <c r="W33983">
        <v>0</v>
      </c>
      <c r="X33983">
        <v>0</v>
      </c>
      <c r="Y33983">
        <v>0</v>
      </c>
      <c r="Z33983">
        <v>0</v>
      </c>
      <c r="AA33983">
        <v>0</v>
      </c>
      <c r="AB33983">
        <v>0</v>
      </c>
      <c r="AC33983">
        <v>0</v>
      </c>
      <c r="AD33983">
        <v>1</v>
      </c>
    </row>
    <row r="33984" spans="1:30" hidden="1" x14ac:dyDescent="0.3">
      <c r="A33984" t="s">
        <v>98094</v>
      </c>
      <c r="B33984" t="s">
        <v>98095</v>
      </c>
      <c r="C33984" t="s">
        <v>32</v>
      </c>
      <c r="D33984" t="s">
        <v>50</v>
      </c>
      <c r="E33984" t="s">
        <v>11037</v>
      </c>
      <c r="F33984">
        <v>9000000</v>
      </c>
      <c r="G33984" t="s">
        <v>98094</v>
      </c>
      <c r="H33984" t="s">
        <v>98096</v>
      </c>
      <c r="I33984" t="s">
        <v>98097</v>
      </c>
      <c r="J33984" t="s">
        <v>98098</v>
      </c>
      <c r="K33984" t="s">
        <v>37</v>
      </c>
      <c r="L33984" t="s">
        <v>263</v>
      </c>
      <c r="M33984">
        <v>7</v>
      </c>
      <c r="N33984" t="s">
        <v>264</v>
      </c>
      <c r="O33984" t="s">
        <v>264</v>
      </c>
      <c r="P33984" s="1">
        <v>41275</v>
      </c>
      <c r="Q33984" t="s">
        <v>263</v>
      </c>
      <c r="R33984" t="s">
        <v>265</v>
      </c>
      <c r="S33984" t="s">
        <v>41</v>
      </c>
      <c r="T33984" t="s">
        <v>97862</v>
      </c>
      <c r="U33984" t="s">
        <v>97862</v>
      </c>
      <c r="V33984">
        <v>0</v>
      </c>
      <c r="W33984">
        <v>0</v>
      </c>
      <c r="X33984">
        <v>0</v>
      </c>
      <c r="Y33984">
        <v>0</v>
      </c>
      <c r="Z33984">
        <v>0</v>
      </c>
      <c r="AA33984">
        <v>0</v>
      </c>
      <c r="AB33984">
        <v>0</v>
      </c>
      <c r="AC33984">
        <v>0</v>
      </c>
      <c r="AD33984">
        <v>1</v>
      </c>
    </row>
    <row r="33985" spans="1:30" hidden="1" x14ac:dyDescent="0.3">
      <c r="A33985" t="s">
        <v>98094</v>
      </c>
      <c r="B33985" t="s">
        <v>98099</v>
      </c>
      <c r="C33985" t="s">
        <v>32</v>
      </c>
      <c r="D33985" t="s">
        <v>139</v>
      </c>
      <c r="E33985" t="s">
        <v>4102</v>
      </c>
      <c r="F33985">
        <v>50000000</v>
      </c>
      <c r="G33985" t="s">
        <v>98094</v>
      </c>
      <c r="H33985" t="s">
        <v>98096</v>
      </c>
      <c r="I33985" t="s">
        <v>98097</v>
      </c>
      <c r="J33985" t="s">
        <v>98098</v>
      </c>
      <c r="K33985" t="s">
        <v>37</v>
      </c>
      <c r="L33985" t="s">
        <v>263</v>
      </c>
      <c r="M33985">
        <v>7</v>
      </c>
      <c r="N33985" t="s">
        <v>264</v>
      </c>
      <c r="O33985" t="s">
        <v>264</v>
      </c>
      <c r="P33985" s="1">
        <v>41275</v>
      </c>
      <c r="Q33985" t="s">
        <v>263</v>
      </c>
      <c r="R33985" t="s">
        <v>265</v>
      </c>
      <c r="S33985" t="s">
        <v>41</v>
      </c>
      <c r="T33985" t="s">
        <v>97862</v>
      </c>
      <c r="U33985" t="s">
        <v>97862</v>
      </c>
      <c r="V33985">
        <v>0</v>
      </c>
      <c r="W33985">
        <v>0</v>
      </c>
      <c r="X33985">
        <v>0</v>
      </c>
      <c r="Y33985">
        <v>0</v>
      </c>
      <c r="Z33985">
        <v>0</v>
      </c>
      <c r="AA33985">
        <v>0</v>
      </c>
      <c r="AB33985">
        <v>0</v>
      </c>
      <c r="AC33985">
        <v>0</v>
      </c>
      <c r="AD33985">
        <v>1</v>
      </c>
    </row>
    <row r="33986" spans="1:30" hidden="1" x14ac:dyDescent="0.3">
      <c r="A33986" t="s">
        <v>98094</v>
      </c>
      <c r="B33986" t="s">
        <v>98100</v>
      </c>
      <c r="C33986" t="s">
        <v>32</v>
      </c>
      <c r="D33986" t="s">
        <v>33</v>
      </c>
      <c r="E33986" t="s">
        <v>236</v>
      </c>
      <c r="F33986">
        <v>17000000</v>
      </c>
      <c r="G33986" t="s">
        <v>98094</v>
      </c>
      <c r="H33986" t="s">
        <v>98096</v>
      </c>
      <c r="I33986" t="s">
        <v>98097</v>
      </c>
      <c r="J33986" t="s">
        <v>98098</v>
      </c>
      <c r="K33986" t="s">
        <v>37</v>
      </c>
      <c r="L33986" t="s">
        <v>263</v>
      </c>
      <c r="M33986">
        <v>7</v>
      </c>
      <c r="N33986" t="s">
        <v>264</v>
      </c>
      <c r="O33986" t="s">
        <v>264</v>
      </c>
      <c r="P33986" s="1">
        <v>41275</v>
      </c>
      <c r="Q33986" t="s">
        <v>263</v>
      </c>
      <c r="R33986" t="s">
        <v>265</v>
      </c>
      <c r="S33986" t="s">
        <v>41</v>
      </c>
      <c r="T33986" t="s">
        <v>97862</v>
      </c>
      <c r="U33986" t="s">
        <v>97862</v>
      </c>
      <c r="V33986">
        <v>0</v>
      </c>
      <c r="W33986">
        <v>0</v>
      </c>
      <c r="X33986">
        <v>0</v>
      </c>
      <c r="Y33986">
        <v>0</v>
      </c>
      <c r="Z33986">
        <v>0</v>
      </c>
      <c r="AA33986">
        <v>0</v>
      </c>
      <c r="AB33986">
        <v>0</v>
      </c>
      <c r="AC33986">
        <v>0</v>
      </c>
      <c r="AD33986">
        <v>1</v>
      </c>
    </row>
    <row r="33987" spans="1:30" hidden="1" x14ac:dyDescent="0.3">
      <c r="A33987" t="s">
        <v>98101</v>
      </c>
      <c r="B33987" t="s">
        <v>98102</v>
      </c>
      <c r="C33987" t="s">
        <v>32</v>
      </c>
      <c r="E33987" s="1">
        <v>41496</v>
      </c>
      <c r="F33987">
        <v>5429594</v>
      </c>
      <c r="G33987" t="s">
        <v>98101</v>
      </c>
      <c r="H33987" t="s">
        <v>98103</v>
      </c>
      <c r="I33987" t="s">
        <v>98104</v>
      </c>
      <c r="J33987" t="s">
        <v>98105</v>
      </c>
      <c r="K33987" t="s">
        <v>37</v>
      </c>
      <c r="L33987" t="s">
        <v>263</v>
      </c>
      <c r="M33987">
        <v>7</v>
      </c>
      <c r="N33987" t="s">
        <v>264</v>
      </c>
      <c r="O33987" t="s">
        <v>264</v>
      </c>
      <c r="P33987" s="1">
        <v>39814</v>
      </c>
      <c r="Q33987" t="s">
        <v>263</v>
      </c>
      <c r="R33987" t="s">
        <v>265</v>
      </c>
      <c r="S33987" t="s">
        <v>41</v>
      </c>
      <c r="T33987" t="s">
        <v>97862</v>
      </c>
      <c r="U33987" t="s">
        <v>97862</v>
      </c>
      <c r="V33987">
        <v>0</v>
      </c>
      <c r="W33987">
        <v>0</v>
      </c>
      <c r="X33987">
        <v>0</v>
      </c>
      <c r="Y33987">
        <v>0</v>
      </c>
      <c r="Z33987">
        <v>0</v>
      </c>
      <c r="AA33987">
        <v>0</v>
      </c>
      <c r="AB33987">
        <v>0</v>
      </c>
      <c r="AC33987">
        <v>0</v>
      </c>
      <c r="AD33987">
        <v>1</v>
      </c>
    </row>
    <row r="33988" spans="1:30" hidden="1" x14ac:dyDescent="0.3">
      <c r="A33988" t="s">
        <v>98106</v>
      </c>
      <c r="B33988" t="s">
        <v>98107</v>
      </c>
      <c r="C33988" t="s">
        <v>32</v>
      </c>
      <c r="E33988" t="s">
        <v>1043</v>
      </c>
      <c r="F33988">
        <v>2841845</v>
      </c>
      <c r="G33988" t="s">
        <v>98106</v>
      </c>
      <c r="H33988" t="s">
        <v>98108</v>
      </c>
      <c r="I33988" t="s">
        <v>98109</v>
      </c>
      <c r="J33988" t="s">
        <v>98110</v>
      </c>
      <c r="K33988" t="s">
        <v>37</v>
      </c>
      <c r="L33988" t="s">
        <v>263</v>
      </c>
      <c r="M33988">
        <v>7</v>
      </c>
      <c r="N33988" t="s">
        <v>264</v>
      </c>
      <c r="O33988" t="s">
        <v>264</v>
      </c>
      <c r="P33988" s="1">
        <v>40544</v>
      </c>
      <c r="Q33988" t="s">
        <v>263</v>
      </c>
      <c r="R33988" t="s">
        <v>265</v>
      </c>
      <c r="S33988" t="s">
        <v>41</v>
      </c>
      <c r="T33988" t="s">
        <v>97862</v>
      </c>
      <c r="U33988" t="s">
        <v>97862</v>
      </c>
      <c r="V33988">
        <v>0</v>
      </c>
      <c r="W33988">
        <v>0</v>
      </c>
      <c r="X33988">
        <v>0</v>
      </c>
      <c r="Y33988">
        <v>0</v>
      </c>
      <c r="Z33988">
        <v>0</v>
      </c>
      <c r="AA33988">
        <v>0</v>
      </c>
      <c r="AB33988">
        <v>0</v>
      </c>
      <c r="AC33988">
        <v>0</v>
      </c>
      <c r="AD33988">
        <v>1</v>
      </c>
    </row>
    <row r="33989" spans="1:30" hidden="1" x14ac:dyDescent="0.3">
      <c r="A33989" t="s">
        <v>98111</v>
      </c>
      <c r="B33989" t="s">
        <v>98112</v>
      </c>
      <c r="C33989" t="s">
        <v>32</v>
      </c>
      <c r="D33989" t="s">
        <v>50</v>
      </c>
      <c r="E33989" s="1">
        <v>42249</v>
      </c>
      <c r="F33989">
        <v>3000000</v>
      </c>
      <c r="G33989" t="s">
        <v>98111</v>
      </c>
      <c r="H33989" t="s">
        <v>98113</v>
      </c>
      <c r="I33989" t="s">
        <v>98114</v>
      </c>
      <c r="J33989" t="s">
        <v>98115</v>
      </c>
      <c r="K33989" t="s">
        <v>37</v>
      </c>
      <c r="L33989" t="s">
        <v>38</v>
      </c>
      <c r="M33989">
        <v>19</v>
      </c>
      <c r="N33989" t="s">
        <v>306</v>
      </c>
      <c r="O33989" t="s">
        <v>306</v>
      </c>
      <c r="P33989" t="s">
        <v>10250</v>
      </c>
      <c r="Q33989" t="s">
        <v>38</v>
      </c>
      <c r="R33989" t="s">
        <v>40</v>
      </c>
      <c r="S33989" t="s">
        <v>41</v>
      </c>
      <c r="T33989" t="s">
        <v>98116</v>
      </c>
      <c r="U33989" t="s">
        <v>98116</v>
      </c>
      <c r="V33989">
        <v>0</v>
      </c>
      <c r="W33989">
        <v>0</v>
      </c>
      <c r="X33989">
        <v>0</v>
      </c>
      <c r="Y33989">
        <v>0</v>
      </c>
      <c r="Z33989">
        <v>0</v>
      </c>
      <c r="AA33989">
        <v>0</v>
      </c>
      <c r="AB33989">
        <v>0</v>
      </c>
      <c r="AC33989">
        <v>1</v>
      </c>
      <c r="AD33989">
        <v>0</v>
      </c>
    </row>
    <row r="33990" spans="1:30" hidden="1" x14ac:dyDescent="0.3">
      <c r="A33990" t="s">
        <v>98117</v>
      </c>
      <c r="B33990" t="s">
        <v>98118</v>
      </c>
      <c r="C33990" t="s">
        <v>32</v>
      </c>
      <c r="D33990" t="s">
        <v>50</v>
      </c>
      <c r="E33990" t="s">
        <v>9101</v>
      </c>
      <c r="F33990">
        <v>2000000</v>
      </c>
      <c r="G33990" t="s">
        <v>98117</v>
      </c>
      <c r="H33990" t="s">
        <v>98119</v>
      </c>
      <c r="I33990" t="s">
        <v>98120</v>
      </c>
      <c r="J33990" t="s">
        <v>98116</v>
      </c>
      <c r="K33990" t="s">
        <v>37</v>
      </c>
      <c r="L33990" t="s">
        <v>38</v>
      </c>
      <c r="M33990">
        <v>16</v>
      </c>
      <c r="N33990" t="s">
        <v>39</v>
      </c>
      <c r="O33990" t="s">
        <v>39</v>
      </c>
      <c r="P33990" s="1">
        <v>40187</v>
      </c>
      <c r="Q33990" t="s">
        <v>38</v>
      </c>
      <c r="R33990" t="s">
        <v>40</v>
      </c>
      <c r="S33990" t="s">
        <v>41</v>
      </c>
      <c r="T33990" t="s">
        <v>98116</v>
      </c>
      <c r="U33990" t="s">
        <v>98116</v>
      </c>
      <c r="V33990">
        <v>0</v>
      </c>
      <c r="W33990">
        <v>0</v>
      </c>
      <c r="X33990">
        <v>0</v>
      </c>
      <c r="Y33990">
        <v>0</v>
      </c>
      <c r="Z33990">
        <v>0</v>
      </c>
      <c r="AA33990">
        <v>0</v>
      </c>
      <c r="AB33990">
        <v>0</v>
      </c>
      <c r="AC33990">
        <v>1</v>
      </c>
      <c r="AD33990">
        <v>0</v>
      </c>
    </row>
    <row r="33991" spans="1:30" hidden="1" x14ac:dyDescent="0.3">
      <c r="A33991" t="s">
        <v>98121</v>
      </c>
      <c r="B33991" t="s">
        <v>98122</v>
      </c>
      <c r="C33991" t="s">
        <v>32</v>
      </c>
      <c r="D33991" t="s">
        <v>50</v>
      </c>
      <c r="E33991" t="s">
        <v>1385</v>
      </c>
      <c r="F33991">
        <v>1000000</v>
      </c>
      <c r="G33991" t="s">
        <v>98121</v>
      </c>
      <c r="H33991" t="s">
        <v>98123</v>
      </c>
      <c r="I33991" t="s">
        <v>98124</v>
      </c>
      <c r="J33991" t="s">
        <v>98115</v>
      </c>
      <c r="K33991" t="s">
        <v>37</v>
      </c>
      <c r="L33991" t="s">
        <v>38</v>
      </c>
      <c r="M33991">
        <v>7</v>
      </c>
      <c r="N33991" t="s">
        <v>272</v>
      </c>
      <c r="O33991" t="s">
        <v>272</v>
      </c>
      <c r="P33991" s="1">
        <v>40547</v>
      </c>
      <c r="Q33991" t="s">
        <v>38</v>
      </c>
      <c r="R33991" t="s">
        <v>40</v>
      </c>
      <c r="S33991" t="s">
        <v>41</v>
      </c>
      <c r="T33991" t="s">
        <v>98116</v>
      </c>
      <c r="U33991" t="s">
        <v>98116</v>
      </c>
      <c r="V33991">
        <v>0</v>
      </c>
      <c r="W33991">
        <v>0</v>
      </c>
      <c r="X33991">
        <v>0</v>
      </c>
      <c r="Y33991">
        <v>0</v>
      </c>
      <c r="Z33991">
        <v>0</v>
      </c>
      <c r="AA33991">
        <v>0</v>
      </c>
      <c r="AB33991">
        <v>0</v>
      </c>
      <c r="AC33991">
        <v>1</v>
      </c>
      <c r="AD33991">
        <v>0</v>
      </c>
    </row>
    <row r="33992" spans="1:30" hidden="1" x14ac:dyDescent="0.3">
      <c r="A33992" t="s">
        <v>98125</v>
      </c>
      <c r="B33992" t="s">
        <v>98126</v>
      </c>
      <c r="C33992" t="s">
        <v>32</v>
      </c>
      <c r="D33992" t="s">
        <v>50</v>
      </c>
      <c r="E33992" t="s">
        <v>3156</v>
      </c>
      <c r="F33992">
        <v>748255</v>
      </c>
      <c r="G33992" t="s">
        <v>98125</v>
      </c>
      <c r="H33992" t="s">
        <v>98127</v>
      </c>
      <c r="I33992" t="s">
        <v>98128</v>
      </c>
      <c r="J33992" t="s">
        <v>98129</v>
      </c>
      <c r="K33992" t="s">
        <v>37</v>
      </c>
      <c r="L33992" t="s">
        <v>38</v>
      </c>
      <c r="M33992">
        <v>16</v>
      </c>
      <c r="N33992" t="s">
        <v>279</v>
      </c>
      <c r="O33992" t="s">
        <v>279</v>
      </c>
      <c r="P33992" s="1">
        <v>39814</v>
      </c>
      <c r="Q33992" t="s">
        <v>38</v>
      </c>
      <c r="R33992" t="s">
        <v>40</v>
      </c>
      <c r="S33992" t="s">
        <v>41</v>
      </c>
      <c r="T33992" t="s">
        <v>98116</v>
      </c>
      <c r="U33992" t="s">
        <v>98116</v>
      </c>
      <c r="V33992">
        <v>0</v>
      </c>
      <c r="W33992">
        <v>0</v>
      </c>
      <c r="X33992">
        <v>0</v>
      </c>
      <c r="Y33992">
        <v>0</v>
      </c>
      <c r="Z33992">
        <v>0</v>
      </c>
      <c r="AA33992">
        <v>0</v>
      </c>
      <c r="AB33992">
        <v>0</v>
      </c>
      <c r="AC33992">
        <v>1</v>
      </c>
      <c r="AD33992">
        <v>0</v>
      </c>
    </row>
    <row r="33993" spans="1:30" hidden="1" x14ac:dyDescent="0.3">
      <c r="A33993" t="s">
        <v>98125</v>
      </c>
      <c r="B33993" t="s">
        <v>98130</v>
      </c>
      <c r="C33993" t="s">
        <v>32</v>
      </c>
      <c r="D33993" t="s">
        <v>33</v>
      </c>
      <c r="E33993" t="s">
        <v>29259</v>
      </c>
      <c r="F33993">
        <v>7400000</v>
      </c>
      <c r="G33993" t="s">
        <v>98125</v>
      </c>
      <c r="H33993" t="s">
        <v>98127</v>
      </c>
      <c r="I33993" t="s">
        <v>98128</v>
      </c>
      <c r="J33993" t="s">
        <v>98129</v>
      </c>
      <c r="K33993" t="s">
        <v>37</v>
      </c>
      <c r="L33993" t="s">
        <v>38</v>
      </c>
      <c r="M33993">
        <v>16</v>
      </c>
      <c r="N33993" t="s">
        <v>279</v>
      </c>
      <c r="O33993" t="s">
        <v>279</v>
      </c>
      <c r="P33993" s="1">
        <v>39814</v>
      </c>
      <c r="Q33993" t="s">
        <v>38</v>
      </c>
      <c r="R33993" t="s">
        <v>40</v>
      </c>
      <c r="S33993" t="s">
        <v>41</v>
      </c>
      <c r="T33993" t="s">
        <v>98116</v>
      </c>
      <c r="U33993" t="s">
        <v>98116</v>
      </c>
      <c r="V33993">
        <v>0</v>
      </c>
      <c r="W33993">
        <v>0</v>
      </c>
      <c r="X33993">
        <v>0</v>
      </c>
      <c r="Y33993">
        <v>0</v>
      </c>
      <c r="Z33993">
        <v>0</v>
      </c>
      <c r="AA33993">
        <v>0</v>
      </c>
      <c r="AB33993">
        <v>0</v>
      </c>
      <c r="AC33993">
        <v>1</v>
      </c>
      <c r="AD33993">
        <v>0</v>
      </c>
    </row>
    <row r="33994" spans="1:30" hidden="1" x14ac:dyDescent="0.3">
      <c r="A33994" t="s">
        <v>98131</v>
      </c>
      <c r="B33994" t="s">
        <v>98132</v>
      </c>
      <c r="C33994" t="s">
        <v>32</v>
      </c>
      <c r="E33994" s="1">
        <v>41253</v>
      </c>
      <c r="F33994">
        <v>3273803</v>
      </c>
      <c r="G33994" t="s">
        <v>98131</v>
      </c>
      <c r="H33994" t="s">
        <v>98133</v>
      </c>
      <c r="I33994" t="s">
        <v>98134</v>
      </c>
      <c r="J33994" t="s">
        <v>98135</v>
      </c>
      <c r="K33994" t="s">
        <v>37</v>
      </c>
      <c r="L33994" t="s">
        <v>53</v>
      </c>
      <c r="M33994" t="s">
        <v>62</v>
      </c>
      <c r="N33994" t="s">
        <v>63</v>
      </c>
      <c r="O33994" t="s">
        <v>948</v>
      </c>
      <c r="P33994" s="1">
        <v>30682</v>
      </c>
      <c r="Q33994" t="s">
        <v>53</v>
      </c>
      <c r="R33994" t="s">
        <v>56</v>
      </c>
      <c r="S33994" t="s">
        <v>41</v>
      </c>
      <c r="T33994" t="s">
        <v>98116</v>
      </c>
      <c r="U33994" t="s">
        <v>98116</v>
      </c>
      <c r="V33994">
        <v>0</v>
      </c>
      <c r="W33994">
        <v>0</v>
      </c>
      <c r="X33994">
        <v>0</v>
      </c>
      <c r="Y33994">
        <v>0</v>
      </c>
      <c r="Z33994">
        <v>0</v>
      </c>
      <c r="AA33994">
        <v>0</v>
      </c>
      <c r="AB33994">
        <v>0</v>
      </c>
      <c r="AC33994">
        <v>1</v>
      </c>
      <c r="AD33994">
        <v>0</v>
      </c>
    </row>
    <row r="33995" spans="1:30" hidden="1" x14ac:dyDescent="0.3">
      <c r="A33995" t="s">
        <v>98131</v>
      </c>
      <c r="B33995" t="s">
        <v>98136</v>
      </c>
      <c r="C33995" t="s">
        <v>32</v>
      </c>
      <c r="D33995" t="s">
        <v>139</v>
      </c>
      <c r="E33995" t="s">
        <v>11165</v>
      </c>
      <c r="F33995">
        <v>7000000</v>
      </c>
      <c r="G33995" t="s">
        <v>98131</v>
      </c>
      <c r="H33995" t="s">
        <v>98133</v>
      </c>
      <c r="I33995" t="s">
        <v>98134</v>
      </c>
      <c r="J33995" t="s">
        <v>98135</v>
      </c>
      <c r="K33995" t="s">
        <v>37</v>
      </c>
      <c r="L33995" t="s">
        <v>53</v>
      </c>
      <c r="M33995" t="s">
        <v>62</v>
      </c>
      <c r="N33995" t="s">
        <v>63</v>
      </c>
      <c r="O33995" t="s">
        <v>948</v>
      </c>
      <c r="P33995" s="1">
        <v>30682</v>
      </c>
      <c r="Q33995" t="s">
        <v>53</v>
      </c>
      <c r="R33995" t="s">
        <v>56</v>
      </c>
      <c r="S33995" t="s">
        <v>41</v>
      </c>
      <c r="T33995" t="s">
        <v>98116</v>
      </c>
      <c r="U33995" t="s">
        <v>98116</v>
      </c>
      <c r="V33995">
        <v>0</v>
      </c>
      <c r="W33995">
        <v>0</v>
      </c>
      <c r="X33995">
        <v>0</v>
      </c>
      <c r="Y33995">
        <v>0</v>
      </c>
      <c r="Z33995">
        <v>0</v>
      </c>
      <c r="AA33995">
        <v>0</v>
      </c>
      <c r="AB33995">
        <v>0</v>
      </c>
      <c r="AC33995">
        <v>1</v>
      </c>
      <c r="AD33995">
        <v>0</v>
      </c>
    </row>
    <row r="33996" spans="1:30" hidden="1" x14ac:dyDescent="0.3">
      <c r="A33996" t="s">
        <v>98137</v>
      </c>
      <c r="B33996" t="s">
        <v>98138</v>
      </c>
      <c r="C33996" t="s">
        <v>32</v>
      </c>
      <c r="D33996" t="s">
        <v>50</v>
      </c>
      <c r="E33996" t="s">
        <v>14100</v>
      </c>
      <c r="F33996">
        <v>1287500</v>
      </c>
      <c r="G33996" t="s">
        <v>98137</v>
      </c>
      <c r="H33996" t="s">
        <v>98139</v>
      </c>
      <c r="I33996" t="s">
        <v>98140</v>
      </c>
      <c r="J33996" t="s">
        <v>98141</v>
      </c>
      <c r="K33996" t="s">
        <v>37</v>
      </c>
      <c r="L33996" t="s">
        <v>53</v>
      </c>
      <c r="M33996" t="s">
        <v>643</v>
      </c>
      <c r="N33996" t="s">
        <v>644</v>
      </c>
      <c r="O33996" t="s">
        <v>644</v>
      </c>
      <c r="P33996" s="1">
        <v>38718</v>
      </c>
      <c r="Q33996" t="s">
        <v>53</v>
      </c>
      <c r="R33996" t="s">
        <v>56</v>
      </c>
      <c r="S33996" t="s">
        <v>41</v>
      </c>
      <c r="T33996" t="s">
        <v>98116</v>
      </c>
      <c r="U33996" t="s">
        <v>98116</v>
      </c>
      <c r="V33996">
        <v>0</v>
      </c>
      <c r="W33996">
        <v>0</v>
      </c>
      <c r="X33996">
        <v>0</v>
      </c>
      <c r="Y33996">
        <v>0</v>
      </c>
      <c r="Z33996">
        <v>0</v>
      </c>
      <c r="AA33996">
        <v>0</v>
      </c>
      <c r="AB33996">
        <v>0</v>
      </c>
      <c r="AC33996">
        <v>1</v>
      </c>
      <c r="AD33996">
        <v>0</v>
      </c>
    </row>
    <row r="33997" spans="1:30" hidden="1" x14ac:dyDescent="0.3">
      <c r="A33997" t="s">
        <v>98142</v>
      </c>
      <c r="B33997" t="s">
        <v>98143</v>
      </c>
      <c r="C33997" t="s">
        <v>32</v>
      </c>
      <c r="E33997" t="s">
        <v>82624</v>
      </c>
      <c r="F33997">
        <v>25000000</v>
      </c>
      <c r="G33997" t="s">
        <v>98142</v>
      </c>
      <c r="H33997" t="s">
        <v>98144</v>
      </c>
      <c r="I33997" t="s">
        <v>98145</v>
      </c>
      <c r="J33997" t="s">
        <v>98116</v>
      </c>
      <c r="K33997" t="s">
        <v>37</v>
      </c>
      <c r="L33997" t="s">
        <v>53</v>
      </c>
      <c r="M33997" t="s">
        <v>643</v>
      </c>
      <c r="N33997" t="s">
        <v>644</v>
      </c>
      <c r="O33997" t="s">
        <v>644</v>
      </c>
      <c r="P33997" s="1">
        <v>37622</v>
      </c>
      <c r="Q33997" t="s">
        <v>53</v>
      </c>
      <c r="R33997" t="s">
        <v>56</v>
      </c>
      <c r="S33997" t="s">
        <v>41</v>
      </c>
      <c r="T33997" t="s">
        <v>98116</v>
      </c>
      <c r="U33997" t="s">
        <v>98116</v>
      </c>
      <c r="V33997">
        <v>0</v>
      </c>
      <c r="W33997">
        <v>0</v>
      </c>
      <c r="X33997">
        <v>0</v>
      </c>
      <c r="Y33997">
        <v>0</v>
      </c>
      <c r="Z33997">
        <v>0</v>
      </c>
      <c r="AA33997">
        <v>0</v>
      </c>
      <c r="AB33997">
        <v>0</v>
      </c>
      <c r="AC33997">
        <v>1</v>
      </c>
      <c r="AD33997">
        <v>0</v>
      </c>
    </row>
    <row r="33998" spans="1:30" hidden="1" x14ac:dyDescent="0.3">
      <c r="A33998" t="s">
        <v>98146</v>
      </c>
      <c r="B33998" t="s">
        <v>98147</v>
      </c>
      <c r="C33998" t="s">
        <v>32</v>
      </c>
      <c r="D33998" t="s">
        <v>50</v>
      </c>
      <c r="E33998" s="1">
        <v>41677</v>
      </c>
      <c r="F33998">
        <v>2450030</v>
      </c>
      <c r="G33998" t="s">
        <v>98146</v>
      </c>
      <c r="H33998" t="s">
        <v>98148</v>
      </c>
      <c r="I33998" t="s">
        <v>98149</v>
      </c>
      <c r="J33998" t="s">
        <v>98135</v>
      </c>
      <c r="K33998" t="s">
        <v>37</v>
      </c>
      <c r="L33998" t="s">
        <v>53</v>
      </c>
      <c r="M33998" t="s">
        <v>73</v>
      </c>
      <c r="N33998" t="s">
        <v>19574</v>
      </c>
      <c r="O33998" t="s">
        <v>98150</v>
      </c>
      <c r="P33998" s="1">
        <v>39457</v>
      </c>
      <c r="Q33998" t="s">
        <v>53</v>
      </c>
      <c r="R33998" t="s">
        <v>56</v>
      </c>
      <c r="S33998" t="s">
        <v>41</v>
      </c>
      <c r="T33998" t="s">
        <v>98116</v>
      </c>
      <c r="U33998" t="s">
        <v>98116</v>
      </c>
      <c r="V33998">
        <v>0</v>
      </c>
      <c r="W33998">
        <v>0</v>
      </c>
      <c r="X33998">
        <v>0</v>
      </c>
      <c r="Y33998">
        <v>0</v>
      </c>
      <c r="Z33998">
        <v>0</v>
      </c>
      <c r="AA33998">
        <v>0</v>
      </c>
      <c r="AB33998">
        <v>0</v>
      </c>
      <c r="AC33998">
        <v>1</v>
      </c>
      <c r="AD33998">
        <v>0</v>
      </c>
    </row>
    <row r="33999" spans="1:30" hidden="1" x14ac:dyDescent="0.3">
      <c r="A33999" t="s">
        <v>98151</v>
      </c>
      <c r="B33999" t="s">
        <v>98152</v>
      </c>
      <c r="C33999" t="s">
        <v>32</v>
      </c>
      <c r="E33999" t="s">
        <v>405</v>
      </c>
      <c r="F33999">
        <v>198645</v>
      </c>
      <c r="G33999" t="s">
        <v>98151</v>
      </c>
      <c r="H33999" t="s">
        <v>98153</v>
      </c>
      <c r="I33999" t="s">
        <v>98154</v>
      </c>
      <c r="J33999" t="s">
        <v>98116</v>
      </c>
      <c r="K33999" t="s">
        <v>37</v>
      </c>
      <c r="L33999" t="s">
        <v>53</v>
      </c>
      <c r="M33999" t="s">
        <v>652</v>
      </c>
      <c r="N33999" t="s">
        <v>653</v>
      </c>
      <c r="O33999" t="s">
        <v>796</v>
      </c>
      <c r="P33999" s="1">
        <v>34700</v>
      </c>
      <c r="Q33999" t="s">
        <v>53</v>
      </c>
      <c r="R33999" t="s">
        <v>56</v>
      </c>
      <c r="S33999" t="s">
        <v>41</v>
      </c>
      <c r="T33999" t="s">
        <v>98116</v>
      </c>
      <c r="U33999" t="s">
        <v>98116</v>
      </c>
      <c r="V33999">
        <v>0</v>
      </c>
      <c r="W33999">
        <v>0</v>
      </c>
      <c r="X33999">
        <v>0</v>
      </c>
      <c r="Y33999">
        <v>0</v>
      </c>
      <c r="Z33999">
        <v>0</v>
      </c>
      <c r="AA33999">
        <v>0</v>
      </c>
      <c r="AB33999">
        <v>0</v>
      </c>
      <c r="AC33999">
        <v>1</v>
      </c>
      <c r="AD33999">
        <v>0</v>
      </c>
    </row>
    <row r="34000" spans="1:30" hidden="1" x14ac:dyDescent="0.3">
      <c r="A34000" t="s">
        <v>98155</v>
      </c>
      <c r="B34000" t="s">
        <v>98156</v>
      </c>
      <c r="C34000" t="s">
        <v>32</v>
      </c>
      <c r="E34000" s="1">
        <v>39825</v>
      </c>
      <c r="F34000">
        <v>20000000</v>
      </c>
      <c r="G34000" t="s">
        <v>98155</v>
      </c>
      <c r="H34000" t="s">
        <v>98157</v>
      </c>
      <c r="I34000" t="s">
        <v>98158</v>
      </c>
      <c r="J34000" t="s">
        <v>98135</v>
      </c>
      <c r="K34000" t="s">
        <v>72</v>
      </c>
      <c r="L34000" t="s">
        <v>53</v>
      </c>
      <c r="M34000" t="s">
        <v>679</v>
      </c>
      <c r="N34000" t="s">
        <v>7882</v>
      </c>
      <c r="O34000" t="s">
        <v>42802</v>
      </c>
      <c r="P34000" s="1">
        <v>29221</v>
      </c>
      <c r="Q34000" t="s">
        <v>53</v>
      </c>
      <c r="R34000" t="s">
        <v>56</v>
      </c>
      <c r="S34000" t="s">
        <v>41</v>
      </c>
      <c r="T34000" t="s">
        <v>98116</v>
      </c>
      <c r="U34000" t="s">
        <v>98116</v>
      </c>
      <c r="V34000">
        <v>0</v>
      </c>
      <c r="W34000">
        <v>0</v>
      </c>
      <c r="X34000">
        <v>0</v>
      </c>
      <c r="Y34000">
        <v>0</v>
      </c>
      <c r="Z34000">
        <v>0</v>
      </c>
      <c r="AA34000">
        <v>0</v>
      </c>
      <c r="AB34000">
        <v>0</v>
      </c>
      <c r="AC34000">
        <v>1</v>
      </c>
      <c r="AD34000">
        <v>0</v>
      </c>
    </row>
    <row r="34001" spans="1:30" hidden="1" x14ac:dyDescent="0.3">
      <c r="A34001" t="s">
        <v>98159</v>
      </c>
      <c r="B34001" t="s">
        <v>98160</v>
      </c>
      <c r="C34001" t="s">
        <v>32</v>
      </c>
      <c r="E34001" s="1">
        <v>42047</v>
      </c>
      <c r="F34001">
        <v>750000</v>
      </c>
      <c r="G34001" t="s">
        <v>98159</v>
      </c>
      <c r="H34001" t="s">
        <v>98161</v>
      </c>
      <c r="I34001" t="s">
        <v>98162</v>
      </c>
      <c r="J34001" t="s">
        <v>98163</v>
      </c>
      <c r="K34001" t="s">
        <v>37</v>
      </c>
      <c r="L34001" t="s">
        <v>53</v>
      </c>
      <c r="M34001" t="s">
        <v>717</v>
      </c>
      <c r="N34001" t="s">
        <v>1531</v>
      </c>
      <c r="O34001" t="s">
        <v>1531</v>
      </c>
      <c r="P34001" s="1">
        <v>41646</v>
      </c>
      <c r="Q34001" t="s">
        <v>53</v>
      </c>
      <c r="R34001" t="s">
        <v>56</v>
      </c>
      <c r="S34001" t="s">
        <v>41</v>
      </c>
      <c r="T34001" t="s">
        <v>98116</v>
      </c>
      <c r="U34001" t="s">
        <v>98116</v>
      </c>
      <c r="V34001">
        <v>0</v>
      </c>
      <c r="W34001">
        <v>0</v>
      </c>
      <c r="X34001">
        <v>0</v>
      </c>
      <c r="Y34001">
        <v>0</v>
      </c>
      <c r="Z34001">
        <v>0</v>
      </c>
      <c r="AA34001">
        <v>0</v>
      </c>
      <c r="AB34001">
        <v>0</v>
      </c>
      <c r="AC34001">
        <v>1</v>
      </c>
      <c r="AD34001">
        <v>0</v>
      </c>
    </row>
    <row r="34002" spans="1:30" hidden="1" x14ac:dyDescent="0.3">
      <c r="A34002" t="s">
        <v>98164</v>
      </c>
      <c r="B34002" t="s">
        <v>98165</v>
      </c>
      <c r="C34002" t="s">
        <v>32</v>
      </c>
      <c r="E34002" s="1">
        <v>40917</v>
      </c>
      <c r="F34002">
        <v>50000</v>
      </c>
      <c r="G34002" t="s">
        <v>98164</v>
      </c>
      <c r="H34002" t="s">
        <v>98166</v>
      </c>
      <c r="I34002" t="s">
        <v>98167</v>
      </c>
      <c r="J34002" t="s">
        <v>98168</v>
      </c>
      <c r="K34002" t="s">
        <v>37</v>
      </c>
      <c r="L34002" t="s">
        <v>53</v>
      </c>
      <c r="M34002" t="s">
        <v>202</v>
      </c>
      <c r="N34002" t="s">
        <v>203</v>
      </c>
      <c r="O34002" t="s">
        <v>98169</v>
      </c>
      <c r="Q34002" t="s">
        <v>53</v>
      </c>
      <c r="R34002" t="s">
        <v>56</v>
      </c>
      <c r="S34002" t="s">
        <v>41</v>
      </c>
      <c r="T34002" t="s">
        <v>98116</v>
      </c>
      <c r="U34002" t="s">
        <v>98116</v>
      </c>
      <c r="V34002">
        <v>0</v>
      </c>
      <c r="W34002">
        <v>0</v>
      </c>
      <c r="X34002">
        <v>0</v>
      </c>
      <c r="Y34002">
        <v>0</v>
      </c>
      <c r="Z34002">
        <v>0</v>
      </c>
      <c r="AA34002">
        <v>0</v>
      </c>
      <c r="AB34002">
        <v>0</v>
      </c>
      <c r="AC34002">
        <v>1</v>
      </c>
      <c r="AD34002">
        <v>0</v>
      </c>
    </row>
    <row r="34003" spans="1:30" hidden="1" x14ac:dyDescent="0.3">
      <c r="A34003" t="s">
        <v>98170</v>
      </c>
      <c r="B34003" t="s">
        <v>98171</v>
      </c>
      <c r="C34003" t="s">
        <v>32</v>
      </c>
      <c r="E34003" t="s">
        <v>6068</v>
      </c>
      <c r="F34003">
        <v>3050000</v>
      </c>
      <c r="G34003" t="s">
        <v>98170</v>
      </c>
      <c r="H34003" t="s">
        <v>98172</v>
      </c>
      <c r="I34003" t="s">
        <v>98173</v>
      </c>
      <c r="J34003" t="s">
        <v>98174</v>
      </c>
      <c r="K34003" t="s">
        <v>37</v>
      </c>
      <c r="L34003" t="s">
        <v>53</v>
      </c>
      <c r="M34003" t="s">
        <v>54</v>
      </c>
      <c r="N34003" t="s">
        <v>6694</v>
      </c>
      <c r="O34003" t="s">
        <v>23256</v>
      </c>
      <c r="Q34003" t="s">
        <v>53</v>
      </c>
      <c r="R34003" t="s">
        <v>56</v>
      </c>
      <c r="S34003" t="s">
        <v>41</v>
      </c>
      <c r="T34003" t="s">
        <v>98116</v>
      </c>
      <c r="U34003" t="s">
        <v>98116</v>
      </c>
      <c r="V34003">
        <v>0</v>
      </c>
      <c r="W34003">
        <v>0</v>
      </c>
      <c r="X34003">
        <v>0</v>
      </c>
      <c r="Y34003">
        <v>0</v>
      </c>
      <c r="Z34003">
        <v>0</v>
      </c>
      <c r="AA34003">
        <v>0</v>
      </c>
      <c r="AB34003">
        <v>0</v>
      </c>
      <c r="AC34003">
        <v>1</v>
      </c>
      <c r="AD34003">
        <v>0</v>
      </c>
    </row>
    <row r="34004" spans="1:30" hidden="1" x14ac:dyDescent="0.3">
      <c r="A34004" t="s">
        <v>98175</v>
      </c>
      <c r="B34004" t="s">
        <v>98176</v>
      </c>
      <c r="C34004" t="s">
        <v>32</v>
      </c>
      <c r="E34004" s="1">
        <v>40215</v>
      </c>
      <c r="F34004">
        <v>50000</v>
      </c>
      <c r="G34004" t="s">
        <v>98175</v>
      </c>
      <c r="H34004" t="s">
        <v>98177</v>
      </c>
      <c r="I34004" t="s">
        <v>98178</v>
      </c>
      <c r="J34004" t="s">
        <v>98116</v>
      </c>
      <c r="K34004" t="s">
        <v>37</v>
      </c>
      <c r="L34004" t="s">
        <v>53</v>
      </c>
      <c r="M34004" t="s">
        <v>202</v>
      </c>
      <c r="N34004" t="s">
        <v>610</v>
      </c>
      <c r="O34004" t="s">
        <v>611</v>
      </c>
      <c r="P34004" s="1">
        <v>39092</v>
      </c>
      <c r="Q34004" t="s">
        <v>53</v>
      </c>
      <c r="R34004" t="s">
        <v>56</v>
      </c>
      <c r="S34004" t="s">
        <v>41</v>
      </c>
      <c r="T34004" t="s">
        <v>98116</v>
      </c>
      <c r="U34004" t="s">
        <v>98116</v>
      </c>
      <c r="V34004">
        <v>0</v>
      </c>
      <c r="W34004">
        <v>0</v>
      </c>
      <c r="X34004">
        <v>0</v>
      </c>
      <c r="Y34004">
        <v>0</v>
      </c>
      <c r="Z34004">
        <v>0</v>
      </c>
      <c r="AA34004">
        <v>0</v>
      </c>
      <c r="AB34004">
        <v>0</v>
      </c>
      <c r="AC34004">
        <v>1</v>
      </c>
      <c r="AD34004">
        <v>0</v>
      </c>
    </row>
    <row r="34005" spans="1:30" hidden="1" x14ac:dyDescent="0.3">
      <c r="A34005" t="s">
        <v>98179</v>
      </c>
      <c r="B34005" t="s">
        <v>98180</v>
      </c>
      <c r="C34005" t="s">
        <v>32</v>
      </c>
      <c r="D34005" t="s">
        <v>33</v>
      </c>
      <c r="E34005" s="1">
        <v>38117</v>
      </c>
      <c r="F34005">
        <v>9300000</v>
      </c>
      <c r="G34005" t="s">
        <v>98179</v>
      </c>
      <c r="H34005" t="s">
        <v>98181</v>
      </c>
      <c r="I34005" t="s">
        <v>98182</v>
      </c>
      <c r="J34005" t="s">
        <v>98183</v>
      </c>
      <c r="K34005" t="s">
        <v>37</v>
      </c>
      <c r="L34005" t="s">
        <v>53</v>
      </c>
      <c r="M34005" t="s">
        <v>150</v>
      </c>
      <c r="N34005" t="s">
        <v>151</v>
      </c>
      <c r="O34005" t="s">
        <v>27235</v>
      </c>
      <c r="Q34005" t="s">
        <v>53</v>
      </c>
      <c r="R34005" t="s">
        <v>56</v>
      </c>
      <c r="S34005" t="s">
        <v>41</v>
      </c>
      <c r="T34005" t="s">
        <v>98116</v>
      </c>
      <c r="U34005" t="s">
        <v>98116</v>
      </c>
      <c r="V34005">
        <v>0</v>
      </c>
      <c r="W34005">
        <v>0</v>
      </c>
      <c r="X34005">
        <v>0</v>
      </c>
      <c r="Y34005">
        <v>0</v>
      </c>
      <c r="Z34005">
        <v>0</v>
      </c>
      <c r="AA34005">
        <v>0</v>
      </c>
      <c r="AB34005">
        <v>0</v>
      </c>
      <c r="AC34005">
        <v>1</v>
      </c>
      <c r="AD34005">
        <v>0</v>
      </c>
    </row>
    <row r="34006" spans="1:30" hidden="1" x14ac:dyDescent="0.3">
      <c r="A34006" t="s">
        <v>98184</v>
      </c>
      <c r="B34006" t="s">
        <v>98185</v>
      </c>
      <c r="C34006" t="s">
        <v>32</v>
      </c>
      <c r="E34006" t="s">
        <v>4266</v>
      </c>
      <c r="F34006">
        <v>400000</v>
      </c>
      <c r="G34006" t="s">
        <v>98184</v>
      </c>
      <c r="H34006" t="s">
        <v>98186</v>
      </c>
      <c r="I34006" t="s">
        <v>98187</v>
      </c>
      <c r="J34006" t="s">
        <v>98116</v>
      </c>
      <c r="K34006" t="s">
        <v>37</v>
      </c>
      <c r="L34006" t="s">
        <v>53</v>
      </c>
      <c r="M34006" t="s">
        <v>774</v>
      </c>
      <c r="N34006" t="s">
        <v>7318</v>
      </c>
      <c r="O34006" t="s">
        <v>7318</v>
      </c>
      <c r="P34006" s="1">
        <v>40909</v>
      </c>
      <c r="Q34006" t="s">
        <v>53</v>
      </c>
      <c r="R34006" t="s">
        <v>56</v>
      </c>
      <c r="S34006" t="s">
        <v>41</v>
      </c>
      <c r="T34006" t="s">
        <v>98116</v>
      </c>
      <c r="U34006" t="s">
        <v>98116</v>
      </c>
      <c r="V34006">
        <v>0</v>
      </c>
      <c r="W34006">
        <v>0</v>
      </c>
      <c r="X34006">
        <v>0</v>
      </c>
      <c r="Y34006">
        <v>0</v>
      </c>
      <c r="Z34006">
        <v>0</v>
      </c>
      <c r="AA34006">
        <v>0</v>
      </c>
      <c r="AB34006">
        <v>0</v>
      </c>
      <c r="AC34006">
        <v>1</v>
      </c>
      <c r="AD34006">
        <v>0</v>
      </c>
    </row>
    <row r="34007" spans="1:30" hidden="1" x14ac:dyDescent="0.3">
      <c r="A34007" t="s">
        <v>98188</v>
      </c>
      <c r="B34007" t="s">
        <v>98189</v>
      </c>
      <c r="C34007" t="s">
        <v>32</v>
      </c>
      <c r="D34007" t="s">
        <v>50</v>
      </c>
      <c r="E34007" s="1">
        <v>42013</v>
      </c>
      <c r="F34007">
        <v>14500000</v>
      </c>
      <c r="G34007" t="s">
        <v>98188</v>
      </c>
      <c r="H34007" t="s">
        <v>98190</v>
      </c>
      <c r="I34007" t="s">
        <v>98191</v>
      </c>
      <c r="J34007" t="s">
        <v>98192</v>
      </c>
      <c r="K34007" t="s">
        <v>37</v>
      </c>
      <c r="L34007" t="s">
        <v>53</v>
      </c>
      <c r="M34007" t="s">
        <v>73</v>
      </c>
      <c r="N34007" t="s">
        <v>74</v>
      </c>
      <c r="O34007" t="s">
        <v>75</v>
      </c>
      <c r="P34007" t="s">
        <v>1917</v>
      </c>
      <c r="Q34007" t="s">
        <v>53</v>
      </c>
      <c r="R34007" t="s">
        <v>56</v>
      </c>
      <c r="S34007" t="s">
        <v>41</v>
      </c>
      <c r="T34007" t="s">
        <v>98116</v>
      </c>
      <c r="U34007" t="s">
        <v>98116</v>
      </c>
      <c r="V34007">
        <v>0</v>
      </c>
      <c r="W34007">
        <v>0</v>
      </c>
      <c r="X34007">
        <v>0</v>
      </c>
      <c r="Y34007">
        <v>0</v>
      </c>
      <c r="Z34007">
        <v>0</v>
      </c>
      <c r="AA34007">
        <v>0</v>
      </c>
      <c r="AB34007">
        <v>0</v>
      </c>
      <c r="AC34007">
        <v>1</v>
      </c>
      <c r="AD34007">
        <v>0</v>
      </c>
    </row>
    <row r="34008" spans="1:30" hidden="1" x14ac:dyDescent="0.3">
      <c r="A34008" t="s">
        <v>98193</v>
      </c>
      <c r="B34008" t="s">
        <v>98194</v>
      </c>
      <c r="C34008" t="s">
        <v>32</v>
      </c>
      <c r="D34008" t="s">
        <v>139</v>
      </c>
      <c r="E34008" t="s">
        <v>6381</v>
      </c>
      <c r="F34008">
        <v>15000000</v>
      </c>
      <c r="G34008" t="s">
        <v>98193</v>
      </c>
      <c r="H34008" t="s">
        <v>98195</v>
      </c>
      <c r="I34008" t="s">
        <v>98196</v>
      </c>
      <c r="J34008" t="s">
        <v>98197</v>
      </c>
      <c r="K34008" t="s">
        <v>37</v>
      </c>
      <c r="L34008" t="s">
        <v>53</v>
      </c>
      <c r="M34008" t="s">
        <v>54</v>
      </c>
      <c r="N34008" t="s">
        <v>95</v>
      </c>
      <c r="O34008" t="s">
        <v>1662</v>
      </c>
      <c r="P34008" s="1">
        <v>38718</v>
      </c>
      <c r="Q34008" t="s">
        <v>53</v>
      </c>
      <c r="R34008" t="s">
        <v>56</v>
      </c>
      <c r="S34008" t="s">
        <v>41</v>
      </c>
      <c r="T34008" t="s">
        <v>98116</v>
      </c>
      <c r="U34008" t="s">
        <v>98116</v>
      </c>
      <c r="V34008">
        <v>0</v>
      </c>
      <c r="W34008">
        <v>0</v>
      </c>
      <c r="X34008">
        <v>0</v>
      </c>
      <c r="Y34008">
        <v>0</v>
      </c>
      <c r="Z34008">
        <v>0</v>
      </c>
      <c r="AA34008">
        <v>0</v>
      </c>
      <c r="AB34008">
        <v>0</v>
      </c>
      <c r="AC34008">
        <v>1</v>
      </c>
      <c r="AD34008">
        <v>0</v>
      </c>
    </row>
    <row r="34009" spans="1:30" hidden="1" x14ac:dyDescent="0.3">
      <c r="A34009" t="s">
        <v>98193</v>
      </c>
      <c r="B34009" t="s">
        <v>98198</v>
      </c>
      <c r="C34009" t="s">
        <v>32</v>
      </c>
      <c r="D34009" t="s">
        <v>33</v>
      </c>
      <c r="E34009" s="1">
        <v>40065</v>
      </c>
      <c r="F34009">
        <v>8250000</v>
      </c>
      <c r="G34009" t="s">
        <v>98193</v>
      </c>
      <c r="H34009" t="s">
        <v>98195</v>
      </c>
      <c r="I34009" t="s">
        <v>98196</v>
      </c>
      <c r="J34009" t="s">
        <v>98197</v>
      </c>
      <c r="K34009" t="s">
        <v>37</v>
      </c>
      <c r="L34009" t="s">
        <v>53</v>
      </c>
      <c r="M34009" t="s">
        <v>54</v>
      </c>
      <c r="N34009" t="s">
        <v>95</v>
      </c>
      <c r="O34009" t="s">
        <v>1662</v>
      </c>
      <c r="P34009" s="1">
        <v>38718</v>
      </c>
      <c r="Q34009" t="s">
        <v>53</v>
      </c>
      <c r="R34009" t="s">
        <v>56</v>
      </c>
      <c r="S34009" t="s">
        <v>41</v>
      </c>
      <c r="T34009" t="s">
        <v>98116</v>
      </c>
      <c r="U34009" t="s">
        <v>98116</v>
      </c>
      <c r="V34009">
        <v>0</v>
      </c>
      <c r="W34009">
        <v>0</v>
      </c>
      <c r="X34009">
        <v>0</v>
      </c>
      <c r="Y34009">
        <v>0</v>
      </c>
      <c r="Z34009">
        <v>0</v>
      </c>
      <c r="AA34009">
        <v>0</v>
      </c>
      <c r="AB34009">
        <v>0</v>
      </c>
      <c r="AC34009">
        <v>1</v>
      </c>
      <c r="AD34009">
        <v>0</v>
      </c>
    </row>
    <row r="34010" spans="1:30" hidden="1" x14ac:dyDescent="0.3">
      <c r="A34010" t="s">
        <v>98193</v>
      </c>
      <c r="B34010" t="s">
        <v>98199</v>
      </c>
      <c r="C34010" t="s">
        <v>32</v>
      </c>
      <c r="D34010" t="s">
        <v>322</v>
      </c>
      <c r="E34010" s="1">
        <v>41830</v>
      </c>
      <c r="F34010">
        <v>25000000</v>
      </c>
      <c r="G34010" t="s">
        <v>98193</v>
      </c>
      <c r="H34010" t="s">
        <v>98195</v>
      </c>
      <c r="I34010" t="s">
        <v>98196</v>
      </c>
      <c r="J34010" t="s">
        <v>98197</v>
      </c>
      <c r="K34010" t="s">
        <v>37</v>
      </c>
      <c r="L34010" t="s">
        <v>53</v>
      </c>
      <c r="M34010" t="s">
        <v>54</v>
      </c>
      <c r="N34010" t="s">
        <v>95</v>
      </c>
      <c r="O34010" t="s">
        <v>1662</v>
      </c>
      <c r="P34010" s="1">
        <v>38718</v>
      </c>
      <c r="Q34010" t="s">
        <v>53</v>
      </c>
      <c r="R34010" t="s">
        <v>56</v>
      </c>
      <c r="S34010" t="s">
        <v>41</v>
      </c>
      <c r="T34010" t="s">
        <v>98116</v>
      </c>
      <c r="U34010" t="s">
        <v>98116</v>
      </c>
      <c r="V34010">
        <v>0</v>
      </c>
      <c r="W34010">
        <v>0</v>
      </c>
      <c r="X34010">
        <v>0</v>
      </c>
      <c r="Y34010">
        <v>0</v>
      </c>
      <c r="Z34010">
        <v>0</v>
      </c>
      <c r="AA34010">
        <v>0</v>
      </c>
      <c r="AB34010">
        <v>0</v>
      </c>
      <c r="AC34010">
        <v>1</v>
      </c>
      <c r="AD34010">
        <v>0</v>
      </c>
    </row>
    <row r="34011" spans="1:30" hidden="1" x14ac:dyDescent="0.3">
      <c r="A34011" t="s">
        <v>98193</v>
      </c>
      <c r="B34011" t="s">
        <v>98200</v>
      </c>
      <c r="C34011" t="s">
        <v>32</v>
      </c>
      <c r="D34011" t="s">
        <v>50</v>
      </c>
      <c r="E34011" s="1">
        <v>39094</v>
      </c>
      <c r="F34011">
        <v>7200000</v>
      </c>
      <c r="G34011" t="s">
        <v>98193</v>
      </c>
      <c r="H34011" t="s">
        <v>98195</v>
      </c>
      <c r="I34011" t="s">
        <v>98196</v>
      </c>
      <c r="J34011" t="s">
        <v>98197</v>
      </c>
      <c r="K34011" t="s">
        <v>37</v>
      </c>
      <c r="L34011" t="s">
        <v>53</v>
      </c>
      <c r="M34011" t="s">
        <v>54</v>
      </c>
      <c r="N34011" t="s">
        <v>95</v>
      </c>
      <c r="O34011" t="s">
        <v>1662</v>
      </c>
      <c r="P34011" s="1">
        <v>38718</v>
      </c>
      <c r="Q34011" t="s">
        <v>53</v>
      </c>
      <c r="R34011" t="s">
        <v>56</v>
      </c>
      <c r="S34011" t="s">
        <v>41</v>
      </c>
      <c r="T34011" t="s">
        <v>98116</v>
      </c>
      <c r="U34011" t="s">
        <v>98116</v>
      </c>
      <c r="V34011">
        <v>0</v>
      </c>
      <c r="W34011">
        <v>0</v>
      </c>
      <c r="X34011">
        <v>0</v>
      </c>
      <c r="Y34011">
        <v>0</v>
      </c>
      <c r="Z34011">
        <v>0</v>
      </c>
      <c r="AA34011">
        <v>0</v>
      </c>
      <c r="AB34011">
        <v>0</v>
      </c>
      <c r="AC34011">
        <v>1</v>
      </c>
      <c r="AD34011">
        <v>0</v>
      </c>
    </row>
    <row r="34012" spans="1:30" hidden="1" x14ac:dyDescent="0.3">
      <c r="A34012" t="s">
        <v>98201</v>
      </c>
      <c r="B34012" t="s">
        <v>98202</v>
      </c>
      <c r="C34012" t="s">
        <v>32</v>
      </c>
      <c r="D34012" t="s">
        <v>50</v>
      </c>
      <c r="E34012" s="1">
        <v>41861</v>
      </c>
      <c r="F34012">
        <v>6000000</v>
      </c>
      <c r="G34012" t="s">
        <v>98201</v>
      </c>
      <c r="H34012" t="s">
        <v>98203</v>
      </c>
      <c r="I34012" t="s">
        <v>98204</v>
      </c>
      <c r="J34012" t="s">
        <v>98116</v>
      </c>
      <c r="K34012" t="s">
        <v>37</v>
      </c>
      <c r="L34012" t="s">
        <v>53</v>
      </c>
      <c r="M34012" t="s">
        <v>73</v>
      </c>
      <c r="N34012" t="s">
        <v>74</v>
      </c>
      <c r="O34012" t="s">
        <v>75</v>
      </c>
      <c r="P34012" s="1">
        <v>40918</v>
      </c>
      <c r="Q34012" t="s">
        <v>53</v>
      </c>
      <c r="R34012" t="s">
        <v>56</v>
      </c>
      <c r="S34012" t="s">
        <v>41</v>
      </c>
      <c r="T34012" t="s">
        <v>98116</v>
      </c>
      <c r="U34012" t="s">
        <v>98116</v>
      </c>
      <c r="V34012">
        <v>0</v>
      </c>
      <c r="W34012">
        <v>0</v>
      </c>
      <c r="X34012">
        <v>0</v>
      </c>
      <c r="Y34012">
        <v>0</v>
      </c>
      <c r="Z34012">
        <v>0</v>
      </c>
      <c r="AA34012">
        <v>0</v>
      </c>
      <c r="AB34012">
        <v>0</v>
      </c>
      <c r="AC34012">
        <v>1</v>
      </c>
      <c r="AD34012">
        <v>0</v>
      </c>
    </row>
    <row r="34013" spans="1:30" hidden="1" x14ac:dyDescent="0.3">
      <c r="A34013" t="s">
        <v>98201</v>
      </c>
      <c r="B34013" t="s">
        <v>98205</v>
      </c>
      <c r="C34013" t="s">
        <v>32</v>
      </c>
      <c r="D34013" t="s">
        <v>33</v>
      </c>
      <c r="E34013" t="s">
        <v>7620</v>
      </c>
      <c r="F34013">
        <v>13000000</v>
      </c>
      <c r="G34013" t="s">
        <v>98201</v>
      </c>
      <c r="H34013" t="s">
        <v>98203</v>
      </c>
      <c r="I34013" t="s">
        <v>98204</v>
      </c>
      <c r="J34013" t="s">
        <v>98116</v>
      </c>
      <c r="K34013" t="s">
        <v>37</v>
      </c>
      <c r="L34013" t="s">
        <v>53</v>
      </c>
      <c r="M34013" t="s">
        <v>73</v>
      </c>
      <c r="N34013" t="s">
        <v>74</v>
      </c>
      <c r="O34013" t="s">
        <v>75</v>
      </c>
      <c r="P34013" s="1">
        <v>40918</v>
      </c>
      <c r="Q34013" t="s">
        <v>53</v>
      </c>
      <c r="R34013" t="s">
        <v>56</v>
      </c>
      <c r="S34013" t="s">
        <v>41</v>
      </c>
      <c r="T34013" t="s">
        <v>98116</v>
      </c>
      <c r="U34013" t="s">
        <v>98116</v>
      </c>
      <c r="V34013">
        <v>0</v>
      </c>
      <c r="W34013">
        <v>0</v>
      </c>
      <c r="X34013">
        <v>0</v>
      </c>
      <c r="Y34013">
        <v>0</v>
      </c>
      <c r="Z34013">
        <v>0</v>
      </c>
      <c r="AA34013">
        <v>0</v>
      </c>
      <c r="AB34013">
        <v>0</v>
      </c>
      <c r="AC34013">
        <v>1</v>
      </c>
      <c r="AD34013">
        <v>0</v>
      </c>
    </row>
    <row r="34014" spans="1:30" hidden="1" x14ac:dyDescent="0.3">
      <c r="A34014" t="s">
        <v>98206</v>
      </c>
      <c r="B34014" t="s">
        <v>98207</v>
      </c>
      <c r="C34014" t="s">
        <v>32</v>
      </c>
      <c r="E34014" s="1">
        <v>40457</v>
      </c>
      <c r="F34014">
        <v>2100000</v>
      </c>
      <c r="G34014" t="s">
        <v>98206</v>
      </c>
      <c r="H34014" t="s">
        <v>98208</v>
      </c>
      <c r="I34014" t="s">
        <v>98209</v>
      </c>
      <c r="J34014" t="s">
        <v>98135</v>
      </c>
      <c r="K34014" t="s">
        <v>72</v>
      </c>
      <c r="L34014" t="s">
        <v>53</v>
      </c>
      <c r="M34014" t="s">
        <v>150</v>
      </c>
      <c r="N34014" t="s">
        <v>151</v>
      </c>
      <c r="O34014" t="s">
        <v>1498</v>
      </c>
      <c r="P34014" s="1">
        <v>34338</v>
      </c>
      <c r="Q34014" t="s">
        <v>53</v>
      </c>
      <c r="R34014" t="s">
        <v>56</v>
      </c>
      <c r="S34014" t="s">
        <v>41</v>
      </c>
      <c r="T34014" t="s">
        <v>98116</v>
      </c>
      <c r="U34014" t="s">
        <v>98116</v>
      </c>
      <c r="V34014">
        <v>0</v>
      </c>
      <c r="W34014">
        <v>0</v>
      </c>
      <c r="X34014">
        <v>0</v>
      </c>
      <c r="Y34014">
        <v>0</v>
      </c>
      <c r="Z34014">
        <v>0</v>
      </c>
      <c r="AA34014">
        <v>0</v>
      </c>
      <c r="AB34014">
        <v>0</v>
      </c>
      <c r="AC34014">
        <v>1</v>
      </c>
      <c r="AD34014">
        <v>0</v>
      </c>
    </row>
    <row r="34015" spans="1:30" hidden="1" x14ac:dyDescent="0.3">
      <c r="A34015" t="s">
        <v>98206</v>
      </c>
      <c r="B34015" t="s">
        <v>98210</v>
      </c>
      <c r="C34015" t="s">
        <v>32</v>
      </c>
      <c r="D34015" t="s">
        <v>33</v>
      </c>
      <c r="E34015" s="1">
        <v>39968</v>
      </c>
      <c r="F34015">
        <v>5000000</v>
      </c>
      <c r="G34015" t="s">
        <v>98206</v>
      </c>
      <c r="H34015" t="s">
        <v>98208</v>
      </c>
      <c r="I34015" t="s">
        <v>98209</v>
      </c>
      <c r="J34015" t="s">
        <v>98135</v>
      </c>
      <c r="K34015" t="s">
        <v>72</v>
      </c>
      <c r="L34015" t="s">
        <v>53</v>
      </c>
      <c r="M34015" t="s">
        <v>150</v>
      </c>
      <c r="N34015" t="s">
        <v>151</v>
      </c>
      <c r="O34015" t="s">
        <v>1498</v>
      </c>
      <c r="P34015" s="1">
        <v>34338</v>
      </c>
      <c r="Q34015" t="s">
        <v>53</v>
      </c>
      <c r="R34015" t="s">
        <v>56</v>
      </c>
      <c r="S34015" t="s">
        <v>41</v>
      </c>
      <c r="T34015" t="s">
        <v>98116</v>
      </c>
      <c r="U34015" t="s">
        <v>98116</v>
      </c>
      <c r="V34015">
        <v>0</v>
      </c>
      <c r="W34015">
        <v>0</v>
      </c>
      <c r="X34015">
        <v>0</v>
      </c>
      <c r="Y34015">
        <v>0</v>
      </c>
      <c r="Z34015">
        <v>0</v>
      </c>
      <c r="AA34015">
        <v>0</v>
      </c>
      <c r="AB34015">
        <v>0</v>
      </c>
      <c r="AC34015">
        <v>1</v>
      </c>
      <c r="AD34015">
        <v>0</v>
      </c>
    </row>
    <row r="34016" spans="1:30" hidden="1" x14ac:dyDescent="0.3">
      <c r="A34016" t="s">
        <v>98211</v>
      </c>
      <c r="B34016" t="s">
        <v>98212</v>
      </c>
      <c r="C34016" t="s">
        <v>32</v>
      </c>
      <c r="D34016" t="s">
        <v>33</v>
      </c>
      <c r="E34016" t="s">
        <v>4964</v>
      </c>
      <c r="F34016">
        <v>7500000</v>
      </c>
      <c r="G34016" t="s">
        <v>98211</v>
      </c>
      <c r="H34016" t="s">
        <v>98213</v>
      </c>
      <c r="I34016" t="s">
        <v>98214</v>
      </c>
      <c r="J34016" t="s">
        <v>98215</v>
      </c>
      <c r="K34016" t="s">
        <v>37</v>
      </c>
      <c r="L34016" t="s">
        <v>53</v>
      </c>
      <c r="M34016" t="s">
        <v>637</v>
      </c>
      <c r="N34016" t="s">
        <v>1506</v>
      </c>
      <c r="O34016" t="s">
        <v>1506</v>
      </c>
      <c r="P34016" s="1">
        <v>39814</v>
      </c>
      <c r="Q34016" t="s">
        <v>53</v>
      </c>
      <c r="R34016" t="s">
        <v>56</v>
      </c>
      <c r="S34016" t="s">
        <v>41</v>
      </c>
      <c r="T34016" t="s">
        <v>98116</v>
      </c>
      <c r="U34016" t="s">
        <v>98116</v>
      </c>
      <c r="V34016">
        <v>0</v>
      </c>
      <c r="W34016">
        <v>0</v>
      </c>
      <c r="X34016">
        <v>0</v>
      </c>
      <c r="Y34016">
        <v>0</v>
      </c>
      <c r="Z34016">
        <v>0</v>
      </c>
      <c r="AA34016">
        <v>0</v>
      </c>
      <c r="AB34016">
        <v>0</v>
      </c>
      <c r="AC34016">
        <v>1</v>
      </c>
      <c r="AD34016">
        <v>0</v>
      </c>
    </row>
    <row r="34017" spans="1:30" hidden="1" x14ac:dyDescent="0.3">
      <c r="A34017" t="s">
        <v>98216</v>
      </c>
      <c r="B34017" t="s">
        <v>98217</v>
      </c>
      <c r="C34017" t="s">
        <v>32</v>
      </c>
      <c r="D34017" t="s">
        <v>139</v>
      </c>
      <c r="E34017" t="s">
        <v>254</v>
      </c>
      <c r="F34017">
        <v>28000000</v>
      </c>
      <c r="G34017" t="s">
        <v>98216</v>
      </c>
      <c r="H34017" t="s">
        <v>98218</v>
      </c>
      <c r="I34017" t="s">
        <v>98219</v>
      </c>
      <c r="J34017" t="s">
        <v>98220</v>
      </c>
      <c r="K34017" t="s">
        <v>37</v>
      </c>
      <c r="L34017" t="s">
        <v>53</v>
      </c>
      <c r="M34017" t="s">
        <v>73</v>
      </c>
      <c r="N34017" t="s">
        <v>74</v>
      </c>
      <c r="O34017" t="s">
        <v>75</v>
      </c>
      <c r="P34017" s="1">
        <v>41275</v>
      </c>
      <c r="Q34017" t="s">
        <v>53</v>
      </c>
      <c r="R34017" t="s">
        <v>56</v>
      </c>
      <c r="S34017" t="s">
        <v>41</v>
      </c>
      <c r="T34017" t="s">
        <v>98116</v>
      </c>
      <c r="U34017" t="s">
        <v>98116</v>
      </c>
      <c r="V34017">
        <v>0</v>
      </c>
      <c r="W34017">
        <v>0</v>
      </c>
      <c r="X34017">
        <v>0</v>
      </c>
      <c r="Y34017">
        <v>0</v>
      </c>
      <c r="Z34017">
        <v>0</v>
      </c>
      <c r="AA34017">
        <v>0</v>
      </c>
      <c r="AB34017">
        <v>0</v>
      </c>
      <c r="AC34017">
        <v>1</v>
      </c>
      <c r="AD34017">
        <v>0</v>
      </c>
    </row>
    <row r="34018" spans="1:30" hidden="1" x14ac:dyDescent="0.3">
      <c r="A34018" t="s">
        <v>98216</v>
      </c>
      <c r="B34018" t="s">
        <v>98221</v>
      </c>
      <c r="C34018" t="s">
        <v>32</v>
      </c>
      <c r="D34018" t="s">
        <v>33</v>
      </c>
      <c r="E34018" t="s">
        <v>4391</v>
      </c>
      <c r="F34018">
        <v>17500000</v>
      </c>
      <c r="G34018" t="s">
        <v>98216</v>
      </c>
      <c r="H34018" t="s">
        <v>98218</v>
      </c>
      <c r="I34018" t="s">
        <v>98219</v>
      </c>
      <c r="J34018" t="s">
        <v>98220</v>
      </c>
      <c r="K34018" t="s">
        <v>37</v>
      </c>
      <c r="L34018" t="s">
        <v>53</v>
      </c>
      <c r="M34018" t="s">
        <v>73</v>
      </c>
      <c r="N34018" t="s">
        <v>74</v>
      </c>
      <c r="O34018" t="s">
        <v>75</v>
      </c>
      <c r="P34018" s="1">
        <v>41275</v>
      </c>
      <c r="Q34018" t="s">
        <v>53</v>
      </c>
      <c r="R34018" t="s">
        <v>56</v>
      </c>
      <c r="S34018" t="s">
        <v>41</v>
      </c>
      <c r="T34018" t="s">
        <v>98116</v>
      </c>
      <c r="U34018" t="s">
        <v>98116</v>
      </c>
      <c r="V34018">
        <v>0</v>
      </c>
      <c r="W34018">
        <v>0</v>
      </c>
      <c r="X34018">
        <v>0</v>
      </c>
      <c r="Y34018">
        <v>0</v>
      </c>
      <c r="Z34018">
        <v>0</v>
      </c>
      <c r="AA34018">
        <v>0</v>
      </c>
      <c r="AB34018">
        <v>0</v>
      </c>
      <c r="AC34018">
        <v>1</v>
      </c>
      <c r="AD34018">
        <v>0</v>
      </c>
    </row>
    <row r="34019" spans="1:30" hidden="1" x14ac:dyDescent="0.3">
      <c r="A34019" t="s">
        <v>98222</v>
      </c>
      <c r="B34019" t="s">
        <v>98223</v>
      </c>
      <c r="C34019" t="s">
        <v>32</v>
      </c>
      <c r="D34019" t="s">
        <v>50</v>
      </c>
      <c r="E34019" t="s">
        <v>2257</v>
      </c>
      <c r="F34019">
        <v>6500000</v>
      </c>
      <c r="G34019" t="s">
        <v>98222</v>
      </c>
      <c r="H34019" t="s">
        <v>98224</v>
      </c>
      <c r="I34019" t="s">
        <v>98225</v>
      </c>
      <c r="J34019" t="s">
        <v>98226</v>
      </c>
      <c r="K34019" t="s">
        <v>37</v>
      </c>
      <c r="L34019" t="s">
        <v>53</v>
      </c>
      <c r="M34019" t="s">
        <v>73</v>
      </c>
      <c r="N34019" t="s">
        <v>74</v>
      </c>
      <c r="O34019" t="s">
        <v>75</v>
      </c>
      <c r="P34019" s="1">
        <v>41640</v>
      </c>
      <c r="Q34019" t="s">
        <v>53</v>
      </c>
      <c r="R34019" t="s">
        <v>56</v>
      </c>
      <c r="S34019" t="s">
        <v>41</v>
      </c>
      <c r="T34019" t="s">
        <v>98116</v>
      </c>
      <c r="U34019" t="s">
        <v>98116</v>
      </c>
      <c r="V34019">
        <v>0</v>
      </c>
      <c r="W34019">
        <v>0</v>
      </c>
      <c r="X34019">
        <v>0</v>
      </c>
      <c r="Y34019">
        <v>0</v>
      </c>
      <c r="Z34019">
        <v>0</v>
      </c>
      <c r="AA34019">
        <v>0</v>
      </c>
      <c r="AB34019">
        <v>0</v>
      </c>
      <c r="AC34019">
        <v>1</v>
      </c>
      <c r="AD34019">
        <v>0</v>
      </c>
    </row>
    <row r="34020" spans="1:30" hidden="1" x14ac:dyDescent="0.3">
      <c r="A34020" t="s">
        <v>98227</v>
      </c>
      <c r="B34020" t="s">
        <v>98228</v>
      </c>
      <c r="C34020" t="s">
        <v>32</v>
      </c>
      <c r="D34020" t="s">
        <v>50</v>
      </c>
      <c r="E34020" t="s">
        <v>2507</v>
      </c>
      <c r="F34020">
        <v>5000000</v>
      </c>
      <c r="G34020" t="s">
        <v>98227</v>
      </c>
      <c r="H34020" t="s">
        <v>98229</v>
      </c>
      <c r="I34020" t="s">
        <v>98230</v>
      </c>
      <c r="J34020" t="s">
        <v>98231</v>
      </c>
      <c r="K34020" t="s">
        <v>37</v>
      </c>
      <c r="L34020" t="s">
        <v>53</v>
      </c>
      <c r="M34020" t="s">
        <v>150</v>
      </c>
      <c r="N34020" t="s">
        <v>151</v>
      </c>
      <c r="O34020" t="s">
        <v>151</v>
      </c>
      <c r="P34020" s="1">
        <v>40179</v>
      </c>
      <c r="Q34020" t="s">
        <v>53</v>
      </c>
      <c r="R34020" t="s">
        <v>56</v>
      </c>
      <c r="S34020" t="s">
        <v>41</v>
      </c>
      <c r="T34020" t="s">
        <v>98116</v>
      </c>
      <c r="U34020" t="s">
        <v>98116</v>
      </c>
      <c r="V34020">
        <v>0</v>
      </c>
      <c r="W34020">
        <v>0</v>
      </c>
      <c r="X34020">
        <v>0</v>
      </c>
      <c r="Y34020">
        <v>0</v>
      </c>
      <c r="Z34020">
        <v>0</v>
      </c>
      <c r="AA34020">
        <v>0</v>
      </c>
      <c r="AB34020">
        <v>0</v>
      </c>
      <c r="AC34020">
        <v>1</v>
      </c>
      <c r="AD34020">
        <v>0</v>
      </c>
    </row>
    <row r="34021" spans="1:30" hidden="1" x14ac:dyDescent="0.3">
      <c r="A34021" t="s">
        <v>98232</v>
      </c>
      <c r="B34021" t="s">
        <v>98233</v>
      </c>
      <c r="C34021" t="s">
        <v>32</v>
      </c>
      <c r="E34021" t="s">
        <v>4807</v>
      </c>
      <c r="F34021">
        <v>1254339</v>
      </c>
      <c r="G34021" t="s">
        <v>98232</v>
      </c>
      <c r="H34021" t="s">
        <v>98234</v>
      </c>
      <c r="I34021" t="s">
        <v>98235</v>
      </c>
      <c r="J34021" t="s">
        <v>98116</v>
      </c>
      <c r="K34021" t="s">
        <v>37</v>
      </c>
      <c r="L34021" t="s">
        <v>53</v>
      </c>
      <c r="M34021" t="s">
        <v>3141</v>
      </c>
      <c r="N34021" t="s">
        <v>3142</v>
      </c>
      <c r="O34021" t="s">
        <v>98236</v>
      </c>
      <c r="P34021" s="1">
        <v>40179</v>
      </c>
      <c r="Q34021" t="s">
        <v>53</v>
      </c>
      <c r="R34021" t="s">
        <v>56</v>
      </c>
      <c r="S34021" t="s">
        <v>41</v>
      </c>
      <c r="T34021" t="s">
        <v>98116</v>
      </c>
      <c r="U34021" t="s">
        <v>98116</v>
      </c>
      <c r="V34021">
        <v>0</v>
      </c>
      <c r="W34021">
        <v>0</v>
      </c>
      <c r="X34021">
        <v>0</v>
      </c>
      <c r="Y34021">
        <v>0</v>
      </c>
      <c r="Z34021">
        <v>0</v>
      </c>
      <c r="AA34021">
        <v>0</v>
      </c>
      <c r="AB34021">
        <v>0</v>
      </c>
      <c r="AC34021">
        <v>1</v>
      </c>
      <c r="AD34021">
        <v>0</v>
      </c>
    </row>
    <row r="34022" spans="1:30" hidden="1" x14ac:dyDescent="0.3">
      <c r="A34022" t="s">
        <v>98232</v>
      </c>
      <c r="B34022" t="s">
        <v>98237</v>
      </c>
      <c r="C34022" t="s">
        <v>32</v>
      </c>
      <c r="E34022" s="1">
        <v>41770</v>
      </c>
      <c r="F34022">
        <v>2000000</v>
      </c>
      <c r="G34022" t="s">
        <v>98232</v>
      </c>
      <c r="H34022" t="s">
        <v>98234</v>
      </c>
      <c r="I34022" t="s">
        <v>98235</v>
      </c>
      <c r="J34022" t="s">
        <v>98116</v>
      </c>
      <c r="K34022" t="s">
        <v>37</v>
      </c>
      <c r="L34022" t="s">
        <v>53</v>
      </c>
      <c r="M34022" t="s">
        <v>3141</v>
      </c>
      <c r="N34022" t="s">
        <v>3142</v>
      </c>
      <c r="O34022" t="s">
        <v>98236</v>
      </c>
      <c r="P34022" s="1">
        <v>40179</v>
      </c>
      <c r="Q34022" t="s">
        <v>53</v>
      </c>
      <c r="R34022" t="s">
        <v>56</v>
      </c>
      <c r="S34022" t="s">
        <v>41</v>
      </c>
      <c r="T34022" t="s">
        <v>98116</v>
      </c>
      <c r="U34022" t="s">
        <v>98116</v>
      </c>
      <c r="V34022">
        <v>0</v>
      </c>
      <c r="W34022">
        <v>0</v>
      </c>
      <c r="X34022">
        <v>0</v>
      </c>
      <c r="Y34022">
        <v>0</v>
      </c>
      <c r="Z34022">
        <v>0</v>
      </c>
      <c r="AA34022">
        <v>0</v>
      </c>
      <c r="AB34022">
        <v>0</v>
      </c>
      <c r="AC34022">
        <v>1</v>
      </c>
      <c r="AD34022">
        <v>0</v>
      </c>
    </row>
    <row r="34023" spans="1:30" hidden="1" x14ac:dyDescent="0.3">
      <c r="A34023" t="s">
        <v>98238</v>
      </c>
      <c r="B34023" t="s">
        <v>98239</v>
      </c>
      <c r="C34023" t="s">
        <v>32</v>
      </c>
      <c r="D34023" t="s">
        <v>50</v>
      </c>
      <c r="E34023" t="s">
        <v>1936</v>
      </c>
      <c r="F34023">
        <v>2200000</v>
      </c>
      <c r="G34023" t="s">
        <v>98238</v>
      </c>
      <c r="H34023" t="s">
        <v>98240</v>
      </c>
      <c r="I34023" t="s">
        <v>98241</v>
      </c>
      <c r="J34023" t="s">
        <v>98135</v>
      </c>
      <c r="K34023" t="s">
        <v>37</v>
      </c>
      <c r="L34023" t="s">
        <v>53</v>
      </c>
      <c r="M34023" t="s">
        <v>73</v>
      </c>
      <c r="N34023" t="s">
        <v>74</v>
      </c>
      <c r="O34023" t="s">
        <v>75</v>
      </c>
      <c r="P34023" s="1">
        <v>40909</v>
      </c>
      <c r="Q34023" t="s">
        <v>53</v>
      </c>
      <c r="R34023" t="s">
        <v>56</v>
      </c>
      <c r="S34023" t="s">
        <v>41</v>
      </c>
      <c r="T34023" t="s">
        <v>98116</v>
      </c>
      <c r="U34023" t="s">
        <v>98116</v>
      </c>
      <c r="V34023">
        <v>0</v>
      </c>
      <c r="W34023">
        <v>0</v>
      </c>
      <c r="X34023">
        <v>0</v>
      </c>
      <c r="Y34023">
        <v>0</v>
      </c>
      <c r="Z34023">
        <v>0</v>
      </c>
      <c r="AA34023">
        <v>0</v>
      </c>
      <c r="AB34023">
        <v>0</v>
      </c>
      <c r="AC34023">
        <v>1</v>
      </c>
      <c r="AD34023">
        <v>0</v>
      </c>
    </row>
    <row r="34024" spans="1:30" hidden="1" x14ac:dyDescent="0.3">
      <c r="A34024" t="s">
        <v>98238</v>
      </c>
      <c r="B34024" t="s">
        <v>98242</v>
      </c>
      <c r="C34024" t="s">
        <v>32</v>
      </c>
      <c r="D34024" t="s">
        <v>50</v>
      </c>
      <c r="E34024" s="1">
        <v>41767</v>
      </c>
      <c r="F34024">
        <v>2425000</v>
      </c>
      <c r="G34024" t="s">
        <v>98238</v>
      </c>
      <c r="H34024" t="s">
        <v>98240</v>
      </c>
      <c r="I34024" t="s">
        <v>98241</v>
      </c>
      <c r="J34024" t="s">
        <v>98135</v>
      </c>
      <c r="K34024" t="s">
        <v>37</v>
      </c>
      <c r="L34024" t="s">
        <v>53</v>
      </c>
      <c r="M34024" t="s">
        <v>73</v>
      </c>
      <c r="N34024" t="s">
        <v>74</v>
      </c>
      <c r="O34024" t="s">
        <v>75</v>
      </c>
      <c r="P34024" s="1">
        <v>40909</v>
      </c>
      <c r="Q34024" t="s">
        <v>53</v>
      </c>
      <c r="R34024" t="s">
        <v>56</v>
      </c>
      <c r="S34024" t="s">
        <v>41</v>
      </c>
      <c r="T34024" t="s">
        <v>98116</v>
      </c>
      <c r="U34024" t="s">
        <v>98116</v>
      </c>
      <c r="V34024">
        <v>0</v>
      </c>
      <c r="W34024">
        <v>0</v>
      </c>
      <c r="X34024">
        <v>0</v>
      </c>
      <c r="Y34024">
        <v>0</v>
      </c>
      <c r="Z34024">
        <v>0</v>
      </c>
      <c r="AA34024">
        <v>0</v>
      </c>
      <c r="AB34024">
        <v>0</v>
      </c>
      <c r="AC34024">
        <v>1</v>
      </c>
      <c r="AD34024">
        <v>0</v>
      </c>
    </row>
    <row r="34025" spans="1:30" hidden="1" x14ac:dyDescent="0.3">
      <c r="A34025" t="s">
        <v>98243</v>
      </c>
      <c r="B34025" t="s">
        <v>98244</v>
      </c>
      <c r="C34025" t="s">
        <v>32</v>
      </c>
      <c r="E34025" s="1">
        <v>40916</v>
      </c>
      <c r="F34025">
        <v>2500000</v>
      </c>
      <c r="G34025" t="s">
        <v>98243</v>
      </c>
      <c r="H34025" t="s">
        <v>98245</v>
      </c>
      <c r="I34025" t="s">
        <v>98246</v>
      </c>
      <c r="J34025" t="s">
        <v>98247</v>
      </c>
      <c r="K34025" t="s">
        <v>72</v>
      </c>
      <c r="L34025" t="s">
        <v>3783</v>
      </c>
      <c r="M34025" t="s">
        <v>3792</v>
      </c>
      <c r="N34025" t="s">
        <v>3793</v>
      </c>
      <c r="O34025" t="s">
        <v>5016</v>
      </c>
      <c r="P34025" s="1">
        <v>39814</v>
      </c>
      <c r="Q34025" t="s">
        <v>3783</v>
      </c>
      <c r="R34025" t="s">
        <v>3786</v>
      </c>
      <c r="S34025" t="s">
        <v>41</v>
      </c>
      <c r="T34025" t="s">
        <v>98116</v>
      </c>
      <c r="U34025" t="s">
        <v>98116</v>
      </c>
      <c r="V34025">
        <v>0</v>
      </c>
      <c r="W34025">
        <v>0</v>
      </c>
      <c r="X34025">
        <v>0</v>
      </c>
      <c r="Y34025">
        <v>0</v>
      </c>
      <c r="Z34025">
        <v>0</v>
      </c>
      <c r="AA34025">
        <v>0</v>
      </c>
      <c r="AB34025">
        <v>0</v>
      </c>
      <c r="AC34025">
        <v>1</v>
      </c>
      <c r="AD34025">
        <v>0</v>
      </c>
    </row>
    <row r="34026" spans="1:30" hidden="1" x14ac:dyDescent="0.3">
      <c r="A34026" t="s">
        <v>98248</v>
      </c>
      <c r="B34026" t="s">
        <v>98249</v>
      </c>
      <c r="C34026" t="s">
        <v>32</v>
      </c>
      <c r="D34026" t="s">
        <v>33</v>
      </c>
      <c r="E34026" t="s">
        <v>254</v>
      </c>
      <c r="F34026">
        <v>27000000</v>
      </c>
      <c r="G34026" t="s">
        <v>98248</v>
      </c>
      <c r="H34026" t="s">
        <v>98250</v>
      </c>
      <c r="I34026" t="s">
        <v>98251</v>
      </c>
      <c r="J34026" t="s">
        <v>98252</v>
      </c>
      <c r="K34026" t="s">
        <v>37</v>
      </c>
      <c r="L34026" t="s">
        <v>230</v>
      </c>
      <c r="M34026" t="s">
        <v>231</v>
      </c>
      <c r="N34026" t="s">
        <v>232</v>
      </c>
      <c r="O34026" t="s">
        <v>232</v>
      </c>
      <c r="P34026" s="1">
        <v>41250</v>
      </c>
      <c r="Q34026" t="s">
        <v>230</v>
      </c>
      <c r="R34026" t="s">
        <v>233</v>
      </c>
      <c r="S34026" t="s">
        <v>41</v>
      </c>
      <c r="T34026" t="s">
        <v>98116</v>
      </c>
      <c r="U34026" t="s">
        <v>98116</v>
      </c>
      <c r="V34026">
        <v>0</v>
      </c>
      <c r="W34026">
        <v>0</v>
      </c>
      <c r="X34026">
        <v>0</v>
      </c>
      <c r="Y34026">
        <v>0</v>
      </c>
      <c r="Z34026">
        <v>0</v>
      </c>
      <c r="AA34026">
        <v>0</v>
      </c>
      <c r="AB34026">
        <v>0</v>
      </c>
      <c r="AC34026">
        <v>1</v>
      </c>
      <c r="AD34026">
        <v>0</v>
      </c>
    </row>
    <row r="34027" spans="1:30" hidden="1" x14ac:dyDescent="0.3">
      <c r="A34027" t="s">
        <v>98248</v>
      </c>
      <c r="B34027" t="s">
        <v>98253</v>
      </c>
      <c r="C34027" t="s">
        <v>32</v>
      </c>
      <c r="D34027" t="s">
        <v>50</v>
      </c>
      <c r="E34027" s="1">
        <v>41823</v>
      </c>
      <c r="F34027">
        <v>1500000</v>
      </c>
      <c r="G34027" t="s">
        <v>98248</v>
      </c>
      <c r="H34027" t="s">
        <v>98250</v>
      </c>
      <c r="I34027" t="s">
        <v>98251</v>
      </c>
      <c r="J34027" t="s">
        <v>98252</v>
      </c>
      <c r="K34027" t="s">
        <v>37</v>
      </c>
      <c r="L34027" t="s">
        <v>230</v>
      </c>
      <c r="M34027" t="s">
        <v>231</v>
      </c>
      <c r="N34027" t="s">
        <v>232</v>
      </c>
      <c r="O34027" t="s">
        <v>232</v>
      </c>
      <c r="P34027" s="1">
        <v>41250</v>
      </c>
      <c r="Q34027" t="s">
        <v>230</v>
      </c>
      <c r="R34027" t="s">
        <v>233</v>
      </c>
      <c r="S34027" t="s">
        <v>41</v>
      </c>
      <c r="T34027" t="s">
        <v>98116</v>
      </c>
      <c r="U34027" t="s">
        <v>98116</v>
      </c>
      <c r="V34027">
        <v>0</v>
      </c>
      <c r="W34027">
        <v>0</v>
      </c>
      <c r="X34027">
        <v>0</v>
      </c>
      <c r="Y34027">
        <v>0</v>
      </c>
      <c r="Z34027">
        <v>0</v>
      </c>
      <c r="AA34027">
        <v>0</v>
      </c>
      <c r="AB34027">
        <v>0</v>
      </c>
      <c r="AC34027">
        <v>1</v>
      </c>
      <c r="AD34027">
        <v>0</v>
      </c>
    </row>
    <row r="34028" spans="1:30" hidden="1" x14ac:dyDescent="0.3">
      <c r="A34028" t="s">
        <v>98254</v>
      </c>
      <c r="B34028" t="s">
        <v>98255</v>
      </c>
      <c r="C34028" t="s">
        <v>32</v>
      </c>
      <c r="D34028" t="s">
        <v>33</v>
      </c>
      <c r="E34028" s="1">
        <v>39784</v>
      </c>
      <c r="F34028">
        <v>20000000</v>
      </c>
      <c r="G34028" t="s">
        <v>98254</v>
      </c>
      <c r="H34028" t="s">
        <v>98256</v>
      </c>
      <c r="I34028" t="s">
        <v>98257</v>
      </c>
      <c r="J34028" t="s">
        <v>98258</v>
      </c>
      <c r="K34028" t="s">
        <v>72</v>
      </c>
      <c r="L34028" t="s">
        <v>38</v>
      </c>
      <c r="M34028">
        <v>16</v>
      </c>
      <c r="N34028" t="s">
        <v>39</v>
      </c>
      <c r="O34028" t="s">
        <v>39</v>
      </c>
      <c r="P34028" s="1">
        <v>36161</v>
      </c>
      <c r="Q34028" t="s">
        <v>38</v>
      </c>
      <c r="R34028" t="s">
        <v>40</v>
      </c>
      <c r="S34028" t="s">
        <v>41</v>
      </c>
      <c r="T34028" t="s">
        <v>98258</v>
      </c>
      <c r="U34028" t="s">
        <v>98258</v>
      </c>
      <c r="V34028">
        <v>0</v>
      </c>
      <c r="W34028">
        <v>0</v>
      </c>
      <c r="X34028">
        <v>0</v>
      </c>
      <c r="Y34028">
        <v>0</v>
      </c>
      <c r="Z34028">
        <v>0</v>
      </c>
      <c r="AA34028">
        <v>0</v>
      </c>
      <c r="AB34028">
        <v>0</v>
      </c>
      <c r="AC34028">
        <v>1</v>
      </c>
      <c r="AD34028">
        <v>0</v>
      </c>
    </row>
    <row r="34029" spans="1:30" hidden="1" x14ac:dyDescent="0.3">
      <c r="A34029" t="s">
        <v>98254</v>
      </c>
      <c r="B34029" t="s">
        <v>98259</v>
      </c>
      <c r="C34029" t="s">
        <v>32</v>
      </c>
      <c r="D34029" t="s">
        <v>139</v>
      </c>
      <c r="E34029" s="1">
        <v>40369</v>
      </c>
      <c r="F34029">
        <v>16000000</v>
      </c>
      <c r="G34029" t="s">
        <v>98254</v>
      </c>
      <c r="H34029" t="s">
        <v>98256</v>
      </c>
      <c r="I34029" t="s">
        <v>98257</v>
      </c>
      <c r="J34029" t="s">
        <v>98258</v>
      </c>
      <c r="K34029" t="s">
        <v>72</v>
      </c>
      <c r="L34029" t="s">
        <v>38</v>
      </c>
      <c r="M34029">
        <v>16</v>
      </c>
      <c r="N34029" t="s">
        <v>39</v>
      </c>
      <c r="O34029" t="s">
        <v>39</v>
      </c>
      <c r="P34029" s="1">
        <v>36161</v>
      </c>
      <c r="Q34029" t="s">
        <v>38</v>
      </c>
      <c r="R34029" t="s">
        <v>40</v>
      </c>
      <c r="S34029" t="s">
        <v>41</v>
      </c>
      <c r="T34029" t="s">
        <v>98258</v>
      </c>
      <c r="U34029" t="s">
        <v>98258</v>
      </c>
      <c r="V34029">
        <v>0</v>
      </c>
      <c r="W34029">
        <v>0</v>
      </c>
      <c r="X34029">
        <v>0</v>
      </c>
      <c r="Y34029">
        <v>0</v>
      </c>
      <c r="Z34029">
        <v>0</v>
      </c>
      <c r="AA34029">
        <v>0</v>
      </c>
      <c r="AB34029">
        <v>0</v>
      </c>
      <c r="AC34029">
        <v>1</v>
      </c>
      <c r="AD34029">
        <v>0</v>
      </c>
    </row>
    <row r="34030" spans="1:30" hidden="1" x14ac:dyDescent="0.3">
      <c r="A34030" t="s">
        <v>98260</v>
      </c>
      <c r="B34030" t="s">
        <v>98261</v>
      </c>
      <c r="C34030" t="s">
        <v>32</v>
      </c>
      <c r="D34030" t="s">
        <v>399</v>
      </c>
      <c r="E34030" t="s">
        <v>14568</v>
      </c>
      <c r="F34030">
        <v>24000000</v>
      </c>
      <c r="G34030" t="s">
        <v>98260</v>
      </c>
      <c r="H34030" t="s">
        <v>98262</v>
      </c>
      <c r="I34030" t="s">
        <v>98263</v>
      </c>
      <c r="J34030" t="s">
        <v>98258</v>
      </c>
      <c r="K34030" t="s">
        <v>37</v>
      </c>
      <c r="L34030" t="s">
        <v>38</v>
      </c>
      <c r="M34030">
        <v>19</v>
      </c>
      <c r="N34030" t="s">
        <v>306</v>
      </c>
      <c r="O34030" t="s">
        <v>306</v>
      </c>
      <c r="P34030" s="1">
        <v>36526</v>
      </c>
      <c r="Q34030" t="s">
        <v>38</v>
      </c>
      <c r="R34030" t="s">
        <v>40</v>
      </c>
      <c r="S34030" t="s">
        <v>41</v>
      </c>
      <c r="T34030" t="s">
        <v>98258</v>
      </c>
      <c r="U34030" t="s">
        <v>98258</v>
      </c>
      <c r="V34030">
        <v>0</v>
      </c>
      <c r="W34030">
        <v>0</v>
      </c>
      <c r="X34030">
        <v>0</v>
      </c>
      <c r="Y34030">
        <v>0</v>
      </c>
      <c r="Z34030">
        <v>0</v>
      </c>
      <c r="AA34030">
        <v>0</v>
      </c>
      <c r="AB34030">
        <v>0</v>
      </c>
      <c r="AC34030">
        <v>1</v>
      </c>
      <c r="AD34030">
        <v>0</v>
      </c>
    </row>
    <row r="34031" spans="1:30" hidden="1" x14ac:dyDescent="0.3">
      <c r="A34031" t="s">
        <v>98260</v>
      </c>
      <c r="B34031" t="s">
        <v>98264</v>
      </c>
      <c r="C34031" t="s">
        <v>32</v>
      </c>
      <c r="D34031" t="s">
        <v>322</v>
      </c>
      <c r="E34031" s="1">
        <v>38940</v>
      </c>
      <c r="F34031">
        <v>20000000</v>
      </c>
      <c r="G34031" t="s">
        <v>98260</v>
      </c>
      <c r="H34031" t="s">
        <v>98262</v>
      </c>
      <c r="I34031" t="s">
        <v>98263</v>
      </c>
      <c r="J34031" t="s">
        <v>98258</v>
      </c>
      <c r="K34031" t="s">
        <v>37</v>
      </c>
      <c r="L34031" t="s">
        <v>38</v>
      </c>
      <c r="M34031">
        <v>19</v>
      </c>
      <c r="N34031" t="s">
        <v>306</v>
      </c>
      <c r="O34031" t="s">
        <v>306</v>
      </c>
      <c r="P34031" s="1">
        <v>36526</v>
      </c>
      <c r="Q34031" t="s">
        <v>38</v>
      </c>
      <c r="R34031" t="s">
        <v>40</v>
      </c>
      <c r="S34031" t="s">
        <v>41</v>
      </c>
      <c r="T34031" t="s">
        <v>98258</v>
      </c>
      <c r="U34031" t="s">
        <v>98258</v>
      </c>
      <c r="V34031">
        <v>0</v>
      </c>
      <c r="W34031">
        <v>0</v>
      </c>
      <c r="X34031">
        <v>0</v>
      </c>
      <c r="Y34031">
        <v>0</v>
      </c>
      <c r="Z34031">
        <v>0</v>
      </c>
      <c r="AA34031">
        <v>0</v>
      </c>
      <c r="AB34031">
        <v>0</v>
      </c>
      <c r="AC34031">
        <v>1</v>
      </c>
      <c r="AD34031">
        <v>0</v>
      </c>
    </row>
    <row r="34032" spans="1:30" hidden="1" x14ac:dyDescent="0.3">
      <c r="A34032" t="s">
        <v>98260</v>
      </c>
      <c r="B34032" t="s">
        <v>98265</v>
      </c>
      <c r="C34032" t="s">
        <v>32</v>
      </c>
      <c r="D34032" t="s">
        <v>139</v>
      </c>
      <c r="E34032" s="1">
        <v>38504</v>
      </c>
      <c r="F34032">
        <v>15000000</v>
      </c>
      <c r="G34032" t="s">
        <v>98260</v>
      </c>
      <c r="H34032" t="s">
        <v>98262</v>
      </c>
      <c r="I34032" t="s">
        <v>98263</v>
      </c>
      <c r="J34032" t="s">
        <v>98258</v>
      </c>
      <c r="K34032" t="s">
        <v>37</v>
      </c>
      <c r="L34032" t="s">
        <v>38</v>
      </c>
      <c r="M34032">
        <v>19</v>
      </c>
      <c r="N34032" t="s">
        <v>306</v>
      </c>
      <c r="O34032" t="s">
        <v>306</v>
      </c>
      <c r="P34032" s="1">
        <v>36526</v>
      </c>
      <c r="Q34032" t="s">
        <v>38</v>
      </c>
      <c r="R34032" t="s">
        <v>40</v>
      </c>
      <c r="S34032" t="s">
        <v>41</v>
      </c>
      <c r="T34032" t="s">
        <v>98258</v>
      </c>
      <c r="U34032" t="s">
        <v>98258</v>
      </c>
      <c r="V34032">
        <v>0</v>
      </c>
      <c r="W34032">
        <v>0</v>
      </c>
      <c r="X34032">
        <v>0</v>
      </c>
      <c r="Y34032">
        <v>0</v>
      </c>
      <c r="Z34032">
        <v>0</v>
      </c>
      <c r="AA34032">
        <v>0</v>
      </c>
      <c r="AB34032">
        <v>0</v>
      </c>
      <c r="AC34032">
        <v>1</v>
      </c>
      <c r="AD34032">
        <v>0</v>
      </c>
    </row>
    <row r="34033" spans="1:30" hidden="1" x14ac:dyDescent="0.3">
      <c r="A34033" t="s">
        <v>98266</v>
      </c>
      <c r="B34033" t="s">
        <v>98267</v>
      </c>
      <c r="C34033" t="s">
        <v>32</v>
      </c>
      <c r="D34033" t="s">
        <v>139</v>
      </c>
      <c r="E34033" t="s">
        <v>27591</v>
      </c>
      <c r="F34033">
        <v>35000000</v>
      </c>
      <c r="G34033" t="s">
        <v>98266</v>
      </c>
      <c r="H34033" t="s">
        <v>98268</v>
      </c>
      <c r="I34033" t="s">
        <v>98269</v>
      </c>
      <c r="J34033" t="s">
        <v>98258</v>
      </c>
      <c r="K34033" t="s">
        <v>72</v>
      </c>
      <c r="L34033" t="s">
        <v>53</v>
      </c>
      <c r="M34033" t="s">
        <v>54</v>
      </c>
      <c r="N34033" t="s">
        <v>95</v>
      </c>
      <c r="O34033" t="s">
        <v>174</v>
      </c>
      <c r="P34033" s="1">
        <v>37992</v>
      </c>
      <c r="Q34033" t="s">
        <v>53</v>
      </c>
      <c r="R34033" t="s">
        <v>56</v>
      </c>
      <c r="S34033" t="s">
        <v>41</v>
      </c>
      <c r="T34033" t="s">
        <v>98258</v>
      </c>
      <c r="U34033" t="s">
        <v>98258</v>
      </c>
      <c r="V34033">
        <v>0</v>
      </c>
      <c r="W34033">
        <v>0</v>
      </c>
      <c r="X34033">
        <v>0</v>
      </c>
      <c r="Y34033">
        <v>0</v>
      </c>
      <c r="Z34033">
        <v>0</v>
      </c>
      <c r="AA34033">
        <v>0</v>
      </c>
      <c r="AB34033">
        <v>0</v>
      </c>
      <c r="AC34033">
        <v>1</v>
      </c>
      <c r="AD34033">
        <v>0</v>
      </c>
    </row>
    <row r="34034" spans="1:30" hidden="1" x14ac:dyDescent="0.3">
      <c r="A34034" t="s">
        <v>98266</v>
      </c>
      <c r="B34034" t="s">
        <v>98270</v>
      </c>
      <c r="C34034" t="s">
        <v>32</v>
      </c>
      <c r="D34034" t="s">
        <v>50</v>
      </c>
      <c r="E34034" s="1">
        <v>38353</v>
      </c>
      <c r="F34034">
        <v>10000000</v>
      </c>
      <c r="G34034" t="s">
        <v>98266</v>
      </c>
      <c r="H34034" t="s">
        <v>98268</v>
      </c>
      <c r="I34034" t="s">
        <v>98269</v>
      </c>
      <c r="J34034" t="s">
        <v>98258</v>
      </c>
      <c r="K34034" t="s">
        <v>72</v>
      </c>
      <c r="L34034" t="s">
        <v>53</v>
      </c>
      <c r="M34034" t="s">
        <v>54</v>
      </c>
      <c r="N34034" t="s">
        <v>95</v>
      </c>
      <c r="O34034" t="s">
        <v>174</v>
      </c>
      <c r="P34034" s="1">
        <v>37992</v>
      </c>
      <c r="Q34034" t="s">
        <v>53</v>
      </c>
      <c r="R34034" t="s">
        <v>56</v>
      </c>
      <c r="S34034" t="s">
        <v>41</v>
      </c>
      <c r="T34034" t="s">
        <v>98258</v>
      </c>
      <c r="U34034" t="s">
        <v>98258</v>
      </c>
      <c r="V34034">
        <v>0</v>
      </c>
      <c r="W34034">
        <v>0</v>
      </c>
      <c r="X34034">
        <v>0</v>
      </c>
      <c r="Y34034">
        <v>0</v>
      </c>
      <c r="Z34034">
        <v>0</v>
      </c>
      <c r="AA34034">
        <v>0</v>
      </c>
      <c r="AB34034">
        <v>0</v>
      </c>
      <c r="AC34034">
        <v>1</v>
      </c>
      <c r="AD34034">
        <v>0</v>
      </c>
    </row>
    <row r="34035" spans="1:30" hidden="1" x14ac:dyDescent="0.3">
      <c r="A34035" t="s">
        <v>98266</v>
      </c>
      <c r="B34035" t="s">
        <v>98271</v>
      </c>
      <c r="C34035" t="s">
        <v>32</v>
      </c>
      <c r="D34035" t="s">
        <v>33</v>
      </c>
      <c r="E34035" t="s">
        <v>5268</v>
      </c>
      <c r="F34035">
        <v>20000000</v>
      </c>
      <c r="G34035" t="s">
        <v>98266</v>
      </c>
      <c r="H34035" t="s">
        <v>98268</v>
      </c>
      <c r="I34035" t="s">
        <v>98269</v>
      </c>
      <c r="J34035" t="s">
        <v>98258</v>
      </c>
      <c r="K34035" t="s">
        <v>72</v>
      </c>
      <c r="L34035" t="s">
        <v>53</v>
      </c>
      <c r="M34035" t="s">
        <v>54</v>
      </c>
      <c r="N34035" t="s">
        <v>95</v>
      </c>
      <c r="O34035" t="s">
        <v>174</v>
      </c>
      <c r="P34035" s="1">
        <v>37992</v>
      </c>
      <c r="Q34035" t="s">
        <v>53</v>
      </c>
      <c r="R34035" t="s">
        <v>56</v>
      </c>
      <c r="S34035" t="s">
        <v>41</v>
      </c>
      <c r="T34035" t="s">
        <v>98258</v>
      </c>
      <c r="U34035" t="s">
        <v>98258</v>
      </c>
      <c r="V34035">
        <v>0</v>
      </c>
      <c r="W34035">
        <v>0</v>
      </c>
      <c r="X34035">
        <v>0</v>
      </c>
      <c r="Y34035">
        <v>0</v>
      </c>
      <c r="Z34035">
        <v>0</v>
      </c>
      <c r="AA34035">
        <v>0</v>
      </c>
      <c r="AB34035">
        <v>0</v>
      </c>
      <c r="AC34035">
        <v>1</v>
      </c>
      <c r="AD34035">
        <v>0</v>
      </c>
    </row>
    <row r="34036" spans="1:30" hidden="1" x14ac:dyDescent="0.3">
      <c r="A34036" t="s">
        <v>98272</v>
      </c>
      <c r="B34036" t="s">
        <v>98273</v>
      </c>
      <c r="C34036" t="s">
        <v>32</v>
      </c>
      <c r="D34036" t="s">
        <v>50</v>
      </c>
      <c r="E34036" t="s">
        <v>9217</v>
      </c>
      <c r="F34036">
        <v>2000000</v>
      </c>
      <c r="G34036" t="s">
        <v>98272</v>
      </c>
      <c r="H34036" t="s">
        <v>98274</v>
      </c>
      <c r="I34036" t="s">
        <v>98275</v>
      </c>
      <c r="J34036" t="s">
        <v>98258</v>
      </c>
      <c r="K34036" t="s">
        <v>37</v>
      </c>
      <c r="L34036" t="s">
        <v>53</v>
      </c>
      <c r="M34036" t="s">
        <v>54</v>
      </c>
      <c r="N34036" t="s">
        <v>95</v>
      </c>
      <c r="O34036" t="s">
        <v>96</v>
      </c>
      <c r="P34036" s="1">
        <v>39814</v>
      </c>
      <c r="Q34036" t="s">
        <v>53</v>
      </c>
      <c r="R34036" t="s">
        <v>56</v>
      </c>
      <c r="S34036" t="s">
        <v>41</v>
      </c>
      <c r="T34036" t="s">
        <v>98258</v>
      </c>
      <c r="U34036" t="s">
        <v>98258</v>
      </c>
      <c r="V34036">
        <v>0</v>
      </c>
      <c r="W34036">
        <v>0</v>
      </c>
      <c r="X34036">
        <v>0</v>
      </c>
      <c r="Y34036">
        <v>0</v>
      </c>
      <c r="Z34036">
        <v>0</v>
      </c>
      <c r="AA34036">
        <v>0</v>
      </c>
      <c r="AB34036">
        <v>0</v>
      </c>
      <c r="AC34036">
        <v>1</v>
      </c>
      <c r="AD34036">
        <v>0</v>
      </c>
    </row>
    <row r="34037" spans="1:30" hidden="1" x14ac:dyDescent="0.3">
      <c r="A34037" t="s">
        <v>98272</v>
      </c>
      <c r="B34037" t="s">
        <v>98276</v>
      </c>
      <c r="C34037" t="s">
        <v>32</v>
      </c>
      <c r="D34037" t="s">
        <v>50</v>
      </c>
      <c r="E34037" s="1">
        <v>41612</v>
      </c>
      <c r="F34037">
        <v>1019139</v>
      </c>
      <c r="G34037" t="s">
        <v>98272</v>
      </c>
      <c r="H34037" t="s">
        <v>98274</v>
      </c>
      <c r="I34037" t="s">
        <v>98275</v>
      </c>
      <c r="J34037" t="s">
        <v>98258</v>
      </c>
      <c r="K34037" t="s">
        <v>37</v>
      </c>
      <c r="L34037" t="s">
        <v>53</v>
      </c>
      <c r="M34037" t="s">
        <v>54</v>
      </c>
      <c r="N34037" t="s">
        <v>95</v>
      </c>
      <c r="O34037" t="s">
        <v>96</v>
      </c>
      <c r="P34037" s="1">
        <v>39814</v>
      </c>
      <c r="Q34037" t="s">
        <v>53</v>
      </c>
      <c r="R34037" t="s">
        <v>56</v>
      </c>
      <c r="S34037" t="s">
        <v>41</v>
      </c>
      <c r="T34037" t="s">
        <v>98258</v>
      </c>
      <c r="U34037" t="s">
        <v>98258</v>
      </c>
      <c r="V34037">
        <v>0</v>
      </c>
      <c r="W34037">
        <v>0</v>
      </c>
      <c r="X34037">
        <v>0</v>
      </c>
      <c r="Y34037">
        <v>0</v>
      </c>
      <c r="Z34037">
        <v>0</v>
      </c>
      <c r="AA34037">
        <v>0</v>
      </c>
      <c r="AB34037">
        <v>0</v>
      </c>
      <c r="AC34037">
        <v>1</v>
      </c>
      <c r="AD34037">
        <v>0</v>
      </c>
    </row>
    <row r="34038" spans="1:30" hidden="1" x14ac:dyDescent="0.3">
      <c r="A34038" t="s">
        <v>98277</v>
      </c>
      <c r="B34038" t="s">
        <v>98278</v>
      </c>
      <c r="C34038" t="s">
        <v>32</v>
      </c>
      <c r="D34038" t="s">
        <v>33</v>
      </c>
      <c r="E34038" t="s">
        <v>2763</v>
      </c>
      <c r="F34038">
        <v>4000000</v>
      </c>
      <c r="G34038" t="s">
        <v>98277</v>
      </c>
      <c r="H34038" t="s">
        <v>98279</v>
      </c>
      <c r="I34038" t="s">
        <v>98280</v>
      </c>
      <c r="J34038" t="s">
        <v>98258</v>
      </c>
      <c r="K34038" t="s">
        <v>37</v>
      </c>
      <c r="L34038" t="s">
        <v>53</v>
      </c>
      <c r="M34038" t="s">
        <v>202</v>
      </c>
      <c r="N34038" t="s">
        <v>6758</v>
      </c>
      <c r="O34038" t="s">
        <v>6759</v>
      </c>
      <c r="P34038" s="1">
        <v>38718</v>
      </c>
      <c r="Q34038" t="s">
        <v>53</v>
      </c>
      <c r="R34038" t="s">
        <v>56</v>
      </c>
      <c r="S34038" t="s">
        <v>41</v>
      </c>
      <c r="T34038" t="s">
        <v>98258</v>
      </c>
      <c r="U34038" t="s">
        <v>98258</v>
      </c>
      <c r="V34038">
        <v>0</v>
      </c>
      <c r="W34038">
        <v>0</v>
      </c>
      <c r="X34038">
        <v>0</v>
      </c>
      <c r="Y34038">
        <v>0</v>
      </c>
      <c r="Z34038">
        <v>0</v>
      </c>
      <c r="AA34038">
        <v>0</v>
      </c>
      <c r="AB34038">
        <v>0</v>
      </c>
      <c r="AC34038">
        <v>1</v>
      </c>
      <c r="AD34038">
        <v>0</v>
      </c>
    </row>
    <row r="34039" spans="1:30" hidden="1" x14ac:dyDescent="0.3">
      <c r="A34039" t="s">
        <v>98277</v>
      </c>
      <c r="B34039" t="s">
        <v>98281</v>
      </c>
      <c r="C34039" t="s">
        <v>32</v>
      </c>
      <c r="D34039" t="s">
        <v>50</v>
      </c>
      <c r="E34039" s="1">
        <v>40544</v>
      </c>
      <c r="F34039">
        <v>2000000</v>
      </c>
      <c r="G34039" t="s">
        <v>98277</v>
      </c>
      <c r="H34039" t="s">
        <v>98279</v>
      </c>
      <c r="I34039" t="s">
        <v>98280</v>
      </c>
      <c r="J34039" t="s">
        <v>98258</v>
      </c>
      <c r="K34039" t="s">
        <v>37</v>
      </c>
      <c r="L34039" t="s">
        <v>53</v>
      </c>
      <c r="M34039" t="s">
        <v>202</v>
      </c>
      <c r="N34039" t="s">
        <v>6758</v>
      </c>
      <c r="O34039" t="s">
        <v>6759</v>
      </c>
      <c r="P34039" s="1">
        <v>38718</v>
      </c>
      <c r="Q34039" t="s">
        <v>53</v>
      </c>
      <c r="R34039" t="s">
        <v>56</v>
      </c>
      <c r="S34039" t="s">
        <v>41</v>
      </c>
      <c r="T34039" t="s">
        <v>98258</v>
      </c>
      <c r="U34039" t="s">
        <v>98258</v>
      </c>
      <c r="V34039">
        <v>0</v>
      </c>
      <c r="W34039">
        <v>0</v>
      </c>
      <c r="X34039">
        <v>0</v>
      </c>
      <c r="Y34039">
        <v>0</v>
      </c>
      <c r="Z34039">
        <v>0</v>
      </c>
      <c r="AA34039">
        <v>0</v>
      </c>
      <c r="AB34039">
        <v>0</v>
      </c>
      <c r="AC34039">
        <v>1</v>
      </c>
      <c r="AD34039">
        <v>0</v>
      </c>
    </row>
    <row r="34040" spans="1:30" hidden="1" x14ac:dyDescent="0.3">
      <c r="A34040" t="s">
        <v>98277</v>
      </c>
      <c r="B34040" t="s">
        <v>98282</v>
      </c>
      <c r="C34040" t="s">
        <v>32</v>
      </c>
      <c r="E34040" s="1">
        <v>41585</v>
      </c>
      <c r="F34040">
        <v>250000</v>
      </c>
      <c r="G34040" t="s">
        <v>98277</v>
      </c>
      <c r="H34040" t="s">
        <v>98279</v>
      </c>
      <c r="I34040" t="s">
        <v>98280</v>
      </c>
      <c r="J34040" t="s">
        <v>98258</v>
      </c>
      <c r="K34040" t="s">
        <v>37</v>
      </c>
      <c r="L34040" t="s">
        <v>53</v>
      </c>
      <c r="M34040" t="s">
        <v>202</v>
      </c>
      <c r="N34040" t="s">
        <v>6758</v>
      </c>
      <c r="O34040" t="s">
        <v>6759</v>
      </c>
      <c r="P34040" s="1">
        <v>38718</v>
      </c>
      <c r="Q34040" t="s">
        <v>53</v>
      </c>
      <c r="R34040" t="s">
        <v>56</v>
      </c>
      <c r="S34040" t="s">
        <v>41</v>
      </c>
      <c r="T34040" t="s">
        <v>98258</v>
      </c>
      <c r="U34040" t="s">
        <v>98258</v>
      </c>
      <c r="V34040">
        <v>0</v>
      </c>
      <c r="W34040">
        <v>0</v>
      </c>
      <c r="X34040">
        <v>0</v>
      </c>
      <c r="Y34040">
        <v>0</v>
      </c>
      <c r="Z34040">
        <v>0</v>
      </c>
      <c r="AA34040">
        <v>0</v>
      </c>
      <c r="AB34040">
        <v>0</v>
      </c>
      <c r="AC34040">
        <v>1</v>
      </c>
      <c r="AD34040">
        <v>0</v>
      </c>
    </row>
    <row r="34041" spans="1:30" hidden="1" x14ac:dyDescent="0.3">
      <c r="A34041" t="s">
        <v>98277</v>
      </c>
      <c r="B34041" t="s">
        <v>98283</v>
      </c>
      <c r="C34041" t="s">
        <v>32</v>
      </c>
      <c r="D34041" t="s">
        <v>50</v>
      </c>
      <c r="E34041" s="1">
        <v>41218</v>
      </c>
      <c r="F34041">
        <v>3600000</v>
      </c>
      <c r="G34041" t="s">
        <v>98277</v>
      </c>
      <c r="H34041" t="s">
        <v>98279</v>
      </c>
      <c r="I34041" t="s">
        <v>98280</v>
      </c>
      <c r="J34041" t="s">
        <v>98258</v>
      </c>
      <c r="K34041" t="s">
        <v>37</v>
      </c>
      <c r="L34041" t="s">
        <v>53</v>
      </c>
      <c r="M34041" t="s">
        <v>202</v>
      </c>
      <c r="N34041" t="s">
        <v>6758</v>
      </c>
      <c r="O34041" t="s">
        <v>6759</v>
      </c>
      <c r="P34041" s="1">
        <v>38718</v>
      </c>
      <c r="Q34041" t="s">
        <v>53</v>
      </c>
      <c r="R34041" t="s">
        <v>56</v>
      </c>
      <c r="S34041" t="s">
        <v>41</v>
      </c>
      <c r="T34041" t="s">
        <v>98258</v>
      </c>
      <c r="U34041" t="s">
        <v>98258</v>
      </c>
      <c r="V34041">
        <v>0</v>
      </c>
      <c r="W34041">
        <v>0</v>
      </c>
      <c r="X34041">
        <v>0</v>
      </c>
      <c r="Y34041">
        <v>0</v>
      </c>
      <c r="Z34041">
        <v>0</v>
      </c>
      <c r="AA34041">
        <v>0</v>
      </c>
      <c r="AB34041">
        <v>0</v>
      </c>
      <c r="AC34041">
        <v>1</v>
      </c>
      <c r="AD34041">
        <v>0</v>
      </c>
    </row>
    <row r="34042" spans="1:30" hidden="1" x14ac:dyDescent="0.3">
      <c r="A34042" t="s">
        <v>98284</v>
      </c>
      <c r="B34042" t="s">
        <v>98285</v>
      </c>
      <c r="C34042" t="s">
        <v>32</v>
      </c>
      <c r="D34042" t="s">
        <v>50</v>
      </c>
      <c r="E34042" t="s">
        <v>9433</v>
      </c>
      <c r="F34042">
        <v>20000000</v>
      </c>
      <c r="G34042" t="s">
        <v>98284</v>
      </c>
      <c r="H34042" t="s">
        <v>98286</v>
      </c>
      <c r="I34042" t="s">
        <v>98287</v>
      </c>
      <c r="J34042" t="s">
        <v>98258</v>
      </c>
      <c r="K34042" t="s">
        <v>37</v>
      </c>
      <c r="L34042" t="s">
        <v>53</v>
      </c>
      <c r="M34042" t="s">
        <v>150</v>
      </c>
      <c r="N34042" t="s">
        <v>151</v>
      </c>
      <c r="O34042" t="s">
        <v>2136</v>
      </c>
      <c r="P34042" s="1">
        <v>39814</v>
      </c>
      <c r="Q34042" t="s">
        <v>53</v>
      </c>
      <c r="R34042" t="s">
        <v>56</v>
      </c>
      <c r="S34042" t="s">
        <v>41</v>
      </c>
      <c r="T34042" t="s">
        <v>98258</v>
      </c>
      <c r="U34042" t="s">
        <v>98258</v>
      </c>
      <c r="V34042">
        <v>0</v>
      </c>
      <c r="W34042">
        <v>0</v>
      </c>
      <c r="X34042">
        <v>0</v>
      </c>
      <c r="Y34042">
        <v>0</v>
      </c>
      <c r="Z34042">
        <v>0</v>
      </c>
      <c r="AA34042">
        <v>0</v>
      </c>
      <c r="AB34042">
        <v>0</v>
      </c>
      <c r="AC34042">
        <v>1</v>
      </c>
      <c r="AD34042">
        <v>0</v>
      </c>
    </row>
    <row r="34043" spans="1:30" hidden="1" x14ac:dyDescent="0.3">
      <c r="A34043" t="s">
        <v>98288</v>
      </c>
      <c r="B34043" t="s">
        <v>98289</v>
      </c>
      <c r="C34043" t="s">
        <v>32</v>
      </c>
      <c r="E34043" t="s">
        <v>19238</v>
      </c>
      <c r="F34043">
        <v>5000000</v>
      </c>
      <c r="G34043" t="s">
        <v>98288</v>
      </c>
      <c r="H34043" t="s">
        <v>98290</v>
      </c>
      <c r="I34043" t="s">
        <v>98291</v>
      </c>
      <c r="J34043" t="s">
        <v>98258</v>
      </c>
      <c r="K34043" t="s">
        <v>72</v>
      </c>
      <c r="L34043" t="s">
        <v>53</v>
      </c>
      <c r="M34043" t="s">
        <v>658</v>
      </c>
      <c r="N34043" t="s">
        <v>1105</v>
      </c>
      <c r="O34043" t="s">
        <v>8765</v>
      </c>
      <c r="P34043" s="1">
        <v>35796</v>
      </c>
      <c r="Q34043" t="s">
        <v>53</v>
      </c>
      <c r="R34043" t="s">
        <v>56</v>
      </c>
      <c r="S34043" t="s">
        <v>41</v>
      </c>
      <c r="T34043" t="s">
        <v>98258</v>
      </c>
      <c r="U34043" t="s">
        <v>98258</v>
      </c>
      <c r="V34043">
        <v>0</v>
      </c>
      <c r="W34043">
        <v>0</v>
      </c>
      <c r="X34043">
        <v>0</v>
      </c>
      <c r="Y34043">
        <v>0</v>
      </c>
      <c r="Z34043">
        <v>0</v>
      </c>
      <c r="AA34043">
        <v>0</v>
      </c>
      <c r="AB34043">
        <v>0</v>
      </c>
      <c r="AC34043">
        <v>1</v>
      </c>
      <c r="AD34043">
        <v>0</v>
      </c>
    </row>
    <row r="34044" spans="1:30" hidden="1" x14ac:dyDescent="0.3">
      <c r="A34044" t="s">
        <v>98292</v>
      </c>
      <c r="B34044" t="s">
        <v>98293</v>
      </c>
      <c r="C34044" t="s">
        <v>32</v>
      </c>
      <c r="D34044" t="s">
        <v>139</v>
      </c>
      <c r="E34044" s="1">
        <v>39695</v>
      </c>
      <c r="F34044">
        <v>14000000</v>
      </c>
      <c r="G34044" t="s">
        <v>98292</v>
      </c>
      <c r="H34044" t="s">
        <v>98294</v>
      </c>
      <c r="I34044" t="s">
        <v>98295</v>
      </c>
      <c r="J34044" t="s">
        <v>98258</v>
      </c>
      <c r="K34044" t="s">
        <v>37</v>
      </c>
      <c r="L34044" t="s">
        <v>53</v>
      </c>
      <c r="M34044" t="s">
        <v>10568</v>
      </c>
      <c r="N34044" t="s">
        <v>10569</v>
      </c>
      <c r="O34044" t="s">
        <v>65896</v>
      </c>
      <c r="P34044" s="1">
        <v>35431</v>
      </c>
      <c r="Q34044" t="s">
        <v>53</v>
      </c>
      <c r="R34044" t="s">
        <v>56</v>
      </c>
      <c r="S34044" t="s">
        <v>41</v>
      </c>
      <c r="T34044" t="s">
        <v>98258</v>
      </c>
      <c r="U34044" t="s">
        <v>98258</v>
      </c>
      <c r="V34044">
        <v>0</v>
      </c>
      <c r="W34044">
        <v>0</v>
      </c>
      <c r="X34044">
        <v>0</v>
      </c>
      <c r="Y34044">
        <v>0</v>
      </c>
      <c r="Z34044">
        <v>0</v>
      </c>
      <c r="AA34044">
        <v>0</v>
      </c>
      <c r="AB34044">
        <v>0</v>
      </c>
      <c r="AC34044">
        <v>1</v>
      </c>
      <c r="AD34044">
        <v>0</v>
      </c>
    </row>
    <row r="34045" spans="1:30" hidden="1" x14ac:dyDescent="0.3">
      <c r="A34045" t="s">
        <v>98292</v>
      </c>
      <c r="B34045" t="s">
        <v>98296</v>
      </c>
      <c r="C34045" t="s">
        <v>32</v>
      </c>
      <c r="E34045" s="1">
        <v>38841</v>
      </c>
      <c r="F34045">
        <v>30600000</v>
      </c>
      <c r="G34045" t="s">
        <v>98292</v>
      </c>
      <c r="H34045" t="s">
        <v>98294</v>
      </c>
      <c r="I34045" t="s">
        <v>98295</v>
      </c>
      <c r="J34045" t="s">
        <v>98258</v>
      </c>
      <c r="K34045" t="s">
        <v>37</v>
      </c>
      <c r="L34045" t="s">
        <v>53</v>
      </c>
      <c r="M34045" t="s">
        <v>10568</v>
      </c>
      <c r="N34045" t="s">
        <v>10569</v>
      </c>
      <c r="O34045" t="s">
        <v>65896</v>
      </c>
      <c r="P34045" s="1">
        <v>35431</v>
      </c>
      <c r="Q34045" t="s">
        <v>53</v>
      </c>
      <c r="R34045" t="s">
        <v>56</v>
      </c>
      <c r="S34045" t="s">
        <v>41</v>
      </c>
      <c r="T34045" t="s">
        <v>98258</v>
      </c>
      <c r="U34045" t="s">
        <v>98258</v>
      </c>
      <c r="V34045">
        <v>0</v>
      </c>
      <c r="W34045">
        <v>0</v>
      </c>
      <c r="X34045">
        <v>0</v>
      </c>
      <c r="Y34045">
        <v>0</v>
      </c>
      <c r="Z34045">
        <v>0</v>
      </c>
      <c r="AA34045">
        <v>0</v>
      </c>
      <c r="AB34045">
        <v>0</v>
      </c>
      <c r="AC34045">
        <v>1</v>
      </c>
      <c r="AD34045">
        <v>0</v>
      </c>
    </row>
    <row r="34046" spans="1:30" hidden="1" x14ac:dyDescent="0.3">
      <c r="A34046" t="s">
        <v>98297</v>
      </c>
      <c r="B34046" t="s">
        <v>98298</v>
      </c>
      <c r="C34046" t="s">
        <v>32</v>
      </c>
      <c r="D34046" t="s">
        <v>33</v>
      </c>
      <c r="E34046" t="s">
        <v>98299</v>
      </c>
      <c r="F34046">
        <v>20000000</v>
      </c>
      <c r="G34046" t="s">
        <v>98297</v>
      </c>
      <c r="H34046" t="s">
        <v>98300</v>
      </c>
      <c r="J34046" t="s">
        <v>98258</v>
      </c>
      <c r="K34046" t="s">
        <v>72</v>
      </c>
      <c r="L34046" t="s">
        <v>53</v>
      </c>
      <c r="M34046" t="s">
        <v>54</v>
      </c>
      <c r="N34046" t="s">
        <v>95</v>
      </c>
      <c r="O34046" t="s">
        <v>1489</v>
      </c>
      <c r="P34046" s="1">
        <v>36898</v>
      </c>
      <c r="Q34046" t="s">
        <v>53</v>
      </c>
      <c r="R34046" t="s">
        <v>56</v>
      </c>
      <c r="S34046" t="s">
        <v>41</v>
      </c>
      <c r="T34046" t="s">
        <v>98258</v>
      </c>
      <c r="U34046" t="s">
        <v>98258</v>
      </c>
      <c r="V34046">
        <v>0</v>
      </c>
      <c r="W34046">
        <v>0</v>
      </c>
      <c r="X34046">
        <v>0</v>
      </c>
      <c r="Y34046">
        <v>0</v>
      </c>
      <c r="Z34046">
        <v>0</v>
      </c>
      <c r="AA34046">
        <v>0</v>
      </c>
      <c r="AB34046">
        <v>0</v>
      </c>
      <c r="AC34046">
        <v>1</v>
      </c>
      <c r="AD34046">
        <v>0</v>
      </c>
    </row>
    <row r="34047" spans="1:30" hidden="1" x14ac:dyDescent="0.3">
      <c r="A34047" t="s">
        <v>98301</v>
      </c>
      <c r="B34047" t="s">
        <v>98302</v>
      </c>
      <c r="C34047" t="s">
        <v>32</v>
      </c>
      <c r="D34047" t="s">
        <v>33</v>
      </c>
      <c r="E34047" s="1">
        <v>38691</v>
      </c>
      <c r="F34047">
        <v>16000000</v>
      </c>
      <c r="G34047" t="s">
        <v>98301</v>
      </c>
      <c r="H34047" t="s">
        <v>98303</v>
      </c>
      <c r="I34047" t="s">
        <v>98304</v>
      </c>
      <c r="J34047" t="s">
        <v>98258</v>
      </c>
      <c r="K34047" t="s">
        <v>72</v>
      </c>
      <c r="L34047" t="s">
        <v>53</v>
      </c>
      <c r="M34047" t="s">
        <v>54</v>
      </c>
      <c r="N34047" t="s">
        <v>1778</v>
      </c>
      <c r="O34047" t="s">
        <v>1779</v>
      </c>
      <c r="P34047" s="1">
        <v>37622</v>
      </c>
      <c r="Q34047" t="s">
        <v>53</v>
      </c>
      <c r="R34047" t="s">
        <v>56</v>
      </c>
      <c r="S34047" t="s">
        <v>41</v>
      </c>
      <c r="T34047" t="s">
        <v>98258</v>
      </c>
      <c r="U34047" t="s">
        <v>98258</v>
      </c>
      <c r="V34047">
        <v>0</v>
      </c>
      <c r="W34047">
        <v>0</v>
      </c>
      <c r="X34047">
        <v>0</v>
      </c>
      <c r="Y34047">
        <v>0</v>
      </c>
      <c r="Z34047">
        <v>0</v>
      </c>
      <c r="AA34047">
        <v>0</v>
      </c>
      <c r="AB34047">
        <v>0</v>
      </c>
      <c r="AC34047">
        <v>1</v>
      </c>
      <c r="AD34047">
        <v>0</v>
      </c>
    </row>
    <row r="34048" spans="1:30" hidden="1" x14ac:dyDescent="0.3">
      <c r="A34048" t="s">
        <v>98301</v>
      </c>
      <c r="B34048" t="s">
        <v>98305</v>
      </c>
      <c r="C34048" t="s">
        <v>32</v>
      </c>
      <c r="D34048" t="s">
        <v>139</v>
      </c>
      <c r="E34048" t="s">
        <v>98306</v>
      </c>
      <c r="F34048">
        <v>14200000</v>
      </c>
      <c r="G34048" t="s">
        <v>98301</v>
      </c>
      <c r="H34048" t="s">
        <v>98303</v>
      </c>
      <c r="I34048" t="s">
        <v>98304</v>
      </c>
      <c r="J34048" t="s">
        <v>98258</v>
      </c>
      <c r="K34048" t="s">
        <v>72</v>
      </c>
      <c r="L34048" t="s">
        <v>53</v>
      </c>
      <c r="M34048" t="s">
        <v>54</v>
      </c>
      <c r="N34048" t="s">
        <v>1778</v>
      </c>
      <c r="O34048" t="s">
        <v>1779</v>
      </c>
      <c r="P34048" s="1">
        <v>37622</v>
      </c>
      <c r="Q34048" t="s">
        <v>53</v>
      </c>
      <c r="R34048" t="s">
        <v>56</v>
      </c>
      <c r="S34048" t="s">
        <v>41</v>
      </c>
      <c r="T34048" t="s">
        <v>98258</v>
      </c>
      <c r="U34048" t="s">
        <v>98258</v>
      </c>
      <c r="V34048">
        <v>0</v>
      </c>
      <c r="W34048">
        <v>0</v>
      </c>
      <c r="X34048">
        <v>0</v>
      </c>
      <c r="Y34048">
        <v>0</v>
      </c>
      <c r="Z34048">
        <v>0</v>
      </c>
      <c r="AA34048">
        <v>0</v>
      </c>
      <c r="AB34048">
        <v>0</v>
      </c>
      <c r="AC34048">
        <v>1</v>
      </c>
      <c r="AD34048">
        <v>0</v>
      </c>
    </row>
    <row r="34049" spans="1:30" hidden="1" x14ac:dyDescent="0.3">
      <c r="A34049" t="s">
        <v>98307</v>
      </c>
      <c r="B34049" t="s">
        <v>98308</v>
      </c>
      <c r="C34049" t="s">
        <v>32</v>
      </c>
      <c r="D34049" t="s">
        <v>399</v>
      </c>
      <c r="E34049" t="s">
        <v>98309</v>
      </c>
      <c r="F34049">
        <v>12500000</v>
      </c>
      <c r="G34049" t="s">
        <v>98307</v>
      </c>
      <c r="H34049" t="s">
        <v>98310</v>
      </c>
      <c r="I34049" t="s">
        <v>98311</v>
      </c>
      <c r="J34049" t="s">
        <v>98258</v>
      </c>
      <c r="K34049" t="s">
        <v>37</v>
      </c>
      <c r="L34049" t="s">
        <v>53</v>
      </c>
      <c r="M34049" t="s">
        <v>658</v>
      </c>
      <c r="N34049" t="s">
        <v>659</v>
      </c>
      <c r="O34049" t="s">
        <v>93939</v>
      </c>
      <c r="Q34049" t="s">
        <v>53</v>
      </c>
      <c r="R34049" t="s">
        <v>56</v>
      </c>
      <c r="S34049" t="s">
        <v>41</v>
      </c>
      <c r="T34049" t="s">
        <v>98258</v>
      </c>
      <c r="U34049" t="s">
        <v>98258</v>
      </c>
      <c r="V34049">
        <v>0</v>
      </c>
      <c r="W34049">
        <v>0</v>
      </c>
      <c r="X34049">
        <v>0</v>
      </c>
      <c r="Y34049">
        <v>0</v>
      </c>
      <c r="Z34049">
        <v>0</v>
      </c>
      <c r="AA34049">
        <v>0</v>
      </c>
      <c r="AB34049">
        <v>0</v>
      </c>
      <c r="AC34049">
        <v>1</v>
      </c>
      <c r="AD34049">
        <v>0</v>
      </c>
    </row>
    <row r="34050" spans="1:30" hidden="1" x14ac:dyDescent="0.3">
      <c r="A34050" t="s">
        <v>98307</v>
      </c>
      <c r="B34050" t="s">
        <v>98312</v>
      </c>
      <c r="C34050" t="s">
        <v>32</v>
      </c>
      <c r="D34050" t="s">
        <v>139</v>
      </c>
      <c r="E34050" s="1">
        <v>38361</v>
      </c>
      <c r="F34050">
        <v>12100000</v>
      </c>
      <c r="G34050" t="s">
        <v>98307</v>
      </c>
      <c r="H34050" t="s">
        <v>98310</v>
      </c>
      <c r="I34050" t="s">
        <v>98311</v>
      </c>
      <c r="J34050" t="s">
        <v>98258</v>
      </c>
      <c r="K34050" t="s">
        <v>37</v>
      </c>
      <c r="L34050" t="s">
        <v>53</v>
      </c>
      <c r="M34050" t="s">
        <v>658</v>
      </c>
      <c r="N34050" t="s">
        <v>659</v>
      </c>
      <c r="O34050" t="s">
        <v>93939</v>
      </c>
      <c r="Q34050" t="s">
        <v>53</v>
      </c>
      <c r="R34050" t="s">
        <v>56</v>
      </c>
      <c r="S34050" t="s">
        <v>41</v>
      </c>
      <c r="T34050" t="s">
        <v>98258</v>
      </c>
      <c r="U34050" t="s">
        <v>98258</v>
      </c>
      <c r="V34050">
        <v>0</v>
      </c>
      <c r="W34050">
        <v>0</v>
      </c>
      <c r="X34050">
        <v>0</v>
      </c>
      <c r="Y34050">
        <v>0</v>
      </c>
      <c r="Z34050">
        <v>0</v>
      </c>
      <c r="AA34050">
        <v>0</v>
      </c>
      <c r="AB34050">
        <v>0</v>
      </c>
      <c r="AC34050">
        <v>1</v>
      </c>
      <c r="AD34050">
        <v>0</v>
      </c>
    </row>
    <row r="34051" spans="1:30" hidden="1" x14ac:dyDescent="0.3">
      <c r="A34051" t="s">
        <v>98307</v>
      </c>
      <c r="B34051" t="s">
        <v>98313</v>
      </c>
      <c r="C34051" t="s">
        <v>32</v>
      </c>
      <c r="E34051" s="1">
        <v>40269</v>
      </c>
      <c r="F34051">
        <v>10000000</v>
      </c>
      <c r="G34051" t="s">
        <v>98307</v>
      </c>
      <c r="H34051" t="s">
        <v>98310</v>
      </c>
      <c r="I34051" t="s">
        <v>98311</v>
      </c>
      <c r="J34051" t="s">
        <v>98258</v>
      </c>
      <c r="K34051" t="s">
        <v>37</v>
      </c>
      <c r="L34051" t="s">
        <v>53</v>
      </c>
      <c r="M34051" t="s">
        <v>658</v>
      </c>
      <c r="N34051" t="s">
        <v>659</v>
      </c>
      <c r="O34051" t="s">
        <v>93939</v>
      </c>
      <c r="Q34051" t="s">
        <v>53</v>
      </c>
      <c r="R34051" t="s">
        <v>56</v>
      </c>
      <c r="S34051" t="s">
        <v>41</v>
      </c>
      <c r="T34051" t="s">
        <v>98258</v>
      </c>
      <c r="U34051" t="s">
        <v>98258</v>
      </c>
      <c r="V34051">
        <v>0</v>
      </c>
      <c r="W34051">
        <v>0</v>
      </c>
      <c r="X34051">
        <v>0</v>
      </c>
      <c r="Y34051">
        <v>0</v>
      </c>
      <c r="Z34051">
        <v>0</v>
      </c>
      <c r="AA34051">
        <v>0</v>
      </c>
      <c r="AB34051">
        <v>0</v>
      </c>
      <c r="AC34051">
        <v>1</v>
      </c>
      <c r="AD34051">
        <v>0</v>
      </c>
    </row>
    <row r="34052" spans="1:30" hidden="1" x14ac:dyDescent="0.3">
      <c r="A34052" t="s">
        <v>98314</v>
      </c>
      <c r="B34052" t="s">
        <v>98315</v>
      </c>
      <c r="C34052" t="s">
        <v>32</v>
      </c>
      <c r="D34052" t="s">
        <v>322</v>
      </c>
      <c r="E34052" t="s">
        <v>12989</v>
      </c>
      <c r="F34052">
        <v>8600000</v>
      </c>
      <c r="G34052" t="s">
        <v>98314</v>
      </c>
      <c r="H34052" t="s">
        <v>98316</v>
      </c>
      <c r="I34052" t="s">
        <v>98317</v>
      </c>
      <c r="J34052" t="s">
        <v>98258</v>
      </c>
      <c r="K34052" t="s">
        <v>109</v>
      </c>
      <c r="L34052" t="s">
        <v>53</v>
      </c>
      <c r="M34052" t="s">
        <v>54</v>
      </c>
      <c r="N34052" t="s">
        <v>95</v>
      </c>
      <c r="O34052" t="s">
        <v>2083</v>
      </c>
      <c r="P34052" s="1">
        <v>37987</v>
      </c>
      <c r="Q34052" t="s">
        <v>53</v>
      </c>
      <c r="R34052" t="s">
        <v>56</v>
      </c>
      <c r="S34052" t="s">
        <v>41</v>
      </c>
      <c r="T34052" t="s">
        <v>98258</v>
      </c>
      <c r="U34052" t="s">
        <v>98258</v>
      </c>
      <c r="V34052">
        <v>0</v>
      </c>
      <c r="W34052">
        <v>0</v>
      </c>
      <c r="X34052">
        <v>0</v>
      </c>
      <c r="Y34052">
        <v>0</v>
      </c>
      <c r="Z34052">
        <v>0</v>
      </c>
      <c r="AA34052">
        <v>0</v>
      </c>
      <c r="AB34052">
        <v>0</v>
      </c>
      <c r="AC34052">
        <v>1</v>
      </c>
      <c r="AD34052">
        <v>0</v>
      </c>
    </row>
    <row r="34053" spans="1:30" hidden="1" x14ac:dyDescent="0.3">
      <c r="A34053" t="s">
        <v>98314</v>
      </c>
      <c r="B34053" t="s">
        <v>98318</v>
      </c>
      <c r="C34053" t="s">
        <v>32</v>
      </c>
      <c r="D34053" t="s">
        <v>33</v>
      </c>
      <c r="E34053" t="s">
        <v>12856</v>
      </c>
      <c r="F34053">
        <v>14000000</v>
      </c>
      <c r="G34053" t="s">
        <v>98314</v>
      </c>
      <c r="H34053" t="s">
        <v>98316</v>
      </c>
      <c r="I34053" t="s">
        <v>98317</v>
      </c>
      <c r="J34053" t="s">
        <v>98258</v>
      </c>
      <c r="K34053" t="s">
        <v>109</v>
      </c>
      <c r="L34053" t="s">
        <v>53</v>
      </c>
      <c r="M34053" t="s">
        <v>54</v>
      </c>
      <c r="N34053" t="s">
        <v>95</v>
      </c>
      <c r="O34053" t="s">
        <v>2083</v>
      </c>
      <c r="P34053" s="1">
        <v>37987</v>
      </c>
      <c r="Q34053" t="s">
        <v>53</v>
      </c>
      <c r="R34053" t="s">
        <v>56</v>
      </c>
      <c r="S34053" t="s">
        <v>41</v>
      </c>
      <c r="T34053" t="s">
        <v>98258</v>
      </c>
      <c r="U34053" t="s">
        <v>98258</v>
      </c>
      <c r="V34053">
        <v>0</v>
      </c>
      <c r="W34053">
        <v>0</v>
      </c>
      <c r="X34053">
        <v>0</v>
      </c>
      <c r="Y34053">
        <v>0</v>
      </c>
      <c r="Z34053">
        <v>0</v>
      </c>
      <c r="AA34053">
        <v>0</v>
      </c>
      <c r="AB34053">
        <v>0</v>
      </c>
      <c r="AC34053">
        <v>1</v>
      </c>
      <c r="AD34053">
        <v>0</v>
      </c>
    </row>
    <row r="34054" spans="1:30" hidden="1" x14ac:dyDescent="0.3">
      <c r="A34054" t="s">
        <v>98314</v>
      </c>
      <c r="B34054" t="s">
        <v>98319</v>
      </c>
      <c r="C34054" t="s">
        <v>32</v>
      </c>
      <c r="D34054" t="s">
        <v>139</v>
      </c>
      <c r="E34054" t="s">
        <v>28595</v>
      </c>
      <c r="F34054">
        <v>12000000</v>
      </c>
      <c r="G34054" t="s">
        <v>98314</v>
      </c>
      <c r="H34054" t="s">
        <v>98316</v>
      </c>
      <c r="I34054" t="s">
        <v>98317</v>
      </c>
      <c r="J34054" t="s">
        <v>98258</v>
      </c>
      <c r="K34054" t="s">
        <v>109</v>
      </c>
      <c r="L34054" t="s">
        <v>53</v>
      </c>
      <c r="M34054" t="s">
        <v>54</v>
      </c>
      <c r="N34054" t="s">
        <v>95</v>
      </c>
      <c r="O34054" t="s">
        <v>2083</v>
      </c>
      <c r="P34054" s="1">
        <v>37987</v>
      </c>
      <c r="Q34054" t="s">
        <v>53</v>
      </c>
      <c r="R34054" t="s">
        <v>56</v>
      </c>
      <c r="S34054" t="s">
        <v>41</v>
      </c>
      <c r="T34054" t="s">
        <v>98258</v>
      </c>
      <c r="U34054" t="s">
        <v>98258</v>
      </c>
      <c r="V34054">
        <v>0</v>
      </c>
      <c r="W34054">
        <v>0</v>
      </c>
      <c r="X34054">
        <v>0</v>
      </c>
      <c r="Y34054">
        <v>0</v>
      </c>
      <c r="Z34054">
        <v>0</v>
      </c>
      <c r="AA34054">
        <v>0</v>
      </c>
      <c r="AB34054">
        <v>0</v>
      </c>
      <c r="AC34054">
        <v>1</v>
      </c>
      <c r="AD34054">
        <v>0</v>
      </c>
    </row>
    <row r="34055" spans="1:30" hidden="1" x14ac:dyDescent="0.3">
      <c r="A34055" t="s">
        <v>98320</v>
      </c>
      <c r="B34055" t="s">
        <v>98321</v>
      </c>
      <c r="C34055" t="s">
        <v>32</v>
      </c>
      <c r="E34055" s="1">
        <v>38722</v>
      </c>
      <c r="F34055">
        <v>7000000</v>
      </c>
      <c r="G34055" t="s">
        <v>98320</v>
      </c>
      <c r="H34055" t="s">
        <v>98322</v>
      </c>
      <c r="I34055" t="s">
        <v>98323</v>
      </c>
      <c r="J34055" t="s">
        <v>98258</v>
      </c>
      <c r="K34055" t="s">
        <v>37</v>
      </c>
      <c r="L34055" t="s">
        <v>53</v>
      </c>
      <c r="M34055" t="s">
        <v>54</v>
      </c>
      <c r="N34055" t="s">
        <v>95</v>
      </c>
      <c r="O34055" t="s">
        <v>1489</v>
      </c>
      <c r="P34055" s="1">
        <v>37996</v>
      </c>
      <c r="Q34055" t="s">
        <v>53</v>
      </c>
      <c r="R34055" t="s">
        <v>56</v>
      </c>
      <c r="S34055" t="s">
        <v>41</v>
      </c>
      <c r="T34055" t="s">
        <v>98258</v>
      </c>
      <c r="U34055" t="s">
        <v>98258</v>
      </c>
      <c r="V34055">
        <v>0</v>
      </c>
      <c r="W34055">
        <v>0</v>
      </c>
      <c r="X34055">
        <v>0</v>
      </c>
      <c r="Y34055">
        <v>0</v>
      </c>
      <c r="Z34055">
        <v>0</v>
      </c>
      <c r="AA34055">
        <v>0</v>
      </c>
      <c r="AB34055">
        <v>0</v>
      </c>
      <c r="AC34055">
        <v>1</v>
      </c>
      <c r="AD34055">
        <v>0</v>
      </c>
    </row>
    <row r="34056" spans="1:30" hidden="1" x14ac:dyDescent="0.3">
      <c r="A34056" t="s">
        <v>98324</v>
      </c>
      <c r="B34056" t="s">
        <v>98325</v>
      </c>
      <c r="C34056" t="s">
        <v>32</v>
      </c>
      <c r="D34056" t="s">
        <v>50</v>
      </c>
      <c r="E34056" s="1">
        <v>40547</v>
      </c>
      <c r="F34056">
        <v>3500000</v>
      </c>
      <c r="G34056" t="s">
        <v>98324</v>
      </c>
      <c r="H34056" t="s">
        <v>98326</v>
      </c>
      <c r="I34056" t="s">
        <v>98327</v>
      </c>
      <c r="J34056" t="s">
        <v>98258</v>
      </c>
      <c r="K34056" t="s">
        <v>37</v>
      </c>
      <c r="L34056" t="s">
        <v>53</v>
      </c>
      <c r="M34056" t="s">
        <v>54</v>
      </c>
      <c r="N34056" t="s">
        <v>95</v>
      </c>
      <c r="O34056" t="s">
        <v>96</v>
      </c>
      <c r="P34056" s="1">
        <v>40547</v>
      </c>
      <c r="Q34056" t="s">
        <v>53</v>
      </c>
      <c r="R34056" t="s">
        <v>56</v>
      </c>
      <c r="S34056" t="s">
        <v>41</v>
      </c>
      <c r="T34056" t="s">
        <v>98258</v>
      </c>
      <c r="U34056" t="s">
        <v>98258</v>
      </c>
      <c r="V34056">
        <v>0</v>
      </c>
      <c r="W34056">
        <v>0</v>
      </c>
      <c r="X34056">
        <v>0</v>
      </c>
      <c r="Y34056">
        <v>0</v>
      </c>
      <c r="Z34056">
        <v>0</v>
      </c>
      <c r="AA34056">
        <v>0</v>
      </c>
      <c r="AB34056">
        <v>0</v>
      </c>
      <c r="AC34056">
        <v>1</v>
      </c>
      <c r="AD34056">
        <v>0</v>
      </c>
    </row>
    <row r="34057" spans="1:30" hidden="1" x14ac:dyDescent="0.3">
      <c r="A34057" t="s">
        <v>98328</v>
      </c>
      <c r="B34057" t="s">
        <v>98329</v>
      </c>
      <c r="C34057" t="s">
        <v>32</v>
      </c>
      <c r="D34057" t="s">
        <v>322</v>
      </c>
      <c r="E34057" t="s">
        <v>2147</v>
      </c>
      <c r="F34057">
        <v>17000000</v>
      </c>
      <c r="G34057" t="s">
        <v>98328</v>
      </c>
      <c r="H34057" t="s">
        <v>98330</v>
      </c>
      <c r="I34057" t="s">
        <v>98331</v>
      </c>
      <c r="J34057" t="s">
        <v>98258</v>
      </c>
      <c r="K34057" t="s">
        <v>109</v>
      </c>
      <c r="L34057" t="s">
        <v>53</v>
      </c>
      <c r="M34057" t="s">
        <v>54</v>
      </c>
      <c r="N34057" t="s">
        <v>95</v>
      </c>
      <c r="O34057" t="s">
        <v>174</v>
      </c>
      <c r="P34057" s="1">
        <v>36526</v>
      </c>
      <c r="Q34057" t="s">
        <v>53</v>
      </c>
      <c r="R34057" t="s">
        <v>56</v>
      </c>
      <c r="S34057" t="s">
        <v>41</v>
      </c>
      <c r="T34057" t="s">
        <v>98258</v>
      </c>
      <c r="U34057" t="s">
        <v>98258</v>
      </c>
      <c r="V34057">
        <v>0</v>
      </c>
      <c r="W34057">
        <v>0</v>
      </c>
      <c r="X34057">
        <v>0</v>
      </c>
      <c r="Y34057">
        <v>0</v>
      </c>
      <c r="Z34057">
        <v>0</v>
      </c>
      <c r="AA34057">
        <v>0</v>
      </c>
      <c r="AB34057">
        <v>0</v>
      </c>
      <c r="AC34057">
        <v>1</v>
      </c>
      <c r="AD34057">
        <v>0</v>
      </c>
    </row>
    <row r="34058" spans="1:30" hidden="1" x14ac:dyDescent="0.3">
      <c r="A34058" t="s">
        <v>98328</v>
      </c>
      <c r="B34058" t="s">
        <v>98332</v>
      </c>
      <c r="C34058" t="s">
        <v>32</v>
      </c>
      <c r="D34058" t="s">
        <v>394</v>
      </c>
      <c r="E34058" s="1">
        <v>38841</v>
      </c>
      <c r="F34058">
        <v>22200000</v>
      </c>
      <c r="G34058" t="s">
        <v>98328</v>
      </c>
      <c r="H34058" t="s">
        <v>98330</v>
      </c>
      <c r="I34058" t="s">
        <v>98331</v>
      </c>
      <c r="J34058" t="s">
        <v>98258</v>
      </c>
      <c r="K34058" t="s">
        <v>109</v>
      </c>
      <c r="L34058" t="s">
        <v>53</v>
      </c>
      <c r="M34058" t="s">
        <v>54</v>
      </c>
      <c r="N34058" t="s">
        <v>95</v>
      </c>
      <c r="O34058" t="s">
        <v>174</v>
      </c>
      <c r="P34058" s="1">
        <v>36526</v>
      </c>
      <c r="Q34058" t="s">
        <v>53</v>
      </c>
      <c r="R34058" t="s">
        <v>56</v>
      </c>
      <c r="S34058" t="s">
        <v>41</v>
      </c>
      <c r="T34058" t="s">
        <v>98258</v>
      </c>
      <c r="U34058" t="s">
        <v>98258</v>
      </c>
      <c r="V34058">
        <v>0</v>
      </c>
      <c r="W34058">
        <v>0</v>
      </c>
      <c r="X34058">
        <v>0</v>
      </c>
      <c r="Y34058">
        <v>0</v>
      </c>
      <c r="Z34058">
        <v>0</v>
      </c>
      <c r="AA34058">
        <v>0</v>
      </c>
      <c r="AB34058">
        <v>0</v>
      </c>
      <c r="AC34058">
        <v>1</v>
      </c>
      <c r="AD34058">
        <v>0</v>
      </c>
    </row>
    <row r="34059" spans="1:30" hidden="1" x14ac:dyDescent="0.3">
      <c r="A34059" t="s">
        <v>98333</v>
      </c>
      <c r="B34059" t="s">
        <v>98334</v>
      </c>
      <c r="C34059" t="s">
        <v>32</v>
      </c>
      <c r="D34059" t="s">
        <v>139</v>
      </c>
      <c r="E34059" s="1">
        <v>41189</v>
      </c>
      <c r="F34059">
        <v>20000000</v>
      </c>
      <c r="G34059" t="s">
        <v>98333</v>
      </c>
      <c r="H34059" t="s">
        <v>98335</v>
      </c>
      <c r="I34059" t="s">
        <v>98336</v>
      </c>
      <c r="J34059" t="s">
        <v>98258</v>
      </c>
      <c r="K34059" t="s">
        <v>37</v>
      </c>
      <c r="L34059" t="s">
        <v>53</v>
      </c>
      <c r="M34059" t="s">
        <v>209</v>
      </c>
      <c r="N34059" t="s">
        <v>801</v>
      </c>
      <c r="O34059" t="s">
        <v>801</v>
      </c>
      <c r="P34059" s="1">
        <v>39448</v>
      </c>
      <c r="Q34059" t="s">
        <v>53</v>
      </c>
      <c r="R34059" t="s">
        <v>56</v>
      </c>
      <c r="S34059" t="s">
        <v>41</v>
      </c>
      <c r="T34059" t="s">
        <v>98258</v>
      </c>
      <c r="U34059" t="s">
        <v>98258</v>
      </c>
      <c r="V34059">
        <v>0</v>
      </c>
      <c r="W34059">
        <v>0</v>
      </c>
      <c r="X34059">
        <v>0</v>
      </c>
      <c r="Y34059">
        <v>0</v>
      </c>
      <c r="Z34059">
        <v>0</v>
      </c>
      <c r="AA34059">
        <v>0</v>
      </c>
      <c r="AB34059">
        <v>0</v>
      </c>
      <c r="AC34059">
        <v>1</v>
      </c>
      <c r="AD34059">
        <v>0</v>
      </c>
    </row>
    <row r="34060" spans="1:30" hidden="1" x14ac:dyDescent="0.3">
      <c r="A34060" t="s">
        <v>98333</v>
      </c>
      <c r="B34060" t="s">
        <v>98337</v>
      </c>
      <c r="C34060" t="s">
        <v>32</v>
      </c>
      <c r="D34060" t="s">
        <v>33</v>
      </c>
      <c r="E34060" s="1">
        <v>40306</v>
      </c>
      <c r="F34060">
        <v>17000000</v>
      </c>
      <c r="G34060" t="s">
        <v>98333</v>
      </c>
      <c r="H34060" t="s">
        <v>98335</v>
      </c>
      <c r="I34060" t="s">
        <v>98336</v>
      </c>
      <c r="J34060" t="s">
        <v>98258</v>
      </c>
      <c r="K34060" t="s">
        <v>37</v>
      </c>
      <c r="L34060" t="s">
        <v>53</v>
      </c>
      <c r="M34060" t="s">
        <v>209</v>
      </c>
      <c r="N34060" t="s">
        <v>801</v>
      </c>
      <c r="O34060" t="s">
        <v>801</v>
      </c>
      <c r="P34060" s="1">
        <v>39448</v>
      </c>
      <c r="Q34060" t="s">
        <v>53</v>
      </c>
      <c r="R34060" t="s">
        <v>56</v>
      </c>
      <c r="S34060" t="s">
        <v>41</v>
      </c>
      <c r="T34060" t="s">
        <v>98258</v>
      </c>
      <c r="U34060" t="s">
        <v>98258</v>
      </c>
      <c r="V34060">
        <v>0</v>
      </c>
      <c r="W34060">
        <v>0</v>
      </c>
      <c r="X34060">
        <v>0</v>
      </c>
      <c r="Y34060">
        <v>0</v>
      </c>
      <c r="Z34060">
        <v>0</v>
      </c>
      <c r="AA34060">
        <v>0</v>
      </c>
      <c r="AB34060">
        <v>0</v>
      </c>
      <c r="AC34060">
        <v>1</v>
      </c>
      <c r="AD34060">
        <v>0</v>
      </c>
    </row>
    <row r="34061" spans="1:30" hidden="1" x14ac:dyDescent="0.3">
      <c r="A34061" t="s">
        <v>98333</v>
      </c>
      <c r="B34061" t="s">
        <v>98338</v>
      </c>
      <c r="C34061" t="s">
        <v>32</v>
      </c>
      <c r="D34061" t="s">
        <v>50</v>
      </c>
      <c r="E34061" t="s">
        <v>11278</v>
      </c>
      <c r="F34061">
        <v>15000000</v>
      </c>
      <c r="G34061" t="s">
        <v>98333</v>
      </c>
      <c r="H34061" t="s">
        <v>98335</v>
      </c>
      <c r="I34061" t="s">
        <v>98336</v>
      </c>
      <c r="J34061" t="s">
        <v>98258</v>
      </c>
      <c r="K34061" t="s">
        <v>37</v>
      </c>
      <c r="L34061" t="s">
        <v>53</v>
      </c>
      <c r="M34061" t="s">
        <v>209</v>
      </c>
      <c r="N34061" t="s">
        <v>801</v>
      </c>
      <c r="O34061" t="s">
        <v>801</v>
      </c>
      <c r="P34061" s="1">
        <v>39448</v>
      </c>
      <c r="Q34061" t="s">
        <v>53</v>
      </c>
      <c r="R34061" t="s">
        <v>56</v>
      </c>
      <c r="S34061" t="s">
        <v>41</v>
      </c>
      <c r="T34061" t="s">
        <v>98258</v>
      </c>
      <c r="U34061" t="s">
        <v>98258</v>
      </c>
      <c r="V34061">
        <v>0</v>
      </c>
      <c r="W34061">
        <v>0</v>
      </c>
      <c r="X34061">
        <v>0</v>
      </c>
      <c r="Y34061">
        <v>0</v>
      </c>
      <c r="Z34061">
        <v>0</v>
      </c>
      <c r="AA34061">
        <v>0</v>
      </c>
      <c r="AB34061">
        <v>0</v>
      </c>
      <c r="AC34061">
        <v>1</v>
      </c>
      <c r="AD34061">
        <v>0</v>
      </c>
    </row>
    <row r="34062" spans="1:30" hidden="1" x14ac:dyDescent="0.3">
      <c r="A34062" t="s">
        <v>98333</v>
      </c>
      <c r="B34062" t="s">
        <v>98339</v>
      </c>
      <c r="C34062" t="s">
        <v>32</v>
      </c>
      <c r="D34062" t="s">
        <v>322</v>
      </c>
      <c r="E34062" s="1">
        <v>41919</v>
      </c>
      <c r="F34062">
        <v>20000000</v>
      </c>
      <c r="G34062" t="s">
        <v>98333</v>
      </c>
      <c r="H34062" t="s">
        <v>98335</v>
      </c>
      <c r="I34062" t="s">
        <v>98336</v>
      </c>
      <c r="J34062" t="s">
        <v>98258</v>
      </c>
      <c r="K34062" t="s">
        <v>37</v>
      </c>
      <c r="L34062" t="s">
        <v>53</v>
      </c>
      <c r="M34062" t="s">
        <v>209</v>
      </c>
      <c r="N34062" t="s">
        <v>801</v>
      </c>
      <c r="O34062" t="s">
        <v>801</v>
      </c>
      <c r="P34062" s="1">
        <v>39448</v>
      </c>
      <c r="Q34062" t="s">
        <v>53</v>
      </c>
      <c r="R34062" t="s">
        <v>56</v>
      </c>
      <c r="S34062" t="s">
        <v>41</v>
      </c>
      <c r="T34062" t="s">
        <v>98258</v>
      </c>
      <c r="U34062" t="s">
        <v>98258</v>
      </c>
      <c r="V34062">
        <v>0</v>
      </c>
      <c r="W34062">
        <v>0</v>
      </c>
      <c r="X34062">
        <v>0</v>
      </c>
      <c r="Y34062">
        <v>0</v>
      </c>
      <c r="Z34062">
        <v>0</v>
      </c>
      <c r="AA34062">
        <v>0</v>
      </c>
      <c r="AB34062">
        <v>0</v>
      </c>
      <c r="AC34062">
        <v>1</v>
      </c>
      <c r="AD34062">
        <v>0</v>
      </c>
    </row>
    <row r="34063" spans="1:30" hidden="1" x14ac:dyDescent="0.3">
      <c r="A34063" t="s">
        <v>98340</v>
      </c>
      <c r="B34063" t="s">
        <v>98341</v>
      </c>
      <c r="C34063" t="s">
        <v>32</v>
      </c>
      <c r="E34063" s="1">
        <v>40065</v>
      </c>
      <c r="F34063">
        <v>10049949</v>
      </c>
      <c r="G34063" t="s">
        <v>98340</v>
      </c>
      <c r="H34063" t="s">
        <v>98342</v>
      </c>
      <c r="I34063" t="s">
        <v>98343</v>
      </c>
      <c r="J34063" t="s">
        <v>98258</v>
      </c>
      <c r="K34063" t="s">
        <v>72</v>
      </c>
      <c r="L34063" t="s">
        <v>53</v>
      </c>
      <c r="M34063" t="s">
        <v>774</v>
      </c>
      <c r="N34063" t="s">
        <v>775</v>
      </c>
      <c r="O34063" t="s">
        <v>2155</v>
      </c>
      <c r="Q34063" t="s">
        <v>53</v>
      </c>
      <c r="R34063" t="s">
        <v>56</v>
      </c>
      <c r="S34063" t="s">
        <v>41</v>
      </c>
      <c r="T34063" t="s">
        <v>98258</v>
      </c>
      <c r="U34063" t="s">
        <v>98258</v>
      </c>
      <c r="V34063">
        <v>0</v>
      </c>
      <c r="W34063">
        <v>0</v>
      </c>
      <c r="X34063">
        <v>0</v>
      </c>
      <c r="Y34063">
        <v>0</v>
      </c>
      <c r="Z34063">
        <v>0</v>
      </c>
      <c r="AA34063">
        <v>0</v>
      </c>
      <c r="AB34063">
        <v>0</v>
      </c>
      <c r="AC34063">
        <v>1</v>
      </c>
      <c r="AD34063">
        <v>0</v>
      </c>
    </row>
    <row r="34064" spans="1:30" hidden="1" x14ac:dyDescent="0.3">
      <c r="A34064" t="s">
        <v>98340</v>
      </c>
      <c r="B34064" t="s">
        <v>98344</v>
      </c>
      <c r="C34064" t="s">
        <v>32</v>
      </c>
      <c r="E34064" t="s">
        <v>26776</v>
      </c>
      <c r="F34064">
        <v>2999999</v>
      </c>
      <c r="G34064" t="s">
        <v>98340</v>
      </c>
      <c r="H34064" t="s">
        <v>98342</v>
      </c>
      <c r="I34064" t="s">
        <v>98343</v>
      </c>
      <c r="J34064" t="s">
        <v>98258</v>
      </c>
      <c r="K34064" t="s">
        <v>72</v>
      </c>
      <c r="L34064" t="s">
        <v>53</v>
      </c>
      <c r="M34064" t="s">
        <v>774</v>
      </c>
      <c r="N34064" t="s">
        <v>775</v>
      </c>
      <c r="O34064" t="s">
        <v>2155</v>
      </c>
      <c r="Q34064" t="s">
        <v>53</v>
      </c>
      <c r="R34064" t="s">
        <v>56</v>
      </c>
      <c r="S34064" t="s">
        <v>41</v>
      </c>
      <c r="T34064" t="s">
        <v>98258</v>
      </c>
      <c r="U34064" t="s">
        <v>98258</v>
      </c>
      <c r="V34064">
        <v>0</v>
      </c>
      <c r="W34064">
        <v>0</v>
      </c>
      <c r="X34064">
        <v>0</v>
      </c>
      <c r="Y34064">
        <v>0</v>
      </c>
      <c r="Z34064">
        <v>0</v>
      </c>
      <c r="AA34064">
        <v>0</v>
      </c>
      <c r="AB34064">
        <v>0</v>
      </c>
      <c r="AC34064">
        <v>1</v>
      </c>
      <c r="AD34064">
        <v>0</v>
      </c>
    </row>
    <row r="34065" spans="1:30" hidden="1" x14ac:dyDescent="0.3">
      <c r="A34065" t="s">
        <v>98340</v>
      </c>
      <c r="B34065" t="s">
        <v>98345</v>
      </c>
      <c r="C34065" t="s">
        <v>32</v>
      </c>
      <c r="E34065" t="s">
        <v>6079</v>
      </c>
      <c r="F34065">
        <v>6000000</v>
      </c>
      <c r="G34065" t="s">
        <v>98340</v>
      </c>
      <c r="H34065" t="s">
        <v>98342</v>
      </c>
      <c r="I34065" t="s">
        <v>98343</v>
      </c>
      <c r="J34065" t="s">
        <v>98258</v>
      </c>
      <c r="K34065" t="s">
        <v>72</v>
      </c>
      <c r="L34065" t="s">
        <v>53</v>
      </c>
      <c r="M34065" t="s">
        <v>774</v>
      </c>
      <c r="N34065" t="s">
        <v>775</v>
      </c>
      <c r="O34065" t="s">
        <v>2155</v>
      </c>
      <c r="Q34065" t="s">
        <v>53</v>
      </c>
      <c r="R34065" t="s">
        <v>56</v>
      </c>
      <c r="S34065" t="s">
        <v>41</v>
      </c>
      <c r="T34065" t="s">
        <v>98258</v>
      </c>
      <c r="U34065" t="s">
        <v>98258</v>
      </c>
      <c r="V34065">
        <v>0</v>
      </c>
      <c r="W34065">
        <v>0</v>
      </c>
      <c r="X34065">
        <v>0</v>
      </c>
      <c r="Y34065">
        <v>0</v>
      </c>
      <c r="Z34065">
        <v>0</v>
      </c>
      <c r="AA34065">
        <v>0</v>
      </c>
      <c r="AB34065">
        <v>0</v>
      </c>
      <c r="AC34065">
        <v>1</v>
      </c>
      <c r="AD34065">
        <v>0</v>
      </c>
    </row>
    <row r="34066" spans="1:30" hidden="1" x14ac:dyDescent="0.3">
      <c r="A34066" t="s">
        <v>98340</v>
      </c>
      <c r="B34066" t="s">
        <v>98346</v>
      </c>
      <c r="C34066" t="s">
        <v>32</v>
      </c>
      <c r="D34066" t="s">
        <v>33</v>
      </c>
      <c r="E34066" t="s">
        <v>17859</v>
      </c>
      <c r="F34066">
        <v>7500000</v>
      </c>
      <c r="G34066" t="s">
        <v>98340</v>
      </c>
      <c r="H34066" t="s">
        <v>98342</v>
      </c>
      <c r="I34066" t="s">
        <v>98343</v>
      </c>
      <c r="J34066" t="s">
        <v>98258</v>
      </c>
      <c r="K34066" t="s">
        <v>72</v>
      </c>
      <c r="L34066" t="s">
        <v>53</v>
      </c>
      <c r="M34066" t="s">
        <v>774</v>
      </c>
      <c r="N34066" t="s">
        <v>775</v>
      </c>
      <c r="O34066" t="s">
        <v>2155</v>
      </c>
      <c r="Q34066" t="s">
        <v>53</v>
      </c>
      <c r="R34066" t="s">
        <v>56</v>
      </c>
      <c r="S34066" t="s">
        <v>41</v>
      </c>
      <c r="T34066" t="s">
        <v>98258</v>
      </c>
      <c r="U34066" t="s">
        <v>98258</v>
      </c>
      <c r="V34066">
        <v>0</v>
      </c>
      <c r="W34066">
        <v>0</v>
      </c>
      <c r="X34066">
        <v>0</v>
      </c>
      <c r="Y34066">
        <v>0</v>
      </c>
      <c r="Z34066">
        <v>0</v>
      </c>
      <c r="AA34066">
        <v>0</v>
      </c>
      <c r="AB34066">
        <v>0</v>
      </c>
      <c r="AC34066">
        <v>1</v>
      </c>
      <c r="AD34066">
        <v>0</v>
      </c>
    </row>
    <row r="34067" spans="1:30" hidden="1" x14ac:dyDescent="0.3">
      <c r="A34067" t="s">
        <v>98340</v>
      </c>
      <c r="B34067" t="s">
        <v>98347</v>
      </c>
      <c r="C34067" t="s">
        <v>32</v>
      </c>
      <c r="D34067" t="s">
        <v>50</v>
      </c>
      <c r="E34067" t="s">
        <v>28652</v>
      </c>
      <c r="F34067">
        <v>6600000</v>
      </c>
      <c r="G34067" t="s">
        <v>98340</v>
      </c>
      <c r="H34067" t="s">
        <v>98342</v>
      </c>
      <c r="I34067" t="s">
        <v>98343</v>
      </c>
      <c r="J34067" t="s">
        <v>98258</v>
      </c>
      <c r="K34067" t="s">
        <v>72</v>
      </c>
      <c r="L34067" t="s">
        <v>53</v>
      </c>
      <c r="M34067" t="s">
        <v>774</v>
      </c>
      <c r="N34067" t="s">
        <v>775</v>
      </c>
      <c r="O34067" t="s">
        <v>2155</v>
      </c>
      <c r="Q34067" t="s">
        <v>53</v>
      </c>
      <c r="R34067" t="s">
        <v>56</v>
      </c>
      <c r="S34067" t="s">
        <v>41</v>
      </c>
      <c r="T34067" t="s">
        <v>98258</v>
      </c>
      <c r="U34067" t="s">
        <v>98258</v>
      </c>
      <c r="V34067">
        <v>0</v>
      </c>
      <c r="W34067">
        <v>0</v>
      </c>
      <c r="X34067">
        <v>0</v>
      </c>
      <c r="Y34067">
        <v>0</v>
      </c>
      <c r="Z34067">
        <v>0</v>
      </c>
      <c r="AA34067">
        <v>0</v>
      </c>
      <c r="AB34067">
        <v>0</v>
      </c>
      <c r="AC34067">
        <v>1</v>
      </c>
      <c r="AD34067">
        <v>0</v>
      </c>
    </row>
    <row r="34068" spans="1:30" hidden="1" x14ac:dyDescent="0.3">
      <c r="A34068" t="s">
        <v>98348</v>
      </c>
      <c r="B34068" t="s">
        <v>98349</v>
      </c>
      <c r="C34068" t="s">
        <v>32</v>
      </c>
      <c r="E34068" t="s">
        <v>13908</v>
      </c>
      <c r="F34068">
        <v>3195042</v>
      </c>
      <c r="G34068" t="s">
        <v>98348</v>
      </c>
      <c r="H34068" t="s">
        <v>98350</v>
      </c>
      <c r="I34068" t="s">
        <v>98351</v>
      </c>
      <c r="J34068" t="s">
        <v>98258</v>
      </c>
      <c r="K34068" t="s">
        <v>37</v>
      </c>
      <c r="L34068" t="s">
        <v>53</v>
      </c>
      <c r="M34068" t="s">
        <v>1025</v>
      </c>
      <c r="N34068" t="s">
        <v>5440</v>
      </c>
      <c r="O34068" t="s">
        <v>98352</v>
      </c>
      <c r="P34068" s="1">
        <v>37622</v>
      </c>
      <c r="Q34068" t="s">
        <v>53</v>
      </c>
      <c r="R34068" t="s">
        <v>56</v>
      </c>
      <c r="S34068" t="s">
        <v>41</v>
      </c>
      <c r="T34068" t="s">
        <v>98258</v>
      </c>
      <c r="U34068" t="s">
        <v>98258</v>
      </c>
      <c r="V34068">
        <v>0</v>
      </c>
      <c r="W34068">
        <v>0</v>
      </c>
      <c r="X34068">
        <v>0</v>
      </c>
      <c r="Y34068">
        <v>0</v>
      </c>
      <c r="Z34068">
        <v>0</v>
      </c>
      <c r="AA34068">
        <v>0</v>
      </c>
      <c r="AB34068">
        <v>0</v>
      </c>
      <c r="AC34068">
        <v>1</v>
      </c>
      <c r="AD34068">
        <v>0</v>
      </c>
    </row>
    <row r="34069" spans="1:30" hidden="1" x14ac:dyDescent="0.3">
      <c r="A34069" t="s">
        <v>98353</v>
      </c>
      <c r="B34069" t="s">
        <v>98354</v>
      </c>
      <c r="C34069" t="s">
        <v>32</v>
      </c>
      <c r="D34069" t="s">
        <v>399</v>
      </c>
      <c r="E34069" t="s">
        <v>26562</v>
      </c>
      <c r="F34069">
        <v>16000000</v>
      </c>
      <c r="G34069" t="s">
        <v>98353</v>
      </c>
      <c r="H34069" t="s">
        <v>98355</v>
      </c>
      <c r="I34069" t="s">
        <v>98356</v>
      </c>
      <c r="J34069" t="s">
        <v>98258</v>
      </c>
      <c r="K34069" t="s">
        <v>37</v>
      </c>
      <c r="L34069" t="s">
        <v>53</v>
      </c>
      <c r="M34069" t="s">
        <v>54</v>
      </c>
      <c r="N34069" t="s">
        <v>95</v>
      </c>
      <c r="O34069" t="s">
        <v>1489</v>
      </c>
      <c r="P34069" s="1">
        <v>35796</v>
      </c>
      <c r="Q34069" t="s">
        <v>53</v>
      </c>
      <c r="R34069" t="s">
        <v>56</v>
      </c>
      <c r="S34069" t="s">
        <v>41</v>
      </c>
      <c r="T34069" t="s">
        <v>98258</v>
      </c>
      <c r="U34069" t="s">
        <v>98258</v>
      </c>
      <c r="V34069">
        <v>0</v>
      </c>
      <c r="W34069">
        <v>0</v>
      </c>
      <c r="X34069">
        <v>0</v>
      </c>
      <c r="Y34069">
        <v>0</v>
      </c>
      <c r="Z34069">
        <v>0</v>
      </c>
      <c r="AA34069">
        <v>0</v>
      </c>
      <c r="AB34069">
        <v>0</v>
      </c>
      <c r="AC34069">
        <v>1</v>
      </c>
      <c r="AD34069">
        <v>0</v>
      </c>
    </row>
    <row r="34070" spans="1:30" hidden="1" x14ac:dyDescent="0.3">
      <c r="A34070" t="s">
        <v>98353</v>
      </c>
      <c r="B34070" t="s">
        <v>98357</v>
      </c>
      <c r="C34070" t="s">
        <v>32</v>
      </c>
      <c r="D34070" t="s">
        <v>139</v>
      </c>
      <c r="E34070" t="s">
        <v>8132</v>
      </c>
      <c r="F34070">
        <v>10000000</v>
      </c>
      <c r="G34070" t="s">
        <v>98353</v>
      </c>
      <c r="H34070" t="s">
        <v>98355</v>
      </c>
      <c r="I34070" t="s">
        <v>98356</v>
      </c>
      <c r="J34070" t="s">
        <v>98258</v>
      </c>
      <c r="K34070" t="s">
        <v>37</v>
      </c>
      <c r="L34070" t="s">
        <v>53</v>
      </c>
      <c r="M34070" t="s">
        <v>54</v>
      </c>
      <c r="N34070" t="s">
        <v>95</v>
      </c>
      <c r="O34070" t="s">
        <v>1489</v>
      </c>
      <c r="P34070" s="1">
        <v>35796</v>
      </c>
      <c r="Q34070" t="s">
        <v>53</v>
      </c>
      <c r="R34070" t="s">
        <v>56</v>
      </c>
      <c r="S34070" t="s">
        <v>41</v>
      </c>
      <c r="T34070" t="s">
        <v>98258</v>
      </c>
      <c r="U34070" t="s">
        <v>98258</v>
      </c>
      <c r="V34070">
        <v>0</v>
      </c>
      <c r="W34070">
        <v>0</v>
      </c>
      <c r="X34070">
        <v>0</v>
      </c>
      <c r="Y34070">
        <v>0</v>
      </c>
      <c r="Z34070">
        <v>0</v>
      </c>
      <c r="AA34070">
        <v>0</v>
      </c>
      <c r="AB34070">
        <v>0</v>
      </c>
      <c r="AC34070">
        <v>1</v>
      </c>
      <c r="AD34070">
        <v>0</v>
      </c>
    </row>
    <row r="34071" spans="1:30" hidden="1" x14ac:dyDescent="0.3">
      <c r="A34071" t="s">
        <v>98353</v>
      </c>
      <c r="B34071" t="s">
        <v>98358</v>
      </c>
      <c r="C34071" t="s">
        <v>32</v>
      </c>
      <c r="D34071" t="s">
        <v>322</v>
      </c>
      <c r="E34071" s="1">
        <v>38358</v>
      </c>
      <c r="F34071">
        <v>8400000</v>
      </c>
      <c r="G34071" t="s">
        <v>98353</v>
      </c>
      <c r="H34071" t="s">
        <v>98355</v>
      </c>
      <c r="I34071" t="s">
        <v>98356</v>
      </c>
      <c r="J34071" t="s">
        <v>98258</v>
      </c>
      <c r="K34071" t="s">
        <v>37</v>
      </c>
      <c r="L34071" t="s">
        <v>53</v>
      </c>
      <c r="M34071" t="s">
        <v>54</v>
      </c>
      <c r="N34071" t="s">
        <v>95</v>
      </c>
      <c r="O34071" t="s">
        <v>1489</v>
      </c>
      <c r="P34071" s="1">
        <v>35796</v>
      </c>
      <c r="Q34071" t="s">
        <v>53</v>
      </c>
      <c r="R34071" t="s">
        <v>56</v>
      </c>
      <c r="S34071" t="s">
        <v>41</v>
      </c>
      <c r="T34071" t="s">
        <v>98258</v>
      </c>
      <c r="U34071" t="s">
        <v>98258</v>
      </c>
      <c r="V34071">
        <v>0</v>
      </c>
      <c r="W34071">
        <v>0</v>
      </c>
      <c r="X34071">
        <v>0</v>
      </c>
      <c r="Y34071">
        <v>0</v>
      </c>
      <c r="Z34071">
        <v>0</v>
      </c>
      <c r="AA34071">
        <v>0</v>
      </c>
      <c r="AB34071">
        <v>0</v>
      </c>
      <c r="AC34071">
        <v>1</v>
      </c>
      <c r="AD34071">
        <v>0</v>
      </c>
    </row>
    <row r="34072" spans="1:30" hidden="1" x14ac:dyDescent="0.3">
      <c r="A34072" t="s">
        <v>98359</v>
      </c>
      <c r="B34072" t="s">
        <v>98360</v>
      </c>
      <c r="C34072" t="s">
        <v>32</v>
      </c>
      <c r="E34072" s="1">
        <v>39823</v>
      </c>
      <c r="F34072">
        <v>10500000</v>
      </c>
      <c r="G34072" t="s">
        <v>98359</v>
      </c>
      <c r="H34072" t="s">
        <v>98361</v>
      </c>
      <c r="I34072" t="s">
        <v>98362</v>
      </c>
      <c r="J34072" t="s">
        <v>98258</v>
      </c>
      <c r="K34072" t="s">
        <v>72</v>
      </c>
      <c r="L34072" t="s">
        <v>53</v>
      </c>
      <c r="M34072" t="s">
        <v>150</v>
      </c>
      <c r="N34072" t="s">
        <v>151</v>
      </c>
      <c r="O34072" t="s">
        <v>911</v>
      </c>
      <c r="P34072" s="1">
        <v>17533</v>
      </c>
      <c r="Q34072" t="s">
        <v>53</v>
      </c>
      <c r="R34072" t="s">
        <v>56</v>
      </c>
      <c r="S34072" t="s">
        <v>41</v>
      </c>
      <c r="T34072" t="s">
        <v>98258</v>
      </c>
      <c r="U34072" t="s">
        <v>98258</v>
      </c>
      <c r="V34072">
        <v>0</v>
      </c>
      <c r="W34072">
        <v>0</v>
      </c>
      <c r="X34072">
        <v>0</v>
      </c>
      <c r="Y34072">
        <v>0</v>
      </c>
      <c r="Z34072">
        <v>0</v>
      </c>
      <c r="AA34072">
        <v>0</v>
      </c>
      <c r="AB34072">
        <v>0</v>
      </c>
      <c r="AC34072">
        <v>1</v>
      </c>
      <c r="AD34072">
        <v>0</v>
      </c>
    </row>
    <row r="34073" spans="1:30" hidden="1" x14ac:dyDescent="0.3">
      <c r="A34073" t="s">
        <v>98359</v>
      </c>
      <c r="B34073" t="s">
        <v>98363</v>
      </c>
      <c r="C34073" t="s">
        <v>32</v>
      </c>
      <c r="E34073" t="s">
        <v>24416</v>
      </c>
      <c r="F34073">
        <v>5500000</v>
      </c>
      <c r="G34073" t="s">
        <v>98359</v>
      </c>
      <c r="H34073" t="s">
        <v>98361</v>
      </c>
      <c r="I34073" t="s">
        <v>98362</v>
      </c>
      <c r="J34073" t="s">
        <v>98258</v>
      </c>
      <c r="K34073" t="s">
        <v>72</v>
      </c>
      <c r="L34073" t="s">
        <v>53</v>
      </c>
      <c r="M34073" t="s">
        <v>150</v>
      </c>
      <c r="N34073" t="s">
        <v>151</v>
      </c>
      <c r="O34073" t="s">
        <v>911</v>
      </c>
      <c r="P34073" s="1">
        <v>17533</v>
      </c>
      <c r="Q34073" t="s">
        <v>53</v>
      </c>
      <c r="R34073" t="s">
        <v>56</v>
      </c>
      <c r="S34073" t="s">
        <v>41</v>
      </c>
      <c r="T34073" t="s">
        <v>98258</v>
      </c>
      <c r="U34073" t="s">
        <v>98258</v>
      </c>
      <c r="V34073">
        <v>0</v>
      </c>
      <c r="W34073">
        <v>0</v>
      </c>
      <c r="X34073">
        <v>0</v>
      </c>
      <c r="Y34073">
        <v>0</v>
      </c>
      <c r="Z34073">
        <v>0</v>
      </c>
      <c r="AA34073">
        <v>0</v>
      </c>
      <c r="AB34073">
        <v>0</v>
      </c>
      <c r="AC34073">
        <v>1</v>
      </c>
      <c r="AD34073">
        <v>0</v>
      </c>
    </row>
    <row r="34074" spans="1:30" hidden="1" x14ac:dyDescent="0.3">
      <c r="A34074" t="s">
        <v>98364</v>
      </c>
      <c r="B34074" t="s">
        <v>98365</v>
      </c>
      <c r="C34074" t="s">
        <v>32</v>
      </c>
      <c r="D34074" t="s">
        <v>50</v>
      </c>
      <c r="E34074" t="s">
        <v>42530</v>
      </c>
      <c r="F34074">
        <v>5000000</v>
      </c>
      <c r="G34074" t="s">
        <v>98364</v>
      </c>
      <c r="H34074" t="s">
        <v>98366</v>
      </c>
      <c r="J34074" t="s">
        <v>98258</v>
      </c>
      <c r="K34074" t="s">
        <v>37</v>
      </c>
      <c r="L34074" t="s">
        <v>53</v>
      </c>
      <c r="M34074" t="s">
        <v>54</v>
      </c>
      <c r="N34074" t="s">
        <v>95</v>
      </c>
      <c r="O34074" t="s">
        <v>7380</v>
      </c>
      <c r="P34074" s="1">
        <v>35065</v>
      </c>
      <c r="Q34074" t="s">
        <v>53</v>
      </c>
      <c r="R34074" t="s">
        <v>56</v>
      </c>
      <c r="S34074" t="s">
        <v>41</v>
      </c>
      <c r="T34074" t="s">
        <v>98258</v>
      </c>
      <c r="U34074" t="s">
        <v>98258</v>
      </c>
      <c r="V34074">
        <v>0</v>
      </c>
      <c r="W34074">
        <v>0</v>
      </c>
      <c r="X34074">
        <v>0</v>
      </c>
      <c r="Y34074">
        <v>0</v>
      </c>
      <c r="Z34074">
        <v>0</v>
      </c>
      <c r="AA34074">
        <v>0</v>
      </c>
      <c r="AB34074">
        <v>0</v>
      </c>
      <c r="AC34074">
        <v>1</v>
      </c>
      <c r="AD34074">
        <v>0</v>
      </c>
    </row>
    <row r="34075" spans="1:30" hidden="1" x14ac:dyDescent="0.3">
      <c r="A34075" t="s">
        <v>98367</v>
      </c>
      <c r="B34075" t="s">
        <v>98368</v>
      </c>
      <c r="C34075" t="s">
        <v>32</v>
      </c>
      <c r="E34075" s="1">
        <v>38900</v>
      </c>
      <c r="F34075">
        <v>16660000</v>
      </c>
      <c r="G34075" t="s">
        <v>98367</v>
      </c>
      <c r="H34075" t="s">
        <v>98369</v>
      </c>
      <c r="J34075" t="s">
        <v>98258</v>
      </c>
      <c r="K34075" t="s">
        <v>37</v>
      </c>
      <c r="L34075" t="s">
        <v>53</v>
      </c>
      <c r="M34075" t="s">
        <v>54</v>
      </c>
      <c r="N34075" t="s">
        <v>95</v>
      </c>
      <c r="O34075" t="s">
        <v>2083</v>
      </c>
      <c r="P34075" s="1">
        <v>36892</v>
      </c>
      <c r="Q34075" t="s">
        <v>53</v>
      </c>
      <c r="R34075" t="s">
        <v>56</v>
      </c>
      <c r="S34075" t="s">
        <v>41</v>
      </c>
      <c r="T34075" t="s">
        <v>98258</v>
      </c>
      <c r="U34075" t="s">
        <v>98258</v>
      </c>
      <c r="V34075">
        <v>0</v>
      </c>
      <c r="W34075">
        <v>0</v>
      </c>
      <c r="X34075">
        <v>0</v>
      </c>
      <c r="Y34075">
        <v>0</v>
      </c>
      <c r="Z34075">
        <v>0</v>
      </c>
      <c r="AA34075">
        <v>0</v>
      </c>
      <c r="AB34075">
        <v>0</v>
      </c>
      <c r="AC34075">
        <v>1</v>
      </c>
      <c r="AD34075">
        <v>0</v>
      </c>
    </row>
    <row r="34076" spans="1:30" hidden="1" x14ac:dyDescent="0.3">
      <c r="A34076" t="s">
        <v>98367</v>
      </c>
      <c r="B34076" t="s">
        <v>98370</v>
      </c>
      <c r="C34076" t="s">
        <v>32</v>
      </c>
      <c r="D34076" t="s">
        <v>33</v>
      </c>
      <c r="E34076" s="1">
        <v>37717</v>
      </c>
      <c r="F34076">
        <v>7500000</v>
      </c>
      <c r="G34076" t="s">
        <v>98367</v>
      </c>
      <c r="H34076" t="s">
        <v>98369</v>
      </c>
      <c r="J34076" t="s">
        <v>98258</v>
      </c>
      <c r="K34076" t="s">
        <v>37</v>
      </c>
      <c r="L34076" t="s">
        <v>53</v>
      </c>
      <c r="M34076" t="s">
        <v>54</v>
      </c>
      <c r="N34076" t="s">
        <v>95</v>
      </c>
      <c r="O34076" t="s">
        <v>2083</v>
      </c>
      <c r="P34076" s="1">
        <v>36892</v>
      </c>
      <c r="Q34076" t="s">
        <v>53</v>
      </c>
      <c r="R34076" t="s">
        <v>56</v>
      </c>
      <c r="S34076" t="s">
        <v>41</v>
      </c>
      <c r="T34076" t="s">
        <v>98258</v>
      </c>
      <c r="U34076" t="s">
        <v>98258</v>
      </c>
      <c r="V34076">
        <v>0</v>
      </c>
      <c r="W34076">
        <v>0</v>
      </c>
      <c r="X34076">
        <v>0</v>
      </c>
      <c r="Y34076">
        <v>0</v>
      </c>
      <c r="Z34076">
        <v>0</v>
      </c>
      <c r="AA34076">
        <v>0</v>
      </c>
      <c r="AB34076">
        <v>0</v>
      </c>
      <c r="AC34076">
        <v>1</v>
      </c>
      <c r="AD34076">
        <v>0</v>
      </c>
    </row>
    <row r="34077" spans="1:30" hidden="1" x14ac:dyDescent="0.3">
      <c r="A34077" t="s">
        <v>98367</v>
      </c>
      <c r="B34077" t="s">
        <v>98371</v>
      </c>
      <c r="C34077" t="s">
        <v>32</v>
      </c>
      <c r="D34077" t="s">
        <v>139</v>
      </c>
      <c r="E34077" t="s">
        <v>26714</v>
      </c>
      <c r="F34077">
        <v>14200000</v>
      </c>
      <c r="G34077" t="s">
        <v>98367</v>
      </c>
      <c r="H34077" t="s">
        <v>98369</v>
      </c>
      <c r="J34077" t="s">
        <v>98258</v>
      </c>
      <c r="K34077" t="s">
        <v>37</v>
      </c>
      <c r="L34077" t="s">
        <v>53</v>
      </c>
      <c r="M34077" t="s">
        <v>54</v>
      </c>
      <c r="N34077" t="s">
        <v>95</v>
      </c>
      <c r="O34077" t="s">
        <v>2083</v>
      </c>
      <c r="P34077" s="1">
        <v>36892</v>
      </c>
      <c r="Q34077" t="s">
        <v>53</v>
      </c>
      <c r="R34077" t="s">
        <v>56</v>
      </c>
      <c r="S34077" t="s">
        <v>41</v>
      </c>
      <c r="T34077" t="s">
        <v>98258</v>
      </c>
      <c r="U34077" t="s">
        <v>98258</v>
      </c>
      <c r="V34077">
        <v>0</v>
      </c>
      <c r="W34077">
        <v>0</v>
      </c>
      <c r="X34077">
        <v>0</v>
      </c>
      <c r="Y34077">
        <v>0</v>
      </c>
      <c r="Z34077">
        <v>0</v>
      </c>
      <c r="AA34077">
        <v>0</v>
      </c>
      <c r="AB34077">
        <v>0</v>
      </c>
      <c r="AC34077">
        <v>1</v>
      </c>
      <c r="AD34077">
        <v>0</v>
      </c>
    </row>
    <row r="34078" spans="1:30" hidden="1" x14ac:dyDescent="0.3">
      <c r="A34078" t="s">
        <v>98372</v>
      </c>
      <c r="B34078" t="s">
        <v>98373</v>
      </c>
      <c r="C34078" t="s">
        <v>32</v>
      </c>
      <c r="E34078" s="1">
        <v>41952</v>
      </c>
      <c r="F34078">
        <v>1000005</v>
      </c>
      <c r="G34078" t="s">
        <v>98372</v>
      </c>
      <c r="H34078" t="s">
        <v>98374</v>
      </c>
      <c r="I34078" t="s">
        <v>98375</v>
      </c>
      <c r="J34078" t="s">
        <v>98258</v>
      </c>
      <c r="K34078" t="s">
        <v>37</v>
      </c>
      <c r="L34078" t="s">
        <v>53</v>
      </c>
      <c r="M34078" t="s">
        <v>150</v>
      </c>
      <c r="N34078" t="s">
        <v>3230</v>
      </c>
      <c r="O34078" t="s">
        <v>98376</v>
      </c>
      <c r="P34078" s="1">
        <v>33239</v>
      </c>
      <c r="Q34078" t="s">
        <v>53</v>
      </c>
      <c r="R34078" t="s">
        <v>56</v>
      </c>
      <c r="S34078" t="s">
        <v>41</v>
      </c>
      <c r="T34078" t="s">
        <v>98258</v>
      </c>
      <c r="U34078" t="s">
        <v>98258</v>
      </c>
      <c r="V34078">
        <v>0</v>
      </c>
      <c r="W34078">
        <v>0</v>
      </c>
      <c r="X34078">
        <v>0</v>
      </c>
      <c r="Y34078">
        <v>0</v>
      </c>
      <c r="Z34078">
        <v>0</v>
      </c>
      <c r="AA34078">
        <v>0</v>
      </c>
      <c r="AB34078">
        <v>0</v>
      </c>
      <c r="AC34078">
        <v>1</v>
      </c>
      <c r="AD34078">
        <v>0</v>
      </c>
    </row>
    <row r="34079" spans="1:30" hidden="1" x14ac:dyDescent="0.3">
      <c r="A34079" t="s">
        <v>98372</v>
      </c>
      <c r="B34079" t="s">
        <v>98377</v>
      </c>
      <c r="C34079" t="s">
        <v>32</v>
      </c>
      <c r="E34079" t="s">
        <v>474</v>
      </c>
      <c r="F34079">
        <v>14525184</v>
      </c>
      <c r="G34079" t="s">
        <v>98372</v>
      </c>
      <c r="H34079" t="s">
        <v>98374</v>
      </c>
      <c r="I34079" t="s">
        <v>98375</v>
      </c>
      <c r="J34079" t="s">
        <v>98258</v>
      </c>
      <c r="K34079" t="s">
        <v>37</v>
      </c>
      <c r="L34079" t="s">
        <v>53</v>
      </c>
      <c r="M34079" t="s">
        <v>150</v>
      </c>
      <c r="N34079" t="s">
        <v>3230</v>
      </c>
      <c r="O34079" t="s">
        <v>98376</v>
      </c>
      <c r="P34079" s="1">
        <v>33239</v>
      </c>
      <c r="Q34079" t="s">
        <v>53</v>
      </c>
      <c r="R34079" t="s">
        <v>56</v>
      </c>
      <c r="S34079" t="s">
        <v>41</v>
      </c>
      <c r="T34079" t="s">
        <v>98258</v>
      </c>
      <c r="U34079" t="s">
        <v>98258</v>
      </c>
      <c r="V34079">
        <v>0</v>
      </c>
      <c r="W34079">
        <v>0</v>
      </c>
      <c r="X34079">
        <v>0</v>
      </c>
      <c r="Y34079">
        <v>0</v>
      </c>
      <c r="Z34079">
        <v>0</v>
      </c>
      <c r="AA34079">
        <v>0</v>
      </c>
      <c r="AB34079">
        <v>0</v>
      </c>
      <c r="AC34079">
        <v>1</v>
      </c>
      <c r="AD34079">
        <v>0</v>
      </c>
    </row>
    <row r="34080" spans="1:30" hidden="1" x14ac:dyDescent="0.3">
      <c r="A34080" t="s">
        <v>98378</v>
      </c>
      <c r="B34080" t="s">
        <v>98379</v>
      </c>
      <c r="C34080" t="s">
        <v>32</v>
      </c>
      <c r="D34080" t="s">
        <v>399</v>
      </c>
      <c r="E34080" t="s">
        <v>26714</v>
      </c>
      <c r="F34080">
        <v>10000000</v>
      </c>
      <c r="G34080" t="s">
        <v>98378</v>
      </c>
      <c r="H34080" t="s">
        <v>98380</v>
      </c>
      <c r="I34080" t="s">
        <v>98381</v>
      </c>
      <c r="J34080" t="s">
        <v>98258</v>
      </c>
      <c r="K34080" t="s">
        <v>72</v>
      </c>
      <c r="L34080" t="s">
        <v>53</v>
      </c>
      <c r="M34080" t="s">
        <v>54</v>
      </c>
      <c r="N34080" t="s">
        <v>95</v>
      </c>
      <c r="O34080" t="s">
        <v>1160</v>
      </c>
      <c r="P34080" s="1">
        <v>36161</v>
      </c>
      <c r="Q34080" t="s">
        <v>53</v>
      </c>
      <c r="R34080" t="s">
        <v>56</v>
      </c>
      <c r="S34080" t="s">
        <v>41</v>
      </c>
      <c r="T34080" t="s">
        <v>98258</v>
      </c>
      <c r="U34080" t="s">
        <v>98258</v>
      </c>
      <c r="V34080">
        <v>0</v>
      </c>
      <c r="W34080">
        <v>0</v>
      </c>
      <c r="X34080">
        <v>0</v>
      </c>
      <c r="Y34080">
        <v>0</v>
      </c>
      <c r="Z34080">
        <v>0</v>
      </c>
      <c r="AA34080">
        <v>0</v>
      </c>
      <c r="AB34080">
        <v>0</v>
      </c>
      <c r="AC34080">
        <v>1</v>
      </c>
      <c r="AD34080">
        <v>0</v>
      </c>
    </row>
    <row r="34081" spans="1:30" hidden="1" x14ac:dyDescent="0.3">
      <c r="A34081" t="s">
        <v>98382</v>
      </c>
      <c r="B34081" t="s">
        <v>98383</v>
      </c>
      <c r="C34081" t="s">
        <v>32</v>
      </c>
      <c r="D34081" t="s">
        <v>50</v>
      </c>
      <c r="E34081" t="s">
        <v>16051</v>
      </c>
      <c r="F34081">
        <v>2500000</v>
      </c>
      <c r="G34081" t="s">
        <v>98382</v>
      </c>
      <c r="H34081" t="s">
        <v>98384</v>
      </c>
      <c r="I34081" t="s">
        <v>98385</v>
      </c>
      <c r="J34081" t="s">
        <v>98258</v>
      </c>
      <c r="K34081" t="s">
        <v>37</v>
      </c>
      <c r="L34081" t="s">
        <v>53</v>
      </c>
      <c r="M34081" t="s">
        <v>12661</v>
      </c>
      <c r="N34081" t="s">
        <v>21534</v>
      </c>
      <c r="O34081" t="s">
        <v>21534</v>
      </c>
      <c r="P34081" s="1">
        <v>37987</v>
      </c>
      <c r="Q34081" t="s">
        <v>53</v>
      </c>
      <c r="R34081" t="s">
        <v>56</v>
      </c>
      <c r="S34081" t="s">
        <v>41</v>
      </c>
      <c r="T34081" t="s">
        <v>98258</v>
      </c>
      <c r="U34081" t="s">
        <v>98258</v>
      </c>
      <c r="V34081">
        <v>0</v>
      </c>
      <c r="W34081">
        <v>0</v>
      </c>
      <c r="X34081">
        <v>0</v>
      </c>
      <c r="Y34081">
        <v>0</v>
      </c>
      <c r="Z34081">
        <v>0</v>
      </c>
      <c r="AA34081">
        <v>0</v>
      </c>
      <c r="AB34081">
        <v>0</v>
      </c>
      <c r="AC34081">
        <v>1</v>
      </c>
      <c r="AD34081">
        <v>0</v>
      </c>
    </row>
    <row r="34082" spans="1:30" hidden="1" x14ac:dyDescent="0.3">
      <c r="A34082" t="s">
        <v>98386</v>
      </c>
      <c r="B34082" t="s">
        <v>98387</v>
      </c>
      <c r="C34082" t="s">
        <v>32</v>
      </c>
      <c r="D34082" t="s">
        <v>33</v>
      </c>
      <c r="E34082" s="1">
        <v>38354</v>
      </c>
      <c r="F34082">
        <v>13400000</v>
      </c>
      <c r="G34082" t="s">
        <v>98386</v>
      </c>
      <c r="H34082" t="s">
        <v>98388</v>
      </c>
      <c r="I34082" t="s">
        <v>98389</v>
      </c>
      <c r="J34082" t="s">
        <v>98258</v>
      </c>
      <c r="K34082" t="s">
        <v>72</v>
      </c>
      <c r="L34082" t="s">
        <v>53</v>
      </c>
      <c r="M34082" t="s">
        <v>54</v>
      </c>
      <c r="N34082" t="s">
        <v>95</v>
      </c>
      <c r="O34082" t="s">
        <v>9139</v>
      </c>
      <c r="P34082" s="1">
        <v>37257</v>
      </c>
      <c r="Q34082" t="s">
        <v>53</v>
      </c>
      <c r="R34082" t="s">
        <v>56</v>
      </c>
      <c r="S34082" t="s">
        <v>41</v>
      </c>
      <c r="T34082" t="s">
        <v>98258</v>
      </c>
      <c r="U34082" t="s">
        <v>98258</v>
      </c>
      <c r="V34082">
        <v>0</v>
      </c>
      <c r="W34082">
        <v>0</v>
      </c>
      <c r="X34082">
        <v>0</v>
      </c>
      <c r="Y34082">
        <v>0</v>
      </c>
      <c r="Z34082">
        <v>0</v>
      </c>
      <c r="AA34082">
        <v>0</v>
      </c>
      <c r="AB34082">
        <v>0</v>
      </c>
      <c r="AC34082">
        <v>1</v>
      </c>
      <c r="AD34082">
        <v>0</v>
      </c>
    </row>
    <row r="34083" spans="1:30" hidden="1" x14ac:dyDescent="0.3">
      <c r="A34083" t="s">
        <v>98390</v>
      </c>
      <c r="B34083" t="s">
        <v>98391</v>
      </c>
      <c r="C34083" t="s">
        <v>32</v>
      </c>
      <c r="E34083" t="s">
        <v>23924</v>
      </c>
      <c r="F34083">
        <v>20000000</v>
      </c>
      <c r="G34083" t="s">
        <v>98390</v>
      </c>
      <c r="H34083" t="s">
        <v>98392</v>
      </c>
      <c r="I34083" t="s">
        <v>98393</v>
      </c>
      <c r="J34083" t="s">
        <v>98258</v>
      </c>
      <c r="K34083" t="s">
        <v>72</v>
      </c>
      <c r="L34083" t="s">
        <v>53</v>
      </c>
      <c r="M34083" t="s">
        <v>54</v>
      </c>
      <c r="N34083" t="s">
        <v>95</v>
      </c>
      <c r="O34083" t="s">
        <v>1489</v>
      </c>
      <c r="P34083" s="1">
        <v>35796</v>
      </c>
      <c r="Q34083" t="s">
        <v>53</v>
      </c>
      <c r="R34083" t="s">
        <v>56</v>
      </c>
      <c r="S34083" t="s">
        <v>41</v>
      </c>
      <c r="T34083" t="s">
        <v>98258</v>
      </c>
      <c r="U34083" t="s">
        <v>98258</v>
      </c>
      <c r="V34083">
        <v>0</v>
      </c>
      <c r="W34083">
        <v>0</v>
      </c>
      <c r="X34083">
        <v>0</v>
      </c>
      <c r="Y34083">
        <v>0</v>
      </c>
      <c r="Z34083">
        <v>0</v>
      </c>
      <c r="AA34083">
        <v>0</v>
      </c>
      <c r="AB34083">
        <v>0</v>
      </c>
      <c r="AC34083">
        <v>1</v>
      </c>
      <c r="AD34083">
        <v>0</v>
      </c>
    </row>
    <row r="34084" spans="1:30" hidden="1" x14ac:dyDescent="0.3">
      <c r="A34084" t="s">
        <v>98390</v>
      </c>
      <c r="B34084" t="s">
        <v>98394</v>
      </c>
      <c r="C34084" t="s">
        <v>32</v>
      </c>
      <c r="D34084" t="s">
        <v>399</v>
      </c>
      <c r="E34084" s="1">
        <v>38353</v>
      </c>
      <c r="F34084">
        <v>15000000</v>
      </c>
      <c r="G34084" t="s">
        <v>98390</v>
      </c>
      <c r="H34084" t="s">
        <v>98392</v>
      </c>
      <c r="I34084" t="s">
        <v>98393</v>
      </c>
      <c r="J34084" t="s">
        <v>98258</v>
      </c>
      <c r="K34084" t="s">
        <v>72</v>
      </c>
      <c r="L34084" t="s">
        <v>53</v>
      </c>
      <c r="M34084" t="s">
        <v>54</v>
      </c>
      <c r="N34084" t="s">
        <v>95</v>
      </c>
      <c r="O34084" t="s">
        <v>1489</v>
      </c>
      <c r="P34084" s="1">
        <v>35796</v>
      </c>
      <c r="Q34084" t="s">
        <v>53</v>
      </c>
      <c r="R34084" t="s">
        <v>56</v>
      </c>
      <c r="S34084" t="s">
        <v>41</v>
      </c>
      <c r="T34084" t="s">
        <v>98258</v>
      </c>
      <c r="U34084" t="s">
        <v>98258</v>
      </c>
      <c r="V34084">
        <v>0</v>
      </c>
      <c r="W34084">
        <v>0</v>
      </c>
      <c r="X34084">
        <v>0</v>
      </c>
      <c r="Y34084">
        <v>0</v>
      </c>
      <c r="Z34084">
        <v>0</v>
      </c>
      <c r="AA34084">
        <v>0</v>
      </c>
      <c r="AB34084">
        <v>0</v>
      </c>
      <c r="AC34084">
        <v>1</v>
      </c>
      <c r="AD34084">
        <v>0</v>
      </c>
    </row>
    <row r="34085" spans="1:30" hidden="1" x14ac:dyDescent="0.3">
      <c r="A34085" t="s">
        <v>98390</v>
      </c>
      <c r="B34085" t="s">
        <v>98395</v>
      </c>
      <c r="C34085" t="s">
        <v>32</v>
      </c>
      <c r="E34085" t="s">
        <v>2147</v>
      </c>
      <c r="F34085">
        <v>47000000</v>
      </c>
      <c r="G34085" t="s">
        <v>98390</v>
      </c>
      <c r="H34085" t="s">
        <v>98392</v>
      </c>
      <c r="I34085" t="s">
        <v>98393</v>
      </c>
      <c r="J34085" t="s">
        <v>98258</v>
      </c>
      <c r="K34085" t="s">
        <v>72</v>
      </c>
      <c r="L34085" t="s">
        <v>53</v>
      </c>
      <c r="M34085" t="s">
        <v>54</v>
      </c>
      <c r="N34085" t="s">
        <v>95</v>
      </c>
      <c r="O34085" t="s">
        <v>1489</v>
      </c>
      <c r="P34085" s="1">
        <v>35796</v>
      </c>
      <c r="Q34085" t="s">
        <v>53</v>
      </c>
      <c r="R34085" t="s">
        <v>56</v>
      </c>
      <c r="S34085" t="s">
        <v>41</v>
      </c>
      <c r="T34085" t="s">
        <v>98258</v>
      </c>
      <c r="U34085" t="s">
        <v>98258</v>
      </c>
      <c r="V34085">
        <v>0</v>
      </c>
      <c r="W34085">
        <v>0</v>
      </c>
      <c r="X34085">
        <v>0</v>
      </c>
      <c r="Y34085">
        <v>0</v>
      </c>
      <c r="Z34085">
        <v>0</v>
      </c>
      <c r="AA34085">
        <v>0</v>
      </c>
      <c r="AB34085">
        <v>0</v>
      </c>
      <c r="AC34085">
        <v>1</v>
      </c>
      <c r="AD34085">
        <v>0</v>
      </c>
    </row>
    <row r="34086" spans="1:30" hidden="1" x14ac:dyDescent="0.3">
      <c r="A34086" t="s">
        <v>98390</v>
      </c>
      <c r="B34086" t="s">
        <v>98396</v>
      </c>
      <c r="C34086" t="s">
        <v>32</v>
      </c>
      <c r="D34086" t="s">
        <v>50</v>
      </c>
      <c r="E34086" s="1">
        <v>35796</v>
      </c>
      <c r="F34086">
        <v>10000000</v>
      </c>
      <c r="G34086" t="s">
        <v>98390</v>
      </c>
      <c r="H34086" t="s">
        <v>98392</v>
      </c>
      <c r="I34086" t="s">
        <v>98393</v>
      </c>
      <c r="J34086" t="s">
        <v>98258</v>
      </c>
      <c r="K34086" t="s">
        <v>72</v>
      </c>
      <c r="L34086" t="s">
        <v>53</v>
      </c>
      <c r="M34086" t="s">
        <v>54</v>
      </c>
      <c r="N34086" t="s">
        <v>95</v>
      </c>
      <c r="O34086" t="s">
        <v>1489</v>
      </c>
      <c r="P34086" s="1">
        <v>35796</v>
      </c>
      <c r="Q34086" t="s">
        <v>53</v>
      </c>
      <c r="R34086" t="s">
        <v>56</v>
      </c>
      <c r="S34086" t="s">
        <v>41</v>
      </c>
      <c r="T34086" t="s">
        <v>98258</v>
      </c>
      <c r="U34086" t="s">
        <v>98258</v>
      </c>
      <c r="V34086">
        <v>0</v>
      </c>
      <c r="W34086">
        <v>0</v>
      </c>
      <c r="X34086">
        <v>0</v>
      </c>
      <c r="Y34086">
        <v>0</v>
      </c>
      <c r="Z34086">
        <v>0</v>
      </c>
      <c r="AA34086">
        <v>0</v>
      </c>
      <c r="AB34086">
        <v>0</v>
      </c>
      <c r="AC34086">
        <v>1</v>
      </c>
      <c r="AD34086">
        <v>0</v>
      </c>
    </row>
    <row r="34087" spans="1:30" hidden="1" x14ac:dyDescent="0.3">
      <c r="A34087" t="s">
        <v>98390</v>
      </c>
      <c r="B34087" t="s">
        <v>98397</v>
      </c>
      <c r="C34087" t="s">
        <v>32</v>
      </c>
      <c r="D34087" t="s">
        <v>33</v>
      </c>
      <c r="E34087" s="1">
        <v>36526</v>
      </c>
      <c r="F34087">
        <v>28000000</v>
      </c>
      <c r="G34087" t="s">
        <v>98390</v>
      </c>
      <c r="H34087" t="s">
        <v>98392</v>
      </c>
      <c r="I34087" t="s">
        <v>98393</v>
      </c>
      <c r="J34087" t="s">
        <v>98258</v>
      </c>
      <c r="K34087" t="s">
        <v>72</v>
      </c>
      <c r="L34087" t="s">
        <v>53</v>
      </c>
      <c r="M34087" t="s">
        <v>54</v>
      </c>
      <c r="N34087" t="s">
        <v>95</v>
      </c>
      <c r="O34087" t="s">
        <v>1489</v>
      </c>
      <c r="P34087" s="1">
        <v>35796</v>
      </c>
      <c r="Q34087" t="s">
        <v>53</v>
      </c>
      <c r="R34087" t="s">
        <v>56</v>
      </c>
      <c r="S34087" t="s">
        <v>41</v>
      </c>
      <c r="T34087" t="s">
        <v>98258</v>
      </c>
      <c r="U34087" t="s">
        <v>98258</v>
      </c>
      <c r="V34087">
        <v>0</v>
      </c>
      <c r="W34087">
        <v>0</v>
      </c>
      <c r="X34087">
        <v>0</v>
      </c>
      <c r="Y34087">
        <v>0</v>
      </c>
      <c r="Z34087">
        <v>0</v>
      </c>
      <c r="AA34087">
        <v>0</v>
      </c>
      <c r="AB34087">
        <v>0</v>
      </c>
      <c r="AC34087">
        <v>1</v>
      </c>
      <c r="AD34087">
        <v>0</v>
      </c>
    </row>
    <row r="34088" spans="1:30" hidden="1" x14ac:dyDescent="0.3">
      <c r="A34088" t="s">
        <v>98390</v>
      </c>
      <c r="B34088" t="s">
        <v>98398</v>
      </c>
      <c r="C34088" t="s">
        <v>32</v>
      </c>
      <c r="D34088" t="s">
        <v>139</v>
      </c>
      <c r="E34088" s="1">
        <v>37077</v>
      </c>
      <c r="F34088">
        <v>72000000</v>
      </c>
      <c r="G34088" t="s">
        <v>98390</v>
      </c>
      <c r="H34088" t="s">
        <v>98392</v>
      </c>
      <c r="I34088" t="s">
        <v>98393</v>
      </c>
      <c r="J34088" t="s">
        <v>98258</v>
      </c>
      <c r="K34088" t="s">
        <v>72</v>
      </c>
      <c r="L34088" t="s">
        <v>53</v>
      </c>
      <c r="M34088" t="s">
        <v>54</v>
      </c>
      <c r="N34088" t="s">
        <v>95</v>
      </c>
      <c r="O34088" t="s">
        <v>1489</v>
      </c>
      <c r="P34088" s="1">
        <v>35796</v>
      </c>
      <c r="Q34088" t="s">
        <v>53</v>
      </c>
      <c r="R34088" t="s">
        <v>56</v>
      </c>
      <c r="S34088" t="s">
        <v>41</v>
      </c>
      <c r="T34088" t="s">
        <v>98258</v>
      </c>
      <c r="U34088" t="s">
        <v>98258</v>
      </c>
      <c r="V34088">
        <v>0</v>
      </c>
      <c r="W34088">
        <v>0</v>
      </c>
      <c r="X34088">
        <v>0</v>
      </c>
      <c r="Y34088">
        <v>0</v>
      </c>
      <c r="Z34088">
        <v>0</v>
      </c>
      <c r="AA34088">
        <v>0</v>
      </c>
      <c r="AB34088">
        <v>0</v>
      </c>
      <c r="AC34088">
        <v>1</v>
      </c>
      <c r="AD34088">
        <v>0</v>
      </c>
    </row>
    <row r="34089" spans="1:30" hidden="1" x14ac:dyDescent="0.3">
      <c r="A34089" t="s">
        <v>98390</v>
      </c>
      <c r="B34089" t="s">
        <v>98399</v>
      </c>
      <c r="C34089" t="s">
        <v>32</v>
      </c>
      <c r="E34089" s="1">
        <v>38874</v>
      </c>
      <c r="F34089">
        <v>29000000</v>
      </c>
      <c r="G34089" t="s">
        <v>98390</v>
      </c>
      <c r="H34089" t="s">
        <v>98392</v>
      </c>
      <c r="I34089" t="s">
        <v>98393</v>
      </c>
      <c r="J34089" t="s">
        <v>98258</v>
      </c>
      <c r="K34089" t="s">
        <v>72</v>
      </c>
      <c r="L34089" t="s">
        <v>53</v>
      </c>
      <c r="M34089" t="s">
        <v>54</v>
      </c>
      <c r="N34089" t="s">
        <v>95</v>
      </c>
      <c r="O34089" t="s">
        <v>1489</v>
      </c>
      <c r="P34089" s="1">
        <v>35796</v>
      </c>
      <c r="Q34089" t="s">
        <v>53</v>
      </c>
      <c r="R34089" t="s">
        <v>56</v>
      </c>
      <c r="S34089" t="s">
        <v>41</v>
      </c>
      <c r="T34089" t="s">
        <v>98258</v>
      </c>
      <c r="U34089" t="s">
        <v>98258</v>
      </c>
      <c r="V34089">
        <v>0</v>
      </c>
      <c r="W34089">
        <v>0</v>
      </c>
      <c r="X34089">
        <v>0</v>
      </c>
      <c r="Y34089">
        <v>0</v>
      </c>
      <c r="Z34089">
        <v>0</v>
      </c>
      <c r="AA34089">
        <v>0</v>
      </c>
      <c r="AB34089">
        <v>0</v>
      </c>
      <c r="AC34089">
        <v>1</v>
      </c>
      <c r="AD34089">
        <v>0</v>
      </c>
    </row>
    <row r="34090" spans="1:30" hidden="1" x14ac:dyDescent="0.3">
      <c r="A34090" t="s">
        <v>98400</v>
      </c>
      <c r="B34090" t="s">
        <v>98401</v>
      </c>
      <c r="C34090" t="s">
        <v>32</v>
      </c>
      <c r="E34090" s="1">
        <v>40157</v>
      </c>
      <c r="F34090">
        <v>7600000</v>
      </c>
      <c r="G34090" t="s">
        <v>98400</v>
      </c>
      <c r="H34090" t="s">
        <v>98402</v>
      </c>
      <c r="I34090" t="s">
        <v>98403</v>
      </c>
      <c r="J34090" t="s">
        <v>98258</v>
      </c>
      <c r="K34090" t="s">
        <v>37</v>
      </c>
      <c r="L34090" t="s">
        <v>53</v>
      </c>
      <c r="M34090" t="s">
        <v>54</v>
      </c>
      <c r="N34090" t="s">
        <v>95</v>
      </c>
      <c r="O34090" t="s">
        <v>4664</v>
      </c>
      <c r="P34090" s="1">
        <v>37987</v>
      </c>
      <c r="Q34090" t="s">
        <v>53</v>
      </c>
      <c r="R34090" t="s">
        <v>56</v>
      </c>
      <c r="S34090" t="s">
        <v>41</v>
      </c>
      <c r="T34090" t="s">
        <v>98258</v>
      </c>
      <c r="U34090" t="s">
        <v>98258</v>
      </c>
      <c r="V34090">
        <v>0</v>
      </c>
      <c r="W34090">
        <v>0</v>
      </c>
      <c r="X34090">
        <v>0</v>
      </c>
      <c r="Y34090">
        <v>0</v>
      </c>
      <c r="Z34090">
        <v>0</v>
      </c>
      <c r="AA34090">
        <v>0</v>
      </c>
      <c r="AB34090">
        <v>0</v>
      </c>
      <c r="AC34090">
        <v>1</v>
      </c>
      <c r="AD34090">
        <v>0</v>
      </c>
    </row>
    <row r="34091" spans="1:30" hidden="1" x14ac:dyDescent="0.3">
      <c r="A34091" t="s">
        <v>98400</v>
      </c>
      <c r="B34091" t="s">
        <v>98404</v>
      </c>
      <c r="C34091" t="s">
        <v>32</v>
      </c>
      <c r="D34091" t="s">
        <v>33</v>
      </c>
      <c r="E34091" s="1">
        <v>39546</v>
      </c>
      <c r="F34091">
        <v>11000000</v>
      </c>
      <c r="G34091" t="s">
        <v>98400</v>
      </c>
      <c r="H34091" t="s">
        <v>98402</v>
      </c>
      <c r="I34091" t="s">
        <v>98403</v>
      </c>
      <c r="J34091" t="s">
        <v>98258</v>
      </c>
      <c r="K34091" t="s">
        <v>37</v>
      </c>
      <c r="L34091" t="s">
        <v>53</v>
      </c>
      <c r="M34091" t="s">
        <v>54</v>
      </c>
      <c r="N34091" t="s">
        <v>95</v>
      </c>
      <c r="O34091" t="s">
        <v>4664</v>
      </c>
      <c r="P34091" s="1">
        <v>37987</v>
      </c>
      <c r="Q34091" t="s">
        <v>53</v>
      </c>
      <c r="R34091" t="s">
        <v>56</v>
      </c>
      <c r="S34091" t="s">
        <v>41</v>
      </c>
      <c r="T34091" t="s">
        <v>98258</v>
      </c>
      <c r="U34091" t="s">
        <v>98258</v>
      </c>
      <c r="V34091">
        <v>0</v>
      </c>
      <c r="W34091">
        <v>0</v>
      </c>
      <c r="X34091">
        <v>0</v>
      </c>
      <c r="Y34091">
        <v>0</v>
      </c>
      <c r="Z34091">
        <v>0</v>
      </c>
      <c r="AA34091">
        <v>0</v>
      </c>
      <c r="AB34091">
        <v>0</v>
      </c>
      <c r="AC34091">
        <v>1</v>
      </c>
      <c r="AD34091">
        <v>0</v>
      </c>
    </row>
    <row r="34092" spans="1:30" hidden="1" x14ac:dyDescent="0.3">
      <c r="A34092" t="s">
        <v>98400</v>
      </c>
      <c r="B34092" t="s">
        <v>98405</v>
      </c>
      <c r="C34092" t="s">
        <v>32</v>
      </c>
      <c r="D34092" t="s">
        <v>50</v>
      </c>
      <c r="E34092" s="1">
        <v>39084</v>
      </c>
      <c r="F34092">
        <v>7100000</v>
      </c>
      <c r="G34092" t="s">
        <v>98400</v>
      </c>
      <c r="H34092" t="s">
        <v>98402</v>
      </c>
      <c r="I34092" t="s">
        <v>98403</v>
      </c>
      <c r="J34092" t="s">
        <v>98258</v>
      </c>
      <c r="K34092" t="s">
        <v>37</v>
      </c>
      <c r="L34092" t="s">
        <v>53</v>
      </c>
      <c r="M34092" t="s">
        <v>54</v>
      </c>
      <c r="N34092" t="s">
        <v>95</v>
      </c>
      <c r="O34092" t="s">
        <v>4664</v>
      </c>
      <c r="P34092" s="1">
        <v>37987</v>
      </c>
      <c r="Q34092" t="s">
        <v>53</v>
      </c>
      <c r="R34092" t="s">
        <v>56</v>
      </c>
      <c r="S34092" t="s">
        <v>41</v>
      </c>
      <c r="T34092" t="s">
        <v>98258</v>
      </c>
      <c r="U34092" t="s">
        <v>98258</v>
      </c>
      <c r="V34092">
        <v>0</v>
      </c>
      <c r="W34092">
        <v>0</v>
      </c>
      <c r="X34092">
        <v>0</v>
      </c>
      <c r="Y34092">
        <v>0</v>
      </c>
      <c r="Z34092">
        <v>0</v>
      </c>
      <c r="AA34092">
        <v>0</v>
      </c>
      <c r="AB34092">
        <v>0</v>
      </c>
      <c r="AC34092">
        <v>1</v>
      </c>
      <c r="AD34092">
        <v>0</v>
      </c>
    </row>
    <row r="34093" spans="1:30" hidden="1" x14ac:dyDescent="0.3">
      <c r="A34093" t="s">
        <v>98406</v>
      </c>
      <c r="B34093" t="s">
        <v>98407</v>
      </c>
      <c r="C34093" t="s">
        <v>32</v>
      </c>
      <c r="E34093" s="1">
        <v>40301</v>
      </c>
      <c r="F34093">
        <v>125000</v>
      </c>
      <c r="G34093" t="s">
        <v>98406</v>
      </c>
      <c r="H34093" t="s">
        <v>98408</v>
      </c>
      <c r="I34093" t="s">
        <v>98409</v>
      </c>
      <c r="J34093" t="s">
        <v>98258</v>
      </c>
      <c r="K34093" t="s">
        <v>37</v>
      </c>
      <c r="L34093" t="s">
        <v>53</v>
      </c>
      <c r="M34093" t="s">
        <v>1039</v>
      </c>
      <c r="N34093" t="s">
        <v>1040</v>
      </c>
      <c r="O34093" t="s">
        <v>98410</v>
      </c>
      <c r="P34093" s="1">
        <v>37622</v>
      </c>
      <c r="Q34093" t="s">
        <v>53</v>
      </c>
      <c r="R34093" t="s">
        <v>56</v>
      </c>
      <c r="S34093" t="s">
        <v>41</v>
      </c>
      <c r="T34093" t="s">
        <v>98258</v>
      </c>
      <c r="U34093" t="s">
        <v>98258</v>
      </c>
      <c r="V34093">
        <v>0</v>
      </c>
      <c r="W34093">
        <v>0</v>
      </c>
      <c r="X34093">
        <v>0</v>
      </c>
      <c r="Y34093">
        <v>0</v>
      </c>
      <c r="Z34093">
        <v>0</v>
      </c>
      <c r="AA34093">
        <v>0</v>
      </c>
      <c r="AB34093">
        <v>0</v>
      </c>
      <c r="AC34093">
        <v>1</v>
      </c>
      <c r="AD34093">
        <v>0</v>
      </c>
    </row>
    <row r="34094" spans="1:30" hidden="1" x14ac:dyDescent="0.3">
      <c r="A34094" t="s">
        <v>98406</v>
      </c>
      <c r="B34094" t="s">
        <v>98411</v>
      </c>
      <c r="C34094" t="s">
        <v>32</v>
      </c>
      <c r="E34094" s="1">
        <v>40030</v>
      </c>
      <c r="F34094">
        <v>759586</v>
      </c>
      <c r="G34094" t="s">
        <v>98406</v>
      </c>
      <c r="H34094" t="s">
        <v>98408</v>
      </c>
      <c r="I34094" t="s">
        <v>98409</v>
      </c>
      <c r="J34094" t="s">
        <v>98258</v>
      </c>
      <c r="K34094" t="s">
        <v>37</v>
      </c>
      <c r="L34094" t="s">
        <v>53</v>
      </c>
      <c r="M34094" t="s">
        <v>1039</v>
      </c>
      <c r="N34094" t="s">
        <v>1040</v>
      </c>
      <c r="O34094" t="s">
        <v>98410</v>
      </c>
      <c r="P34094" s="1">
        <v>37622</v>
      </c>
      <c r="Q34094" t="s">
        <v>53</v>
      </c>
      <c r="R34094" t="s">
        <v>56</v>
      </c>
      <c r="S34094" t="s">
        <v>41</v>
      </c>
      <c r="T34094" t="s">
        <v>98258</v>
      </c>
      <c r="U34094" t="s">
        <v>98258</v>
      </c>
      <c r="V34094">
        <v>0</v>
      </c>
      <c r="W34094">
        <v>0</v>
      </c>
      <c r="X34094">
        <v>0</v>
      </c>
      <c r="Y34094">
        <v>0</v>
      </c>
      <c r="Z34094">
        <v>0</v>
      </c>
      <c r="AA34094">
        <v>0</v>
      </c>
      <c r="AB34094">
        <v>0</v>
      </c>
      <c r="AC34094">
        <v>1</v>
      </c>
      <c r="AD34094">
        <v>0</v>
      </c>
    </row>
    <row r="34095" spans="1:30" hidden="1" x14ac:dyDescent="0.3">
      <c r="A34095" t="s">
        <v>98412</v>
      </c>
      <c r="B34095" t="s">
        <v>98413</v>
      </c>
      <c r="C34095" t="s">
        <v>32</v>
      </c>
      <c r="E34095" s="1">
        <v>39856</v>
      </c>
      <c r="F34095">
        <v>705000</v>
      </c>
      <c r="G34095" t="s">
        <v>98412</v>
      </c>
      <c r="H34095" t="s">
        <v>98414</v>
      </c>
      <c r="I34095" t="s">
        <v>98415</v>
      </c>
      <c r="J34095" t="s">
        <v>98258</v>
      </c>
      <c r="K34095" t="s">
        <v>37</v>
      </c>
      <c r="L34095" t="s">
        <v>53</v>
      </c>
      <c r="M34095" t="s">
        <v>2916</v>
      </c>
      <c r="N34095" t="s">
        <v>2917</v>
      </c>
      <c r="O34095" t="s">
        <v>40656</v>
      </c>
      <c r="P34095" s="1">
        <v>38718</v>
      </c>
      <c r="Q34095" t="s">
        <v>53</v>
      </c>
      <c r="R34095" t="s">
        <v>56</v>
      </c>
      <c r="S34095" t="s">
        <v>41</v>
      </c>
      <c r="T34095" t="s">
        <v>98258</v>
      </c>
      <c r="U34095" t="s">
        <v>98258</v>
      </c>
      <c r="V34095">
        <v>0</v>
      </c>
      <c r="W34095">
        <v>0</v>
      </c>
      <c r="X34095">
        <v>0</v>
      </c>
      <c r="Y34095">
        <v>0</v>
      </c>
      <c r="Z34095">
        <v>0</v>
      </c>
      <c r="AA34095">
        <v>0</v>
      </c>
      <c r="AB34095">
        <v>0</v>
      </c>
      <c r="AC34095">
        <v>1</v>
      </c>
      <c r="AD34095">
        <v>0</v>
      </c>
    </row>
    <row r="34096" spans="1:30" hidden="1" x14ac:dyDescent="0.3">
      <c r="A34096" t="s">
        <v>98416</v>
      </c>
      <c r="B34096" t="s">
        <v>98417</v>
      </c>
      <c r="C34096" t="s">
        <v>32</v>
      </c>
      <c r="D34096" t="s">
        <v>50</v>
      </c>
      <c r="E34096" s="1">
        <v>39941</v>
      </c>
      <c r="F34096">
        <v>4250095</v>
      </c>
      <c r="G34096" t="s">
        <v>98416</v>
      </c>
      <c r="H34096" t="s">
        <v>98418</v>
      </c>
      <c r="I34096" t="s">
        <v>98419</v>
      </c>
      <c r="J34096" t="s">
        <v>98258</v>
      </c>
      <c r="K34096" t="s">
        <v>72</v>
      </c>
      <c r="L34096" t="s">
        <v>53</v>
      </c>
      <c r="M34096" t="s">
        <v>774</v>
      </c>
      <c r="N34096" t="s">
        <v>775</v>
      </c>
      <c r="O34096" t="s">
        <v>775</v>
      </c>
      <c r="P34096" s="1">
        <v>37622</v>
      </c>
      <c r="Q34096" t="s">
        <v>53</v>
      </c>
      <c r="R34096" t="s">
        <v>56</v>
      </c>
      <c r="S34096" t="s">
        <v>41</v>
      </c>
      <c r="T34096" t="s">
        <v>98258</v>
      </c>
      <c r="U34096" t="s">
        <v>98258</v>
      </c>
      <c r="V34096">
        <v>0</v>
      </c>
      <c r="W34096">
        <v>0</v>
      </c>
      <c r="X34096">
        <v>0</v>
      </c>
      <c r="Y34096">
        <v>0</v>
      </c>
      <c r="Z34096">
        <v>0</v>
      </c>
      <c r="AA34096">
        <v>0</v>
      </c>
      <c r="AB34096">
        <v>0</v>
      </c>
      <c r="AC34096">
        <v>1</v>
      </c>
      <c r="AD34096">
        <v>0</v>
      </c>
    </row>
    <row r="34097" spans="1:30" hidden="1" x14ac:dyDescent="0.3">
      <c r="A34097" t="s">
        <v>98416</v>
      </c>
      <c r="B34097" t="s">
        <v>98420</v>
      </c>
      <c r="C34097" t="s">
        <v>32</v>
      </c>
      <c r="E34097" t="s">
        <v>15467</v>
      </c>
      <c r="F34097">
        <v>1500000</v>
      </c>
      <c r="G34097" t="s">
        <v>98416</v>
      </c>
      <c r="H34097" t="s">
        <v>98418</v>
      </c>
      <c r="I34097" t="s">
        <v>98419</v>
      </c>
      <c r="J34097" t="s">
        <v>98258</v>
      </c>
      <c r="K34097" t="s">
        <v>72</v>
      </c>
      <c r="L34097" t="s">
        <v>53</v>
      </c>
      <c r="M34097" t="s">
        <v>774</v>
      </c>
      <c r="N34097" t="s">
        <v>775</v>
      </c>
      <c r="O34097" t="s">
        <v>775</v>
      </c>
      <c r="P34097" s="1">
        <v>37622</v>
      </c>
      <c r="Q34097" t="s">
        <v>53</v>
      </c>
      <c r="R34097" t="s">
        <v>56</v>
      </c>
      <c r="S34097" t="s">
        <v>41</v>
      </c>
      <c r="T34097" t="s">
        <v>98258</v>
      </c>
      <c r="U34097" t="s">
        <v>98258</v>
      </c>
      <c r="V34097">
        <v>0</v>
      </c>
      <c r="W34097">
        <v>0</v>
      </c>
      <c r="X34097">
        <v>0</v>
      </c>
      <c r="Y34097">
        <v>0</v>
      </c>
      <c r="Z34097">
        <v>0</v>
      </c>
      <c r="AA34097">
        <v>0</v>
      </c>
      <c r="AB34097">
        <v>0</v>
      </c>
      <c r="AC34097">
        <v>1</v>
      </c>
      <c r="AD34097">
        <v>0</v>
      </c>
    </row>
    <row r="34098" spans="1:30" hidden="1" x14ac:dyDescent="0.3">
      <c r="A34098" t="s">
        <v>98421</v>
      </c>
      <c r="B34098" t="s">
        <v>98422</v>
      </c>
      <c r="C34098" t="s">
        <v>32</v>
      </c>
      <c r="D34098" t="s">
        <v>33</v>
      </c>
      <c r="E34098" s="1">
        <v>39820</v>
      </c>
      <c r="F34098">
        <v>4551329</v>
      </c>
      <c r="G34098" t="s">
        <v>98421</v>
      </c>
      <c r="H34098" t="s">
        <v>98423</v>
      </c>
      <c r="I34098" t="s">
        <v>98424</v>
      </c>
      <c r="J34098" t="s">
        <v>98258</v>
      </c>
      <c r="K34098" t="s">
        <v>72</v>
      </c>
      <c r="L34098" t="s">
        <v>53</v>
      </c>
      <c r="M34098" t="s">
        <v>54</v>
      </c>
      <c r="N34098" t="s">
        <v>95</v>
      </c>
      <c r="O34098" t="s">
        <v>1489</v>
      </c>
      <c r="P34098" s="1">
        <v>35796</v>
      </c>
      <c r="Q34098" t="s">
        <v>53</v>
      </c>
      <c r="R34098" t="s">
        <v>56</v>
      </c>
      <c r="S34098" t="s">
        <v>41</v>
      </c>
      <c r="T34098" t="s">
        <v>98258</v>
      </c>
      <c r="U34098" t="s">
        <v>98258</v>
      </c>
      <c r="V34098">
        <v>0</v>
      </c>
      <c r="W34098">
        <v>0</v>
      </c>
      <c r="X34098">
        <v>0</v>
      </c>
      <c r="Y34098">
        <v>0</v>
      </c>
      <c r="Z34098">
        <v>0</v>
      </c>
      <c r="AA34098">
        <v>0</v>
      </c>
      <c r="AB34098">
        <v>0</v>
      </c>
      <c r="AC34098">
        <v>1</v>
      </c>
      <c r="AD34098">
        <v>0</v>
      </c>
    </row>
    <row r="34099" spans="1:30" hidden="1" x14ac:dyDescent="0.3">
      <c r="A34099" t="s">
        <v>98421</v>
      </c>
      <c r="B34099" t="s">
        <v>98425</v>
      </c>
      <c r="C34099" t="s">
        <v>32</v>
      </c>
      <c r="D34099" t="s">
        <v>33</v>
      </c>
      <c r="E34099" t="s">
        <v>9200</v>
      </c>
      <c r="F34099">
        <v>17000000</v>
      </c>
      <c r="G34099" t="s">
        <v>98421</v>
      </c>
      <c r="H34099" t="s">
        <v>98423</v>
      </c>
      <c r="I34099" t="s">
        <v>98424</v>
      </c>
      <c r="J34099" t="s">
        <v>98258</v>
      </c>
      <c r="K34099" t="s">
        <v>72</v>
      </c>
      <c r="L34099" t="s">
        <v>53</v>
      </c>
      <c r="M34099" t="s">
        <v>54</v>
      </c>
      <c r="N34099" t="s">
        <v>95</v>
      </c>
      <c r="O34099" t="s">
        <v>1489</v>
      </c>
      <c r="P34099" s="1">
        <v>35796</v>
      </c>
      <c r="Q34099" t="s">
        <v>53</v>
      </c>
      <c r="R34099" t="s">
        <v>56</v>
      </c>
      <c r="S34099" t="s">
        <v>41</v>
      </c>
      <c r="T34099" t="s">
        <v>98258</v>
      </c>
      <c r="U34099" t="s">
        <v>98258</v>
      </c>
      <c r="V34099">
        <v>0</v>
      </c>
      <c r="W34099">
        <v>0</v>
      </c>
      <c r="X34099">
        <v>0</v>
      </c>
      <c r="Y34099">
        <v>0</v>
      </c>
      <c r="Z34099">
        <v>0</v>
      </c>
      <c r="AA34099">
        <v>0</v>
      </c>
      <c r="AB34099">
        <v>0</v>
      </c>
      <c r="AC34099">
        <v>1</v>
      </c>
      <c r="AD34099">
        <v>0</v>
      </c>
    </row>
    <row r="34100" spans="1:30" hidden="1" x14ac:dyDescent="0.3">
      <c r="A34100" t="s">
        <v>98421</v>
      </c>
      <c r="B34100" t="s">
        <v>98426</v>
      </c>
      <c r="C34100" t="s">
        <v>32</v>
      </c>
      <c r="D34100" t="s">
        <v>139</v>
      </c>
      <c r="E34100" s="1">
        <v>38332</v>
      </c>
      <c r="F34100">
        <v>20000000</v>
      </c>
      <c r="G34100" t="s">
        <v>98421</v>
      </c>
      <c r="H34100" t="s">
        <v>98423</v>
      </c>
      <c r="I34100" t="s">
        <v>98424</v>
      </c>
      <c r="J34100" t="s">
        <v>98258</v>
      </c>
      <c r="K34100" t="s">
        <v>72</v>
      </c>
      <c r="L34100" t="s">
        <v>53</v>
      </c>
      <c r="M34100" t="s">
        <v>54</v>
      </c>
      <c r="N34100" t="s">
        <v>95</v>
      </c>
      <c r="O34100" t="s">
        <v>1489</v>
      </c>
      <c r="P34100" s="1">
        <v>35796</v>
      </c>
      <c r="Q34100" t="s">
        <v>53</v>
      </c>
      <c r="R34100" t="s">
        <v>56</v>
      </c>
      <c r="S34100" t="s">
        <v>41</v>
      </c>
      <c r="T34100" t="s">
        <v>98258</v>
      </c>
      <c r="U34100" t="s">
        <v>98258</v>
      </c>
      <c r="V34100">
        <v>0</v>
      </c>
      <c r="W34100">
        <v>0</v>
      </c>
      <c r="X34100">
        <v>0</v>
      </c>
      <c r="Y34100">
        <v>0</v>
      </c>
      <c r="Z34100">
        <v>0</v>
      </c>
      <c r="AA34100">
        <v>0</v>
      </c>
      <c r="AB34100">
        <v>0</v>
      </c>
      <c r="AC34100">
        <v>1</v>
      </c>
      <c r="AD34100">
        <v>0</v>
      </c>
    </row>
    <row r="34101" spans="1:30" hidden="1" x14ac:dyDescent="0.3">
      <c r="A34101" t="s">
        <v>98427</v>
      </c>
      <c r="B34101" t="s">
        <v>98428</v>
      </c>
      <c r="C34101" t="s">
        <v>32</v>
      </c>
      <c r="E34101" t="s">
        <v>13148</v>
      </c>
      <c r="F34101">
        <v>9000000</v>
      </c>
      <c r="G34101" t="s">
        <v>98427</v>
      </c>
      <c r="H34101" t="s">
        <v>98429</v>
      </c>
      <c r="I34101" t="s">
        <v>98430</v>
      </c>
      <c r="J34101" t="s">
        <v>98258</v>
      </c>
      <c r="K34101" t="s">
        <v>37</v>
      </c>
      <c r="L34101" t="s">
        <v>53</v>
      </c>
      <c r="M34101" t="s">
        <v>129</v>
      </c>
      <c r="N34101" t="s">
        <v>130</v>
      </c>
      <c r="O34101" t="s">
        <v>8556</v>
      </c>
      <c r="P34101" s="1">
        <v>36526</v>
      </c>
      <c r="Q34101" t="s">
        <v>53</v>
      </c>
      <c r="R34101" t="s">
        <v>56</v>
      </c>
      <c r="S34101" t="s">
        <v>41</v>
      </c>
      <c r="T34101" t="s">
        <v>98258</v>
      </c>
      <c r="U34101" t="s">
        <v>98258</v>
      </c>
      <c r="V34101">
        <v>0</v>
      </c>
      <c r="W34101">
        <v>0</v>
      </c>
      <c r="X34101">
        <v>0</v>
      </c>
      <c r="Y34101">
        <v>0</v>
      </c>
      <c r="Z34101">
        <v>0</v>
      </c>
      <c r="AA34101">
        <v>0</v>
      </c>
      <c r="AB34101">
        <v>0</v>
      </c>
      <c r="AC34101">
        <v>1</v>
      </c>
      <c r="AD34101">
        <v>0</v>
      </c>
    </row>
    <row r="34102" spans="1:30" hidden="1" x14ac:dyDescent="0.3">
      <c r="A34102" t="s">
        <v>98427</v>
      </c>
      <c r="B34102" t="s">
        <v>98431</v>
      </c>
      <c r="C34102" t="s">
        <v>32</v>
      </c>
      <c r="D34102" t="s">
        <v>139</v>
      </c>
      <c r="E34102" t="s">
        <v>4195</v>
      </c>
      <c r="F34102">
        <v>7500000</v>
      </c>
      <c r="G34102" t="s">
        <v>98427</v>
      </c>
      <c r="H34102" t="s">
        <v>98429</v>
      </c>
      <c r="I34102" t="s">
        <v>98430</v>
      </c>
      <c r="J34102" t="s">
        <v>98258</v>
      </c>
      <c r="K34102" t="s">
        <v>37</v>
      </c>
      <c r="L34102" t="s">
        <v>53</v>
      </c>
      <c r="M34102" t="s">
        <v>129</v>
      </c>
      <c r="N34102" t="s">
        <v>130</v>
      </c>
      <c r="O34102" t="s">
        <v>8556</v>
      </c>
      <c r="P34102" s="1">
        <v>36526</v>
      </c>
      <c r="Q34102" t="s">
        <v>53</v>
      </c>
      <c r="R34102" t="s">
        <v>56</v>
      </c>
      <c r="S34102" t="s">
        <v>41</v>
      </c>
      <c r="T34102" t="s">
        <v>98258</v>
      </c>
      <c r="U34102" t="s">
        <v>98258</v>
      </c>
      <c r="V34102">
        <v>0</v>
      </c>
      <c r="W34102">
        <v>0</v>
      </c>
      <c r="X34102">
        <v>0</v>
      </c>
      <c r="Y34102">
        <v>0</v>
      </c>
      <c r="Z34102">
        <v>0</v>
      </c>
      <c r="AA34102">
        <v>0</v>
      </c>
      <c r="AB34102">
        <v>0</v>
      </c>
      <c r="AC34102">
        <v>1</v>
      </c>
      <c r="AD34102">
        <v>0</v>
      </c>
    </row>
    <row r="34103" spans="1:30" hidden="1" x14ac:dyDescent="0.3">
      <c r="A34103" t="s">
        <v>98432</v>
      </c>
      <c r="B34103" t="s">
        <v>98433</v>
      </c>
      <c r="C34103" t="s">
        <v>32</v>
      </c>
      <c r="E34103" t="s">
        <v>10010</v>
      </c>
      <c r="F34103">
        <v>31300000</v>
      </c>
      <c r="G34103" t="s">
        <v>98432</v>
      </c>
      <c r="H34103" t="s">
        <v>98434</v>
      </c>
      <c r="I34103" t="s">
        <v>98435</v>
      </c>
      <c r="J34103" t="s">
        <v>98258</v>
      </c>
      <c r="K34103" t="s">
        <v>72</v>
      </c>
      <c r="L34103" t="s">
        <v>53</v>
      </c>
      <c r="M34103" t="s">
        <v>150</v>
      </c>
      <c r="N34103" t="s">
        <v>151</v>
      </c>
      <c r="O34103" t="s">
        <v>911</v>
      </c>
      <c r="P34103" s="1">
        <v>31413</v>
      </c>
      <c r="Q34103" t="s">
        <v>53</v>
      </c>
      <c r="R34103" t="s">
        <v>56</v>
      </c>
      <c r="S34103" t="s">
        <v>41</v>
      </c>
      <c r="T34103" t="s">
        <v>98258</v>
      </c>
      <c r="U34103" t="s">
        <v>98258</v>
      </c>
      <c r="V34103">
        <v>0</v>
      </c>
      <c r="W34103">
        <v>0</v>
      </c>
      <c r="X34103">
        <v>0</v>
      </c>
      <c r="Y34103">
        <v>0</v>
      </c>
      <c r="Z34103">
        <v>0</v>
      </c>
      <c r="AA34103">
        <v>0</v>
      </c>
      <c r="AB34103">
        <v>0</v>
      </c>
      <c r="AC34103">
        <v>1</v>
      </c>
      <c r="AD34103">
        <v>0</v>
      </c>
    </row>
    <row r="34104" spans="1:30" hidden="1" x14ac:dyDescent="0.3">
      <c r="A34104" t="s">
        <v>98432</v>
      </c>
      <c r="B34104" t="s">
        <v>98436</v>
      </c>
      <c r="C34104" t="s">
        <v>32</v>
      </c>
      <c r="D34104" t="s">
        <v>33</v>
      </c>
      <c r="E34104" s="1">
        <v>39031</v>
      </c>
      <c r="F34104">
        <v>2000000</v>
      </c>
      <c r="G34104" t="s">
        <v>98432</v>
      </c>
      <c r="H34104" t="s">
        <v>98434</v>
      </c>
      <c r="I34104" t="s">
        <v>98435</v>
      </c>
      <c r="J34104" t="s">
        <v>98258</v>
      </c>
      <c r="K34104" t="s">
        <v>72</v>
      </c>
      <c r="L34104" t="s">
        <v>53</v>
      </c>
      <c r="M34104" t="s">
        <v>150</v>
      </c>
      <c r="N34104" t="s">
        <v>151</v>
      </c>
      <c r="O34104" t="s">
        <v>911</v>
      </c>
      <c r="P34104" s="1">
        <v>31413</v>
      </c>
      <c r="Q34104" t="s">
        <v>53</v>
      </c>
      <c r="R34104" t="s">
        <v>56</v>
      </c>
      <c r="S34104" t="s">
        <v>41</v>
      </c>
      <c r="T34104" t="s">
        <v>98258</v>
      </c>
      <c r="U34104" t="s">
        <v>98258</v>
      </c>
      <c r="V34104">
        <v>0</v>
      </c>
      <c r="W34104">
        <v>0</v>
      </c>
      <c r="X34104">
        <v>0</v>
      </c>
      <c r="Y34104">
        <v>0</v>
      </c>
      <c r="Z34104">
        <v>0</v>
      </c>
      <c r="AA34104">
        <v>0</v>
      </c>
      <c r="AB34104">
        <v>0</v>
      </c>
      <c r="AC34104">
        <v>1</v>
      </c>
      <c r="AD34104">
        <v>0</v>
      </c>
    </row>
    <row r="34105" spans="1:30" hidden="1" x14ac:dyDescent="0.3">
      <c r="A34105" t="s">
        <v>98432</v>
      </c>
      <c r="B34105" t="s">
        <v>98437</v>
      </c>
      <c r="C34105" t="s">
        <v>32</v>
      </c>
      <c r="E34105" t="s">
        <v>2206</v>
      </c>
      <c r="F34105">
        <v>21000000</v>
      </c>
      <c r="G34105" t="s">
        <v>98432</v>
      </c>
      <c r="H34105" t="s">
        <v>98434</v>
      </c>
      <c r="I34105" t="s">
        <v>98435</v>
      </c>
      <c r="J34105" t="s">
        <v>98258</v>
      </c>
      <c r="K34105" t="s">
        <v>72</v>
      </c>
      <c r="L34105" t="s">
        <v>53</v>
      </c>
      <c r="M34105" t="s">
        <v>150</v>
      </c>
      <c r="N34105" t="s">
        <v>151</v>
      </c>
      <c r="O34105" t="s">
        <v>911</v>
      </c>
      <c r="P34105" s="1">
        <v>31413</v>
      </c>
      <c r="Q34105" t="s">
        <v>53</v>
      </c>
      <c r="R34105" t="s">
        <v>56</v>
      </c>
      <c r="S34105" t="s">
        <v>41</v>
      </c>
      <c r="T34105" t="s">
        <v>98258</v>
      </c>
      <c r="U34105" t="s">
        <v>98258</v>
      </c>
      <c r="V34105">
        <v>0</v>
      </c>
      <c r="W34105">
        <v>0</v>
      </c>
      <c r="X34105">
        <v>0</v>
      </c>
      <c r="Y34105">
        <v>0</v>
      </c>
      <c r="Z34105">
        <v>0</v>
      </c>
      <c r="AA34105">
        <v>0</v>
      </c>
      <c r="AB34105">
        <v>0</v>
      </c>
      <c r="AC34105">
        <v>1</v>
      </c>
      <c r="AD34105">
        <v>0</v>
      </c>
    </row>
    <row r="34106" spans="1:30" hidden="1" x14ac:dyDescent="0.3">
      <c r="A34106" t="s">
        <v>98438</v>
      </c>
      <c r="B34106" t="s">
        <v>98439</v>
      </c>
      <c r="C34106" t="s">
        <v>32</v>
      </c>
      <c r="D34106" t="s">
        <v>139</v>
      </c>
      <c r="E34106" s="1">
        <v>39387</v>
      </c>
      <c r="F34106">
        <v>8100000</v>
      </c>
      <c r="G34106" t="s">
        <v>98438</v>
      </c>
      <c r="H34106" t="s">
        <v>98440</v>
      </c>
      <c r="I34106" t="s">
        <v>98441</v>
      </c>
      <c r="J34106" t="s">
        <v>98258</v>
      </c>
      <c r="K34106" t="s">
        <v>72</v>
      </c>
      <c r="L34106" t="s">
        <v>53</v>
      </c>
      <c r="M34106" t="s">
        <v>150</v>
      </c>
      <c r="N34106" t="s">
        <v>151</v>
      </c>
      <c r="O34106" t="s">
        <v>11769</v>
      </c>
      <c r="P34106" s="1">
        <v>37622</v>
      </c>
      <c r="Q34106" t="s">
        <v>53</v>
      </c>
      <c r="R34106" t="s">
        <v>56</v>
      </c>
      <c r="S34106" t="s">
        <v>41</v>
      </c>
      <c r="T34106" t="s">
        <v>98258</v>
      </c>
      <c r="U34106" t="s">
        <v>98258</v>
      </c>
      <c r="V34106">
        <v>0</v>
      </c>
      <c r="W34106">
        <v>0</v>
      </c>
      <c r="X34106">
        <v>0</v>
      </c>
      <c r="Y34106">
        <v>0</v>
      </c>
      <c r="Z34106">
        <v>0</v>
      </c>
      <c r="AA34106">
        <v>0</v>
      </c>
      <c r="AB34106">
        <v>0</v>
      </c>
      <c r="AC34106">
        <v>1</v>
      </c>
      <c r="AD34106">
        <v>0</v>
      </c>
    </row>
    <row r="34107" spans="1:30" hidden="1" x14ac:dyDescent="0.3">
      <c r="A34107" t="s">
        <v>98438</v>
      </c>
      <c r="B34107" t="s">
        <v>98442</v>
      </c>
      <c r="C34107" t="s">
        <v>32</v>
      </c>
      <c r="D34107" t="s">
        <v>33</v>
      </c>
      <c r="E34107" t="s">
        <v>1318</v>
      </c>
      <c r="F34107">
        <v>8000000</v>
      </c>
      <c r="G34107" t="s">
        <v>98438</v>
      </c>
      <c r="H34107" t="s">
        <v>98440</v>
      </c>
      <c r="I34107" t="s">
        <v>98441</v>
      </c>
      <c r="J34107" t="s">
        <v>98258</v>
      </c>
      <c r="K34107" t="s">
        <v>72</v>
      </c>
      <c r="L34107" t="s">
        <v>53</v>
      </c>
      <c r="M34107" t="s">
        <v>150</v>
      </c>
      <c r="N34107" t="s">
        <v>151</v>
      </c>
      <c r="O34107" t="s">
        <v>11769</v>
      </c>
      <c r="P34107" s="1">
        <v>37622</v>
      </c>
      <c r="Q34107" t="s">
        <v>53</v>
      </c>
      <c r="R34107" t="s">
        <v>56</v>
      </c>
      <c r="S34107" t="s">
        <v>41</v>
      </c>
      <c r="T34107" t="s">
        <v>98258</v>
      </c>
      <c r="U34107" t="s">
        <v>98258</v>
      </c>
      <c r="V34107">
        <v>0</v>
      </c>
      <c r="W34107">
        <v>0</v>
      </c>
      <c r="X34107">
        <v>0</v>
      </c>
      <c r="Y34107">
        <v>0</v>
      </c>
      <c r="Z34107">
        <v>0</v>
      </c>
      <c r="AA34107">
        <v>0</v>
      </c>
      <c r="AB34107">
        <v>0</v>
      </c>
      <c r="AC34107">
        <v>1</v>
      </c>
      <c r="AD34107">
        <v>0</v>
      </c>
    </row>
    <row r="34108" spans="1:30" hidden="1" x14ac:dyDescent="0.3">
      <c r="A34108" t="s">
        <v>98443</v>
      </c>
      <c r="B34108" t="s">
        <v>98444</v>
      </c>
      <c r="C34108" t="s">
        <v>32</v>
      </c>
      <c r="E34108" t="s">
        <v>4726</v>
      </c>
      <c r="F34108">
        <v>15000000</v>
      </c>
      <c r="G34108" t="s">
        <v>98443</v>
      </c>
      <c r="H34108" t="s">
        <v>98445</v>
      </c>
      <c r="I34108" t="s">
        <v>98446</v>
      </c>
      <c r="J34108" t="s">
        <v>98258</v>
      </c>
      <c r="K34108" t="s">
        <v>37</v>
      </c>
      <c r="L34108" t="s">
        <v>53</v>
      </c>
      <c r="M34108" t="s">
        <v>54</v>
      </c>
      <c r="N34108" t="s">
        <v>95</v>
      </c>
      <c r="O34108" t="s">
        <v>1489</v>
      </c>
      <c r="P34108" s="1">
        <v>36526</v>
      </c>
      <c r="Q34108" t="s">
        <v>53</v>
      </c>
      <c r="R34108" t="s">
        <v>56</v>
      </c>
      <c r="S34108" t="s">
        <v>41</v>
      </c>
      <c r="T34108" t="s">
        <v>98258</v>
      </c>
      <c r="U34108" t="s">
        <v>98258</v>
      </c>
      <c r="V34108">
        <v>0</v>
      </c>
      <c r="W34108">
        <v>0</v>
      </c>
      <c r="X34108">
        <v>0</v>
      </c>
      <c r="Y34108">
        <v>0</v>
      </c>
      <c r="Z34108">
        <v>0</v>
      </c>
      <c r="AA34108">
        <v>0</v>
      </c>
      <c r="AB34108">
        <v>0</v>
      </c>
      <c r="AC34108">
        <v>1</v>
      </c>
      <c r="AD34108">
        <v>0</v>
      </c>
    </row>
    <row r="34109" spans="1:30" hidden="1" x14ac:dyDescent="0.3">
      <c r="A34109" t="s">
        <v>98443</v>
      </c>
      <c r="B34109" t="s">
        <v>98447</v>
      </c>
      <c r="C34109" t="s">
        <v>32</v>
      </c>
      <c r="D34109" t="s">
        <v>50</v>
      </c>
      <c r="E34109" t="s">
        <v>24077</v>
      </c>
      <c r="F34109">
        <v>7310046</v>
      </c>
      <c r="G34109" t="s">
        <v>98443</v>
      </c>
      <c r="H34109" t="s">
        <v>98445</v>
      </c>
      <c r="I34109" t="s">
        <v>98446</v>
      </c>
      <c r="J34109" t="s">
        <v>98258</v>
      </c>
      <c r="K34109" t="s">
        <v>37</v>
      </c>
      <c r="L34109" t="s">
        <v>53</v>
      </c>
      <c r="M34109" t="s">
        <v>54</v>
      </c>
      <c r="N34109" t="s">
        <v>95</v>
      </c>
      <c r="O34109" t="s">
        <v>1489</v>
      </c>
      <c r="P34109" s="1">
        <v>36526</v>
      </c>
      <c r="Q34109" t="s">
        <v>53</v>
      </c>
      <c r="R34109" t="s">
        <v>56</v>
      </c>
      <c r="S34109" t="s">
        <v>41</v>
      </c>
      <c r="T34109" t="s">
        <v>98258</v>
      </c>
      <c r="U34109" t="s">
        <v>98258</v>
      </c>
      <c r="V34109">
        <v>0</v>
      </c>
      <c r="W34109">
        <v>0</v>
      </c>
      <c r="X34109">
        <v>0</v>
      </c>
      <c r="Y34109">
        <v>0</v>
      </c>
      <c r="Z34109">
        <v>0</v>
      </c>
      <c r="AA34109">
        <v>0</v>
      </c>
      <c r="AB34109">
        <v>0</v>
      </c>
      <c r="AC34109">
        <v>1</v>
      </c>
      <c r="AD34109">
        <v>0</v>
      </c>
    </row>
    <row r="34110" spans="1:30" hidden="1" x14ac:dyDescent="0.3">
      <c r="A34110" t="s">
        <v>98443</v>
      </c>
      <c r="B34110" t="s">
        <v>98448</v>
      </c>
      <c r="C34110" t="s">
        <v>32</v>
      </c>
      <c r="D34110" t="s">
        <v>322</v>
      </c>
      <c r="E34110" t="s">
        <v>49845</v>
      </c>
      <c r="F34110">
        <v>10000000</v>
      </c>
      <c r="G34110" t="s">
        <v>98443</v>
      </c>
      <c r="H34110" t="s">
        <v>98445</v>
      </c>
      <c r="I34110" t="s">
        <v>98446</v>
      </c>
      <c r="J34110" t="s">
        <v>98258</v>
      </c>
      <c r="K34110" t="s">
        <v>37</v>
      </c>
      <c r="L34110" t="s">
        <v>53</v>
      </c>
      <c r="M34110" t="s">
        <v>54</v>
      </c>
      <c r="N34110" t="s">
        <v>95</v>
      </c>
      <c r="O34110" t="s">
        <v>1489</v>
      </c>
      <c r="P34110" s="1">
        <v>36526</v>
      </c>
      <c r="Q34110" t="s">
        <v>53</v>
      </c>
      <c r="R34110" t="s">
        <v>56</v>
      </c>
      <c r="S34110" t="s">
        <v>41</v>
      </c>
      <c r="T34110" t="s">
        <v>98258</v>
      </c>
      <c r="U34110" t="s">
        <v>98258</v>
      </c>
      <c r="V34110">
        <v>0</v>
      </c>
      <c r="W34110">
        <v>0</v>
      </c>
      <c r="X34110">
        <v>0</v>
      </c>
      <c r="Y34110">
        <v>0</v>
      </c>
      <c r="Z34110">
        <v>0</v>
      </c>
      <c r="AA34110">
        <v>0</v>
      </c>
      <c r="AB34110">
        <v>0</v>
      </c>
      <c r="AC34110">
        <v>1</v>
      </c>
      <c r="AD34110">
        <v>0</v>
      </c>
    </row>
    <row r="34111" spans="1:30" hidden="1" x14ac:dyDescent="0.3">
      <c r="A34111" t="s">
        <v>98443</v>
      </c>
      <c r="B34111" t="s">
        <v>98449</v>
      </c>
      <c r="C34111" t="s">
        <v>32</v>
      </c>
      <c r="E34111" t="s">
        <v>19145</v>
      </c>
      <c r="F34111">
        <v>5000000</v>
      </c>
      <c r="G34111" t="s">
        <v>98443</v>
      </c>
      <c r="H34111" t="s">
        <v>98445</v>
      </c>
      <c r="I34111" t="s">
        <v>98446</v>
      </c>
      <c r="J34111" t="s">
        <v>98258</v>
      </c>
      <c r="K34111" t="s">
        <v>37</v>
      </c>
      <c r="L34111" t="s">
        <v>53</v>
      </c>
      <c r="M34111" t="s">
        <v>54</v>
      </c>
      <c r="N34111" t="s">
        <v>95</v>
      </c>
      <c r="O34111" t="s">
        <v>1489</v>
      </c>
      <c r="P34111" s="1">
        <v>36526</v>
      </c>
      <c r="Q34111" t="s">
        <v>53</v>
      </c>
      <c r="R34111" t="s">
        <v>56</v>
      </c>
      <c r="S34111" t="s">
        <v>41</v>
      </c>
      <c r="T34111" t="s">
        <v>98258</v>
      </c>
      <c r="U34111" t="s">
        <v>98258</v>
      </c>
      <c r="V34111">
        <v>0</v>
      </c>
      <c r="W34111">
        <v>0</v>
      </c>
      <c r="X34111">
        <v>0</v>
      </c>
      <c r="Y34111">
        <v>0</v>
      </c>
      <c r="Z34111">
        <v>0</v>
      </c>
      <c r="AA34111">
        <v>0</v>
      </c>
      <c r="AB34111">
        <v>0</v>
      </c>
      <c r="AC34111">
        <v>1</v>
      </c>
      <c r="AD34111">
        <v>0</v>
      </c>
    </row>
    <row r="34112" spans="1:30" hidden="1" x14ac:dyDescent="0.3">
      <c r="A34112" t="s">
        <v>98443</v>
      </c>
      <c r="B34112" t="s">
        <v>98450</v>
      </c>
      <c r="C34112" t="s">
        <v>32</v>
      </c>
      <c r="E34112" s="1">
        <v>40187</v>
      </c>
      <c r="F34112">
        <v>6345485</v>
      </c>
      <c r="G34112" t="s">
        <v>98443</v>
      </c>
      <c r="H34112" t="s">
        <v>98445</v>
      </c>
      <c r="I34112" t="s">
        <v>98446</v>
      </c>
      <c r="J34112" t="s">
        <v>98258</v>
      </c>
      <c r="K34112" t="s">
        <v>37</v>
      </c>
      <c r="L34112" t="s">
        <v>53</v>
      </c>
      <c r="M34112" t="s">
        <v>54</v>
      </c>
      <c r="N34112" t="s">
        <v>95</v>
      </c>
      <c r="O34112" t="s">
        <v>1489</v>
      </c>
      <c r="P34112" s="1">
        <v>36526</v>
      </c>
      <c r="Q34112" t="s">
        <v>53</v>
      </c>
      <c r="R34112" t="s">
        <v>56</v>
      </c>
      <c r="S34112" t="s">
        <v>41</v>
      </c>
      <c r="T34112" t="s">
        <v>98258</v>
      </c>
      <c r="U34112" t="s">
        <v>98258</v>
      </c>
      <c r="V34112">
        <v>0</v>
      </c>
      <c r="W34112">
        <v>0</v>
      </c>
      <c r="X34112">
        <v>0</v>
      </c>
      <c r="Y34112">
        <v>0</v>
      </c>
      <c r="Z34112">
        <v>0</v>
      </c>
      <c r="AA34112">
        <v>0</v>
      </c>
      <c r="AB34112">
        <v>0</v>
      </c>
      <c r="AC34112">
        <v>1</v>
      </c>
      <c r="AD34112">
        <v>0</v>
      </c>
    </row>
    <row r="34113" spans="1:30" hidden="1" x14ac:dyDescent="0.3">
      <c r="A34113" t="s">
        <v>98443</v>
      </c>
      <c r="B34113" t="s">
        <v>98451</v>
      </c>
      <c r="C34113" t="s">
        <v>32</v>
      </c>
      <c r="D34113" t="s">
        <v>33</v>
      </c>
      <c r="E34113" s="1">
        <v>40067</v>
      </c>
      <c r="F34113">
        <v>11312520</v>
      </c>
      <c r="G34113" t="s">
        <v>98443</v>
      </c>
      <c r="H34113" t="s">
        <v>98445</v>
      </c>
      <c r="I34113" t="s">
        <v>98446</v>
      </c>
      <c r="J34113" t="s">
        <v>98258</v>
      </c>
      <c r="K34113" t="s">
        <v>37</v>
      </c>
      <c r="L34113" t="s">
        <v>53</v>
      </c>
      <c r="M34113" t="s">
        <v>54</v>
      </c>
      <c r="N34113" t="s">
        <v>95</v>
      </c>
      <c r="O34113" t="s">
        <v>1489</v>
      </c>
      <c r="P34113" s="1">
        <v>36526</v>
      </c>
      <c r="Q34113" t="s">
        <v>53</v>
      </c>
      <c r="R34113" t="s">
        <v>56</v>
      </c>
      <c r="S34113" t="s">
        <v>41</v>
      </c>
      <c r="T34113" t="s">
        <v>98258</v>
      </c>
      <c r="U34113" t="s">
        <v>98258</v>
      </c>
      <c r="V34113">
        <v>0</v>
      </c>
      <c r="W34113">
        <v>0</v>
      </c>
      <c r="X34113">
        <v>0</v>
      </c>
      <c r="Y34113">
        <v>0</v>
      </c>
      <c r="Z34113">
        <v>0</v>
      </c>
      <c r="AA34113">
        <v>0</v>
      </c>
      <c r="AB34113">
        <v>0</v>
      </c>
      <c r="AC34113">
        <v>1</v>
      </c>
      <c r="AD34113">
        <v>0</v>
      </c>
    </row>
    <row r="34114" spans="1:30" hidden="1" x14ac:dyDescent="0.3">
      <c r="A34114" t="s">
        <v>98443</v>
      </c>
      <c r="B34114" t="s">
        <v>98452</v>
      </c>
      <c r="C34114" t="s">
        <v>32</v>
      </c>
      <c r="E34114" t="s">
        <v>2473</v>
      </c>
      <c r="F34114">
        <v>3999998</v>
      </c>
      <c r="G34114" t="s">
        <v>98443</v>
      </c>
      <c r="H34114" t="s">
        <v>98445</v>
      </c>
      <c r="I34114" t="s">
        <v>98446</v>
      </c>
      <c r="J34114" t="s">
        <v>98258</v>
      </c>
      <c r="K34114" t="s">
        <v>37</v>
      </c>
      <c r="L34114" t="s">
        <v>53</v>
      </c>
      <c r="M34114" t="s">
        <v>54</v>
      </c>
      <c r="N34114" t="s">
        <v>95</v>
      </c>
      <c r="O34114" t="s">
        <v>1489</v>
      </c>
      <c r="P34114" s="1">
        <v>36526</v>
      </c>
      <c r="Q34114" t="s">
        <v>53</v>
      </c>
      <c r="R34114" t="s">
        <v>56</v>
      </c>
      <c r="S34114" t="s">
        <v>41</v>
      </c>
      <c r="T34114" t="s">
        <v>98258</v>
      </c>
      <c r="U34114" t="s">
        <v>98258</v>
      </c>
      <c r="V34114">
        <v>0</v>
      </c>
      <c r="W34114">
        <v>0</v>
      </c>
      <c r="X34114">
        <v>0</v>
      </c>
      <c r="Y34114">
        <v>0</v>
      </c>
      <c r="Z34114">
        <v>0</v>
      </c>
      <c r="AA34114">
        <v>0</v>
      </c>
      <c r="AB34114">
        <v>0</v>
      </c>
      <c r="AC34114">
        <v>1</v>
      </c>
      <c r="AD34114">
        <v>0</v>
      </c>
    </row>
    <row r="34115" spans="1:30" hidden="1" x14ac:dyDescent="0.3">
      <c r="A34115" t="s">
        <v>98443</v>
      </c>
      <c r="B34115" t="s">
        <v>98453</v>
      </c>
      <c r="C34115" t="s">
        <v>32</v>
      </c>
      <c r="E34115" t="s">
        <v>4513</v>
      </c>
      <c r="F34115">
        <v>20000000</v>
      </c>
      <c r="G34115" t="s">
        <v>98443</v>
      </c>
      <c r="H34115" t="s">
        <v>98445</v>
      </c>
      <c r="I34115" t="s">
        <v>98446</v>
      </c>
      <c r="J34115" t="s">
        <v>98258</v>
      </c>
      <c r="K34115" t="s">
        <v>37</v>
      </c>
      <c r="L34115" t="s">
        <v>53</v>
      </c>
      <c r="M34115" t="s">
        <v>54</v>
      </c>
      <c r="N34115" t="s">
        <v>95</v>
      </c>
      <c r="O34115" t="s">
        <v>1489</v>
      </c>
      <c r="P34115" s="1">
        <v>36526</v>
      </c>
      <c r="Q34115" t="s">
        <v>53</v>
      </c>
      <c r="R34115" t="s">
        <v>56</v>
      </c>
      <c r="S34115" t="s">
        <v>41</v>
      </c>
      <c r="T34115" t="s">
        <v>98258</v>
      </c>
      <c r="U34115" t="s">
        <v>98258</v>
      </c>
      <c r="V34115">
        <v>0</v>
      </c>
      <c r="W34115">
        <v>0</v>
      </c>
      <c r="X34115">
        <v>0</v>
      </c>
      <c r="Y34115">
        <v>0</v>
      </c>
      <c r="Z34115">
        <v>0</v>
      </c>
      <c r="AA34115">
        <v>0</v>
      </c>
      <c r="AB34115">
        <v>0</v>
      </c>
      <c r="AC34115">
        <v>1</v>
      </c>
      <c r="AD34115">
        <v>0</v>
      </c>
    </row>
    <row r="34116" spans="1:30" hidden="1" x14ac:dyDescent="0.3">
      <c r="A34116" t="s">
        <v>98454</v>
      </c>
      <c r="B34116" t="s">
        <v>98455</v>
      </c>
      <c r="C34116" t="s">
        <v>32</v>
      </c>
      <c r="E34116" t="s">
        <v>12448</v>
      </c>
      <c r="F34116">
        <v>5000000</v>
      </c>
      <c r="G34116" t="s">
        <v>98454</v>
      </c>
      <c r="H34116" t="s">
        <v>98456</v>
      </c>
      <c r="I34116" t="s">
        <v>98457</v>
      </c>
      <c r="J34116" t="s">
        <v>98258</v>
      </c>
      <c r="K34116" t="s">
        <v>37</v>
      </c>
      <c r="L34116" t="s">
        <v>53</v>
      </c>
      <c r="M34116" t="s">
        <v>123</v>
      </c>
      <c r="N34116" t="s">
        <v>124</v>
      </c>
      <c r="O34116" t="s">
        <v>11007</v>
      </c>
      <c r="Q34116" t="s">
        <v>53</v>
      </c>
      <c r="R34116" t="s">
        <v>56</v>
      </c>
      <c r="S34116" t="s">
        <v>41</v>
      </c>
      <c r="T34116" t="s">
        <v>98258</v>
      </c>
      <c r="U34116" t="s">
        <v>98258</v>
      </c>
      <c r="V34116">
        <v>0</v>
      </c>
      <c r="W34116">
        <v>0</v>
      </c>
      <c r="X34116">
        <v>0</v>
      </c>
      <c r="Y34116">
        <v>0</v>
      </c>
      <c r="Z34116">
        <v>0</v>
      </c>
      <c r="AA34116">
        <v>0</v>
      </c>
      <c r="AB34116">
        <v>0</v>
      </c>
      <c r="AC34116">
        <v>1</v>
      </c>
      <c r="AD34116">
        <v>0</v>
      </c>
    </row>
    <row r="34117" spans="1:30" hidden="1" x14ac:dyDescent="0.3">
      <c r="A34117" t="s">
        <v>98454</v>
      </c>
      <c r="B34117" t="s">
        <v>98458</v>
      </c>
      <c r="C34117" t="s">
        <v>32</v>
      </c>
      <c r="E34117" s="1">
        <v>40276</v>
      </c>
      <c r="F34117">
        <v>8455461</v>
      </c>
      <c r="G34117" t="s">
        <v>98454</v>
      </c>
      <c r="H34117" t="s">
        <v>98456</v>
      </c>
      <c r="I34117" t="s">
        <v>98457</v>
      </c>
      <c r="J34117" t="s">
        <v>98258</v>
      </c>
      <c r="K34117" t="s">
        <v>37</v>
      </c>
      <c r="L34117" t="s">
        <v>53</v>
      </c>
      <c r="M34117" t="s">
        <v>123</v>
      </c>
      <c r="N34117" t="s">
        <v>124</v>
      </c>
      <c r="O34117" t="s">
        <v>11007</v>
      </c>
      <c r="Q34117" t="s">
        <v>53</v>
      </c>
      <c r="R34117" t="s">
        <v>56</v>
      </c>
      <c r="S34117" t="s">
        <v>41</v>
      </c>
      <c r="T34117" t="s">
        <v>98258</v>
      </c>
      <c r="U34117" t="s">
        <v>98258</v>
      </c>
      <c r="V34117">
        <v>0</v>
      </c>
      <c r="W34117">
        <v>0</v>
      </c>
      <c r="X34117">
        <v>0</v>
      </c>
      <c r="Y34117">
        <v>0</v>
      </c>
      <c r="Z34117">
        <v>0</v>
      </c>
      <c r="AA34117">
        <v>0</v>
      </c>
      <c r="AB34117">
        <v>0</v>
      </c>
      <c r="AC34117">
        <v>1</v>
      </c>
      <c r="AD34117">
        <v>0</v>
      </c>
    </row>
    <row r="34118" spans="1:30" hidden="1" x14ac:dyDescent="0.3">
      <c r="A34118" t="s">
        <v>98454</v>
      </c>
      <c r="B34118" t="s">
        <v>98459</v>
      </c>
      <c r="C34118" t="s">
        <v>32</v>
      </c>
      <c r="E34118" t="s">
        <v>1726</v>
      </c>
      <c r="F34118">
        <v>3103900</v>
      </c>
      <c r="G34118" t="s">
        <v>98454</v>
      </c>
      <c r="H34118" t="s">
        <v>98456</v>
      </c>
      <c r="I34118" t="s">
        <v>98457</v>
      </c>
      <c r="J34118" t="s">
        <v>98258</v>
      </c>
      <c r="K34118" t="s">
        <v>37</v>
      </c>
      <c r="L34118" t="s">
        <v>53</v>
      </c>
      <c r="M34118" t="s">
        <v>123</v>
      </c>
      <c r="N34118" t="s">
        <v>124</v>
      </c>
      <c r="O34118" t="s">
        <v>11007</v>
      </c>
      <c r="Q34118" t="s">
        <v>53</v>
      </c>
      <c r="R34118" t="s">
        <v>56</v>
      </c>
      <c r="S34118" t="s">
        <v>41</v>
      </c>
      <c r="T34118" t="s">
        <v>98258</v>
      </c>
      <c r="U34118" t="s">
        <v>98258</v>
      </c>
      <c r="V34118">
        <v>0</v>
      </c>
      <c r="W34118">
        <v>0</v>
      </c>
      <c r="X34118">
        <v>0</v>
      </c>
      <c r="Y34118">
        <v>0</v>
      </c>
      <c r="Z34118">
        <v>0</v>
      </c>
      <c r="AA34118">
        <v>0</v>
      </c>
      <c r="AB34118">
        <v>0</v>
      </c>
      <c r="AC34118">
        <v>1</v>
      </c>
      <c r="AD34118">
        <v>0</v>
      </c>
    </row>
    <row r="34119" spans="1:30" hidden="1" x14ac:dyDescent="0.3">
      <c r="A34119" t="s">
        <v>98460</v>
      </c>
      <c r="B34119" t="s">
        <v>98461</v>
      </c>
      <c r="C34119" t="s">
        <v>32</v>
      </c>
      <c r="E34119" s="1">
        <v>40032</v>
      </c>
      <c r="F34119">
        <v>3154081</v>
      </c>
      <c r="G34119" t="s">
        <v>98460</v>
      </c>
      <c r="H34119" t="s">
        <v>98462</v>
      </c>
      <c r="I34119" t="s">
        <v>98463</v>
      </c>
      <c r="J34119" t="s">
        <v>98258</v>
      </c>
      <c r="K34119" t="s">
        <v>37</v>
      </c>
      <c r="L34119" t="s">
        <v>53</v>
      </c>
      <c r="M34119" t="s">
        <v>150</v>
      </c>
      <c r="N34119" t="s">
        <v>151</v>
      </c>
      <c r="O34119" t="s">
        <v>1498</v>
      </c>
      <c r="P34119" s="1">
        <v>37622</v>
      </c>
      <c r="Q34119" t="s">
        <v>53</v>
      </c>
      <c r="R34119" t="s">
        <v>56</v>
      </c>
      <c r="S34119" t="s">
        <v>41</v>
      </c>
      <c r="T34119" t="s">
        <v>98258</v>
      </c>
      <c r="U34119" t="s">
        <v>98258</v>
      </c>
      <c r="V34119">
        <v>0</v>
      </c>
      <c r="W34119">
        <v>0</v>
      </c>
      <c r="X34119">
        <v>0</v>
      </c>
      <c r="Y34119">
        <v>0</v>
      </c>
      <c r="Z34119">
        <v>0</v>
      </c>
      <c r="AA34119">
        <v>0</v>
      </c>
      <c r="AB34119">
        <v>0</v>
      </c>
      <c r="AC34119">
        <v>1</v>
      </c>
      <c r="AD34119">
        <v>0</v>
      </c>
    </row>
    <row r="34120" spans="1:30" hidden="1" x14ac:dyDescent="0.3">
      <c r="A34120" t="s">
        <v>98460</v>
      </c>
      <c r="B34120" t="s">
        <v>98464</v>
      </c>
      <c r="C34120" t="s">
        <v>32</v>
      </c>
      <c r="D34120" t="s">
        <v>50</v>
      </c>
      <c r="E34120" s="1">
        <v>40456</v>
      </c>
      <c r="F34120">
        <v>96460318</v>
      </c>
      <c r="G34120" t="s">
        <v>98460</v>
      </c>
      <c r="H34120" t="s">
        <v>98462</v>
      </c>
      <c r="I34120" t="s">
        <v>98463</v>
      </c>
      <c r="J34120" t="s">
        <v>98258</v>
      </c>
      <c r="K34120" t="s">
        <v>37</v>
      </c>
      <c r="L34120" t="s">
        <v>53</v>
      </c>
      <c r="M34120" t="s">
        <v>150</v>
      </c>
      <c r="N34120" t="s">
        <v>151</v>
      </c>
      <c r="O34120" t="s">
        <v>1498</v>
      </c>
      <c r="P34120" s="1">
        <v>37622</v>
      </c>
      <c r="Q34120" t="s">
        <v>53</v>
      </c>
      <c r="R34120" t="s">
        <v>56</v>
      </c>
      <c r="S34120" t="s">
        <v>41</v>
      </c>
      <c r="T34120" t="s">
        <v>98258</v>
      </c>
      <c r="U34120" t="s">
        <v>98258</v>
      </c>
      <c r="V34120">
        <v>0</v>
      </c>
      <c r="W34120">
        <v>0</v>
      </c>
      <c r="X34120">
        <v>0</v>
      </c>
      <c r="Y34120">
        <v>0</v>
      </c>
      <c r="Z34120">
        <v>0</v>
      </c>
      <c r="AA34120">
        <v>0</v>
      </c>
      <c r="AB34120">
        <v>0</v>
      </c>
      <c r="AC34120">
        <v>1</v>
      </c>
      <c r="AD34120">
        <v>0</v>
      </c>
    </row>
    <row r="34121" spans="1:30" hidden="1" x14ac:dyDescent="0.3">
      <c r="A34121" t="s">
        <v>98465</v>
      </c>
      <c r="B34121" t="s">
        <v>98466</v>
      </c>
      <c r="C34121" t="s">
        <v>32</v>
      </c>
      <c r="D34121" t="s">
        <v>322</v>
      </c>
      <c r="E34121" t="s">
        <v>98467</v>
      </c>
      <c r="F34121">
        <v>13000000</v>
      </c>
      <c r="G34121" t="s">
        <v>98465</v>
      </c>
      <c r="H34121" t="s">
        <v>98468</v>
      </c>
      <c r="J34121" t="s">
        <v>98258</v>
      </c>
      <c r="K34121" t="s">
        <v>109</v>
      </c>
      <c r="L34121" t="s">
        <v>53</v>
      </c>
      <c r="M34121" t="s">
        <v>54</v>
      </c>
      <c r="N34121" t="s">
        <v>1301</v>
      </c>
      <c r="O34121" t="s">
        <v>1302</v>
      </c>
      <c r="P34121" s="1">
        <v>37257</v>
      </c>
      <c r="Q34121" t="s">
        <v>53</v>
      </c>
      <c r="R34121" t="s">
        <v>56</v>
      </c>
      <c r="S34121" t="s">
        <v>41</v>
      </c>
      <c r="T34121" t="s">
        <v>98258</v>
      </c>
      <c r="U34121" t="s">
        <v>98258</v>
      </c>
      <c r="V34121">
        <v>0</v>
      </c>
      <c r="W34121">
        <v>0</v>
      </c>
      <c r="X34121">
        <v>0</v>
      </c>
      <c r="Y34121">
        <v>0</v>
      </c>
      <c r="Z34121">
        <v>0</v>
      </c>
      <c r="AA34121">
        <v>0</v>
      </c>
      <c r="AB34121">
        <v>0</v>
      </c>
      <c r="AC34121">
        <v>1</v>
      </c>
      <c r="AD34121">
        <v>0</v>
      </c>
    </row>
    <row r="34122" spans="1:30" hidden="1" x14ac:dyDescent="0.3">
      <c r="A34122" t="s">
        <v>98465</v>
      </c>
      <c r="B34122" t="s">
        <v>98469</v>
      </c>
      <c r="C34122" t="s">
        <v>32</v>
      </c>
      <c r="D34122" t="s">
        <v>50</v>
      </c>
      <c r="E34122" s="1">
        <v>37631</v>
      </c>
      <c r="F34122">
        <v>25000000</v>
      </c>
      <c r="G34122" t="s">
        <v>98465</v>
      </c>
      <c r="H34122" t="s">
        <v>98468</v>
      </c>
      <c r="J34122" t="s">
        <v>98258</v>
      </c>
      <c r="K34122" t="s">
        <v>109</v>
      </c>
      <c r="L34122" t="s">
        <v>53</v>
      </c>
      <c r="M34122" t="s">
        <v>54</v>
      </c>
      <c r="N34122" t="s">
        <v>1301</v>
      </c>
      <c r="O34122" t="s">
        <v>1302</v>
      </c>
      <c r="P34122" s="1">
        <v>37257</v>
      </c>
      <c r="Q34122" t="s">
        <v>53</v>
      </c>
      <c r="R34122" t="s">
        <v>56</v>
      </c>
      <c r="S34122" t="s">
        <v>41</v>
      </c>
      <c r="T34122" t="s">
        <v>98258</v>
      </c>
      <c r="U34122" t="s">
        <v>98258</v>
      </c>
      <c r="V34122">
        <v>0</v>
      </c>
      <c r="W34122">
        <v>0</v>
      </c>
      <c r="X34122">
        <v>0</v>
      </c>
      <c r="Y34122">
        <v>0</v>
      </c>
      <c r="Z34122">
        <v>0</v>
      </c>
      <c r="AA34122">
        <v>0</v>
      </c>
      <c r="AB34122">
        <v>0</v>
      </c>
      <c r="AC34122">
        <v>1</v>
      </c>
      <c r="AD34122">
        <v>0</v>
      </c>
    </row>
    <row r="34123" spans="1:30" hidden="1" x14ac:dyDescent="0.3">
      <c r="A34123" t="s">
        <v>98470</v>
      </c>
      <c r="B34123" t="s">
        <v>98471</v>
      </c>
      <c r="C34123" t="s">
        <v>32</v>
      </c>
      <c r="D34123" t="s">
        <v>322</v>
      </c>
      <c r="E34123" s="1">
        <v>42316</v>
      </c>
      <c r="F34123">
        <v>12500000</v>
      </c>
      <c r="G34123" t="s">
        <v>98470</v>
      </c>
      <c r="H34123" t="s">
        <v>98472</v>
      </c>
      <c r="I34123" t="s">
        <v>98473</v>
      </c>
      <c r="J34123" t="s">
        <v>98258</v>
      </c>
      <c r="K34123" t="s">
        <v>37</v>
      </c>
      <c r="L34123" t="s">
        <v>53</v>
      </c>
      <c r="M34123" t="s">
        <v>658</v>
      </c>
      <c r="N34123" t="s">
        <v>1105</v>
      </c>
      <c r="O34123" t="s">
        <v>2791</v>
      </c>
      <c r="P34123" s="1">
        <v>39814</v>
      </c>
      <c r="Q34123" t="s">
        <v>53</v>
      </c>
      <c r="R34123" t="s">
        <v>56</v>
      </c>
      <c r="S34123" t="s">
        <v>41</v>
      </c>
      <c r="T34123" t="s">
        <v>98258</v>
      </c>
      <c r="U34123" t="s">
        <v>98258</v>
      </c>
      <c r="V34123">
        <v>0</v>
      </c>
      <c r="W34123">
        <v>0</v>
      </c>
      <c r="X34123">
        <v>0</v>
      </c>
      <c r="Y34123">
        <v>0</v>
      </c>
      <c r="Z34123">
        <v>0</v>
      </c>
      <c r="AA34123">
        <v>0</v>
      </c>
      <c r="AB34123">
        <v>0</v>
      </c>
      <c r="AC34123">
        <v>1</v>
      </c>
      <c r="AD34123">
        <v>0</v>
      </c>
    </row>
    <row r="34124" spans="1:30" hidden="1" x14ac:dyDescent="0.3">
      <c r="A34124" t="s">
        <v>98470</v>
      </c>
      <c r="B34124" t="s">
        <v>98474</v>
      </c>
      <c r="C34124" t="s">
        <v>32</v>
      </c>
      <c r="E34124" t="s">
        <v>3803</v>
      </c>
      <c r="F34124">
        <v>9500000</v>
      </c>
      <c r="G34124" t="s">
        <v>98470</v>
      </c>
      <c r="H34124" t="s">
        <v>98472</v>
      </c>
      <c r="I34124" t="s">
        <v>98473</v>
      </c>
      <c r="J34124" t="s">
        <v>98258</v>
      </c>
      <c r="K34124" t="s">
        <v>37</v>
      </c>
      <c r="L34124" t="s">
        <v>53</v>
      </c>
      <c r="M34124" t="s">
        <v>658</v>
      </c>
      <c r="N34124" t="s">
        <v>1105</v>
      </c>
      <c r="O34124" t="s">
        <v>2791</v>
      </c>
      <c r="P34124" s="1">
        <v>39814</v>
      </c>
      <c r="Q34124" t="s">
        <v>53</v>
      </c>
      <c r="R34124" t="s">
        <v>56</v>
      </c>
      <c r="S34124" t="s">
        <v>41</v>
      </c>
      <c r="T34124" t="s">
        <v>98258</v>
      </c>
      <c r="U34124" t="s">
        <v>98258</v>
      </c>
      <c r="V34124">
        <v>0</v>
      </c>
      <c r="W34124">
        <v>0</v>
      </c>
      <c r="X34124">
        <v>0</v>
      </c>
      <c r="Y34124">
        <v>0</v>
      </c>
      <c r="Z34124">
        <v>0</v>
      </c>
      <c r="AA34124">
        <v>0</v>
      </c>
      <c r="AB34124">
        <v>0</v>
      </c>
      <c r="AC34124">
        <v>1</v>
      </c>
      <c r="AD34124">
        <v>0</v>
      </c>
    </row>
    <row r="34125" spans="1:30" hidden="1" x14ac:dyDescent="0.3">
      <c r="A34125" t="s">
        <v>98475</v>
      </c>
      <c r="B34125" t="s">
        <v>98476</v>
      </c>
      <c r="C34125" t="s">
        <v>32</v>
      </c>
      <c r="E34125" s="1">
        <v>40487</v>
      </c>
      <c r="F34125">
        <v>146000</v>
      </c>
      <c r="G34125" t="s">
        <v>98475</v>
      </c>
      <c r="H34125" t="s">
        <v>98477</v>
      </c>
      <c r="I34125" t="s">
        <v>98478</v>
      </c>
      <c r="J34125" t="s">
        <v>98258</v>
      </c>
      <c r="K34125" t="s">
        <v>109</v>
      </c>
      <c r="L34125" t="s">
        <v>53</v>
      </c>
      <c r="M34125" t="s">
        <v>2549</v>
      </c>
      <c r="N34125" t="s">
        <v>2550</v>
      </c>
      <c r="O34125" t="s">
        <v>77842</v>
      </c>
      <c r="Q34125" t="s">
        <v>53</v>
      </c>
      <c r="R34125" t="s">
        <v>56</v>
      </c>
      <c r="S34125" t="s">
        <v>41</v>
      </c>
      <c r="T34125" t="s">
        <v>98258</v>
      </c>
      <c r="U34125" t="s">
        <v>98258</v>
      </c>
      <c r="V34125">
        <v>0</v>
      </c>
      <c r="W34125">
        <v>0</v>
      </c>
      <c r="X34125">
        <v>0</v>
      </c>
      <c r="Y34125">
        <v>0</v>
      </c>
      <c r="Z34125">
        <v>0</v>
      </c>
      <c r="AA34125">
        <v>0</v>
      </c>
      <c r="AB34125">
        <v>0</v>
      </c>
      <c r="AC34125">
        <v>1</v>
      </c>
      <c r="AD34125">
        <v>0</v>
      </c>
    </row>
    <row r="34126" spans="1:30" hidden="1" x14ac:dyDescent="0.3">
      <c r="A34126" t="s">
        <v>98475</v>
      </c>
      <c r="B34126" t="s">
        <v>98479</v>
      </c>
      <c r="C34126" t="s">
        <v>32</v>
      </c>
      <c r="E34126" t="s">
        <v>16767</v>
      </c>
      <c r="F34126">
        <v>190225</v>
      </c>
      <c r="G34126" t="s">
        <v>98475</v>
      </c>
      <c r="H34126" t="s">
        <v>98477</v>
      </c>
      <c r="I34126" t="s">
        <v>98478</v>
      </c>
      <c r="J34126" t="s">
        <v>98258</v>
      </c>
      <c r="K34126" t="s">
        <v>109</v>
      </c>
      <c r="L34126" t="s">
        <v>53</v>
      </c>
      <c r="M34126" t="s">
        <v>2549</v>
      </c>
      <c r="N34126" t="s">
        <v>2550</v>
      </c>
      <c r="O34126" t="s">
        <v>77842</v>
      </c>
      <c r="Q34126" t="s">
        <v>53</v>
      </c>
      <c r="R34126" t="s">
        <v>56</v>
      </c>
      <c r="S34126" t="s">
        <v>41</v>
      </c>
      <c r="T34126" t="s">
        <v>98258</v>
      </c>
      <c r="U34126" t="s">
        <v>98258</v>
      </c>
      <c r="V34126">
        <v>0</v>
      </c>
      <c r="W34126">
        <v>0</v>
      </c>
      <c r="X34126">
        <v>0</v>
      </c>
      <c r="Y34126">
        <v>0</v>
      </c>
      <c r="Z34126">
        <v>0</v>
      </c>
      <c r="AA34126">
        <v>0</v>
      </c>
      <c r="AB34126">
        <v>0</v>
      </c>
      <c r="AC34126">
        <v>1</v>
      </c>
      <c r="AD34126">
        <v>0</v>
      </c>
    </row>
    <row r="34127" spans="1:30" hidden="1" x14ac:dyDescent="0.3">
      <c r="A34127" t="s">
        <v>98475</v>
      </c>
      <c r="B34127" t="s">
        <v>98480</v>
      </c>
      <c r="C34127" t="s">
        <v>32</v>
      </c>
      <c r="E34127" t="s">
        <v>44685</v>
      </c>
      <c r="F34127">
        <v>120000</v>
      </c>
      <c r="G34127" t="s">
        <v>98475</v>
      </c>
      <c r="H34127" t="s">
        <v>98477</v>
      </c>
      <c r="I34127" t="s">
        <v>98478</v>
      </c>
      <c r="J34127" t="s">
        <v>98258</v>
      </c>
      <c r="K34127" t="s">
        <v>109</v>
      </c>
      <c r="L34127" t="s">
        <v>53</v>
      </c>
      <c r="M34127" t="s">
        <v>2549</v>
      </c>
      <c r="N34127" t="s">
        <v>2550</v>
      </c>
      <c r="O34127" t="s">
        <v>77842</v>
      </c>
      <c r="Q34127" t="s">
        <v>53</v>
      </c>
      <c r="R34127" t="s">
        <v>56</v>
      </c>
      <c r="S34127" t="s">
        <v>41</v>
      </c>
      <c r="T34127" t="s">
        <v>98258</v>
      </c>
      <c r="U34127" t="s">
        <v>98258</v>
      </c>
      <c r="V34127">
        <v>0</v>
      </c>
      <c r="W34127">
        <v>0</v>
      </c>
      <c r="X34127">
        <v>0</v>
      </c>
      <c r="Y34127">
        <v>0</v>
      </c>
      <c r="Z34127">
        <v>0</v>
      </c>
      <c r="AA34127">
        <v>0</v>
      </c>
      <c r="AB34127">
        <v>0</v>
      </c>
      <c r="AC34127">
        <v>1</v>
      </c>
      <c r="AD34127">
        <v>0</v>
      </c>
    </row>
    <row r="34128" spans="1:30" hidden="1" x14ac:dyDescent="0.3">
      <c r="A34128" t="s">
        <v>98481</v>
      </c>
      <c r="B34128" t="s">
        <v>98482</v>
      </c>
      <c r="C34128" t="s">
        <v>32</v>
      </c>
      <c r="D34128" t="s">
        <v>399</v>
      </c>
      <c r="E34128" s="1">
        <v>39508</v>
      </c>
      <c r="F34128">
        <v>25000000</v>
      </c>
      <c r="G34128" t="s">
        <v>98481</v>
      </c>
      <c r="H34128" t="s">
        <v>98483</v>
      </c>
      <c r="I34128" t="s">
        <v>98484</v>
      </c>
      <c r="J34128" t="s">
        <v>98258</v>
      </c>
      <c r="K34128" t="s">
        <v>37</v>
      </c>
      <c r="L34128" t="s">
        <v>53</v>
      </c>
      <c r="M34128" t="s">
        <v>54</v>
      </c>
      <c r="N34128" t="s">
        <v>95</v>
      </c>
      <c r="O34128" t="s">
        <v>2083</v>
      </c>
      <c r="P34128" s="1">
        <v>35431</v>
      </c>
      <c r="Q34128" t="s">
        <v>53</v>
      </c>
      <c r="R34128" t="s">
        <v>56</v>
      </c>
      <c r="S34128" t="s">
        <v>41</v>
      </c>
      <c r="T34128" t="s">
        <v>98258</v>
      </c>
      <c r="U34128" t="s">
        <v>98258</v>
      </c>
      <c r="V34128">
        <v>0</v>
      </c>
      <c r="W34128">
        <v>0</v>
      </c>
      <c r="X34128">
        <v>0</v>
      </c>
      <c r="Y34128">
        <v>0</v>
      </c>
      <c r="Z34128">
        <v>0</v>
      </c>
      <c r="AA34128">
        <v>0</v>
      </c>
      <c r="AB34128">
        <v>0</v>
      </c>
      <c r="AC34128">
        <v>1</v>
      </c>
      <c r="AD34128">
        <v>0</v>
      </c>
    </row>
    <row r="34129" spans="1:30" hidden="1" x14ac:dyDescent="0.3">
      <c r="A34129" t="s">
        <v>98481</v>
      </c>
      <c r="B34129" t="s">
        <v>98485</v>
      </c>
      <c r="C34129" t="s">
        <v>32</v>
      </c>
      <c r="D34129" t="s">
        <v>139</v>
      </c>
      <c r="E34129" t="s">
        <v>19193</v>
      </c>
      <c r="F34129">
        <v>25000000</v>
      </c>
      <c r="G34129" t="s">
        <v>98481</v>
      </c>
      <c r="H34129" t="s">
        <v>98483</v>
      </c>
      <c r="I34129" t="s">
        <v>98484</v>
      </c>
      <c r="J34129" t="s">
        <v>98258</v>
      </c>
      <c r="K34129" t="s">
        <v>37</v>
      </c>
      <c r="L34129" t="s">
        <v>53</v>
      </c>
      <c r="M34129" t="s">
        <v>54</v>
      </c>
      <c r="N34129" t="s">
        <v>95</v>
      </c>
      <c r="O34129" t="s">
        <v>2083</v>
      </c>
      <c r="P34129" s="1">
        <v>35431</v>
      </c>
      <c r="Q34129" t="s">
        <v>53</v>
      </c>
      <c r="R34129" t="s">
        <v>56</v>
      </c>
      <c r="S34129" t="s">
        <v>41</v>
      </c>
      <c r="T34129" t="s">
        <v>98258</v>
      </c>
      <c r="U34129" t="s">
        <v>98258</v>
      </c>
      <c r="V34129">
        <v>0</v>
      </c>
      <c r="W34129">
        <v>0</v>
      </c>
      <c r="X34129">
        <v>0</v>
      </c>
      <c r="Y34129">
        <v>0</v>
      </c>
      <c r="Z34129">
        <v>0</v>
      </c>
      <c r="AA34129">
        <v>0</v>
      </c>
      <c r="AB34129">
        <v>0</v>
      </c>
      <c r="AC34129">
        <v>1</v>
      </c>
      <c r="AD34129">
        <v>0</v>
      </c>
    </row>
    <row r="34130" spans="1:30" hidden="1" x14ac:dyDescent="0.3">
      <c r="A34130" t="s">
        <v>98481</v>
      </c>
      <c r="B34130" t="s">
        <v>98486</v>
      </c>
      <c r="C34130" t="s">
        <v>32</v>
      </c>
      <c r="D34130" t="s">
        <v>322</v>
      </c>
      <c r="E34130" t="s">
        <v>3692</v>
      </c>
      <c r="F34130">
        <v>12000000</v>
      </c>
      <c r="G34130" t="s">
        <v>98481</v>
      </c>
      <c r="H34130" t="s">
        <v>98483</v>
      </c>
      <c r="I34130" t="s">
        <v>98484</v>
      </c>
      <c r="J34130" t="s">
        <v>98258</v>
      </c>
      <c r="K34130" t="s">
        <v>37</v>
      </c>
      <c r="L34130" t="s">
        <v>53</v>
      </c>
      <c r="M34130" t="s">
        <v>54</v>
      </c>
      <c r="N34130" t="s">
        <v>95</v>
      </c>
      <c r="O34130" t="s">
        <v>2083</v>
      </c>
      <c r="P34130" s="1">
        <v>35431</v>
      </c>
      <c r="Q34130" t="s">
        <v>53</v>
      </c>
      <c r="R34130" t="s">
        <v>56</v>
      </c>
      <c r="S34130" t="s">
        <v>41</v>
      </c>
      <c r="T34130" t="s">
        <v>98258</v>
      </c>
      <c r="U34130" t="s">
        <v>98258</v>
      </c>
      <c r="V34130">
        <v>0</v>
      </c>
      <c r="W34130">
        <v>0</v>
      </c>
      <c r="X34130">
        <v>0</v>
      </c>
      <c r="Y34130">
        <v>0</v>
      </c>
      <c r="Z34130">
        <v>0</v>
      </c>
      <c r="AA34130">
        <v>0</v>
      </c>
      <c r="AB34130">
        <v>0</v>
      </c>
      <c r="AC34130">
        <v>1</v>
      </c>
      <c r="AD34130">
        <v>0</v>
      </c>
    </row>
    <row r="34131" spans="1:30" hidden="1" x14ac:dyDescent="0.3">
      <c r="A34131" t="s">
        <v>98481</v>
      </c>
      <c r="B34131" t="s">
        <v>98487</v>
      </c>
      <c r="C34131" t="s">
        <v>32</v>
      </c>
      <c r="D34131" t="s">
        <v>394</v>
      </c>
      <c r="E34131" t="s">
        <v>380</v>
      </c>
      <c r="F34131">
        <v>17000000</v>
      </c>
      <c r="G34131" t="s">
        <v>98481</v>
      </c>
      <c r="H34131" t="s">
        <v>98483</v>
      </c>
      <c r="I34131" t="s">
        <v>98484</v>
      </c>
      <c r="J34131" t="s">
        <v>98258</v>
      </c>
      <c r="K34131" t="s">
        <v>37</v>
      </c>
      <c r="L34131" t="s">
        <v>53</v>
      </c>
      <c r="M34131" t="s">
        <v>54</v>
      </c>
      <c r="N34131" t="s">
        <v>95</v>
      </c>
      <c r="O34131" t="s">
        <v>2083</v>
      </c>
      <c r="P34131" s="1">
        <v>35431</v>
      </c>
      <c r="Q34131" t="s">
        <v>53</v>
      </c>
      <c r="R34131" t="s">
        <v>56</v>
      </c>
      <c r="S34131" t="s">
        <v>41</v>
      </c>
      <c r="T34131" t="s">
        <v>98258</v>
      </c>
      <c r="U34131" t="s">
        <v>98258</v>
      </c>
      <c r="V34131">
        <v>0</v>
      </c>
      <c r="W34131">
        <v>0</v>
      </c>
      <c r="X34131">
        <v>0</v>
      </c>
      <c r="Y34131">
        <v>0</v>
      </c>
      <c r="Z34131">
        <v>0</v>
      </c>
      <c r="AA34131">
        <v>0</v>
      </c>
      <c r="AB34131">
        <v>0</v>
      </c>
      <c r="AC34131">
        <v>1</v>
      </c>
      <c r="AD34131">
        <v>0</v>
      </c>
    </row>
    <row r="34132" spans="1:30" hidden="1" x14ac:dyDescent="0.3">
      <c r="A34132" t="s">
        <v>98488</v>
      </c>
      <c r="B34132" t="s">
        <v>98489</v>
      </c>
      <c r="C34132" t="s">
        <v>32</v>
      </c>
      <c r="D34132" t="s">
        <v>50</v>
      </c>
      <c r="E34132" t="s">
        <v>16051</v>
      </c>
      <c r="F34132">
        <v>5520000</v>
      </c>
      <c r="G34132" t="s">
        <v>98488</v>
      </c>
      <c r="H34132" t="s">
        <v>98490</v>
      </c>
      <c r="I34132" t="s">
        <v>98491</v>
      </c>
      <c r="J34132" t="s">
        <v>98258</v>
      </c>
      <c r="K34132" t="s">
        <v>72</v>
      </c>
      <c r="L34132" t="s">
        <v>53</v>
      </c>
      <c r="M34132" t="s">
        <v>73</v>
      </c>
      <c r="N34132" t="s">
        <v>1248</v>
      </c>
      <c r="O34132" t="s">
        <v>98492</v>
      </c>
      <c r="P34132" s="1">
        <v>36892</v>
      </c>
      <c r="Q34132" t="s">
        <v>53</v>
      </c>
      <c r="R34132" t="s">
        <v>56</v>
      </c>
      <c r="S34132" t="s">
        <v>41</v>
      </c>
      <c r="T34132" t="s">
        <v>98258</v>
      </c>
      <c r="U34132" t="s">
        <v>98258</v>
      </c>
      <c r="V34132">
        <v>0</v>
      </c>
      <c r="W34132">
        <v>0</v>
      </c>
      <c r="X34132">
        <v>0</v>
      </c>
      <c r="Y34132">
        <v>0</v>
      </c>
      <c r="Z34132">
        <v>0</v>
      </c>
      <c r="AA34132">
        <v>0</v>
      </c>
      <c r="AB34132">
        <v>0</v>
      </c>
      <c r="AC34132">
        <v>1</v>
      </c>
      <c r="AD34132">
        <v>0</v>
      </c>
    </row>
    <row r="34133" spans="1:30" hidden="1" x14ac:dyDescent="0.3">
      <c r="A34133" t="s">
        <v>98493</v>
      </c>
      <c r="B34133" t="s">
        <v>98494</v>
      </c>
      <c r="C34133" t="s">
        <v>32</v>
      </c>
      <c r="D34133" t="s">
        <v>33</v>
      </c>
      <c r="E34133" s="1">
        <v>38202</v>
      </c>
      <c r="F34133">
        <v>42000000</v>
      </c>
      <c r="G34133" t="s">
        <v>98493</v>
      </c>
      <c r="H34133" t="s">
        <v>98495</v>
      </c>
      <c r="I34133" t="s">
        <v>98496</v>
      </c>
      <c r="J34133" t="s">
        <v>98258</v>
      </c>
      <c r="K34133" t="s">
        <v>72</v>
      </c>
      <c r="L34133" t="s">
        <v>53</v>
      </c>
      <c r="M34133" t="s">
        <v>652</v>
      </c>
      <c r="N34133" t="s">
        <v>653</v>
      </c>
      <c r="O34133" t="s">
        <v>796</v>
      </c>
      <c r="P34133" s="1">
        <v>36526</v>
      </c>
      <c r="Q34133" t="s">
        <v>53</v>
      </c>
      <c r="R34133" t="s">
        <v>56</v>
      </c>
      <c r="S34133" t="s">
        <v>41</v>
      </c>
      <c r="T34133" t="s">
        <v>98258</v>
      </c>
      <c r="U34133" t="s">
        <v>98258</v>
      </c>
      <c r="V34133">
        <v>0</v>
      </c>
      <c r="W34133">
        <v>0</v>
      </c>
      <c r="X34133">
        <v>0</v>
      </c>
      <c r="Y34133">
        <v>0</v>
      </c>
      <c r="Z34133">
        <v>0</v>
      </c>
      <c r="AA34133">
        <v>0</v>
      </c>
      <c r="AB34133">
        <v>0</v>
      </c>
      <c r="AC34133">
        <v>1</v>
      </c>
      <c r="AD34133">
        <v>0</v>
      </c>
    </row>
    <row r="34134" spans="1:30" hidden="1" x14ac:dyDescent="0.3">
      <c r="A34134" t="s">
        <v>98497</v>
      </c>
      <c r="B34134" t="s">
        <v>98498</v>
      </c>
      <c r="C34134" t="s">
        <v>32</v>
      </c>
      <c r="D34134" t="s">
        <v>33</v>
      </c>
      <c r="E34134" t="s">
        <v>24667</v>
      </c>
      <c r="F34134">
        <v>6000000</v>
      </c>
      <c r="G34134" t="s">
        <v>98497</v>
      </c>
      <c r="H34134" t="s">
        <v>98499</v>
      </c>
      <c r="I34134" t="s">
        <v>98500</v>
      </c>
      <c r="J34134" t="s">
        <v>98258</v>
      </c>
      <c r="K34134" t="s">
        <v>72</v>
      </c>
      <c r="L34134" t="s">
        <v>53</v>
      </c>
      <c r="M34134" t="s">
        <v>62</v>
      </c>
      <c r="N34134" t="s">
        <v>63</v>
      </c>
      <c r="O34134" t="s">
        <v>3785</v>
      </c>
      <c r="Q34134" t="s">
        <v>53</v>
      </c>
      <c r="R34134" t="s">
        <v>56</v>
      </c>
      <c r="S34134" t="s">
        <v>41</v>
      </c>
      <c r="T34134" t="s">
        <v>98258</v>
      </c>
      <c r="U34134" t="s">
        <v>98258</v>
      </c>
      <c r="V34134">
        <v>0</v>
      </c>
      <c r="W34134">
        <v>0</v>
      </c>
      <c r="X34134">
        <v>0</v>
      </c>
      <c r="Y34134">
        <v>0</v>
      </c>
      <c r="Z34134">
        <v>0</v>
      </c>
      <c r="AA34134">
        <v>0</v>
      </c>
      <c r="AB34134">
        <v>0</v>
      </c>
      <c r="AC34134">
        <v>1</v>
      </c>
      <c r="AD34134">
        <v>0</v>
      </c>
    </row>
    <row r="34135" spans="1:30" hidden="1" x14ac:dyDescent="0.3">
      <c r="A34135" t="s">
        <v>98501</v>
      </c>
      <c r="B34135" t="s">
        <v>98502</v>
      </c>
      <c r="C34135" t="s">
        <v>32</v>
      </c>
      <c r="E34135" t="s">
        <v>78788</v>
      </c>
      <c r="F34135">
        <v>10000000</v>
      </c>
      <c r="G34135" t="s">
        <v>98501</v>
      </c>
      <c r="H34135" t="s">
        <v>98503</v>
      </c>
      <c r="I34135" t="s">
        <v>98504</v>
      </c>
      <c r="J34135" t="s">
        <v>98258</v>
      </c>
      <c r="K34135" t="s">
        <v>72</v>
      </c>
      <c r="L34135" t="s">
        <v>53</v>
      </c>
      <c r="M34135" t="s">
        <v>54</v>
      </c>
      <c r="N34135" t="s">
        <v>95</v>
      </c>
      <c r="O34135" t="s">
        <v>2083</v>
      </c>
      <c r="P34135" s="1">
        <v>36526</v>
      </c>
      <c r="Q34135" t="s">
        <v>53</v>
      </c>
      <c r="R34135" t="s">
        <v>56</v>
      </c>
      <c r="S34135" t="s">
        <v>41</v>
      </c>
      <c r="T34135" t="s">
        <v>98258</v>
      </c>
      <c r="U34135" t="s">
        <v>98258</v>
      </c>
      <c r="V34135">
        <v>0</v>
      </c>
      <c r="W34135">
        <v>0</v>
      </c>
      <c r="X34135">
        <v>0</v>
      </c>
      <c r="Y34135">
        <v>0</v>
      </c>
      <c r="Z34135">
        <v>0</v>
      </c>
      <c r="AA34135">
        <v>0</v>
      </c>
      <c r="AB34135">
        <v>0</v>
      </c>
      <c r="AC34135">
        <v>1</v>
      </c>
      <c r="AD34135">
        <v>0</v>
      </c>
    </row>
    <row r="34136" spans="1:30" hidden="1" x14ac:dyDescent="0.3">
      <c r="A34136" t="s">
        <v>98501</v>
      </c>
      <c r="B34136" t="s">
        <v>98505</v>
      </c>
      <c r="C34136" t="s">
        <v>32</v>
      </c>
      <c r="D34136" t="s">
        <v>322</v>
      </c>
      <c r="E34136" t="s">
        <v>7115</v>
      </c>
      <c r="F34136">
        <v>15000000</v>
      </c>
      <c r="G34136" t="s">
        <v>98501</v>
      </c>
      <c r="H34136" t="s">
        <v>98503</v>
      </c>
      <c r="I34136" t="s">
        <v>98504</v>
      </c>
      <c r="J34136" t="s">
        <v>98258</v>
      </c>
      <c r="K34136" t="s">
        <v>72</v>
      </c>
      <c r="L34136" t="s">
        <v>53</v>
      </c>
      <c r="M34136" t="s">
        <v>54</v>
      </c>
      <c r="N34136" t="s">
        <v>95</v>
      </c>
      <c r="O34136" t="s">
        <v>2083</v>
      </c>
      <c r="P34136" s="1">
        <v>36526</v>
      </c>
      <c r="Q34136" t="s">
        <v>53</v>
      </c>
      <c r="R34136" t="s">
        <v>56</v>
      </c>
      <c r="S34136" t="s">
        <v>41</v>
      </c>
      <c r="T34136" t="s">
        <v>98258</v>
      </c>
      <c r="U34136" t="s">
        <v>98258</v>
      </c>
      <c r="V34136">
        <v>0</v>
      </c>
      <c r="W34136">
        <v>0</v>
      </c>
      <c r="X34136">
        <v>0</v>
      </c>
      <c r="Y34136">
        <v>0</v>
      </c>
      <c r="Z34136">
        <v>0</v>
      </c>
      <c r="AA34136">
        <v>0</v>
      </c>
      <c r="AB34136">
        <v>0</v>
      </c>
      <c r="AC34136">
        <v>1</v>
      </c>
      <c r="AD34136">
        <v>0</v>
      </c>
    </row>
    <row r="34137" spans="1:30" hidden="1" x14ac:dyDescent="0.3">
      <c r="A34137" t="s">
        <v>98506</v>
      </c>
      <c r="B34137" t="s">
        <v>98507</v>
      </c>
      <c r="C34137" t="s">
        <v>32</v>
      </c>
      <c r="E34137" t="s">
        <v>98508</v>
      </c>
      <c r="F34137">
        <v>41000000</v>
      </c>
      <c r="G34137" t="s">
        <v>98506</v>
      </c>
      <c r="H34137" t="s">
        <v>98509</v>
      </c>
      <c r="I34137" t="s">
        <v>98510</v>
      </c>
      <c r="J34137" t="s">
        <v>98258</v>
      </c>
      <c r="K34137" t="s">
        <v>168</v>
      </c>
      <c r="L34137" t="s">
        <v>53</v>
      </c>
      <c r="M34137" t="s">
        <v>101</v>
      </c>
      <c r="N34137" t="s">
        <v>102</v>
      </c>
      <c r="O34137" t="s">
        <v>103</v>
      </c>
      <c r="P34137" s="1">
        <v>36161</v>
      </c>
      <c r="Q34137" t="s">
        <v>53</v>
      </c>
      <c r="R34137" t="s">
        <v>56</v>
      </c>
      <c r="S34137" t="s">
        <v>41</v>
      </c>
      <c r="T34137" t="s">
        <v>98258</v>
      </c>
      <c r="U34137" t="s">
        <v>98258</v>
      </c>
      <c r="V34137">
        <v>0</v>
      </c>
      <c r="W34137">
        <v>0</v>
      </c>
      <c r="X34137">
        <v>0</v>
      </c>
      <c r="Y34137">
        <v>0</v>
      </c>
      <c r="Z34137">
        <v>0</v>
      </c>
      <c r="AA34137">
        <v>0</v>
      </c>
      <c r="AB34137">
        <v>0</v>
      </c>
      <c r="AC34137">
        <v>1</v>
      </c>
      <c r="AD34137">
        <v>0</v>
      </c>
    </row>
    <row r="34138" spans="1:30" hidden="1" x14ac:dyDescent="0.3">
      <c r="A34138" t="s">
        <v>98511</v>
      </c>
      <c r="B34138" t="s">
        <v>98512</v>
      </c>
      <c r="C34138" t="s">
        <v>32</v>
      </c>
      <c r="E34138" s="1">
        <v>41524</v>
      </c>
      <c r="F34138">
        <v>8000000</v>
      </c>
      <c r="G34138" t="s">
        <v>98511</v>
      </c>
      <c r="H34138" t="s">
        <v>98513</v>
      </c>
      <c r="I34138" t="s">
        <v>98514</v>
      </c>
      <c r="J34138" t="s">
        <v>98258</v>
      </c>
      <c r="K34138" t="s">
        <v>37</v>
      </c>
      <c r="L34138" t="s">
        <v>53</v>
      </c>
      <c r="M34138" t="s">
        <v>54</v>
      </c>
      <c r="N34138" t="s">
        <v>95</v>
      </c>
      <c r="O34138" t="s">
        <v>174</v>
      </c>
      <c r="P34138" s="1">
        <v>40909</v>
      </c>
      <c r="Q34138" t="s">
        <v>53</v>
      </c>
      <c r="R34138" t="s">
        <v>56</v>
      </c>
      <c r="S34138" t="s">
        <v>41</v>
      </c>
      <c r="T34138" t="s">
        <v>98258</v>
      </c>
      <c r="U34138" t="s">
        <v>98258</v>
      </c>
      <c r="V34138">
        <v>0</v>
      </c>
      <c r="W34138">
        <v>0</v>
      </c>
      <c r="X34138">
        <v>0</v>
      </c>
      <c r="Y34138">
        <v>0</v>
      </c>
      <c r="Z34138">
        <v>0</v>
      </c>
      <c r="AA34138">
        <v>0</v>
      </c>
      <c r="AB34138">
        <v>0</v>
      </c>
      <c r="AC34138">
        <v>1</v>
      </c>
      <c r="AD34138">
        <v>0</v>
      </c>
    </row>
    <row r="34139" spans="1:30" hidden="1" x14ac:dyDescent="0.3">
      <c r="A34139" t="s">
        <v>98515</v>
      </c>
      <c r="B34139" t="s">
        <v>98516</v>
      </c>
      <c r="C34139" t="s">
        <v>32</v>
      </c>
      <c r="D34139" t="s">
        <v>139</v>
      </c>
      <c r="E34139" s="1">
        <v>38202</v>
      </c>
      <c r="F34139">
        <v>13000000</v>
      </c>
      <c r="G34139" t="s">
        <v>98515</v>
      </c>
      <c r="H34139" t="s">
        <v>98517</v>
      </c>
      <c r="I34139" t="s">
        <v>98518</v>
      </c>
      <c r="J34139" t="s">
        <v>98258</v>
      </c>
      <c r="K34139" t="s">
        <v>72</v>
      </c>
      <c r="L34139" t="s">
        <v>53</v>
      </c>
      <c r="M34139" t="s">
        <v>150</v>
      </c>
      <c r="N34139" t="s">
        <v>151</v>
      </c>
      <c r="O34139" t="s">
        <v>807</v>
      </c>
      <c r="P34139" s="1">
        <v>36526</v>
      </c>
      <c r="Q34139" t="s">
        <v>53</v>
      </c>
      <c r="R34139" t="s">
        <v>56</v>
      </c>
      <c r="S34139" t="s">
        <v>41</v>
      </c>
      <c r="T34139" t="s">
        <v>98258</v>
      </c>
      <c r="U34139" t="s">
        <v>98258</v>
      </c>
      <c r="V34139">
        <v>0</v>
      </c>
      <c r="W34139">
        <v>0</v>
      </c>
      <c r="X34139">
        <v>0</v>
      </c>
      <c r="Y34139">
        <v>0</v>
      </c>
      <c r="Z34139">
        <v>0</v>
      </c>
      <c r="AA34139">
        <v>0</v>
      </c>
      <c r="AB34139">
        <v>0</v>
      </c>
      <c r="AC34139">
        <v>1</v>
      </c>
      <c r="AD34139">
        <v>0</v>
      </c>
    </row>
    <row r="34140" spans="1:30" hidden="1" x14ac:dyDescent="0.3">
      <c r="A34140" t="s">
        <v>98515</v>
      </c>
      <c r="B34140" t="s">
        <v>98519</v>
      </c>
      <c r="C34140" t="s">
        <v>32</v>
      </c>
      <c r="E34140" t="s">
        <v>9971</v>
      </c>
      <c r="F34140">
        <v>14000000</v>
      </c>
      <c r="G34140" t="s">
        <v>98515</v>
      </c>
      <c r="H34140" t="s">
        <v>98517</v>
      </c>
      <c r="I34140" t="s">
        <v>98518</v>
      </c>
      <c r="J34140" t="s">
        <v>98258</v>
      </c>
      <c r="K34140" t="s">
        <v>72</v>
      </c>
      <c r="L34140" t="s">
        <v>53</v>
      </c>
      <c r="M34140" t="s">
        <v>150</v>
      </c>
      <c r="N34140" t="s">
        <v>151</v>
      </c>
      <c r="O34140" t="s">
        <v>807</v>
      </c>
      <c r="P34140" s="1">
        <v>36526</v>
      </c>
      <c r="Q34140" t="s">
        <v>53</v>
      </c>
      <c r="R34140" t="s">
        <v>56</v>
      </c>
      <c r="S34140" t="s">
        <v>41</v>
      </c>
      <c r="T34140" t="s">
        <v>98258</v>
      </c>
      <c r="U34140" t="s">
        <v>98258</v>
      </c>
      <c r="V34140">
        <v>0</v>
      </c>
      <c r="W34140">
        <v>0</v>
      </c>
      <c r="X34140">
        <v>0</v>
      </c>
      <c r="Y34140">
        <v>0</v>
      </c>
      <c r="Z34140">
        <v>0</v>
      </c>
      <c r="AA34140">
        <v>0</v>
      </c>
      <c r="AB34140">
        <v>0</v>
      </c>
      <c r="AC34140">
        <v>1</v>
      </c>
      <c r="AD34140">
        <v>0</v>
      </c>
    </row>
    <row r="34141" spans="1:30" hidden="1" x14ac:dyDescent="0.3">
      <c r="A34141" t="s">
        <v>98515</v>
      </c>
      <c r="B34141" t="s">
        <v>98520</v>
      </c>
      <c r="C34141" t="s">
        <v>32</v>
      </c>
      <c r="D34141" t="s">
        <v>139</v>
      </c>
      <c r="E34141" s="1">
        <v>38567</v>
      </c>
      <c r="F34141">
        <v>15000000</v>
      </c>
      <c r="G34141" t="s">
        <v>98515</v>
      </c>
      <c r="H34141" t="s">
        <v>98517</v>
      </c>
      <c r="I34141" t="s">
        <v>98518</v>
      </c>
      <c r="J34141" t="s">
        <v>98258</v>
      </c>
      <c r="K34141" t="s">
        <v>72</v>
      </c>
      <c r="L34141" t="s">
        <v>53</v>
      </c>
      <c r="M34141" t="s">
        <v>150</v>
      </c>
      <c r="N34141" t="s">
        <v>151</v>
      </c>
      <c r="O34141" t="s">
        <v>807</v>
      </c>
      <c r="P34141" s="1">
        <v>36526</v>
      </c>
      <c r="Q34141" t="s">
        <v>53</v>
      </c>
      <c r="R34141" t="s">
        <v>56</v>
      </c>
      <c r="S34141" t="s">
        <v>41</v>
      </c>
      <c r="T34141" t="s">
        <v>98258</v>
      </c>
      <c r="U34141" t="s">
        <v>98258</v>
      </c>
      <c r="V34141">
        <v>0</v>
      </c>
      <c r="W34141">
        <v>0</v>
      </c>
      <c r="X34141">
        <v>0</v>
      </c>
      <c r="Y34141">
        <v>0</v>
      </c>
      <c r="Z34141">
        <v>0</v>
      </c>
      <c r="AA34141">
        <v>0</v>
      </c>
      <c r="AB34141">
        <v>0</v>
      </c>
      <c r="AC34141">
        <v>1</v>
      </c>
      <c r="AD34141">
        <v>0</v>
      </c>
    </row>
    <row r="34142" spans="1:30" hidden="1" x14ac:dyDescent="0.3">
      <c r="A34142" t="s">
        <v>98521</v>
      </c>
      <c r="B34142" t="s">
        <v>98522</v>
      </c>
      <c r="C34142" t="s">
        <v>32</v>
      </c>
      <c r="D34142" t="s">
        <v>50</v>
      </c>
      <c r="E34142" s="1">
        <v>39093</v>
      </c>
      <c r="F34142">
        <v>5000000</v>
      </c>
      <c r="G34142" t="s">
        <v>98521</v>
      </c>
      <c r="H34142" t="s">
        <v>98523</v>
      </c>
      <c r="I34142" t="s">
        <v>98524</v>
      </c>
      <c r="J34142" t="s">
        <v>98258</v>
      </c>
      <c r="K34142" t="s">
        <v>37</v>
      </c>
      <c r="L34142" t="s">
        <v>53</v>
      </c>
      <c r="M34142" t="s">
        <v>54</v>
      </c>
      <c r="N34142" t="s">
        <v>95</v>
      </c>
      <c r="O34142" t="s">
        <v>1160</v>
      </c>
      <c r="Q34142" t="s">
        <v>53</v>
      </c>
      <c r="R34142" t="s">
        <v>56</v>
      </c>
      <c r="S34142" t="s">
        <v>41</v>
      </c>
      <c r="T34142" t="s">
        <v>98258</v>
      </c>
      <c r="U34142" t="s">
        <v>98258</v>
      </c>
      <c r="V34142">
        <v>0</v>
      </c>
      <c r="W34142">
        <v>0</v>
      </c>
      <c r="X34142">
        <v>0</v>
      </c>
      <c r="Y34142">
        <v>0</v>
      </c>
      <c r="Z34142">
        <v>0</v>
      </c>
      <c r="AA34142">
        <v>0</v>
      </c>
      <c r="AB34142">
        <v>0</v>
      </c>
      <c r="AC34142">
        <v>1</v>
      </c>
      <c r="AD34142">
        <v>0</v>
      </c>
    </row>
    <row r="34143" spans="1:30" hidden="1" x14ac:dyDescent="0.3">
      <c r="A34143" t="s">
        <v>98525</v>
      </c>
      <c r="B34143" t="s">
        <v>98526</v>
      </c>
      <c r="C34143" t="s">
        <v>32</v>
      </c>
      <c r="E34143" t="s">
        <v>495</v>
      </c>
      <c r="F34143">
        <v>35000000</v>
      </c>
      <c r="G34143" t="s">
        <v>98525</v>
      </c>
      <c r="H34143" t="s">
        <v>98527</v>
      </c>
      <c r="I34143" t="s">
        <v>98528</v>
      </c>
      <c r="J34143" t="s">
        <v>98258</v>
      </c>
      <c r="K34143" t="s">
        <v>37</v>
      </c>
      <c r="L34143" t="s">
        <v>53</v>
      </c>
      <c r="M34143" t="s">
        <v>123</v>
      </c>
      <c r="N34143" t="s">
        <v>124</v>
      </c>
      <c r="O34143" t="s">
        <v>124</v>
      </c>
      <c r="Q34143" t="s">
        <v>53</v>
      </c>
      <c r="R34143" t="s">
        <v>56</v>
      </c>
      <c r="S34143" t="s">
        <v>41</v>
      </c>
      <c r="T34143" t="s">
        <v>98258</v>
      </c>
      <c r="U34143" t="s">
        <v>98258</v>
      </c>
      <c r="V34143">
        <v>0</v>
      </c>
      <c r="W34143">
        <v>0</v>
      </c>
      <c r="X34143">
        <v>0</v>
      </c>
      <c r="Y34143">
        <v>0</v>
      </c>
      <c r="Z34143">
        <v>0</v>
      </c>
      <c r="AA34143">
        <v>0</v>
      </c>
      <c r="AB34143">
        <v>0</v>
      </c>
      <c r="AC34143">
        <v>1</v>
      </c>
      <c r="AD34143">
        <v>0</v>
      </c>
    </row>
    <row r="34144" spans="1:30" hidden="1" x14ac:dyDescent="0.3">
      <c r="A34144" t="s">
        <v>98525</v>
      </c>
      <c r="B34144" t="s">
        <v>98529</v>
      </c>
      <c r="C34144" t="s">
        <v>32</v>
      </c>
      <c r="D34144" t="s">
        <v>50</v>
      </c>
      <c r="E34144" s="1">
        <v>41008</v>
      </c>
      <c r="F34144">
        <v>45000000</v>
      </c>
      <c r="G34144" t="s">
        <v>98525</v>
      </c>
      <c r="H34144" t="s">
        <v>98527</v>
      </c>
      <c r="I34144" t="s">
        <v>98528</v>
      </c>
      <c r="J34144" t="s">
        <v>98258</v>
      </c>
      <c r="K34144" t="s">
        <v>37</v>
      </c>
      <c r="L34144" t="s">
        <v>53</v>
      </c>
      <c r="M34144" t="s">
        <v>123</v>
      </c>
      <c r="N34144" t="s">
        <v>124</v>
      </c>
      <c r="O34144" t="s">
        <v>124</v>
      </c>
      <c r="Q34144" t="s">
        <v>53</v>
      </c>
      <c r="R34144" t="s">
        <v>56</v>
      </c>
      <c r="S34144" t="s">
        <v>41</v>
      </c>
      <c r="T34144" t="s">
        <v>98258</v>
      </c>
      <c r="U34144" t="s">
        <v>98258</v>
      </c>
      <c r="V34144">
        <v>0</v>
      </c>
      <c r="W34144">
        <v>0</v>
      </c>
      <c r="X34144">
        <v>0</v>
      </c>
      <c r="Y34144">
        <v>0</v>
      </c>
      <c r="Z34144">
        <v>0</v>
      </c>
      <c r="AA34144">
        <v>0</v>
      </c>
      <c r="AB34144">
        <v>0</v>
      </c>
      <c r="AC34144">
        <v>1</v>
      </c>
      <c r="AD34144">
        <v>0</v>
      </c>
    </row>
    <row r="34145" spans="1:30" hidden="1" x14ac:dyDescent="0.3">
      <c r="A34145" t="s">
        <v>98530</v>
      </c>
      <c r="B34145" t="s">
        <v>98531</v>
      </c>
      <c r="C34145" t="s">
        <v>32</v>
      </c>
      <c r="E34145" s="1">
        <v>41552</v>
      </c>
      <c r="F34145">
        <v>1725000</v>
      </c>
      <c r="G34145" t="s">
        <v>98530</v>
      </c>
      <c r="H34145" t="s">
        <v>98532</v>
      </c>
      <c r="I34145" t="s">
        <v>98533</v>
      </c>
      <c r="J34145" t="s">
        <v>98258</v>
      </c>
      <c r="K34145" t="s">
        <v>37</v>
      </c>
      <c r="L34145" t="s">
        <v>53</v>
      </c>
      <c r="M34145" t="s">
        <v>123</v>
      </c>
      <c r="N34145" t="s">
        <v>9162</v>
      </c>
      <c r="O34145" t="s">
        <v>98534</v>
      </c>
      <c r="P34145" s="1">
        <v>37990</v>
      </c>
      <c r="Q34145" t="s">
        <v>53</v>
      </c>
      <c r="R34145" t="s">
        <v>56</v>
      </c>
      <c r="S34145" t="s">
        <v>41</v>
      </c>
      <c r="T34145" t="s">
        <v>98258</v>
      </c>
      <c r="U34145" t="s">
        <v>98258</v>
      </c>
      <c r="V34145">
        <v>0</v>
      </c>
      <c r="W34145">
        <v>0</v>
      </c>
      <c r="X34145">
        <v>0</v>
      </c>
      <c r="Y34145">
        <v>0</v>
      </c>
      <c r="Z34145">
        <v>0</v>
      </c>
      <c r="AA34145">
        <v>0</v>
      </c>
      <c r="AB34145">
        <v>0</v>
      </c>
      <c r="AC34145">
        <v>1</v>
      </c>
      <c r="AD34145">
        <v>0</v>
      </c>
    </row>
    <row r="34146" spans="1:30" hidden="1" x14ac:dyDescent="0.3">
      <c r="A34146" t="s">
        <v>98530</v>
      </c>
      <c r="B34146" t="s">
        <v>98535</v>
      </c>
      <c r="C34146" t="s">
        <v>32</v>
      </c>
      <c r="E34146" t="s">
        <v>18326</v>
      </c>
      <c r="F34146">
        <v>1125000</v>
      </c>
      <c r="G34146" t="s">
        <v>98530</v>
      </c>
      <c r="H34146" t="s">
        <v>98532</v>
      </c>
      <c r="I34146" t="s">
        <v>98533</v>
      </c>
      <c r="J34146" t="s">
        <v>98258</v>
      </c>
      <c r="K34146" t="s">
        <v>37</v>
      </c>
      <c r="L34146" t="s">
        <v>53</v>
      </c>
      <c r="M34146" t="s">
        <v>123</v>
      </c>
      <c r="N34146" t="s">
        <v>9162</v>
      </c>
      <c r="O34146" t="s">
        <v>98534</v>
      </c>
      <c r="P34146" s="1">
        <v>37990</v>
      </c>
      <c r="Q34146" t="s">
        <v>53</v>
      </c>
      <c r="R34146" t="s">
        <v>56</v>
      </c>
      <c r="S34146" t="s">
        <v>41</v>
      </c>
      <c r="T34146" t="s">
        <v>98258</v>
      </c>
      <c r="U34146" t="s">
        <v>98258</v>
      </c>
      <c r="V34146">
        <v>0</v>
      </c>
      <c r="W34146">
        <v>0</v>
      </c>
      <c r="X34146">
        <v>0</v>
      </c>
      <c r="Y34146">
        <v>0</v>
      </c>
      <c r="Z34146">
        <v>0</v>
      </c>
      <c r="AA34146">
        <v>0</v>
      </c>
      <c r="AB34146">
        <v>0</v>
      </c>
      <c r="AC34146">
        <v>1</v>
      </c>
      <c r="AD34146">
        <v>0</v>
      </c>
    </row>
    <row r="34147" spans="1:30" hidden="1" x14ac:dyDescent="0.3">
      <c r="A34147" t="s">
        <v>98536</v>
      </c>
      <c r="B34147" t="s">
        <v>98537</v>
      </c>
      <c r="C34147" t="s">
        <v>32</v>
      </c>
      <c r="E34147" s="1">
        <v>40882</v>
      </c>
      <c r="F34147">
        <v>1423651</v>
      </c>
      <c r="G34147" t="s">
        <v>98536</v>
      </c>
      <c r="H34147" t="s">
        <v>98538</v>
      </c>
      <c r="I34147" t="s">
        <v>98539</v>
      </c>
      <c r="J34147" t="s">
        <v>98258</v>
      </c>
      <c r="K34147" t="s">
        <v>72</v>
      </c>
      <c r="L34147" t="s">
        <v>53</v>
      </c>
      <c r="M34147" t="s">
        <v>129</v>
      </c>
      <c r="N34147" t="s">
        <v>130</v>
      </c>
      <c r="O34147" t="s">
        <v>130</v>
      </c>
      <c r="P34147" s="1">
        <v>37987</v>
      </c>
      <c r="Q34147" t="s">
        <v>53</v>
      </c>
      <c r="R34147" t="s">
        <v>56</v>
      </c>
      <c r="S34147" t="s">
        <v>41</v>
      </c>
      <c r="T34147" t="s">
        <v>98258</v>
      </c>
      <c r="U34147" t="s">
        <v>98258</v>
      </c>
      <c r="V34147">
        <v>0</v>
      </c>
      <c r="W34147">
        <v>0</v>
      </c>
      <c r="X34147">
        <v>0</v>
      </c>
      <c r="Y34147">
        <v>0</v>
      </c>
      <c r="Z34147">
        <v>0</v>
      </c>
      <c r="AA34147">
        <v>0</v>
      </c>
      <c r="AB34147">
        <v>0</v>
      </c>
      <c r="AC34147">
        <v>1</v>
      </c>
      <c r="AD34147">
        <v>0</v>
      </c>
    </row>
    <row r="34148" spans="1:30" hidden="1" x14ac:dyDescent="0.3">
      <c r="A34148" t="s">
        <v>98536</v>
      </c>
      <c r="B34148" t="s">
        <v>98540</v>
      </c>
      <c r="C34148" t="s">
        <v>32</v>
      </c>
      <c r="D34148" t="s">
        <v>139</v>
      </c>
      <c r="E34148" s="1">
        <v>39457</v>
      </c>
      <c r="F34148">
        <v>1200000</v>
      </c>
      <c r="G34148" t="s">
        <v>98536</v>
      </c>
      <c r="H34148" t="s">
        <v>98538</v>
      </c>
      <c r="I34148" t="s">
        <v>98539</v>
      </c>
      <c r="J34148" t="s">
        <v>98258</v>
      </c>
      <c r="K34148" t="s">
        <v>72</v>
      </c>
      <c r="L34148" t="s">
        <v>53</v>
      </c>
      <c r="M34148" t="s">
        <v>129</v>
      </c>
      <c r="N34148" t="s">
        <v>130</v>
      </c>
      <c r="O34148" t="s">
        <v>130</v>
      </c>
      <c r="P34148" s="1">
        <v>37987</v>
      </c>
      <c r="Q34148" t="s">
        <v>53</v>
      </c>
      <c r="R34148" t="s">
        <v>56</v>
      </c>
      <c r="S34148" t="s">
        <v>41</v>
      </c>
      <c r="T34148" t="s">
        <v>98258</v>
      </c>
      <c r="U34148" t="s">
        <v>98258</v>
      </c>
      <c r="V34148">
        <v>0</v>
      </c>
      <c r="W34148">
        <v>0</v>
      </c>
      <c r="X34148">
        <v>0</v>
      </c>
      <c r="Y34148">
        <v>0</v>
      </c>
      <c r="Z34148">
        <v>0</v>
      </c>
      <c r="AA34148">
        <v>0</v>
      </c>
      <c r="AB34148">
        <v>0</v>
      </c>
      <c r="AC34148">
        <v>1</v>
      </c>
      <c r="AD34148">
        <v>0</v>
      </c>
    </row>
    <row r="34149" spans="1:30" hidden="1" x14ac:dyDescent="0.3">
      <c r="A34149" t="s">
        <v>98536</v>
      </c>
      <c r="B34149" t="s">
        <v>98541</v>
      </c>
      <c r="C34149" t="s">
        <v>32</v>
      </c>
      <c r="D34149" t="s">
        <v>50</v>
      </c>
      <c r="E34149" s="1">
        <v>38691</v>
      </c>
      <c r="F34149">
        <v>4000000</v>
      </c>
      <c r="G34149" t="s">
        <v>98536</v>
      </c>
      <c r="H34149" t="s">
        <v>98538</v>
      </c>
      <c r="I34149" t="s">
        <v>98539</v>
      </c>
      <c r="J34149" t="s">
        <v>98258</v>
      </c>
      <c r="K34149" t="s">
        <v>72</v>
      </c>
      <c r="L34149" t="s">
        <v>53</v>
      </c>
      <c r="M34149" t="s">
        <v>129</v>
      </c>
      <c r="N34149" t="s">
        <v>130</v>
      </c>
      <c r="O34149" t="s">
        <v>130</v>
      </c>
      <c r="P34149" s="1">
        <v>37987</v>
      </c>
      <c r="Q34149" t="s">
        <v>53</v>
      </c>
      <c r="R34149" t="s">
        <v>56</v>
      </c>
      <c r="S34149" t="s">
        <v>41</v>
      </c>
      <c r="T34149" t="s">
        <v>98258</v>
      </c>
      <c r="U34149" t="s">
        <v>98258</v>
      </c>
      <c r="V34149">
        <v>0</v>
      </c>
      <c r="W34149">
        <v>0</v>
      </c>
      <c r="X34149">
        <v>0</v>
      </c>
      <c r="Y34149">
        <v>0</v>
      </c>
      <c r="Z34149">
        <v>0</v>
      </c>
      <c r="AA34149">
        <v>0</v>
      </c>
      <c r="AB34149">
        <v>0</v>
      </c>
      <c r="AC34149">
        <v>1</v>
      </c>
      <c r="AD34149">
        <v>0</v>
      </c>
    </row>
    <row r="34150" spans="1:30" hidden="1" x14ac:dyDescent="0.3">
      <c r="A34150" t="s">
        <v>98542</v>
      </c>
      <c r="B34150" t="s">
        <v>98543</v>
      </c>
      <c r="C34150" t="s">
        <v>32</v>
      </c>
      <c r="D34150" t="s">
        <v>50</v>
      </c>
      <c r="E34150" t="s">
        <v>5569</v>
      </c>
      <c r="F34150">
        <v>2000000</v>
      </c>
      <c r="G34150" t="s">
        <v>98542</v>
      </c>
      <c r="H34150" t="s">
        <v>98544</v>
      </c>
      <c r="I34150" t="s">
        <v>98545</v>
      </c>
      <c r="J34150" t="s">
        <v>98258</v>
      </c>
      <c r="K34150" t="s">
        <v>37</v>
      </c>
      <c r="L34150" t="s">
        <v>53</v>
      </c>
      <c r="M34150" t="s">
        <v>54</v>
      </c>
      <c r="N34150" t="s">
        <v>95</v>
      </c>
      <c r="O34150" t="s">
        <v>1074</v>
      </c>
      <c r="P34150" s="1">
        <v>40179</v>
      </c>
      <c r="Q34150" t="s">
        <v>53</v>
      </c>
      <c r="R34150" t="s">
        <v>56</v>
      </c>
      <c r="S34150" t="s">
        <v>41</v>
      </c>
      <c r="T34150" t="s">
        <v>98258</v>
      </c>
      <c r="U34150" t="s">
        <v>98258</v>
      </c>
      <c r="V34150">
        <v>0</v>
      </c>
      <c r="W34150">
        <v>0</v>
      </c>
      <c r="X34150">
        <v>0</v>
      </c>
      <c r="Y34150">
        <v>0</v>
      </c>
      <c r="Z34150">
        <v>0</v>
      </c>
      <c r="AA34150">
        <v>0</v>
      </c>
      <c r="AB34150">
        <v>0</v>
      </c>
      <c r="AC34150">
        <v>1</v>
      </c>
      <c r="AD34150">
        <v>0</v>
      </c>
    </row>
    <row r="34151" spans="1:30" hidden="1" x14ac:dyDescent="0.3">
      <c r="A34151" t="s">
        <v>98546</v>
      </c>
      <c r="B34151" t="s">
        <v>98547</v>
      </c>
      <c r="C34151" t="s">
        <v>32</v>
      </c>
      <c r="D34151" t="s">
        <v>322</v>
      </c>
      <c r="E34151" t="s">
        <v>5201</v>
      </c>
      <c r="F34151">
        <v>19600000</v>
      </c>
      <c r="G34151" t="s">
        <v>98546</v>
      </c>
      <c r="H34151" t="s">
        <v>98548</v>
      </c>
      <c r="I34151" t="s">
        <v>98549</v>
      </c>
      <c r="J34151" t="s">
        <v>98258</v>
      </c>
      <c r="K34151" t="s">
        <v>72</v>
      </c>
      <c r="L34151" t="s">
        <v>53</v>
      </c>
      <c r="M34151" t="s">
        <v>54</v>
      </c>
      <c r="N34151" t="s">
        <v>1778</v>
      </c>
      <c r="O34151" t="s">
        <v>9879</v>
      </c>
      <c r="P34151" s="1">
        <v>37622</v>
      </c>
      <c r="Q34151" t="s">
        <v>53</v>
      </c>
      <c r="R34151" t="s">
        <v>56</v>
      </c>
      <c r="S34151" t="s">
        <v>41</v>
      </c>
      <c r="T34151" t="s">
        <v>98258</v>
      </c>
      <c r="U34151" t="s">
        <v>98258</v>
      </c>
      <c r="V34151">
        <v>0</v>
      </c>
      <c r="W34151">
        <v>0</v>
      </c>
      <c r="X34151">
        <v>0</v>
      </c>
      <c r="Y34151">
        <v>0</v>
      </c>
      <c r="Z34151">
        <v>0</v>
      </c>
      <c r="AA34151">
        <v>0</v>
      </c>
      <c r="AB34151">
        <v>0</v>
      </c>
      <c r="AC34151">
        <v>1</v>
      </c>
      <c r="AD34151">
        <v>0</v>
      </c>
    </row>
    <row r="34152" spans="1:30" hidden="1" x14ac:dyDescent="0.3">
      <c r="A34152" t="s">
        <v>98546</v>
      </c>
      <c r="B34152" t="s">
        <v>98550</v>
      </c>
      <c r="C34152" t="s">
        <v>32</v>
      </c>
      <c r="D34152" t="s">
        <v>33</v>
      </c>
      <c r="E34152" s="1">
        <v>38388</v>
      </c>
      <c r="F34152">
        <v>15000000</v>
      </c>
      <c r="G34152" t="s">
        <v>98546</v>
      </c>
      <c r="H34152" t="s">
        <v>98548</v>
      </c>
      <c r="I34152" t="s">
        <v>98549</v>
      </c>
      <c r="J34152" t="s">
        <v>98258</v>
      </c>
      <c r="K34152" t="s">
        <v>72</v>
      </c>
      <c r="L34152" t="s">
        <v>53</v>
      </c>
      <c r="M34152" t="s">
        <v>54</v>
      </c>
      <c r="N34152" t="s">
        <v>1778</v>
      </c>
      <c r="O34152" t="s">
        <v>9879</v>
      </c>
      <c r="P34152" s="1">
        <v>37622</v>
      </c>
      <c r="Q34152" t="s">
        <v>53</v>
      </c>
      <c r="R34152" t="s">
        <v>56</v>
      </c>
      <c r="S34152" t="s">
        <v>41</v>
      </c>
      <c r="T34152" t="s">
        <v>98258</v>
      </c>
      <c r="U34152" t="s">
        <v>98258</v>
      </c>
      <c r="V34152">
        <v>0</v>
      </c>
      <c r="W34152">
        <v>0</v>
      </c>
      <c r="X34152">
        <v>0</v>
      </c>
      <c r="Y34152">
        <v>0</v>
      </c>
      <c r="Z34152">
        <v>0</v>
      </c>
      <c r="AA34152">
        <v>0</v>
      </c>
      <c r="AB34152">
        <v>0</v>
      </c>
      <c r="AC34152">
        <v>1</v>
      </c>
      <c r="AD34152">
        <v>0</v>
      </c>
    </row>
    <row r="34153" spans="1:30" hidden="1" x14ac:dyDescent="0.3">
      <c r="A34153" t="s">
        <v>98546</v>
      </c>
      <c r="B34153" t="s">
        <v>98551</v>
      </c>
      <c r="C34153" t="s">
        <v>32</v>
      </c>
      <c r="D34153" t="s">
        <v>50</v>
      </c>
      <c r="E34153" s="1">
        <v>37987</v>
      </c>
      <c r="F34153">
        <v>6000000</v>
      </c>
      <c r="G34153" t="s">
        <v>98546</v>
      </c>
      <c r="H34153" t="s">
        <v>98548</v>
      </c>
      <c r="I34153" t="s">
        <v>98549</v>
      </c>
      <c r="J34153" t="s">
        <v>98258</v>
      </c>
      <c r="K34153" t="s">
        <v>72</v>
      </c>
      <c r="L34153" t="s">
        <v>53</v>
      </c>
      <c r="M34153" t="s">
        <v>54</v>
      </c>
      <c r="N34153" t="s">
        <v>1778</v>
      </c>
      <c r="O34153" t="s">
        <v>9879</v>
      </c>
      <c r="P34153" s="1">
        <v>37622</v>
      </c>
      <c r="Q34153" t="s">
        <v>53</v>
      </c>
      <c r="R34153" t="s">
        <v>56</v>
      </c>
      <c r="S34153" t="s">
        <v>41</v>
      </c>
      <c r="T34153" t="s">
        <v>98258</v>
      </c>
      <c r="U34153" t="s">
        <v>98258</v>
      </c>
      <c r="V34153">
        <v>0</v>
      </c>
      <c r="W34153">
        <v>0</v>
      </c>
      <c r="X34153">
        <v>0</v>
      </c>
      <c r="Y34153">
        <v>0</v>
      </c>
      <c r="Z34153">
        <v>0</v>
      </c>
      <c r="AA34153">
        <v>0</v>
      </c>
      <c r="AB34153">
        <v>0</v>
      </c>
      <c r="AC34153">
        <v>1</v>
      </c>
      <c r="AD34153">
        <v>0</v>
      </c>
    </row>
    <row r="34154" spans="1:30" hidden="1" x14ac:dyDescent="0.3">
      <c r="A34154" t="s">
        <v>98546</v>
      </c>
      <c r="B34154" t="s">
        <v>98552</v>
      </c>
      <c r="C34154" t="s">
        <v>32</v>
      </c>
      <c r="D34154" t="s">
        <v>139</v>
      </c>
      <c r="E34154" t="s">
        <v>1420</v>
      </c>
      <c r="F34154">
        <v>22500000</v>
      </c>
      <c r="G34154" t="s">
        <v>98546</v>
      </c>
      <c r="H34154" t="s">
        <v>98548</v>
      </c>
      <c r="I34154" t="s">
        <v>98549</v>
      </c>
      <c r="J34154" t="s">
        <v>98258</v>
      </c>
      <c r="K34154" t="s">
        <v>72</v>
      </c>
      <c r="L34154" t="s">
        <v>53</v>
      </c>
      <c r="M34154" t="s">
        <v>54</v>
      </c>
      <c r="N34154" t="s">
        <v>1778</v>
      </c>
      <c r="O34154" t="s">
        <v>9879</v>
      </c>
      <c r="P34154" s="1">
        <v>37622</v>
      </c>
      <c r="Q34154" t="s">
        <v>53</v>
      </c>
      <c r="R34154" t="s">
        <v>56</v>
      </c>
      <c r="S34154" t="s">
        <v>41</v>
      </c>
      <c r="T34154" t="s">
        <v>98258</v>
      </c>
      <c r="U34154" t="s">
        <v>98258</v>
      </c>
      <c r="V34154">
        <v>0</v>
      </c>
      <c r="W34154">
        <v>0</v>
      </c>
      <c r="X34154">
        <v>0</v>
      </c>
      <c r="Y34154">
        <v>0</v>
      </c>
      <c r="Z34154">
        <v>0</v>
      </c>
      <c r="AA34154">
        <v>0</v>
      </c>
      <c r="AB34154">
        <v>0</v>
      </c>
      <c r="AC34154">
        <v>1</v>
      </c>
      <c r="AD34154">
        <v>0</v>
      </c>
    </row>
    <row r="34155" spans="1:30" hidden="1" x14ac:dyDescent="0.3">
      <c r="A34155" t="s">
        <v>98553</v>
      </c>
      <c r="B34155" t="s">
        <v>98554</v>
      </c>
      <c r="C34155" t="s">
        <v>32</v>
      </c>
      <c r="E34155" t="s">
        <v>1339</v>
      </c>
      <c r="F34155">
        <v>1500000</v>
      </c>
      <c r="G34155" t="s">
        <v>98553</v>
      </c>
      <c r="H34155" t="s">
        <v>98555</v>
      </c>
      <c r="I34155" t="s">
        <v>98556</v>
      </c>
      <c r="J34155" t="s">
        <v>98258</v>
      </c>
      <c r="K34155" t="s">
        <v>168</v>
      </c>
      <c r="L34155" t="s">
        <v>53</v>
      </c>
      <c r="M34155" t="s">
        <v>73</v>
      </c>
      <c r="N34155" t="s">
        <v>74</v>
      </c>
      <c r="O34155" t="s">
        <v>23390</v>
      </c>
      <c r="P34155" s="1">
        <v>35431</v>
      </c>
      <c r="Q34155" t="s">
        <v>53</v>
      </c>
      <c r="R34155" t="s">
        <v>56</v>
      </c>
      <c r="S34155" t="s">
        <v>41</v>
      </c>
      <c r="T34155" t="s">
        <v>98258</v>
      </c>
      <c r="U34155" t="s">
        <v>98258</v>
      </c>
      <c r="V34155">
        <v>0</v>
      </c>
      <c r="W34155">
        <v>0</v>
      </c>
      <c r="X34155">
        <v>0</v>
      </c>
      <c r="Y34155">
        <v>0</v>
      </c>
      <c r="Z34155">
        <v>0</v>
      </c>
      <c r="AA34155">
        <v>0</v>
      </c>
      <c r="AB34155">
        <v>0</v>
      </c>
      <c r="AC34155">
        <v>1</v>
      </c>
      <c r="AD34155">
        <v>0</v>
      </c>
    </row>
    <row r="34156" spans="1:30" hidden="1" x14ac:dyDescent="0.3">
      <c r="A34156" t="s">
        <v>98557</v>
      </c>
      <c r="B34156" t="s">
        <v>98558</v>
      </c>
      <c r="C34156" t="s">
        <v>32</v>
      </c>
      <c r="E34156" t="s">
        <v>16087</v>
      </c>
      <c r="F34156">
        <v>836678</v>
      </c>
      <c r="G34156" t="s">
        <v>98557</v>
      </c>
      <c r="H34156" t="s">
        <v>98559</v>
      </c>
      <c r="I34156" t="s">
        <v>98560</v>
      </c>
      <c r="J34156" t="s">
        <v>98258</v>
      </c>
      <c r="K34156" t="s">
        <v>72</v>
      </c>
      <c r="L34156" t="s">
        <v>53</v>
      </c>
      <c r="M34156" t="s">
        <v>150</v>
      </c>
      <c r="N34156" t="s">
        <v>151</v>
      </c>
      <c r="O34156" t="s">
        <v>25826</v>
      </c>
      <c r="P34156" s="1">
        <v>38718</v>
      </c>
      <c r="Q34156" t="s">
        <v>53</v>
      </c>
      <c r="R34156" t="s">
        <v>56</v>
      </c>
      <c r="S34156" t="s">
        <v>41</v>
      </c>
      <c r="T34156" t="s">
        <v>98258</v>
      </c>
      <c r="U34156" t="s">
        <v>98258</v>
      </c>
      <c r="V34156">
        <v>0</v>
      </c>
      <c r="W34156">
        <v>0</v>
      </c>
      <c r="X34156">
        <v>0</v>
      </c>
      <c r="Y34156">
        <v>0</v>
      </c>
      <c r="Z34156">
        <v>0</v>
      </c>
      <c r="AA34156">
        <v>0</v>
      </c>
      <c r="AB34156">
        <v>0</v>
      </c>
      <c r="AC34156">
        <v>1</v>
      </c>
      <c r="AD34156">
        <v>0</v>
      </c>
    </row>
    <row r="34157" spans="1:30" hidden="1" x14ac:dyDescent="0.3">
      <c r="A34157" t="s">
        <v>98557</v>
      </c>
      <c r="B34157" t="s">
        <v>98561</v>
      </c>
      <c r="C34157" t="s">
        <v>32</v>
      </c>
      <c r="D34157" t="s">
        <v>50</v>
      </c>
      <c r="E34157" t="s">
        <v>10282</v>
      </c>
      <c r="F34157">
        <v>17000000</v>
      </c>
      <c r="G34157" t="s">
        <v>98557</v>
      </c>
      <c r="H34157" t="s">
        <v>98559</v>
      </c>
      <c r="I34157" t="s">
        <v>98560</v>
      </c>
      <c r="J34157" t="s">
        <v>98258</v>
      </c>
      <c r="K34157" t="s">
        <v>72</v>
      </c>
      <c r="L34157" t="s">
        <v>53</v>
      </c>
      <c r="M34157" t="s">
        <v>150</v>
      </c>
      <c r="N34157" t="s">
        <v>151</v>
      </c>
      <c r="O34157" t="s">
        <v>25826</v>
      </c>
      <c r="P34157" s="1">
        <v>38718</v>
      </c>
      <c r="Q34157" t="s">
        <v>53</v>
      </c>
      <c r="R34157" t="s">
        <v>56</v>
      </c>
      <c r="S34157" t="s">
        <v>41</v>
      </c>
      <c r="T34157" t="s">
        <v>98258</v>
      </c>
      <c r="U34157" t="s">
        <v>98258</v>
      </c>
      <c r="V34157">
        <v>0</v>
      </c>
      <c r="W34157">
        <v>0</v>
      </c>
      <c r="X34157">
        <v>0</v>
      </c>
      <c r="Y34157">
        <v>0</v>
      </c>
      <c r="Z34157">
        <v>0</v>
      </c>
      <c r="AA34157">
        <v>0</v>
      </c>
      <c r="AB34157">
        <v>0</v>
      </c>
      <c r="AC34157">
        <v>1</v>
      </c>
      <c r="AD34157">
        <v>0</v>
      </c>
    </row>
    <row r="34158" spans="1:30" hidden="1" x14ac:dyDescent="0.3">
      <c r="A34158" t="s">
        <v>98557</v>
      </c>
      <c r="B34158" t="s">
        <v>98562</v>
      </c>
      <c r="C34158" t="s">
        <v>32</v>
      </c>
      <c r="E34158" t="s">
        <v>5036</v>
      </c>
      <c r="F34158">
        <v>1389091</v>
      </c>
      <c r="G34158" t="s">
        <v>98557</v>
      </c>
      <c r="H34158" t="s">
        <v>98559</v>
      </c>
      <c r="I34158" t="s">
        <v>98560</v>
      </c>
      <c r="J34158" t="s">
        <v>98258</v>
      </c>
      <c r="K34158" t="s">
        <v>72</v>
      </c>
      <c r="L34158" t="s">
        <v>53</v>
      </c>
      <c r="M34158" t="s">
        <v>150</v>
      </c>
      <c r="N34158" t="s">
        <v>151</v>
      </c>
      <c r="O34158" t="s">
        <v>25826</v>
      </c>
      <c r="P34158" s="1">
        <v>38718</v>
      </c>
      <c r="Q34158" t="s">
        <v>53</v>
      </c>
      <c r="R34158" t="s">
        <v>56</v>
      </c>
      <c r="S34158" t="s">
        <v>41</v>
      </c>
      <c r="T34158" t="s">
        <v>98258</v>
      </c>
      <c r="U34158" t="s">
        <v>98258</v>
      </c>
      <c r="V34158">
        <v>0</v>
      </c>
      <c r="W34158">
        <v>0</v>
      </c>
      <c r="X34158">
        <v>0</v>
      </c>
      <c r="Y34158">
        <v>0</v>
      </c>
      <c r="Z34158">
        <v>0</v>
      </c>
      <c r="AA34158">
        <v>0</v>
      </c>
      <c r="AB34158">
        <v>0</v>
      </c>
      <c r="AC34158">
        <v>1</v>
      </c>
      <c r="AD34158">
        <v>0</v>
      </c>
    </row>
    <row r="34159" spans="1:30" hidden="1" x14ac:dyDescent="0.3">
      <c r="A34159" t="s">
        <v>98557</v>
      </c>
      <c r="B34159" t="s">
        <v>98563</v>
      </c>
      <c r="C34159" t="s">
        <v>32</v>
      </c>
      <c r="D34159" t="s">
        <v>33</v>
      </c>
      <c r="E34159" s="1">
        <v>40212</v>
      </c>
      <c r="F34159">
        <v>5394207</v>
      </c>
      <c r="G34159" t="s">
        <v>98557</v>
      </c>
      <c r="H34159" t="s">
        <v>98559</v>
      </c>
      <c r="I34159" t="s">
        <v>98560</v>
      </c>
      <c r="J34159" t="s">
        <v>98258</v>
      </c>
      <c r="K34159" t="s">
        <v>72</v>
      </c>
      <c r="L34159" t="s">
        <v>53</v>
      </c>
      <c r="M34159" t="s">
        <v>150</v>
      </c>
      <c r="N34159" t="s">
        <v>151</v>
      </c>
      <c r="O34159" t="s">
        <v>25826</v>
      </c>
      <c r="P34159" s="1">
        <v>38718</v>
      </c>
      <c r="Q34159" t="s">
        <v>53</v>
      </c>
      <c r="R34159" t="s">
        <v>56</v>
      </c>
      <c r="S34159" t="s">
        <v>41</v>
      </c>
      <c r="T34159" t="s">
        <v>98258</v>
      </c>
      <c r="U34159" t="s">
        <v>98258</v>
      </c>
      <c r="V34159">
        <v>0</v>
      </c>
      <c r="W34159">
        <v>0</v>
      </c>
      <c r="X34159">
        <v>0</v>
      </c>
      <c r="Y34159">
        <v>0</v>
      </c>
      <c r="Z34159">
        <v>0</v>
      </c>
      <c r="AA34159">
        <v>0</v>
      </c>
      <c r="AB34159">
        <v>0</v>
      </c>
      <c r="AC34159">
        <v>1</v>
      </c>
      <c r="AD34159">
        <v>0</v>
      </c>
    </row>
    <row r="34160" spans="1:30" hidden="1" x14ac:dyDescent="0.3">
      <c r="A34160" t="s">
        <v>98557</v>
      </c>
      <c r="B34160" t="s">
        <v>98564</v>
      </c>
      <c r="C34160" t="s">
        <v>32</v>
      </c>
      <c r="E34160" t="s">
        <v>32177</v>
      </c>
      <c r="F34160">
        <v>1630000</v>
      </c>
      <c r="G34160" t="s">
        <v>98557</v>
      </c>
      <c r="H34160" t="s">
        <v>98559</v>
      </c>
      <c r="I34160" t="s">
        <v>98560</v>
      </c>
      <c r="J34160" t="s">
        <v>98258</v>
      </c>
      <c r="K34160" t="s">
        <v>72</v>
      </c>
      <c r="L34160" t="s">
        <v>53</v>
      </c>
      <c r="M34160" t="s">
        <v>150</v>
      </c>
      <c r="N34160" t="s">
        <v>151</v>
      </c>
      <c r="O34160" t="s">
        <v>25826</v>
      </c>
      <c r="P34160" s="1">
        <v>38718</v>
      </c>
      <c r="Q34160" t="s">
        <v>53</v>
      </c>
      <c r="R34160" t="s">
        <v>56</v>
      </c>
      <c r="S34160" t="s">
        <v>41</v>
      </c>
      <c r="T34160" t="s">
        <v>98258</v>
      </c>
      <c r="U34160" t="s">
        <v>98258</v>
      </c>
      <c r="V34160">
        <v>0</v>
      </c>
      <c r="W34160">
        <v>0</v>
      </c>
      <c r="X34160">
        <v>0</v>
      </c>
      <c r="Y34160">
        <v>0</v>
      </c>
      <c r="Z34160">
        <v>0</v>
      </c>
      <c r="AA34160">
        <v>0</v>
      </c>
      <c r="AB34160">
        <v>0</v>
      </c>
      <c r="AC34160">
        <v>1</v>
      </c>
      <c r="AD34160">
        <v>0</v>
      </c>
    </row>
    <row r="34161" spans="1:30" hidden="1" x14ac:dyDescent="0.3">
      <c r="A34161" t="s">
        <v>98565</v>
      </c>
      <c r="B34161" t="s">
        <v>98566</v>
      </c>
      <c r="C34161" t="s">
        <v>32</v>
      </c>
      <c r="D34161" t="s">
        <v>139</v>
      </c>
      <c r="E34161" t="s">
        <v>98567</v>
      </c>
      <c r="F34161">
        <v>5300000</v>
      </c>
      <c r="G34161" t="s">
        <v>98565</v>
      </c>
      <c r="H34161" t="s">
        <v>98568</v>
      </c>
      <c r="I34161" t="s">
        <v>98569</v>
      </c>
      <c r="J34161" t="s">
        <v>98258</v>
      </c>
      <c r="K34161" t="s">
        <v>37</v>
      </c>
      <c r="L34161" t="s">
        <v>53</v>
      </c>
      <c r="M34161" t="s">
        <v>54</v>
      </c>
      <c r="N34161" t="s">
        <v>48496</v>
      </c>
      <c r="O34161" t="s">
        <v>74314</v>
      </c>
      <c r="P34161" s="1">
        <v>37257</v>
      </c>
      <c r="Q34161" t="s">
        <v>53</v>
      </c>
      <c r="R34161" t="s">
        <v>56</v>
      </c>
      <c r="S34161" t="s">
        <v>41</v>
      </c>
      <c r="T34161" t="s">
        <v>98258</v>
      </c>
      <c r="U34161" t="s">
        <v>98258</v>
      </c>
      <c r="V34161">
        <v>0</v>
      </c>
      <c r="W34161">
        <v>0</v>
      </c>
      <c r="X34161">
        <v>0</v>
      </c>
      <c r="Y34161">
        <v>0</v>
      </c>
      <c r="Z34161">
        <v>0</v>
      </c>
      <c r="AA34161">
        <v>0</v>
      </c>
      <c r="AB34161">
        <v>0</v>
      </c>
      <c r="AC34161">
        <v>1</v>
      </c>
      <c r="AD34161">
        <v>0</v>
      </c>
    </row>
    <row r="34162" spans="1:30" hidden="1" x14ac:dyDescent="0.3">
      <c r="A34162" t="s">
        <v>98565</v>
      </c>
      <c r="B34162" t="s">
        <v>98570</v>
      </c>
      <c r="C34162" t="s">
        <v>32</v>
      </c>
      <c r="E34162" s="1">
        <v>41061</v>
      </c>
      <c r="F34162">
        <v>1760006</v>
      </c>
      <c r="G34162" t="s">
        <v>98565</v>
      </c>
      <c r="H34162" t="s">
        <v>98568</v>
      </c>
      <c r="I34162" t="s">
        <v>98569</v>
      </c>
      <c r="J34162" t="s">
        <v>98258</v>
      </c>
      <c r="K34162" t="s">
        <v>37</v>
      </c>
      <c r="L34162" t="s">
        <v>53</v>
      </c>
      <c r="M34162" t="s">
        <v>54</v>
      </c>
      <c r="N34162" t="s">
        <v>48496</v>
      </c>
      <c r="O34162" t="s">
        <v>74314</v>
      </c>
      <c r="P34162" s="1">
        <v>37257</v>
      </c>
      <c r="Q34162" t="s">
        <v>53</v>
      </c>
      <c r="R34162" t="s">
        <v>56</v>
      </c>
      <c r="S34162" t="s">
        <v>41</v>
      </c>
      <c r="T34162" t="s">
        <v>98258</v>
      </c>
      <c r="U34162" t="s">
        <v>98258</v>
      </c>
      <c r="V34162">
        <v>0</v>
      </c>
      <c r="W34162">
        <v>0</v>
      </c>
      <c r="X34162">
        <v>0</v>
      </c>
      <c r="Y34162">
        <v>0</v>
      </c>
      <c r="Z34162">
        <v>0</v>
      </c>
      <c r="AA34162">
        <v>0</v>
      </c>
      <c r="AB34162">
        <v>0</v>
      </c>
      <c r="AC34162">
        <v>1</v>
      </c>
      <c r="AD34162">
        <v>0</v>
      </c>
    </row>
    <row r="34163" spans="1:30" hidden="1" x14ac:dyDescent="0.3">
      <c r="A34163" t="s">
        <v>98571</v>
      </c>
      <c r="B34163" t="s">
        <v>98572</v>
      </c>
      <c r="C34163" t="s">
        <v>32</v>
      </c>
      <c r="D34163" t="s">
        <v>50</v>
      </c>
      <c r="E34163" t="s">
        <v>2827</v>
      </c>
      <c r="F34163">
        <v>3900000</v>
      </c>
      <c r="G34163" t="s">
        <v>98571</v>
      </c>
      <c r="H34163" t="s">
        <v>98573</v>
      </c>
      <c r="I34163" t="s">
        <v>98574</v>
      </c>
      <c r="J34163" t="s">
        <v>98258</v>
      </c>
      <c r="K34163" t="s">
        <v>37</v>
      </c>
      <c r="L34163" t="s">
        <v>53</v>
      </c>
      <c r="M34163" t="s">
        <v>774</v>
      </c>
      <c r="N34163" t="s">
        <v>775</v>
      </c>
      <c r="O34163" t="s">
        <v>775</v>
      </c>
      <c r="P34163" s="1">
        <v>40553</v>
      </c>
      <c r="Q34163" t="s">
        <v>53</v>
      </c>
      <c r="R34163" t="s">
        <v>56</v>
      </c>
      <c r="S34163" t="s">
        <v>41</v>
      </c>
      <c r="T34163" t="s">
        <v>98258</v>
      </c>
      <c r="U34163" t="s">
        <v>98258</v>
      </c>
      <c r="V34163">
        <v>0</v>
      </c>
      <c r="W34163">
        <v>0</v>
      </c>
      <c r="X34163">
        <v>0</v>
      </c>
      <c r="Y34163">
        <v>0</v>
      </c>
      <c r="Z34163">
        <v>0</v>
      </c>
      <c r="AA34163">
        <v>0</v>
      </c>
      <c r="AB34163">
        <v>0</v>
      </c>
      <c r="AC34163">
        <v>1</v>
      </c>
      <c r="AD34163">
        <v>0</v>
      </c>
    </row>
    <row r="34164" spans="1:30" hidden="1" x14ac:dyDescent="0.3">
      <c r="A34164" t="s">
        <v>98571</v>
      </c>
      <c r="B34164" t="s">
        <v>98575</v>
      </c>
      <c r="C34164" t="s">
        <v>32</v>
      </c>
      <c r="E34164" s="1">
        <v>41189</v>
      </c>
      <c r="F34164">
        <v>678080</v>
      </c>
      <c r="G34164" t="s">
        <v>98571</v>
      </c>
      <c r="H34164" t="s">
        <v>98573</v>
      </c>
      <c r="I34164" t="s">
        <v>98574</v>
      </c>
      <c r="J34164" t="s">
        <v>98258</v>
      </c>
      <c r="K34164" t="s">
        <v>37</v>
      </c>
      <c r="L34164" t="s">
        <v>53</v>
      </c>
      <c r="M34164" t="s">
        <v>774</v>
      </c>
      <c r="N34164" t="s">
        <v>775</v>
      </c>
      <c r="O34164" t="s">
        <v>775</v>
      </c>
      <c r="P34164" s="1">
        <v>40553</v>
      </c>
      <c r="Q34164" t="s">
        <v>53</v>
      </c>
      <c r="R34164" t="s">
        <v>56</v>
      </c>
      <c r="S34164" t="s">
        <v>41</v>
      </c>
      <c r="T34164" t="s">
        <v>98258</v>
      </c>
      <c r="U34164" t="s">
        <v>98258</v>
      </c>
      <c r="V34164">
        <v>0</v>
      </c>
      <c r="W34164">
        <v>0</v>
      </c>
      <c r="X34164">
        <v>0</v>
      </c>
      <c r="Y34164">
        <v>0</v>
      </c>
      <c r="Z34164">
        <v>0</v>
      </c>
      <c r="AA34164">
        <v>0</v>
      </c>
      <c r="AB34164">
        <v>0</v>
      </c>
      <c r="AC34164">
        <v>1</v>
      </c>
      <c r="AD34164">
        <v>0</v>
      </c>
    </row>
    <row r="34165" spans="1:30" hidden="1" x14ac:dyDescent="0.3">
      <c r="A34165" t="s">
        <v>98576</v>
      </c>
      <c r="B34165" t="s">
        <v>98577</v>
      </c>
      <c r="C34165" t="s">
        <v>32</v>
      </c>
      <c r="D34165" t="s">
        <v>50</v>
      </c>
      <c r="E34165" t="s">
        <v>13908</v>
      </c>
      <c r="F34165">
        <v>2900000</v>
      </c>
      <c r="G34165" t="s">
        <v>98576</v>
      </c>
      <c r="H34165" t="s">
        <v>98578</v>
      </c>
      <c r="I34165" t="s">
        <v>98579</v>
      </c>
      <c r="J34165" t="s">
        <v>98258</v>
      </c>
      <c r="K34165" t="s">
        <v>37</v>
      </c>
      <c r="L34165" t="s">
        <v>53</v>
      </c>
      <c r="M34165" t="s">
        <v>679</v>
      </c>
      <c r="N34165" t="s">
        <v>5754</v>
      </c>
      <c r="O34165" t="s">
        <v>11304</v>
      </c>
      <c r="P34165" s="1">
        <v>40189</v>
      </c>
      <c r="Q34165" t="s">
        <v>53</v>
      </c>
      <c r="R34165" t="s">
        <v>56</v>
      </c>
      <c r="S34165" t="s">
        <v>41</v>
      </c>
      <c r="T34165" t="s">
        <v>98258</v>
      </c>
      <c r="U34165" t="s">
        <v>98258</v>
      </c>
      <c r="V34165">
        <v>0</v>
      </c>
      <c r="W34165">
        <v>0</v>
      </c>
      <c r="X34165">
        <v>0</v>
      </c>
      <c r="Y34165">
        <v>0</v>
      </c>
      <c r="Z34165">
        <v>0</v>
      </c>
      <c r="AA34165">
        <v>0</v>
      </c>
      <c r="AB34165">
        <v>0</v>
      </c>
      <c r="AC34165">
        <v>1</v>
      </c>
      <c r="AD34165">
        <v>0</v>
      </c>
    </row>
    <row r="34166" spans="1:30" hidden="1" x14ac:dyDescent="0.3">
      <c r="A34166" t="s">
        <v>98580</v>
      </c>
      <c r="B34166" t="s">
        <v>98581</v>
      </c>
      <c r="C34166" t="s">
        <v>32</v>
      </c>
      <c r="E34166" t="s">
        <v>957</v>
      </c>
      <c r="F34166">
        <v>16379395</v>
      </c>
      <c r="G34166" t="s">
        <v>98580</v>
      </c>
      <c r="H34166" t="s">
        <v>98582</v>
      </c>
      <c r="I34166" t="s">
        <v>98583</v>
      </c>
      <c r="J34166" t="s">
        <v>98258</v>
      </c>
      <c r="K34166" t="s">
        <v>72</v>
      </c>
      <c r="L34166" t="s">
        <v>53</v>
      </c>
      <c r="M34166" t="s">
        <v>54</v>
      </c>
      <c r="N34166" t="s">
        <v>95</v>
      </c>
      <c r="O34166" t="s">
        <v>1238</v>
      </c>
      <c r="P34166" s="1">
        <v>36526</v>
      </c>
      <c r="Q34166" t="s">
        <v>53</v>
      </c>
      <c r="R34166" t="s">
        <v>56</v>
      </c>
      <c r="S34166" t="s">
        <v>41</v>
      </c>
      <c r="T34166" t="s">
        <v>98258</v>
      </c>
      <c r="U34166" t="s">
        <v>98258</v>
      </c>
      <c r="V34166">
        <v>0</v>
      </c>
      <c r="W34166">
        <v>0</v>
      </c>
      <c r="X34166">
        <v>0</v>
      </c>
      <c r="Y34166">
        <v>0</v>
      </c>
      <c r="Z34166">
        <v>0</v>
      </c>
      <c r="AA34166">
        <v>0</v>
      </c>
      <c r="AB34166">
        <v>0</v>
      </c>
      <c r="AC34166">
        <v>1</v>
      </c>
      <c r="AD34166">
        <v>0</v>
      </c>
    </row>
    <row r="34167" spans="1:30" hidden="1" x14ac:dyDescent="0.3">
      <c r="A34167" t="s">
        <v>98580</v>
      </c>
      <c r="B34167" t="s">
        <v>98584</v>
      </c>
      <c r="C34167" t="s">
        <v>32</v>
      </c>
      <c r="D34167" t="s">
        <v>33</v>
      </c>
      <c r="E34167" s="1">
        <v>37840</v>
      </c>
      <c r="F34167">
        <v>4000000</v>
      </c>
      <c r="G34167" t="s">
        <v>98580</v>
      </c>
      <c r="H34167" t="s">
        <v>98582</v>
      </c>
      <c r="I34167" t="s">
        <v>98583</v>
      </c>
      <c r="J34167" t="s">
        <v>98258</v>
      </c>
      <c r="K34167" t="s">
        <v>72</v>
      </c>
      <c r="L34167" t="s">
        <v>53</v>
      </c>
      <c r="M34167" t="s">
        <v>54</v>
      </c>
      <c r="N34167" t="s">
        <v>95</v>
      </c>
      <c r="O34167" t="s">
        <v>1238</v>
      </c>
      <c r="P34167" s="1">
        <v>36526</v>
      </c>
      <c r="Q34167" t="s">
        <v>53</v>
      </c>
      <c r="R34167" t="s">
        <v>56</v>
      </c>
      <c r="S34167" t="s">
        <v>41</v>
      </c>
      <c r="T34167" t="s">
        <v>98258</v>
      </c>
      <c r="U34167" t="s">
        <v>98258</v>
      </c>
      <c r="V34167">
        <v>0</v>
      </c>
      <c r="W34167">
        <v>0</v>
      </c>
      <c r="X34167">
        <v>0</v>
      </c>
      <c r="Y34167">
        <v>0</v>
      </c>
      <c r="Z34167">
        <v>0</v>
      </c>
      <c r="AA34167">
        <v>0</v>
      </c>
      <c r="AB34167">
        <v>0</v>
      </c>
      <c r="AC34167">
        <v>1</v>
      </c>
      <c r="AD34167">
        <v>0</v>
      </c>
    </row>
    <row r="34168" spans="1:30" hidden="1" x14ac:dyDescent="0.3">
      <c r="A34168" t="s">
        <v>98580</v>
      </c>
      <c r="B34168" t="s">
        <v>98585</v>
      </c>
      <c r="C34168" t="s">
        <v>32</v>
      </c>
      <c r="D34168" t="s">
        <v>399</v>
      </c>
      <c r="E34168" s="1">
        <v>40363</v>
      </c>
      <c r="F34168">
        <v>3000000</v>
      </c>
      <c r="G34168" t="s">
        <v>98580</v>
      </c>
      <c r="H34168" t="s">
        <v>98582</v>
      </c>
      <c r="I34168" t="s">
        <v>98583</v>
      </c>
      <c r="J34168" t="s">
        <v>98258</v>
      </c>
      <c r="K34168" t="s">
        <v>72</v>
      </c>
      <c r="L34168" t="s">
        <v>53</v>
      </c>
      <c r="M34168" t="s">
        <v>54</v>
      </c>
      <c r="N34168" t="s">
        <v>95</v>
      </c>
      <c r="O34168" t="s">
        <v>1238</v>
      </c>
      <c r="P34168" s="1">
        <v>36526</v>
      </c>
      <c r="Q34168" t="s">
        <v>53</v>
      </c>
      <c r="R34168" t="s">
        <v>56</v>
      </c>
      <c r="S34168" t="s">
        <v>41</v>
      </c>
      <c r="T34168" t="s">
        <v>98258</v>
      </c>
      <c r="U34168" t="s">
        <v>98258</v>
      </c>
      <c r="V34168">
        <v>0</v>
      </c>
      <c r="W34168">
        <v>0</v>
      </c>
      <c r="X34168">
        <v>0</v>
      </c>
      <c r="Y34168">
        <v>0</v>
      </c>
      <c r="Z34168">
        <v>0</v>
      </c>
      <c r="AA34168">
        <v>0</v>
      </c>
      <c r="AB34168">
        <v>0</v>
      </c>
      <c r="AC34168">
        <v>1</v>
      </c>
      <c r="AD34168">
        <v>0</v>
      </c>
    </row>
    <row r="34169" spans="1:30" hidden="1" x14ac:dyDescent="0.3">
      <c r="A34169" t="s">
        <v>98580</v>
      </c>
      <c r="B34169" t="s">
        <v>98586</v>
      </c>
      <c r="C34169" t="s">
        <v>32</v>
      </c>
      <c r="D34169" t="s">
        <v>399</v>
      </c>
      <c r="E34169" t="s">
        <v>19299</v>
      </c>
      <c r="F34169">
        <v>6000000</v>
      </c>
      <c r="G34169" t="s">
        <v>98580</v>
      </c>
      <c r="H34169" t="s">
        <v>98582</v>
      </c>
      <c r="I34169" t="s">
        <v>98583</v>
      </c>
      <c r="J34169" t="s">
        <v>98258</v>
      </c>
      <c r="K34169" t="s">
        <v>72</v>
      </c>
      <c r="L34169" t="s">
        <v>53</v>
      </c>
      <c r="M34169" t="s">
        <v>54</v>
      </c>
      <c r="N34169" t="s">
        <v>95</v>
      </c>
      <c r="O34169" t="s">
        <v>1238</v>
      </c>
      <c r="P34169" s="1">
        <v>36526</v>
      </c>
      <c r="Q34169" t="s">
        <v>53</v>
      </c>
      <c r="R34169" t="s">
        <v>56</v>
      </c>
      <c r="S34169" t="s">
        <v>41</v>
      </c>
      <c r="T34169" t="s">
        <v>98258</v>
      </c>
      <c r="U34169" t="s">
        <v>98258</v>
      </c>
      <c r="V34169">
        <v>0</v>
      </c>
      <c r="W34169">
        <v>0</v>
      </c>
      <c r="X34169">
        <v>0</v>
      </c>
      <c r="Y34169">
        <v>0</v>
      </c>
      <c r="Z34169">
        <v>0</v>
      </c>
      <c r="AA34169">
        <v>0</v>
      </c>
      <c r="AB34169">
        <v>0</v>
      </c>
      <c r="AC34169">
        <v>1</v>
      </c>
      <c r="AD34169">
        <v>0</v>
      </c>
    </row>
    <row r="34170" spans="1:30" hidden="1" x14ac:dyDescent="0.3">
      <c r="A34170" t="s">
        <v>98587</v>
      </c>
      <c r="B34170" t="s">
        <v>98588</v>
      </c>
      <c r="C34170" t="s">
        <v>32</v>
      </c>
      <c r="E34170" t="s">
        <v>98589</v>
      </c>
      <c r="F34170">
        <v>13500000</v>
      </c>
      <c r="G34170" t="s">
        <v>98587</v>
      </c>
      <c r="H34170" t="s">
        <v>98590</v>
      </c>
      <c r="J34170" t="s">
        <v>98258</v>
      </c>
      <c r="K34170" t="s">
        <v>37</v>
      </c>
      <c r="L34170" t="s">
        <v>53</v>
      </c>
      <c r="M34170" t="s">
        <v>10568</v>
      </c>
      <c r="N34170" t="s">
        <v>10569</v>
      </c>
      <c r="O34170" t="s">
        <v>37292</v>
      </c>
      <c r="P34170" s="1">
        <v>35796</v>
      </c>
      <c r="Q34170" t="s">
        <v>53</v>
      </c>
      <c r="R34170" t="s">
        <v>56</v>
      </c>
      <c r="S34170" t="s">
        <v>41</v>
      </c>
      <c r="T34170" t="s">
        <v>98258</v>
      </c>
      <c r="U34170" t="s">
        <v>98258</v>
      </c>
      <c r="V34170">
        <v>0</v>
      </c>
      <c r="W34170">
        <v>0</v>
      </c>
      <c r="X34170">
        <v>0</v>
      </c>
      <c r="Y34170">
        <v>0</v>
      </c>
      <c r="Z34170">
        <v>0</v>
      </c>
      <c r="AA34170">
        <v>0</v>
      </c>
      <c r="AB34170">
        <v>0</v>
      </c>
      <c r="AC34170">
        <v>1</v>
      </c>
      <c r="AD34170">
        <v>0</v>
      </c>
    </row>
    <row r="34171" spans="1:30" hidden="1" x14ac:dyDescent="0.3">
      <c r="A34171" t="s">
        <v>98587</v>
      </c>
      <c r="B34171" t="s">
        <v>98591</v>
      </c>
      <c r="C34171" t="s">
        <v>32</v>
      </c>
      <c r="D34171" t="s">
        <v>139</v>
      </c>
      <c r="E34171" s="1">
        <v>37022</v>
      </c>
      <c r="F34171">
        <v>25000000</v>
      </c>
      <c r="G34171" t="s">
        <v>98587</v>
      </c>
      <c r="H34171" t="s">
        <v>98590</v>
      </c>
      <c r="J34171" t="s">
        <v>98258</v>
      </c>
      <c r="K34171" t="s">
        <v>37</v>
      </c>
      <c r="L34171" t="s">
        <v>53</v>
      </c>
      <c r="M34171" t="s">
        <v>10568</v>
      </c>
      <c r="N34171" t="s">
        <v>10569</v>
      </c>
      <c r="O34171" t="s">
        <v>37292</v>
      </c>
      <c r="P34171" s="1">
        <v>35796</v>
      </c>
      <c r="Q34171" t="s">
        <v>53</v>
      </c>
      <c r="R34171" t="s">
        <v>56</v>
      </c>
      <c r="S34171" t="s">
        <v>41</v>
      </c>
      <c r="T34171" t="s">
        <v>98258</v>
      </c>
      <c r="U34171" t="s">
        <v>98258</v>
      </c>
      <c r="V34171">
        <v>0</v>
      </c>
      <c r="W34171">
        <v>0</v>
      </c>
      <c r="X34171">
        <v>0</v>
      </c>
      <c r="Y34171">
        <v>0</v>
      </c>
      <c r="Z34171">
        <v>0</v>
      </c>
      <c r="AA34171">
        <v>0</v>
      </c>
      <c r="AB34171">
        <v>0</v>
      </c>
      <c r="AC34171">
        <v>1</v>
      </c>
      <c r="AD34171">
        <v>0</v>
      </c>
    </row>
    <row r="34172" spans="1:30" hidden="1" x14ac:dyDescent="0.3">
      <c r="A34172" t="s">
        <v>98587</v>
      </c>
      <c r="B34172" t="s">
        <v>98592</v>
      </c>
      <c r="C34172" t="s">
        <v>32</v>
      </c>
      <c r="D34172" t="s">
        <v>399</v>
      </c>
      <c r="E34172" t="s">
        <v>7173</v>
      </c>
      <c r="F34172">
        <v>13000000</v>
      </c>
      <c r="G34172" t="s">
        <v>98587</v>
      </c>
      <c r="H34172" t="s">
        <v>98590</v>
      </c>
      <c r="J34172" t="s">
        <v>98258</v>
      </c>
      <c r="K34172" t="s">
        <v>37</v>
      </c>
      <c r="L34172" t="s">
        <v>53</v>
      </c>
      <c r="M34172" t="s">
        <v>10568</v>
      </c>
      <c r="N34172" t="s">
        <v>10569</v>
      </c>
      <c r="O34172" t="s">
        <v>37292</v>
      </c>
      <c r="P34172" s="1">
        <v>35796</v>
      </c>
      <c r="Q34172" t="s">
        <v>53</v>
      </c>
      <c r="R34172" t="s">
        <v>56</v>
      </c>
      <c r="S34172" t="s">
        <v>41</v>
      </c>
      <c r="T34172" t="s">
        <v>98258</v>
      </c>
      <c r="U34172" t="s">
        <v>98258</v>
      </c>
      <c r="V34172">
        <v>0</v>
      </c>
      <c r="W34172">
        <v>0</v>
      </c>
      <c r="X34172">
        <v>0</v>
      </c>
      <c r="Y34172">
        <v>0</v>
      </c>
      <c r="Z34172">
        <v>0</v>
      </c>
      <c r="AA34172">
        <v>0</v>
      </c>
      <c r="AB34172">
        <v>0</v>
      </c>
      <c r="AC34172">
        <v>1</v>
      </c>
      <c r="AD34172">
        <v>0</v>
      </c>
    </row>
    <row r="34173" spans="1:30" hidden="1" x14ac:dyDescent="0.3">
      <c r="A34173" t="s">
        <v>98593</v>
      </c>
      <c r="B34173" t="s">
        <v>98594</v>
      </c>
      <c r="C34173" t="s">
        <v>32</v>
      </c>
      <c r="D34173" t="s">
        <v>33</v>
      </c>
      <c r="E34173" s="1">
        <v>37569</v>
      </c>
      <c r="F34173">
        <v>33000000</v>
      </c>
      <c r="G34173" t="s">
        <v>98593</v>
      </c>
      <c r="H34173" t="s">
        <v>98595</v>
      </c>
      <c r="I34173" t="s">
        <v>98596</v>
      </c>
      <c r="J34173" t="s">
        <v>98258</v>
      </c>
      <c r="K34173" t="s">
        <v>72</v>
      </c>
      <c r="L34173" t="s">
        <v>53</v>
      </c>
      <c r="M34173" t="s">
        <v>54</v>
      </c>
      <c r="N34173" t="s">
        <v>95</v>
      </c>
      <c r="O34173" t="s">
        <v>174</v>
      </c>
      <c r="P34173" s="1">
        <v>36526</v>
      </c>
      <c r="Q34173" t="s">
        <v>53</v>
      </c>
      <c r="R34173" t="s">
        <v>56</v>
      </c>
      <c r="S34173" t="s">
        <v>41</v>
      </c>
      <c r="T34173" t="s">
        <v>98258</v>
      </c>
      <c r="U34173" t="s">
        <v>98258</v>
      </c>
      <c r="V34173">
        <v>0</v>
      </c>
      <c r="W34173">
        <v>0</v>
      </c>
      <c r="X34173">
        <v>0</v>
      </c>
      <c r="Y34173">
        <v>0</v>
      </c>
      <c r="Z34173">
        <v>0</v>
      </c>
      <c r="AA34173">
        <v>0</v>
      </c>
      <c r="AB34173">
        <v>0</v>
      </c>
      <c r="AC34173">
        <v>1</v>
      </c>
      <c r="AD34173">
        <v>0</v>
      </c>
    </row>
    <row r="34174" spans="1:30" hidden="1" x14ac:dyDescent="0.3">
      <c r="A34174" t="s">
        <v>98593</v>
      </c>
      <c r="B34174" t="s">
        <v>98597</v>
      </c>
      <c r="C34174" t="s">
        <v>32</v>
      </c>
      <c r="D34174" t="s">
        <v>139</v>
      </c>
      <c r="E34174" s="1">
        <v>38600</v>
      </c>
      <c r="F34174">
        <v>75000000</v>
      </c>
      <c r="G34174" t="s">
        <v>98593</v>
      </c>
      <c r="H34174" t="s">
        <v>98595</v>
      </c>
      <c r="I34174" t="s">
        <v>98596</v>
      </c>
      <c r="J34174" t="s">
        <v>98258</v>
      </c>
      <c r="K34174" t="s">
        <v>72</v>
      </c>
      <c r="L34174" t="s">
        <v>53</v>
      </c>
      <c r="M34174" t="s">
        <v>54</v>
      </c>
      <c r="N34174" t="s">
        <v>95</v>
      </c>
      <c r="O34174" t="s">
        <v>174</v>
      </c>
      <c r="P34174" s="1">
        <v>36526</v>
      </c>
      <c r="Q34174" t="s">
        <v>53</v>
      </c>
      <c r="R34174" t="s">
        <v>56</v>
      </c>
      <c r="S34174" t="s">
        <v>41</v>
      </c>
      <c r="T34174" t="s">
        <v>98258</v>
      </c>
      <c r="U34174" t="s">
        <v>98258</v>
      </c>
      <c r="V34174">
        <v>0</v>
      </c>
      <c r="W34174">
        <v>0</v>
      </c>
      <c r="X34174">
        <v>0</v>
      </c>
      <c r="Y34174">
        <v>0</v>
      </c>
      <c r="Z34174">
        <v>0</v>
      </c>
      <c r="AA34174">
        <v>0</v>
      </c>
      <c r="AB34174">
        <v>0</v>
      </c>
      <c r="AC34174">
        <v>1</v>
      </c>
      <c r="AD34174">
        <v>0</v>
      </c>
    </row>
    <row r="34175" spans="1:30" hidden="1" x14ac:dyDescent="0.3">
      <c r="A34175" t="s">
        <v>98598</v>
      </c>
      <c r="B34175" t="s">
        <v>98599</v>
      </c>
      <c r="C34175" t="s">
        <v>32</v>
      </c>
      <c r="E34175" t="s">
        <v>6182</v>
      </c>
      <c r="F34175">
        <v>150000</v>
      </c>
      <c r="G34175" t="s">
        <v>98598</v>
      </c>
      <c r="H34175" t="s">
        <v>98600</v>
      </c>
      <c r="I34175" t="s">
        <v>98601</v>
      </c>
      <c r="J34175" t="s">
        <v>98258</v>
      </c>
      <c r="K34175" t="s">
        <v>37</v>
      </c>
      <c r="L34175" t="s">
        <v>53</v>
      </c>
      <c r="M34175" t="s">
        <v>637</v>
      </c>
      <c r="N34175" t="s">
        <v>1506</v>
      </c>
      <c r="O34175" t="s">
        <v>8891</v>
      </c>
      <c r="Q34175" t="s">
        <v>53</v>
      </c>
      <c r="R34175" t="s">
        <v>56</v>
      </c>
      <c r="S34175" t="s">
        <v>41</v>
      </c>
      <c r="T34175" t="s">
        <v>98258</v>
      </c>
      <c r="U34175" t="s">
        <v>98258</v>
      </c>
      <c r="V34175">
        <v>0</v>
      </c>
      <c r="W34175">
        <v>0</v>
      </c>
      <c r="X34175">
        <v>0</v>
      </c>
      <c r="Y34175">
        <v>0</v>
      </c>
      <c r="Z34175">
        <v>0</v>
      </c>
      <c r="AA34175">
        <v>0</v>
      </c>
      <c r="AB34175">
        <v>0</v>
      </c>
      <c r="AC34175">
        <v>1</v>
      </c>
      <c r="AD34175">
        <v>0</v>
      </c>
    </row>
    <row r="34176" spans="1:30" hidden="1" x14ac:dyDescent="0.3">
      <c r="A34176" t="s">
        <v>98598</v>
      </c>
      <c r="B34176" t="s">
        <v>98602</v>
      </c>
      <c r="C34176" t="s">
        <v>32</v>
      </c>
      <c r="E34176" t="s">
        <v>7624</v>
      </c>
      <c r="F34176">
        <v>877780</v>
      </c>
      <c r="G34176" t="s">
        <v>98598</v>
      </c>
      <c r="H34176" t="s">
        <v>98600</v>
      </c>
      <c r="I34176" t="s">
        <v>98601</v>
      </c>
      <c r="J34176" t="s">
        <v>98258</v>
      </c>
      <c r="K34176" t="s">
        <v>37</v>
      </c>
      <c r="L34176" t="s">
        <v>53</v>
      </c>
      <c r="M34176" t="s">
        <v>637</v>
      </c>
      <c r="N34176" t="s">
        <v>1506</v>
      </c>
      <c r="O34176" t="s">
        <v>8891</v>
      </c>
      <c r="Q34176" t="s">
        <v>53</v>
      </c>
      <c r="R34176" t="s">
        <v>56</v>
      </c>
      <c r="S34176" t="s">
        <v>41</v>
      </c>
      <c r="T34176" t="s">
        <v>98258</v>
      </c>
      <c r="U34176" t="s">
        <v>98258</v>
      </c>
      <c r="V34176">
        <v>0</v>
      </c>
      <c r="W34176">
        <v>0</v>
      </c>
      <c r="X34176">
        <v>0</v>
      </c>
      <c r="Y34176">
        <v>0</v>
      </c>
      <c r="Z34176">
        <v>0</v>
      </c>
      <c r="AA34176">
        <v>0</v>
      </c>
      <c r="AB34176">
        <v>0</v>
      </c>
      <c r="AC34176">
        <v>1</v>
      </c>
      <c r="AD34176">
        <v>0</v>
      </c>
    </row>
    <row r="34177" spans="1:30" hidden="1" x14ac:dyDescent="0.3">
      <c r="A34177" t="s">
        <v>98598</v>
      </c>
      <c r="B34177" t="s">
        <v>98603</v>
      </c>
      <c r="C34177" t="s">
        <v>32</v>
      </c>
      <c r="E34177" t="s">
        <v>8328</v>
      </c>
      <c r="F34177">
        <v>4000000</v>
      </c>
      <c r="G34177" t="s">
        <v>98598</v>
      </c>
      <c r="H34177" t="s">
        <v>98600</v>
      </c>
      <c r="I34177" t="s">
        <v>98601</v>
      </c>
      <c r="J34177" t="s">
        <v>98258</v>
      </c>
      <c r="K34177" t="s">
        <v>37</v>
      </c>
      <c r="L34177" t="s">
        <v>53</v>
      </c>
      <c r="M34177" t="s">
        <v>637</v>
      </c>
      <c r="N34177" t="s">
        <v>1506</v>
      </c>
      <c r="O34177" t="s">
        <v>8891</v>
      </c>
      <c r="Q34177" t="s">
        <v>53</v>
      </c>
      <c r="R34177" t="s">
        <v>56</v>
      </c>
      <c r="S34177" t="s">
        <v>41</v>
      </c>
      <c r="T34177" t="s">
        <v>98258</v>
      </c>
      <c r="U34177" t="s">
        <v>98258</v>
      </c>
      <c r="V34177">
        <v>0</v>
      </c>
      <c r="W34177">
        <v>0</v>
      </c>
      <c r="X34177">
        <v>0</v>
      </c>
      <c r="Y34177">
        <v>0</v>
      </c>
      <c r="Z34177">
        <v>0</v>
      </c>
      <c r="AA34177">
        <v>0</v>
      </c>
      <c r="AB34177">
        <v>0</v>
      </c>
      <c r="AC34177">
        <v>1</v>
      </c>
      <c r="AD34177">
        <v>0</v>
      </c>
    </row>
    <row r="34178" spans="1:30" hidden="1" x14ac:dyDescent="0.3">
      <c r="A34178" t="s">
        <v>98598</v>
      </c>
      <c r="B34178" t="s">
        <v>98604</v>
      </c>
      <c r="C34178" t="s">
        <v>32</v>
      </c>
      <c r="E34178" s="1">
        <v>39974</v>
      </c>
      <c r="F34178">
        <v>500000</v>
      </c>
      <c r="G34178" t="s">
        <v>98598</v>
      </c>
      <c r="H34178" t="s">
        <v>98600</v>
      </c>
      <c r="I34178" t="s">
        <v>98601</v>
      </c>
      <c r="J34178" t="s">
        <v>98258</v>
      </c>
      <c r="K34178" t="s">
        <v>37</v>
      </c>
      <c r="L34178" t="s">
        <v>53</v>
      </c>
      <c r="M34178" t="s">
        <v>637</v>
      </c>
      <c r="N34178" t="s">
        <v>1506</v>
      </c>
      <c r="O34178" t="s">
        <v>8891</v>
      </c>
      <c r="Q34178" t="s">
        <v>53</v>
      </c>
      <c r="R34178" t="s">
        <v>56</v>
      </c>
      <c r="S34178" t="s">
        <v>41</v>
      </c>
      <c r="T34178" t="s">
        <v>98258</v>
      </c>
      <c r="U34178" t="s">
        <v>98258</v>
      </c>
      <c r="V34178">
        <v>0</v>
      </c>
      <c r="W34178">
        <v>0</v>
      </c>
      <c r="X34178">
        <v>0</v>
      </c>
      <c r="Y34178">
        <v>0</v>
      </c>
      <c r="Z34178">
        <v>0</v>
      </c>
      <c r="AA34178">
        <v>0</v>
      </c>
      <c r="AB34178">
        <v>0</v>
      </c>
      <c r="AC34178">
        <v>1</v>
      </c>
      <c r="AD34178">
        <v>0</v>
      </c>
    </row>
    <row r="34179" spans="1:30" hidden="1" x14ac:dyDescent="0.3">
      <c r="A34179" t="s">
        <v>98605</v>
      </c>
      <c r="B34179" t="s">
        <v>98606</v>
      </c>
      <c r="C34179" t="s">
        <v>32</v>
      </c>
      <c r="E34179" t="s">
        <v>743</v>
      </c>
      <c r="F34179">
        <v>128400000</v>
      </c>
      <c r="G34179" t="s">
        <v>98605</v>
      </c>
      <c r="H34179" t="s">
        <v>98607</v>
      </c>
      <c r="I34179" t="s">
        <v>98608</v>
      </c>
      <c r="J34179" t="s">
        <v>98609</v>
      </c>
      <c r="K34179" t="s">
        <v>37</v>
      </c>
      <c r="L34179" t="s">
        <v>53</v>
      </c>
      <c r="M34179" t="s">
        <v>643</v>
      </c>
      <c r="N34179" t="s">
        <v>644</v>
      </c>
      <c r="O34179" t="s">
        <v>5484</v>
      </c>
      <c r="P34179" s="1">
        <v>37622</v>
      </c>
      <c r="Q34179" t="s">
        <v>53</v>
      </c>
      <c r="R34179" t="s">
        <v>56</v>
      </c>
      <c r="S34179" t="s">
        <v>41</v>
      </c>
      <c r="T34179" t="s">
        <v>98258</v>
      </c>
      <c r="U34179" t="s">
        <v>98258</v>
      </c>
      <c r="V34179">
        <v>0</v>
      </c>
      <c r="W34179">
        <v>0</v>
      </c>
      <c r="X34179">
        <v>0</v>
      </c>
      <c r="Y34179">
        <v>0</v>
      </c>
      <c r="Z34179">
        <v>0</v>
      </c>
      <c r="AA34179">
        <v>0</v>
      </c>
      <c r="AB34179">
        <v>0</v>
      </c>
      <c r="AC34179">
        <v>1</v>
      </c>
      <c r="AD34179">
        <v>0</v>
      </c>
    </row>
    <row r="34180" spans="1:30" hidden="1" x14ac:dyDescent="0.3">
      <c r="A34180" t="s">
        <v>98610</v>
      </c>
      <c r="B34180" t="s">
        <v>98611</v>
      </c>
      <c r="C34180" t="s">
        <v>32</v>
      </c>
      <c r="D34180" t="s">
        <v>50</v>
      </c>
      <c r="E34180" s="1">
        <v>37656</v>
      </c>
      <c r="F34180">
        <v>13940000</v>
      </c>
      <c r="G34180" t="s">
        <v>98610</v>
      </c>
      <c r="H34180" t="s">
        <v>98612</v>
      </c>
      <c r="I34180" t="s">
        <v>98613</v>
      </c>
      <c r="J34180" t="s">
        <v>98258</v>
      </c>
      <c r="K34180" t="s">
        <v>37</v>
      </c>
      <c r="L34180" t="s">
        <v>53</v>
      </c>
      <c r="M34180" t="s">
        <v>54</v>
      </c>
      <c r="N34180" t="s">
        <v>95</v>
      </c>
      <c r="O34180" t="s">
        <v>1160</v>
      </c>
      <c r="P34180" s="1">
        <v>37257</v>
      </c>
      <c r="Q34180" t="s">
        <v>53</v>
      </c>
      <c r="R34180" t="s">
        <v>56</v>
      </c>
      <c r="S34180" t="s">
        <v>41</v>
      </c>
      <c r="T34180" t="s">
        <v>98258</v>
      </c>
      <c r="U34180" t="s">
        <v>98258</v>
      </c>
      <c r="V34180">
        <v>0</v>
      </c>
      <c r="W34180">
        <v>0</v>
      </c>
      <c r="X34180">
        <v>0</v>
      </c>
      <c r="Y34180">
        <v>0</v>
      </c>
      <c r="Z34180">
        <v>0</v>
      </c>
      <c r="AA34180">
        <v>0</v>
      </c>
      <c r="AB34180">
        <v>0</v>
      </c>
      <c r="AC34180">
        <v>1</v>
      </c>
      <c r="AD34180">
        <v>0</v>
      </c>
    </row>
    <row r="34181" spans="1:30" hidden="1" x14ac:dyDescent="0.3">
      <c r="A34181" t="s">
        <v>98610</v>
      </c>
      <c r="B34181" t="s">
        <v>98614</v>
      </c>
      <c r="C34181" t="s">
        <v>32</v>
      </c>
      <c r="D34181" t="s">
        <v>139</v>
      </c>
      <c r="E34181" t="s">
        <v>26007</v>
      </c>
      <c r="F34181">
        <v>18400000</v>
      </c>
      <c r="G34181" t="s">
        <v>98610</v>
      </c>
      <c r="H34181" t="s">
        <v>98612</v>
      </c>
      <c r="I34181" t="s">
        <v>98613</v>
      </c>
      <c r="J34181" t="s">
        <v>98258</v>
      </c>
      <c r="K34181" t="s">
        <v>37</v>
      </c>
      <c r="L34181" t="s">
        <v>53</v>
      </c>
      <c r="M34181" t="s">
        <v>54</v>
      </c>
      <c r="N34181" t="s">
        <v>95</v>
      </c>
      <c r="O34181" t="s">
        <v>1160</v>
      </c>
      <c r="P34181" s="1">
        <v>37257</v>
      </c>
      <c r="Q34181" t="s">
        <v>53</v>
      </c>
      <c r="R34181" t="s">
        <v>56</v>
      </c>
      <c r="S34181" t="s">
        <v>41</v>
      </c>
      <c r="T34181" t="s">
        <v>98258</v>
      </c>
      <c r="U34181" t="s">
        <v>98258</v>
      </c>
      <c r="V34181">
        <v>0</v>
      </c>
      <c r="W34181">
        <v>0</v>
      </c>
      <c r="X34181">
        <v>0</v>
      </c>
      <c r="Y34181">
        <v>0</v>
      </c>
      <c r="Z34181">
        <v>0</v>
      </c>
      <c r="AA34181">
        <v>0</v>
      </c>
      <c r="AB34181">
        <v>0</v>
      </c>
      <c r="AC34181">
        <v>1</v>
      </c>
      <c r="AD34181">
        <v>0</v>
      </c>
    </row>
    <row r="34182" spans="1:30" hidden="1" x14ac:dyDescent="0.3">
      <c r="A34182" t="s">
        <v>98615</v>
      </c>
      <c r="B34182" t="s">
        <v>98616</v>
      </c>
      <c r="C34182" t="s">
        <v>32</v>
      </c>
      <c r="D34182" t="s">
        <v>50</v>
      </c>
      <c r="E34182" s="1">
        <v>36716</v>
      </c>
      <c r="F34182">
        <v>44500000</v>
      </c>
      <c r="G34182" t="s">
        <v>98615</v>
      </c>
      <c r="H34182" t="s">
        <v>98617</v>
      </c>
      <c r="I34182" t="s">
        <v>98618</v>
      </c>
      <c r="J34182" t="s">
        <v>98258</v>
      </c>
      <c r="K34182" t="s">
        <v>37</v>
      </c>
      <c r="L34182" t="s">
        <v>53</v>
      </c>
      <c r="M34182" t="s">
        <v>643</v>
      </c>
      <c r="N34182" t="s">
        <v>644</v>
      </c>
      <c r="O34182" t="s">
        <v>644</v>
      </c>
      <c r="Q34182" t="s">
        <v>53</v>
      </c>
      <c r="R34182" t="s">
        <v>56</v>
      </c>
      <c r="S34182" t="s">
        <v>41</v>
      </c>
      <c r="T34182" t="s">
        <v>98258</v>
      </c>
      <c r="U34182" t="s">
        <v>98258</v>
      </c>
      <c r="V34182">
        <v>0</v>
      </c>
      <c r="W34182">
        <v>0</v>
      </c>
      <c r="X34182">
        <v>0</v>
      </c>
      <c r="Y34182">
        <v>0</v>
      </c>
      <c r="Z34182">
        <v>0</v>
      </c>
      <c r="AA34182">
        <v>0</v>
      </c>
      <c r="AB34182">
        <v>0</v>
      </c>
      <c r="AC34182">
        <v>1</v>
      </c>
      <c r="AD34182">
        <v>0</v>
      </c>
    </row>
    <row r="34183" spans="1:30" hidden="1" x14ac:dyDescent="0.3">
      <c r="A34183" t="s">
        <v>98619</v>
      </c>
      <c r="B34183" t="s">
        <v>98620</v>
      </c>
      <c r="C34183" t="s">
        <v>32</v>
      </c>
      <c r="E34183" t="s">
        <v>5981</v>
      </c>
      <c r="F34183">
        <v>1000000</v>
      </c>
      <c r="G34183" t="s">
        <v>98619</v>
      </c>
      <c r="H34183" t="s">
        <v>98621</v>
      </c>
      <c r="I34183" t="s">
        <v>98622</v>
      </c>
      <c r="J34183" t="s">
        <v>98258</v>
      </c>
      <c r="K34183" t="s">
        <v>72</v>
      </c>
      <c r="L34183" t="s">
        <v>53</v>
      </c>
      <c r="M34183" t="s">
        <v>73</v>
      </c>
      <c r="N34183" t="s">
        <v>74</v>
      </c>
      <c r="O34183" t="s">
        <v>75</v>
      </c>
      <c r="P34183" s="1">
        <v>37257</v>
      </c>
      <c r="Q34183" t="s">
        <v>53</v>
      </c>
      <c r="R34183" t="s">
        <v>56</v>
      </c>
      <c r="S34183" t="s">
        <v>41</v>
      </c>
      <c r="T34183" t="s">
        <v>98258</v>
      </c>
      <c r="U34183" t="s">
        <v>98258</v>
      </c>
      <c r="V34183">
        <v>0</v>
      </c>
      <c r="W34183">
        <v>0</v>
      </c>
      <c r="X34183">
        <v>0</v>
      </c>
      <c r="Y34183">
        <v>0</v>
      </c>
      <c r="Z34183">
        <v>0</v>
      </c>
      <c r="AA34183">
        <v>0</v>
      </c>
      <c r="AB34183">
        <v>0</v>
      </c>
      <c r="AC34183">
        <v>1</v>
      </c>
      <c r="AD34183">
        <v>0</v>
      </c>
    </row>
    <row r="34184" spans="1:30" hidden="1" x14ac:dyDescent="0.3">
      <c r="A34184" t="s">
        <v>98619</v>
      </c>
      <c r="B34184" t="s">
        <v>98623</v>
      </c>
      <c r="C34184" t="s">
        <v>32</v>
      </c>
      <c r="E34184" s="1">
        <v>39880</v>
      </c>
      <c r="F34184">
        <v>10926583</v>
      </c>
      <c r="G34184" t="s">
        <v>98619</v>
      </c>
      <c r="H34184" t="s">
        <v>98621</v>
      </c>
      <c r="I34184" t="s">
        <v>98622</v>
      </c>
      <c r="J34184" t="s">
        <v>98258</v>
      </c>
      <c r="K34184" t="s">
        <v>72</v>
      </c>
      <c r="L34184" t="s">
        <v>53</v>
      </c>
      <c r="M34184" t="s">
        <v>73</v>
      </c>
      <c r="N34184" t="s">
        <v>74</v>
      </c>
      <c r="O34184" t="s">
        <v>75</v>
      </c>
      <c r="P34184" s="1">
        <v>37257</v>
      </c>
      <c r="Q34184" t="s">
        <v>53</v>
      </c>
      <c r="R34184" t="s">
        <v>56</v>
      </c>
      <c r="S34184" t="s">
        <v>41</v>
      </c>
      <c r="T34184" t="s">
        <v>98258</v>
      </c>
      <c r="U34184" t="s">
        <v>98258</v>
      </c>
      <c r="V34184">
        <v>0</v>
      </c>
      <c r="W34184">
        <v>0</v>
      </c>
      <c r="X34184">
        <v>0</v>
      </c>
      <c r="Y34184">
        <v>0</v>
      </c>
      <c r="Z34184">
        <v>0</v>
      </c>
      <c r="AA34184">
        <v>0</v>
      </c>
      <c r="AB34184">
        <v>0</v>
      </c>
      <c r="AC34184">
        <v>1</v>
      </c>
      <c r="AD34184">
        <v>0</v>
      </c>
    </row>
    <row r="34185" spans="1:30" hidden="1" x14ac:dyDescent="0.3">
      <c r="A34185" t="s">
        <v>98619</v>
      </c>
      <c r="B34185" t="s">
        <v>98624</v>
      </c>
      <c r="C34185" t="s">
        <v>32</v>
      </c>
      <c r="E34185" s="1">
        <v>40334</v>
      </c>
      <c r="F34185">
        <v>2000000</v>
      </c>
      <c r="G34185" t="s">
        <v>98619</v>
      </c>
      <c r="H34185" t="s">
        <v>98621</v>
      </c>
      <c r="I34185" t="s">
        <v>98622</v>
      </c>
      <c r="J34185" t="s">
        <v>98258</v>
      </c>
      <c r="K34185" t="s">
        <v>72</v>
      </c>
      <c r="L34185" t="s">
        <v>53</v>
      </c>
      <c r="M34185" t="s">
        <v>73</v>
      </c>
      <c r="N34185" t="s">
        <v>74</v>
      </c>
      <c r="O34185" t="s">
        <v>75</v>
      </c>
      <c r="P34185" s="1">
        <v>37257</v>
      </c>
      <c r="Q34185" t="s">
        <v>53</v>
      </c>
      <c r="R34185" t="s">
        <v>56</v>
      </c>
      <c r="S34185" t="s">
        <v>41</v>
      </c>
      <c r="T34185" t="s">
        <v>98258</v>
      </c>
      <c r="U34185" t="s">
        <v>98258</v>
      </c>
      <c r="V34185">
        <v>0</v>
      </c>
      <c r="W34185">
        <v>0</v>
      </c>
      <c r="X34185">
        <v>0</v>
      </c>
      <c r="Y34185">
        <v>0</v>
      </c>
      <c r="Z34185">
        <v>0</v>
      </c>
      <c r="AA34185">
        <v>0</v>
      </c>
      <c r="AB34185">
        <v>0</v>
      </c>
      <c r="AC34185">
        <v>1</v>
      </c>
      <c r="AD34185">
        <v>0</v>
      </c>
    </row>
    <row r="34186" spans="1:30" hidden="1" x14ac:dyDescent="0.3">
      <c r="A34186" t="s">
        <v>98619</v>
      </c>
      <c r="B34186" t="s">
        <v>98625</v>
      </c>
      <c r="C34186" t="s">
        <v>32</v>
      </c>
      <c r="E34186" t="s">
        <v>3352</v>
      </c>
      <c r="F34186">
        <v>2000000</v>
      </c>
      <c r="G34186" t="s">
        <v>98619</v>
      </c>
      <c r="H34186" t="s">
        <v>98621</v>
      </c>
      <c r="I34186" t="s">
        <v>98622</v>
      </c>
      <c r="J34186" t="s">
        <v>98258</v>
      </c>
      <c r="K34186" t="s">
        <v>72</v>
      </c>
      <c r="L34186" t="s">
        <v>53</v>
      </c>
      <c r="M34186" t="s">
        <v>73</v>
      </c>
      <c r="N34186" t="s">
        <v>74</v>
      </c>
      <c r="O34186" t="s">
        <v>75</v>
      </c>
      <c r="P34186" s="1">
        <v>37257</v>
      </c>
      <c r="Q34186" t="s">
        <v>53</v>
      </c>
      <c r="R34186" t="s">
        <v>56</v>
      </c>
      <c r="S34186" t="s">
        <v>41</v>
      </c>
      <c r="T34186" t="s">
        <v>98258</v>
      </c>
      <c r="U34186" t="s">
        <v>98258</v>
      </c>
      <c r="V34186">
        <v>0</v>
      </c>
      <c r="W34186">
        <v>0</v>
      </c>
      <c r="X34186">
        <v>0</v>
      </c>
      <c r="Y34186">
        <v>0</v>
      </c>
      <c r="Z34186">
        <v>0</v>
      </c>
      <c r="AA34186">
        <v>0</v>
      </c>
      <c r="AB34186">
        <v>0</v>
      </c>
      <c r="AC34186">
        <v>1</v>
      </c>
      <c r="AD34186">
        <v>0</v>
      </c>
    </row>
    <row r="34187" spans="1:30" hidden="1" x14ac:dyDescent="0.3">
      <c r="A34187" t="s">
        <v>98626</v>
      </c>
      <c r="B34187" t="s">
        <v>98627</v>
      </c>
      <c r="C34187" t="s">
        <v>32</v>
      </c>
      <c r="D34187" t="s">
        <v>50</v>
      </c>
      <c r="E34187" s="1">
        <v>34700</v>
      </c>
      <c r="F34187">
        <v>2000000</v>
      </c>
      <c r="G34187" t="s">
        <v>98626</v>
      </c>
      <c r="H34187" t="s">
        <v>98628</v>
      </c>
      <c r="J34187" t="s">
        <v>98258</v>
      </c>
      <c r="K34187" t="s">
        <v>72</v>
      </c>
      <c r="L34187" t="s">
        <v>53</v>
      </c>
      <c r="M34187" t="s">
        <v>54</v>
      </c>
      <c r="N34187" t="s">
        <v>55</v>
      </c>
      <c r="O34187" t="s">
        <v>1792</v>
      </c>
      <c r="P34187" s="1">
        <v>35065</v>
      </c>
      <c r="Q34187" t="s">
        <v>53</v>
      </c>
      <c r="R34187" t="s">
        <v>56</v>
      </c>
      <c r="S34187" t="s">
        <v>41</v>
      </c>
      <c r="T34187" t="s">
        <v>98258</v>
      </c>
      <c r="U34187" t="s">
        <v>98258</v>
      </c>
      <c r="V34187">
        <v>0</v>
      </c>
      <c r="W34187">
        <v>0</v>
      </c>
      <c r="X34187">
        <v>0</v>
      </c>
      <c r="Y34187">
        <v>0</v>
      </c>
      <c r="Z34187">
        <v>0</v>
      </c>
      <c r="AA34187">
        <v>0</v>
      </c>
      <c r="AB34187">
        <v>0</v>
      </c>
      <c r="AC34187">
        <v>1</v>
      </c>
      <c r="AD34187">
        <v>0</v>
      </c>
    </row>
    <row r="34188" spans="1:30" hidden="1" x14ac:dyDescent="0.3">
      <c r="A34188" t="s">
        <v>98626</v>
      </c>
      <c r="B34188" t="s">
        <v>98629</v>
      </c>
      <c r="C34188" t="s">
        <v>32</v>
      </c>
      <c r="D34188" t="s">
        <v>139</v>
      </c>
      <c r="E34188" s="1">
        <v>35431</v>
      </c>
      <c r="F34188">
        <v>5000000</v>
      </c>
      <c r="G34188" t="s">
        <v>98626</v>
      </c>
      <c r="H34188" t="s">
        <v>98628</v>
      </c>
      <c r="J34188" t="s">
        <v>98258</v>
      </c>
      <c r="K34188" t="s">
        <v>72</v>
      </c>
      <c r="L34188" t="s">
        <v>53</v>
      </c>
      <c r="M34188" t="s">
        <v>54</v>
      </c>
      <c r="N34188" t="s">
        <v>55</v>
      </c>
      <c r="O34188" t="s">
        <v>1792</v>
      </c>
      <c r="P34188" s="1">
        <v>35065</v>
      </c>
      <c r="Q34188" t="s">
        <v>53</v>
      </c>
      <c r="R34188" t="s">
        <v>56</v>
      </c>
      <c r="S34188" t="s">
        <v>41</v>
      </c>
      <c r="T34188" t="s">
        <v>98258</v>
      </c>
      <c r="U34188" t="s">
        <v>98258</v>
      </c>
      <c r="V34188">
        <v>0</v>
      </c>
      <c r="W34188">
        <v>0</v>
      </c>
      <c r="X34188">
        <v>0</v>
      </c>
      <c r="Y34188">
        <v>0</v>
      </c>
      <c r="Z34188">
        <v>0</v>
      </c>
      <c r="AA34188">
        <v>0</v>
      </c>
      <c r="AB34188">
        <v>0</v>
      </c>
      <c r="AC34188">
        <v>1</v>
      </c>
      <c r="AD34188">
        <v>0</v>
      </c>
    </row>
    <row r="34189" spans="1:30" hidden="1" x14ac:dyDescent="0.3">
      <c r="A34189" t="s">
        <v>98626</v>
      </c>
      <c r="B34189" t="s">
        <v>98630</v>
      </c>
      <c r="C34189" t="s">
        <v>32</v>
      </c>
      <c r="D34189" t="s">
        <v>322</v>
      </c>
      <c r="E34189" s="1">
        <v>35796</v>
      </c>
      <c r="F34189">
        <v>25000000</v>
      </c>
      <c r="G34189" t="s">
        <v>98626</v>
      </c>
      <c r="H34189" t="s">
        <v>98628</v>
      </c>
      <c r="J34189" t="s">
        <v>98258</v>
      </c>
      <c r="K34189" t="s">
        <v>72</v>
      </c>
      <c r="L34189" t="s">
        <v>53</v>
      </c>
      <c r="M34189" t="s">
        <v>54</v>
      </c>
      <c r="N34189" t="s">
        <v>55</v>
      </c>
      <c r="O34189" t="s">
        <v>1792</v>
      </c>
      <c r="P34189" s="1">
        <v>35065</v>
      </c>
      <c r="Q34189" t="s">
        <v>53</v>
      </c>
      <c r="R34189" t="s">
        <v>56</v>
      </c>
      <c r="S34189" t="s">
        <v>41</v>
      </c>
      <c r="T34189" t="s">
        <v>98258</v>
      </c>
      <c r="U34189" t="s">
        <v>98258</v>
      </c>
      <c r="V34189">
        <v>0</v>
      </c>
      <c r="W34189">
        <v>0</v>
      </c>
      <c r="X34189">
        <v>0</v>
      </c>
      <c r="Y34189">
        <v>0</v>
      </c>
      <c r="Z34189">
        <v>0</v>
      </c>
      <c r="AA34189">
        <v>0</v>
      </c>
      <c r="AB34189">
        <v>0</v>
      </c>
      <c r="AC34189">
        <v>1</v>
      </c>
      <c r="AD34189">
        <v>0</v>
      </c>
    </row>
    <row r="34190" spans="1:30" hidden="1" x14ac:dyDescent="0.3">
      <c r="A34190" t="s">
        <v>98626</v>
      </c>
      <c r="B34190" t="s">
        <v>98631</v>
      </c>
      <c r="C34190" t="s">
        <v>32</v>
      </c>
      <c r="D34190" t="s">
        <v>33</v>
      </c>
      <c r="E34190" s="1">
        <v>35065</v>
      </c>
      <c r="F34190">
        <v>8000000</v>
      </c>
      <c r="G34190" t="s">
        <v>98626</v>
      </c>
      <c r="H34190" t="s">
        <v>98628</v>
      </c>
      <c r="J34190" t="s">
        <v>98258</v>
      </c>
      <c r="K34190" t="s">
        <v>72</v>
      </c>
      <c r="L34190" t="s">
        <v>53</v>
      </c>
      <c r="M34190" t="s">
        <v>54</v>
      </c>
      <c r="N34190" t="s">
        <v>55</v>
      </c>
      <c r="O34190" t="s">
        <v>1792</v>
      </c>
      <c r="P34190" s="1">
        <v>35065</v>
      </c>
      <c r="Q34190" t="s">
        <v>53</v>
      </c>
      <c r="R34190" t="s">
        <v>56</v>
      </c>
      <c r="S34190" t="s">
        <v>41</v>
      </c>
      <c r="T34190" t="s">
        <v>98258</v>
      </c>
      <c r="U34190" t="s">
        <v>98258</v>
      </c>
      <c r="V34190">
        <v>0</v>
      </c>
      <c r="W34190">
        <v>0</v>
      </c>
      <c r="X34190">
        <v>0</v>
      </c>
      <c r="Y34190">
        <v>0</v>
      </c>
      <c r="Z34190">
        <v>0</v>
      </c>
      <c r="AA34190">
        <v>0</v>
      </c>
      <c r="AB34190">
        <v>0</v>
      </c>
      <c r="AC34190">
        <v>1</v>
      </c>
      <c r="AD34190">
        <v>0</v>
      </c>
    </row>
    <row r="34191" spans="1:30" hidden="1" x14ac:dyDescent="0.3">
      <c r="A34191" t="s">
        <v>98632</v>
      </c>
      <c r="B34191" t="s">
        <v>98633</v>
      </c>
      <c r="C34191" t="s">
        <v>32</v>
      </c>
      <c r="E34191" t="s">
        <v>5780</v>
      </c>
      <c r="F34191">
        <v>200000000</v>
      </c>
      <c r="G34191" t="s">
        <v>98632</v>
      </c>
      <c r="H34191" t="s">
        <v>98634</v>
      </c>
      <c r="I34191" t="s">
        <v>98635</v>
      </c>
      <c r="J34191" t="s">
        <v>98258</v>
      </c>
      <c r="K34191" t="s">
        <v>37</v>
      </c>
      <c r="L34191" t="s">
        <v>53</v>
      </c>
      <c r="M34191" t="s">
        <v>202</v>
      </c>
      <c r="N34191" t="s">
        <v>203</v>
      </c>
      <c r="O34191" t="s">
        <v>203</v>
      </c>
      <c r="Q34191" t="s">
        <v>53</v>
      </c>
      <c r="R34191" t="s">
        <v>56</v>
      </c>
      <c r="S34191" t="s">
        <v>41</v>
      </c>
      <c r="T34191" t="s">
        <v>98258</v>
      </c>
      <c r="U34191" t="s">
        <v>98258</v>
      </c>
      <c r="V34191">
        <v>0</v>
      </c>
      <c r="W34191">
        <v>0</v>
      </c>
      <c r="X34191">
        <v>0</v>
      </c>
      <c r="Y34191">
        <v>0</v>
      </c>
      <c r="Z34191">
        <v>0</v>
      </c>
      <c r="AA34191">
        <v>0</v>
      </c>
      <c r="AB34191">
        <v>0</v>
      </c>
      <c r="AC34191">
        <v>1</v>
      </c>
      <c r="AD34191">
        <v>0</v>
      </c>
    </row>
    <row r="34192" spans="1:30" hidden="1" x14ac:dyDescent="0.3">
      <c r="A34192" t="s">
        <v>98636</v>
      </c>
      <c r="B34192" t="s">
        <v>98637</v>
      </c>
      <c r="C34192" t="s">
        <v>32</v>
      </c>
      <c r="E34192" t="s">
        <v>1522</v>
      </c>
      <c r="F34192">
        <v>15626545</v>
      </c>
      <c r="G34192" t="s">
        <v>98636</v>
      </c>
      <c r="H34192" t="s">
        <v>98638</v>
      </c>
      <c r="I34192" t="s">
        <v>98639</v>
      </c>
      <c r="J34192" t="s">
        <v>98258</v>
      </c>
      <c r="K34192" t="s">
        <v>37</v>
      </c>
      <c r="L34192" t="s">
        <v>53</v>
      </c>
      <c r="M34192" t="s">
        <v>54</v>
      </c>
      <c r="N34192" t="s">
        <v>95</v>
      </c>
      <c r="O34192" t="s">
        <v>11839</v>
      </c>
      <c r="Q34192" t="s">
        <v>53</v>
      </c>
      <c r="R34192" t="s">
        <v>56</v>
      </c>
      <c r="S34192" t="s">
        <v>41</v>
      </c>
      <c r="T34192" t="s">
        <v>98258</v>
      </c>
      <c r="U34192" t="s">
        <v>98258</v>
      </c>
      <c r="V34192">
        <v>0</v>
      </c>
      <c r="W34192">
        <v>0</v>
      </c>
      <c r="X34192">
        <v>0</v>
      </c>
      <c r="Y34192">
        <v>0</v>
      </c>
      <c r="Z34192">
        <v>0</v>
      </c>
      <c r="AA34192">
        <v>0</v>
      </c>
      <c r="AB34192">
        <v>0</v>
      </c>
      <c r="AC34192">
        <v>1</v>
      </c>
      <c r="AD34192">
        <v>0</v>
      </c>
    </row>
    <row r="34193" spans="1:30" hidden="1" x14ac:dyDescent="0.3">
      <c r="A34193" t="s">
        <v>98636</v>
      </c>
      <c r="B34193" t="s">
        <v>98640</v>
      </c>
      <c r="C34193" t="s">
        <v>32</v>
      </c>
      <c r="E34193" t="s">
        <v>26642</v>
      </c>
      <c r="F34193">
        <v>1000000</v>
      </c>
      <c r="G34193" t="s">
        <v>98636</v>
      </c>
      <c r="H34193" t="s">
        <v>98638</v>
      </c>
      <c r="I34193" t="s">
        <v>98639</v>
      </c>
      <c r="J34193" t="s">
        <v>98258</v>
      </c>
      <c r="K34193" t="s">
        <v>37</v>
      </c>
      <c r="L34193" t="s">
        <v>53</v>
      </c>
      <c r="M34193" t="s">
        <v>54</v>
      </c>
      <c r="N34193" t="s">
        <v>95</v>
      </c>
      <c r="O34193" t="s">
        <v>11839</v>
      </c>
      <c r="Q34193" t="s">
        <v>53</v>
      </c>
      <c r="R34193" t="s">
        <v>56</v>
      </c>
      <c r="S34193" t="s">
        <v>41</v>
      </c>
      <c r="T34193" t="s">
        <v>98258</v>
      </c>
      <c r="U34193" t="s">
        <v>98258</v>
      </c>
      <c r="V34193">
        <v>0</v>
      </c>
      <c r="W34193">
        <v>0</v>
      </c>
      <c r="X34193">
        <v>0</v>
      </c>
      <c r="Y34193">
        <v>0</v>
      </c>
      <c r="Z34193">
        <v>0</v>
      </c>
      <c r="AA34193">
        <v>0</v>
      </c>
      <c r="AB34193">
        <v>0</v>
      </c>
      <c r="AC34193">
        <v>1</v>
      </c>
      <c r="AD34193">
        <v>0</v>
      </c>
    </row>
    <row r="34194" spans="1:30" hidden="1" x14ac:dyDescent="0.3">
      <c r="A34194" t="s">
        <v>98636</v>
      </c>
      <c r="B34194" t="s">
        <v>98641</v>
      </c>
      <c r="C34194" t="s">
        <v>32</v>
      </c>
      <c r="E34194" t="s">
        <v>28206</v>
      </c>
      <c r="F34194">
        <v>1000000</v>
      </c>
      <c r="G34194" t="s">
        <v>98636</v>
      </c>
      <c r="H34194" t="s">
        <v>98638</v>
      </c>
      <c r="I34194" t="s">
        <v>98639</v>
      </c>
      <c r="J34194" t="s">
        <v>98258</v>
      </c>
      <c r="K34194" t="s">
        <v>37</v>
      </c>
      <c r="L34194" t="s">
        <v>53</v>
      </c>
      <c r="M34194" t="s">
        <v>54</v>
      </c>
      <c r="N34194" t="s">
        <v>95</v>
      </c>
      <c r="O34194" t="s">
        <v>11839</v>
      </c>
      <c r="Q34194" t="s">
        <v>53</v>
      </c>
      <c r="R34194" t="s">
        <v>56</v>
      </c>
      <c r="S34194" t="s">
        <v>41</v>
      </c>
      <c r="T34194" t="s">
        <v>98258</v>
      </c>
      <c r="U34194" t="s">
        <v>98258</v>
      </c>
      <c r="V34194">
        <v>0</v>
      </c>
      <c r="W34194">
        <v>0</v>
      </c>
      <c r="X34194">
        <v>0</v>
      </c>
      <c r="Y34194">
        <v>0</v>
      </c>
      <c r="Z34194">
        <v>0</v>
      </c>
      <c r="AA34194">
        <v>0</v>
      </c>
      <c r="AB34194">
        <v>0</v>
      </c>
      <c r="AC34194">
        <v>1</v>
      </c>
      <c r="AD34194">
        <v>0</v>
      </c>
    </row>
    <row r="34195" spans="1:30" hidden="1" x14ac:dyDescent="0.3">
      <c r="A34195" t="s">
        <v>98642</v>
      </c>
      <c r="B34195" t="s">
        <v>98643</v>
      </c>
      <c r="C34195" t="s">
        <v>32</v>
      </c>
      <c r="D34195" t="s">
        <v>50</v>
      </c>
      <c r="E34195" s="1">
        <v>39083</v>
      </c>
      <c r="F34195">
        <v>3000000</v>
      </c>
      <c r="G34195" t="s">
        <v>98642</v>
      </c>
      <c r="H34195" t="s">
        <v>98644</v>
      </c>
      <c r="I34195" t="s">
        <v>98645</v>
      </c>
      <c r="J34195" t="s">
        <v>98258</v>
      </c>
      <c r="K34195" t="s">
        <v>37</v>
      </c>
      <c r="L34195" t="s">
        <v>53</v>
      </c>
      <c r="M34195" t="s">
        <v>54</v>
      </c>
      <c r="N34195" t="s">
        <v>95</v>
      </c>
      <c r="O34195" t="s">
        <v>1662</v>
      </c>
      <c r="P34195" s="1">
        <v>38353</v>
      </c>
      <c r="Q34195" t="s">
        <v>53</v>
      </c>
      <c r="R34195" t="s">
        <v>56</v>
      </c>
      <c r="S34195" t="s">
        <v>41</v>
      </c>
      <c r="T34195" t="s">
        <v>98258</v>
      </c>
      <c r="U34195" t="s">
        <v>98258</v>
      </c>
      <c r="V34195">
        <v>0</v>
      </c>
      <c r="W34195">
        <v>0</v>
      </c>
      <c r="X34195">
        <v>0</v>
      </c>
      <c r="Y34195">
        <v>0</v>
      </c>
      <c r="Z34195">
        <v>0</v>
      </c>
      <c r="AA34195">
        <v>0</v>
      </c>
      <c r="AB34195">
        <v>0</v>
      </c>
      <c r="AC34195">
        <v>1</v>
      </c>
      <c r="AD34195">
        <v>0</v>
      </c>
    </row>
    <row r="34196" spans="1:30" hidden="1" x14ac:dyDescent="0.3">
      <c r="A34196" t="s">
        <v>98642</v>
      </c>
      <c r="B34196" t="s">
        <v>98646</v>
      </c>
      <c r="C34196" t="s">
        <v>32</v>
      </c>
      <c r="E34196" t="s">
        <v>8968</v>
      </c>
      <c r="F34196">
        <v>401624</v>
      </c>
      <c r="G34196" t="s">
        <v>98642</v>
      </c>
      <c r="H34196" t="s">
        <v>98644</v>
      </c>
      <c r="I34196" t="s">
        <v>98645</v>
      </c>
      <c r="J34196" t="s">
        <v>98258</v>
      </c>
      <c r="K34196" t="s">
        <v>37</v>
      </c>
      <c r="L34196" t="s">
        <v>53</v>
      </c>
      <c r="M34196" t="s">
        <v>54</v>
      </c>
      <c r="N34196" t="s">
        <v>95</v>
      </c>
      <c r="O34196" t="s">
        <v>1662</v>
      </c>
      <c r="P34196" s="1">
        <v>38353</v>
      </c>
      <c r="Q34196" t="s">
        <v>53</v>
      </c>
      <c r="R34196" t="s">
        <v>56</v>
      </c>
      <c r="S34196" t="s">
        <v>41</v>
      </c>
      <c r="T34196" t="s">
        <v>98258</v>
      </c>
      <c r="U34196" t="s">
        <v>98258</v>
      </c>
      <c r="V34196">
        <v>0</v>
      </c>
      <c r="W34196">
        <v>0</v>
      </c>
      <c r="X34196">
        <v>0</v>
      </c>
      <c r="Y34196">
        <v>0</v>
      </c>
      <c r="Z34196">
        <v>0</v>
      </c>
      <c r="AA34196">
        <v>0</v>
      </c>
      <c r="AB34196">
        <v>0</v>
      </c>
      <c r="AC34196">
        <v>1</v>
      </c>
      <c r="AD34196">
        <v>0</v>
      </c>
    </row>
    <row r="34197" spans="1:30" hidden="1" x14ac:dyDescent="0.3">
      <c r="A34197" t="s">
        <v>98647</v>
      </c>
      <c r="B34197" t="s">
        <v>98648</v>
      </c>
      <c r="C34197" t="s">
        <v>32</v>
      </c>
      <c r="D34197" t="s">
        <v>322</v>
      </c>
      <c r="E34197" s="1">
        <v>39090</v>
      </c>
      <c r="F34197">
        <v>18000000</v>
      </c>
      <c r="G34197" t="s">
        <v>98647</v>
      </c>
      <c r="H34197" t="s">
        <v>98649</v>
      </c>
      <c r="I34197" t="s">
        <v>98650</v>
      </c>
      <c r="J34197" t="s">
        <v>98258</v>
      </c>
      <c r="K34197" t="s">
        <v>109</v>
      </c>
      <c r="L34197" t="s">
        <v>53</v>
      </c>
      <c r="M34197" t="s">
        <v>54</v>
      </c>
      <c r="N34197" t="s">
        <v>95</v>
      </c>
      <c r="O34197" t="s">
        <v>1160</v>
      </c>
      <c r="P34197" s="1">
        <v>37257</v>
      </c>
      <c r="Q34197" t="s">
        <v>53</v>
      </c>
      <c r="R34197" t="s">
        <v>56</v>
      </c>
      <c r="S34197" t="s">
        <v>41</v>
      </c>
      <c r="T34197" t="s">
        <v>98258</v>
      </c>
      <c r="U34197" t="s">
        <v>98258</v>
      </c>
      <c r="V34197">
        <v>0</v>
      </c>
      <c r="W34197">
        <v>0</v>
      </c>
      <c r="X34197">
        <v>0</v>
      </c>
      <c r="Y34197">
        <v>0</v>
      </c>
      <c r="Z34197">
        <v>0</v>
      </c>
      <c r="AA34197">
        <v>0</v>
      </c>
      <c r="AB34197">
        <v>0</v>
      </c>
      <c r="AC34197">
        <v>1</v>
      </c>
      <c r="AD34197">
        <v>0</v>
      </c>
    </row>
    <row r="34198" spans="1:30" hidden="1" x14ac:dyDescent="0.3">
      <c r="A34198" t="s">
        <v>98647</v>
      </c>
      <c r="B34198" t="s">
        <v>98651</v>
      </c>
      <c r="C34198" t="s">
        <v>32</v>
      </c>
      <c r="D34198" t="s">
        <v>139</v>
      </c>
      <c r="E34198" t="s">
        <v>11296</v>
      </c>
      <c r="F34198">
        <v>30000000</v>
      </c>
      <c r="G34198" t="s">
        <v>98647</v>
      </c>
      <c r="H34198" t="s">
        <v>98649</v>
      </c>
      <c r="I34198" t="s">
        <v>98650</v>
      </c>
      <c r="J34198" t="s">
        <v>98258</v>
      </c>
      <c r="K34198" t="s">
        <v>109</v>
      </c>
      <c r="L34198" t="s">
        <v>53</v>
      </c>
      <c r="M34198" t="s">
        <v>54</v>
      </c>
      <c r="N34198" t="s">
        <v>95</v>
      </c>
      <c r="O34198" t="s">
        <v>1160</v>
      </c>
      <c r="P34198" s="1">
        <v>37257</v>
      </c>
      <c r="Q34198" t="s">
        <v>53</v>
      </c>
      <c r="R34198" t="s">
        <v>56</v>
      </c>
      <c r="S34198" t="s">
        <v>41</v>
      </c>
      <c r="T34198" t="s">
        <v>98258</v>
      </c>
      <c r="U34198" t="s">
        <v>98258</v>
      </c>
      <c r="V34198">
        <v>0</v>
      </c>
      <c r="W34198">
        <v>0</v>
      </c>
      <c r="X34198">
        <v>0</v>
      </c>
      <c r="Y34198">
        <v>0</v>
      </c>
      <c r="Z34198">
        <v>0</v>
      </c>
      <c r="AA34198">
        <v>0</v>
      </c>
      <c r="AB34198">
        <v>0</v>
      </c>
      <c r="AC34198">
        <v>1</v>
      </c>
      <c r="AD34198">
        <v>0</v>
      </c>
    </row>
    <row r="34199" spans="1:30" hidden="1" x14ac:dyDescent="0.3">
      <c r="A34199" t="s">
        <v>98647</v>
      </c>
      <c r="B34199" t="s">
        <v>98652</v>
      </c>
      <c r="C34199" t="s">
        <v>32</v>
      </c>
      <c r="D34199" t="s">
        <v>33</v>
      </c>
      <c r="E34199" t="s">
        <v>24505</v>
      </c>
      <c r="F34199">
        <v>25000000</v>
      </c>
      <c r="G34199" t="s">
        <v>98647</v>
      </c>
      <c r="H34199" t="s">
        <v>98649</v>
      </c>
      <c r="I34199" t="s">
        <v>98650</v>
      </c>
      <c r="J34199" t="s">
        <v>98258</v>
      </c>
      <c r="K34199" t="s">
        <v>109</v>
      </c>
      <c r="L34199" t="s">
        <v>53</v>
      </c>
      <c r="M34199" t="s">
        <v>54</v>
      </c>
      <c r="N34199" t="s">
        <v>95</v>
      </c>
      <c r="O34199" t="s">
        <v>1160</v>
      </c>
      <c r="P34199" s="1">
        <v>37257</v>
      </c>
      <c r="Q34199" t="s">
        <v>53</v>
      </c>
      <c r="R34199" t="s">
        <v>56</v>
      </c>
      <c r="S34199" t="s">
        <v>41</v>
      </c>
      <c r="T34199" t="s">
        <v>98258</v>
      </c>
      <c r="U34199" t="s">
        <v>98258</v>
      </c>
      <c r="V34199">
        <v>0</v>
      </c>
      <c r="W34199">
        <v>0</v>
      </c>
      <c r="X34199">
        <v>0</v>
      </c>
      <c r="Y34199">
        <v>0</v>
      </c>
      <c r="Z34199">
        <v>0</v>
      </c>
      <c r="AA34199">
        <v>0</v>
      </c>
      <c r="AB34199">
        <v>0</v>
      </c>
      <c r="AC34199">
        <v>1</v>
      </c>
      <c r="AD34199">
        <v>0</v>
      </c>
    </row>
    <row r="34200" spans="1:30" hidden="1" x14ac:dyDescent="0.3">
      <c r="A34200" t="s">
        <v>98653</v>
      </c>
      <c r="B34200" t="s">
        <v>98654</v>
      </c>
      <c r="C34200" t="s">
        <v>32</v>
      </c>
      <c r="D34200" t="s">
        <v>322</v>
      </c>
      <c r="E34200" s="1">
        <v>38570</v>
      </c>
      <c r="F34200">
        <v>15000000</v>
      </c>
      <c r="G34200" t="s">
        <v>98653</v>
      </c>
      <c r="H34200" t="s">
        <v>98655</v>
      </c>
      <c r="I34200" t="s">
        <v>98656</v>
      </c>
      <c r="J34200" t="s">
        <v>98258</v>
      </c>
      <c r="K34200" t="s">
        <v>72</v>
      </c>
      <c r="L34200" t="s">
        <v>53</v>
      </c>
      <c r="M34200" t="s">
        <v>717</v>
      </c>
      <c r="N34200" t="s">
        <v>1531</v>
      </c>
      <c r="O34200" t="s">
        <v>4858</v>
      </c>
      <c r="P34200" s="1">
        <v>36526</v>
      </c>
      <c r="Q34200" t="s">
        <v>53</v>
      </c>
      <c r="R34200" t="s">
        <v>56</v>
      </c>
      <c r="S34200" t="s">
        <v>41</v>
      </c>
      <c r="T34200" t="s">
        <v>98258</v>
      </c>
      <c r="U34200" t="s">
        <v>98258</v>
      </c>
      <c r="V34200">
        <v>0</v>
      </c>
      <c r="W34200">
        <v>0</v>
      </c>
      <c r="X34200">
        <v>0</v>
      </c>
      <c r="Y34200">
        <v>0</v>
      </c>
      <c r="Z34200">
        <v>0</v>
      </c>
      <c r="AA34200">
        <v>0</v>
      </c>
      <c r="AB34200">
        <v>0</v>
      </c>
      <c r="AC34200">
        <v>1</v>
      </c>
      <c r="AD34200">
        <v>0</v>
      </c>
    </row>
    <row r="34201" spans="1:30" hidden="1" x14ac:dyDescent="0.3">
      <c r="A34201" t="s">
        <v>98653</v>
      </c>
      <c r="B34201" t="s">
        <v>98657</v>
      </c>
      <c r="C34201" t="s">
        <v>32</v>
      </c>
      <c r="E34201" s="1">
        <v>38723</v>
      </c>
      <c r="F34201">
        <v>21000000</v>
      </c>
      <c r="G34201" t="s">
        <v>98653</v>
      </c>
      <c r="H34201" t="s">
        <v>98655</v>
      </c>
      <c r="I34201" t="s">
        <v>98656</v>
      </c>
      <c r="J34201" t="s">
        <v>98258</v>
      </c>
      <c r="K34201" t="s">
        <v>72</v>
      </c>
      <c r="L34201" t="s">
        <v>53</v>
      </c>
      <c r="M34201" t="s">
        <v>717</v>
      </c>
      <c r="N34201" t="s">
        <v>1531</v>
      </c>
      <c r="O34201" t="s">
        <v>4858</v>
      </c>
      <c r="P34201" s="1">
        <v>36526</v>
      </c>
      <c r="Q34201" t="s">
        <v>53</v>
      </c>
      <c r="R34201" t="s">
        <v>56</v>
      </c>
      <c r="S34201" t="s">
        <v>41</v>
      </c>
      <c r="T34201" t="s">
        <v>98258</v>
      </c>
      <c r="U34201" t="s">
        <v>98258</v>
      </c>
      <c r="V34201">
        <v>0</v>
      </c>
      <c r="W34201">
        <v>0</v>
      </c>
      <c r="X34201">
        <v>0</v>
      </c>
      <c r="Y34201">
        <v>0</v>
      </c>
      <c r="Z34201">
        <v>0</v>
      </c>
      <c r="AA34201">
        <v>0</v>
      </c>
      <c r="AB34201">
        <v>0</v>
      </c>
      <c r="AC34201">
        <v>1</v>
      </c>
      <c r="AD34201">
        <v>0</v>
      </c>
    </row>
    <row r="34202" spans="1:30" hidden="1" x14ac:dyDescent="0.3">
      <c r="A34202" t="s">
        <v>98658</v>
      </c>
      <c r="B34202" t="s">
        <v>98659</v>
      </c>
      <c r="C34202" t="s">
        <v>32</v>
      </c>
      <c r="E34202" t="s">
        <v>9820</v>
      </c>
      <c r="F34202">
        <v>1000000</v>
      </c>
      <c r="G34202" t="s">
        <v>98658</v>
      </c>
      <c r="H34202" t="s">
        <v>98660</v>
      </c>
      <c r="I34202" t="s">
        <v>98661</v>
      </c>
      <c r="J34202" t="s">
        <v>98258</v>
      </c>
      <c r="K34202" t="s">
        <v>109</v>
      </c>
      <c r="L34202" t="s">
        <v>53</v>
      </c>
      <c r="M34202" t="s">
        <v>54</v>
      </c>
      <c r="N34202" t="s">
        <v>939</v>
      </c>
      <c r="O34202" t="s">
        <v>939</v>
      </c>
      <c r="P34202" s="1">
        <v>37257</v>
      </c>
      <c r="Q34202" t="s">
        <v>53</v>
      </c>
      <c r="R34202" t="s">
        <v>56</v>
      </c>
      <c r="S34202" t="s">
        <v>41</v>
      </c>
      <c r="T34202" t="s">
        <v>98258</v>
      </c>
      <c r="U34202" t="s">
        <v>98258</v>
      </c>
      <c r="V34202">
        <v>0</v>
      </c>
      <c r="W34202">
        <v>0</v>
      </c>
      <c r="X34202">
        <v>0</v>
      </c>
      <c r="Y34202">
        <v>0</v>
      </c>
      <c r="Z34202">
        <v>0</v>
      </c>
      <c r="AA34202">
        <v>0</v>
      </c>
      <c r="AB34202">
        <v>0</v>
      </c>
      <c r="AC34202">
        <v>1</v>
      </c>
      <c r="AD34202">
        <v>0</v>
      </c>
    </row>
    <row r="34203" spans="1:30" hidden="1" x14ac:dyDescent="0.3">
      <c r="A34203" t="s">
        <v>98662</v>
      </c>
      <c r="B34203" t="s">
        <v>98663</v>
      </c>
      <c r="C34203" t="s">
        <v>32</v>
      </c>
      <c r="D34203" t="s">
        <v>50</v>
      </c>
      <c r="E34203" t="s">
        <v>17550</v>
      </c>
      <c r="F34203">
        <v>11000000</v>
      </c>
      <c r="G34203" t="s">
        <v>98662</v>
      </c>
      <c r="H34203" t="s">
        <v>98664</v>
      </c>
      <c r="I34203" t="s">
        <v>98665</v>
      </c>
      <c r="J34203" t="s">
        <v>98258</v>
      </c>
      <c r="K34203" t="s">
        <v>72</v>
      </c>
      <c r="L34203" t="s">
        <v>53</v>
      </c>
      <c r="M34203" t="s">
        <v>54</v>
      </c>
      <c r="N34203" t="s">
        <v>95</v>
      </c>
      <c r="O34203" t="s">
        <v>1489</v>
      </c>
      <c r="Q34203" t="s">
        <v>53</v>
      </c>
      <c r="R34203" t="s">
        <v>56</v>
      </c>
      <c r="S34203" t="s">
        <v>41</v>
      </c>
      <c r="T34203" t="s">
        <v>98258</v>
      </c>
      <c r="U34203" t="s">
        <v>98258</v>
      </c>
      <c r="V34203">
        <v>0</v>
      </c>
      <c r="W34203">
        <v>0</v>
      </c>
      <c r="X34203">
        <v>0</v>
      </c>
      <c r="Y34203">
        <v>0</v>
      </c>
      <c r="Z34203">
        <v>0</v>
      </c>
      <c r="AA34203">
        <v>0</v>
      </c>
      <c r="AB34203">
        <v>0</v>
      </c>
      <c r="AC34203">
        <v>1</v>
      </c>
      <c r="AD34203">
        <v>0</v>
      </c>
    </row>
    <row r="34204" spans="1:30" hidden="1" x14ac:dyDescent="0.3">
      <c r="A34204" t="s">
        <v>98666</v>
      </c>
      <c r="B34204" t="s">
        <v>98667</v>
      </c>
      <c r="C34204" t="s">
        <v>32</v>
      </c>
      <c r="E34204" s="1">
        <v>40122</v>
      </c>
      <c r="F34204">
        <v>1000000</v>
      </c>
      <c r="G34204" t="s">
        <v>98666</v>
      </c>
      <c r="H34204" t="s">
        <v>98668</v>
      </c>
      <c r="I34204" t="s">
        <v>98669</v>
      </c>
      <c r="J34204" t="s">
        <v>98258</v>
      </c>
      <c r="K34204" t="s">
        <v>109</v>
      </c>
      <c r="L34204" t="s">
        <v>53</v>
      </c>
      <c r="M34204" t="s">
        <v>54</v>
      </c>
      <c r="N34204" t="s">
        <v>55</v>
      </c>
      <c r="O34204" t="s">
        <v>55</v>
      </c>
      <c r="Q34204" t="s">
        <v>53</v>
      </c>
      <c r="R34204" t="s">
        <v>56</v>
      </c>
      <c r="S34204" t="s">
        <v>41</v>
      </c>
      <c r="T34204" t="s">
        <v>98258</v>
      </c>
      <c r="U34204" t="s">
        <v>98258</v>
      </c>
      <c r="V34204">
        <v>0</v>
      </c>
      <c r="W34204">
        <v>0</v>
      </c>
      <c r="X34204">
        <v>0</v>
      </c>
      <c r="Y34204">
        <v>0</v>
      </c>
      <c r="Z34204">
        <v>0</v>
      </c>
      <c r="AA34204">
        <v>0</v>
      </c>
      <c r="AB34204">
        <v>0</v>
      </c>
      <c r="AC34204">
        <v>1</v>
      </c>
      <c r="AD34204">
        <v>0</v>
      </c>
    </row>
    <row r="34205" spans="1:30" hidden="1" x14ac:dyDescent="0.3">
      <c r="A34205" t="s">
        <v>98670</v>
      </c>
      <c r="B34205" t="s">
        <v>98671</v>
      </c>
      <c r="C34205" t="s">
        <v>32</v>
      </c>
      <c r="E34205" t="s">
        <v>18737</v>
      </c>
      <c r="F34205">
        <v>62500</v>
      </c>
      <c r="G34205" t="s">
        <v>98670</v>
      </c>
      <c r="H34205" t="s">
        <v>98672</v>
      </c>
      <c r="I34205" t="s">
        <v>98673</v>
      </c>
      <c r="J34205" t="s">
        <v>98258</v>
      </c>
      <c r="K34205" t="s">
        <v>37</v>
      </c>
      <c r="L34205" t="s">
        <v>53</v>
      </c>
      <c r="M34205" t="s">
        <v>129</v>
      </c>
      <c r="N34205" t="s">
        <v>130</v>
      </c>
      <c r="O34205" t="s">
        <v>131</v>
      </c>
      <c r="P34205" s="1">
        <v>35065</v>
      </c>
      <c r="Q34205" t="s">
        <v>53</v>
      </c>
      <c r="R34205" t="s">
        <v>56</v>
      </c>
      <c r="S34205" t="s">
        <v>41</v>
      </c>
      <c r="T34205" t="s">
        <v>98258</v>
      </c>
      <c r="U34205" t="s">
        <v>98258</v>
      </c>
      <c r="V34205">
        <v>0</v>
      </c>
      <c r="W34205">
        <v>0</v>
      </c>
      <c r="X34205">
        <v>0</v>
      </c>
      <c r="Y34205">
        <v>0</v>
      </c>
      <c r="Z34205">
        <v>0</v>
      </c>
      <c r="AA34205">
        <v>0</v>
      </c>
      <c r="AB34205">
        <v>0</v>
      </c>
      <c r="AC34205">
        <v>1</v>
      </c>
      <c r="AD34205">
        <v>0</v>
      </c>
    </row>
    <row r="34206" spans="1:30" hidden="1" x14ac:dyDescent="0.3">
      <c r="A34206" t="s">
        <v>98670</v>
      </c>
      <c r="B34206" t="s">
        <v>98674</v>
      </c>
      <c r="C34206" t="s">
        <v>32</v>
      </c>
      <c r="E34206" s="1">
        <v>40488</v>
      </c>
      <c r="F34206">
        <v>150000</v>
      </c>
      <c r="G34206" t="s">
        <v>98670</v>
      </c>
      <c r="H34206" t="s">
        <v>98672</v>
      </c>
      <c r="I34206" t="s">
        <v>98673</v>
      </c>
      <c r="J34206" t="s">
        <v>98258</v>
      </c>
      <c r="K34206" t="s">
        <v>37</v>
      </c>
      <c r="L34206" t="s">
        <v>53</v>
      </c>
      <c r="M34206" t="s">
        <v>129</v>
      </c>
      <c r="N34206" t="s">
        <v>130</v>
      </c>
      <c r="O34206" t="s">
        <v>131</v>
      </c>
      <c r="P34206" s="1">
        <v>35065</v>
      </c>
      <c r="Q34206" t="s">
        <v>53</v>
      </c>
      <c r="R34206" t="s">
        <v>56</v>
      </c>
      <c r="S34206" t="s">
        <v>41</v>
      </c>
      <c r="T34206" t="s">
        <v>98258</v>
      </c>
      <c r="U34206" t="s">
        <v>98258</v>
      </c>
      <c r="V34206">
        <v>0</v>
      </c>
      <c r="W34206">
        <v>0</v>
      </c>
      <c r="X34206">
        <v>0</v>
      </c>
      <c r="Y34206">
        <v>0</v>
      </c>
      <c r="Z34206">
        <v>0</v>
      </c>
      <c r="AA34206">
        <v>0</v>
      </c>
      <c r="AB34206">
        <v>0</v>
      </c>
      <c r="AC34206">
        <v>1</v>
      </c>
      <c r="AD34206">
        <v>0</v>
      </c>
    </row>
    <row r="34207" spans="1:30" hidden="1" x14ac:dyDescent="0.3">
      <c r="A34207" t="s">
        <v>98670</v>
      </c>
      <c r="B34207" t="s">
        <v>98675</v>
      </c>
      <c r="C34207" t="s">
        <v>32</v>
      </c>
      <c r="E34207" s="1">
        <v>40695</v>
      </c>
      <c r="F34207">
        <v>150000</v>
      </c>
      <c r="G34207" t="s">
        <v>98670</v>
      </c>
      <c r="H34207" t="s">
        <v>98672</v>
      </c>
      <c r="I34207" t="s">
        <v>98673</v>
      </c>
      <c r="J34207" t="s">
        <v>98258</v>
      </c>
      <c r="K34207" t="s">
        <v>37</v>
      </c>
      <c r="L34207" t="s">
        <v>53</v>
      </c>
      <c r="M34207" t="s">
        <v>129</v>
      </c>
      <c r="N34207" t="s">
        <v>130</v>
      </c>
      <c r="O34207" t="s">
        <v>131</v>
      </c>
      <c r="P34207" s="1">
        <v>35065</v>
      </c>
      <c r="Q34207" t="s">
        <v>53</v>
      </c>
      <c r="R34207" t="s">
        <v>56</v>
      </c>
      <c r="S34207" t="s">
        <v>41</v>
      </c>
      <c r="T34207" t="s">
        <v>98258</v>
      </c>
      <c r="U34207" t="s">
        <v>98258</v>
      </c>
      <c r="V34207">
        <v>0</v>
      </c>
      <c r="W34207">
        <v>0</v>
      </c>
      <c r="X34207">
        <v>0</v>
      </c>
      <c r="Y34207">
        <v>0</v>
      </c>
      <c r="Z34207">
        <v>0</v>
      </c>
      <c r="AA34207">
        <v>0</v>
      </c>
      <c r="AB34207">
        <v>0</v>
      </c>
      <c r="AC34207">
        <v>1</v>
      </c>
      <c r="AD34207">
        <v>0</v>
      </c>
    </row>
    <row r="34208" spans="1:30" hidden="1" x14ac:dyDescent="0.3">
      <c r="A34208" t="s">
        <v>98670</v>
      </c>
      <c r="B34208" t="s">
        <v>98676</v>
      </c>
      <c r="C34208" t="s">
        <v>32</v>
      </c>
      <c r="E34208" s="1">
        <v>40488</v>
      </c>
      <c r="F34208">
        <v>435010</v>
      </c>
      <c r="G34208" t="s">
        <v>98670</v>
      </c>
      <c r="H34208" t="s">
        <v>98672</v>
      </c>
      <c r="I34208" t="s">
        <v>98673</v>
      </c>
      <c r="J34208" t="s">
        <v>98258</v>
      </c>
      <c r="K34208" t="s">
        <v>37</v>
      </c>
      <c r="L34208" t="s">
        <v>53</v>
      </c>
      <c r="M34208" t="s">
        <v>129</v>
      </c>
      <c r="N34208" t="s">
        <v>130</v>
      </c>
      <c r="O34208" t="s">
        <v>131</v>
      </c>
      <c r="P34208" s="1">
        <v>35065</v>
      </c>
      <c r="Q34208" t="s">
        <v>53</v>
      </c>
      <c r="R34208" t="s">
        <v>56</v>
      </c>
      <c r="S34208" t="s">
        <v>41</v>
      </c>
      <c r="T34208" t="s">
        <v>98258</v>
      </c>
      <c r="U34208" t="s">
        <v>98258</v>
      </c>
      <c r="V34208">
        <v>0</v>
      </c>
      <c r="W34208">
        <v>0</v>
      </c>
      <c r="X34208">
        <v>0</v>
      </c>
      <c r="Y34208">
        <v>0</v>
      </c>
      <c r="Z34208">
        <v>0</v>
      </c>
      <c r="AA34208">
        <v>0</v>
      </c>
      <c r="AB34208">
        <v>0</v>
      </c>
      <c r="AC34208">
        <v>1</v>
      </c>
      <c r="AD34208">
        <v>0</v>
      </c>
    </row>
    <row r="34209" spans="1:30" hidden="1" x14ac:dyDescent="0.3">
      <c r="A34209" t="s">
        <v>98670</v>
      </c>
      <c r="B34209" t="s">
        <v>98677</v>
      </c>
      <c r="C34209" t="s">
        <v>32</v>
      </c>
      <c r="E34209" s="1">
        <v>40427</v>
      </c>
      <c r="F34209">
        <v>405010</v>
      </c>
      <c r="G34209" t="s">
        <v>98670</v>
      </c>
      <c r="H34209" t="s">
        <v>98672</v>
      </c>
      <c r="I34209" t="s">
        <v>98673</v>
      </c>
      <c r="J34209" t="s">
        <v>98258</v>
      </c>
      <c r="K34209" t="s">
        <v>37</v>
      </c>
      <c r="L34209" t="s">
        <v>53</v>
      </c>
      <c r="M34209" t="s">
        <v>129</v>
      </c>
      <c r="N34209" t="s">
        <v>130</v>
      </c>
      <c r="O34209" t="s">
        <v>131</v>
      </c>
      <c r="P34209" s="1">
        <v>35065</v>
      </c>
      <c r="Q34209" t="s">
        <v>53</v>
      </c>
      <c r="R34209" t="s">
        <v>56</v>
      </c>
      <c r="S34209" t="s">
        <v>41</v>
      </c>
      <c r="T34209" t="s">
        <v>98258</v>
      </c>
      <c r="U34209" t="s">
        <v>98258</v>
      </c>
      <c r="V34209">
        <v>0</v>
      </c>
      <c r="W34209">
        <v>0</v>
      </c>
      <c r="X34209">
        <v>0</v>
      </c>
      <c r="Y34209">
        <v>0</v>
      </c>
      <c r="Z34209">
        <v>0</v>
      </c>
      <c r="AA34209">
        <v>0</v>
      </c>
      <c r="AB34209">
        <v>0</v>
      </c>
      <c r="AC34209">
        <v>1</v>
      </c>
      <c r="AD34209">
        <v>0</v>
      </c>
    </row>
    <row r="34210" spans="1:30" hidden="1" x14ac:dyDescent="0.3">
      <c r="A34210" t="s">
        <v>98678</v>
      </c>
      <c r="B34210" t="s">
        <v>98679</v>
      </c>
      <c r="C34210" t="s">
        <v>32</v>
      </c>
      <c r="E34210" t="s">
        <v>409</v>
      </c>
      <c r="F34210">
        <v>2316000</v>
      </c>
      <c r="G34210" t="s">
        <v>98678</v>
      </c>
      <c r="H34210" t="s">
        <v>98680</v>
      </c>
      <c r="I34210" t="s">
        <v>98681</v>
      </c>
      <c r="J34210" t="s">
        <v>98258</v>
      </c>
      <c r="K34210" t="s">
        <v>37</v>
      </c>
      <c r="L34210" t="s">
        <v>53</v>
      </c>
      <c r="M34210" t="s">
        <v>732</v>
      </c>
      <c r="N34210" t="s">
        <v>102</v>
      </c>
      <c r="O34210" t="s">
        <v>17850</v>
      </c>
      <c r="P34210" s="1">
        <v>36526</v>
      </c>
      <c r="Q34210" t="s">
        <v>53</v>
      </c>
      <c r="R34210" t="s">
        <v>56</v>
      </c>
      <c r="S34210" t="s">
        <v>41</v>
      </c>
      <c r="T34210" t="s">
        <v>98258</v>
      </c>
      <c r="U34210" t="s">
        <v>98258</v>
      </c>
      <c r="V34210">
        <v>0</v>
      </c>
      <c r="W34210">
        <v>0</v>
      </c>
      <c r="X34210">
        <v>0</v>
      </c>
      <c r="Y34210">
        <v>0</v>
      </c>
      <c r="Z34210">
        <v>0</v>
      </c>
      <c r="AA34210">
        <v>0</v>
      </c>
      <c r="AB34210">
        <v>0</v>
      </c>
      <c r="AC34210">
        <v>1</v>
      </c>
      <c r="AD34210">
        <v>0</v>
      </c>
    </row>
    <row r="34211" spans="1:30" hidden="1" x14ac:dyDescent="0.3">
      <c r="A34211" t="s">
        <v>98678</v>
      </c>
      <c r="B34211" t="s">
        <v>98682</v>
      </c>
      <c r="C34211" t="s">
        <v>32</v>
      </c>
      <c r="E34211" t="s">
        <v>14094</v>
      </c>
      <c r="F34211">
        <v>1171520</v>
      </c>
      <c r="G34211" t="s">
        <v>98678</v>
      </c>
      <c r="H34211" t="s">
        <v>98680</v>
      </c>
      <c r="I34211" t="s">
        <v>98681</v>
      </c>
      <c r="J34211" t="s">
        <v>98258</v>
      </c>
      <c r="K34211" t="s">
        <v>37</v>
      </c>
      <c r="L34211" t="s">
        <v>53</v>
      </c>
      <c r="M34211" t="s">
        <v>732</v>
      </c>
      <c r="N34211" t="s">
        <v>102</v>
      </c>
      <c r="O34211" t="s">
        <v>17850</v>
      </c>
      <c r="P34211" s="1">
        <v>36526</v>
      </c>
      <c r="Q34211" t="s">
        <v>53</v>
      </c>
      <c r="R34211" t="s">
        <v>56</v>
      </c>
      <c r="S34211" t="s">
        <v>41</v>
      </c>
      <c r="T34211" t="s">
        <v>98258</v>
      </c>
      <c r="U34211" t="s">
        <v>98258</v>
      </c>
      <c r="V34211">
        <v>0</v>
      </c>
      <c r="W34211">
        <v>0</v>
      </c>
      <c r="X34211">
        <v>0</v>
      </c>
      <c r="Y34211">
        <v>0</v>
      </c>
      <c r="Z34211">
        <v>0</v>
      </c>
      <c r="AA34211">
        <v>0</v>
      </c>
      <c r="AB34211">
        <v>0</v>
      </c>
      <c r="AC34211">
        <v>1</v>
      </c>
      <c r="AD34211">
        <v>0</v>
      </c>
    </row>
    <row r="34212" spans="1:30" hidden="1" x14ac:dyDescent="0.3">
      <c r="A34212" t="s">
        <v>98678</v>
      </c>
      <c r="B34212" t="s">
        <v>98683</v>
      </c>
      <c r="C34212" t="s">
        <v>32</v>
      </c>
      <c r="E34212" t="s">
        <v>1865</v>
      </c>
      <c r="F34212">
        <v>557500</v>
      </c>
      <c r="G34212" t="s">
        <v>98678</v>
      </c>
      <c r="H34212" t="s">
        <v>98680</v>
      </c>
      <c r="I34212" t="s">
        <v>98681</v>
      </c>
      <c r="J34212" t="s">
        <v>98258</v>
      </c>
      <c r="K34212" t="s">
        <v>37</v>
      </c>
      <c r="L34212" t="s">
        <v>53</v>
      </c>
      <c r="M34212" t="s">
        <v>732</v>
      </c>
      <c r="N34212" t="s">
        <v>102</v>
      </c>
      <c r="O34212" t="s">
        <v>17850</v>
      </c>
      <c r="P34212" s="1">
        <v>36526</v>
      </c>
      <c r="Q34212" t="s">
        <v>53</v>
      </c>
      <c r="R34212" t="s">
        <v>56</v>
      </c>
      <c r="S34212" t="s">
        <v>41</v>
      </c>
      <c r="T34212" t="s">
        <v>98258</v>
      </c>
      <c r="U34212" t="s">
        <v>98258</v>
      </c>
      <c r="V34212">
        <v>0</v>
      </c>
      <c r="W34212">
        <v>0</v>
      </c>
      <c r="X34212">
        <v>0</v>
      </c>
      <c r="Y34212">
        <v>0</v>
      </c>
      <c r="Z34212">
        <v>0</v>
      </c>
      <c r="AA34212">
        <v>0</v>
      </c>
      <c r="AB34212">
        <v>0</v>
      </c>
      <c r="AC34212">
        <v>1</v>
      </c>
      <c r="AD34212">
        <v>0</v>
      </c>
    </row>
    <row r="34213" spans="1:30" hidden="1" x14ac:dyDescent="0.3">
      <c r="A34213" t="s">
        <v>98684</v>
      </c>
      <c r="B34213" t="s">
        <v>98685</v>
      </c>
      <c r="C34213" t="s">
        <v>32</v>
      </c>
      <c r="E34213" t="s">
        <v>2517</v>
      </c>
      <c r="F34213">
        <v>3500000</v>
      </c>
      <c r="G34213" t="s">
        <v>98684</v>
      </c>
      <c r="H34213" t="s">
        <v>98686</v>
      </c>
      <c r="I34213" t="s">
        <v>98687</v>
      </c>
      <c r="J34213" t="s">
        <v>98258</v>
      </c>
      <c r="K34213" t="s">
        <v>37</v>
      </c>
      <c r="L34213" t="s">
        <v>53</v>
      </c>
      <c r="M34213" t="s">
        <v>123</v>
      </c>
      <c r="N34213" t="s">
        <v>124</v>
      </c>
      <c r="O34213" t="s">
        <v>124</v>
      </c>
      <c r="P34213" s="1">
        <v>40909</v>
      </c>
      <c r="Q34213" t="s">
        <v>53</v>
      </c>
      <c r="R34213" t="s">
        <v>56</v>
      </c>
      <c r="S34213" t="s">
        <v>41</v>
      </c>
      <c r="T34213" t="s">
        <v>98258</v>
      </c>
      <c r="U34213" t="s">
        <v>98258</v>
      </c>
      <c r="V34213">
        <v>0</v>
      </c>
      <c r="W34213">
        <v>0</v>
      </c>
      <c r="X34213">
        <v>0</v>
      </c>
      <c r="Y34213">
        <v>0</v>
      </c>
      <c r="Z34213">
        <v>0</v>
      </c>
      <c r="AA34213">
        <v>0</v>
      </c>
      <c r="AB34213">
        <v>0</v>
      </c>
      <c r="AC34213">
        <v>1</v>
      </c>
      <c r="AD34213">
        <v>0</v>
      </c>
    </row>
    <row r="34214" spans="1:30" hidden="1" x14ac:dyDescent="0.3">
      <c r="A34214" t="s">
        <v>98688</v>
      </c>
      <c r="B34214" t="s">
        <v>98689</v>
      </c>
      <c r="C34214" t="s">
        <v>32</v>
      </c>
      <c r="D34214" t="s">
        <v>50</v>
      </c>
      <c r="E34214" s="1">
        <v>39297</v>
      </c>
      <c r="F34214">
        <v>2000000</v>
      </c>
      <c r="G34214" t="s">
        <v>98688</v>
      </c>
      <c r="H34214" t="s">
        <v>98690</v>
      </c>
      <c r="I34214" t="s">
        <v>98691</v>
      </c>
      <c r="J34214" t="s">
        <v>98258</v>
      </c>
      <c r="K34214" t="s">
        <v>37</v>
      </c>
      <c r="L34214" t="s">
        <v>53</v>
      </c>
      <c r="M34214" t="s">
        <v>54</v>
      </c>
      <c r="N34214" t="s">
        <v>95</v>
      </c>
      <c r="O34214" t="s">
        <v>3066</v>
      </c>
      <c r="Q34214" t="s">
        <v>53</v>
      </c>
      <c r="R34214" t="s">
        <v>56</v>
      </c>
      <c r="S34214" t="s">
        <v>41</v>
      </c>
      <c r="T34214" t="s">
        <v>98258</v>
      </c>
      <c r="U34214" t="s">
        <v>98258</v>
      </c>
      <c r="V34214">
        <v>0</v>
      </c>
      <c r="W34214">
        <v>0</v>
      </c>
      <c r="X34214">
        <v>0</v>
      </c>
      <c r="Y34214">
        <v>0</v>
      </c>
      <c r="Z34214">
        <v>0</v>
      </c>
      <c r="AA34214">
        <v>0</v>
      </c>
      <c r="AB34214">
        <v>0</v>
      </c>
      <c r="AC34214">
        <v>1</v>
      </c>
      <c r="AD34214">
        <v>0</v>
      </c>
    </row>
    <row r="34215" spans="1:30" hidden="1" x14ac:dyDescent="0.3">
      <c r="A34215" t="s">
        <v>98688</v>
      </c>
      <c r="B34215" t="s">
        <v>98692</v>
      </c>
      <c r="C34215" t="s">
        <v>32</v>
      </c>
      <c r="E34215" s="1">
        <v>40513</v>
      </c>
      <c r="F34215">
        <v>2000000</v>
      </c>
      <c r="G34215" t="s">
        <v>98688</v>
      </c>
      <c r="H34215" t="s">
        <v>98690</v>
      </c>
      <c r="I34215" t="s">
        <v>98691</v>
      </c>
      <c r="J34215" t="s">
        <v>98258</v>
      </c>
      <c r="K34215" t="s">
        <v>37</v>
      </c>
      <c r="L34215" t="s">
        <v>53</v>
      </c>
      <c r="M34215" t="s">
        <v>54</v>
      </c>
      <c r="N34215" t="s">
        <v>95</v>
      </c>
      <c r="O34215" t="s">
        <v>3066</v>
      </c>
      <c r="Q34215" t="s">
        <v>53</v>
      </c>
      <c r="R34215" t="s">
        <v>56</v>
      </c>
      <c r="S34215" t="s">
        <v>41</v>
      </c>
      <c r="T34215" t="s">
        <v>98258</v>
      </c>
      <c r="U34215" t="s">
        <v>98258</v>
      </c>
      <c r="V34215">
        <v>0</v>
      </c>
      <c r="W34215">
        <v>0</v>
      </c>
      <c r="X34215">
        <v>0</v>
      </c>
      <c r="Y34215">
        <v>0</v>
      </c>
      <c r="Z34215">
        <v>0</v>
      </c>
      <c r="AA34215">
        <v>0</v>
      </c>
      <c r="AB34215">
        <v>0</v>
      </c>
      <c r="AC34215">
        <v>1</v>
      </c>
      <c r="AD34215">
        <v>0</v>
      </c>
    </row>
    <row r="34216" spans="1:30" hidden="1" x14ac:dyDescent="0.3">
      <c r="A34216" t="s">
        <v>98688</v>
      </c>
      <c r="B34216" t="s">
        <v>98693</v>
      </c>
      <c r="C34216" t="s">
        <v>32</v>
      </c>
      <c r="D34216" t="s">
        <v>50</v>
      </c>
      <c r="E34216" s="1">
        <v>40150</v>
      </c>
      <c r="F34216">
        <v>1000000</v>
      </c>
      <c r="G34216" t="s">
        <v>98688</v>
      </c>
      <c r="H34216" t="s">
        <v>98690</v>
      </c>
      <c r="I34216" t="s">
        <v>98691</v>
      </c>
      <c r="J34216" t="s">
        <v>98258</v>
      </c>
      <c r="K34216" t="s">
        <v>37</v>
      </c>
      <c r="L34216" t="s">
        <v>53</v>
      </c>
      <c r="M34216" t="s">
        <v>54</v>
      </c>
      <c r="N34216" t="s">
        <v>95</v>
      </c>
      <c r="O34216" t="s">
        <v>3066</v>
      </c>
      <c r="Q34216" t="s">
        <v>53</v>
      </c>
      <c r="R34216" t="s">
        <v>56</v>
      </c>
      <c r="S34216" t="s">
        <v>41</v>
      </c>
      <c r="T34216" t="s">
        <v>98258</v>
      </c>
      <c r="U34216" t="s">
        <v>98258</v>
      </c>
      <c r="V34216">
        <v>0</v>
      </c>
      <c r="W34216">
        <v>0</v>
      </c>
      <c r="X34216">
        <v>0</v>
      </c>
      <c r="Y34216">
        <v>0</v>
      </c>
      <c r="Z34216">
        <v>0</v>
      </c>
      <c r="AA34216">
        <v>0</v>
      </c>
      <c r="AB34216">
        <v>0</v>
      </c>
      <c r="AC34216">
        <v>1</v>
      </c>
      <c r="AD34216">
        <v>0</v>
      </c>
    </row>
    <row r="34217" spans="1:30" hidden="1" x14ac:dyDescent="0.3">
      <c r="A34217" t="s">
        <v>98694</v>
      </c>
      <c r="B34217" t="s">
        <v>98695</v>
      </c>
      <c r="C34217" t="s">
        <v>32</v>
      </c>
      <c r="D34217" t="s">
        <v>50</v>
      </c>
      <c r="E34217" s="1">
        <v>39087</v>
      </c>
      <c r="F34217">
        <v>10000000</v>
      </c>
      <c r="G34217" t="s">
        <v>98694</v>
      </c>
      <c r="H34217" t="s">
        <v>98696</v>
      </c>
      <c r="I34217" t="s">
        <v>98697</v>
      </c>
      <c r="J34217" t="s">
        <v>98258</v>
      </c>
      <c r="K34217" t="s">
        <v>37</v>
      </c>
      <c r="L34217" t="s">
        <v>53</v>
      </c>
      <c r="M34217" t="s">
        <v>54</v>
      </c>
      <c r="N34217" t="s">
        <v>95</v>
      </c>
      <c r="O34217" t="s">
        <v>12041</v>
      </c>
      <c r="P34217" s="1">
        <v>37632</v>
      </c>
      <c r="Q34217" t="s">
        <v>53</v>
      </c>
      <c r="R34217" t="s">
        <v>56</v>
      </c>
      <c r="S34217" t="s">
        <v>41</v>
      </c>
      <c r="T34217" t="s">
        <v>98258</v>
      </c>
      <c r="U34217" t="s">
        <v>98258</v>
      </c>
      <c r="V34217">
        <v>0</v>
      </c>
      <c r="W34217">
        <v>0</v>
      </c>
      <c r="X34217">
        <v>0</v>
      </c>
      <c r="Y34217">
        <v>0</v>
      </c>
      <c r="Z34217">
        <v>0</v>
      </c>
      <c r="AA34217">
        <v>0</v>
      </c>
      <c r="AB34217">
        <v>0</v>
      </c>
      <c r="AC34217">
        <v>1</v>
      </c>
      <c r="AD34217">
        <v>0</v>
      </c>
    </row>
    <row r="34218" spans="1:30" hidden="1" x14ac:dyDescent="0.3">
      <c r="A34218" t="s">
        <v>98698</v>
      </c>
      <c r="B34218" t="s">
        <v>98699</v>
      </c>
      <c r="C34218" t="s">
        <v>32</v>
      </c>
      <c r="D34218" t="s">
        <v>33</v>
      </c>
      <c r="E34218" t="s">
        <v>9815</v>
      </c>
      <c r="F34218">
        <v>9400000</v>
      </c>
      <c r="G34218" t="s">
        <v>98698</v>
      </c>
      <c r="H34218" t="s">
        <v>98700</v>
      </c>
      <c r="I34218" t="s">
        <v>98701</v>
      </c>
      <c r="J34218" t="s">
        <v>98258</v>
      </c>
      <c r="K34218" t="s">
        <v>72</v>
      </c>
      <c r="L34218" t="s">
        <v>53</v>
      </c>
      <c r="M34218" t="s">
        <v>717</v>
      </c>
      <c r="N34218" t="s">
        <v>1531</v>
      </c>
      <c r="O34218" t="s">
        <v>1531</v>
      </c>
      <c r="P34218" s="1">
        <v>37622</v>
      </c>
      <c r="Q34218" t="s">
        <v>53</v>
      </c>
      <c r="R34218" t="s">
        <v>56</v>
      </c>
      <c r="S34218" t="s">
        <v>41</v>
      </c>
      <c r="T34218" t="s">
        <v>98258</v>
      </c>
      <c r="U34218" t="s">
        <v>98258</v>
      </c>
      <c r="V34218">
        <v>0</v>
      </c>
      <c r="W34218">
        <v>0</v>
      </c>
      <c r="X34218">
        <v>0</v>
      </c>
      <c r="Y34218">
        <v>0</v>
      </c>
      <c r="Z34218">
        <v>0</v>
      </c>
      <c r="AA34218">
        <v>0</v>
      </c>
      <c r="AB34218">
        <v>0</v>
      </c>
      <c r="AC34218">
        <v>1</v>
      </c>
      <c r="AD34218">
        <v>0</v>
      </c>
    </row>
    <row r="34219" spans="1:30" hidden="1" x14ac:dyDescent="0.3">
      <c r="A34219" t="s">
        <v>98698</v>
      </c>
      <c r="B34219" t="s">
        <v>98702</v>
      </c>
      <c r="C34219" t="s">
        <v>32</v>
      </c>
      <c r="D34219" t="s">
        <v>139</v>
      </c>
      <c r="E34219" s="1">
        <v>39669</v>
      </c>
      <c r="F34219">
        <v>10000000</v>
      </c>
      <c r="G34219" t="s">
        <v>98698</v>
      </c>
      <c r="H34219" t="s">
        <v>98700</v>
      </c>
      <c r="I34219" t="s">
        <v>98701</v>
      </c>
      <c r="J34219" t="s">
        <v>98258</v>
      </c>
      <c r="K34219" t="s">
        <v>72</v>
      </c>
      <c r="L34219" t="s">
        <v>53</v>
      </c>
      <c r="M34219" t="s">
        <v>717</v>
      </c>
      <c r="N34219" t="s">
        <v>1531</v>
      </c>
      <c r="O34219" t="s">
        <v>1531</v>
      </c>
      <c r="P34219" s="1">
        <v>37622</v>
      </c>
      <c r="Q34219" t="s">
        <v>53</v>
      </c>
      <c r="R34219" t="s">
        <v>56</v>
      </c>
      <c r="S34219" t="s">
        <v>41</v>
      </c>
      <c r="T34219" t="s">
        <v>98258</v>
      </c>
      <c r="U34219" t="s">
        <v>98258</v>
      </c>
      <c r="V34219">
        <v>0</v>
      </c>
      <c r="W34219">
        <v>0</v>
      </c>
      <c r="X34219">
        <v>0</v>
      </c>
      <c r="Y34219">
        <v>0</v>
      </c>
      <c r="Z34219">
        <v>0</v>
      </c>
      <c r="AA34219">
        <v>0</v>
      </c>
      <c r="AB34219">
        <v>0</v>
      </c>
      <c r="AC34219">
        <v>1</v>
      </c>
      <c r="AD34219">
        <v>0</v>
      </c>
    </row>
    <row r="34220" spans="1:30" hidden="1" x14ac:dyDescent="0.3">
      <c r="A34220" t="s">
        <v>98698</v>
      </c>
      <c r="B34220" t="s">
        <v>98703</v>
      </c>
      <c r="C34220" t="s">
        <v>32</v>
      </c>
      <c r="E34220" t="s">
        <v>18383</v>
      </c>
      <c r="F34220">
        <v>3000000</v>
      </c>
      <c r="G34220" t="s">
        <v>98698</v>
      </c>
      <c r="H34220" t="s">
        <v>98700</v>
      </c>
      <c r="I34220" t="s">
        <v>98701</v>
      </c>
      <c r="J34220" t="s">
        <v>98258</v>
      </c>
      <c r="K34220" t="s">
        <v>72</v>
      </c>
      <c r="L34220" t="s">
        <v>53</v>
      </c>
      <c r="M34220" t="s">
        <v>717</v>
      </c>
      <c r="N34220" t="s">
        <v>1531</v>
      </c>
      <c r="O34220" t="s">
        <v>1531</v>
      </c>
      <c r="P34220" s="1">
        <v>37622</v>
      </c>
      <c r="Q34220" t="s">
        <v>53</v>
      </c>
      <c r="R34220" t="s">
        <v>56</v>
      </c>
      <c r="S34220" t="s">
        <v>41</v>
      </c>
      <c r="T34220" t="s">
        <v>98258</v>
      </c>
      <c r="U34220" t="s">
        <v>98258</v>
      </c>
      <c r="V34220">
        <v>0</v>
      </c>
      <c r="W34220">
        <v>0</v>
      </c>
      <c r="X34220">
        <v>0</v>
      </c>
      <c r="Y34220">
        <v>0</v>
      </c>
      <c r="Z34220">
        <v>0</v>
      </c>
      <c r="AA34220">
        <v>0</v>
      </c>
      <c r="AB34220">
        <v>0</v>
      </c>
      <c r="AC34220">
        <v>1</v>
      </c>
      <c r="AD34220">
        <v>0</v>
      </c>
    </row>
    <row r="34221" spans="1:30" hidden="1" x14ac:dyDescent="0.3">
      <c r="A34221" t="s">
        <v>98704</v>
      </c>
      <c r="B34221" t="s">
        <v>98705</v>
      </c>
      <c r="C34221" t="s">
        <v>32</v>
      </c>
      <c r="E34221" t="s">
        <v>3239</v>
      </c>
      <c r="F34221">
        <v>22000000</v>
      </c>
      <c r="G34221" t="s">
        <v>98704</v>
      </c>
      <c r="H34221" t="s">
        <v>98706</v>
      </c>
      <c r="I34221" t="s">
        <v>98707</v>
      </c>
      <c r="J34221" t="s">
        <v>98258</v>
      </c>
      <c r="K34221" t="s">
        <v>37</v>
      </c>
      <c r="L34221" t="s">
        <v>53</v>
      </c>
      <c r="M34221" t="s">
        <v>54</v>
      </c>
      <c r="N34221" t="s">
        <v>95</v>
      </c>
      <c r="O34221" t="s">
        <v>4878</v>
      </c>
      <c r="P34221" s="1">
        <v>38718</v>
      </c>
      <c r="Q34221" t="s">
        <v>53</v>
      </c>
      <c r="R34221" t="s">
        <v>56</v>
      </c>
      <c r="S34221" t="s">
        <v>41</v>
      </c>
      <c r="T34221" t="s">
        <v>98258</v>
      </c>
      <c r="U34221" t="s">
        <v>98258</v>
      </c>
      <c r="V34221">
        <v>0</v>
      </c>
      <c r="W34221">
        <v>0</v>
      </c>
      <c r="X34221">
        <v>0</v>
      </c>
      <c r="Y34221">
        <v>0</v>
      </c>
      <c r="Z34221">
        <v>0</v>
      </c>
      <c r="AA34221">
        <v>0</v>
      </c>
      <c r="AB34221">
        <v>0</v>
      </c>
      <c r="AC34221">
        <v>1</v>
      </c>
      <c r="AD34221">
        <v>0</v>
      </c>
    </row>
    <row r="34222" spans="1:30" hidden="1" x14ac:dyDescent="0.3">
      <c r="A34222" t="s">
        <v>98708</v>
      </c>
      <c r="B34222" t="s">
        <v>98709</v>
      </c>
      <c r="C34222" t="s">
        <v>32</v>
      </c>
      <c r="D34222" t="s">
        <v>50</v>
      </c>
      <c r="E34222" t="s">
        <v>3800</v>
      </c>
      <c r="F34222">
        <v>297103</v>
      </c>
      <c r="G34222" t="s">
        <v>98708</v>
      </c>
      <c r="H34222" t="s">
        <v>98710</v>
      </c>
      <c r="I34222" t="s">
        <v>98711</v>
      </c>
      <c r="J34222" t="s">
        <v>98258</v>
      </c>
      <c r="K34222" t="s">
        <v>37</v>
      </c>
      <c r="L34222" t="s">
        <v>53</v>
      </c>
      <c r="M34222" t="s">
        <v>54</v>
      </c>
      <c r="N34222" t="s">
        <v>55</v>
      </c>
      <c r="O34222" t="s">
        <v>98712</v>
      </c>
      <c r="P34222" s="1">
        <v>37622</v>
      </c>
      <c r="Q34222" t="s">
        <v>53</v>
      </c>
      <c r="R34222" t="s">
        <v>56</v>
      </c>
      <c r="S34222" t="s">
        <v>41</v>
      </c>
      <c r="T34222" t="s">
        <v>98258</v>
      </c>
      <c r="U34222" t="s">
        <v>98258</v>
      </c>
      <c r="V34222">
        <v>0</v>
      </c>
      <c r="W34222">
        <v>0</v>
      </c>
      <c r="X34222">
        <v>0</v>
      </c>
      <c r="Y34222">
        <v>0</v>
      </c>
      <c r="Z34222">
        <v>0</v>
      </c>
      <c r="AA34222">
        <v>0</v>
      </c>
      <c r="AB34222">
        <v>0</v>
      </c>
      <c r="AC34222">
        <v>1</v>
      </c>
      <c r="AD34222">
        <v>0</v>
      </c>
    </row>
    <row r="34223" spans="1:30" hidden="1" x14ac:dyDescent="0.3">
      <c r="A34223" t="s">
        <v>98708</v>
      </c>
      <c r="B34223" t="s">
        <v>98713</v>
      </c>
      <c r="C34223" t="s">
        <v>32</v>
      </c>
      <c r="E34223" s="1">
        <v>41924</v>
      </c>
      <c r="F34223">
        <v>800000</v>
      </c>
      <c r="G34223" t="s">
        <v>98708</v>
      </c>
      <c r="H34223" t="s">
        <v>98710</v>
      </c>
      <c r="I34223" t="s">
        <v>98711</v>
      </c>
      <c r="J34223" t="s">
        <v>98258</v>
      </c>
      <c r="K34223" t="s">
        <v>37</v>
      </c>
      <c r="L34223" t="s">
        <v>53</v>
      </c>
      <c r="M34223" t="s">
        <v>54</v>
      </c>
      <c r="N34223" t="s">
        <v>55</v>
      </c>
      <c r="O34223" t="s">
        <v>98712</v>
      </c>
      <c r="P34223" s="1">
        <v>37622</v>
      </c>
      <c r="Q34223" t="s">
        <v>53</v>
      </c>
      <c r="R34223" t="s">
        <v>56</v>
      </c>
      <c r="S34223" t="s">
        <v>41</v>
      </c>
      <c r="T34223" t="s">
        <v>98258</v>
      </c>
      <c r="U34223" t="s">
        <v>98258</v>
      </c>
      <c r="V34223">
        <v>0</v>
      </c>
      <c r="W34223">
        <v>0</v>
      </c>
      <c r="X34223">
        <v>0</v>
      </c>
      <c r="Y34223">
        <v>0</v>
      </c>
      <c r="Z34223">
        <v>0</v>
      </c>
      <c r="AA34223">
        <v>0</v>
      </c>
      <c r="AB34223">
        <v>0</v>
      </c>
      <c r="AC34223">
        <v>1</v>
      </c>
      <c r="AD34223">
        <v>0</v>
      </c>
    </row>
    <row r="34224" spans="1:30" hidden="1" x14ac:dyDescent="0.3">
      <c r="A34224" t="s">
        <v>98708</v>
      </c>
      <c r="B34224" t="s">
        <v>98714</v>
      </c>
      <c r="C34224" t="s">
        <v>32</v>
      </c>
      <c r="D34224" t="s">
        <v>33</v>
      </c>
      <c r="E34224" t="s">
        <v>2507</v>
      </c>
      <c r="F34224">
        <v>501000</v>
      </c>
      <c r="G34224" t="s">
        <v>98708</v>
      </c>
      <c r="H34224" t="s">
        <v>98710</v>
      </c>
      <c r="I34224" t="s">
        <v>98711</v>
      </c>
      <c r="J34224" t="s">
        <v>98258</v>
      </c>
      <c r="K34224" t="s">
        <v>37</v>
      </c>
      <c r="L34224" t="s">
        <v>53</v>
      </c>
      <c r="M34224" t="s">
        <v>54</v>
      </c>
      <c r="N34224" t="s">
        <v>55</v>
      </c>
      <c r="O34224" t="s">
        <v>98712</v>
      </c>
      <c r="P34224" s="1">
        <v>37622</v>
      </c>
      <c r="Q34224" t="s">
        <v>53</v>
      </c>
      <c r="R34224" t="s">
        <v>56</v>
      </c>
      <c r="S34224" t="s">
        <v>41</v>
      </c>
      <c r="T34224" t="s">
        <v>98258</v>
      </c>
      <c r="U34224" t="s">
        <v>98258</v>
      </c>
      <c r="V34224">
        <v>0</v>
      </c>
      <c r="W34224">
        <v>0</v>
      </c>
      <c r="X34224">
        <v>0</v>
      </c>
      <c r="Y34224">
        <v>0</v>
      </c>
      <c r="Z34224">
        <v>0</v>
      </c>
      <c r="AA34224">
        <v>0</v>
      </c>
      <c r="AB34224">
        <v>0</v>
      </c>
      <c r="AC34224">
        <v>1</v>
      </c>
      <c r="AD34224">
        <v>0</v>
      </c>
    </row>
    <row r="34225" spans="1:30" hidden="1" x14ac:dyDescent="0.3">
      <c r="A34225" t="s">
        <v>98715</v>
      </c>
      <c r="B34225" t="s">
        <v>98716</v>
      </c>
      <c r="C34225" t="s">
        <v>32</v>
      </c>
      <c r="D34225" t="s">
        <v>33</v>
      </c>
      <c r="E34225" s="1">
        <v>39236</v>
      </c>
      <c r="F34225">
        <v>38000000</v>
      </c>
      <c r="G34225" t="s">
        <v>98715</v>
      </c>
      <c r="H34225" t="s">
        <v>98717</v>
      </c>
      <c r="I34225" t="s">
        <v>98718</v>
      </c>
      <c r="J34225" t="s">
        <v>98258</v>
      </c>
      <c r="K34225" t="s">
        <v>109</v>
      </c>
      <c r="L34225" t="s">
        <v>53</v>
      </c>
      <c r="M34225" t="s">
        <v>123</v>
      </c>
      <c r="N34225" t="s">
        <v>5676</v>
      </c>
      <c r="O34225" t="s">
        <v>5676</v>
      </c>
      <c r="Q34225" t="s">
        <v>53</v>
      </c>
      <c r="R34225" t="s">
        <v>56</v>
      </c>
      <c r="S34225" t="s">
        <v>41</v>
      </c>
      <c r="T34225" t="s">
        <v>98258</v>
      </c>
      <c r="U34225" t="s">
        <v>98258</v>
      </c>
      <c r="V34225">
        <v>0</v>
      </c>
      <c r="W34225">
        <v>0</v>
      </c>
      <c r="X34225">
        <v>0</v>
      </c>
      <c r="Y34225">
        <v>0</v>
      </c>
      <c r="Z34225">
        <v>0</v>
      </c>
      <c r="AA34225">
        <v>0</v>
      </c>
      <c r="AB34225">
        <v>0</v>
      </c>
      <c r="AC34225">
        <v>1</v>
      </c>
      <c r="AD34225">
        <v>0</v>
      </c>
    </row>
    <row r="34226" spans="1:30" hidden="1" x14ac:dyDescent="0.3">
      <c r="A34226" t="s">
        <v>98715</v>
      </c>
      <c r="B34226" t="s">
        <v>98719</v>
      </c>
      <c r="C34226" t="s">
        <v>32</v>
      </c>
      <c r="D34226" t="s">
        <v>50</v>
      </c>
      <c r="E34226" t="s">
        <v>98720</v>
      </c>
      <c r="F34226">
        <v>20000000</v>
      </c>
      <c r="G34226" t="s">
        <v>98715</v>
      </c>
      <c r="H34226" t="s">
        <v>98717</v>
      </c>
      <c r="I34226" t="s">
        <v>98718</v>
      </c>
      <c r="J34226" t="s">
        <v>98258</v>
      </c>
      <c r="K34226" t="s">
        <v>109</v>
      </c>
      <c r="L34226" t="s">
        <v>53</v>
      </c>
      <c r="M34226" t="s">
        <v>123</v>
      </c>
      <c r="N34226" t="s">
        <v>5676</v>
      </c>
      <c r="O34226" t="s">
        <v>5676</v>
      </c>
      <c r="Q34226" t="s">
        <v>53</v>
      </c>
      <c r="R34226" t="s">
        <v>56</v>
      </c>
      <c r="S34226" t="s">
        <v>41</v>
      </c>
      <c r="T34226" t="s">
        <v>98258</v>
      </c>
      <c r="U34226" t="s">
        <v>98258</v>
      </c>
      <c r="V34226">
        <v>0</v>
      </c>
      <c r="W34226">
        <v>0</v>
      </c>
      <c r="X34226">
        <v>0</v>
      </c>
      <c r="Y34226">
        <v>0</v>
      </c>
      <c r="Z34226">
        <v>0</v>
      </c>
      <c r="AA34226">
        <v>0</v>
      </c>
      <c r="AB34226">
        <v>0</v>
      </c>
      <c r="AC34226">
        <v>1</v>
      </c>
      <c r="AD34226">
        <v>0</v>
      </c>
    </row>
    <row r="34227" spans="1:30" hidden="1" x14ac:dyDescent="0.3">
      <c r="A34227" t="s">
        <v>98721</v>
      </c>
      <c r="B34227" t="s">
        <v>98722</v>
      </c>
      <c r="C34227" t="s">
        <v>32</v>
      </c>
      <c r="E34227" t="s">
        <v>11296</v>
      </c>
      <c r="F34227">
        <v>5000000</v>
      </c>
      <c r="G34227" t="s">
        <v>98721</v>
      </c>
      <c r="H34227" t="s">
        <v>98723</v>
      </c>
      <c r="I34227" t="s">
        <v>98724</v>
      </c>
      <c r="J34227" t="s">
        <v>98258</v>
      </c>
      <c r="K34227" t="s">
        <v>72</v>
      </c>
      <c r="L34227" t="s">
        <v>53</v>
      </c>
      <c r="M34227" t="s">
        <v>150</v>
      </c>
      <c r="N34227" t="s">
        <v>151</v>
      </c>
      <c r="O34227" t="s">
        <v>807</v>
      </c>
      <c r="P34227" s="1">
        <v>34700</v>
      </c>
      <c r="Q34227" t="s">
        <v>53</v>
      </c>
      <c r="R34227" t="s">
        <v>56</v>
      </c>
      <c r="S34227" t="s">
        <v>41</v>
      </c>
      <c r="T34227" t="s">
        <v>98258</v>
      </c>
      <c r="U34227" t="s">
        <v>98258</v>
      </c>
      <c r="V34227">
        <v>0</v>
      </c>
      <c r="W34227">
        <v>0</v>
      </c>
      <c r="X34227">
        <v>0</v>
      </c>
      <c r="Y34227">
        <v>0</v>
      </c>
      <c r="Z34227">
        <v>0</v>
      </c>
      <c r="AA34227">
        <v>0</v>
      </c>
      <c r="AB34227">
        <v>0</v>
      </c>
      <c r="AC34227">
        <v>1</v>
      </c>
      <c r="AD34227">
        <v>0</v>
      </c>
    </row>
    <row r="34228" spans="1:30" hidden="1" x14ac:dyDescent="0.3">
      <c r="A34228" t="s">
        <v>98725</v>
      </c>
      <c r="B34228" t="s">
        <v>98726</v>
      </c>
      <c r="C34228" t="s">
        <v>32</v>
      </c>
      <c r="E34228" t="s">
        <v>7336</v>
      </c>
      <c r="F34228">
        <v>50000000</v>
      </c>
      <c r="G34228" t="s">
        <v>98725</v>
      </c>
      <c r="H34228" t="s">
        <v>98727</v>
      </c>
      <c r="I34228" t="s">
        <v>98728</v>
      </c>
      <c r="J34228" t="s">
        <v>98258</v>
      </c>
      <c r="K34228" t="s">
        <v>37</v>
      </c>
      <c r="L34228" t="s">
        <v>53</v>
      </c>
      <c r="M34228" t="s">
        <v>3141</v>
      </c>
      <c r="N34228" t="s">
        <v>5572</v>
      </c>
      <c r="O34228" t="s">
        <v>5572</v>
      </c>
      <c r="P34228" s="1">
        <v>39083</v>
      </c>
      <c r="Q34228" t="s">
        <v>53</v>
      </c>
      <c r="R34228" t="s">
        <v>56</v>
      </c>
      <c r="S34228" t="s">
        <v>41</v>
      </c>
      <c r="T34228" t="s">
        <v>98258</v>
      </c>
      <c r="U34228" t="s">
        <v>98258</v>
      </c>
      <c r="V34228">
        <v>0</v>
      </c>
      <c r="W34228">
        <v>0</v>
      </c>
      <c r="X34228">
        <v>0</v>
      </c>
      <c r="Y34228">
        <v>0</v>
      </c>
      <c r="Z34228">
        <v>0</v>
      </c>
      <c r="AA34228">
        <v>0</v>
      </c>
      <c r="AB34228">
        <v>0</v>
      </c>
      <c r="AC34228">
        <v>1</v>
      </c>
      <c r="AD34228">
        <v>0</v>
      </c>
    </row>
    <row r="34229" spans="1:30" hidden="1" x14ac:dyDescent="0.3">
      <c r="A34229" t="s">
        <v>98725</v>
      </c>
      <c r="B34229" t="s">
        <v>98729</v>
      </c>
      <c r="C34229" t="s">
        <v>32</v>
      </c>
      <c r="E34229" t="s">
        <v>5873</v>
      </c>
      <c r="F34229">
        <v>1425000</v>
      </c>
      <c r="G34229" t="s">
        <v>98725</v>
      </c>
      <c r="H34229" t="s">
        <v>98727</v>
      </c>
      <c r="I34229" t="s">
        <v>98728</v>
      </c>
      <c r="J34229" t="s">
        <v>98258</v>
      </c>
      <c r="K34229" t="s">
        <v>37</v>
      </c>
      <c r="L34229" t="s">
        <v>53</v>
      </c>
      <c r="M34229" t="s">
        <v>3141</v>
      </c>
      <c r="N34229" t="s">
        <v>5572</v>
      </c>
      <c r="O34229" t="s">
        <v>5572</v>
      </c>
      <c r="P34229" s="1">
        <v>39083</v>
      </c>
      <c r="Q34229" t="s">
        <v>53</v>
      </c>
      <c r="R34229" t="s">
        <v>56</v>
      </c>
      <c r="S34229" t="s">
        <v>41</v>
      </c>
      <c r="T34229" t="s">
        <v>98258</v>
      </c>
      <c r="U34229" t="s">
        <v>98258</v>
      </c>
      <c r="V34229">
        <v>0</v>
      </c>
      <c r="W34229">
        <v>0</v>
      </c>
      <c r="X34229">
        <v>0</v>
      </c>
      <c r="Y34229">
        <v>0</v>
      </c>
      <c r="Z34229">
        <v>0</v>
      </c>
      <c r="AA34229">
        <v>0</v>
      </c>
      <c r="AB34229">
        <v>0</v>
      </c>
      <c r="AC34229">
        <v>1</v>
      </c>
      <c r="AD34229">
        <v>0</v>
      </c>
    </row>
    <row r="34230" spans="1:30" hidden="1" x14ac:dyDescent="0.3">
      <c r="A34230" t="s">
        <v>98725</v>
      </c>
      <c r="B34230" t="s">
        <v>98730</v>
      </c>
      <c r="C34230" t="s">
        <v>32</v>
      </c>
      <c r="E34230" t="s">
        <v>1009</v>
      </c>
      <c r="F34230">
        <v>8020249</v>
      </c>
      <c r="G34230" t="s">
        <v>98725</v>
      </c>
      <c r="H34230" t="s">
        <v>98727</v>
      </c>
      <c r="I34230" t="s">
        <v>98728</v>
      </c>
      <c r="J34230" t="s">
        <v>98258</v>
      </c>
      <c r="K34230" t="s">
        <v>37</v>
      </c>
      <c r="L34230" t="s">
        <v>53</v>
      </c>
      <c r="M34230" t="s">
        <v>3141</v>
      </c>
      <c r="N34230" t="s">
        <v>5572</v>
      </c>
      <c r="O34230" t="s">
        <v>5572</v>
      </c>
      <c r="P34230" s="1">
        <v>39083</v>
      </c>
      <c r="Q34230" t="s">
        <v>53</v>
      </c>
      <c r="R34230" t="s">
        <v>56</v>
      </c>
      <c r="S34230" t="s">
        <v>41</v>
      </c>
      <c r="T34230" t="s">
        <v>98258</v>
      </c>
      <c r="U34230" t="s">
        <v>98258</v>
      </c>
      <c r="V34230">
        <v>0</v>
      </c>
      <c r="W34230">
        <v>0</v>
      </c>
      <c r="X34230">
        <v>0</v>
      </c>
      <c r="Y34230">
        <v>0</v>
      </c>
      <c r="Z34230">
        <v>0</v>
      </c>
      <c r="AA34230">
        <v>0</v>
      </c>
      <c r="AB34230">
        <v>0</v>
      </c>
      <c r="AC34230">
        <v>1</v>
      </c>
      <c r="AD34230">
        <v>0</v>
      </c>
    </row>
    <row r="34231" spans="1:30" hidden="1" x14ac:dyDescent="0.3">
      <c r="A34231" t="s">
        <v>98731</v>
      </c>
      <c r="B34231" t="s">
        <v>98732</v>
      </c>
      <c r="C34231" t="s">
        <v>32</v>
      </c>
      <c r="E34231" s="1">
        <v>42135</v>
      </c>
      <c r="F34231">
        <v>1399999</v>
      </c>
      <c r="G34231" t="s">
        <v>98731</v>
      </c>
      <c r="H34231" t="s">
        <v>98733</v>
      </c>
      <c r="I34231" t="s">
        <v>98734</v>
      </c>
      <c r="J34231" t="s">
        <v>98258</v>
      </c>
      <c r="K34231" t="s">
        <v>37</v>
      </c>
      <c r="L34231" t="s">
        <v>53</v>
      </c>
      <c r="M34231" t="s">
        <v>774</v>
      </c>
      <c r="N34231" t="s">
        <v>775</v>
      </c>
      <c r="O34231" t="s">
        <v>775</v>
      </c>
      <c r="P34231" s="1">
        <v>37987</v>
      </c>
      <c r="Q34231" t="s">
        <v>53</v>
      </c>
      <c r="R34231" t="s">
        <v>56</v>
      </c>
      <c r="S34231" t="s">
        <v>41</v>
      </c>
      <c r="T34231" t="s">
        <v>98258</v>
      </c>
      <c r="U34231" t="s">
        <v>98258</v>
      </c>
      <c r="V34231">
        <v>0</v>
      </c>
      <c r="W34231">
        <v>0</v>
      </c>
      <c r="X34231">
        <v>0</v>
      </c>
      <c r="Y34231">
        <v>0</v>
      </c>
      <c r="Z34231">
        <v>0</v>
      </c>
      <c r="AA34231">
        <v>0</v>
      </c>
      <c r="AB34231">
        <v>0</v>
      </c>
      <c r="AC34231">
        <v>1</v>
      </c>
      <c r="AD34231">
        <v>0</v>
      </c>
    </row>
    <row r="34232" spans="1:30" hidden="1" x14ac:dyDescent="0.3">
      <c r="A34232" t="s">
        <v>98731</v>
      </c>
      <c r="B34232" t="s">
        <v>98735</v>
      </c>
      <c r="C34232" t="s">
        <v>32</v>
      </c>
      <c r="E34232" t="s">
        <v>9524</v>
      </c>
      <c r="F34232">
        <v>1547956</v>
      </c>
      <c r="G34232" t="s">
        <v>98731</v>
      </c>
      <c r="H34232" t="s">
        <v>98733</v>
      </c>
      <c r="I34232" t="s">
        <v>98734</v>
      </c>
      <c r="J34232" t="s">
        <v>98258</v>
      </c>
      <c r="K34232" t="s">
        <v>37</v>
      </c>
      <c r="L34232" t="s">
        <v>53</v>
      </c>
      <c r="M34232" t="s">
        <v>774</v>
      </c>
      <c r="N34232" t="s">
        <v>775</v>
      </c>
      <c r="O34232" t="s">
        <v>775</v>
      </c>
      <c r="P34232" s="1">
        <v>37987</v>
      </c>
      <c r="Q34232" t="s">
        <v>53</v>
      </c>
      <c r="R34232" t="s">
        <v>56</v>
      </c>
      <c r="S34232" t="s">
        <v>41</v>
      </c>
      <c r="T34232" t="s">
        <v>98258</v>
      </c>
      <c r="U34232" t="s">
        <v>98258</v>
      </c>
      <c r="V34232">
        <v>0</v>
      </c>
      <c r="W34232">
        <v>0</v>
      </c>
      <c r="X34232">
        <v>0</v>
      </c>
      <c r="Y34232">
        <v>0</v>
      </c>
      <c r="Z34232">
        <v>0</v>
      </c>
      <c r="AA34232">
        <v>0</v>
      </c>
      <c r="AB34232">
        <v>0</v>
      </c>
      <c r="AC34232">
        <v>1</v>
      </c>
      <c r="AD34232">
        <v>0</v>
      </c>
    </row>
    <row r="34233" spans="1:30" hidden="1" x14ac:dyDescent="0.3">
      <c r="A34233" t="s">
        <v>98736</v>
      </c>
      <c r="B34233" t="s">
        <v>98737</v>
      </c>
      <c r="C34233" t="s">
        <v>32</v>
      </c>
      <c r="D34233" t="s">
        <v>50</v>
      </c>
      <c r="E34233" t="s">
        <v>98738</v>
      </c>
      <c r="F34233">
        <v>8400000</v>
      </c>
      <c r="G34233" t="s">
        <v>98736</v>
      </c>
      <c r="H34233" t="s">
        <v>98739</v>
      </c>
      <c r="I34233" t="s">
        <v>98740</v>
      </c>
      <c r="J34233" t="s">
        <v>98258</v>
      </c>
      <c r="K34233" t="s">
        <v>72</v>
      </c>
      <c r="L34233" t="s">
        <v>53</v>
      </c>
      <c r="M34233" t="s">
        <v>62</v>
      </c>
      <c r="N34233" t="s">
        <v>63</v>
      </c>
      <c r="O34233" t="s">
        <v>63</v>
      </c>
      <c r="P34233" s="1">
        <v>36892</v>
      </c>
      <c r="Q34233" t="s">
        <v>53</v>
      </c>
      <c r="R34233" t="s">
        <v>56</v>
      </c>
      <c r="S34233" t="s">
        <v>41</v>
      </c>
      <c r="T34233" t="s">
        <v>98258</v>
      </c>
      <c r="U34233" t="s">
        <v>98258</v>
      </c>
      <c r="V34233">
        <v>0</v>
      </c>
      <c r="W34233">
        <v>0</v>
      </c>
      <c r="X34233">
        <v>0</v>
      </c>
      <c r="Y34233">
        <v>0</v>
      </c>
      <c r="Z34233">
        <v>0</v>
      </c>
      <c r="AA34233">
        <v>0</v>
      </c>
      <c r="AB34233">
        <v>0</v>
      </c>
      <c r="AC34233">
        <v>1</v>
      </c>
      <c r="AD34233">
        <v>0</v>
      </c>
    </row>
    <row r="34234" spans="1:30" hidden="1" x14ac:dyDescent="0.3">
      <c r="A34234" t="s">
        <v>98736</v>
      </c>
      <c r="B34234" t="s">
        <v>98741</v>
      </c>
      <c r="C34234" t="s">
        <v>32</v>
      </c>
      <c r="E34234" t="s">
        <v>56379</v>
      </c>
      <c r="F34234">
        <v>20000000</v>
      </c>
      <c r="G34234" t="s">
        <v>98736</v>
      </c>
      <c r="H34234" t="s">
        <v>98739</v>
      </c>
      <c r="I34234" t="s">
        <v>98740</v>
      </c>
      <c r="J34234" t="s">
        <v>98258</v>
      </c>
      <c r="K34234" t="s">
        <v>72</v>
      </c>
      <c r="L34234" t="s">
        <v>53</v>
      </c>
      <c r="M34234" t="s">
        <v>62</v>
      </c>
      <c r="N34234" t="s">
        <v>63</v>
      </c>
      <c r="O34234" t="s">
        <v>63</v>
      </c>
      <c r="P34234" s="1">
        <v>36892</v>
      </c>
      <c r="Q34234" t="s">
        <v>53</v>
      </c>
      <c r="R34234" t="s">
        <v>56</v>
      </c>
      <c r="S34234" t="s">
        <v>41</v>
      </c>
      <c r="T34234" t="s">
        <v>98258</v>
      </c>
      <c r="U34234" t="s">
        <v>98258</v>
      </c>
      <c r="V34234">
        <v>0</v>
      </c>
      <c r="W34234">
        <v>0</v>
      </c>
      <c r="X34234">
        <v>0</v>
      </c>
      <c r="Y34234">
        <v>0</v>
      </c>
      <c r="Z34234">
        <v>0</v>
      </c>
      <c r="AA34234">
        <v>0</v>
      </c>
      <c r="AB34234">
        <v>0</v>
      </c>
      <c r="AC34234">
        <v>1</v>
      </c>
      <c r="AD34234">
        <v>0</v>
      </c>
    </row>
    <row r="34235" spans="1:30" hidden="1" x14ac:dyDescent="0.3">
      <c r="A34235" t="s">
        <v>98736</v>
      </c>
      <c r="B34235" t="s">
        <v>98742</v>
      </c>
      <c r="C34235" t="s">
        <v>32</v>
      </c>
      <c r="D34235" t="s">
        <v>33</v>
      </c>
      <c r="E34235" t="s">
        <v>24559</v>
      </c>
      <c r="F34235">
        <v>15000000</v>
      </c>
      <c r="G34235" t="s">
        <v>98736</v>
      </c>
      <c r="H34235" t="s">
        <v>98739</v>
      </c>
      <c r="I34235" t="s">
        <v>98740</v>
      </c>
      <c r="J34235" t="s">
        <v>98258</v>
      </c>
      <c r="K34235" t="s">
        <v>72</v>
      </c>
      <c r="L34235" t="s">
        <v>53</v>
      </c>
      <c r="M34235" t="s">
        <v>62</v>
      </c>
      <c r="N34235" t="s">
        <v>63</v>
      </c>
      <c r="O34235" t="s">
        <v>63</v>
      </c>
      <c r="P34235" s="1">
        <v>36892</v>
      </c>
      <c r="Q34235" t="s">
        <v>53</v>
      </c>
      <c r="R34235" t="s">
        <v>56</v>
      </c>
      <c r="S34235" t="s">
        <v>41</v>
      </c>
      <c r="T34235" t="s">
        <v>98258</v>
      </c>
      <c r="U34235" t="s">
        <v>98258</v>
      </c>
      <c r="V34235">
        <v>0</v>
      </c>
      <c r="W34235">
        <v>0</v>
      </c>
      <c r="X34235">
        <v>0</v>
      </c>
      <c r="Y34235">
        <v>0</v>
      </c>
      <c r="Z34235">
        <v>0</v>
      </c>
      <c r="AA34235">
        <v>0</v>
      </c>
      <c r="AB34235">
        <v>0</v>
      </c>
      <c r="AC34235">
        <v>1</v>
      </c>
      <c r="AD34235">
        <v>0</v>
      </c>
    </row>
    <row r="34236" spans="1:30" hidden="1" x14ac:dyDescent="0.3">
      <c r="A34236" t="s">
        <v>98743</v>
      </c>
      <c r="B34236" t="s">
        <v>98744</v>
      </c>
      <c r="C34236" t="s">
        <v>32</v>
      </c>
      <c r="D34236" t="s">
        <v>33</v>
      </c>
      <c r="E34236" s="1">
        <v>38112</v>
      </c>
      <c r="F34236">
        <v>16000000</v>
      </c>
      <c r="G34236" t="s">
        <v>98743</v>
      </c>
      <c r="H34236" t="s">
        <v>98745</v>
      </c>
      <c r="I34236" t="s">
        <v>98746</v>
      </c>
      <c r="J34236" t="s">
        <v>98258</v>
      </c>
      <c r="K34236" t="s">
        <v>72</v>
      </c>
      <c r="L34236" t="s">
        <v>53</v>
      </c>
      <c r="M34236" t="s">
        <v>643</v>
      </c>
      <c r="N34236" t="s">
        <v>644</v>
      </c>
      <c r="O34236" t="s">
        <v>50011</v>
      </c>
      <c r="Q34236" t="s">
        <v>53</v>
      </c>
      <c r="R34236" t="s">
        <v>56</v>
      </c>
      <c r="S34236" t="s">
        <v>41</v>
      </c>
      <c r="T34236" t="s">
        <v>98258</v>
      </c>
      <c r="U34236" t="s">
        <v>98258</v>
      </c>
      <c r="V34236">
        <v>0</v>
      </c>
      <c r="W34236">
        <v>0</v>
      </c>
      <c r="X34236">
        <v>0</v>
      </c>
      <c r="Y34236">
        <v>0</v>
      </c>
      <c r="Z34236">
        <v>0</v>
      </c>
      <c r="AA34236">
        <v>0</v>
      </c>
      <c r="AB34236">
        <v>0</v>
      </c>
      <c r="AC34236">
        <v>1</v>
      </c>
      <c r="AD34236">
        <v>0</v>
      </c>
    </row>
    <row r="34237" spans="1:30" hidden="1" x14ac:dyDescent="0.3">
      <c r="A34237" t="s">
        <v>98743</v>
      </c>
      <c r="B34237" t="s">
        <v>98747</v>
      </c>
      <c r="C34237" t="s">
        <v>32</v>
      </c>
      <c r="E34237" s="1">
        <v>40425</v>
      </c>
      <c r="F34237">
        <v>1840000</v>
      </c>
      <c r="G34237" t="s">
        <v>98743</v>
      </c>
      <c r="H34237" t="s">
        <v>98745</v>
      </c>
      <c r="I34237" t="s">
        <v>98746</v>
      </c>
      <c r="J34237" t="s">
        <v>98258</v>
      </c>
      <c r="K34237" t="s">
        <v>72</v>
      </c>
      <c r="L34237" t="s">
        <v>53</v>
      </c>
      <c r="M34237" t="s">
        <v>643</v>
      </c>
      <c r="N34237" t="s">
        <v>644</v>
      </c>
      <c r="O34237" t="s">
        <v>50011</v>
      </c>
      <c r="Q34237" t="s">
        <v>53</v>
      </c>
      <c r="R34237" t="s">
        <v>56</v>
      </c>
      <c r="S34237" t="s">
        <v>41</v>
      </c>
      <c r="T34237" t="s">
        <v>98258</v>
      </c>
      <c r="U34237" t="s">
        <v>98258</v>
      </c>
      <c r="V34237">
        <v>0</v>
      </c>
      <c r="W34237">
        <v>0</v>
      </c>
      <c r="X34237">
        <v>0</v>
      </c>
      <c r="Y34237">
        <v>0</v>
      </c>
      <c r="Z34237">
        <v>0</v>
      </c>
      <c r="AA34237">
        <v>0</v>
      </c>
      <c r="AB34237">
        <v>0</v>
      </c>
      <c r="AC34237">
        <v>1</v>
      </c>
      <c r="AD34237">
        <v>0</v>
      </c>
    </row>
    <row r="34238" spans="1:30" hidden="1" x14ac:dyDescent="0.3">
      <c r="A34238" t="s">
        <v>98748</v>
      </c>
      <c r="B34238" t="s">
        <v>98749</v>
      </c>
      <c r="C34238" t="s">
        <v>32</v>
      </c>
      <c r="D34238" t="s">
        <v>33</v>
      </c>
      <c r="E34238" s="1">
        <v>38360</v>
      </c>
      <c r="F34238">
        <v>10000000</v>
      </c>
      <c r="G34238" t="s">
        <v>98748</v>
      </c>
      <c r="H34238" t="s">
        <v>98750</v>
      </c>
      <c r="J34238" t="s">
        <v>98258</v>
      </c>
      <c r="K34238" t="s">
        <v>37</v>
      </c>
      <c r="L34238" t="s">
        <v>53</v>
      </c>
      <c r="M34238" t="s">
        <v>54</v>
      </c>
      <c r="N34238" t="s">
        <v>939</v>
      </c>
      <c r="O34238" t="s">
        <v>939</v>
      </c>
      <c r="P34238" s="1">
        <v>37622</v>
      </c>
      <c r="Q34238" t="s">
        <v>53</v>
      </c>
      <c r="R34238" t="s">
        <v>56</v>
      </c>
      <c r="S34238" t="s">
        <v>41</v>
      </c>
      <c r="T34238" t="s">
        <v>98258</v>
      </c>
      <c r="U34238" t="s">
        <v>98258</v>
      </c>
      <c r="V34238">
        <v>0</v>
      </c>
      <c r="W34238">
        <v>0</v>
      </c>
      <c r="X34238">
        <v>0</v>
      </c>
      <c r="Y34238">
        <v>0</v>
      </c>
      <c r="Z34238">
        <v>0</v>
      </c>
      <c r="AA34238">
        <v>0</v>
      </c>
      <c r="AB34238">
        <v>0</v>
      </c>
      <c r="AC34238">
        <v>1</v>
      </c>
      <c r="AD34238">
        <v>0</v>
      </c>
    </row>
    <row r="34239" spans="1:30" hidden="1" x14ac:dyDescent="0.3">
      <c r="A34239" t="s">
        <v>98751</v>
      </c>
      <c r="B34239" t="s">
        <v>98752</v>
      </c>
      <c r="C34239" t="s">
        <v>32</v>
      </c>
      <c r="D34239" t="s">
        <v>33</v>
      </c>
      <c r="E34239" t="s">
        <v>40467</v>
      </c>
      <c r="F34239">
        <v>14000000</v>
      </c>
      <c r="G34239" t="s">
        <v>98751</v>
      </c>
      <c r="H34239" t="s">
        <v>98753</v>
      </c>
      <c r="I34239" t="s">
        <v>98754</v>
      </c>
      <c r="J34239" t="s">
        <v>98258</v>
      </c>
      <c r="K34239" t="s">
        <v>37</v>
      </c>
      <c r="L34239" t="s">
        <v>53</v>
      </c>
      <c r="M34239" t="s">
        <v>732</v>
      </c>
      <c r="N34239" t="s">
        <v>102</v>
      </c>
      <c r="O34239" t="s">
        <v>4872</v>
      </c>
      <c r="P34239" s="1">
        <v>36526</v>
      </c>
      <c r="Q34239" t="s">
        <v>53</v>
      </c>
      <c r="R34239" t="s">
        <v>56</v>
      </c>
      <c r="S34239" t="s">
        <v>41</v>
      </c>
      <c r="T34239" t="s">
        <v>98258</v>
      </c>
      <c r="U34239" t="s">
        <v>98258</v>
      </c>
      <c r="V34239">
        <v>0</v>
      </c>
      <c r="W34239">
        <v>0</v>
      </c>
      <c r="X34239">
        <v>0</v>
      </c>
      <c r="Y34239">
        <v>0</v>
      </c>
      <c r="Z34239">
        <v>0</v>
      </c>
      <c r="AA34239">
        <v>0</v>
      </c>
      <c r="AB34239">
        <v>0</v>
      </c>
      <c r="AC34239">
        <v>1</v>
      </c>
      <c r="AD34239">
        <v>0</v>
      </c>
    </row>
    <row r="34240" spans="1:30" hidden="1" x14ac:dyDescent="0.3">
      <c r="A34240" t="s">
        <v>98751</v>
      </c>
      <c r="B34240" t="s">
        <v>98755</v>
      </c>
      <c r="C34240" t="s">
        <v>32</v>
      </c>
      <c r="E34240" t="s">
        <v>68536</v>
      </c>
      <c r="F34240">
        <v>2000000</v>
      </c>
      <c r="G34240" t="s">
        <v>98751</v>
      </c>
      <c r="H34240" t="s">
        <v>98753</v>
      </c>
      <c r="I34240" t="s">
        <v>98754</v>
      </c>
      <c r="J34240" t="s">
        <v>98258</v>
      </c>
      <c r="K34240" t="s">
        <v>37</v>
      </c>
      <c r="L34240" t="s">
        <v>53</v>
      </c>
      <c r="M34240" t="s">
        <v>732</v>
      </c>
      <c r="N34240" t="s">
        <v>102</v>
      </c>
      <c r="O34240" t="s">
        <v>4872</v>
      </c>
      <c r="P34240" s="1">
        <v>36526</v>
      </c>
      <c r="Q34240" t="s">
        <v>53</v>
      </c>
      <c r="R34240" t="s">
        <v>56</v>
      </c>
      <c r="S34240" t="s">
        <v>41</v>
      </c>
      <c r="T34240" t="s">
        <v>98258</v>
      </c>
      <c r="U34240" t="s">
        <v>98258</v>
      </c>
      <c r="V34240">
        <v>0</v>
      </c>
      <c r="W34240">
        <v>0</v>
      </c>
      <c r="X34240">
        <v>0</v>
      </c>
      <c r="Y34240">
        <v>0</v>
      </c>
      <c r="Z34240">
        <v>0</v>
      </c>
      <c r="AA34240">
        <v>0</v>
      </c>
      <c r="AB34240">
        <v>0</v>
      </c>
      <c r="AC34240">
        <v>1</v>
      </c>
      <c r="AD34240">
        <v>0</v>
      </c>
    </row>
    <row r="34241" spans="1:30" hidden="1" x14ac:dyDescent="0.3">
      <c r="A34241" t="s">
        <v>98756</v>
      </c>
      <c r="B34241" t="s">
        <v>98757</v>
      </c>
      <c r="C34241" t="s">
        <v>32</v>
      </c>
      <c r="E34241" t="s">
        <v>6906</v>
      </c>
      <c r="F34241">
        <v>1000000</v>
      </c>
      <c r="G34241" t="s">
        <v>98756</v>
      </c>
      <c r="H34241" t="s">
        <v>98758</v>
      </c>
      <c r="I34241" t="s">
        <v>98759</v>
      </c>
      <c r="J34241" t="s">
        <v>98258</v>
      </c>
      <c r="K34241" t="s">
        <v>37</v>
      </c>
      <c r="L34241" t="s">
        <v>53</v>
      </c>
      <c r="M34241" t="s">
        <v>658</v>
      </c>
      <c r="N34241" t="s">
        <v>659</v>
      </c>
      <c r="O34241" t="s">
        <v>98760</v>
      </c>
      <c r="P34241" s="1">
        <v>26665</v>
      </c>
      <c r="Q34241" t="s">
        <v>53</v>
      </c>
      <c r="R34241" t="s">
        <v>56</v>
      </c>
      <c r="S34241" t="s">
        <v>41</v>
      </c>
      <c r="T34241" t="s">
        <v>98258</v>
      </c>
      <c r="U34241" t="s">
        <v>98258</v>
      </c>
      <c r="V34241">
        <v>0</v>
      </c>
      <c r="W34241">
        <v>0</v>
      </c>
      <c r="X34241">
        <v>0</v>
      </c>
      <c r="Y34241">
        <v>0</v>
      </c>
      <c r="Z34241">
        <v>0</v>
      </c>
      <c r="AA34241">
        <v>0</v>
      </c>
      <c r="AB34241">
        <v>0</v>
      </c>
      <c r="AC34241">
        <v>1</v>
      </c>
      <c r="AD34241">
        <v>0</v>
      </c>
    </row>
    <row r="34242" spans="1:30" hidden="1" x14ac:dyDescent="0.3">
      <c r="A34242" t="s">
        <v>98756</v>
      </c>
      <c r="B34242" t="s">
        <v>98761</v>
      </c>
      <c r="C34242" t="s">
        <v>32</v>
      </c>
      <c r="E34242" s="1">
        <v>40668</v>
      </c>
      <c r="F34242">
        <v>509600</v>
      </c>
      <c r="G34242" t="s">
        <v>98756</v>
      </c>
      <c r="H34242" t="s">
        <v>98758</v>
      </c>
      <c r="I34242" t="s">
        <v>98759</v>
      </c>
      <c r="J34242" t="s">
        <v>98258</v>
      </c>
      <c r="K34242" t="s">
        <v>37</v>
      </c>
      <c r="L34242" t="s">
        <v>53</v>
      </c>
      <c r="M34242" t="s">
        <v>658</v>
      </c>
      <c r="N34242" t="s">
        <v>659</v>
      </c>
      <c r="O34242" t="s">
        <v>98760</v>
      </c>
      <c r="P34242" s="1">
        <v>26665</v>
      </c>
      <c r="Q34242" t="s">
        <v>53</v>
      </c>
      <c r="R34242" t="s">
        <v>56</v>
      </c>
      <c r="S34242" t="s">
        <v>41</v>
      </c>
      <c r="T34242" t="s">
        <v>98258</v>
      </c>
      <c r="U34242" t="s">
        <v>98258</v>
      </c>
      <c r="V34242">
        <v>0</v>
      </c>
      <c r="W34242">
        <v>0</v>
      </c>
      <c r="X34242">
        <v>0</v>
      </c>
      <c r="Y34242">
        <v>0</v>
      </c>
      <c r="Z34242">
        <v>0</v>
      </c>
      <c r="AA34242">
        <v>0</v>
      </c>
      <c r="AB34242">
        <v>0</v>
      </c>
      <c r="AC34242">
        <v>1</v>
      </c>
      <c r="AD34242">
        <v>0</v>
      </c>
    </row>
    <row r="34243" spans="1:30" hidden="1" x14ac:dyDescent="0.3">
      <c r="A34243" t="s">
        <v>98756</v>
      </c>
      <c r="B34243" t="s">
        <v>98762</v>
      </c>
      <c r="C34243" t="s">
        <v>32</v>
      </c>
      <c r="E34243" s="1">
        <v>41855</v>
      </c>
      <c r="F34243">
        <v>1063000</v>
      </c>
      <c r="G34243" t="s">
        <v>98756</v>
      </c>
      <c r="H34243" t="s">
        <v>98758</v>
      </c>
      <c r="I34243" t="s">
        <v>98759</v>
      </c>
      <c r="J34243" t="s">
        <v>98258</v>
      </c>
      <c r="K34243" t="s">
        <v>37</v>
      </c>
      <c r="L34243" t="s">
        <v>53</v>
      </c>
      <c r="M34243" t="s">
        <v>658</v>
      </c>
      <c r="N34243" t="s">
        <v>659</v>
      </c>
      <c r="O34243" t="s">
        <v>98760</v>
      </c>
      <c r="P34243" s="1">
        <v>26665</v>
      </c>
      <c r="Q34243" t="s">
        <v>53</v>
      </c>
      <c r="R34243" t="s">
        <v>56</v>
      </c>
      <c r="S34243" t="s">
        <v>41</v>
      </c>
      <c r="T34243" t="s">
        <v>98258</v>
      </c>
      <c r="U34243" t="s">
        <v>98258</v>
      </c>
      <c r="V34243">
        <v>0</v>
      </c>
      <c r="W34243">
        <v>0</v>
      </c>
      <c r="X34243">
        <v>0</v>
      </c>
      <c r="Y34243">
        <v>0</v>
      </c>
      <c r="Z34243">
        <v>0</v>
      </c>
      <c r="AA34243">
        <v>0</v>
      </c>
      <c r="AB34243">
        <v>0</v>
      </c>
      <c r="AC34243">
        <v>1</v>
      </c>
      <c r="AD34243">
        <v>0</v>
      </c>
    </row>
    <row r="34244" spans="1:30" hidden="1" x14ac:dyDescent="0.3">
      <c r="A34244" t="s">
        <v>98763</v>
      </c>
      <c r="B34244" t="s">
        <v>98764</v>
      </c>
      <c r="C34244" t="s">
        <v>32</v>
      </c>
      <c r="E34244" s="1">
        <v>39755</v>
      </c>
      <c r="F34244">
        <v>11000000</v>
      </c>
      <c r="G34244" t="s">
        <v>98763</v>
      </c>
      <c r="H34244" t="s">
        <v>98765</v>
      </c>
      <c r="I34244" t="s">
        <v>98766</v>
      </c>
      <c r="J34244" t="s">
        <v>98258</v>
      </c>
      <c r="K34244" t="s">
        <v>72</v>
      </c>
      <c r="L34244" t="s">
        <v>53</v>
      </c>
      <c r="M34244" t="s">
        <v>123</v>
      </c>
      <c r="N34244" t="s">
        <v>124</v>
      </c>
      <c r="O34244" t="s">
        <v>1407</v>
      </c>
      <c r="P34244" s="1">
        <v>37987</v>
      </c>
      <c r="Q34244" t="s">
        <v>53</v>
      </c>
      <c r="R34244" t="s">
        <v>56</v>
      </c>
      <c r="S34244" t="s">
        <v>41</v>
      </c>
      <c r="T34244" t="s">
        <v>98258</v>
      </c>
      <c r="U34244" t="s">
        <v>98258</v>
      </c>
      <c r="V34244">
        <v>0</v>
      </c>
      <c r="W34244">
        <v>0</v>
      </c>
      <c r="X34244">
        <v>0</v>
      </c>
      <c r="Y34244">
        <v>0</v>
      </c>
      <c r="Z34244">
        <v>0</v>
      </c>
      <c r="AA34244">
        <v>0</v>
      </c>
      <c r="AB34244">
        <v>0</v>
      </c>
      <c r="AC34244">
        <v>1</v>
      </c>
      <c r="AD34244">
        <v>0</v>
      </c>
    </row>
    <row r="34245" spans="1:30" hidden="1" x14ac:dyDescent="0.3">
      <c r="A34245" t="s">
        <v>98763</v>
      </c>
      <c r="B34245" t="s">
        <v>98767</v>
      </c>
      <c r="C34245" t="s">
        <v>32</v>
      </c>
      <c r="E34245" s="1">
        <v>41975</v>
      </c>
      <c r="F34245">
        <v>2829000</v>
      </c>
      <c r="G34245" t="s">
        <v>98763</v>
      </c>
      <c r="H34245" t="s">
        <v>98765</v>
      </c>
      <c r="I34245" t="s">
        <v>98766</v>
      </c>
      <c r="J34245" t="s">
        <v>98258</v>
      </c>
      <c r="K34245" t="s">
        <v>72</v>
      </c>
      <c r="L34245" t="s">
        <v>53</v>
      </c>
      <c r="M34245" t="s">
        <v>123</v>
      </c>
      <c r="N34245" t="s">
        <v>124</v>
      </c>
      <c r="O34245" t="s">
        <v>1407</v>
      </c>
      <c r="P34245" s="1">
        <v>37987</v>
      </c>
      <c r="Q34245" t="s">
        <v>53</v>
      </c>
      <c r="R34245" t="s">
        <v>56</v>
      </c>
      <c r="S34245" t="s">
        <v>41</v>
      </c>
      <c r="T34245" t="s">
        <v>98258</v>
      </c>
      <c r="U34245" t="s">
        <v>98258</v>
      </c>
      <c r="V34245">
        <v>0</v>
      </c>
      <c r="W34245">
        <v>0</v>
      </c>
      <c r="X34245">
        <v>0</v>
      </c>
      <c r="Y34245">
        <v>0</v>
      </c>
      <c r="Z34245">
        <v>0</v>
      </c>
      <c r="AA34245">
        <v>0</v>
      </c>
      <c r="AB34245">
        <v>0</v>
      </c>
      <c r="AC34245">
        <v>1</v>
      </c>
      <c r="AD34245">
        <v>0</v>
      </c>
    </row>
    <row r="34246" spans="1:30" hidden="1" x14ac:dyDescent="0.3">
      <c r="A34246" t="s">
        <v>98768</v>
      </c>
      <c r="B34246" t="s">
        <v>98769</v>
      </c>
      <c r="C34246" t="s">
        <v>32</v>
      </c>
      <c r="E34246" t="s">
        <v>16079</v>
      </c>
      <c r="F34246">
        <v>7000000</v>
      </c>
      <c r="G34246" t="s">
        <v>98768</v>
      </c>
      <c r="H34246" t="s">
        <v>98770</v>
      </c>
      <c r="I34246" t="s">
        <v>98771</v>
      </c>
      <c r="J34246" t="s">
        <v>98258</v>
      </c>
      <c r="K34246" t="s">
        <v>37</v>
      </c>
      <c r="L34246" t="s">
        <v>53</v>
      </c>
      <c r="M34246" t="s">
        <v>123</v>
      </c>
      <c r="N34246" t="s">
        <v>124</v>
      </c>
      <c r="O34246" t="s">
        <v>1407</v>
      </c>
      <c r="Q34246" t="s">
        <v>53</v>
      </c>
      <c r="R34246" t="s">
        <v>56</v>
      </c>
      <c r="S34246" t="s">
        <v>41</v>
      </c>
      <c r="T34246" t="s">
        <v>98258</v>
      </c>
      <c r="U34246" t="s">
        <v>98258</v>
      </c>
      <c r="V34246">
        <v>0</v>
      </c>
      <c r="W34246">
        <v>0</v>
      </c>
      <c r="X34246">
        <v>0</v>
      </c>
      <c r="Y34246">
        <v>0</v>
      </c>
      <c r="Z34246">
        <v>0</v>
      </c>
      <c r="AA34246">
        <v>0</v>
      </c>
      <c r="AB34246">
        <v>0</v>
      </c>
      <c r="AC34246">
        <v>1</v>
      </c>
      <c r="AD34246">
        <v>0</v>
      </c>
    </row>
    <row r="34247" spans="1:30" hidden="1" x14ac:dyDescent="0.3">
      <c r="A34247" t="s">
        <v>98768</v>
      </c>
      <c r="B34247" t="s">
        <v>98772</v>
      </c>
      <c r="C34247" t="s">
        <v>32</v>
      </c>
      <c r="E34247" s="1">
        <v>37780</v>
      </c>
      <c r="F34247">
        <v>7000000</v>
      </c>
      <c r="G34247" t="s">
        <v>98768</v>
      </c>
      <c r="H34247" t="s">
        <v>98770</v>
      </c>
      <c r="I34247" t="s">
        <v>98771</v>
      </c>
      <c r="J34247" t="s">
        <v>98258</v>
      </c>
      <c r="K34247" t="s">
        <v>37</v>
      </c>
      <c r="L34247" t="s">
        <v>53</v>
      </c>
      <c r="M34247" t="s">
        <v>123</v>
      </c>
      <c r="N34247" t="s">
        <v>124</v>
      </c>
      <c r="O34247" t="s">
        <v>1407</v>
      </c>
      <c r="Q34247" t="s">
        <v>53</v>
      </c>
      <c r="R34247" t="s">
        <v>56</v>
      </c>
      <c r="S34247" t="s">
        <v>41</v>
      </c>
      <c r="T34247" t="s">
        <v>98258</v>
      </c>
      <c r="U34247" t="s">
        <v>98258</v>
      </c>
      <c r="V34247">
        <v>0</v>
      </c>
      <c r="W34247">
        <v>0</v>
      </c>
      <c r="X34247">
        <v>0</v>
      </c>
      <c r="Y34247">
        <v>0</v>
      </c>
      <c r="Z34247">
        <v>0</v>
      </c>
      <c r="AA34247">
        <v>0</v>
      </c>
      <c r="AB34247">
        <v>0</v>
      </c>
      <c r="AC34247">
        <v>1</v>
      </c>
      <c r="AD34247">
        <v>0</v>
      </c>
    </row>
    <row r="34248" spans="1:30" hidden="1" x14ac:dyDescent="0.3">
      <c r="A34248" t="s">
        <v>98773</v>
      </c>
      <c r="B34248" t="s">
        <v>98774</v>
      </c>
      <c r="C34248" t="s">
        <v>32</v>
      </c>
      <c r="D34248" t="s">
        <v>399</v>
      </c>
      <c r="E34248" t="s">
        <v>9899</v>
      </c>
      <c r="F34248">
        <v>7100000</v>
      </c>
      <c r="G34248" t="s">
        <v>98773</v>
      </c>
      <c r="H34248" t="s">
        <v>98775</v>
      </c>
      <c r="I34248" t="s">
        <v>98776</v>
      </c>
      <c r="J34248" t="s">
        <v>98258</v>
      </c>
      <c r="K34248" t="s">
        <v>37</v>
      </c>
      <c r="L34248" t="s">
        <v>53</v>
      </c>
      <c r="M34248" t="s">
        <v>54</v>
      </c>
      <c r="N34248" t="s">
        <v>95</v>
      </c>
      <c r="O34248" t="s">
        <v>96</v>
      </c>
      <c r="P34248" s="1">
        <v>36170</v>
      </c>
      <c r="Q34248" t="s">
        <v>53</v>
      </c>
      <c r="R34248" t="s">
        <v>56</v>
      </c>
      <c r="S34248" t="s">
        <v>41</v>
      </c>
      <c r="T34248" t="s">
        <v>98258</v>
      </c>
      <c r="U34248" t="s">
        <v>98258</v>
      </c>
      <c r="V34248">
        <v>0</v>
      </c>
      <c r="W34248">
        <v>0</v>
      </c>
      <c r="X34248">
        <v>0</v>
      </c>
      <c r="Y34248">
        <v>0</v>
      </c>
      <c r="Z34248">
        <v>0</v>
      </c>
      <c r="AA34248">
        <v>0</v>
      </c>
      <c r="AB34248">
        <v>0</v>
      </c>
      <c r="AC34248">
        <v>1</v>
      </c>
      <c r="AD34248">
        <v>0</v>
      </c>
    </row>
    <row r="34249" spans="1:30" hidden="1" x14ac:dyDescent="0.3">
      <c r="A34249" t="s">
        <v>98773</v>
      </c>
      <c r="B34249" t="s">
        <v>98777</v>
      </c>
      <c r="C34249" t="s">
        <v>32</v>
      </c>
      <c r="D34249" t="s">
        <v>394</v>
      </c>
      <c r="E34249" t="s">
        <v>4726</v>
      </c>
      <c r="F34249">
        <v>5000000</v>
      </c>
      <c r="G34249" t="s">
        <v>98773</v>
      </c>
      <c r="H34249" t="s">
        <v>98775</v>
      </c>
      <c r="I34249" t="s">
        <v>98776</v>
      </c>
      <c r="J34249" t="s">
        <v>98258</v>
      </c>
      <c r="K34249" t="s">
        <v>37</v>
      </c>
      <c r="L34249" t="s">
        <v>53</v>
      </c>
      <c r="M34249" t="s">
        <v>54</v>
      </c>
      <c r="N34249" t="s">
        <v>95</v>
      </c>
      <c r="O34249" t="s">
        <v>96</v>
      </c>
      <c r="P34249" s="1">
        <v>36170</v>
      </c>
      <c r="Q34249" t="s">
        <v>53</v>
      </c>
      <c r="R34249" t="s">
        <v>56</v>
      </c>
      <c r="S34249" t="s">
        <v>41</v>
      </c>
      <c r="T34249" t="s">
        <v>98258</v>
      </c>
      <c r="U34249" t="s">
        <v>98258</v>
      </c>
      <c r="V34249">
        <v>0</v>
      </c>
      <c r="W34249">
        <v>0</v>
      </c>
      <c r="X34249">
        <v>0</v>
      </c>
      <c r="Y34249">
        <v>0</v>
      </c>
      <c r="Z34249">
        <v>0</v>
      </c>
      <c r="AA34249">
        <v>0</v>
      </c>
      <c r="AB34249">
        <v>0</v>
      </c>
      <c r="AC34249">
        <v>1</v>
      </c>
      <c r="AD34249">
        <v>0</v>
      </c>
    </row>
    <row r="34250" spans="1:30" hidden="1" x14ac:dyDescent="0.3">
      <c r="A34250" t="s">
        <v>98778</v>
      </c>
      <c r="B34250" t="s">
        <v>98779</v>
      </c>
      <c r="C34250" t="s">
        <v>32</v>
      </c>
      <c r="E34250" s="1">
        <v>40550</v>
      </c>
      <c r="F34250">
        <v>950000</v>
      </c>
      <c r="G34250" t="s">
        <v>98778</v>
      </c>
      <c r="H34250" t="s">
        <v>98780</v>
      </c>
      <c r="I34250" t="s">
        <v>98781</v>
      </c>
      <c r="J34250" t="s">
        <v>98258</v>
      </c>
      <c r="K34250" t="s">
        <v>37</v>
      </c>
      <c r="L34250" t="s">
        <v>53</v>
      </c>
      <c r="M34250" t="s">
        <v>15557</v>
      </c>
      <c r="N34250" t="s">
        <v>98782</v>
      </c>
      <c r="O34250" t="s">
        <v>98782</v>
      </c>
      <c r="P34250" s="1">
        <v>40544</v>
      </c>
      <c r="Q34250" t="s">
        <v>53</v>
      </c>
      <c r="R34250" t="s">
        <v>56</v>
      </c>
      <c r="S34250" t="s">
        <v>41</v>
      </c>
      <c r="T34250" t="s">
        <v>98258</v>
      </c>
      <c r="U34250" t="s">
        <v>98258</v>
      </c>
      <c r="V34250">
        <v>0</v>
      </c>
      <c r="W34250">
        <v>0</v>
      </c>
      <c r="X34250">
        <v>0</v>
      </c>
      <c r="Y34250">
        <v>0</v>
      </c>
      <c r="Z34250">
        <v>0</v>
      </c>
      <c r="AA34250">
        <v>0</v>
      </c>
      <c r="AB34250">
        <v>0</v>
      </c>
      <c r="AC34250">
        <v>1</v>
      </c>
      <c r="AD34250">
        <v>0</v>
      </c>
    </row>
    <row r="34251" spans="1:30" hidden="1" x14ac:dyDescent="0.3">
      <c r="A34251" t="s">
        <v>98778</v>
      </c>
      <c r="B34251" t="s">
        <v>98783</v>
      </c>
      <c r="C34251" t="s">
        <v>32</v>
      </c>
      <c r="E34251" s="1">
        <v>41187</v>
      </c>
      <c r="F34251">
        <v>100000</v>
      </c>
      <c r="G34251" t="s">
        <v>98778</v>
      </c>
      <c r="H34251" t="s">
        <v>98780</v>
      </c>
      <c r="I34251" t="s">
        <v>98781</v>
      </c>
      <c r="J34251" t="s">
        <v>98258</v>
      </c>
      <c r="K34251" t="s">
        <v>37</v>
      </c>
      <c r="L34251" t="s">
        <v>53</v>
      </c>
      <c r="M34251" t="s">
        <v>15557</v>
      </c>
      <c r="N34251" t="s">
        <v>98782</v>
      </c>
      <c r="O34251" t="s">
        <v>98782</v>
      </c>
      <c r="P34251" s="1">
        <v>40544</v>
      </c>
      <c r="Q34251" t="s">
        <v>53</v>
      </c>
      <c r="R34251" t="s">
        <v>56</v>
      </c>
      <c r="S34251" t="s">
        <v>41</v>
      </c>
      <c r="T34251" t="s">
        <v>98258</v>
      </c>
      <c r="U34251" t="s">
        <v>98258</v>
      </c>
      <c r="V34251">
        <v>0</v>
      </c>
      <c r="W34251">
        <v>0</v>
      </c>
      <c r="X34251">
        <v>0</v>
      </c>
      <c r="Y34251">
        <v>0</v>
      </c>
      <c r="Z34251">
        <v>0</v>
      </c>
      <c r="AA34251">
        <v>0</v>
      </c>
      <c r="AB34251">
        <v>0</v>
      </c>
      <c r="AC34251">
        <v>1</v>
      </c>
      <c r="AD34251">
        <v>0</v>
      </c>
    </row>
    <row r="34252" spans="1:30" hidden="1" x14ac:dyDescent="0.3">
      <c r="A34252" t="s">
        <v>98784</v>
      </c>
      <c r="B34252" t="s">
        <v>98785</v>
      </c>
      <c r="C34252" t="s">
        <v>32</v>
      </c>
      <c r="E34252" t="s">
        <v>7570</v>
      </c>
      <c r="F34252">
        <v>20000000</v>
      </c>
      <c r="G34252" t="s">
        <v>98784</v>
      </c>
      <c r="H34252" t="s">
        <v>98786</v>
      </c>
      <c r="I34252" t="s">
        <v>98787</v>
      </c>
      <c r="J34252" t="s">
        <v>98258</v>
      </c>
      <c r="K34252" t="s">
        <v>37</v>
      </c>
      <c r="L34252" t="s">
        <v>53</v>
      </c>
      <c r="M34252" t="s">
        <v>2823</v>
      </c>
      <c r="N34252" t="s">
        <v>2824</v>
      </c>
      <c r="O34252" t="s">
        <v>22642</v>
      </c>
      <c r="P34252" s="1">
        <v>37257</v>
      </c>
      <c r="Q34252" t="s">
        <v>53</v>
      </c>
      <c r="R34252" t="s">
        <v>56</v>
      </c>
      <c r="S34252" t="s">
        <v>41</v>
      </c>
      <c r="T34252" t="s">
        <v>98258</v>
      </c>
      <c r="U34252" t="s">
        <v>98258</v>
      </c>
      <c r="V34252">
        <v>0</v>
      </c>
      <c r="W34252">
        <v>0</v>
      </c>
      <c r="X34252">
        <v>0</v>
      </c>
      <c r="Y34252">
        <v>0</v>
      </c>
      <c r="Z34252">
        <v>0</v>
      </c>
      <c r="AA34252">
        <v>0</v>
      </c>
      <c r="AB34252">
        <v>0</v>
      </c>
      <c r="AC34252">
        <v>1</v>
      </c>
      <c r="AD34252">
        <v>0</v>
      </c>
    </row>
    <row r="34253" spans="1:30" hidden="1" x14ac:dyDescent="0.3">
      <c r="A34253" t="s">
        <v>98784</v>
      </c>
      <c r="B34253" t="s">
        <v>98788</v>
      </c>
      <c r="C34253" t="s">
        <v>32</v>
      </c>
      <c r="D34253" t="s">
        <v>139</v>
      </c>
      <c r="E34253" s="1">
        <v>39029</v>
      </c>
      <c r="F34253">
        <v>13000000</v>
      </c>
      <c r="G34253" t="s">
        <v>98784</v>
      </c>
      <c r="H34253" t="s">
        <v>98786</v>
      </c>
      <c r="I34253" t="s">
        <v>98787</v>
      </c>
      <c r="J34253" t="s">
        <v>98258</v>
      </c>
      <c r="K34253" t="s">
        <v>37</v>
      </c>
      <c r="L34253" t="s">
        <v>53</v>
      </c>
      <c r="M34253" t="s">
        <v>2823</v>
      </c>
      <c r="N34253" t="s">
        <v>2824</v>
      </c>
      <c r="O34253" t="s">
        <v>22642</v>
      </c>
      <c r="P34253" s="1">
        <v>37257</v>
      </c>
      <c r="Q34253" t="s">
        <v>53</v>
      </c>
      <c r="R34253" t="s">
        <v>56</v>
      </c>
      <c r="S34253" t="s">
        <v>41</v>
      </c>
      <c r="T34253" t="s">
        <v>98258</v>
      </c>
      <c r="U34253" t="s">
        <v>98258</v>
      </c>
      <c r="V34253">
        <v>0</v>
      </c>
      <c r="W34253">
        <v>0</v>
      </c>
      <c r="X34253">
        <v>0</v>
      </c>
      <c r="Y34253">
        <v>0</v>
      </c>
      <c r="Z34253">
        <v>0</v>
      </c>
      <c r="AA34253">
        <v>0</v>
      </c>
      <c r="AB34253">
        <v>0</v>
      </c>
      <c r="AC34253">
        <v>1</v>
      </c>
      <c r="AD34253">
        <v>0</v>
      </c>
    </row>
    <row r="34254" spans="1:30" hidden="1" x14ac:dyDescent="0.3">
      <c r="A34254" t="s">
        <v>98789</v>
      </c>
      <c r="B34254" t="s">
        <v>98790</v>
      </c>
      <c r="C34254" t="s">
        <v>32</v>
      </c>
      <c r="D34254" t="s">
        <v>33</v>
      </c>
      <c r="E34254" t="s">
        <v>5936</v>
      </c>
      <c r="F34254">
        <v>10200000</v>
      </c>
      <c r="G34254" t="s">
        <v>98789</v>
      </c>
      <c r="H34254" t="s">
        <v>98791</v>
      </c>
      <c r="I34254" t="s">
        <v>98792</v>
      </c>
      <c r="J34254" t="s">
        <v>98258</v>
      </c>
      <c r="K34254" t="s">
        <v>37</v>
      </c>
      <c r="L34254" t="s">
        <v>53</v>
      </c>
      <c r="M34254" t="s">
        <v>123</v>
      </c>
      <c r="N34254" t="s">
        <v>923</v>
      </c>
      <c r="O34254" t="s">
        <v>923</v>
      </c>
      <c r="P34254" s="1">
        <v>40544</v>
      </c>
      <c r="Q34254" t="s">
        <v>53</v>
      </c>
      <c r="R34254" t="s">
        <v>56</v>
      </c>
      <c r="S34254" t="s">
        <v>41</v>
      </c>
      <c r="T34254" t="s">
        <v>98258</v>
      </c>
      <c r="U34254" t="s">
        <v>98258</v>
      </c>
      <c r="V34254">
        <v>0</v>
      </c>
      <c r="W34254">
        <v>0</v>
      </c>
      <c r="X34254">
        <v>0</v>
      </c>
      <c r="Y34254">
        <v>0</v>
      </c>
      <c r="Z34254">
        <v>0</v>
      </c>
      <c r="AA34254">
        <v>0</v>
      </c>
      <c r="AB34254">
        <v>0</v>
      </c>
      <c r="AC34254">
        <v>1</v>
      </c>
      <c r="AD34254">
        <v>0</v>
      </c>
    </row>
    <row r="34255" spans="1:30" hidden="1" x14ac:dyDescent="0.3">
      <c r="A34255" t="s">
        <v>98789</v>
      </c>
      <c r="B34255" t="s">
        <v>98793</v>
      </c>
      <c r="C34255" t="s">
        <v>32</v>
      </c>
      <c r="E34255" s="1">
        <v>41401</v>
      </c>
      <c r="F34255">
        <v>3999999</v>
      </c>
      <c r="G34255" t="s">
        <v>98789</v>
      </c>
      <c r="H34255" t="s">
        <v>98791</v>
      </c>
      <c r="I34255" t="s">
        <v>98792</v>
      </c>
      <c r="J34255" t="s">
        <v>98258</v>
      </c>
      <c r="K34255" t="s">
        <v>37</v>
      </c>
      <c r="L34255" t="s">
        <v>53</v>
      </c>
      <c r="M34255" t="s">
        <v>123</v>
      </c>
      <c r="N34255" t="s">
        <v>923</v>
      </c>
      <c r="O34255" t="s">
        <v>923</v>
      </c>
      <c r="P34255" s="1">
        <v>40544</v>
      </c>
      <c r="Q34255" t="s">
        <v>53</v>
      </c>
      <c r="R34255" t="s">
        <v>56</v>
      </c>
      <c r="S34255" t="s">
        <v>41</v>
      </c>
      <c r="T34255" t="s">
        <v>98258</v>
      </c>
      <c r="U34255" t="s">
        <v>98258</v>
      </c>
      <c r="V34255">
        <v>0</v>
      </c>
      <c r="W34255">
        <v>0</v>
      </c>
      <c r="X34255">
        <v>0</v>
      </c>
      <c r="Y34255">
        <v>0</v>
      </c>
      <c r="Z34255">
        <v>0</v>
      </c>
      <c r="AA34255">
        <v>0</v>
      </c>
      <c r="AB34255">
        <v>0</v>
      </c>
      <c r="AC34255">
        <v>1</v>
      </c>
      <c r="AD34255">
        <v>0</v>
      </c>
    </row>
    <row r="34256" spans="1:30" hidden="1" x14ac:dyDescent="0.3">
      <c r="A34256" t="s">
        <v>98794</v>
      </c>
      <c r="B34256" t="s">
        <v>98795</v>
      </c>
      <c r="C34256" t="s">
        <v>32</v>
      </c>
      <c r="D34256" t="s">
        <v>139</v>
      </c>
      <c r="E34256" s="1">
        <v>39364</v>
      </c>
      <c r="F34256">
        <v>45000000</v>
      </c>
      <c r="G34256" t="s">
        <v>98794</v>
      </c>
      <c r="H34256" t="s">
        <v>98796</v>
      </c>
      <c r="I34256" t="s">
        <v>98797</v>
      </c>
      <c r="J34256" t="s">
        <v>98258</v>
      </c>
      <c r="K34256" t="s">
        <v>109</v>
      </c>
      <c r="L34256" t="s">
        <v>53</v>
      </c>
      <c r="M34256" t="s">
        <v>54</v>
      </c>
      <c r="N34256" t="s">
        <v>95</v>
      </c>
      <c r="O34256" t="s">
        <v>1160</v>
      </c>
      <c r="P34256" s="1">
        <v>37257</v>
      </c>
      <c r="Q34256" t="s">
        <v>53</v>
      </c>
      <c r="R34256" t="s">
        <v>56</v>
      </c>
      <c r="S34256" t="s">
        <v>41</v>
      </c>
      <c r="T34256" t="s">
        <v>98258</v>
      </c>
      <c r="U34256" t="s">
        <v>98258</v>
      </c>
      <c r="V34256">
        <v>0</v>
      </c>
      <c r="W34256">
        <v>0</v>
      </c>
      <c r="X34256">
        <v>0</v>
      </c>
      <c r="Y34256">
        <v>0</v>
      </c>
      <c r="Z34256">
        <v>0</v>
      </c>
      <c r="AA34256">
        <v>0</v>
      </c>
      <c r="AB34256">
        <v>0</v>
      </c>
      <c r="AC34256">
        <v>1</v>
      </c>
      <c r="AD34256">
        <v>0</v>
      </c>
    </row>
    <row r="34257" spans="1:30" hidden="1" x14ac:dyDescent="0.3">
      <c r="A34257" t="s">
        <v>98794</v>
      </c>
      <c r="B34257" t="s">
        <v>98798</v>
      </c>
      <c r="C34257" t="s">
        <v>32</v>
      </c>
      <c r="D34257" t="s">
        <v>33</v>
      </c>
      <c r="E34257" t="s">
        <v>10400</v>
      </c>
      <c r="F34257">
        <v>7500000</v>
      </c>
      <c r="G34257" t="s">
        <v>98794</v>
      </c>
      <c r="H34257" t="s">
        <v>98796</v>
      </c>
      <c r="I34257" t="s">
        <v>98797</v>
      </c>
      <c r="J34257" t="s">
        <v>98258</v>
      </c>
      <c r="K34257" t="s">
        <v>109</v>
      </c>
      <c r="L34257" t="s">
        <v>53</v>
      </c>
      <c r="M34257" t="s">
        <v>54</v>
      </c>
      <c r="N34257" t="s">
        <v>95</v>
      </c>
      <c r="O34257" t="s">
        <v>1160</v>
      </c>
      <c r="P34257" s="1">
        <v>37257</v>
      </c>
      <c r="Q34257" t="s">
        <v>53</v>
      </c>
      <c r="R34257" t="s">
        <v>56</v>
      </c>
      <c r="S34257" t="s">
        <v>41</v>
      </c>
      <c r="T34257" t="s">
        <v>98258</v>
      </c>
      <c r="U34257" t="s">
        <v>98258</v>
      </c>
      <c r="V34257">
        <v>0</v>
      </c>
      <c r="W34257">
        <v>0</v>
      </c>
      <c r="X34257">
        <v>0</v>
      </c>
      <c r="Y34257">
        <v>0</v>
      </c>
      <c r="Z34257">
        <v>0</v>
      </c>
      <c r="AA34257">
        <v>0</v>
      </c>
      <c r="AB34257">
        <v>0</v>
      </c>
      <c r="AC34257">
        <v>1</v>
      </c>
      <c r="AD34257">
        <v>0</v>
      </c>
    </row>
    <row r="34258" spans="1:30" hidden="1" x14ac:dyDescent="0.3">
      <c r="A34258" t="s">
        <v>98799</v>
      </c>
      <c r="B34258" t="s">
        <v>98800</v>
      </c>
      <c r="C34258" t="s">
        <v>32</v>
      </c>
      <c r="E34258" t="s">
        <v>4049</v>
      </c>
      <c r="F34258">
        <v>1998990</v>
      </c>
      <c r="G34258" t="s">
        <v>98799</v>
      </c>
      <c r="H34258" t="s">
        <v>98801</v>
      </c>
      <c r="I34258" t="s">
        <v>98802</v>
      </c>
      <c r="J34258" t="s">
        <v>98258</v>
      </c>
      <c r="K34258" t="s">
        <v>37</v>
      </c>
      <c r="L34258" t="s">
        <v>53</v>
      </c>
      <c r="M34258" t="s">
        <v>54</v>
      </c>
      <c r="N34258" t="s">
        <v>95</v>
      </c>
      <c r="O34258" t="s">
        <v>1074</v>
      </c>
      <c r="P34258" s="1">
        <v>37622</v>
      </c>
      <c r="Q34258" t="s">
        <v>53</v>
      </c>
      <c r="R34258" t="s">
        <v>56</v>
      </c>
      <c r="S34258" t="s">
        <v>41</v>
      </c>
      <c r="T34258" t="s">
        <v>98258</v>
      </c>
      <c r="U34258" t="s">
        <v>98258</v>
      </c>
      <c r="V34258">
        <v>0</v>
      </c>
      <c r="W34258">
        <v>0</v>
      </c>
      <c r="X34258">
        <v>0</v>
      </c>
      <c r="Y34258">
        <v>0</v>
      </c>
      <c r="Z34258">
        <v>0</v>
      </c>
      <c r="AA34258">
        <v>0</v>
      </c>
      <c r="AB34258">
        <v>0</v>
      </c>
      <c r="AC34258">
        <v>1</v>
      </c>
      <c r="AD34258">
        <v>0</v>
      </c>
    </row>
    <row r="34259" spans="1:30" hidden="1" x14ac:dyDescent="0.3">
      <c r="A34259" t="s">
        <v>98803</v>
      </c>
      <c r="B34259" t="s">
        <v>98804</v>
      </c>
      <c r="C34259" t="s">
        <v>32</v>
      </c>
      <c r="E34259" t="s">
        <v>14819</v>
      </c>
      <c r="F34259">
        <v>10096090</v>
      </c>
      <c r="G34259" t="s">
        <v>98803</v>
      </c>
      <c r="H34259" t="s">
        <v>98805</v>
      </c>
      <c r="I34259" t="s">
        <v>98806</v>
      </c>
      <c r="J34259" t="s">
        <v>98258</v>
      </c>
      <c r="K34259" t="s">
        <v>37</v>
      </c>
      <c r="L34259" t="s">
        <v>53</v>
      </c>
      <c r="M34259" t="s">
        <v>123</v>
      </c>
      <c r="N34259" t="s">
        <v>124</v>
      </c>
      <c r="O34259" t="s">
        <v>124</v>
      </c>
      <c r="Q34259" t="s">
        <v>53</v>
      </c>
      <c r="R34259" t="s">
        <v>56</v>
      </c>
      <c r="S34259" t="s">
        <v>41</v>
      </c>
      <c r="T34259" t="s">
        <v>98258</v>
      </c>
      <c r="U34259" t="s">
        <v>98258</v>
      </c>
      <c r="V34259">
        <v>0</v>
      </c>
      <c r="W34259">
        <v>0</v>
      </c>
      <c r="X34259">
        <v>0</v>
      </c>
      <c r="Y34259">
        <v>0</v>
      </c>
      <c r="Z34259">
        <v>0</v>
      </c>
      <c r="AA34259">
        <v>0</v>
      </c>
      <c r="AB34259">
        <v>0</v>
      </c>
      <c r="AC34259">
        <v>1</v>
      </c>
      <c r="AD34259">
        <v>0</v>
      </c>
    </row>
    <row r="34260" spans="1:30" hidden="1" x14ac:dyDescent="0.3">
      <c r="A34260" t="s">
        <v>98803</v>
      </c>
      <c r="B34260" t="s">
        <v>98807</v>
      </c>
      <c r="C34260" t="s">
        <v>32</v>
      </c>
      <c r="E34260" s="1">
        <v>40363</v>
      </c>
      <c r="F34260">
        <v>4063234</v>
      </c>
      <c r="G34260" t="s">
        <v>98803</v>
      </c>
      <c r="H34260" t="s">
        <v>98805</v>
      </c>
      <c r="I34260" t="s">
        <v>98806</v>
      </c>
      <c r="J34260" t="s">
        <v>98258</v>
      </c>
      <c r="K34260" t="s">
        <v>37</v>
      </c>
      <c r="L34260" t="s">
        <v>53</v>
      </c>
      <c r="M34260" t="s">
        <v>123</v>
      </c>
      <c r="N34260" t="s">
        <v>124</v>
      </c>
      <c r="O34260" t="s">
        <v>124</v>
      </c>
      <c r="Q34260" t="s">
        <v>53</v>
      </c>
      <c r="R34260" t="s">
        <v>56</v>
      </c>
      <c r="S34260" t="s">
        <v>41</v>
      </c>
      <c r="T34260" t="s">
        <v>98258</v>
      </c>
      <c r="U34260" t="s">
        <v>98258</v>
      </c>
      <c r="V34260">
        <v>0</v>
      </c>
      <c r="W34260">
        <v>0</v>
      </c>
      <c r="X34260">
        <v>0</v>
      </c>
      <c r="Y34260">
        <v>0</v>
      </c>
      <c r="Z34260">
        <v>0</v>
      </c>
      <c r="AA34260">
        <v>0</v>
      </c>
      <c r="AB34260">
        <v>0</v>
      </c>
      <c r="AC34260">
        <v>1</v>
      </c>
      <c r="AD34260">
        <v>0</v>
      </c>
    </row>
    <row r="34261" spans="1:30" hidden="1" x14ac:dyDescent="0.3">
      <c r="A34261" t="s">
        <v>98808</v>
      </c>
      <c r="B34261" t="s">
        <v>98809</v>
      </c>
      <c r="C34261" t="s">
        <v>32</v>
      </c>
      <c r="E34261" t="s">
        <v>33945</v>
      </c>
      <c r="F34261">
        <v>20000000</v>
      </c>
      <c r="G34261" t="s">
        <v>98808</v>
      </c>
      <c r="H34261" t="s">
        <v>98810</v>
      </c>
      <c r="J34261" t="s">
        <v>98258</v>
      </c>
      <c r="K34261" t="s">
        <v>37</v>
      </c>
      <c r="L34261" t="s">
        <v>53</v>
      </c>
      <c r="M34261" t="s">
        <v>652</v>
      </c>
      <c r="N34261" t="s">
        <v>653</v>
      </c>
      <c r="O34261" t="s">
        <v>1557</v>
      </c>
      <c r="P34261" s="1">
        <v>36526</v>
      </c>
      <c r="Q34261" t="s">
        <v>53</v>
      </c>
      <c r="R34261" t="s">
        <v>56</v>
      </c>
      <c r="S34261" t="s">
        <v>41</v>
      </c>
      <c r="T34261" t="s">
        <v>98258</v>
      </c>
      <c r="U34261" t="s">
        <v>98258</v>
      </c>
      <c r="V34261">
        <v>0</v>
      </c>
      <c r="W34261">
        <v>0</v>
      </c>
      <c r="X34261">
        <v>0</v>
      </c>
      <c r="Y34261">
        <v>0</v>
      </c>
      <c r="Z34261">
        <v>0</v>
      </c>
      <c r="AA34261">
        <v>0</v>
      </c>
      <c r="AB34261">
        <v>0</v>
      </c>
      <c r="AC34261">
        <v>1</v>
      </c>
      <c r="AD34261">
        <v>0</v>
      </c>
    </row>
    <row r="34262" spans="1:30" hidden="1" x14ac:dyDescent="0.3">
      <c r="A34262" t="s">
        <v>98811</v>
      </c>
      <c r="B34262" t="s">
        <v>98812</v>
      </c>
      <c r="C34262" t="s">
        <v>32</v>
      </c>
      <c r="D34262" t="s">
        <v>50</v>
      </c>
      <c r="E34262" s="1">
        <v>38353</v>
      </c>
      <c r="F34262">
        <v>4000000</v>
      </c>
      <c r="G34262" t="s">
        <v>98811</v>
      </c>
      <c r="H34262" t="s">
        <v>98813</v>
      </c>
      <c r="I34262" t="s">
        <v>98814</v>
      </c>
      <c r="J34262" t="s">
        <v>98258</v>
      </c>
      <c r="K34262" t="s">
        <v>72</v>
      </c>
      <c r="L34262" t="s">
        <v>53</v>
      </c>
      <c r="M34262" t="s">
        <v>54</v>
      </c>
      <c r="N34262" t="s">
        <v>95</v>
      </c>
      <c r="O34262" t="s">
        <v>2083</v>
      </c>
      <c r="P34262" s="1">
        <v>38353</v>
      </c>
      <c r="Q34262" t="s">
        <v>53</v>
      </c>
      <c r="R34262" t="s">
        <v>56</v>
      </c>
      <c r="S34262" t="s">
        <v>41</v>
      </c>
      <c r="T34262" t="s">
        <v>98258</v>
      </c>
      <c r="U34262" t="s">
        <v>98258</v>
      </c>
      <c r="V34262">
        <v>0</v>
      </c>
      <c r="W34262">
        <v>0</v>
      </c>
      <c r="X34262">
        <v>0</v>
      </c>
      <c r="Y34262">
        <v>0</v>
      </c>
      <c r="Z34262">
        <v>0</v>
      </c>
      <c r="AA34262">
        <v>0</v>
      </c>
      <c r="AB34262">
        <v>0</v>
      </c>
      <c r="AC34262">
        <v>1</v>
      </c>
      <c r="AD34262">
        <v>0</v>
      </c>
    </row>
    <row r="34263" spans="1:30" hidden="1" x14ac:dyDescent="0.3">
      <c r="A34263" t="s">
        <v>98811</v>
      </c>
      <c r="B34263" t="s">
        <v>98815</v>
      </c>
      <c r="C34263" t="s">
        <v>32</v>
      </c>
      <c r="D34263" t="s">
        <v>33</v>
      </c>
      <c r="E34263" t="s">
        <v>9931</v>
      </c>
      <c r="F34263">
        <v>10000000</v>
      </c>
      <c r="G34263" t="s">
        <v>98811</v>
      </c>
      <c r="H34263" t="s">
        <v>98813</v>
      </c>
      <c r="I34263" t="s">
        <v>98814</v>
      </c>
      <c r="J34263" t="s">
        <v>98258</v>
      </c>
      <c r="K34263" t="s">
        <v>72</v>
      </c>
      <c r="L34263" t="s">
        <v>53</v>
      </c>
      <c r="M34263" t="s">
        <v>54</v>
      </c>
      <c r="N34263" t="s">
        <v>95</v>
      </c>
      <c r="O34263" t="s">
        <v>2083</v>
      </c>
      <c r="P34263" s="1">
        <v>38353</v>
      </c>
      <c r="Q34263" t="s">
        <v>53</v>
      </c>
      <c r="R34263" t="s">
        <v>56</v>
      </c>
      <c r="S34263" t="s">
        <v>41</v>
      </c>
      <c r="T34263" t="s">
        <v>98258</v>
      </c>
      <c r="U34263" t="s">
        <v>98258</v>
      </c>
      <c r="V34263">
        <v>0</v>
      </c>
      <c r="W34263">
        <v>0</v>
      </c>
      <c r="X34263">
        <v>0</v>
      </c>
      <c r="Y34263">
        <v>0</v>
      </c>
      <c r="Z34263">
        <v>0</v>
      </c>
      <c r="AA34263">
        <v>0</v>
      </c>
      <c r="AB34263">
        <v>0</v>
      </c>
      <c r="AC34263">
        <v>1</v>
      </c>
      <c r="AD34263">
        <v>0</v>
      </c>
    </row>
    <row r="34264" spans="1:30" hidden="1" x14ac:dyDescent="0.3">
      <c r="A34264" t="s">
        <v>98811</v>
      </c>
      <c r="B34264" t="s">
        <v>98816</v>
      </c>
      <c r="C34264" t="s">
        <v>32</v>
      </c>
      <c r="D34264" t="s">
        <v>139</v>
      </c>
      <c r="E34264" t="s">
        <v>29206</v>
      </c>
      <c r="F34264">
        <v>10000000</v>
      </c>
      <c r="G34264" t="s">
        <v>98811</v>
      </c>
      <c r="H34264" t="s">
        <v>98813</v>
      </c>
      <c r="I34264" t="s">
        <v>98814</v>
      </c>
      <c r="J34264" t="s">
        <v>98258</v>
      </c>
      <c r="K34264" t="s">
        <v>72</v>
      </c>
      <c r="L34264" t="s">
        <v>53</v>
      </c>
      <c r="M34264" t="s">
        <v>54</v>
      </c>
      <c r="N34264" t="s">
        <v>95</v>
      </c>
      <c r="O34264" t="s">
        <v>2083</v>
      </c>
      <c r="P34264" s="1">
        <v>38353</v>
      </c>
      <c r="Q34264" t="s">
        <v>53</v>
      </c>
      <c r="R34264" t="s">
        <v>56</v>
      </c>
      <c r="S34264" t="s">
        <v>41</v>
      </c>
      <c r="T34264" t="s">
        <v>98258</v>
      </c>
      <c r="U34264" t="s">
        <v>98258</v>
      </c>
      <c r="V34264">
        <v>0</v>
      </c>
      <c r="W34264">
        <v>0</v>
      </c>
      <c r="X34264">
        <v>0</v>
      </c>
      <c r="Y34264">
        <v>0</v>
      </c>
      <c r="Z34264">
        <v>0</v>
      </c>
      <c r="AA34264">
        <v>0</v>
      </c>
      <c r="AB34264">
        <v>0</v>
      </c>
      <c r="AC34264">
        <v>1</v>
      </c>
      <c r="AD34264">
        <v>0</v>
      </c>
    </row>
    <row r="34265" spans="1:30" hidden="1" x14ac:dyDescent="0.3">
      <c r="A34265" t="s">
        <v>98817</v>
      </c>
      <c r="B34265" t="s">
        <v>98818</v>
      </c>
      <c r="C34265" t="s">
        <v>32</v>
      </c>
      <c r="D34265" t="s">
        <v>50</v>
      </c>
      <c r="E34265" t="s">
        <v>23697</v>
      </c>
      <c r="F34265">
        <v>5000000</v>
      </c>
      <c r="G34265" t="s">
        <v>98817</v>
      </c>
      <c r="H34265" t="s">
        <v>98819</v>
      </c>
      <c r="I34265" t="s">
        <v>98820</v>
      </c>
      <c r="J34265" t="s">
        <v>98258</v>
      </c>
      <c r="K34265" t="s">
        <v>37</v>
      </c>
      <c r="L34265" t="s">
        <v>53</v>
      </c>
      <c r="M34265" t="s">
        <v>54</v>
      </c>
      <c r="N34265" t="s">
        <v>95</v>
      </c>
      <c r="O34265" t="s">
        <v>96</v>
      </c>
      <c r="P34265" s="1">
        <v>41640</v>
      </c>
      <c r="Q34265" t="s">
        <v>53</v>
      </c>
      <c r="R34265" t="s">
        <v>56</v>
      </c>
      <c r="S34265" t="s">
        <v>41</v>
      </c>
      <c r="T34265" t="s">
        <v>98258</v>
      </c>
      <c r="U34265" t="s">
        <v>98258</v>
      </c>
      <c r="V34265">
        <v>0</v>
      </c>
      <c r="W34265">
        <v>0</v>
      </c>
      <c r="X34265">
        <v>0</v>
      </c>
      <c r="Y34265">
        <v>0</v>
      </c>
      <c r="Z34265">
        <v>0</v>
      </c>
      <c r="AA34265">
        <v>0</v>
      </c>
      <c r="AB34265">
        <v>0</v>
      </c>
      <c r="AC34265">
        <v>1</v>
      </c>
      <c r="AD34265">
        <v>0</v>
      </c>
    </row>
    <row r="34266" spans="1:30" hidden="1" x14ac:dyDescent="0.3">
      <c r="A34266" t="s">
        <v>98821</v>
      </c>
      <c r="B34266" t="s">
        <v>98822</v>
      </c>
      <c r="C34266" t="s">
        <v>32</v>
      </c>
      <c r="D34266" t="s">
        <v>399</v>
      </c>
      <c r="E34266" s="1">
        <v>38633</v>
      </c>
      <c r="F34266">
        <v>13420000</v>
      </c>
      <c r="G34266" t="s">
        <v>98821</v>
      </c>
      <c r="H34266" t="s">
        <v>98823</v>
      </c>
      <c r="J34266" t="s">
        <v>98258</v>
      </c>
      <c r="K34266" t="s">
        <v>72</v>
      </c>
      <c r="L34266" t="s">
        <v>53</v>
      </c>
      <c r="M34266" t="s">
        <v>123</v>
      </c>
      <c r="N34266" t="s">
        <v>124</v>
      </c>
      <c r="O34266" t="s">
        <v>7496</v>
      </c>
      <c r="P34266" s="1">
        <v>36526</v>
      </c>
      <c r="Q34266" t="s">
        <v>53</v>
      </c>
      <c r="R34266" t="s">
        <v>56</v>
      </c>
      <c r="S34266" t="s">
        <v>41</v>
      </c>
      <c r="T34266" t="s">
        <v>98258</v>
      </c>
      <c r="U34266" t="s">
        <v>98258</v>
      </c>
      <c r="V34266">
        <v>0</v>
      </c>
      <c r="W34266">
        <v>0</v>
      </c>
      <c r="X34266">
        <v>0</v>
      </c>
      <c r="Y34266">
        <v>0</v>
      </c>
      <c r="Z34266">
        <v>0</v>
      </c>
      <c r="AA34266">
        <v>0</v>
      </c>
      <c r="AB34266">
        <v>0</v>
      </c>
      <c r="AC34266">
        <v>1</v>
      </c>
      <c r="AD34266">
        <v>0</v>
      </c>
    </row>
    <row r="34267" spans="1:30" hidden="1" x14ac:dyDescent="0.3">
      <c r="A34267" t="s">
        <v>98821</v>
      </c>
      <c r="B34267" t="s">
        <v>98824</v>
      </c>
      <c r="C34267" t="s">
        <v>32</v>
      </c>
      <c r="E34267" t="s">
        <v>13322</v>
      </c>
      <c r="F34267">
        <v>17500000</v>
      </c>
      <c r="G34267" t="s">
        <v>98821</v>
      </c>
      <c r="H34267" t="s">
        <v>98823</v>
      </c>
      <c r="J34267" t="s">
        <v>98258</v>
      </c>
      <c r="K34267" t="s">
        <v>72</v>
      </c>
      <c r="L34267" t="s">
        <v>53</v>
      </c>
      <c r="M34267" t="s">
        <v>123</v>
      </c>
      <c r="N34267" t="s">
        <v>124</v>
      </c>
      <c r="O34267" t="s">
        <v>7496</v>
      </c>
      <c r="P34267" s="1">
        <v>36526</v>
      </c>
      <c r="Q34267" t="s">
        <v>53</v>
      </c>
      <c r="R34267" t="s">
        <v>56</v>
      </c>
      <c r="S34267" t="s">
        <v>41</v>
      </c>
      <c r="T34267" t="s">
        <v>98258</v>
      </c>
      <c r="U34267" t="s">
        <v>98258</v>
      </c>
      <c r="V34267">
        <v>0</v>
      </c>
      <c r="W34267">
        <v>0</v>
      </c>
      <c r="X34267">
        <v>0</v>
      </c>
      <c r="Y34267">
        <v>0</v>
      </c>
      <c r="Z34267">
        <v>0</v>
      </c>
      <c r="AA34267">
        <v>0</v>
      </c>
      <c r="AB34267">
        <v>0</v>
      </c>
      <c r="AC34267">
        <v>1</v>
      </c>
      <c r="AD34267">
        <v>0</v>
      </c>
    </row>
    <row r="34268" spans="1:30" hidden="1" x14ac:dyDescent="0.3">
      <c r="A34268" t="s">
        <v>98821</v>
      </c>
      <c r="B34268" t="s">
        <v>98825</v>
      </c>
      <c r="C34268" t="s">
        <v>32</v>
      </c>
      <c r="D34268" t="s">
        <v>394</v>
      </c>
      <c r="E34268" t="s">
        <v>21852</v>
      </c>
      <c r="F34268">
        <v>50000000</v>
      </c>
      <c r="G34268" t="s">
        <v>98821</v>
      </c>
      <c r="H34268" t="s">
        <v>98823</v>
      </c>
      <c r="J34268" t="s">
        <v>98258</v>
      </c>
      <c r="K34268" t="s">
        <v>72</v>
      </c>
      <c r="L34268" t="s">
        <v>53</v>
      </c>
      <c r="M34268" t="s">
        <v>123</v>
      </c>
      <c r="N34268" t="s">
        <v>124</v>
      </c>
      <c r="O34268" t="s">
        <v>7496</v>
      </c>
      <c r="P34268" s="1">
        <v>36526</v>
      </c>
      <c r="Q34268" t="s">
        <v>53</v>
      </c>
      <c r="R34268" t="s">
        <v>56</v>
      </c>
      <c r="S34268" t="s">
        <v>41</v>
      </c>
      <c r="T34268" t="s">
        <v>98258</v>
      </c>
      <c r="U34268" t="s">
        <v>98258</v>
      </c>
      <c r="V34268">
        <v>0</v>
      </c>
      <c r="W34268">
        <v>0</v>
      </c>
      <c r="X34268">
        <v>0</v>
      </c>
      <c r="Y34268">
        <v>0</v>
      </c>
      <c r="Z34268">
        <v>0</v>
      </c>
      <c r="AA34268">
        <v>0</v>
      </c>
      <c r="AB34268">
        <v>0</v>
      </c>
      <c r="AC34268">
        <v>1</v>
      </c>
      <c r="AD34268">
        <v>0</v>
      </c>
    </row>
    <row r="34269" spans="1:30" hidden="1" x14ac:dyDescent="0.3">
      <c r="A34269" t="s">
        <v>98826</v>
      </c>
      <c r="B34269" t="s">
        <v>98827</v>
      </c>
      <c r="C34269" t="s">
        <v>32</v>
      </c>
      <c r="E34269" t="s">
        <v>1350</v>
      </c>
      <c r="F34269">
        <v>18000000</v>
      </c>
      <c r="G34269" t="s">
        <v>98826</v>
      </c>
      <c r="H34269" t="s">
        <v>98828</v>
      </c>
      <c r="J34269" t="s">
        <v>98258</v>
      </c>
      <c r="K34269" t="s">
        <v>72</v>
      </c>
      <c r="L34269" t="s">
        <v>53</v>
      </c>
      <c r="M34269" t="s">
        <v>54</v>
      </c>
      <c r="N34269" t="s">
        <v>95</v>
      </c>
      <c r="O34269" t="s">
        <v>1074</v>
      </c>
      <c r="P34269" s="1">
        <v>36526</v>
      </c>
      <c r="Q34269" t="s">
        <v>53</v>
      </c>
      <c r="R34269" t="s">
        <v>56</v>
      </c>
      <c r="S34269" t="s">
        <v>41</v>
      </c>
      <c r="T34269" t="s">
        <v>98258</v>
      </c>
      <c r="U34269" t="s">
        <v>98258</v>
      </c>
      <c r="V34269">
        <v>0</v>
      </c>
      <c r="W34269">
        <v>0</v>
      </c>
      <c r="X34269">
        <v>0</v>
      </c>
      <c r="Y34269">
        <v>0</v>
      </c>
      <c r="Z34269">
        <v>0</v>
      </c>
      <c r="AA34269">
        <v>0</v>
      </c>
      <c r="AB34269">
        <v>0</v>
      </c>
      <c r="AC34269">
        <v>1</v>
      </c>
      <c r="AD34269">
        <v>0</v>
      </c>
    </row>
    <row r="34270" spans="1:30" hidden="1" x14ac:dyDescent="0.3">
      <c r="A34270" t="s">
        <v>98829</v>
      </c>
      <c r="B34270" t="s">
        <v>98830</v>
      </c>
      <c r="C34270" t="s">
        <v>32</v>
      </c>
      <c r="D34270" t="s">
        <v>139</v>
      </c>
      <c r="E34270" s="1">
        <v>39266</v>
      </c>
      <c r="F34270">
        <v>3250000</v>
      </c>
      <c r="G34270" t="s">
        <v>98829</v>
      </c>
      <c r="H34270" t="s">
        <v>98831</v>
      </c>
      <c r="I34270" t="s">
        <v>98832</v>
      </c>
      <c r="J34270" t="s">
        <v>98258</v>
      </c>
      <c r="K34270" t="s">
        <v>37</v>
      </c>
      <c r="L34270" t="s">
        <v>53</v>
      </c>
      <c r="M34270" t="s">
        <v>62</v>
      </c>
      <c r="N34270" t="s">
        <v>63</v>
      </c>
      <c r="O34270" t="s">
        <v>3785</v>
      </c>
      <c r="P34270" s="1">
        <v>36892</v>
      </c>
      <c r="Q34270" t="s">
        <v>53</v>
      </c>
      <c r="R34270" t="s">
        <v>56</v>
      </c>
      <c r="S34270" t="s">
        <v>41</v>
      </c>
      <c r="T34270" t="s">
        <v>98258</v>
      </c>
      <c r="U34270" t="s">
        <v>98258</v>
      </c>
      <c r="V34270">
        <v>0</v>
      </c>
      <c r="W34270">
        <v>0</v>
      </c>
      <c r="X34270">
        <v>0</v>
      </c>
      <c r="Y34270">
        <v>0</v>
      </c>
      <c r="Z34270">
        <v>0</v>
      </c>
      <c r="AA34270">
        <v>0</v>
      </c>
      <c r="AB34270">
        <v>0</v>
      </c>
      <c r="AC34270">
        <v>1</v>
      </c>
      <c r="AD34270">
        <v>0</v>
      </c>
    </row>
    <row r="34271" spans="1:30" hidden="1" x14ac:dyDescent="0.3">
      <c r="A34271" t="s">
        <v>98829</v>
      </c>
      <c r="B34271" t="s">
        <v>98833</v>
      </c>
      <c r="C34271" t="s">
        <v>32</v>
      </c>
      <c r="D34271" t="s">
        <v>33</v>
      </c>
      <c r="E34271" s="1">
        <v>38513</v>
      </c>
      <c r="F34271">
        <v>5200000</v>
      </c>
      <c r="G34271" t="s">
        <v>98829</v>
      </c>
      <c r="H34271" t="s">
        <v>98831</v>
      </c>
      <c r="I34271" t="s">
        <v>98832</v>
      </c>
      <c r="J34271" t="s">
        <v>98258</v>
      </c>
      <c r="K34271" t="s">
        <v>37</v>
      </c>
      <c r="L34271" t="s">
        <v>53</v>
      </c>
      <c r="M34271" t="s">
        <v>62</v>
      </c>
      <c r="N34271" t="s">
        <v>63</v>
      </c>
      <c r="O34271" t="s">
        <v>3785</v>
      </c>
      <c r="P34271" s="1">
        <v>36892</v>
      </c>
      <c r="Q34271" t="s">
        <v>53</v>
      </c>
      <c r="R34271" t="s">
        <v>56</v>
      </c>
      <c r="S34271" t="s">
        <v>41</v>
      </c>
      <c r="T34271" t="s">
        <v>98258</v>
      </c>
      <c r="U34271" t="s">
        <v>98258</v>
      </c>
      <c r="V34271">
        <v>0</v>
      </c>
      <c r="W34271">
        <v>0</v>
      </c>
      <c r="X34271">
        <v>0</v>
      </c>
      <c r="Y34271">
        <v>0</v>
      </c>
      <c r="Z34271">
        <v>0</v>
      </c>
      <c r="AA34271">
        <v>0</v>
      </c>
      <c r="AB34271">
        <v>0</v>
      </c>
      <c r="AC34271">
        <v>1</v>
      </c>
      <c r="AD34271">
        <v>0</v>
      </c>
    </row>
    <row r="34272" spans="1:30" hidden="1" x14ac:dyDescent="0.3">
      <c r="A34272" t="s">
        <v>98834</v>
      </c>
      <c r="B34272" t="s">
        <v>98835</v>
      </c>
      <c r="C34272" t="s">
        <v>32</v>
      </c>
      <c r="D34272" t="s">
        <v>322</v>
      </c>
      <c r="E34272" s="1">
        <v>38544</v>
      </c>
      <c r="F34272">
        <v>35000000</v>
      </c>
      <c r="G34272" t="s">
        <v>98834</v>
      </c>
      <c r="H34272" t="s">
        <v>98836</v>
      </c>
      <c r="I34272" t="s">
        <v>98837</v>
      </c>
      <c r="J34272" t="s">
        <v>98258</v>
      </c>
      <c r="K34272" t="s">
        <v>72</v>
      </c>
      <c r="L34272" t="s">
        <v>53</v>
      </c>
      <c r="M34272" t="s">
        <v>637</v>
      </c>
      <c r="N34272" t="s">
        <v>102</v>
      </c>
      <c r="O34272" t="s">
        <v>14758</v>
      </c>
      <c r="P34272" s="1">
        <v>35796</v>
      </c>
      <c r="Q34272" t="s">
        <v>53</v>
      </c>
      <c r="R34272" t="s">
        <v>56</v>
      </c>
      <c r="S34272" t="s">
        <v>41</v>
      </c>
      <c r="T34272" t="s">
        <v>98258</v>
      </c>
      <c r="U34272" t="s">
        <v>98258</v>
      </c>
      <c r="V34272">
        <v>0</v>
      </c>
      <c r="W34272">
        <v>0</v>
      </c>
      <c r="X34272">
        <v>0</v>
      </c>
      <c r="Y34272">
        <v>0</v>
      </c>
      <c r="Z34272">
        <v>0</v>
      </c>
      <c r="AA34272">
        <v>0</v>
      </c>
      <c r="AB34272">
        <v>0</v>
      </c>
      <c r="AC34272">
        <v>1</v>
      </c>
      <c r="AD34272">
        <v>0</v>
      </c>
    </row>
    <row r="34273" spans="1:30" hidden="1" x14ac:dyDescent="0.3">
      <c r="A34273" t="s">
        <v>98838</v>
      </c>
      <c r="B34273" t="s">
        <v>98839</v>
      </c>
      <c r="C34273" t="s">
        <v>32</v>
      </c>
      <c r="D34273" t="s">
        <v>33</v>
      </c>
      <c r="E34273" t="s">
        <v>1987</v>
      </c>
      <c r="F34273">
        <v>11349984</v>
      </c>
      <c r="G34273" t="s">
        <v>98838</v>
      </c>
      <c r="H34273" t="s">
        <v>98840</v>
      </c>
      <c r="I34273" t="s">
        <v>98841</v>
      </c>
      <c r="J34273" t="s">
        <v>98258</v>
      </c>
      <c r="K34273" t="s">
        <v>72</v>
      </c>
      <c r="L34273" t="s">
        <v>53</v>
      </c>
      <c r="M34273" t="s">
        <v>54</v>
      </c>
      <c r="N34273" t="s">
        <v>95</v>
      </c>
      <c r="O34273" t="s">
        <v>1074</v>
      </c>
      <c r="P34273" s="1">
        <v>39083</v>
      </c>
      <c r="Q34273" t="s">
        <v>53</v>
      </c>
      <c r="R34273" t="s">
        <v>56</v>
      </c>
      <c r="S34273" t="s">
        <v>41</v>
      </c>
      <c r="T34273" t="s">
        <v>98258</v>
      </c>
      <c r="U34273" t="s">
        <v>98258</v>
      </c>
      <c r="V34273">
        <v>0</v>
      </c>
      <c r="W34273">
        <v>0</v>
      </c>
      <c r="X34273">
        <v>0</v>
      </c>
      <c r="Y34273">
        <v>0</v>
      </c>
      <c r="Z34273">
        <v>0</v>
      </c>
      <c r="AA34273">
        <v>0</v>
      </c>
      <c r="AB34273">
        <v>0</v>
      </c>
      <c r="AC34273">
        <v>1</v>
      </c>
      <c r="AD34273">
        <v>0</v>
      </c>
    </row>
    <row r="34274" spans="1:30" hidden="1" x14ac:dyDescent="0.3">
      <c r="A34274" t="s">
        <v>98838</v>
      </c>
      <c r="B34274" t="s">
        <v>98842</v>
      </c>
      <c r="C34274" t="s">
        <v>32</v>
      </c>
      <c r="D34274" t="s">
        <v>139</v>
      </c>
      <c r="E34274" s="1">
        <v>40604</v>
      </c>
      <c r="F34274">
        <v>26000000</v>
      </c>
      <c r="G34274" t="s">
        <v>98838</v>
      </c>
      <c r="H34274" t="s">
        <v>98840</v>
      </c>
      <c r="I34274" t="s">
        <v>98841</v>
      </c>
      <c r="J34274" t="s">
        <v>98258</v>
      </c>
      <c r="K34274" t="s">
        <v>72</v>
      </c>
      <c r="L34274" t="s">
        <v>53</v>
      </c>
      <c r="M34274" t="s">
        <v>54</v>
      </c>
      <c r="N34274" t="s">
        <v>95</v>
      </c>
      <c r="O34274" t="s">
        <v>1074</v>
      </c>
      <c r="P34274" s="1">
        <v>39083</v>
      </c>
      <c r="Q34274" t="s">
        <v>53</v>
      </c>
      <c r="R34274" t="s">
        <v>56</v>
      </c>
      <c r="S34274" t="s">
        <v>41</v>
      </c>
      <c r="T34274" t="s">
        <v>98258</v>
      </c>
      <c r="U34274" t="s">
        <v>98258</v>
      </c>
      <c r="V34274">
        <v>0</v>
      </c>
      <c r="W34274">
        <v>0</v>
      </c>
      <c r="X34274">
        <v>0</v>
      </c>
      <c r="Y34274">
        <v>0</v>
      </c>
      <c r="Z34274">
        <v>0</v>
      </c>
      <c r="AA34274">
        <v>0</v>
      </c>
      <c r="AB34274">
        <v>0</v>
      </c>
      <c r="AC34274">
        <v>1</v>
      </c>
      <c r="AD34274">
        <v>0</v>
      </c>
    </row>
    <row r="34275" spans="1:30" hidden="1" x14ac:dyDescent="0.3">
      <c r="A34275" t="s">
        <v>98838</v>
      </c>
      <c r="B34275" t="s">
        <v>98843</v>
      </c>
      <c r="C34275" t="s">
        <v>32</v>
      </c>
      <c r="D34275" t="s">
        <v>50</v>
      </c>
      <c r="E34275" t="s">
        <v>5437</v>
      </c>
      <c r="F34275">
        <v>3890446</v>
      </c>
      <c r="G34275" t="s">
        <v>98838</v>
      </c>
      <c r="H34275" t="s">
        <v>98840</v>
      </c>
      <c r="I34275" t="s">
        <v>98841</v>
      </c>
      <c r="J34275" t="s">
        <v>98258</v>
      </c>
      <c r="K34275" t="s">
        <v>72</v>
      </c>
      <c r="L34275" t="s">
        <v>53</v>
      </c>
      <c r="M34275" t="s">
        <v>54</v>
      </c>
      <c r="N34275" t="s">
        <v>95</v>
      </c>
      <c r="O34275" t="s">
        <v>1074</v>
      </c>
      <c r="P34275" s="1">
        <v>39083</v>
      </c>
      <c r="Q34275" t="s">
        <v>53</v>
      </c>
      <c r="R34275" t="s">
        <v>56</v>
      </c>
      <c r="S34275" t="s">
        <v>41</v>
      </c>
      <c r="T34275" t="s">
        <v>98258</v>
      </c>
      <c r="U34275" t="s">
        <v>98258</v>
      </c>
      <c r="V34275">
        <v>0</v>
      </c>
      <c r="W34275">
        <v>0</v>
      </c>
      <c r="X34275">
        <v>0</v>
      </c>
      <c r="Y34275">
        <v>0</v>
      </c>
      <c r="Z34275">
        <v>0</v>
      </c>
      <c r="AA34275">
        <v>0</v>
      </c>
      <c r="AB34275">
        <v>0</v>
      </c>
      <c r="AC34275">
        <v>1</v>
      </c>
      <c r="AD34275">
        <v>0</v>
      </c>
    </row>
    <row r="34276" spans="1:30" hidden="1" x14ac:dyDescent="0.3">
      <c r="A34276" t="s">
        <v>98838</v>
      </c>
      <c r="B34276" t="s">
        <v>98844</v>
      </c>
      <c r="C34276" t="s">
        <v>32</v>
      </c>
      <c r="D34276" t="s">
        <v>50</v>
      </c>
      <c r="E34276" t="s">
        <v>178</v>
      </c>
      <c r="F34276">
        <v>575002</v>
      </c>
      <c r="G34276" t="s">
        <v>98838</v>
      </c>
      <c r="H34276" t="s">
        <v>98840</v>
      </c>
      <c r="I34276" t="s">
        <v>98841</v>
      </c>
      <c r="J34276" t="s">
        <v>98258</v>
      </c>
      <c r="K34276" t="s">
        <v>72</v>
      </c>
      <c r="L34276" t="s">
        <v>53</v>
      </c>
      <c r="M34276" t="s">
        <v>54</v>
      </c>
      <c r="N34276" t="s">
        <v>95</v>
      </c>
      <c r="O34276" t="s">
        <v>1074</v>
      </c>
      <c r="P34276" s="1">
        <v>39083</v>
      </c>
      <c r="Q34276" t="s">
        <v>53</v>
      </c>
      <c r="R34276" t="s">
        <v>56</v>
      </c>
      <c r="S34276" t="s">
        <v>41</v>
      </c>
      <c r="T34276" t="s">
        <v>98258</v>
      </c>
      <c r="U34276" t="s">
        <v>98258</v>
      </c>
      <c r="V34276">
        <v>0</v>
      </c>
      <c r="W34276">
        <v>0</v>
      </c>
      <c r="X34276">
        <v>0</v>
      </c>
      <c r="Y34276">
        <v>0</v>
      </c>
      <c r="Z34276">
        <v>0</v>
      </c>
      <c r="AA34276">
        <v>0</v>
      </c>
      <c r="AB34276">
        <v>0</v>
      </c>
      <c r="AC34276">
        <v>1</v>
      </c>
      <c r="AD34276">
        <v>0</v>
      </c>
    </row>
    <row r="34277" spans="1:30" hidden="1" x14ac:dyDescent="0.3">
      <c r="A34277" t="s">
        <v>98845</v>
      </c>
      <c r="B34277" t="s">
        <v>98846</v>
      </c>
      <c r="C34277" t="s">
        <v>32</v>
      </c>
      <c r="D34277" t="s">
        <v>322</v>
      </c>
      <c r="E34277" s="1">
        <v>40545</v>
      </c>
      <c r="F34277">
        <v>5500000</v>
      </c>
      <c r="G34277" t="s">
        <v>98845</v>
      </c>
      <c r="H34277" t="s">
        <v>98847</v>
      </c>
      <c r="I34277" t="s">
        <v>98848</v>
      </c>
      <c r="J34277" t="s">
        <v>98258</v>
      </c>
      <c r="K34277" t="s">
        <v>37</v>
      </c>
      <c r="L34277" t="s">
        <v>53</v>
      </c>
      <c r="M34277" t="s">
        <v>658</v>
      </c>
      <c r="N34277" t="s">
        <v>1105</v>
      </c>
      <c r="O34277" t="s">
        <v>22408</v>
      </c>
      <c r="P34277" s="1">
        <v>38353</v>
      </c>
      <c r="Q34277" t="s">
        <v>53</v>
      </c>
      <c r="R34277" t="s">
        <v>56</v>
      </c>
      <c r="S34277" t="s">
        <v>41</v>
      </c>
      <c r="T34277" t="s">
        <v>98258</v>
      </c>
      <c r="U34277" t="s">
        <v>98258</v>
      </c>
      <c r="V34277">
        <v>0</v>
      </c>
      <c r="W34277">
        <v>0</v>
      </c>
      <c r="X34277">
        <v>0</v>
      </c>
      <c r="Y34277">
        <v>0</v>
      </c>
      <c r="Z34277">
        <v>0</v>
      </c>
      <c r="AA34277">
        <v>0</v>
      </c>
      <c r="AB34277">
        <v>0</v>
      </c>
      <c r="AC34277">
        <v>1</v>
      </c>
      <c r="AD34277">
        <v>0</v>
      </c>
    </row>
    <row r="34278" spans="1:30" hidden="1" x14ac:dyDescent="0.3">
      <c r="A34278" t="s">
        <v>98845</v>
      </c>
      <c r="B34278" t="s">
        <v>98849</v>
      </c>
      <c r="C34278" t="s">
        <v>32</v>
      </c>
      <c r="D34278" t="s">
        <v>139</v>
      </c>
      <c r="E34278" t="s">
        <v>954</v>
      </c>
      <c r="F34278">
        <v>6500000</v>
      </c>
      <c r="G34278" t="s">
        <v>98845</v>
      </c>
      <c r="H34278" t="s">
        <v>98847</v>
      </c>
      <c r="I34278" t="s">
        <v>98848</v>
      </c>
      <c r="J34278" t="s">
        <v>98258</v>
      </c>
      <c r="K34278" t="s">
        <v>37</v>
      </c>
      <c r="L34278" t="s">
        <v>53</v>
      </c>
      <c r="M34278" t="s">
        <v>658</v>
      </c>
      <c r="N34278" t="s">
        <v>1105</v>
      </c>
      <c r="O34278" t="s">
        <v>22408</v>
      </c>
      <c r="P34278" s="1">
        <v>38353</v>
      </c>
      <c r="Q34278" t="s">
        <v>53</v>
      </c>
      <c r="R34278" t="s">
        <v>56</v>
      </c>
      <c r="S34278" t="s">
        <v>41</v>
      </c>
      <c r="T34278" t="s">
        <v>98258</v>
      </c>
      <c r="U34278" t="s">
        <v>98258</v>
      </c>
      <c r="V34278">
        <v>0</v>
      </c>
      <c r="W34278">
        <v>0</v>
      </c>
      <c r="X34278">
        <v>0</v>
      </c>
      <c r="Y34278">
        <v>0</v>
      </c>
      <c r="Z34278">
        <v>0</v>
      </c>
      <c r="AA34278">
        <v>0</v>
      </c>
      <c r="AB34278">
        <v>0</v>
      </c>
      <c r="AC34278">
        <v>1</v>
      </c>
      <c r="AD34278">
        <v>0</v>
      </c>
    </row>
    <row r="34279" spans="1:30" hidden="1" x14ac:dyDescent="0.3">
      <c r="A34279" t="s">
        <v>98845</v>
      </c>
      <c r="B34279" t="s">
        <v>98850</v>
      </c>
      <c r="C34279" t="s">
        <v>32</v>
      </c>
      <c r="E34279" s="1">
        <v>40152</v>
      </c>
      <c r="F34279">
        <v>3427670</v>
      </c>
      <c r="G34279" t="s">
        <v>98845</v>
      </c>
      <c r="H34279" t="s">
        <v>98847</v>
      </c>
      <c r="I34279" t="s">
        <v>98848</v>
      </c>
      <c r="J34279" t="s">
        <v>98258</v>
      </c>
      <c r="K34279" t="s">
        <v>37</v>
      </c>
      <c r="L34279" t="s">
        <v>53</v>
      </c>
      <c r="M34279" t="s">
        <v>658</v>
      </c>
      <c r="N34279" t="s">
        <v>1105</v>
      </c>
      <c r="O34279" t="s">
        <v>22408</v>
      </c>
      <c r="P34279" s="1">
        <v>38353</v>
      </c>
      <c r="Q34279" t="s">
        <v>53</v>
      </c>
      <c r="R34279" t="s">
        <v>56</v>
      </c>
      <c r="S34279" t="s">
        <v>41</v>
      </c>
      <c r="T34279" t="s">
        <v>98258</v>
      </c>
      <c r="U34279" t="s">
        <v>98258</v>
      </c>
      <c r="V34279">
        <v>0</v>
      </c>
      <c r="W34279">
        <v>0</v>
      </c>
      <c r="X34279">
        <v>0</v>
      </c>
      <c r="Y34279">
        <v>0</v>
      </c>
      <c r="Z34279">
        <v>0</v>
      </c>
      <c r="AA34279">
        <v>0</v>
      </c>
      <c r="AB34279">
        <v>0</v>
      </c>
      <c r="AC34279">
        <v>1</v>
      </c>
      <c r="AD34279">
        <v>0</v>
      </c>
    </row>
    <row r="34280" spans="1:30" hidden="1" x14ac:dyDescent="0.3">
      <c r="A34280" t="s">
        <v>98845</v>
      </c>
      <c r="B34280" t="s">
        <v>98851</v>
      </c>
      <c r="C34280" t="s">
        <v>32</v>
      </c>
      <c r="D34280" t="s">
        <v>33</v>
      </c>
      <c r="E34280" t="s">
        <v>17217</v>
      </c>
      <c r="F34280">
        <v>10000000</v>
      </c>
      <c r="G34280" t="s">
        <v>98845</v>
      </c>
      <c r="H34280" t="s">
        <v>98847</v>
      </c>
      <c r="I34280" t="s">
        <v>98848</v>
      </c>
      <c r="J34280" t="s">
        <v>98258</v>
      </c>
      <c r="K34280" t="s">
        <v>37</v>
      </c>
      <c r="L34280" t="s">
        <v>53</v>
      </c>
      <c r="M34280" t="s">
        <v>658</v>
      </c>
      <c r="N34280" t="s">
        <v>1105</v>
      </c>
      <c r="O34280" t="s">
        <v>22408</v>
      </c>
      <c r="P34280" s="1">
        <v>38353</v>
      </c>
      <c r="Q34280" t="s">
        <v>53</v>
      </c>
      <c r="R34280" t="s">
        <v>56</v>
      </c>
      <c r="S34280" t="s">
        <v>41</v>
      </c>
      <c r="T34280" t="s">
        <v>98258</v>
      </c>
      <c r="U34280" t="s">
        <v>98258</v>
      </c>
      <c r="V34280">
        <v>0</v>
      </c>
      <c r="W34280">
        <v>0</v>
      </c>
      <c r="X34280">
        <v>0</v>
      </c>
      <c r="Y34280">
        <v>0</v>
      </c>
      <c r="Z34280">
        <v>0</v>
      </c>
      <c r="AA34280">
        <v>0</v>
      </c>
      <c r="AB34280">
        <v>0</v>
      </c>
      <c r="AC34280">
        <v>1</v>
      </c>
      <c r="AD34280">
        <v>0</v>
      </c>
    </row>
    <row r="34281" spans="1:30" hidden="1" x14ac:dyDescent="0.3">
      <c r="A34281" t="s">
        <v>98852</v>
      </c>
      <c r="B34281" t="s">
        <v>98853</v>
      </c>
      <c r="C34281" t="s">
        <v>32</v>
      </c>
      <c r="D34281" t="s">
        <v>33</v>
      </c>
      <c r="E34281" t="s">
        <v>6722</v>
      </c>
      <c r="F34281">
        <v>83000000</v>
      </c>
      <c r="G34281" t="s">
        <v>98852</v>
      </c>
      <c r="H34281" t="s">
        <v>98854</v>
      </c>
      <c r="J34281" t="s">
        <v>98258</v>
      </c>
      <c r="K34281" t="s">
        <v>37</v>
      </c>
      <c r="L34281" t="s">
        <v>53</v>
      </c>
      <c r="M34281" t="s">
        <v>54</v>
      </c>
      <c r="N34281" t="s">
        <v>95</v>
      </c>
      <c r="O34281" t="s">
        <v>174</v>
      </c>
      <c r="P34281" s="1">
        <v>36161</v>
      </c>
      <c r="Q34281" t="s">
        <v>53</v>
      </c>
      <c r="R34281" t="s">
        <v>56</v>
      </c>
      <c r="S34281" t="s">
        <v>41</v>
      </c>
      <c r="T34281" t="s">
        <v>98258</v>
      </c>
      <c r="U34281" t="s">
        <v>98258</v>
      </c>
      <c r="V34281">
        <v>0</v>
      </c>
      <c r="W34281">
        <v>0</v>
      </c>
      <c r="X34281">
        <v>0</v>
      </c>
      <c r="Y34281">
        <v>0</v>
      </c>
      <c r="Z34281">
        <v>0</v>
      </c>
      <c r="AA34281">
        <v>0</v>
      </c>
      <c r="AB34281">
        <v>0</v>
      </c>
      <c r="AC34281">
        <v>1</v>
      </c>
      <c r="AD34281">
        <v>0</v>
      </c>
    </row>
    <row r="34282" spans="1:30" hidden="1" x14ac:dyDescent="0.3">
      <c r="A34282" t="s">
        <v>98852</v>
      </c>
      <c r="B34282" t="s">
        <v>98855</v>
      </c>
      <c r="C34282" t="s">
        <v>32</v>
      </c>
      <c r="E34282" s="1">
        <v>38871</v>
      </c>
      <c r="F34282">
        <v>7400000</v>
      </c>
      <c r="G34282" t="s">
        <v>98852</v>
      </c>
      <c r="H34282" t="s">
        <v>98854</v>
      </c>
      <c r="J34282" t="s">
        <v>98258</v>
      </c>
      <c r="K34282" t="s">
        <v>37</v>
      </c>
      <c r="L34282" t="s">
        <v>53</v>
      </c>
      <c r="M34282" t="s">
        <v>54</v>
      </c>
      <c r="N34282" t="s">
        <v>95</v>
      </c>
      <c r="O34282" t="s">
        <v>174</v>
      </c>
      <c r="P34282" s="1">
        <v>36161</v>
      </c>
      <c r="Q34282" t="s">
        <v>53</v>
      </c>
      <c r="R34282" t="s">
        <v>56</v>
      </c>
      <c r="S34282" t="s">
        <v>41</v>
      </c>
      <c r="T34282" t="s">
        <v>98258</v>
      </c>
      <c r="U34282" t="s">
        <v>98258</v>
      </c>
      <c r="V34282">
        <v>0</v>
      </c>
      <c r="W34282">
        <v>0</v>
      </c>
      <c r="X34282">
        <v>0</v>
      </c>
      <c r="Y34282">
        <v>0</v>
      </c>
      <c r="Z34282">
        <v>0</v>
      </c>
      <c r="AA34282">
        <v>0</v>
      </c>
      <c r="AB34282">
        <v>0</v>
      </c>
      <c r="AC34282">
        <v>1</v>
      </c>
      <c r="AD34282">
        <v>0</v>
      </c>
    </row>
    <row r="34283" spans="1:30" hidden="1" x14ac:dyDescent="0.3">
      <c r="A34283" t="s">
        <v>98856</v>
      </c>
      <c r="B34283" t="s">
        <v>98857</v>
      </c>
      <c r="C34283" t="s">
        <v>32</v>
      </c>
      <c r="D34283" t="s">
        <v>33</v>
      </c>
      <c r="E34283" t="s">
        <v>11980</v>
      </c>
      <c r="F34283">
        <v>1000000</v>
      </c>
      <c r="G34283" t="s">
        <v>98856</v>
      </c>
      <c r="H34283" t="s">
        <v>98858</v>
      </c>
      <c r="I34283" t="s">
        <v>98859</v>
      </c>
      <c r="J34283" t="s">
        <v>98258</v>
      </c>
      <c r="K34283" t="s">
        <v>72</v>
      </c>
      <c r="L34283" t="s">
        <v>53</v>
      </c>
      <c r="M34283" t="s">
        <v>732</v>
      </c>
      <c r="N34283" t="s">
        <v>102</v>
      </c>
      <c r="O34283" t="s">
        <v>2845</v>
      </c>
      <c r="P34283" s="1">
        <v>40544</v>
      </c>
      <c r="Q34283" t="s">
        <v>53</v>
      </c>
      <c r="R34283" t="s">
        <v>56</v>
      </c>
      <c r="S34283" t="s">
        <v>41</v>
      </c>
      <c r="T34283" t="s">
        <v>98258</v>
      </c>
      <c r="U34283" t="s">
        <v>98258</v>
      </c>
      <c r="V34283">
        <v>0</v>
      </c>
      <c r="W34283">
        <v>0</v>
      </c>
      <c r="X34283">
        <v>0</v>
      </c>
      <c r="Y34283">
        <v>0</v>
      </c>
      <c r="Z34283">
        <v>0</v>
      </c>
      <c r="AA34283">
        <v>0</v>
      </c>
      <c r="AB34283">
        <v>0</v>
      </c>
      <c r="AC34283">
        <v>1</v>
      </c>
      <c r="AD34283">
        <v>0</v>
      </c>
    </row>
    <row r="34284" spans="1:30" hidden="1" x14ac:dyDescent="0.3">
      <c r="A34284" t="s">
        <v>98860</v>
      </c>
      <c r="B34284" t="s">
        <v>98861</v>
      </c>
      <c r="C34284" t="s">
        <v>32</v>
      </c>
      <c r="D34284" t="s">
        <v>50</v>
      </c>
      <c r="E34284" s="1">
        <v>39821</v>
      </c>
      <c r="F34284">
        <v>5500000</v>
      </c>
      <c r="G34284" t="s">
        <v>98860</v>
      </c>
      <c r="H34284" t="s">
        <v>98862</v>
      </c>
      <c r="I34284" t="s">
        <v>98863</v>
      </c>
      <c r="J34284" t="s">
        <v>98258</v>
      </c>
      <c r="K34284" t="s">
        <v>72</v>
      </c>
      <c r="L34284" t="s">
        <v>53</v>
      </c>
      <c r="M34284" t="s">
        <v>150</v>
      </c>
      <c r="N34284" t="s">
        <v>151</v>
      </c>
      <c r="O34284" t="s">
        <v>5665</v>
      </c>
      <c r="Q34284" t="s">
        <v>53</v>
      </c>
      <c r="R34284" t="s">
        <v>56</v>
      </c>
      <c r="S34284" t="s">
        <v>41</v>
      </c>
      <c r="T34284" t="s">
        <v>98258</v>
      </c>
      <c r="U34284" t="s">
        <v>98258</v>
      </c>
      <c r="V34284">
        <v>0</v>
      </c>
      <c r="W34284">
        <v>0</v>
      </c>
      <c r="X34284">
        <v>0</v>
      </c>
      <c r="Y34284">
        <v>0</v>
      </c>
      <c r="Z34284">
        <v>0</v>
      </c>
      <c r="AA34284">
        <v>0</v>
      </c>
      <c r="AB34284">
        <v>0</v>
      </c>
      <c r="AC34284">
        <v>1</v>
      </c>
      <c r="AD34284">
        <v>0</v>
      </c>
    </row>
    <row r="34285" spans="1:30" hidden="1" x14ac:dyDescent="0.3">
      <c r="A34285" t="s">
        <v>98864</v>
      </c>
      <c r="B34285" t="s">
        <v>98865</v>
      </c>
      <c r="C34285" t="s">
        <v>32</v>
      </c>
      <c r="D34285" t="s">
        <v>394</v>
      </c>
      <c r="E34285" t="s">
        <v>15680</v>
      </c>
      <c r="F34285">
        <v>14800000</v>
      </c>
      <c r="G34285" t="s">
        <v>98864</v>
      </c>
      <c r="H34285" t="s">
        <v>98866</v>
      </c>
      <c r="I34285" t="s">
        <v>98867</v>
      </c>
      <c r="J34285" t="s">
        <v>98258</v>
      </c>
      <c r="K34285" t="s">
        <v>72</v>
      </c>
      <c r="L34285" t="s">
        <v>53</v>
      </c>
      <c r="M34285" t="s">
        <v>54</v>
      </c>
      <c r="N34285" t="s">
        <v>95</v>
      </c>
      <c r="O34285" t="s">
        <v>4664</v>
      </c>
      <c r="P34285" s="1">
        <v>36526</v>
      </c>
      <c r="Q34285" t="s">
        <v>53</v>
      </c>
      <c r="R34285" t="s">
        <v>56</v>
      </c>
      <c r="S34285" t="s">
        <v>41</v>
      </c>
      <c r="T34285" t="s">
        <v>98258</v>
      </c>
      <c r="U34285" t="s">
        <v>98258</v>
      </c>
      <c r="V34285">
        <v>0</v>
      </c>
      <c r="W34285">
        <v>0</v>
      </c>
      <c r="X34285">
        <v>0</v>
      </c>
      <c r="Y34285">
        <v>0</v>
      </c>
      <c r="Z34285">
        <v>0</v>
      </c>
      <c r="AA34285">
        <v>0</v>
      </c>
      <c r="AB34285">
        <v>0</v>
      </c>
      <c r="AC34285">
        <v>1</v>
      </c>
      <c r="AD34285">
        <v>0</v>
      </c>
    </row>
    <row r="34286" spans="1:30" hidden="1" x14ac:dyDescent="0.3">
      <c r="A34286" t="s">
        <v>98864</v>
      </c>
      <c r="B34286" t="s">
        <v>98868</v>
      </c>
      <c r="C34286" t="s">
        <v>32</v>
      </c>
      <c r="D34286" t="s">
        <v>322</v>
      </c>
      <c r="E34286" s="1">
        <v>38389</v>
      </c>
      <c r="F34286">
        <v>24000000</v>
      </c>
      <c r="G34286" t="s">
        <v>98864</v>
      </c>
      <c r="H34286" t="s">
        <v>98866</v>
      </c>
      <c r="I34286" t="s">
        <v>98867</v>
      </c>
      <c r="J34286" t="s">
        <v>98258</v>
      </c>
      <c r="K34286" t="s">
        <v>72</v>
      </c>
      <c r="L34286" t="s">
        <v>53</v>
      </c>
      <c r="M34286" t="s">
        <v>54</v>
      </c>
      <c r="N34286" t="s">
        <v>95</v>
      </c>
      <c r="O34286" t="s">
        <v>4664</v>
      </c>
      <c r="P34286" s="1">
        <v>36526</v>
      </c>
      <c r="Q34286" t="s">
        <v>53</v>
      </c>
      <c r="R34286" t="s">
        <v>56</v>
      </c>
      <c r="S34286" t="s">
        <v>41</v>
      </c>
      <c r="T34286" t="s">
        <v>98258</v>
      </c>
      <c r="U34286" t="s">
        <v>98258</v>
      </c>
      <c r="V34286">
        <v>0</v>
      </c>
      <c r="W34286">
        <v>0</v>
      </c>
      <c r="X34286">
        <v>0</v>
      </c>
      <c r="Y34286">
        <v>0</v>
      </c>
      <c r="Z34286">
        <v>0</v>
      </c>
      <c r="AA34286">
        <v>0</v>
      </c>
      <c r="AB34286">
        <v>0</v>
      </c>
      <c r="AC34286">
        <v>1</v>
      </c>
      <c r="AD34286">
        <v>0</v>
      </c>
    </row>
    <row r="34287" spans="1:30" hidden="1" x14ac:dyDescent="0.3">
      <c r="A34287" t="s">
        <v>98864</v>
      </c>
      <c r="B34287" t="s">
        <v>98869</v>
      </c>
      <c r="C34287" t="s">
        <v>32</v>
      </c>
      <c r="E34287" s="1">
        <v>39090</v>
      </c>
      <c r="F34287">
        <v>27000000</v>
      </c>
      <c r="G34287" t="s">
        <v>98864</v>
      </c>
      <c r="H34287" t="s">
        <v>98866</v>
      </c>
      <c r="I34287" t="s">
        <v>98867</v>
      </c>
      <c r="J34287" t="s">
        <v>98258</v>
      </c>
      <c r="K34287" t="s">
        <v>72</v>
      </c>
      <c r="L34287" t="s">
        <v>53</v>
      </c>
      <c r="M34287" t="s">
        <v>54</v>
      </c>
      <c r="N34287" t="s">
        <v>95</v>
      </c>
      <c r="O34287" t="s">
        <v>4664</v>
      </c>
      <c r="P34287" s="1">
        <v>36526</v>
      </c>
      <c r="Q34287" t="s">
        <v>53</v>
      </c>
      <c r="R34287" t="s">
        <v>56</v>
      </c>
      <c r="S34287" t="s">
        <v>41</v>
      </c>
      <c r="T34287" t="s">
        <v>98258</v>
      </c>
      <c r="U34287" t="s">
        <v>98258</v>
      </c>
      <c r="V34287">
        <v>0</v>
      </c>
      <c r="W34287">
        <v>0</v>
      </c>
      <c r="X34287">
        <v>0</v>
      </c>
      <c r="Y34287">
        <v>0</v>
      </c>
      <c r="Z34287">
        <v>0</v>
      </c>
      <c r="AA34287">
        <v>0</v>
      </c>
      <c r="AB34287">
        <v>0</v>
      </c>
      <c r="AC34287">
        <v>1</v>
      </c>
      <c r="AD34287">
        <v>0</v>
      </c>
    </row>
    <row r="34288" spans="1:30" hidden="1" x14ac:dyDescent="0.3">
      <c r="A34288" t="s">
        <v>98864</v>
      </c>
      <c r="B34288" t="s">
        <v>98870</v>
      </c>
      <c r="C34288" t="s">
        <v>32</v>
      </c>
      <c r="D34288" t="s">
        <v>33</v>
      </c>
      <c r="E34288" t="s">
        <v>98871</v>
      </c>
      <c r="F34288">
        <v>26000000</v>
      </c>
      <c r="G34288" t="s">
        <v>98864</v>
      </c>
      <c r="H34288" t="s">
        <v>98866</v>
      </c>
      <c r="I34288" t="s">
        <v>98867</v>
      </c>
      <c r="J34288" t="s">
        <v>98258</v>
      </c>
      <c r="K34288" t="s">
        <v>72</v>
      </c>
      <c r="L34288" t="s">
        <v>53</v>
      </c>
      <c r="M34288" t="s">
        <v>54</v>
      </c>
      <c r="N34288" t="s">
        <v>95</v>
      </c>
      <c r="O34288" t="s">
        <v>4664</v>
      </c>
      <c r="P34288" s="1">
        <v>36526</v>
      </c>
      <c r="Q34288" t="s">
        <v>53</v>
      </c>
      <c r="R34288" t="s">
        <v>56</v>
      </c>
      <c r="S34288" t="s">
        <v>41</v>
      </c>
      <c r="T34288" t="s">
        <v>98258</v>
      </c>
      <c r="U34288" t="s">
        <v>98258</v>
      </c>
      <c r="V34288">
        <v>0</v>
      </c>
      <c r="W34288">
        <v>0</v>
      </c>
      <c r="X34288">
        <v>0</v>
      </c>
      <c r="Y34288">
        <v>0</v>
      </c>
      <c r="Z34288">
        <v>0</v>
      </c>
      <c r="AA34288">
        <v>0</v>
      </c>
      <c r="AB34288">
        <v>0</v>
      </c>
      <c r="AC34288">
        <v>1</v>
      </c>
      <c r="AD34288">
        <v>0</v>
      </c>
    </row>
    <row r="34289" spans="1:30" hidden="1" x14ac:dyDescent="0.3">
      <c r="A34289" t="s">
        <v>98872</v>
      </c>
      <c r="B34289" t="s">
        <v>98873</v>
      </c>
      <c r="C34289" t="s">
        <v>32</v>
      </c>
      <c r="E34289" t="s">
        <v>1623</v>
      </c>
      <c r="F34289">
        <v>517018</v>
      </c>
      <c r="G34289" t="s">
        <v>98872</v>
      </c>
      <c r="H34289" t="s">
        <v>98874</v>
      </c>
      <c r="I34289" t="s">
        <v>98875</v>
      </c>
      <c r="J34289" t="s">
        <v>98258</v>
      </c>
      <c r="K34289" t="s">
        <v>72</v>
      </c>
      <c r="L34289" t="s">
        <v>53</v>
      </c>
      <c r="M34289" t="s">
        <v>150</v>
      </c>
      <c r="N34289" t="s">
        <v>151</v>
      </c>
      <c r="O34289" t="s">
        <v>5665</v>
      </c>
      <c r="P34289" s="1">
        <v>36526</v>
      </c>
      <c r="Q34289" t="s">
        <v>53</v>
      </c>
      <c r="R34289" t="s">
        <v>56</v>
      </c>
      <c r="S34289" t="s">
        <v>41</v>
      </c>
      <c r="T34289" t="s">
        <v>98258</v>
      </c>
      <c r="U34289" t="s">
        <v>98258</v>
      </c>
      <c r="V34289">
        <v>0</v>
      </c>
      <c r="W34289">
        <v>0</v>
      </c>
      <c r="X34289">
        <v>0</v>
      </c>
      <c r="Y34289">
        <v>0</v>
      </c>
      <c r="Z34289">
        <v>0</v>
      </c>
      <c r="AA34289">
        <v>0</v>
      </c>
      <c r="AB34289">
        <v>0</v>
      </c>
      <c r="AC34289">
        <v>1</v>
      </c>
      <c r="AD34289">
        <v>0</v>
      </c>
    </row>
    <row r="34290" spans="1:30" hidden="1" x14ac:dyDescent="0.3">
      <c r="A34290" t="s">
        <v>98876</v>
      </c>
      <c r="B34290" t="s">
        <v>98877</v>
      </c>
      <c r="C34290" t="s">
        <v>32</v>
      </c>
      <c r="E34290" s="1">
        <v>37325</v>
      </c>
      <c r="F34290">
        <v>15000000</v>
      </c>
      <c r="G34290" t="s">
        <v>98876</v>
      </c>
      <c r="H34290" t="s">
        <v>98878</v>
      </c>
      <c r="I34290" t="s">
        <v>98879</v>
      </c>
      <c r="J34290" t="s">
        <v>98258</v>
      </c>
      <c r="K34290" t="s">
        <v>37</v>
      </c>
      <c r="L34290" t="s">
        <v>53</v>
      </c>
      <c r="M34290" t="s">
        <v>717</v>
      </c>
      <c r="N34290" t="s">
        <v>1531</v>
      </c>
      <c r="O34290" t="s">
        <v>1532</v>
      </c>
      <c r="P34290" s="1">
        <v>36526</v>
      </c>
      <c r="Q34290" t="s">
        <v>53</v>
      </c>
      <c r="R34290" t="s">
        <v>56</v>
      </c>
      <c r="S34290" t="s">
        <v>41</v>
      </c>
      <c r="T34290" t="s">
        <v>98258</v>
      </c>
      <c r="U34290" t="s">
        <v>98258</v>
      </c>
      <c r="V34290">
        <v>0</v>
      </c>
      <c r="W34290">
        <v>0</v>
      </c>
      <c r="X34290">
        <v>0</v>
      </c>
      <c r="Y34290">
        <v>0</v>
      </c>
      <c r="Z34290">
        <v>0</v>
      </c>
      <c r="AA34290">
        <v>0</v>
      </c>
      <c r="AB34290">
        <v>0</v>
      </c>
      <c r="AC34290">
        <v>1</v>
      </c>
      <c r="AD34290">
        <v>0</v>
      </c>
    </row>
    <row r="34291" spans="1:30" hidden="1" x14ac:dyDescent="0.3">
      <c r="A34291" t="s">
        <v>98876</v>
      </c>
      <c r="B34291" t="s">
        <v>98880</v>
      </c>
      <c r="C34291" t="s">
        <v>32</v>
      </c>
      <c r="D34291" t="s">
        <v>139</v>
      </c>
      <c r="E34291" s="1">
        <v>38723</v>
      </c>
      <c r="F34291">
        <v>7500000</v>
      </c>
      <c r="G34291" t="s">
        <v>98876</v>
      </c>
      <c r="H34291" t="s">
        <v>98878</v>
      </c>
      <c r="I34291" t="s">
        <v>98879</v>
      </c>
      <c r="J34291" t="s">
        <v>98258</v>
      </c>
      <c r="K34291" t="s">
        <v>37</v>
      </c>
      <c r="L34291" t="s">
        <v>53</v>
      </c>
      <c r="M34291" t="s">
        <v>717</v>
      </c>
      <c r="N34291" t="s">
        <v>1531</v>
      </c>
      <c r="O34291" t="s">
        <v>1532</v>
      </c>
      <c r="P34291" s="1">
        <v>36526</v>
      </c>
      <c r="Q34291" t="s">
        <v>53</v>
      </c>
      <c r="R34291" t="s">
        <v>56</v>
      </c>
      <c r="S34291" t="s">
        <v>41</v>
      </c>
      <c r="T34291" t="s">
        <v>98258</v>
      </c>
      <c r="U34291" t="s">
        <v>98258</v>
      </c>
      <c r="V34291">
        <v>0</v>
      </c>
      <c r="W34291">
        <v>0</v>
      </c>
      <c r="X34291">
        <v>0</v>
      </c>
      <c r="Y34291">
        <v>0</v>
      </c>
      <c r="Z34291">
        <v>0</v>
      </c>
      <c r="AA34291">
        <v>0</v>
      </c>
      <c r="AB34291">
        <v>0</v>
      </c>
      <c r="AC34291">
        <v>1</v>
      </c>
      <c r="AD34291">
        <v>0</v>
      </c>
    </row>
    <row r="34292" spans="1:30" hidden="1" x14ac:dyDescent="0.3">
      <c r="A34292" t="s">
        <v>98876</v>
      </c>
      <c r="B34292" t="s">
        <v>98881</v>
      </c>
      <c r="C34292" t="s">
        <v>32</v>
      </c>
      <c r="E34292" t="s">
        <v>8768</v>
      </c>
      <c r="F34292">
        <v>17163760</v>
      </c>
      <c r="G34292" t="s">
        <v>98876</v>
      </c>
      <c r="H34292" t="s">
        <v>98878</v>
      </c>
      <c r="I34292" t="s">
        <v>98879</v>
      </c>
      <c r="J34292" t="s">
        <v>98258</v>
      </c>
      <c r="K34292" t="s">
        <v>37</v>
      </c>
      <c r="L34292" t="s">
        <v>53</v>
      </c>
      <c r="M34292" t="s">
        <v>717</v>
      </c>
      <c r="N34292" t="s">
        <v>1531</v>
      </c>
      <c r="O34292" t="s">
        <v>1532</v>
      </c>
      <c r="P34292" s="1">
        <v>36526</v>
      </c>
      <c r="Q34292" t="s">
        <v>53</v>
      </c>
      <c r="R34292" t="s">
        <v>56</v>
      </c>
      <c r="S34292" t="s">
        <v>41</v>
      </c>
      <c r="T34292" t="s">
        <v>98258</v>
      </c>
      <c r="U34292" t="s">
        <v>98258</v>
      </c>
      <c r="V34292">
        <v>0</v>
      </c>
      <c r="W34292">
        <v>0</v>
      </c>
      <c r="X34292">
        <v>0</v>
      </c>
      <c r="Y34292">
        <v>0</v>
      </c>
      <c r="Z34292">
        <v>0</v>
      </c>
      <c r="AA34292">
        <v>0</v>
      </c>
      <c r="AB34292">
        <v>0</v>
      </c>
      <c r="AC34292">
        <v>1</v>
      </c>
      <c r="AD34292">
        <v>0</v>
      </c>
    </row>
    <row r="34293" spans="1:30" hidden="1" x14ac:dyDescent="0.3">
      <c r="A34293" t="s">
        <v>98876</v>
      </c>
      <c r="B34293" t="s">
        <v>98882</v>
      </c>
      <c r="C34293" t="s">
        <v>32</v>
      </c>
      <c r="D34293" t="s">
        <v>139</v>
      </c>
      <c r="E34293" t="s">
        <v>36661</v>
      </c>
      <c r="F34293">
        <v>12300000</v>
      </c>
      <c r="G34293" t="s">
        <v>98876</v>
      </c>
      <c r="H34293" t="s">
        <v>98878</v>
      </c>
      <c r="I34293" t="s">
        <v>98879</v>
      </c>
      <c r="J34293" t="s">
        <v>98258</v>
      </c>
      <c r="K34293" t="s">
        <v>37</v>
      </c>
      <c r="L34293" t="s">
        <v>53</v>
      </c>
      <c r="M34293" t="s">
        <v>717</v>
      </c>
      <c r="N34293" t="s">
        <v>1531</v>
      </c>
      <c r="O34293" t="s">
        <v>1532</v>
      </c>
      <c r="P34293" s="1">
        <v>36526</v>
      </c>
      <c r="Q34293" t="s">
        <v>53</v>
      </c>
      <c r="R34293" t="s">
        <v>56</v>
      </c>
      <c r="S34293" t="s">
        <v>41</v>
      </c>
      <c r="T34293" t="s">
        <v>98258</v>
      </c>
      <c r="U34293" t="s">
        <v>98258</v>
      </c>
      <c r="V34293">
        <v>0</v>
      </c>
      <c r="W34293">
        <v>0</v>
      </c>
      <c r="X34293">
        <v>0</v>
      </c>
      <c r="Y34293">
        <v>0</v>
      </c>
      <c r="Z34293">
        <v>0</v>
      </c>
      <c r="AA34293">
        <v>0</v>
      </c>
      <c r="AB34293">
        <v>0</v>
      </c>
      <c r="AC34293">
        <v>1</v>
      </c>
      <c r="AD34293">
        <v>0</v>
      </c>
    </row>
    <row r="34294" spans="1:30" hidden="1" x14ac:dyDescent="0.3">
      <c r="A34294" t="s">
        <v>98876</v>
      </c>
      <c r="B34294" t="s">
        <v>98883</v>
      </c>
      <c r="C34294" t="s">
        <v>32</v>
      </c>
      <c r="D34294" t="s">
        <v>322</v>
      </c>
      <c r="E34294" t="s">
        <v>750</v>
      </c>
      <c r="F34294">
        <v>43950544</v>
      </c>
      <c r="G34294" t="s">
        <v>98876</v>
      </c>
      <c r="H34294" t="s">
        <v>98878</v>
      </c>
      <c r="I34294" t="s">
        <v>98879</v>
      </c>
      <c r="J34294" t="s">
        <v>98258</v>
      </c>
      <c r="K34294" t="s">
        <v>37</v>
      </c>
      <c r="L34294" t="s">
        <v>53</v>
      </c>
      <c r="M34294" t="s">
        <v>717</v>
      </c>
      <c r="N34294" t="s">
        <v>1531</v>
      </c>
      <c r="O34294" t="s">
        <v>1532</v>
      </c>
      <c r="P34294" s="1">
        <v>36526</v>
      </c>
      <c r="Q34294" t="s">
        <v>53</v>
      </c>
      <c r="R34294" t="s">
        <v>56</v>
      </c>
      <c r="S34294" t="s">
        <v>41</v>
      </c>
      <c r="T34294" t="s">
        <v>98258</v>
      </c>
      <c r="U34294" t="s">
        <v>98258</v>
      </c>
      <c r="V34294">
        <v>0</v>
      </c>
      <c r="W34294">
        <v>0</v>
      </c>
      <c r="X34294">
        <v>0</v>
      </c>
      <c r="Y34294">
        <v>0</v>
      </c>
      <c r="Z34294">
        <v>0</v>
      </c>
      <c r="AA34294">
        <v>0</v>
      </c>
      <c r="AB34294">
        <v>0</v>
      </c>
      <c r="AC34294">
        <v>1</v>
      </c>
      <c r="AD34294">
        <v>0</v>
      </c>
    </row>
    <row r="34295" spans="1:30" hidden="1" x14ac:dyDescent="0.3">
      <c r="A34295" t="s">
        <v>98884</v>
      </c>
      <c r="B34295" t="s">
        <v>98885</v>
      </c>
      <c r="C34295" t="s">
        <v>32</v>
      </c>
      <c r="D34295" t="s">
        <v>50</v>
      </c>
      <c r="E34295" s="1">
        <v>40943</v>
      </c>
      <c r="F34295">
        <v>4800000</v>
      </c>
      <c r="G34295" t="s">
        <v>98884</v>
      </c>
      <c r="H34295" t="s">
        <v>98886</v>
      </c>
      <c r="I34295" t="s">
        <v>98887</v>
      </c>
      <c r="J34295" t="s">
        <v>98258</v>
      </c>
      <c r="K34295" t="s">
        <v>37</v>
      </c>
      <c r="L34295" t="s">
        <v>53</v>
      </c>
      <c r="M34295" t="s">
        <v>1139</v>
      </c>
      <c r="N34295" t="s">
        <v>6358</v>
      </c>
      <c r="O34295" t="s">
        <v>23261</v>
      </c>
      <c r="Q34295" t="s">
        <v>53</v>
      </c>
      <c r="R34295" t="s">
        <v>56</v>
      </c>
      <c r="S34295" t="s">
        <v>41</v>
      </c>
      <c r="T34295" t="s">
        <v>98258</v>
      </c>
      <c r="U34295" t="s">
        <v>98258</v>
      </c>
      <c r="V34295">
        <v>0</v>
      </c>
      <c r="W34295">
        <v>0</v>
      </c>
      <c r="X34295">
        <v>0</v>
      </c>
      <c r="Y34295">
        <v>0</v>
      </c>
      <c r="Z34295">
        <v>0</v>
      </c>
      <c r="AA34295">
        <v>0</v>
      </c>
      <c r="AB34295">
        <v>0</v>
      </c>
      <c r="AC34295">
        <v>1</v>
      </c>
      <c r="AD34295">
        <v>0</v>
      </c>
    </row>
    <row r="34296" spans="1:30" hidden="1" x14ac:dyDescent="0.3">
      <c r="A34296" t="s">
        <v>98888</v>
      </c>
      <c r="B34296" t="s">
        <v>98889</v>
      </c>
      <c r="C34296" t="s">
        <v>32</v>
      </c>
      <c r="D34296" t="s">
        <v>50</v>
      </c>
      <c r="E34296" t="s">
        <v>40374</v>
      </c>
      <c r="F34296">
        <v>5400000</v>
      </c>
      <c r="G34296" t="s">
        <v>98888</v>
      </c>
      <c r="H34296" t="s">
        <v>98890</v>
      </c>
      <c r="J34296" t="s">
        <v>98258</v>
      </c>
      <c r="K34296" t="s">
        <v>37</v>
      </c>
      <c r="L34296" t="s">
        <v>53</v>
      </c>
      <c r="M34296" t="s">
        <v>54</v>
      </c>
      <c r="N34296" t="s">
        <v>95</v>
      </c>
      <c r="O34296" t="s">
        <v>174</v>
      </c>
      <c r="Q34296" t="s">
        <v>53</v>
      </c>
      <c r="R34296" t="s">
        <v>56</v>
      </c>
      <c r="S34296" t="s">
        <v>41</v>
      </c>
      <c r="T34296" t="s">
        <v>98258</v>
      </c>
      <c r="U34296" t="s">
        <v>98258</v>
      </c>
      <c r="V34296">
        <v>0</v>
      </c>
      <c r="W34296">
        <v>0</v>
      </c>
      <c r="X34296">
        <v>0</v>
      </c>
      <c r="Y34296">
        <v>0</v>
      </c>
      <c r="Z34296">
        <v>0</v>
      </c>
      <c r="AA34296">
        <v>0</v>
      </c>
      <c r="AB34296">
        <v>0</v>
      </c>
      <c r="AC34296">
        <v>1</v>
      </c>
      <c r="AD34296">
        <v>0</v>
      </c>
    </row>
    <row r="34297" spans="1:30" hidden="1" x14ac:dyDescent="0.3">
      <c r="A34297" t="s">
        <v>98891</v>
      </c>
      <c r="B34297" t="s">
        <v>98892</v>
      </c>
      <c r="C34297" t="s">
        <v>32</v>
      </c>
      <c r="E34297" t="s">
        <v>4032</v>
      </c>
      <c r="F34297">
        <v>5250000</v>
      </c>
      <c r="G34297" t="s">
        <v>98891</v>
      </c>
      <c r="H34297" t="s">
        <v>98893</v>
      </c>
      <c r="I34297" t="s">
        <v>98894</v>
      </c>
      <c r="J34297" t="s">
        <v>98258</v>
      </c>
      <c r="K34297" t="s">
        <v>37</v>
      </c>
      <c r="L34297" t="s">
        <v>53</v>
      </c>
      <c r="M34297" t="s">
        <v>54</v>
      </c>
      <c r="N34297" t="s">
        <v>939</v>
      </c>
      <c r="O34297" t="s">
        <v>939</v>
      </c>
      <c r="P34297" s="1">
        <v>37987</v>
      </c>
      <c r="Q34297" t="s">
        <v>53</v>
      </c>
      <c r="R34297" t="s">
        <v>56</v>
      </c>
      <c r="S34297" t="s">
        <v>41</v>
      </c>
      <c r="T34297" t="s">
        <v>98258</v>
      </c>
      <c r="U34297" t="s">
        <v>98258</v>
      </c>
      <c r="V34297">
        <v>0</v>
      </c>
      <c r="W34297">
        <v>0</v>
      </c>
      <c r="X34297">
        <v>0</v>
      </c>
      <c r="Y34297">
        <v>0</v>
      </c>
      <c r="Z34297">
        <v>0</v>
      </c>
      <c r="AA34297">
        <v>0</v>
      </c>
      <c r="AB34297">
        <v>0</v>
      </c>
      <c r="AC34297">
        <v>1</v>
      </c>
      <c r="AD34297">
        <v>0</v>
      </c>
    </row>
    <row r="34298" spans="1:30" hidden="1" x14ac:dyDescent="0.3">
      <c r="A34298" t="s">
        <v>98895</v>
      </c>
      <c r="B34298" t="s">
        <v>98896</v>
      </c>
      <c r="C34298" t="s">
        <v>32</v>
      </c>
      <c r="E34298" s="1">
        <v>41189</v>
      </c>
      <c r="F34298">
        <v>25000000</v>
      </c>
      <c r="G34298" t="s">
        <v>98895</v>
      </c>
      <c r="H34298" t="s">
        <v>98897</v>
      </c>
      <c r="I34298" t="s">
        <v>98898</v>
      </c>
      <c r="J34298" t="s">
        <v>98258</v>
      </c>
      <c r="K34298" t="s">
        <v>37</v>
      </c>
      <c r="L34298" t="s">
        <v>53</v>
      </c>
      <c r="M34298" t="s">
        <v>116</v>
      </c>
      <c r="N34298" t="s">
        <v>117</v>
      </c>
      <c r="O34298" t="s">
        <v>26473</v>
      </c>
      <c r="P34298" s="1">
        <v>35431</v>
      </c>
      <c r="Q34298" t="s">
        <v>53</v>
      </c>
      <c r="R34298" t="s">
        <v>56</v>
      </c>
      <c r="S34298" t="s">
        <v>41</v>
      </c>
      <c r="T34298" t="s">
        <v>98258</v>
      </c>
      <c r="U34298" t="s">
        <v>98258</v>
      </c>
      <c r="V34298">
        <v>0</v>
      </c>
      <c r="W34298">
        <v>0</v>
      </c>
      <c r="X34298">
        <v>0</v>
      </c>
      <c r="Y34298">
        <v>0</v>
      </c>
      <c r="Z34298">
        <v>0</v>
      </c>
      <c r="AA34298">
        <v>0</v>
      </c>
      <c r="AB34298">
        <v>0</v>
      </c>
      <c r="AC34298">
        <v>1</v>
      </c>
      <c r="AD34298">
        <v>0</v>
      </c>
    </row>
    <row r="34299" spans="1:30" hidden="1" x14ac:dyDescent="0.3">
      <c r="A34299" t="s">
        <v>98899</v>
      </c>
      <c r="B34299" t="s">
        <v>98900</v>
      </c>
      <c r="C34299" t="s">
        <v>32</v>
      </c>
      <c r="E34299" s="1">
        <v>40152</v>
      </c>
      <c r="F34299">
        <v>10065701</v>
      </c>
      <c r="G34299" t="s">
        <v>98899</v>
      </c>
      <c r="H34299" t="s">
        <v>98901</v>
      </c>
      <c r="I34299" t="s">
        <v>98902</v>
      </c>
      <c r="J34299" t="s">
        <v>98258</v>
      </c>
      <c r="K34299" t="s">
        <v>37</v>
      </c>
      <c r="L34299" t="s">
        <v>53</v>
      </c>
      <c r="M34299" t="s">
        <v>643</v>
      </c>
      <c r="N34299" t="s">
        <v>644</v>
      </c>
      <c r="O34299" t="s">
        <v>644</v>
      </c>
      <c r="P34299" s="1">
        <v>39448</v>
      </c>
      <c r="Q34299" t="s">
        <v>53</v>
      </c>
      <c r="R34299" t="s">
        <v>56</v>
      </c>
      <c r="S34299" t="s">
        <v>41</v>
      </c>
      <c r="T34299" t="s">
        <v>98258</v>
      </c>
      <c r="U34299" t="s">
        <v>98258</v>
      </c>
      <c r="V34299">
        <v>0</v>
      </c>
      <c r="W34299">
        <v>0</v>
      </c>
      <c r="X34299">
        <v>0</v>
      </c>
      <c r="Y34299">
        <v>0</v>
      </c>
      <c r="Z34299">
        <v>0</v>
      </c>
      <c r="AA34299">
        <v>0</v>
      </c>
      <c r="AB34299">
        <v>0</v>
      </c>
      <c r="AC34299">
        <v>1</v>
      </c>
      <c r="AD34299">
        <v>0</v>
      </c>
    </row>
    <row r="34300" spans="1:30" hidden="1" x14ac:dyDescent="0.3">
      <c r="A34300" t="s">
        <v>98903</v>
      </c>
      <c r="B34300" t="s">
        <v>98904</v>
      </c>
      <c r="C34300" t="s">
        <v>32</v>
      </c>
      <c r="E34300" s="1">
        <v>38666</v>
      </c>
      <c r="F34300">
        <v>2500000</v>
      </c>
      <c r="G34300" t="s">
        <v>98903</v>
      </c>
      <c r="H34300" t="s">
        <v>98905</v>
      </c>
      <c r="J34300" t="s">
        <v>98258</v>
      </c>
      <c r="K34300" t="s">
        <v>72</v>
      </c>
      <c r="L34300" t="s">
        <v>53</v>
      </c>
      <c r="M34300" t="s">
        <v>150</v>
      </c>
      <c r="N34300" t="s">
        <v>151</v>
      </c>
      <c r="O34300" t="s">
        <v>10982</v>
      </c>
      <c r="P34300" s="1">
        <v>36526</v>
      </c>
      <c r="Q34300" t="s">
        <v>53</v>
      </c>
      <c r="R34300" t="s">
        <v>56</v>
      </c>
      <c r="S34300" t="s">
        <v>41</v>
      </c>
      <c r="T34300" t="s">
        <v>98258</v>
      </c>
      <c r="U34300" t="s">
        <v>98258</v>
      </c>
      <c r="V34300">
        <v>0</v>
      </c>
      <c r="W34300">
        <v>0</v>
      </c>
      <c r="X34300">
        <v>0</v>
      </c>
      <c r="Y34300">
        <v>0</v>
      </c>
      <c r="Z34300">
        <v>0</v>
      </c>
      <c r="AA34300">
        <v>0</v>
      </c>
      <c r="AB34300">
        <v>0</v>
      </c>
      <c r="AC34300">
        <v>1</v>
      </c>
      <c r="AD34300">
        <v>0</v>
      </c>
    </row>
    <row r="34301" spans="1:30" hidden="1" x14ac:dyDescent="0.3">
      <c r="A34301" t="s">
        <v>98903</v>
      </c>
      <c r="B34301" t="s">
        <v>98906</v>
      </c>
      <c r="C34301" t="s">
        <v>32</v>
      </c>
      <c r="D34301" t="s">
        <v>50</v>
      </c>
      <c r="E34301" s="1">
        <v>38322</v>
      </c>
      <c r="F34301">
        <v>17690000</v>
      </c>
      <c r="G34301" t="s">
        <v>98903</v>
      </c>
      <c r="H34301" t="s">
        <v>98905</v>
      </c>
      <c r="J34301" t="s">
        <v>98258</v>
      </c>
      <c r="K34301" t="s">
        <v>72</v>
      </c>
      <c r="L34301" t="s">
        <v>53</v>
      </c>
      <c r="M34301" t="s">
        <v>150</v>
      </c>
      <c r="N34301" t="s">
        <v>151</v>
      </c>
      <c r="O34301" t="s">
        <v>10982</v>
      </c>
      <c r="P34301" s="1">
        <v>36526</v>
      </c>
      <c r="Q34301" t="s">
        <v>53</v>
      </c>
      <c r="R34301" t="s">
        <v>56</v>
      </c>
      <c r="S34301" t="s">
        <v>41</v>
      </c>
      <c r="T34301" t="s">
        <v>98258</v>
      </c>
      <c r="U34301" t="s">
        <v>98258</v>
      </c>
      <c r="V34301">
        <v>0</v>
      </c>
      <c r="W34301">
        <v>0</v>
      </c>
      <c r="X34301">
        <v>0</v>
      </c>
      <c r="Y34301">
        <v>0</v>
      </c>
      <c r="Z34301">
        <v>0</v>
      </c>
      <c r="AA34301">
        <v>0</v>
      </c>
      <c r="AB34301">
        <v>0</v>
      </c>
      <c r="AC34301">
        <v>1</v>
      </c>
      <c r="AD34301">
        <v>0</v>
      </c>
    </row>
    <row r="34302" spans="1:30" hidden="1" x14ac:dyDescent="0.3">
      <c r="A34302" t="s">
        <v>98907</v>
      </c>
      <c r="B34302" t="s">
        <v>98908</v>
      </c>
      <c r="C34302" t="s">
        <v>32</v>
      </c>
      <c r="D34302" t="s">
        <v>139</v>
      </c>
      <c r="E34302" s="1">
        <v>40097</v>
      </c>
      <c r="F34302">
        <v>3000000</v>
      </c>
      <c r="G34302" t="s">
        <v>98907</v>
      </c>
      <c r="H34302" t="s">
        <v>98909</v>
      </c>
      <c r="I34302" t="s">
        <v>98910</v>
      </c>
      <c r="J34302" t="s">
        <v>98258</v>
      </c>
      <c r="K34302" t="s">
        <v>109</v>
      </c>
      <c r="L34302" t="s">
        <v>53</v>
      </c>
      <c r="M34302" t="s">
        <v>54</v>
      </c>
      <c r="N34302" t="s">
        <v>95</v>
      </c>
      <c r="O34302" t="s">
        <v>174</v>
      </c>
      <c r="P34302" s="1">
        <v>37622</v>
      </c>
      <c r="Q34302" t="s">
        <v>53</v>
      </c>
      <c r="R34302" t="s">
        <v>56</v>
      </c>
      <c r="S34302" t="s">
        <v>41</v>
      </c>
      <c r="T34302" t="s">
        <v>98258</v>
      </c>
      <c r="U34302" t="s">
        <v>98258</v>
      </c>
      <c r="V34302">
        <v>0</v>
      </c>
      <c r="W34302">
        <v>0</v>
      </c>
      <c r="X34302">
        <v>0</v>
      </c>
      <c r="Y34302">
        <v>0</v>
      </c>
      <c r="Z34302">
        <v>0</v>
      </c>
      <c r="AA34302">
        <v>0</v>
      </c>
      <c r="AB34302">
        <v>0</v>
      </c>
      <c r="AC34302">
        <v>1</v>
      </c>
      <c r="AD34302">
        <v>0</v>
      </c>
    </row>
    <row r="34303" spans="1:30" hidden="1" x14ac:dyDescent="0.3">
      <c r="A34303" t="s">
        <v>98911</v>
      </c>
      <c r="B34303" t="s">
        <v>98912</v>
      </c>
      <c r="C34303" t="s">
        <v>32</v>
      </c>
      <c r="D34303" t="s">
        <v>404</v>
      </c>
      <c r="E34303" t="s">
        <v>45312</v>
      </c>
      <c r="F34303">
        <v>10000000</v>
      </c>
      <c r="G34303" t="s">
        <v>98911</v>
      </c>
      <c r="H34303" t="s">
        <v>98913</v>
      </c>
      <c r="J34303" t="s">
        <v>98258</v>
      </c>
      <c r="K34303" t="s">
        <v>72</v>
      </c>
      <c r="L34303" t="s">
        <v>53</v>
      </c>
      <c r="M34303" t="s">
        <v>774</v>
      </c>
      <c r="N34303" t="s">
        <v>775</v>
      </c>
      <c r="O34303" t="s">
        <v>1091</v>
      </c>
      <c r="P34303" s="1">
        <v>34700</v>
      </c>
      <c r="Q34303" t="s">
        <v>53</v>
      </c>
      <c r="R34303" t="s">
        <v>56</v>
      </c>
      <c r="S34303" t="s">
        <v>41</v>
      </c>
      <c r="T34303" t="s">
        <v>98258</v>
      </c>
      <c r="U34303" t="s">
        <v>98258</v>
      </c>
      <c r="V34303">
        <v>0</v>
      </c>
      <c r="W34303">
        <v>0</v>
      </c>
      <c r="X34303">
        <v>0</v>
      </c>
      <c r="Y34303">
        <v>0</v>
      </c>
      <c r="Z34303">
        <v>0</v>
      </c>
      <c r="AA34303">
        <v>0</v>
      </c>
      <c r="AB34303">
        <v>0</v>
      </c>
      <c r="AC34303">
        <v>1</v>
      </c>
      <c r="AD34303">
        <v>0</v>
      </c>
    </row>
    <row r="34304" spans="1:30" hidden="1" x14ac:dyDescent="0.3">
      <c r="A34304" t="s">
        <v>98911</v>
      </c>
      <c r="B34304" t="s">
        <v>98914</v>
      </c>
      <c r="C34304" t="s">
        <v>32</v>
      </c>
      <c r="E34304" t="s">
        <v>81627</v>
      </c>
      <c r="F34304">
        <v>27500000</v>
      </c>
      <c r="G34304" t="s">
        <v>98911</v>
      </c>
      <c r="H34304" t="s">
        <v>98913</v>
      </c>
      <c r="J34304" t="s">
        <v>98258</v>
      </c>
      <c r="K34304" t="s">
        <v>72</v>
      </c>
      <c r="L34304" t="s">
        <v>53</v>
      </c>
      <c r="M34304" t="s">
        <v>774</v>
      </c>
      <c r="N34304" t="s">
        <v>775</v>
      </c>
      <c r="O34304" t="s">
        <v>1091</v>
      </c>
      <c r="P34304" s="1">
        <v>34700</v>
      </c>
      <c r="Q34304" t="s">
        <v>53</v>
      </c>
      <c r="R34304" t="s">
        <v>56</v>
      </c>
      <c r="S34304" t="s">
        <v>41</v>
      </c>
      <c r="T34304" t="s">
        <v>98258</v>
      </c>
      <c r="U34304" t="s">
        <v>98258</v>
      </c>
      <c r="V34304">
        <v>0</v>
      </c>
      <c r="W34304">
        <v>0</v>
      </c>
      <c r="X34304">
        <v>0</v>
      </c>
      <c r="Y34304">
        <v>0</v>
      </c>
      <c r="Z34304">
        <v>0</v>
      </c>
      <c r="AA34304">
        <v>0</v>
      </c>
      <c r="AB34304">
        <v>0</v>
      </c>
      <c r="AC34304">
        <v>1</v>
      </c>
      <c r="AD34304">
        <v>0</v>
      </c>
    </row>
    <row r="34305" spans="1:30" hidden="1" x14ac:dyDescent="0.3">
      <c r="A34305" t="s">
        <v>98911</v>
      </c>
      <c r="B34305" t="s">
        <v>98915</v>
      </c>
      <c r="C34305" t="s">
        <v>32</v>
      </c>
      <c r="E34305" t="s">
        <v>10143</v>
      </c>
      <c r="F34305">
        <v>12000000</v>
      </c>
      <c r="G34305" t="s">
        <v>98911</v>
      </c>
      <c r="H34305" t="s">
        <v>98913</v>
      </c>
      <c r="J34305" t="s">
        <v>98258</v>
      </c>
      <c r="K34305" t="s">
        <v>72</v>
      </c>
      <c r="L34305" t="s">
        <v>53</v>
      </c>
      <c r="M34305" t="s">
        <v>774</v>
      </c>
      <c r="N34305" t="s">
        <v>775</v>
      </c>
      <c r="O34305" t="s">
        <v>1091</v>
      </c>
      <c r="P34305" s="1">
        <v>34700</v>
      </c>
      <c r="Q34305" t="s">
        <v>53</v>
      </c>
      <c r="R34305" t="s">
        <v>56</v>
      </c>
      <c r="S34305" t="s">
        <v>41</v>
      </c>
      <c r="T34305" t="s">
        <v>98258</v>
      </c>
      <c r="U34305" t="s">
        <v>98258</v>
      </c>
      <c r="V34305">
        <v>0</v>
      </c>
      <c r="W34305">
        <v>0</v>
      </c>
      <c r="X34305">
        <v>0</v>
      </c>
      <c r="Y34305">
        <v>0</v>
      </c>
      <c r="Z34305">
        <v>0</v>
      </c>
      <c r="AA34305">
        <v>0</v>
      </c>
      <c r="AB34305">
        <v>0</v>
      </c>
      <c r="AC34305">
        <v>1</v>
      </c>
      <c r="AD34305">
        <v>0</v>
      </c>
    </row>
    <row r="34306" spans="1:30" hidden="1" x14ac:dyDescent="0.3">
      <c r="A34306" t="s">
        <v>98916</v>
      </c>
      <c r="B34306" t="s">
        <v>98917</v>
      </c>
      <c r="C34306" t="s">
        <v>32</v>
      </c>
      <c r="D34306" t="s">
        <v>139</v>
      </c>
      <c r="E34306" t="s">
        <v>361</v>
      </c>
      <c r="F34306">
        <v>20100000</v>
      </c>
      <c r="G34306" t="s">
        <v>98916</v>
      </c>
      <c r="H34306" t="s">
        <v>98918</v>
      </c>
      <c r="I34306" t="s">
        <v>98919</v>
      </c>
      <c r="J34306" t="s">
        <v>98258</v>
      </c>
      <c r="K34306" t="s">
        <v>37</v>
      </c>
      <c r="L34306" t="s">
        <v>53</v>
      </c>
      <c r="M34306" t="s">
        <v>10568</v>
      </c>
      <c r="N34306" t="s">
        <v>10569</v>
      </c>
      <c r="O34306" t="s">
        <v>19625</v>
      </c>
      <c r="P34306" s="1">
        <v>40186</v>
      </c>
      <c r="Q34306" t="s">
        <v>53</v>
      </c>
      <c r="R34306" t="s">
        <v>56</v>
      </c>
      <c r="S34306" t="s">
        <v>41</v>
      </c>
      <c r="T34306" t="s">
        <v>98258</v>
      </c>
      <c r="U34306" t="s">
        <v>98258</v>
      </c>
      <c r="V34306">
        <v>0</v>
      </c>
      <c r="W34306">
        <v>0</v>
      </c>
      <c r="X34306">
        <v>0</v>
      </c>
      <c r="Y34306">
        <v>0</v>
      </c>
      <c r="Z34306">
        <v>0</v>
      </c>
      <c r="AA34306">
        <v>0</v>
      </c>
      <c r="AB34306">
        <v>0</v>
      </c>
      <c r="AC34306">
        <v>1</v>
      </c>
      <c r="AD34306">
        <v>0</v>
      </c>
    </row>
    <row r="34307" spans="1:30" hidden="1" x14ac:dyDescent="0.3">
      <c r="A34307" t="s">
        <v>98916</v>
      </c>
      <c r="B34307" t="s">
        <v>98920</v>
      </c>
      <c r="C34307" t="s">
        <v>32</v>
      </c>
      <c r="D34307" t="s">
        <v>322</v>
      </c>
      <c r="E34307" t="s">
        <v>7729</v>
      </c>
      <c r="F34307">
        <v>35000000</v>
      </c>
      <c r="G34307" t="s">
        <v>98916</v>
      </c>
      <c r="H34307" t="s">
        <v>98918</v>
      </c>
      <c r="I34307" t="s">
        <v>98919</v>
      </c>
      <c r="J34307" t="s">
        <v>98258</v>
      </c>
      <c r="K34307" t="s">
        <v>37</v>
      </c>
      <c r="L34307" t="s">
        <v>53</v>
      </c>
      <c r="M34307" t="s">
        <v>10568</v>
      </c>
      <c r="N34307" t="s">
        <v>10569</v>
      </c>
      <c r="O34307" t="s">
        <v>19625</v>
      </c>
      <c r="P34307" s="1">
        <v>40186</v>
      </c>
      <c r="Q34307" t="s">
        <v>53</v>
      </c>
      <c r="R34307" t="s">
        <v>56</v>
      </c>
      <c r="S34307" t="s">
        <v>41</v>
      </c>
      <c r="T34307" t="s">
        <v>98258</v>
      </c>
      <c r="U34307" t="s">
        <v>98258</v>
      </c>
      <c r="V34307">
        <v>0</v>
      </c>
      <c r="W34307">
        <v>0</v>
      </c>
      <c r="X34307">
        <v>0</v>
      </c>
      <c r="Y34307">
        <v>0</v>
      </c>
      <c r="Z34307">
        <v>0</v>
      </c>
      <c r="AA34307">
        <v>0</v>
      </c>
      <c r="AB34307">
        <v>0</v>
      </c>
      <c r="AC34307">
        <v>1</v>
      </c>
      <c r="AD34307">
        <v>0</v>
      </c>
    </row>
    <row r="34308" spans="1:30" hidden="1" x14ac:dyDescent="0.3">
      <c r="A34308" t="s">
        <v>98916</v>
      </c>
      <c r="B34308" t="s">
        <v>98921</v>
      </c>
      <c r="C34308" t="s">
        <v>32</v>
      </c>
      <c r="D34308" t="s">
        <v>33</v>
      </c>
      <c r="E34308" t="s">
        <v>9683</v>
      </c>
      <c r="F34308">
        <v>20000000</v>
      </c>
      <c r="G34308" t="s">
        <v>98916</v>
      </c>
      <c r="H34308" t="s">
        <v>98918</v>
      </c>
      <c r="I34308" t="s">
        <v>98919</v>
      </c>
      <c r="J34308" t="s">
        <v>98258</v>
      </c>
      <c r="K34308" t="s">
        <v>37</v>
      </c>
      <c r="L34308" t="s">
        <v>53</v>
      </c>
      <c r="M34308" t="s">
        <v>10568</v>
      </c>
      <c r="N34308" t="s">
        <v>10569</v>
      </c>
      <c r="O34308" t="s">
        <v>19625</v>
      </c>
      <c r="P34308" s="1">
        <v>40186</v>
      </c>
      <c r="Q34308" t="s">
        <v>53</v>
      </c>
      <c r="R34308" t="s">
        <v>56</v>
      </c>
      <c r="S34308" t="s">
        <v>41</v>
      </c>
      <c r="T34308" t="s">
        <v>98258</v>
      </c>
      <c r="U34308" t="s">
        <v>98258</v>
      </c>
      <c r="V34308">
        <v>0</v>
      </c>
      <c r="W34308">
        <v>0</v>
      </c>
      <c r="X34308">
        <v>0</v>
      </c>
      <c r="Y34308">
        <v>0</v>
      </c>
      <c r="Z34308">
        <v>0</v>
      </c>
      <c r="AA34308">
        <v>0</v>
      </c>
      <c r="AB34308">
        <v>0</v>
      </c>
      <c r="AC34308">
        <v>1</v>
      </c>
      <c r="AD34308">
        <v>0</v>
      </c>
    </row>
    <row r="34309" spans="1:30" hidden="1" x14ac:dyDescent="0.3">
      <c r="A34309" t="s">
        <v>98916</v>
      </c>
      <c r="B34309" t="s">
        <v>98922</v>
      </c>
      <c r="C34309" t="s">
        <v>32</v>
      </c>
      <c r="E34309" t="s">
        <v>1143</v>
      </c>
      <c r="F34309">
        <v>8300000</v>
      </c>
      <c r="G34309" t="s">
        <v>98916</v>
      </c>
      <c r="H34309" t="s">
        <v>98918</v>
      </c>
      <c r="I34309" t="s">
        <v>98919</v>
      </c>
      <c r="J34309" t="s">
        <v>98258</v>
      </c>
      <c r="K34309" t="s">
        <v>37</v>
      </c>
      <c r="L34309" t="s">
        <v>53</v>
      </c>
      <c r="M34309" t="s">
        <v>10568</v>
      </c>
      <c r="N34309" t="s">
        <v>10569</v>
      </c>
      <c r="O34309" t="s">
        <v>19625</v>
      </c>
      <c r="P34309" s="1">
        <v>40186</v>
      </c>
      <c r="Q34309" t="s">
        <v>53</v>
      </c>
      <c r="R34309" t="s">
        <v>56</v>
      </c>
      <c r="S34309" t="s">
        <v>41</v>
      </c>
      <c r="T34309" t="s">
        <v>98258</v>
      </c>
      <c r="U34309" t="s">
        <v>98258</v>
      </c>
      <c r="V34309">
        <v>0</v>
      </c>
      <c r="W34309">
        <v>0</v>
      </c>
      <c r="X34309">
        <v>0</v>
      </c>
      <c r="Y34309">
        <v>0</v>
      </c>
      <c r="Z34309">
        <v>0</v>
      </c>
      <c r="AA34309">
        <v>0</v>
      </c>
      <c r="AB34309">
        <v>0</v>
      </c>
      <c r="AC34309">
        <v>1</v>
      </c>
      <c r="AD34309">
        <v>0</v>
      </c>
    </row>
    <row r="34310" spans="1:30" hidden="1" x14ac:dyDescent="0.3">
      <c r="A34310" t="s">
        <v>98923</v>
      </c>
      <c r="B34310" t="s">
        <v>98924</v>
      </c>
      <c r="C34310" t="s">
        <v>32</v>
      </c>
      <c r="E34310" t="s">
        <v>16872</v>
      </c>
      <c r="F34310">
        <v>1215861</v>
      </c>
      <c r="G34310" t="s">
        <v>98923</v>
      </c>
      <c r="H34310" t="s">
        <v>98925</v>
      </c>
      <c r="I34310" t="s">
        <v>98926</v>
      </c>
      <c r="J34310" t="s">
        <v>98258</v>
      </c>
      <c r="K34310" t="s">
        <v>37</v>
      </c>
      <c r="L34310" t="s">
        <v>53</v>
      </c>
      <c r="M34310" t="s">
        <v>150</v>
      </c>
      <c r="N34310" t="s">
        <v>151</v>
      </c>
      <c r="O34310" t="s">
        <v>1498</v>
      </c>
      <c r="P34310" s="1">
        <v>36526</v>
      </c>
      <c r="Q34310" t="s">
        <v>53</v>
      </c>
      <c r="R34310" t="s">
        <v>56</v>
      </c>
      <c r="S34310" t="s">
        <v>41</v>
      </c>
      <c r="T34310" t="s">
        <v>98258</v>
      </c>
      <c r="U34310" t="s">
        <v>98258</v>
      </c>
      <c r="V34310">
        <v>0</v>
      </c>
      <c r="W34310">
        <v>0</v>
      </c>
      <c r="X34310">
        <v>0</v>
      </c>
      <c r="Y34310">
        <v>0</v>
      </c>
      <c r="Z34310">
        <v>0</v>
      </c>
      <c r="AA34310">
        <v>0</v>
      </c>
      <c r="AB34310">
        <v>0</v>
      </c>
      <c r="AC34310">
        <v>1</v>
      </c>
      <c r="AD34310">
        <v>0</v>
      </c>
    </row>
    <row r="34311" spans="1:30" hidden="1" x14ac:dyDescent="0.3">
      <c r="A34311" t="s">
        <v>98923</v>
      </c>
      <c r="B34311" t="s">
        <v>98927</v>
      </c>
      <c r="C34311" t="s">
        <v>32</v>
      </c>
      <c r="E34311" s="1">
        <v>40941</v>
      </c>
      <c r="F34311">
        <v>2700000</v>
      </c>
      <c r="G34311" t="s">
        <v>98923</v>
      </c>
      <c r="H34311" t="s">
        <v>98925</v>
      </c>
      <c r="I34311" t="s">
        <v>98926</v>
      </c>
      <c r="J34311" t="s">
        <v>98258</v>
      </c>
      <c r="K34311" t="s">
        <v>37</v>
      </c>
      <c r="L34311" t="s">
        <v>53</v>
      </c>
      <c r="M34311" t="s">
        <v>150</v>
      </c>
      <c r="N34311" t="s">
        <v>151</v>
      </c>
      <c r="O34311" t="s">
        <v>1498</v>
      </c>
      <c r="P34311" s="1">
        <v>36526</v>
      </c>
      <c r="Q34311" t="s">
        <v>53</v>
      </c>
      <c r="R34311" t="s">
        <v>56</v>
      </c>
      <c r="S34311" t="s">
        <v>41</v>
      </c>
      <c r="T34311" t="s">
        <v>98258</v>
      </c>
      <c r="U34311" t="s">
        <v>98258</v>
      </c>
      <c r="V34311">
        <v>0</v>
      </c>
      <c r="W34311">
        <v>0</v>
      </c>
      <c r="X34311">
        <v>0</v>
      </c>
      <c r="Y34311">
        <v>0</v>
      </c>
      <c r="Z34311">
        <v>0</v>
      </c>
      <c r="AA34311">
        <v>0</v>
      </c>
      <c r="AB34311">
        <v>0</v>
      </c>
      <c r="AC34311">
        <v>1</v>
      </c>
      <c r="AD34311">
        <v>0</v>
      </c>
    </row>
    <row r="34312" spans="1:30" hidden="1" x14ac:dyDescent="0.3">
      <c r="A34312" t="s">
        <v>98923</v>
      </c>
      <c r="B34312" t="s">
        <v>98928</v>
      </c>
      <c r="C34312" t="s">
        <v>32</v>
      </c>
      <c r="D34312" t="s">
        <v>139</v>
      </c>
      <c r="E34312" s="1">
        <v>38302</v>
      </c>
      <c r="F34312">
        <v>9400000</v>
      </c>
      <c r="G34312" t="s">
        <v>98923</v>
      </c>
      <c r="H34312" t="s">
        <v>98925</v>
      </c>
      <c r="I34312" t="s">
        <v>98926</v>
      </c>
      <c r="J34312" t="s">
        <v>98258</v>
      </c>
      <c r="K34312" t="s">
        <v>37</v>
      </c>
      <c r="L34312" t="s">
        <v>53</v>
      </c>
      <c r="M34312" t="s">
        <v>150</v>
      </c>
      <c r="N34312" t="s">
        <v>151</v>
      </c>
      <c r="O34312" t="s">
        <v>1498</v>
      </c>
      <c r="P34312" s="1">
        <v>36526</v>
      </c>
      <c r="Q34312" t="s">
        <v>53</v>
      </c>
      <c r="R34312" t="s">
        <v>56</v>
      </c>
      <c r="S34312" t="s">
        <v>41</v>
      </c>
      <c r="T34312" t="s">
        <v>98258</v>
      </c>
      <c r="U34312" t="s">
        <v>98258</v>
      </c>
      <c r="V34312">
        <v>0</v>
      </c>
      <c r="W34312">
        <v>0</v>
      </c>
      <c r="X34312">
        <v>0</v>
      </c>
      <c r="Y34312">
        <v>0</v>
      </c>
      <c r="Z34312">
        <v>0</v>
      </c>
      <c r="AA34312">
        <v>0</v>
      </c>
      <c r="AB34312">
        <v>0</v>
      </c>
      <c r="AC34312">
        <v>1</v>
      </c>
      <c r="AD34312">
        <v>0</v>
      </c>
    </row>
    <row r="34313" spans="1:30" hidden="1" x14ac:dyDescent="0.3">
      <c r="A34313" t="s">
        <v>98923</v>
      </c>
      <c r="B34313" t="s">
        <v>98929</v>
      </c>
      <c r="C34313" t="s">
        <v>32</v>
      </c>
      <c r="E34313" t="s">
        <v>5903</v>
      </c>
      <c r="F34313">
        <v>1080000</v>
      </c>
      <c r="G34313" t="s">
        <v>98923</v>
      </c>
      <c r="H34313" t="s">
        <v>98925</v>
      </c>
      <c r="I34313" t="s">
        <v>98926</v>
      </c>
      <c r="J34313" t="s">
        <v>98258</v>
      </c>
      <c r="K34313" t="s">
        <v>37</v>
      </c>
      <c r="L34313" t="s">
        <v>53</v>
      </c>
      <c r="M34313" t="s">
        <v>150</v>
      </c>
      <c r="N34313" t="s">
        <v>151</v>
      </c>
      <c r="O34313" t="s">
        <v>1498</v>
      </c>
      <c r="P34313" s="1">
        <v>36526</v>
      </c>
      <c r="Q34313" t="s">
        <v>53</v>
      </c>
      <c r="R34313" t="s">
        <v>56</v>
      </c>
      <c r="S34313" t="s">
        <v>41</v>
      </c>
      <c r="T34313" t="s">
        <v>98258</v>
      </c>
      <c r="U34313" t="s">
        <v>98258</v>
      </c>
      <c r="V34313">
        <v>0</v>
      </c>
      <c r="W34313">
        <v>0</v>
      </c>
      <c r="X34313">
        <v>0</v>
      </c>
      <c r="Y34313">
        <v>0</v>
      </c>
      <c r="Z34313">
        <v>0</v>
      </c>
      <c r="AA34313">
        <v>0</v>
      </c>
      <c r="AB34313">
        <v>0</v>
      </c>
      <c r="AC34313">
        <v>1</v>
      </c>
      <c r="AD34313">
        <v>0</v>
      </c>
    </row>
    <row r="34314" spans="1:30" hidden="1" x14ac:dyDescent="0.3">
      <c r="A34314" t="s">
        <v>98923</v>
      </c>
      <c r="B34314" t="s">
        <v>98930</v>
      </c>
      <c r="C34314" t="s">
        <v>32</v>
      </c>
      <c r="E34314" s="1">
        <v>39850</v>
      </c>
      <c r="F34314">
        <v>8000000</v>
      </c>
      <c r="G34314" t="s">
        <v>98923</v>
      </c>
      <c r="H34314" t="s">
        <v>98925</v>
      </c>
      <c r="I34314" t="s">
        <v>98926</v>
      </c>
      <c r="J34314" t="s">
        <v>98258</v>
      </c>
      <c r="K34314" t="s">
        <v>37</v>
      </c>
      <c r="L34314" t="s">
        <v>53</v>
      </c>
      <c r="M34314" t="s">
        <v>150</v>
      </c>
      <c r="N34314" t="s">
        <v>151</v>
      </c>
      <c r="O34314" t="s">
        <v>1498</v>
      </c>
      <c r="P34314" s="1">
        <v>36526</v>
      </c>
      <c r="Q34314" t="s">
        <v>53</v>
      </c>
      <c r="R34314" t="s">
        <v>56</v>
      </c>
      <c r="S34314" t="s">
        <v>41</v>
      </c>
      <c r="T34314" t="s">
        <v>98258</v>
      </c>
      <c r="U34314" t="s">
        <v>98258</v>
      </c>
      <c r="V34314">
        <v>0</v>
      </c>
      <c r="W34314">
        <v>0</v>
      </c>
      <c r="X34314">
        <v>0</v>
      </c>
      <c r="Y34314">
        <v>0</v>
      </c>
      <c r="Z34314">
        <v>0</v>
      </c>
      <c r="AA34314">
        <v>0</v>
      </c>
      <c r="AB34314">
        <v>0</v>
      </c>
      <c r="AC34314">
        <v>1</v>
      </c>
      <c r="AD34314">
        <v>0</v>
      </c>
    </row>
    <row r="34315" spans="1:30" hidden="1" x14ac:dyDescent="0.3">
      <c r="A34315" t="s">
        <v>98931</v>
      </c>
      <c r="B34315" t="s">
        <v>98932</v>
      </c>
      <c r="C34315" t="s">
        <v>32</v>
      </c>
      <c r="E34315" t="s">
        <v>7363</v>
      </c>
      <c r="F34315">
        <v>3200000</v>
      </c>
      <c r="G34315" t="s">
        <v>98931</v>
      </c>
      <c r="H34315" t="s">
        <v>98933</v>
      </c>
      <c r="I34315" t="s">
        <v>96020</v>
      </c>
      <c r="J34315" t="s">
        <v>98258</v>
      </c>
      <c r="K34315" t="s">
        <v>37</v>
      </c>
      <c r="L34315" t="s">
        <v>53</v>
      </c>
      <c r="M34315" t="s">
        <v>54</v>
      </c>
      <c r="N34315" t="s">
        <v>95</v>
      </c>
      <c r="O34315" t="s">
        <v>1074</v>
      </c>
      <c r="Q34315" t="s">
        <v>53</v>
      </c>
      <c r="R34315" t="s">
        <v>56</v>
      </c>
      <c r="S34315" t="s">
        <v>41</v>
      </c>
      <c r="T34315" t="s">
        <v>98258</v>
      </c>
      <c r="U34315" t="s">
        <v>98258</v>
      </c>
      <c r="V34315">
        <v>0</v>
      </c>
      <c r="W34315">
        <v>0</v>
      </c>
      <c r="X34315">
        <v>0</v>
      </c>
      <c r="Y34315">
        <v>0</v>
      </c>
      <c r="Z34315">
        <v>0</v>
      </c>
      <c r="AA34315">
        <v>0</v>
      </c>
      <c r="AB34315">
        <v>0</v>
      </c>
      <c r="AC34315">
        <v>1</v>
      </c>
      <c r="AD34315">
        <v>0</v>
      </c>
    </row>
    <row r="34316" spans="1:30" hidden="1" x14ac:dyDescent="0.3">
      <c r="A34316" t="s">
        <v>98934</v>
      </c>
      <c r="B34316" t="s">
        <v>98935</v>
      </c>
      <c r="C34316" t="s">
        <v>32</v>
      </c>
      <c r="D34316" t="s">
        <v>33</v>
      </c>
      <c r="E34316" t="s">
        <v>98936</v>
      </c>
      <c r="F34316">
        <v>10000000</v>
      </c>
      <c r="G34316" t="s">
        <v>98934</v>
      </c>
      <c r="H34316" t="s">
        <v>98937</v>
      </c>
      <c r="I34316" t="s">
        <v>98938</v>
      </c>
      <c r="J34316" t="s">
        <v>98258</v>
      </c>
      <c r="K34316" t="s">
        <v>37</v>
      </c>
      <c r="L34316" t="s">
        <v>53</v>
      </c>
      <c r="M34316" t="s">
        <v>54</v>
      </c>
      <c r="N34316" t="s">
        <v>95</v>
      </c>
      <c r="O34316" t="s">
        <v>10634</v>
      </c>
      <c r="P34316" s="1">
        <v>35065</v>
      </c>
      <c r="Q34316" t="s">
        <v>53</v>
      </c>
      <c r="R34316" t="s">
        <v>56</v>
      </c>
      <c r="S34316" t="s">
        <v>41</v>
      </c>
      <c r="T34316" t="s">
        <v>98258</v>
      </c>
      <c r="U34316" t="s">
        <v>98258</v>
      </c>
      <c r="V34316">
        <v>0</v>
      </c>
      <c r="W34316">
        <v>0</v>
      </c>
      <c r="X34316">
        <v>0</v>
      </c>
      <c r="Y34316">
        <v>0</v>
      </c>
      <c r="Z34316">
        <v>0</v>
      </c>
      <c r="AA34316">
        <v>0</v>
      </c>
      <c r="AB34316">
        <v>0</v>
      </c>
      <c r="AC34316">
        <v>1</v>
      </c>
      <c r="AD34316">
        <v>0</v>
      </c>
    </row>
    <row r="34317" spans="1:30" hidden="1" x14ac:dyDescent="0.3">
      <c r="A34317" t="s">
        <v>98934</v>
      </c>
      <c r="B34317" t="s">
        <v>98939</v>
      </c>
      <c r="C34317" t="s">
        <v>32</v>
      </c>
      <c r="D34317" t="s">
        <v>139</v>
      </c>
      <c r="E34317" t="s">
        <v>18275</v>
      </c>
      <c r="F34317">
        <v>10000000</v>
      </c>
      <c r="G34317" t="s">
        <v>98934</v>
      </c>
      <c r="H34317" t="s">
        <v>98937</v>
      </c>
      <c r="I34317" t="s">
        <v>98938</v>
      </c>
      <c r="J34317" t="s">
        <v>98258</v>
      </c>
      <c r="K34317" t="s">
        <v>37</v>
      </c>
      <c r="L34317" t="s">
        <v>53</v>
      </c>
      <c r="M34317" t="s">
        <v>54</v>
      </c>
      <c r="N34317" t="s">
        <v>95</v>
      </c>
      <c r="O34317" t="s">
        <v>10634</v>
      </c>
      <c r="P34317" s="1">
        <v>35065</v>
      </c>
      <c r="Q34317" t="s">
        <v>53</v>
      </c>
      <c r="R34317" t="s">
        <v>56</v>
      </c>
      <c r="S34317" t="s">
        <v>41</v>
      </c>
      <c r="T34317" t="s">
        <v>98258</v>
      </c>
      <c r="U34317" t="s">
        <v>98258</v>
      </c>
      <c r="V34317">
        <v>0</v>
      </c>
      <c r="W34317">
        <v>0</v>
      </c>
      <c r="X34317">
        <v>0</v>
      </c>
      <c r="Y34317">
        <v>0</v>
      </c>
      <c r="Z34317">
        <v>0</v>
      </c>
      <c r="AA34317">
        <v>0</v>
      </c>
      <c r="AB34317">
        <v>0</v>
      </c>
      <c r="AC34317">
        <v>1</v>
      </c>
      <c r="AD34317">
        <v>0</v>
      </c>
    </row>
    <row r="34318" spans="1:30" hidden="1" x14ac:dyDescent="0.3">
      <c r="A34318" t="s">
        <v>98934</v>
      </c>
      <c r="B34318" t="s">
        <v>98940</v>
      </c>
      <c r="C34318" t="s">
        <v>32</v>
      </c>
      <c r="D34318" t="s">
        <v>399</v>
      </c>
      <c r="E34318" s="1">
        <v>39975</v>
      </c>
      <c r="F34318">
        <v>11720203</v>
      </c>
      <c r="G34318" t="s">
        <v>98934</v>
      </c>
      <c r="H34318" t="s">
        <v>98937</v>
      </c>
      <c r="I34318" t="s">
        <v>98938</v>
      </c>
      <c r="J34318" t="s">
        <v>98258</v>
      </c>
      <c r="K34318" t="s">
        <v>37</v>
      </c>
      <c r="L34318" t="s">
        <v>53</v>
      </c>
      <c r="M34318" t="s">
        <v>54</v>
      </c>
      <c r="N34318" t="s">
        <v>95</v>
      </c>
      <c r="O34318" t="s">
        <v>10634</v>
      </c>
      <c r="P34318" s="1">
        <v>35065</v>
      </c>
      <c r="Q34318" t="s">
        <v>53</v>
      </c>
      <c r="R34318" t="s">
        <v>56</v>
      </c>
      <c r="S34318" t="s">
        <v>41</v>
      </c>
      <c r="T34318" t="s">
        <v>98258</v>
      </c>
      <c r="U34318" t="s">
        <v>98258</v>
      </c>
      <c r="V34318">
        <v>0</v>
      </c>
      <c r="W34318">
        <v>0</v>
      </c>
      <c r="X34318">
        <v>0</v>
      </c>
      <c r="Y34318">
        <v>0</v>
      </c>
      <c r="Z34318">
        <v>0</v>
      </c>
      <c r="AA34318">
        <v>0</v>
      </c>
      <c r="AB34318">
        <v>0</v>
      </c>
      <c r="AC34318">
        <v>1</v>
      </c>
      <c r="AD34318">
        <v>0</v>
      </c>
    </row>
    <row r="34319" spans="1:30" hidden="1" x14ac:dyDescent="0.3">
      <c r="A34319" t="s">
        <v>98941</v>
      </c>
      <c r="B34319" t="s">
        <v>98942</v>
      </c>
      <c r="C34319" t="s">
        <v>32</v>
      </c>
      <c r="D34319" t="s">
        <v>33</v>
      </c>
      <c r="E34319" s="1">
        <v>39022</v>
      </c>
      <c r="F34319">
        <v>12500000</v>
      </c>
      <c r="G34319" t="s">
        <v>98941</v>
      </c>
      <c r="H34319" t="s">
        <v>98943</v>
      </c>
      <c r="I34319" t="s">
        <v>98944</v>
      </c>
      <c r="J34319" t="s">
        <v>98258</v>
      </c>
      <c r="K34319" t="s">
        <v>72</v>
      </c>
      <c r="L34319" t="s">
        <v>53</v>
      </c>
      <c r="M34319" t="s">
        <v>62</v>
      </c>
      <c r="N34319" t="s">
        <v>63</v>
      </c>
      <c r="O34319" t="s">
        <v>63</v>
      </c>
      <c r="P34319" s="1">
        <v>37257</v>
      </c>
      <c r="Q34319" t="s">
        <v>53</v>
      </c>
      <c r="R34319" t="s">
        <v>56</v>
      </c>
      <c r="S34319" t="s">
        <v>41</v>
      </c>
      <c r="T34319" t="s">
        <v>98258</v>
      </c>
      <c r="U34319" t="s">
        <v>98258</v>
      </c>
      <c r="V34319">
        <v>0</v>
      </c>
      <c r="W34319">
        <v>0</v>
      </c>
      <c r="X34319">
        <v>0</v>
      </c>
      <c r="Y34319">
        <v>0</v>
      </c>
      <c r="Z34319">
        <v>0</v>
      </c>
      <c r="AA34319">
        <v>0</v>
      </c>
      <c r="AB34319">
        <v>0</v>
      </c>
      <c r="AC34319">
        <v>1</v>
      </c>
      <c r="AD34319">
        <v>0</v>
      </c>
    </row>
    <row r="34320" spans="1:30" hidden="1" x14ac:dyDescent="0.3">
      <c r="A34320" t="s">
        <v>98941</v>
      </c>
      <c r="B34320" t="s">
        <v>98945</v>
      </c>
      <c r="C34320" t="s">
        <v>32</v>
      </c>
      <c r="D34320" t="s">
        <v>50</v>
      </c>
      <c r="E34320" t="s">
        <v>4784</v>
      </c>
      <c r="F34320">
        <v>7000000</v>
      </c>
      <c r="G34320" t="s">
        <v>98941</v>
      </c>
      <c r="H34320" t="s">
        <v>98943</v>
      </c>
      <c r="I34320" t="s">
        <v>98944</v>
      </c>
      <c r="J34320" t="s">
        <v>98258</v>
      </c>
      <c r="K34320" t="s">
        <v>72</v>
      </c>
      <c r="L34320" t="s">
        <v>53</v>
      </c>
      <c r="M34320" t="s">
        <v>62</v>
      </c>
      <c r="N34320" t="s">
        <v>63</v>
      </c>
      <c r="O34320" t="s">
        <v>63</v>
      </c>
      <c r="P34320" s="1">
        <v>37257</v>
      </c>
      <c r="Q34320" t="s">
        <v>53</v>
      </c>
      <c r="R34320" t="s">
        <v>56</v>
      </c>
      <c r="S34320" t="s">
        <v>41</v>
      </c>
      <c r="T34320" t="s">
        <v>98258</v>
      </c>
      <c r="U34320" t="s">
        <v>98258</v>
      </c>
      <c r="V34320">
        <v>0</v>
      </c>
      <c r="W34320">
        <v>0</v>
      </c>
      <c r="X34320">
        <v>0</v>
      </c>
      <c r="Y34320">
        <v>0</v>
      </c>
      <c r="Z34320">
        <v>0</v>
      </c>
      <c r="AA34320">
        <v>0</v>
      </c>
      <c r="AB34320">
        <v>0</v>
      </c>
      <c r="AC34320">
        <v>1</v>
      </c>
      <c r="AD34320">
        <v>0</v>
      </c>
    </row>
    <row r="34321" spans="1:30" hidden="1" x14ac:dyDescent="0.3">
      <c r="A34321" t="s">
        <v>98946</v>
      </c>
      <c r="B34321" t="s">
        <v>98947</v>
      </c>
      <c r="C34321" t="s">
        <v>32</v>
      </c>
      <c r="E34321" s="1">
        <v>37804</v>
      </c>
      <c r="F34321">
        <v>21000000</v>
      </c>
      <c r="G34321" t="s">
        <v>98946</v>
      </c>
      <c r="H34321" t="s">
        <v>98948</v>
      </c>
      <c r="I34321" t="s">
        <v>98949</v>
      </c>
      <c r="J34321" t="s">
        <v>98258</v>
      </c>
      <c r="K34321" t="s">
        <v>168</v>
      </c>
      <c r="L34321" t="s">
        <v>53</v>
      </c>
      <c r="M34321" t="s">
        <v>54</v>
      </c>
      <c r="N34321" t="s">
        <v>95</v>
      </c>
      <c r="O34321" t="s">
        <v>1489</v>
      </c>
      <c r="Q34321" t="s">
        <v>53</v>
      </c>
      <c r="R34321" t="s">
        <v>56</v>
      </c>
      <c r="S34321" t="s">
        <v>41</v>
      </c>
      <c r="T34321" t="s">
        <v>98258</v>
      </c>
      <c r="U34321" t="s">
        <v>98258</v>
      </c>
      <c r="V34321">
        <v>0</v>
      </c>
      <c r="W34321">
        <v>0</v>
      </c>
      <c r="X34321">
        <v>0</v>
      </c>
      <c r="Y34321">
        <v>0</v>
      </c>
      <c r="Z34321">
        <v>0</v>
      </c>
      <c r="AA34321">
        <v>0</v>
      </c>
      <c r="AB34321">
        <v>0</v>
      </c>
      <c r="AC34321">
        <v>1</v>
      </c>
      <c r="AD34321">
        <v>0</v>
      </c>
    </row>
    <row r="34322" spans="1:30" hidden="1" x14ac:dyDescent="0.3">
      <c r="A34322" t="s">
        <v>98950</v>
      </c>
      <c r="B34322" t="s">
        <v>98951</v>
      </c>
      <c r="C34322" t="s">
        <v>32</v>
      </c>
      <c r="D34322" t="s">
        <v>33</v>
      </c>
      <c r="E34322" t="s">
        <v>16030</v>
      </c>
      <c r="F34322">
        <v>3250000</v>
      </c>
      <c r="G34322" t="s">
        <v>98950</v>
      </c>
      <c r="H34322" t="s">
        <v>98952</v>
      </c>
      <c r="I34322" t="s">
        <v>98953</v>
      </c>
      <c r="J34322" t="s">
        <v>98258</v>
      </c>
      <c r="K34322" t="s">
        <v>37</v>
      </c>
      <c r="L34322" t="s">
        <v>53</v>
      </c>
      <c r="M34322" t="s">
        <v>209</v>
      </c>
      <c r="N34322" t="s">
        <v>210</v>
      </c>
      <c r="O34322" t="s">
        <v>9797</v>
      </c>
      <c r="Q34322" t="s">
        <v>53</v>
      </c>
      <c r="R34322" t="s">
        <v>56</v>
      </c>
      <c r="S34322" t="s">
        <v>41</v>
      </c>
      <c r="T34322" t="s">
        <v>98258</v>
      </c>
      <c r="U34322" t="s">
        <v>98258</v>
      </c>
      <c r="V34322">
        <v>0</v>
      </c>
      <c r="W34322">
        <v>0</v>
      </c>
      <c r="X34322">
        <v>0</v>
      </c>
      <c r="Y34322">
        <v>0</v>
      </c>
      <c r="Z34322">
        <v>0</v>
      </c>
      <c r="AA34322">
        <v>0</v>
      </c>
      <c r="AB34322">
        <v>0</v>
      </c>
      <c r="AC34322">
        <v>1</v>
      </c>
      <c r="AD34322">
        <v>0</v>
      </c>
    </row>
    <row r="34323" spans="1:30" hidden="1" x14ac:dyDescent="0.3">
      <c r="A34323" t="s">
        <v>98954</v>
      </c>
      <c r="B34323" t="s">
        <v>98955</v>
      </c>
      <c r="C34323" t="s">
        <v>32</v>
      </c>
      <c r="E34323" t="s">
        <v>22253</v>
      </c>
      <c r="F34323">
        <v>1000000</v>
      </c>
      <c r="G34323" t="s">
        <v>98954</v>
      </c>
      <c r="H34323" t="s">
        <v>98956</v>
      </c>
      <c r="I34323" t="s">
        <v>98957</v>
      </c>
      <c r="J34323" t="s">
        <v>98258</v>
      </c>
      <c r="K34323" t="s">
        <v>37</v>
      </c>
      <c r="L34323" t="s">
        <v>53</v>
      </c>
      <c r="M34323" t="s">
        <v>658</v>
      </c>
      <c r="N34323" t="s">
        <v>1105</v>
      </c>
      <c r="O34323" t="s">
        <v>98958</v>
      </c>
      <c r="P34323" s="1">
        <v>36526</v>
      </c>
      <c r="Q34323" t="s">
        <v>53</v>
      </c>
      <c r="R34323" t="s">
        <v>56</v>
      </c>
      <c r="S34323" t="s">
        <v>41</v>
      </c>
      <c r="T34323" t="s">
        <v>98258</v>
      </c>
      <c r="U34323" t="s">
        <v>98258</v>
      </c>
      <c r="V34323">
        <v>0</v>
      </c>
      <c r="W34323">
        <v>0</v>
      </c>
      <c r="X34323">
        <v>0</v>
      </c>
      <c r="Y34323">
        <v>0</v>
      </c>
      <c r="Z34323">
        <v>0</v>
      </c>
      <c r="AA34323">
        <v>0</v>
      </c>
      <c r="AB34323">
        <v>0</v>
      </c>
      <c r="AC34323">
        <v>1</v>
      </c>
      <c r="AD34323">
        <v>0</v>
      </c>
    </row>
    <row r="34324" spans="1:30" hidden="1" x14ac:dyDescent="0.3">
      <c r="A34324" t="s">
        <v>98959</v>
      </c>
      <c r="B34324" t="s">
        <v>98960</v>
      </c>
      <c r="C34324" t="s">
        <v>32</v>
      </c>
      <c r="D34324" t="s">
        <v>33</v>
      </c>
      <c r="E34324" s="1">
        <v>36929</v>
      </c>
      <c r="F34324">
        <v>15000000</v>
      </c>
      <c r="G34324" t="s">
        <v>98959</v>
      </c>
      <c r="H34324" t="s">
        <v>98961</v>
      </c>
      <c r="I34324" t="s">
        <v>98962</v>
      </c>
      <c r="J34324" t="s">
        <v>98258</v>
      </c>
      <c r="K34324" t="s">
        <v>37</v>
      </c>
      <c r="L34324" t="s">
        <v>53</v>
      </c>
      <c r="M34324" t="s">
        <v>658</v>
      </c>
      <c r="N34324" t="s">
        <v>1105</v>
      </c>
      <c r="O34324" t="s">
        <v>7937</v>
      </c>
      <c r="P34324" s="1">
        <v>36526</v>
      </c>
      <c r="Q34324" t="s">
        <v>53</v>
      </c>
      <c r="R34324" t="s">
        <v>56</v>
      </c>
      <c r="S34324" t="s">
        <v>41</v>
      </c>
      <c r="T34324" t="s">
        <v>98258</v>
      </c>
      <c r="U34324" t="s">
        <v>98258</v>
      </c>
      <c r="V34324">
        <v>0</v>
      </c>
      <c r="W34324">
        <v>0</v>
      </c>
      <c r="X34324">
        <v>0</v>
      </c>
      <c r="Y34324">
        <v>0</v>
      </c>
      <c r="Z34324">
        <v>0</v>
      </c>
      <c r="AA34324">
        <v>0</v>
      </c>
      <c r="AB34324">
        <v>0</v>
      </c>
      <c r="AC34324">
        <v>1</v>
      </c>
      <c r="AD34324">
        <v>0</v>
      </c>
    </row>
    <row r="34325" spans="1:30" hidden="1" x14ac:dyDescent="0.3">
      <c r="A34325" t="s">
        <v>98959</v>
      </c>
      <c r="B34325" t="s">
        <v>98963</v>
      </c>
      <c r="C34325" t="s">
        <v>32</v>
      </c>
      <c r="E34325" s="1">
        <v>37966</v>
      </c>
      <c r="F34325">
        <v>13000000</v>
      </c>
      <c r="G34325" t="s">
        <v>98959</v>
      </c>
      <c r="H34325" t="s">
        <v>98961</v>
      </c>
      <c r="I34325" t="s">
        <v>98962</v>
      </c>
      <c r="J34325" t="s">
        <v>98258</v>
      </c>
      <c r="K34325" t="s">
        <v>37</v>
      </c>
      <c r="L34325" t="s">
        <v>53</v>
      </c>
      <c r="M34325" t="s">
        <v>658</v>
      </c>
      <c r="N34325" t="s">
        <v>1105</v>
      </c>
      <c r="O34325" t="s">
        <v>7937</v>
      </c>
      <c r="P34325" s="1">
        <v>36526</v>
      </c>
      <c r="Q34325" t="s">
        <v>53</v>
      </c>
      <c r="R34325" t="s">
        <v>56</v>
      </c>
      <c r="S34325" t="s">
        <v>41</v>
      </c>
      <c r="T34325" t="s">
        <v>98258</v>
      </c>
      <c r="U34325" t="s">
        <v>98258</v>
      </c>
      <c r="V34325">
        <v>0</v>
      </c>
      <c r="W34325">
        <v>0</v>
      </c>
      <c r="X34325">
        <v>0</v>
      </c>
      <c r="Y34325">
        <v>0</v>
      </c>
      <c r="Z34325">
        <v>0</v>
      </c>
      <c r="AA34325">
        <v>0</v>
      </c>
      <c r="AB34325">
        <v>0</v>
      </c>
      <c r="AC34325">
        <v>1</v>
      </c>
      <c r="AD34325">
        <v>0</v>
      </c>
    </row>
    <row r="34326" spans="1:30" hidden="1" x14ac:dyDescent="0.3">
      <c r="A34326" t="s">
        <v>98964</v>
      </c>
      <c r="B34326" t="s">
        <v>98965</v>
      </c>
      <c r="C34326" t="s">
        <v>32</v>
      </c>
      <c r="D34326" t="s">
        <v>50</v>
      </c>
      <c r="E34326" t="s">
        <v>2473</v>
      </c>
      <c r="F34326">
        <v>5000000</v>
      </c>
      <c r="G34326" t="s">
        <v>98964</v>
      </c>
      <c r="H34326" t="s">
        <v>98966</v>
      </c>
      <c r="I34326" t="s">
        <v>98967</v>
      </c>
      <c r="J34326" t="s">
        <v>98258</v>
      </c>
      <c r="K34326" t="s">
        <v>37</v>
      </c>
      <c r="L34326" t="s">
        <v>53</v>
      </c>
      <c r="M34326" t="s">
        <v>54</v>
      </c>
      <c r="N34326" t="s">
        <v>95</v>
      </c>
      <c r="O34326" t="s">
        <v>96</v>
      </c>
      <c r="P34326" s="1">
        <v>39814</v>
      </c>
      <c r="Q34326" t="s">
        <v>53</v>
      </c>
      <c r="R34326" t="s">
        <v>56</v>
      </c>
      <c r="S34326" t="s">
        <v>41</v>
      </c>
      <c r="T34326" t="s">
        <v>98258</v>
      </c>
      <c r="U34326" t="s">
        <v>98258</v>
      </c>
      <c r="V34326">
        <v>0</v>
      </c>
      <c r="W34326">
        <v>0</v>
      </c>
      <c r="X34326">
        <v>0</v>
      </c>
      <c r="Y34326">
        <v>0</v>
      </c>
      <c r="Z34326">
        <v>0</v>
      </c>
      <c r="AA34326">
        <v>0</v>
      </c>
      <c r="AB34326">
        <v>0</v>
      </c>
      <c r="AC34326">
        <v>1</v>
      </c>
      <c r="AD34326">
        <v>0</v>
      </c>
    </row>
    <row r="34327" spans="1:30" hidden="1" x14ac:dyDescent="0.3">
      <c r="A34327" t="s">
        <v>98964</v>
      </c>
      <c r="B34327" t="s">
        <v>98968</v>
      </c>
      <c r="C34327" t="s">
        <v>32</v>
      </c>
      <c r="E34327" s="1">
        <v>40333</v>
      </c>
      <c r="F34327">
        <v>4875231</v>
      </c>
      <c r="G34327" t="s">
        <v>98964</v>
      </c>
      <c r="H34327" t="s">
        <v>98966</v>
      </c>
      <c r="I34327" t="s">
        <v>98967</v>
      </c>
      <c r="J34327" t="s">
        <v>98258</v>
      </c>
      <c r="K34327" t="s">
        <v>37</v>
      </c>
      <c r="L34327" t="s">
        <v>53</v>
      </c>
      <c r="M34327" t="s">
        <v>54</v>
      </c>
      <c r="N34327" t="s">
        <v>95</v>
      </c>
      <c r="O34327" t="s">
        <v>96</v>
      </c>
      <c r="P34327" s="1">
        <v>39814</v>
      </c>
      <c r="Q34327" t="s">
        <v>53</v>
      </c>
      <c r="R34327" t="s">
        <v>56</v>
      </c>
      <c r="S34327" t="s">
        <v>41</v>
      </c>
      <c r="T34327" t="s">
        <v>98258</v>
      </c>
      <c r="U34327" t="s">
        <v>98258</v>
      </c>
      <c r="V34327">
        <v>0</v>
      </c>
      <c r="W34327">
        <v>0</v>
      </c>
      <c r="X34327">
        <v>0</v>
      </c>
      <c r="Y34327">
        <v>0</v>
      </c>
      <c r="Z34327">
        <v>0</v>
      </c>
      <c r="AA34327">
        <v>0</v>
      </c>
      <c r="AB34327">
        <v>0</v>
      </c>
      <c r="AC34327">
        <v>1</v>
      </c>
      <c r="AD34327">
        <v>0</v>
      </c>
    </row>
    <row r="34328" spans="1:30" hidden="1" x14ac:dyDescent="0.3">
      <c r="A34328" t="s">
        <v>98969</v>
      </c>
      <c r="B34328" t="s">
        <v>98970</v>
      </c>
      <c r="C34328" t="s">
        <v>32</v>
      </c>
      <c r="E34328" t="s">
        <v>18326</v>
      </c>
      <c r="F34328">
        <v>3000000</v>
      </c>
      <c r="G34328" t="s">
        <v>98969</v>
      </c>
      <c r="H34328" t="s">
        <v>98971</v>
      </c>
      <c r="I34328" t="s">
        <v>98972</v>
      </c>
      <c r="J34328" t="s">
        <v>98258</v>
      </c>
      <c r="K34328" t="s">
        <v>37</v>
      </c>
      <c r="L34328" t="s">
        <v>53</v>
      </c>
      <c r="M34328" t="s">
        <v>774</v>
      </c>
      <c r="N34328" t="s">
        <v>775</v>
      </c>
      <c r="O34328" t="s">
        <v>22775</v>
      </c>
      <c r="Q34328" t="s">
        <v>53</v>
      </c>
      <c r="R34328" t="s">
        <v>56</v>
      </c>
      <c r="S34328" t="s">
        <v>41</v>
      </c>
      <c r="T34328" t="s">
        <v>98258</v>
      </c>
      <c r="U34328" t="s">
        <v>98258</v>
      </c>
      <c r="V34328">
        <v>0</v>
      </c>
      <c r="W34328">
        <v>0</v>
      </c>
      <c r="X34328">
        <v>0</v>
      </c>
      <c r="Y34328">
        <v>0</v>
      </c>
      <c r="Z34328">
        <v>0</v>
      </c>
      <c r="AA34328">
        <v>0</v>
      </c>
      <c r="AB34328">
        <v>0</v>
      </c>
      <c r="AC34328">
        <v>1</v>
      </c>
      <c r="AD34328">
        <v>0</v>
      </c>
    </row>
    <row r="34329" spans="1:30" hidden="1" x14ac:dyDescent="0.3">
      <c r="A34329" t="s">
        <v>98973</v>
      </c>
      <c r="B34329" t="s">
        <v>98974</v>
      </c>
      <c r="C34329" t="s">
        <v>32</v>
      </c>
      <c r="D34329" t="s">
        <v>139</v>
      </c>
      <c r="E34329" s="1">
        <v>38657</v>
      </c>
      <c r="F34329">
        <v>6000000</v>
      </c>
      <c r="G34329" t="s">
        <v>98973</v>
      </c>
      <c r="H34329" t="s">
        <v>98975</v>
      </c>
      <c r="J34329" t="s">
        <v>98258</v>
      </c>
      <c r="K34329" t="s">
        <v>72</v>
      </c>
      <c r="L34329" t="s">
        <v>53</v>
      </c>
      <c r="M34329" t="s">
        <v>774</v>
      </c>
      <c r="N34329" t="s">
        <v>775</v>
      </c>
      <c r="O34329" t="s">
        <v>12258</v>
      </c>
      <c r="P34329" s="1">
        <v>36892</v>
      </c>
      <c r="Q34329" t="s">
        <v>53</v>
      </c>
      <c r="R34329" t="s">
        <v>56</v>
      </c>
      <c r="S34329" t="s">
        <v>41</v>
      </c>
      <c r="T34329" t="s">
        <v>98258</v>
      </c>
      <c r="U34329" t="s">
        <v>98258</v>
      </c>
      <c r="V34329">
        <v>0</v>
      </c>
      <c r="W34329">
        <v>0</v>
      </c>
      <c r="X34329">
        <v>0</v>
      </c>
      <c r="Y34329">
        <v>0</v>
      </c>
      <c r="Z34329">
        <v>0</v>
      </c>
      <c r="AA34329">
        <v>0</v>
      </c>
      <c r="AB34329">
        <v>0</v>
      </c>
      <c r="AC34329">
        <v>1</v>
      </c>
      <c r="AD34329">
        <v>0</v>
      </c>
    </row>
    <row r="34330" spans="1:30" hidden="1" x14ac:dyDescent="0.3">
      <c r="A34330" t="s">
        <v>98973</v>
      </c>
      <c r="B34330" t="s">
        <v>98976</v>
      </c>
      <c r="C34330" t="s">
        <v>32</v>
      </c>
      <c r="E34330" s="1">
        <v>38139</v>
      </c>
      <c r="F34330">
        <v>9500000</v>
      </c>
      <c r="G34330" t="s">
        <v>98973</v>
      </c>
      <c r="H34330" t="s">
        <v>98975</v>
      </c>
      <c r="J34330" t="s">
        <v>98258</v>
      </c>
      <c r="K34330" t="s">
        <v>72</v>
      </c>
      <c r="L34330" t="s">
        <v>53</v>
      </c>
      <c r="M34330" t="s">
        <v>774</v>
      </c>
      <c r="N34330" t="s">
        <v>775</v>
      </c>
      <c r="O34330" t="s">
        <v>12258</v>
      </c>
      <c r="P34330" s="1">
        <v>36892</v>
      </c>
      <c r="Q34330" t="s">
        <v>53</v>
      </c>
      <c r="R34330" t="s">
        <v>56</v>
      </c>
      <c r="S34330" t="s">
        <v>41</v>
      </c>
      <c r="T34330" t="s">
        <v>98258</v>
      </c>
      <c r="U34330" t="s">
        <v>98258</v>
      </c>
      <c r="V34330">
        <v>0</v>
      </c>
      <c r="W34330">
        <v>0</v>
      </c>
      <c r="X34330">
        <v>0</v>
      </c>
      <c r="Y34330">
        <v>0</v>
      </c>
      <c r="Z34330">
        <v>0</v>
      </c>
      <c r="AA34330">
        <v>0</v>
      </c>
      <c r="AB34330">
        <v>0</v>
      </c>
      <c r="AC34330">
        <v>1</v>
      </c>
      <c r="AD34330">
        <v>0</v>
      </c>
    </row>
    <row r="34331" spans="1:30" hidden="1" x14ac:dyDescent="0.3">
      <c r="A34331" t="s">
        <v>98977</v>
      </c>
      <c r="B34331" t="s">
        <v>98978</v>
      </c>
      <c r="C34331" t="s">
        <v>32</v>
      </c>
      <c r="E34331" s="1">
        <v>41219</v>
      </c>
      <c r="F34331">
        <v>45000000</v>
      </c>
      <c r="G34331" t="s">
        <v>98977</v>
      </c>
      <c r="H34331" t="s">
        <v>98979</v>
      </c>
      <c r="I34331" t="s">
        <v>98980</v>
      </c>
      <c r="J34331" t="s">
        <v>98258</v>
      </c>
      <c r="K34331" t="s">
        <v>109</v>
      </c>
      <c r="L34331" t="s">
        <v>53</v>
      </c>
      <c r="M34331" t="s">
        <v>54</v>
      </c>
      <c r="N34331" t="s">
        <v>55</v>
      </c>
      <c r="O34331" t="s">
        <v>9755</v>
      </c>
      <c r="P34331" s="1">
        <v>37987</v>
      </c>
      <c r="Q34331" t="s">
        <v>53</v>
      </c>
      <c r="R34331" t="s">
        <v>56</v>
      </c>
      <c r="S34331" t="s">
        <v>41</v>
      </c>
      <c r="T34331" t="s">
        <v>98258</v>
      </c>
      <c r="U34331" t="s">
        <v>98258</v>
      </c>
      <c r="V34331">
        <v>0</v>
      </c>
      <c r="W34331">
        <v>0</v>
      </c>
      <c r="X34331">
        <v>0</v>
      </c>
      <c r="Y34331">
        <v>0</v>
      </c>
      <c r="Z34331">
        <v>0</v>
      </c>
      <c r="AA34331">
        <v>0</v>
      </c>
      <c r="AB34331">
        <v>0</v>
      </c>
      <c r="AC34331">
        <v>1</v>
      </c>
      <c r="AD34331">
        <v>0</v>
      </c>
    </row>
    <row r="34332" spans="1:30" hidden="1" x14ac:dyDescent="0.3">
      <c r="A34332" t="s">
        <v>98977</v>
      </c>
      <c r="B34332" t="s">
        <v>98981</v>
      </c>
      <c r="C34332" t="s">
        <v>32</v>
      </c>
      <c r="D34332" t="s">
        <v>50</v>
      </c>
      <c r="E34332" t="s">
        <v>13294</v>
      </c>
      <c r="F34332">
        <v>21000000</v>
      </c>
      <c r="G34332" t="s">
        <v>98977</v>
      </c>
      <c r="H34332" t="s">
        <v>98979</v>
      </c>
      <c r="I34332" t="s">
        <v>98980</v>
      </c>
      <c r="J34332" t="s">
        <v>98258</v>
      </c>
      <c r="K34332" t="s">
        <v>109</v>
      </c>
      <c r="L34332" t="s">
        <v>53</v>
      </c>
      <c r="M34332" t="s">
        <v>54</v>
      </c>
      <c r="N34332" t="s">
        <v>55</v>
      </c>
      <c r="O34332" t="s">
        <v>9755</v>
      </c>
      <c r="P34332" s="1">
        <v>37987</v>
      </c>
      <c r="Q34332" t="s">
        <v>53</v>
      </c>
      <c r="R34332" t="s">
        <v>56</v>
      </c>
      <c r="S34332" t="s">
        <v>41</v>
      </c>
      <c r="T34332" t="s">
        <v>98258</v>
      </c>
      <c r="U34332" t="s">
        <v>98258</v>
      </c>
      <c r="V34332">
        <v>0</v>
      </c>
      <c r="W34332">
        <v>0</v>
      </c>
      <c r="X34332">
        <v>0</v>
      </c>
      <c r="Y34332">
        <v>0</v>
      </c>
      <c r="Z34332">
        <v>0</v>
      </c>
      <c r="AA34332">
        <v>0</v>
      </c>
      <c r="AB34332">
        <v>0</v>
      </c>
      <c r="AC34332">
        <v>1</v>
      </c>
      <c r="AD34332">
        <v>0</v>
      </c>
    </row>
    <row r="34333" spans="1:30" hidden="1" x14ac:dyDescent="0.3">
      <c r="A34333" t="s">
        <v>98977</v>
      </c>
      <c r="B34333" t="s">
        <v>98982</v>
      </c>
      <c r="C34333" t="s">
        <v>32</v>
      </c>
      <c r="D34333" t="s">
        <v>33</v>
      </c>
      <c r="E34333" s="1">
        <v>40368</v>
      </c>
      <c r="F34333">
        <v>37000000</v>
      </c>
      <c r="G34333" t="s">
        <v>98977</v>
      </c>
      <c r="H34333" t="s">
        <v>98979</v>
      </c>
      <c r="I34333" t="s">
        <v>98980</v>
      </c>
      <c r="J34333" t="s">
        <v>98258</v>
      </c>
      <c r="K34333" t="s">
        <v>109</v>
      </c>
      <c r="L34333" t="s">
        <v>53</v>
      </c>
      <c r="M34333" t="s">
        <v>54</v>
      </c>
      <c r="N34333" t="s">
        <v>55</v>
      </c>
      <c r="O34333" t="s">
        <v>9755</v>
      </c>
      <c r="P34333" s="1">
        <v>37987</v>
      </c>
      <c r="Q34333" t="s">
        <v>53</v>
      </c>
      <c r="R34333" t="s">
        <v>56</v>
      </c>
      <c r="S34333" t="s">
        <v>41</v>
      </c>
      <c r="T34333" t="s">
        <v>98258</v>
      </c>
      <c r="U34333" t="s">
        <v>98258</v>
      </c>
      <c r="V34333">
        <v>0</v>
      </c>
      <c r="W34333">
        <v>0</v>
      </c>
      <c r="X34333">
        <v>0</v>
      </c>
      <c r="Y34333">
        <v>0</v>
      </c>
      <c r="Z34333">
        <v>0</v>
      </c>
      <c r="AA34333">
        <v>0</v>
      </c>
      <c r="AB34333">
        <v>0</v>
      </c>
      <c r="AC34333">
        <v>1</v>
      </c>
      <c r="AD34333">
        <v>0</v>
      </c>
    </row>
    <row r="34334" spans="1:30" hidden="1" x14ac:dyDescent="0.3">
      <c r="A34334" t="s">
        <v>98983</v>
      </c>
      <c r="B34334" t="s">
        <v>98984</v>
      </c>
      <c r="C34334" t="s">
        <v>32</v>
      </c>
      <c r="E34334" s="1">
        <v>41001</v>
      </c>
      <c r="F34334">
        <v>3069952</v>
      </c>
      <c r="G34334" t="s">
        <v>98983</v>
      </c>
      <c r="H34334" t="s">
        <v>98985</v>
      </c>
      <c r="I34334" t="s">
        <v>98986</v>
      </c>
      <c r="J34334" t="s">
        <v>98258</v>
      </c>
      <c r="K34334" t="s">
        <v>37</v>
      </c>
      <c r="L34334" t="s">
        <v>53</v>
      </c>
      <c r="M34334" t="s">
        <v>658</v>
      </c>
      <c r="N34334" t="s">
        <v>1105</v>
      </c>
      <c r="O34334" t="s">
        <v>2791</v>
      </c>
      <c r="P34334" s="1">
        <v>38353</v>
      </c>
      <c r="Q34334" t="s">
        <v>53</v>
      </c>
      <c r="R34334" t="s">
        <v>56</v>
      </c>
      <c r="S34334" t="s">
        <v>41</v>
      </c>
      <c r="T34334" t="s">
        <v>98258</v>
      </c>
      <c r="U34334" t="s">
        <v>98258</v>
      </c>
      <c r="V34334">
        <v>0</v>
      </c>
      <c r="W34334">
        <v>0</v>
      </c>
      <c r="X34334">
        <v>0</v>
      </c>
      <c r="Y34334">
        <v>0</v>
      </c>
      <c r="Z34334">
        <v>0</v>
      </c>
      <c r="AA34334">
        <v>0</v>
      </c>
      <c r="AB34334">
        <v>0</v>
      </c>
      <c r="AC34334">
        <v>1</v>
      </c>
      <c r="AD34334">
        <v>0</v>
      </c>
    </row>
    <row r="34335" spans="1:30" hidden="1" x14ac:dyDescent="0.3">
      <c r="A34335" t="s">
        <v>98983</v>
      </c>
      <c r="B34335" t="s">
        <v>98987</v>
      </c>
      <c r="C34335" t="s">
        <v>32</v>
      </c>
      <c r="E34335" s="1">
        <v>39823</v>
      </c>
      <c r="F34335">
        <v>5000000</v>
      </c>
      <c r="G34335" t="s">
        <v>98983</v>
      </c>
      <c r="H34335" t="s">
        <v>98985</v>
      </c>
      <c r="I34335" t="s">
        <v>98986</v>
      </c>
      <c r="J34335" t="s">
        <v>98258</v>
      </c>
      <c r="K34335" t="s">
        <v>37</v>
      </c>
      <c r="L34335" t="s">
        <v>53</v>
      </c>
      <c r="M34335" t="s">
        <v>658</v>
      </c>
      <c r="N34335" t="s">
        <v>1105</v>
      </c>
      <c r="O34335" t="s">
        <v>2791</v>
      </c>
      <c r="P34335" s="1">
        <v>38353</v>
      </c>
      <c r="Q34335" t="s">
        <v>53</v>
      </c>
      <c r="R34335" t="s">
        <v>56</v>
      </c>
      <c r="S34335" t="s">
        <v>41</v>
      </c>
      <c r="T34335" t="s">
        <v>98258</v>
      </c>
      <c r="U34335" t="s">
        <v>98258</v>
      </c>
      <c r="V34335">
        <v>0</v>
      </c>
      <c r="W34335">
        <v>0</v>
      </c>
      <c r="X34335">
        <v>0</v>
      </c>
      <c r="Y34335">
        <v>0</v>
      </c>
      <c r="Z34335">
        <v>0</v>
      </c>
      <c r="AA34335">
        <v>0</v>
      </c>
      <c r="AB34335">
        <v>0</v>
      </c>
      <c r="AC34335">
        <v>1</v>
      </c>
      <c r="AD34335">
        <v>0</v>
      </c>
    </row>
    <row r="34336" spans="1:30" hidden="1" x14ac:dyDescent="0.3">
      <c r="A34336" t="s">
        <v>98988</v>
      </c>
      <c r="B34336" t="s">
        <v>98989</v>
      </c>
      <c r="C34336" t="s">
        <v>32</v>
      </c>
      <c r="D34336" t="s">
        <v>322</v>
      </c>
      <c r="E34336" t="s">
        <v>46278</v>
      </c>
      <c r="F34336">
        <v>10000000</v>
      </c>
      <c r="G34336" t="s">
        <v>98988</v>
      </c>
      <c r="H34336" t="s">
        <v>98990</v>
      </c>
      <c r="I34336" t="s">
        <v>98991</v>
      </c>
      <c r="J34336" t="s">
        <v>98258</v>
      </c>
      <c r="K34336" t="s">
        <v>72</v>
      </c>
      <c r="L34336" t="s">
        <v>53</v>
      </c>
      <c r="M34336" t="s">
        <v>658</v>
      </c>
      <c r="N34336" t="s">
        <v>1105</v>
      </c>
      <c r="O34336" t="s">
        <v>72276</v>
      </c>
      <c r="Q34336" t="s">
        <v>53</v>
      </c>
      <c r="R34336" t="s">
        <v>56</v>
      </c>
      <c r="S34336" t="s">
        <v>41</v>
      </c>
      <c r="T34336" t="s">
        <v>98258</v>
      </c>
      <c r="U34336" t="s">
        <v>98258</v>
      </c>
      <c r="V34336">
        <v>0</v>
      </c>
      <c r="W34336">
        <v>0</v>
      </c>
      <c r="X34336">
        <v>0</v>
      </c>
      <c r="Y34336">
        <v>0</v>
      </c>
      <c r="Z34336">
        <v>0</v>
      </c>
      <c r="AA34336">
        <v>0</v>
      </c>
      <c r="AB34336">
        <v>0</v>
      </c>
      <c r="AC34336">
        <v>1</v>
      </c>
      <c r="AD34336">
        <v>0</v>
      </c>
    </row>
    <row r="34337" spans="1:30" hidden="1" x14ac:dyDescent="0.3">
      <c r="A34337" t="s">
        <v>98988</v>
      </c>
      <c r="B34337" t="s">
        <v>98992</v>
      </c>
      <c r="C34337" t="s">
        <v>32</v>
      </c>
      <c r="E34337" s="1">
        <v>38025</v>
      </c>
      <c r="F34337">
        <v>8000000</v>
      </c>
      <c r="G34337" t="s">
        <v>98988</v>
      </c>
      <c r="H34337" t="s">
        <v>98990</v>
      </c>
      <c r="I34337" t="s">
        <v>98991</v>
      </c>
      <c r="J34337" t="s">
        <v>98258</v>
      </c>
      <c r="K34337" t="s">
        <v>72</v>
      </c>
      <c r="L34337" t="s">
        <v>53</v>
      </c>
      <c r="M34337" t="s">
        <v>658</v>
      </c>
      <c r="N34337" t="s">
        <v>1105</v>
      </c>
      <c r="O34337" t="s">
        <v>72276</v>
      </c>
      <c r="Q34337" t="s">
        <v>53</v>
      </c>
      <c r="R34337" t="s">
        <v>56</v>
      </c>
      <c r="S34337" t="s">
        <v>41</v>
      </c>
      <c r="T34337" t="s">
        <v>98258</v>
      </c>
      <c r="U34337" t="s">
        <v>98258</v>
      </c>
      <c r="V34337">
        <v>0</v>
      </c>
      <c r="W34337">
        <v>0</v>
      </c>
      <c r="X34337">
        <v>0</v>
      </c>
      <c r="Y34337">
        <v>0</v>
      </c>
      <c r="Z34337">
        <v>0</v>
      </c>
      <c r="AA34337">
        <v>0</v>
      </c>
      <c r="AB34337">
        <v>0</v>
      </c>
      <c r="AC34337">
        <v>1</v>
      </c>
      <c r="AD34337">
        <v>0</v>
      </c>
    </row>
    <row r="34338" spans="1:30" hidden="1" x14ac:dyDescent="0.3">
      <c r="A34338" t="s">
        <v>98988</v>
      </c>
      <c r="B34338" t="s">
        <v>98993</v>
      </c>
      <c r="C34338" t="s">
        <v>32</v>
      </c>
      <c r="D34338" t="s">
        <v>322</v>
      </c>
      <c r="E34338" t="s">
        <v>2045</v>
      </c>
      <c r="F34338">
        <v>3000000</v>
      </c>
      <c r="G34338" t="s">
        <v>98988</v>
      </c>
      <c r="H34338" t="s">
        <v>98990</v>
      </c>
      <c r="I34338" t="s">
        <v>98991</v>
      </c>
      <c r="J34338" t="s">
        <v>98258</v>
      </c>
      <c r="K34338" t="s">
        <v>72</v>
      </c>
      <c r="L34338" t="s">
        <v>53</v>
      </c>
      <c r="M34338" t="s">
        <v>658</v>
      </c>
      <c r="N34338" t="s">
        <v>1105</v>
      </c>
      <c r="O34338" t="s">
        <v>72276</v>
      </c>
      <c r="Q34338" t="s">
        <v>53</v>
      </c>
      <c r="R34338" t="s">
        <v>56</v>
      </c>
      <c r="S34338" t="s">
        <v>41</v>
      </c>
      <c r="T34338" t="s">
        <v>98258</v>
      </c>
      <c r="U34338" t="s">
        <v>98258</v>
      </c>
      <c r="V34338">
        <v>0</v>
      </c>
      <c r="W34338">
        <v>0</v>
      </c>
      <c r="X34338">
        <v>0</v>
      </c>
      <c r="Y34338">
        <v>0</v>
      </c>
      <c r="Z34338">
        <v>0</v>
      </c>
      <c r="AA34338">
        <v>0</v>
      </c>
      <c r="AB34338">
        <v>0</v>
      </c>
      <c r="AC34338">
        <v>1</v>
      </c>
      <c r="AD34338">
        <v>0</v>
      </c>
    </row>
    <row r="34339" spans="1:30" hidden="1" x14ac:dyDescent="0.3">
      <c r="A34339" t="s">
        <v>98994</v>
      </c>
      <c r="B34339" t="s">
        <v>98995</v>
      </c>
      <c r="C34339" t="s">
        <v>32</v>
      </c>
      <c r="D34339" t="s">
        <v>322</v>
      </c>
      <c r="E34339" s="1">
        <v>40730</v>
      </c>
      <c r="F34339">
        <v>20000000</v>
      </c>
      <c r="G34339" t="s">
        <v>98994</v>
      </c>
      <c r="H34339" t="s">
        <v>98996</v>
      </c>
      <c r="I34339" t="s">
        <v>98997</v>
      </c>
      <c r="J34339" t="s">
        <v>98258</v>
      </c>
      <c r="K34339" t="s">
        <v>72</v>
      </c>
      <c r="L34339" t="s">
        <v>53</v>
      </c>
      <c r="M34339" t="s">
        <v>54</v>
      </c>
      <c r="N34339" t="s">
        <v>95</v>
      </c>
      <c r="O34339" t="s">
        <v>2083</v>
      </c>
      <c r="Q34339" t="s">
        <v>53</v>
      </c>
      <c r="R34339" t="s">
        <v>56</v>
      </c>
      <c r="S34339" t="s">
        <v>41</v>
      </c>
      <c r="T34339" t="s">
        <v>98258</v>
      </c>
      <c r="U34339" t="s">
        <v>98258</v>
      </c>
      <c r="V34339">
        <v>0</v>
      </c>
      <c r="W34339">
        <v>0</v>
      </c>
      <c r="X34339">
        <v>0</v>
      </c>
      <c r="Y34339">
        <v>0</v>
      </c>
      <c r="Z34339">
        <v>0</v>
      </c>
      <c r="AA34339">
        <v>0</v>
      </c>
      <c r="AB34339">
        <v>0</v>
      </c>
      <c r="AC34339">
        <v>1</v>
      </c>
      <c r="AD34339">
        <v>0</v>
      </c>
    </row>
    <row r="34340" spans="1:30" hidden="1" x14ac:dyDescent="0.3">
      <c r="A34340" t="s">
        <v>98994</v>
      </c>
      <c r="B34340" t="s">
        <v>98998</v>
      </c>
      <c r="C34340" t="s">
        <v>32</v>
      </c>
      <c r="E34340" t="s">
        <v>14485</v>
      </c>
      <c r="F34340">
        <v>15000000</v>
      </c>
      <c r="G34340" t="s">
        <v>98994</v>
      </c>
      <c r="H34340" t="s">
        <v>98996</v>
      </c>
      <c r="I34340" t="s">
        <v>98997</v>
      </c>
      <c r="J34340" t="s">
        <v>98258</v>
      </c>
      <c r="K34340" t="s">
        <v>72</v>
      </c>
      <c r="L34340" t="s">
        <v>53</v>
      </c>
      <c r="M34340" t="s">
        <v>54</v>
      </c>
      <c r="N34340" t="s">
        <v>95</v>
      </c>
      <c r="O34340" t="s">
        <v>2083</v>
      </c>
      <c r="Q34340" t="s">
        <v>53</v>
      </c>
      <c r="R34340" t="s">
        <v>56</v>
      </c>
      <c r="S34340" t="s">
        <v>41</v>
      </c>
      <c r="T34340" t="s">
        <v>98258</v>
      </c>
      <c r="U34340" t="s">
        <v>98258</v>
      </c>
      <c r="V34340">
        <v>0</v>
      </c>
      <c r="W34340">
        <v>0</v>
      </c>
      <c r="X34340">
        <v>0</v>
      </c>
      <c r="Y34340">
        <v>0</v>
      </c>
      <c r="Z34340">
        <v>0</v>
      </c>
      <c r="AA34340">
        <v>0</v>
      </c>
      <c r="AB34340">
        <v>0</v>
      </c>
      <c r="AC34340">
        <v>1</v>
      </c>
      <c r="AD34340">
        <v>0</v>
      </c>
    </row>
    <row r="34341" spans="1:30" hidden="1" x14ac:dyDescent="0.3">
      <c r="A34341" t="s">
        <v>98999</v>
      </c>
      <c r="B34341" t="s">
        <v>99000</v>
      </c>
      <c r="C34341" t="s">
        <v>32</v>
      </c>
      <c r="E34341" t="s">
        <v>77352</v>
      </c>
      <c r="F34341">
        <v>20000000</v>
      </c>
      <c r="G34341" t="s">
        <v>98999</v>
      </c>
      <c r="H34341" t="s">
        <v>99001</v>
      </c>
      <c r="I34341" t="s">
        <v>99002</v>
      </c>
      <c r="J34341" t="s">
        <v>98258</v>
      </c>
      <c r="K34341" t="s">
        <v>37</v>
      </c>
      <c r="L34341" t="s">
        <v>53</v>
      </c>
      <c r="M34341" t="s">
        <v>62</v>
      </c>
      <c r="N34341" t="s">
        <v>63</v>
      </c>
      <c r="O34341" t="s">
        <v>63</v>
      </c>
      <c r="P34341" s="1">
        <v>38353</v>
      </c>
      <c r="Q34341" t="s">
        <v>53</v>
      </c>
      <c r="R34341" t="s">
        <v>56</v>
      </c>
      <c r="S34341" t="s">
        <v>41</v>
      </c>
      <c r="T34341" t="s">
        <v>98258</v>
      </c>
      <c r="U34341" t="s">
        <v>98258</v>
      </c>
      <c r="V34341">
        <v>0</v>
      </c>
      <c r="W34341">
        <v>0</v>
      </c>
      <c r="X34341">
        <v>0</v>
      </c>
      <c r="Y34341">
        <v>0</v>
      </c>
      <c r="Z34341">
        <v>0</v>
      </c>
      <c r="AA34341">
        <v>0</v>
      </c>
      <c r="AB34341">
        <v>0</v>
      </c>
      <c r="AC34341">
        <v>1</v>
      </c>
      <c r="AD34341">
        <v>0</v>
      </c>
    </row>
    <row r="34342" spans="1:30" hidden="1" x14ac:dyDescent="0.3">
      <c r="A34342" t="s">
        <v>99003</v>
      </c>
      <c r="B34342" t="s">
        <v>99004</v>
      </c>
      <c r="C34342" t="s">
        <v>32</v>
      </c>
      <c r="D34342" t="s">
        <v>33</v>
      </c>
      <c r="E34342" t="s">
        <v>19511</v>
      </c>
      <c r="F34342">
        <v>3250000</v>
      </c>
      <c r="G34342" t="s">
        <v>99003</v>
      </c>
      <c r="H34342" t="s">
        <v>99005</v>
      </c>
      <c r="I34342" t="s">
        <v>99006</v>
      </c>
      <c r="J34342" t="s">
        <v>98258</v>
      </c>
      <c r="K34342" t="s">
        <v>37</v>
      </c>
      <c r="L34342" t="s">
        <v>53</v>
      </c>
      <c r="M34342" t="s">
        <v>54</v>
      </c>
      <c r="N34342" t="s">
        <v>95</v>
      </c>
      <c r="O34342" t="s">
        <v>8517</v>
      </c>
      <c r="Q34342" t="s">
        <v>53</v>
      </c>
      <c r="R34342" t="s">
        <v>56</v>
      </c>
      <c r="S34342" t="s">
        <v>41</v>
      </c>
      <c r="T34342" t="s">
        <v>98258</v>
      </c>
      <c r="U34342" t="s">
        <v>98258</v>
      </c>
      <c r="V34342">
        <v>0</v>
      </c>
      <c r="W34342">
        <v>0</v>
      </c>
      <c r="X34342">
        <v>0</v>
      </c>
      <c r="Y34342">
        <v>0</v>
      </c>
      <c r="Z34342">
        <v>0</v>
      </c>
      <c r="AA34342">
        <v>0</v>
      </c>
      <c r="AB34342">
        <v>0</v>
      </c>
      <c r="AC34342">
        <v>1</v>
      </c>
      <c r="AD34342">
        <v>0</v>
      </c>
    </row>
    <row r="34343" spans="1:30" hidden="1" x14ac:dyDescent="0.3">
      <c r="A34343" t="s">
        <v>99007</v>
      </c>
      <c r="B34343" t="s">
        <v>99008</v>
      </c>
      <c r="C34343" t="s">
        <v>32</v>
      </c>
      <c r="D34343" t="s">
        <v>139</v>
      </c>
      <c r="E34343" t="s">
        <v>19462</v>
      </c>
      <c r="F34343">
        <v>15000000</v>
      </c>
      <c r="G34343" t="s">
        <v>99007</v>
      </c>
      <c r="H34343" t="s">
        <v>99009</v>
      </c>
      <c r="J34343" t="s">
        <v>98258</v>
      </c>
      <c r="K34343" t="s">
        <v>72</v>
      </c>
      <c r="L34343" t="s">
        <v>53</v>
      </c>
      <c r="M34343" t="s">
        <v>54</v>
      </c>
      <c r="N34343" t="s">
        <v>95</v>
      </c>
      <c r="O34343" t="s">
        <v>4664</v>
      </c>
      <c r="P34343" s="1">
        <v>36526</v>
      </c>
      <c r="Q34343" t="s">
        <v>53</v>
      </c>
      <c r="R34343" t="s">
        <v>56</v>
      </c>
      <c r="S34343" t="s">
        <v>41</v>
      </c>
      <c r="T34343" t="s">
        <v>98258</v>
      </c>
      <c r="U34343" t="s">
        <v>98258</v>
      </c>
      <c r="V34343">
        <v>0</v>
      </c>
      <c r="W34343">
        <v>0</v>
      </c>
      <c r="X34343">
        <v>0</v>
      </c>
      <c r="Y34343">
        <v>0</v>
      </c>
      <c r="Z34343">
        <v>0</v>
      </c>
      <c r="AA34343">
        <v>0</v>
      </c>
      <c r="AB34343">
        <v>0</v>
      </c>
      <c r="AC34343">
        <v>1</v>
      </c>
      <c r="AD34343">
        <v>0</v>
      </c>
    </row>
    <row r="34344" spans="1:30" hidden="1" x14ac:dyDescent="0.3">
      <c r="A34344" t="s">
        <v>99007</v>
      </c>
      <c r="B34344" t="s">
        <v>99010</v>
      </c>
      <c r="C34344" t="s">
        <v>32</v>
      </c>
      <c r="E34344" t="s">
        <v>7094</v>
      </c>
      <c r="F34344">
        <v>16000000</v>
      </c>
      <c r="G34344" t="s">
        <v>99007</v>
      </c>
      <c r="H34344" t="s">
        <v>99009</v>
      </c>
      <c r="J34344" t="s">
        <v>98258</v>
      </c>
      <c r="K34344" t="s">
        <v>72</v>
      </c>
      <c r="L34344" t="s">
        <v>53</v>
      </c>
      <c r="M34344" t="s">
        <v>54</v>
      </c>
      <c r="N34344" t="s">
        <v>95</v>
      </c>
      <c r="O34344" t="s">
        <v>4664</v>
      </c>
      <c r="P34344" s="1">
        <v>36526</v>
      </c>
      <c r="Q34344" t="s">
        <v>53</v>
      </c>
      <c r="R34344" t="s">
        <v>56</v>
      </c>
      <c r="S34344" t="s">
        <v>41</v>
      </c>
      <c r="T34344" t="s">
        <v>98258</v>
      </c>
      <c r="U34344" t="s">
        <v>98258</v>
      </c>
      <c r="V34344">
        <v>0</v>
      </c>
      <c r="W34344">
        <v>0</v>
      </c>
      <c r="X34344">
        <v>0</v>
      </c>
      <c r="Y34344">
        <v>0</v>
      </c>
      <c r="Z34344">
        <v>0</v>
      </c>
      <c r="AA34344">
        <v>0</v>
      </c>
      <c r="AB34344">
        <v>0</v>
      </c>
      <c r="AC34344">
        <v>1</v>
      </c>
      <c r="AD34344">
        <v>0</v>
      </c>
    </row>
    <row r="34345" spans="1:30" hidden="1" x14ac:dyDescent="0.3">
      <c r="A34345" t="s">
        <v>99007</v>
      </c>
      <c r="B34345" t="s">
        <v>99011</v>
      </c>
      <c r="C34345" t="s">
        <v>32</v>
      </c>
      <c r="D34345" t="s">
        <v>33</v>
      </c>
      <c r="E34345" t="s">
        <v>13108</v>
      </c>
      <c r="F34345">
        <v>15000000</v>
      </c>
      <c r="G34345" t="s">
        <v>99007</v>
      </c>
      <c r="H34345" t="s">
        <v>99009</v>
      </c>
      <c r="J34345" t="s">
        <v>98258</v>
      </c>
      <c r="K34345" t="s">
        <v>72</v>
      </c>
      <c r="L34345" t="s">
        <v>53</v>
      </c>
      <c r="M34345" t="s">
        <v>54</v>
      </c>
      <c r="N34345" t="s">
        <v>95</v>
      </c>
      <c r="O34345" t="s">
        <v>4664</v>
      </c>
      <c r="P34345" s="1">
        <v>36526</v>
      </c>
      <c r="Q34345" t="s">
        <v>53</v>
      </c>
      <c r="R34345" t="s">
        <v>56</v>
      </c>
      <c r="S34345" t="s">
        <v>41</v>
      </c>
      <c r="T34345" t="s">
        <v>98258</v>
      </c>
      <c r="U34345" t="s">
        <v>98258</v>
      </c>
      <c r="V34345">
        <v>0</v>
      </c>
      <c r="W34345">
        <v>0</v>
      </c>
      <c r="X34345">
        <v>0</v>
      </c>
      <c r="Y34345">
        <v>0</v>
      </c>
      <c r="Z34345">
        <v>0</v>
      </c>
      <c r="AA34345">
        <v>0</v>
      </c>
      <c r="AB34345">
        <v>0</v>
      </c>
      <c r="AC34345">
        <v>1</v>
      </c>
      <c r="AD34345">
        <v>0</v>
      </c>
    </row>
    <row r="34346" spans="1:30" hidden="1" x14ac:dyDescent="0.3">
      <c r="A34346" t="s">
        <v>99012</v>
      </c>
      <c r="B34346" t="s">
        <v>99013</v>
      </c>
      <c r="C34346" t="s">
        <v>32</v>
      </c>
      <c r="E34346" s="1">
        <v>38991</v>
      </c>
      <c r="F34346">
        <v>13000000</v>
      </c>
      <c r="G34346" t="s">
        <v>99012</v>
      </c>
      <c r="H34346" t="s">
        <v>99014</v>
      </c>
      <c r="J34346" t="s">
        <v>98258</v>
      </c>
      <c r="K34346" t="s">
        <v>72</v>
      </c>
      <c r="L34346" t="s">
        <v>53</v>
      </c>
      <c r="M34346" t="s">
        <v>209</v>
      </c>
      <c r="N34346" t="s">
        <v>210</v>
      </c>
      <c r="O34346" t="s">
        <v>5702</v>
      </c>
      <c r="P34346" s="1">
        <v>36526</v>
      </c>
      <c r="Q34346" t="s">
        <v>53</v>
      </c>
      <c r="R34346" t="s">
        <v>56</v>
      </c>
      <c r="S34346" t="s">
        <v>41</v>
      </c>
      <c r="T34346" t="s">
        <v>98258</v>
      </c>
      <c r="U34346" t="s">
        <v>98258</v>
      </c>
      <c r="V34346">
        <v>0</v>
      </c>
      <c r="W34346">
        <v>0</v>
      </c>
      <c r="X34346">
        <v>0</v>
      </c>
      <c r="Y34346">
        <v>0</v>
      </c>
      <c r="Z34346">
        <v>0</v>
      </c>
      <c r="AA34346">
        <v>0</v>
      </c>
      <c r="AB34346">
        <v>0</v>
      </c>
      <c r="AC34346">
        <v>1</v>
      </c>
      <c r="AD34346">
        <v>0</v>
      </c>
    </row>
    <row r="34347" spans="1:30" hidden="1" x14ac:dyDescent="0.3">
      <c r="A34347" t="s">
        <v>99012</v>
      </c>
      <c r="B34347" t="s">
        <v>99015</v>
      </c>
      <c r="C34347" t="s">
        <v>32</v>
      </c>
      <c r="D34347" t="s">
        <v>33</v>
      </c>
      <c r="E34347" t="s">
        <v>26005</v>
      </c>
      <c r="F34347">
        <v>26000000</v>
      </c>
      <c r="G34347" t="s">
        <v>99012</v>
      </c>
      <c r="H34347" t="s">
        <v>99014</v>
      </c>
      <c r="J34347" t="s">
        <v>98258</v>
      </c>
      <c r="K34347" t="s">
        <v>72</v>
      </c>
      <c r="L34347" t="s">
        <v>53</v>
      </c>
      <c r="M34347" t="s">
        <v>209</v>
      </c>
      <c r="N34347" t="s">
        <v>210</v>
      </c>
      <c r="O34347" t="s">
        <v>5702</v>
      </c>
      <c r="P34347" s="1">
        <v>36526</v>
      </c>
      <c r="Q34347" t="s">
        <v>53</v>
      </c>
      <c r="R34347" t="s">
        <v>56</v>
      </c>
      <c r="S34347" t="s">
        <v>41</v>
      </c>
      <c r="T34347" t="s">
        <v>98258</v>
      </c>
      <c r="U34347" t="s">
        <v>98258</v>
      </c>
      <c r="V34347">
        <v>0</v>
      </c>
      <c r="W34347">
        <v>0</v>
      </c>
      <c r="X34347">
        <v>0</v>
      </c>
      <c r="Y34347">
        <v>0</v>
      </c>
      <c r="Z34347">
        <v>0</v>
      </c>
      <c r="AA34347">
        <v>0</v>
      </c>
      <c r="AB34347">
        <v>0</v>
      </c>
      <c r="AC34347">
        <v>1</v>
      </c>
      <c r="AD34347">
        <v>0</v>
      </c>
    </row>
    <row r="34348" spans="1:30" hidden="1" x14ac:dyDescent="0.3">
      <c r="A34348" t="s">
        <v>99016</v>
      </c>
      <c r="B34348" t="s">
        <v>99017</v>
      </c>
      <c r="C34348" t="s">
        <v>32</v>
      </c>
      <c r="D34348" t="s">
        <v>50</v>
      </c>
      <c r="E34348" s="1">
        <v>36892</v>
      </c>
      <c r="F34348">
        <v>29000000</v>
      </c>
      <c r="G34348" t="s">
        <v>99016</v>
      </c>
      <c r="H34348" t="s">
        <v>99018</v>
      </c>
      <c r="I34348" t="s">
        <v>99019</v>
      </c>
      <c r="J34348" t="s">
        <v>98258</v>
      </c>
      <c r="K34348" t="s">
        <v>72</v>
      </c>
      <c r="L34348" t="s">
        <v>53</v>
      </c>
      <c r="M34348" t="s">
        <v>54</v>
      </c>
      <c r="N34348" t="s">
        <v>95</v>
      </c>
      <c r="O34348" t="s">
        <v>174</v>
      </c>
      <c r="P34348" s="1">
        <v>36526</v>
      </c>
      <c r="Q34348" t="s">
        <v>53</v>
      </c>
      <c r="R34348" t="s">
        <v>56</v>
      </c>
      <c r="S34348" t="s">
        <v>41</v>
      </c>
      <c r="T34348" t="s">
        <v>98258</v>
      </c>
      <c r="U34348" t="s">
        <v>98258</v>
      </c>
      <c r="V34348">
        <v>0</v>
      </c>
      <c r="W34348">
        <v>0</v>
      </c>
      <c r="X34348">
        <v>0</v>
      </c>
      <c r="Y34348">
        <v>0</v>
      </c>
      <c r="Z34348">
        <v>0</v>
      </c>
      <c r="AA34348">
        <v>0</v>
      </c>
      <c r="AB34348">
        <v>0</v>
      </c>
      <c r="AC34348">
        <v>1</v>
      </c>
      <c r="AD34348">
        <v>0</v>
      </c>
    </row>
    <row r="34349" spans="1:30" hidden="1" x14ac:dyDescent="0.3">
      <c r="A34349" t="s">
        <v>99016</v>
      </c>
      <c r="B34349" t="s">
        <v>99020</v>
      </c>
      <c r="C34349" t="s">
        <v>32</v>
      </c>
      <c r="D34349" t="s">
        <v>33</v>
      </c>
      <c r="E34349" s="1">
        <v>37023</v>
      </c>
      <c r="F34349">
        <v>24400000</v>
      </c>
      <c r="G34349" t="s">
        <v>99016</v>
      </c>
      <c r="H34349" t="s">
        <v>99018</v>
      </c>
      <c r="I34349" t="s">
        <v>99019</v>
      </c>
      <c r="J34349" t="s">
        <v>98258</v>
      </c>
      <c r="K34349" t="s">
        <v>72</v>
      </c>
      <c r="L34349" t="s">
        <v>53</v>
      </c>
      <c r="M34349" t="s">
        <v>54</v>
      </c>
      <c r="N34349" t="s">
        <v>95</v>
      </c>
      <c r="O34349" t="s">
        <v>174</v>
      </c>
      <c r="P34349" s="1">
        <v>36526</v>
      </c>
      <c r="Q34349" t="s">
        <v>53</v>
      </c>
      <c r="R34349" t="s">
        <v>56</v>
      </c>
      <c r="S34349" t="s">
        <v>41</v>
      </c>
      <c r="T34349" t="s">
        <v>98258</v>
      </c>
      <c r="U34349" t="s">
        <v>98258</v>
      </c>
      <c r="V34349">
        <v>0</v>
      </c>
      <c r="W34349">
        <v>0</v>
      </c>
      <c r="X34349">
        <v>0</v>
      </c>
      <c r="Y34349">
        <v>0</v>
      </c>
      <c r="Z34349">
        <v>0</v>
      </c>
      <c r="AA34349">
        <v>0</v>
      </c>
      <c r="AB34349">
        <v>0</v>
      </c>
      <c r="AC34349">
        <v>1</v>
      </c>
      <c r="AD34349">
        <v>0</v>
      </c>
    </row>
    <row r="34350" spans="1:30" hidden="1" x14ac:dyDescent="0.3">
      <c r="A34350" t="s">
        <v>99016</v>
      </c>
      <c r="B34350" t="s">
        <v>99021</v>
      </c>
      <c r="C34350" t="s">
        <v>32</v>
      </c>
      <c r="D34350" t="s">
        <v>139</v>
      </c>
      <c r="E34350" t="s">
        <v>13280</v>
      </c>
      <c r="F34350">
        <v>15000000</v>
      </c>
      <c r="G34350" t="s">
        <v>99016</v>
      </c>
      <c r="H34350" t="s">
        <v>99018</v>
      </c>
      <c r="I34350" t="s">
        <v>99019</v>
      </c>
      <c r="J34350" t="s">
        <v>98258</v>
      </c>
      <c r="K34350" t="s">
        <v>72</v>
      </c>
      <c r="L34350" t="s">
        <v>53</v>
      </c>
      <c r="M34350" t="s">
        <v>54</v>
      </c>
      <c r="N34350" t="s">
        <v>95</v>
      </c>
      <c r="O34350" t="s">
        <v>174</v>
      </c>
      <c r="P34350" s="1">
        <v>36526</v>
      </c>
      <c r="Q34350" t="s">
        <v>53</v>
      </c>
      <c r="R34350" t="s">
        <v>56</v>
      </c>
      <c r="S34350" t="s">
        <v>41</v>
      </c>
      <c r="T34350" t="s">
        <v>98258</v>
      </c>
      <c r="U34350" t="s">
        <v>98258</v>
      </c>
      <c r="V34350">
        <v>0</v>
      </c>
      <c r="W34350">
        <v>0</v>
      </c>
      <c r="X34350">
        <v>0</v>
      </c>
      <c r="Y34350">
        <v>0</v>
      </c>
      <c r="Z34350">
        <v>0</v>
      </c>
      <c r="AA34350">
        <v>0</v>
      </c>
      <c r="AB34350">
        <v>0</v>
      </c>
      <c r="AC34350">
        <v>1</v>
      </c>
      <c r="AD34350">
        <v>0</v>
      </c>
    </row>
    <row r="34351" spans="1:30" hidden="1" x14ac:dyDescent="0.3">
      <c r="A34351" t="s">
        <v>99016</v>
      </c>
      <c r="B34351" t="s">
        <v>99022</v>
      </c>
      <c r="C34351" t="s">
        <v>32</v>
      </c>
      <c r="D34351" t="s">
        <v>322</v>
      </c>
      <c r="E34351" s="1">
        <v>39451</v>
      </c>
      <c r="F34351">
        <v>3400000</v>
      </c>
      <c r="G34351" t="s">
        <v>99016</v>
      </c>
      <c r="H34351" t="s">
        <v>99018</v>
      </c>
      <c r="I34351" t="s">
        <v>99019</v>
      </c>
      <c r="J34351" t="s">
        <v>98258</v>
      </c>
      <c r="K34351" t="s">
        <v>72</v>
      </c>
      <c r="L34351" t="s">
        <v>53</v>
      </c>
      <c r="M34351" t="s">
        <v>54</v>
      </c>
      <c r="N34351" t="s">
        <v>95</v>
      </c>
      <c r="O34351" t="s">
        <v>174</v>
      </c>
      <c r="P34351" s="1">
        <v>36526</v>
      </c>
      <c r="Q34351" t="s">
        <v>53</v>
      </c>
      <c r="R34351" t="s">
        <v>56</v>
      </c>
      <c r="S34351" t="s">
        <v>41</v>
      </c>
      <c r="T34351" t="s">
        <v>98258</v>
      </c>
      <c r="U34351" t="s">
        <v>98258</v>
      </c>
      <c r="V34351">
        <v>0</v>
      </c>
      <c r="W34351">
        <v>0</v>
      </c>
      <c r="X34351">
        <v>0</v>
      </c>
      <c r="Y34351">
        <v>0</v>
      </c>
      <c r="Z34351">
        <v>0</v>
      </c>
      <c r="AA34351">
        <v>0</v>
      </c>
      <c r="AB34351">
        <v>0</v>
      </c>
      <c r="AC34351">
        <v>1</v>
      </c>
      <c r="AD34351">
        <v>0</v>
      </c>
    </row>
    <row r="34352" spans="1:30" hidden="1" x14ac:dyDescent="0.3">
      <c r="A34352" t="s">
        <v>99016</v>
      </c>
      <c r="B34352" t="s">
        <v>99023</v>
      </c>
      <c r="C34352" t="s">
        <v>32</v>
      </c>
      <c r="E34352" s="1">
        <v>38718</v>
      </c>
      <c r="F34352">
        <v>21000000</v>
      </c>
      <c r="G34352" t="s">
        <v>99016</v>
      </c>
      <c r="H34352" t="s">
        <v>99018</v>
      </c>
      <c r="I34352" t="s">
        <v>99019</v>
      </c>
      <c r="J34352" t="s">
        <v>98258</v>
      </c>
      <c r="K34352" t="s">
        <v>72</v>
      </c>
      <c r="L34352" t="s">
        <v>53</v>
      </c>
      <c r="M34352" t="s">
        <v>54</v>
      </c>
      <c r="N34352" t="s">
        <v>95</v>
      </c>
      <c r="O34352" t="s">
        <v>174</v>
      </c>
      <c r="P34352" s="1">
        <v>36526</v>
      </c>
      <c r="Q34352" t="s">
        <v>53</v>
      </c>
      <c r="R34352" t="s">
        <v>56</v>
      </c>
      <c r="S34352" t="s">
        <v>41</v>
      </c>
      <c r="T34352" t="s">
        <v>98258</v>
      </c>
      <c r="U34352" t="s">
        <v>98258</v>
      </c>
      <c r="V34352">
        <v>0</v>
      </c>
      <c r="W34352">
        <v>0</v>
      </c>
      <c r="X34352">
        <v>0</v>
      </c>
      <c r="Y34352">
        <v>0</v>
      </c>
      <c r="Z34352">
        <v>0</v>
      </c>
      <c r="AA34352">
        <v>0</v>
      </c>
      <c r="AB34352">
        <v>0</v>
      </c>
      <c r="AC34352">
        <v>1</v>
      </c>
      <c r="AD34352">
        <v>0</v>
      </c>
    </row>
    <row r="34353" spans="1:30" hidden="1" x14ac:dyDescent="0.3">
      <c r="A34353" t="s">
        <v>99024</v>
      </c>
      <c r="B34353" t="s">
        <v>99025</v>
      </c>
      <c r="C34353" t="s">
        <v>32</v>
      </c>
      <c r="D34353" t="s">
        <v>33</v>
      </c>
      <c r="E34353" t="s">
        <v>12549</v>
      </c>
      <c r="F34353">
        <v>15000000</v>
      </c>
      <c r="G34353" t="s">
        <v>99024</v>
      </c>
      <c r="H34353" t="s">
        <v>99026</v>
      </c>
      <c r="J34353" t="s">
        <v>98258</v>
      </c>
      <c r="K34353" t="s">
        <v>37</v>
      </c>
      <c r="L34353" t="s">
        <v>53</v>
      </c>
      <c r="M34353" t="s">
        <v>2823</v>
      </c>
      <c r="N34353" t="s">
        <v>2824</v>
      </c>
      <c r="O34353" t="s">
        <v>22642</v>
      </c>
      <c r="P34353" s="1">
        <v>33239</v>
      </c>
      <c r="Q34353" t="s">
        <v>53</v>
      </c>
      <c r="R34353" t="s">
        <v>56</v>
      </c>
      <c r="S34353" t="s">
        <v>41</v>
      </c>
      <c r="T34353" t="s">
        <v>98258</v>
      </c>
      <c r="U34353" t="s">
        <v>98258</v>
      </c>
      <c r="V34353">
        <v>0</v>
      </c>
      <c r="W34353">
        <v>0</v>
      </c>
      <c r="X34353">
        <v>0</v>
      </c>
      <c r="Y34353">
        <v>0</v>
      </c>
      <c r="Z34353">
        <v>0</v>
      </c>
      <c r="AA34353">
        <v>0</v>
      </c>
      <c r="AB34353">
        <v>0</v>
      </c>
      <c r="AC34353">
        <v>1</v>
      </c>
      <c r="AD34353">
        <v>0</v>
      </c>
    </row>
    <row r="34354" spans="1:30" hidden="1" x14ac:dyDescent="0.3">
      <c r="A34354" t="s">
        <v>99024</v>
      </c>
      <c r="B34354" t="s">
        <v>99027</v>
      </c>
      <c r="C34354" t="s">
        <v>32</v>
      </c>
      <c r="D34354" t="s">
        <v>50</v>
      </c>
      <c r="E34354" s="1">
        <v>38262</v>
      </c>
      <c r="F34354">
        <v>12000000</v>
      </c>
      <c r="G34354" t="s">
        <v>99024</v>
      </c>
      <c r="H34354" t="s">
        <v>99026</v>
      </c>
      <c r="J34354" t="s">
        <v>98258</v>
      </c>
      <c r="K34354" t="s">
        <v>37</v>
      </c>
      <c r="L34354" t="s">
        <v>53</v>
      </c>
      <c r="M34354" t="s">
        <v>2823</v>
      </c>
      <c r="N34354" t="s">
        <v>2824</v>
      </c>
      <c r="O34354" t="s">
        <v>22642</v>
      </c>
      <c r="P34354" s="1">
        <v>33239</v>
      </c>
      <c r="Q34354" t="s">
        <v>53</v>
      </c>
      <c r="R34354" t="s">
        <v>56</v>
      </c>
      <c r="S34354" t="s">
        <v>41</v>
      </c>
      <c r="T34354" t="s">
        <v>98258</v>
      </c>
      <c r="U34354" t="s">
        <v>98258</v>
      </c>
      <c r="V34354">
        <v>0</v>
      </c>
      <c r="W34354">
        <v>0</v>
      </c>
      <c r="X34354">
        <v>0</v>
      </c>
      <c r="Y34354">
        <v>0</v>
      </c>
      <c r="Z34354">
        <v>0</v>
      </c>
      <c r="AA34354">
        <v>0</v>
      </c>
      <c r="AB34354">
        <v>0</v>
      </c>
      <c r="AC34354">
        <v>1</v>
      </c>
      <c r="AD34354">
        <v>0</v>
      </c>
    </row>
    <row r="34355" spans="1:30" hidden="1" x14ac:dyDescent="0.3">
      <c r="A34355" t="s">
        <v>99028</v>
      </c>
      <c r="B34355" t="s">
        <v>99029</v>
      </c>
      <c r="C34355" t="s">
        <v>32</v>
      </c>
      <c r="D34355" t="s">
        <v>322</v>
      </c>
      <c r="E34355" t="s">
        <v>8142</v>
      </c>
      <c r="F34355">
        <v>10000000</v>
      </c>
      <c r="G34355" t="s">
        <v>99028</v>
      </c>
      <c r="H34355" t="s">
        <v>99030</v>
      </c>
      <c r="I34355" t="s">
        <v>99031</v>
      </c>
      <c r="J34355" t="s">
        <v>98258</v>
      </c>
      <c r="K34355" t="s">
        <v>72</v>
      </c>
      <c r="L34355" t="s">
        <v>53</v>
      </c>
      <c r="M34355" t="s">
        <v>2916</v>
      </c>
      <c r="N34355" t="s">
        <v>2917</v>
      </c>
      <c r="O34355" t="s">
        <v>2917</v>
      </c>
      <c r="Q34355" t="s">
        <v>53</v>
      </c>
      <c r="R34355" t="s">
        <v>56</v>
      </c>
      <c r="S34355" t="s">
        <v>41</v>
      </c>
      <c r="T34355" t="s">
        <v>98258</v>
      </c>
      <c r="U34355" t="s">
        <v>98258</v>
      </c>
      <c r="V34355">
        <v>0</v>
      </c>
      <c r="W34355">
        <v>0</v>
      </c>
      <c r="X34355">
        <v>0</v>
      </c>
      <c r="Y34355">
        <v>0</v>
      </c>
      <c r="Z34355">
        <v>0</v>
      </c>
      <c r="AA34355">
        <v>0</v>
      </c>
      <c r="AB34355">
        <v>0</v>
      </c>
      <c r="AC34355">
        <v>1</v>
      </c>
      <c r="AD34355">
        <v>0</v>
      </c>
    </row>
    <row r="34356" spans="1:30" hidden="1" x14ac:dyDescent="0.3">
      <c r="A34356" t="s">
        <v>99028</v>
      </c>
      <c r="B34356" t="s">
        <v>99032</v>
      </c>
      <c r="C34356" t="s">
        <v>32</v>
      </c>
      <c r="D34356" t="s">
        <v>33</v>
      </c>
      <c r="E34356" t="s">
        <v>94255</v>
      </c>
      <c r="F34356">
        <v>23000000</v>
      </c>
      <c r="G34356" t="s">
        <v>99028</v>
      </c>
      <c r="H34356" t="s">
        <v>99030</v>
      </c>
      <c r="I34356" t="s">
        <v>99031</v>
      </c>
      <c r="J34356" t="s">
        <v>98258</v>
      </c>
      <c r="K34356" t="s">
        <v>72</v>
      </c>
      <c r="L34356" t="s">
        <v>53</v>
      </c>
      <c r="M34356" t="s">
        <v>2916</v>
      </c>
      <c r="N34356" t="s">
        <v>2917</v>
      </c>
      <c r="O34356" t="s">
        <v>2917</v>
      </c>
      <c r="Q34356" t="s">
        <v>53</v>
      </c>
      <c r="R34356" t="s">
        <v>56</v>
      </c>
      <c r="S34356" t="s">
        <v>41</v>
      </c>
      <c r="T34356" t="s">
        <v>98258</v>
      </c>
      <c r="U34356" t="s">
        <v>98258</v>
      </c>
      <c r="V34356">
        <v>0</v>
      </c>
      <c r="W34356">
        <v>0</v>
      </c>
      <c r="X34356">
        <v>0</v>
      </c>
      <c r="Y34356">
        <v>0</v>
      </c>
      <c r="Z34356">
        <v>0</v>
      </c>
      <c r="AA34356">
        <v>0</v>
      </c>
      <c r="AB34356">
        <v>0</v>
      </c>
      <c r="AC34356">
        <v>1</v>
      </c>
      <c r="AD34356">
        <v>0</v>
      </c>
    </row>
    <row r="34357" spans="1:30" hidden="1" x14ac:dyDescent="0.3">
      <c r="A34357" t="s">
        <v>99028</v>
      </c>
      <c r="B34357" t="s">
        <v>99033</v>
      </c>
      <c r="C34357" t="s">
        <v>32</v>
      </c>
      <c r="D34357" t="s">
        <v>139</v>
      </c>
      <c r="E34357" t="s">
        <v>25623</v>
      </c>
      <c r="F34357">
        <v>12000000</v>
      </c>
      <c r="G34357" t="s">
        <v>99028</v>
      </c>
      <c r="H34357" t="s">
        <v>99030</v>
      </c>
      <c r="I34357" t="s">
        <v>99031</v>
      </c>
      <c r="J34357" t="s">
        <v>98258</v>
      </c>
      <c r="K34357" t="s">
        <v>72</v>
      </c>
      <c r="L34357" t="s">
        <v>53</v>
      </c>
      <c r="M34357" t="s">
        <v>2916</v>
      </c>
      <c r="N34357" t="s">
        <v>2917</v>
      </c>
      <c r="O34357" t="s">
        <v>2917</v>
      </c>
      <c r="Q34357" t="s">
        <v>53</v>
      </c>
      <c r="R34357" t="s">
        <v>56</v>
      </c>
      <c r="S34357" t="s">
        <v>41</v>
      </c>
      <c r="T34357" t="s">
        <v>98258</v>
      </c>
      <c r="U34357" t="s">
        <v>98258</v>
      </c>
      <c r="V34357">
        <v>0</v>
      </c>
      <c r="W34357">
        <v>0</v>
      </c>
      <c r="X34357">
        <v>0</v>
      </c>
      <c r="Y34357">
        <v>0</v>
      </c>
      <c r="Z34357">
        <v>0</v>
      </c>
      <c r="AA34357">
        <v>0</v>
      </c>
      <c r="AB34357">
        <v>0</v>
      </c>
      <c r="AC34357">
        <v>1</v>
      </c>
      <c r="AD34357">
        <v>0</v>
      </c>
    </row>
    <row r="34358" spans="1:30" hidden="1" x14ac:dyDescent="0.3">
      <c r="A34358" t="s">
        <v>99034</v>
      </c>
      <c r="B34358" t="s">
        <v>99035</v>
      </c>
      <c r="C34358" t="s">
        <v>32</v>
      </c>
      <c r="D34358" t="s">
        <v>399</v>
      </c>
      <c r="E34358" t="s">
        <v>15649</v>
      </c>
      <c r="F34358">
        <v>51000000</v>
      </c>
      <c r="G34358" t="s">
        <v>99034</v>
      </c>
      <c r="H34358" t="s">
        <v>99036</v>
      </c>
      <c r="I34358" t="s">
        <v>99037</v>
      </c>
      <c r="J34358" t="s">
        <v>98258</v>
      </c>
      <c r="K34358" t="s">
        <v>37</v>
      </c>
      <c r="L34358" t="s">
        <v>53</v>
      </c>
      <c r="M34358" t="s">
        <v>54</v>
      </c>
      <c r="N34358" t="s">
        <v>95</v>
      </c>
      <c r="O34358" t="s">
        <v>96</v>
      </c>
      <c r="P34358" s="1">
        <v>36161</v>
      </c>
      <c r="Q34358" t="s">
        <v>53</v>
      </c>
      <c r="R34358" t="s">
        <v>56</v>
      </c>
      <c r="S34358" t="s">
        <v>41</v>
      </c>
      <c r="T34358" t="s">
        <v>98258</v>
      </c>
      <c r="U34358" t="s">
        <v>98258</v>
      </c>
      <c r="V34358">
        <v>0</v>
      </c>
      <c r="W34358">
        <v>0</v>
      </c>
      <c r="X34358">
        <v>0</v>
      </c>
      <c r="Y34358">
        <v>0</v>
      </c>
      <c r="Z34358">
        <v>0</v>
      </c>
      <c r="AA34358">
        <v>0</v>
      </c>
      <c r="AB34358">
        <v>0</v>
      </c>
      <c r="AC34358">
        <v>1</v>
      </c>
      <c r="AD34358">
        <v>0</v>
      </c>
    </row>
    <row r="34359" spans="1:30" hidden="1" x14ac:dyDescent="0.3">
      <c r="A34359" t="s">
        <v>99034</v>
      </c>
      <c r="B34359" t="s">
        <v>99038</v>
      </c>
      <c r="C34359" t="s">
        <v>32</v>
      </c>
      <c r="D34359" t="s">
        <v>33</v>
      </c>
      <c r="E34359" s="1">
        <v>38601</v>
      </c>
      <c r="F34359">
        <v>23560000</v>
      </c>
      <c r="G34359" t="s">
        <v>99034</v>
      </c>
      <c r="H34359" t="s">
        <v>99036</v>
      </c>
      <c r="I34359" t="s">
        <v>99037</v>
      </c>
      <c r="J34359" t="s">
        <v>98258</v>
      </c>
      <c r="K34359" t="s">
        <v>37</v>
      </c>
      <c r="L34359" t="s">
        <v>53</v>
      </c>
      <c r="M34359" t="s">
        <v>54</v>
      </c>
      <c r="N34359" t="s">
        <v>95</v>
      </c>
      <c r="O34359" t="s">
        <v>96</v>
      </c>
      <c r="P34359" s="1">
        <v>36161</v>
      </c>
      <c r="Q34359" t="s">
        <v>53</v>
      </c>
      <c r="R34359" t="s">
        <v>56</v>
      </c>
      <c r="S34359" t="s">
        <v>41</v>
      </c>
      <c r="T34359" t="s">
        <v>98258</v>
      </c>
      <c r="U34359" t="s">
        <v>98258</v>
      </c>
      <c r="V34359">
        <v>0</v>
      </c>
      <c r="W34359">
        <v>0</v>
      </c>
      <c r="X34359">
        <v>0</v>
      </c>
      <c r="Y34359">
        <v>0</v>
      </c>
      <c r="Z34359">
        <v>0</v>
      </c>
      <c r="AA34359">
        <v>0</v>
      </c>
      <c r="AB34359">
        <v>0</v>
      </c>
      <c r="AC34359">
        <v>1</v>
      </c>
      <c r="AD34359">
        <v>0</v>
      </c>
    </row>
    <row r="34360" spans="1:30" hidden="1" x14ac:dyDescent="0.3">
      <c r="A34360" t="s">
        <v>99039</v>
      </c>
      <c r="B34360" t="s">
        <v>99040</v>
      </c>
      <c r="C34360" t="s">
        <v>32</v>
      </c>
      <c r="E34360" s="1">
        <v>39605</v>
      </c>
      <c r="F34360">
        <v>1500000</v>
      </c>
      <c r="G34360" t="s">
        <v>99039</v>
      </c>
      <c r="H34360" t="s">
        <v>99041</v>
      </c>
      <c r="I34360" t="s">
        <v>99042</v>
      </c>
      <c r="J34360" t="s">
        <v>98258</v>
      </c>
      <c r="K34360" t="s">
        <v>37</v>
      </c>
      <c r="L34360" t="s">
        <v>53</v>
      </c>
      <c r="M34360" t="s">
        <v>54</v>
      </c>
      <c r="N34360" t="s">
        <v>38573</v>
      </c>
      <c r="O34360" t="s">
        <v>49750</v>
      </c>
      <c r="Q34360" t="s">
        <v>53</v>
      </c>
      <c r="R34360" t="s">
        <v>56</v>
      </c>
      <c r="S34360" t="s">
        <v>41</v>
      </c>
      <c r="T34360" t="s">
        <v>98258</v>
      </c>
      <c r="U34360" t="s">
        <v>98258</v>
      </c>
      <c r="V34360">
        <v>0</v>
      </c>
      <c r="W34360">
        <v>0</v>
      </c>
      <c r="X34360">
        <v>0</v>
      </c>
      <c r="Y34360">
        <v>0</v>
      </c>
      <c r="Z34360">
        <v>0</v>
      </c>
      <c r="AA34360">
        <v>0</v>
      </c>
      <c r="AB34360">
        <v>0</v>
      </c>
      <c r="AC34360">
        <v>1</v>
      </c>
      <c r="AD34360">
        <v>0</v>
      </c>
    </row>
    <row r="34361" spans="1:30" hidden="1" x14ac:dyDescent="0.3">
      <c r="A34361" t="s">
        <v>99043</v>
      </c>
      <c r="B34361" t="s">
        <v>99044</v>
      </c>
      <c r="C34361" t="s">
        <v>32</v>
      </c>
      <c r="E34361" t="s">
        <v>6238</v>
      </c>
      <c r="F34361">
        <v>2045205</v>
      </c>
      <c r="G34361" t="s">
        <v>99043</v>
      </c>
      <c r="H34361" t="s">
        <v>99045</v>
      </c>
      <c r="I34361" t="s">
        <v>99046</v>
      </c>
      <c r="J34361" t="s">
        <v>98258</v>
      </c>
      <c r="K34361" t="s">
        <v>37</v>
      </c>
      <c r="L34361" t="s">
        <v>53</v>
      </c>
      <c r="M34361" t="s">
        <v>679</v>
      </c>
      <c r="N34361" t="s">
        <v>4996</v>
      </c>
      <c r="O34361" t="s">
        <v>18942</v>
      </c>
      <c r="P34361" s="1">
        <v>39085</v>
      </c>
      <c r="Q34361" t="s">
        <v>53</v>
      </c>
      <c r="R34361" t="s">
        <v>56</v>
      </c>
      <c r="S34361" t="s">
        <v>41</v>
      </c>
      <c r="T34361" t="s">
        <v>98258</v>
      </c>
      <c r="U34361" t="s">
        <v>98258</v>
      </c>
      <c r="V34361">
        <v>0</v>
      </c>
      <c r="W34361">
        <v>0</v>
      </c>
      <c r="X34361">
        <v>0</v>
      </c>
      <c r="Y34361">
        <v>0</v>
      </c>
      <c r="Z34361">
        <v>0</v>
      </c>
      <c r="AA34361">
        <v>0</v>
      </c>
      <c r="AB34361">
        <v>0</v>
      </c>
      <c r="AC34361">
        <v>1</v>
      </c>
      <c r="AD34361">
        <v>0</v>
      </c>
    </row>
    <row r="34362" spans="1:30" hidden="1" x14ac:dyDescent="0.3">
      <c r="A34362" t="s">
        <v>99043</v>
      </c>
      <c r="B34362" t="s">
        <v>99047</v>
      </c>
      <c r="C34362" t="s">
        <v>32</v>
      </c>
      <c r="D34362" t="s">
        <v>33</v>
      </c>
      <c r="E34362" s="1">
        <v>39490</v>
      </c>
      <c r="F34362">
        <v>8100000</v>
      </c>
      <c r="G34362" t="s">
        <v>99043</v>
      </c>
      <c r="H34362" t="s">
        <v>99045</v>
      </c>
      <c r="I34362" t="s">
        <v>99046</v>
      </c>
      <c r="J34362" t="s">
        <v>98258</v>
      </c>
      <c r="K34362" t="s">
        <v>37</v>
      </c>
      <c r="L34362" t="s">
        <v>53</v>
      </c>
      <c r="M34362" t="s">
        <v>679</v>
      </c>
      <c r="N34362" t="s">
        <v>4996</v>
      </c>
      <c r="O34362" t="s">
        <v>18942</v>
      </c>
      <c r="P34362" s="1">
        <v>39085</v>
      </c>
      <c r="Q34362" t="s">
        <v>53</v>
      </c>
      <c r="R34362" t="s">
        <v>56</v>
      </c>
      <c r="S34362" t="s">
        <v>41</v>
      </c>
      <c r="T34362" t="s">
        <v>98258</v>
      </c>
      <c r="U34362" t="s">
        <v>98258</v>
      </c>
      <c r="V34362">
        <v>0</v>
      </c>
      <c r="W34362">
        <v>0</v>
      </c>
      <c r="X34362">
        <v>0</v>
      </c>
      <c r="Y34362">
        <v>0</v>
      </c>
      <c r="Z34362">
        <v>0</v>
      </c>
      <c r="AA34362">
        <v>0</v>
      </c>
      <c r="AB34362">
        <v>0</v>
      </c>
      <c r="AC34362">
        <v>1</v>
      </c>
      <c r="AD34362">
        <v>0</v>
      </c>
    </row>
    <row r="34363" spans="1:30" hidden="1" x14ac:dyDescent="0.3">
      <c r="A34363" t="s">
        <v>99043</v>
      </c>
      <c r="B34363" t="s">
        <v>99048</v>
      </c>
      <c r="C34363" t="s">
        <v>32</v>
      </c>
      <c r="D34363" t="s">
        <v>33</v>
      </c>
      <c r="E34363" t="s">
        <v>5476</v>
      </c>
      <c r="F34363">
        <v>8800000</v>
      </c>
      <c r="G34363" t="s">
        <v>99043</v>
      </c>
      <c r="H34363" t="s">
        <v>99045</v>
      </c>
      <c r="I34363" t="s">
        <v>99046</v>
      </c>
      <c r="J34363" t="s">
        <v>98258</v>
      </c>
      <c r="K34363" t="s">
        <v>37</v>
      </c>
      <c r="L34363" t="s">
        <v>53</v>
      </c>
      <c r="M34363" t="s">
        <v>679</v>
      </c>
      <c r="N34363" t="s">
        <v>4996</v>
      </c>
      <c r="O34363" t="s">
        <v>18942</v>
      </c>
      <c r="P34363" s="1">
        <v>39085</v>
      </c>
      <c r="Q34363" t="s">
        <v>53</v>
      </c>
      <c r="R34363" t="s">
        <v>56</v>
      </c>
      <c r="S34363" t="s">
        <v>41</v>
      </c>
      <c r="T34363" t="s">
        <v>98258</v>
      </c>
      <c r="U34363" t="s">
        <v>98258</v>
      </c>
      <c r="V34363">
        <v>0</v>
      </c>
      <c r="W34363">
        <v>0</v>
      </c>
      <c r="X34363">
        <v>0</v>
      </c>
      <c r="Y34363">
        <v>0</v>
      </c>
      <c r="Z34363">
        <v>0</v>
      </c>
      <c r="AA34363">
        <v>0</v>
      </c>
      <c r="AB34363">
        <v>0</v>
      </c>
      <c r="AC34363">
        <v>1</v>
      </c>
      <c r="AD34363">
        <v>0</v>
      </c>
    </row>
    <row r="34364" spans="1:30" hidden="1" x14ac:dyDescent="0.3">
      <c r="A34364" t="s">
        <v>99049</v>
      </c>
      <c r="B34364" t="s">
        <v>99050</v>
      </c>
      <c r="C34364" t="s">
        <v>32</v>
      </c>
      <c r="E34364" t="s">
        <v>1643</v>
      </c>
      <c r="F34364">
        <v>1011478</v>
      </c>
      <c r="G34364" t="s">
        <v>99049</v>
      </c>
      <c r="H34364" t="s">
        <v>99051</v>
      </c>
      <c r="I34364" t="s">
        <v>99052</v>
      </c>
      <c r="J34364" t="s">
        <v>98258</v>
      </c>
      <c r="K34364" t="s">
        <v>72</v>
      </c>
      <c r="L34364" t="s">
        <v>53</v>
      </c>
      <c r="M34364" t="s">
        <v>62</v>
      </c>
      <c r="N34364" t="s">
        <v>63</v>
      </c>
      <c r="O34364" t="s">
        <v>63</v>
      </c>
      <c r="P34364" s="1">
        <v>39083</v>
      </c>
      <c r="Q34364" t="s">
        <v>53</v>
      </c>
      <c r="R34364" t="s">
        <v>56</v>
      </c>
      <c r="S34364" t="s">
        <v>41</v>
      </c>
      <c r="T34364" t="s">
        <v>98258</v>
      </c>
      <c r="U34364" t="s">
        <v>98258</v>
      </c>
      <c r="V34364">
        <v>0</v>
      </c>
      <c r="W34364">
        <v>0</v>
      </c>
      <c r="X34364">
        <v>0</v>
      </c>
      <c r="Y34364">
        <v>0</v>
      </c>
      <c r="Z34364">
        <v>0</v>
      </c>
      <c r="AA34364">
        <v>0</v>
      </c>
      <c r="AB34364">
        <v>0</v>
      </c>
      <c r="AC34364">
        <v>1</v>
      </c>
      <c r="AD34364">
        <v>0</v>
      </c>
    </row>
    <row r="34365" spans="1:30" hidden="1" x14ac:dyDescent="0.3">
      <c r="A34365" t="s">
        <v>99049</v>
      </c>
      <c r="B34365" t="s">
        <v>99053</v>
      </c>
      <c r="C34365" t="s">
        <v>32</v>
      </c>
      <c r="E34365" t="s">
        <v>7828</v>
      </c>
      <c r="F34365">
        <v>900000</v>
      </c>
      <c r="G34365" t="s">
        <v>99049</v>
      </c>
      <c r="H34365" t="s">
        <v>99051</v>
      </c>
      <c r="I34365" t="s">
        <v>99052</v>
      </c>
      <c r="J34365" t="s">
        <v>98258</v>
      </c>
      <c r="K34365" t="s">
        <v>72</v>
      </c>
      <c r="L34365" t="s">
        <v>53</v>
      </c>
      <c r="M34365" t="s">
        <v>62</v>
      </c>
      <c r="N34365" t="s">
        <v>63</v>
      </c>
      <c r="O34365" t="s">
        <v>63</v>
      </c>
      <c r="P34365" s="1">
        <v>39083</v>
      </c>
      <c r="Q34365" t="s">
        <v>53</v>
      </c>
      <c r="R34365" t="s">
        <v>56</v>
      </c>
      <c r="S34365" t="s">
        <v>41</v>
      </c>
      <c r="T34365" t="s">
        <v>98258</v>
      </c>
      <c r="U34365" t="s">
        <v>98258</v>
      </c>
      <c r="V34365">
        <v>0</v>
      </c>
      <c r="W34365">
        <v>0</v>
      </c>
      <c r="X34365">
        <v>0</v>
      </c>
      <c r="Y34365">
        <v>0</v>
      </c>
      <c r="Z34365">
        <v>0</v>
      </c>
      <c r="AA34365">
        <v>0</v>
      </c>
      <c r="AB34365">
        <v>0</v>
      </c>
      <c r="AC34365">
        <v>1</v>
      </c>
      <c r="AD34365">
        <v>0</v>
      </c>
    </row>
    <row r="34366" spans="1:30" hidden="1" x14ac:dyDescent="0.3">
      <c r="A34366" t="s">
        <v>99054</v>
      </c>
      <c r="B34366" t="s">
        <v>99055</v>
      </c>
      <c r="C34366" t="s">
        <v>32</v>
      </c>
      <c r="D34366" t="s">
        <v>139</v>
      </c>
      <c r="E34366" t="s">
        <v>99056</v>
      </c>
      <c r="F34366">
        <v>6500000</v>
      </c>
      <c r="G34366" t="s">
        <v>99054</v>
      </c>
      <c r="H34366" t="s">
        <v>99057</v>
      </c>
      <c r="J34366" t="s">
        <v>98258</v>
      </c>
      <c r="K34366" t="s">
        <v>72</v>
      </c>
      <c r="L34366" t="s">
        <v>53</v>
      </c>
      <c r="M34366" t="s">
        <v>54</v>
      </c>
      <c r="N34366" t="s">
        <v>95</v>
      </c>
      <c r="O34366" t="s">
        <v>174</v>
      </c>
      <c r="P34366" s="1">
        <v>36161</v>
      </c>
      <c r="Q34366" t="s">
        <v>53</v>
      </c>
      <c r="R34366" t="s">
        <v>56</v>
      </c>
      <c r="S34366" t="s">
        <v>41</v>
      </c>
      <c r="T34366" t="s">
        <v>98258</v>
      </c>
      <c r="U34366" t="s">
        <v>98258</v>
      </c>
      <c r="V34366">
        <v>0</v>
      </c>
      <c r="W34366">
        <v>0</v>
      </c>
      <c r="X34366">
        <v>0</v>
      </c>
      <c r="Y34366">
        <v>0</v>
      </c>
      <c r="Z34366">
        <v>0</v>
      </c>
      <c r="AA34366">
        <v>0</v>
      </c>
      <c r="AB34366">
        <v>0</v>
      </c>
      <c r="AC34366">
        <v>1</v>
      </c>
      <c r="AD34366">
        <v>0</v>
      </c>
    </row>
    <row r="34367" spans="1:30" hidden="1" x14ac:dyDescent="0.3">
      <c r="A34367" t="s">
        <v>99058</v>
      </c>
      <c r="B34367" t="s">
        <v>99059</v>
      </c>
      <c r="C34367" t="s">
        <v>32</v>
      </c>
      <c r="E34367" t="s">
        <v>6736</v>
      </c>
      <c r="F34367">
        <v>7000000</v>
      </c>
      <c r="G34367" t="s">
        <v>99058</v>
      </c>
      <c r="H34367" t="s">
        <v>99060</v>
      </c>
      <c r="I34367" t="s">
        <v>99061</v>
      </c>
      <c r="J34367" t="s">
        <v>98258</v>
      </c>
      <c r="K34367" t="s">
        <v>37</v>
      </c>
      <c r="L34367" t="s">
        <v>53</v>
      </c>
      <c r="M34367" t="s">
        <v>54</v>
      </c>
      <c r="N34367" t="s">
        <v>2394</v>
      </c>
      <c r="O34367" t="s">
        <v>99062</v>
      </c>
      <c r="Q34367" t="s">
        <v>53</v>
      </c>
      <c r="R34367" t="s">
        <v>56</v>
      </c>
      <c r="S34367" t="s">
        <v>41</v>
      </c>
      <c r="T34367" t="s">
        <v>98258</v>
      </c>
      <c r="U34367" t="s">
        <v>98258</v>
      </c>
      <c r="V34367">
        <v>0</v>
      </c>
      <c r="W34367">
        <v>0</v>
      </c>
      <c r="X34367">
        <v>0</v>
      </c>
      <c r="Y34367">
        <v>0</v>
      </c>
      <c r="Z34367">
        <v>0</v>
      </c>
      <c r="AA34367">
        <v>0</v>
      </c>
      <c r="AB34367">
        <v>0</v>
      </c>
      <c r="AC34367">
        <v>1</v>
      </c>
      <c r="AD34367">
        <v>0</v>
      </c>
    </row>
    <row r="34368" spans="1:30" hidden="1" x14ac:dyDescent="0.3">
      <c r="A34368" t="s">
        <v>99058</v>
      </c>
      <c r="B34368" t="s">
        <v>99063</v>
      </c>
      <c r="C34368" t="s">
        <v>32</v>
      </c>
      <c r="D34368" t="s">
        <v>399</v>
      </c>
      <c r="E34368" t="s">
        <v>40765</v>
      </c>
      <c r="F34368">
        <v>12000000</v>
      </c>
      <c r="G34368" t="s">
        <v>99058</v>
      </c>
      <c r="H34368" t="s">
        <v>99060</v>
      </c>
      <c r="I34368" t="s">
        <v>99061</v>
      </c>
      <c r="J34368" t="s">
        <v>98258</v>
      </c>
      <c r="K34368" t="s">
        <v>37</v>
      </c>
      <c r="L34368" t="s">
        <v>53</v>
      </c>
      <c r="M34368" t="s">
        <v>54</v>
      </c>
      <c r="N34368" t="s">
        <v>2394</v>
      </c>
      <c r="O34368" t="s">
        <v>99062</v>
      </c>
      <c r="Q34368" t="s">
        <v>53</v>
      </c>
      <c r="R34368" t="s">
        <v>56</v>
      </c>
      <c r="S34368" t="s">
        <v>41</v>
      </c>
      <c r="T34368" t="s">
        <v>98258</v>
      </c>
      <c r="U34368" t="s">
        <v>98258</v>
      </c>
      <c r="V34368">
        <v>0</v>
      </c>
      <c r="W34368">
        <v>0</v>
      </c>
      <c r="X34368">
        <v>0</v>
      </c>
      <c r="Y34368">
        <v>0</v>
      </c>
      <c r="Z34368">
        <v>0</v>
      </c>
      <c r="AA34368">
        <v>0</v>
      </c>
      <c r="AB34368">
        <v>0</v>
      </c>
      <c r="AC34368">
        <v>1</v>
      </c>
      <c r="AD34368">
        <v>0</v>
      </c>
    </row>
    <row r="34369" spans="1:30" hidden="1" x14ac:dyDescent="0.3">
      <c r="A34369" t="s">
        <v>99064</v>
      </c>
      <c r="B34369" t="s">
        <v>99065</v>
      </c>
      <c r="C34369" t="s">
        <v>32</v>
      </c>
      <c r="E34369" s="1">
        <v>39969</v>
      </c>
      <c r="F34369">
        <v>34000000</v>
      </c>
      <c r="G34369" t="s">
        <v>99064</v>
      </c>
      <c r="H34369" t="s">
        <v>99066</v>
      </c>
      <c r="I34369" t="s">
        <v>99067</v>
      </c>
      <c r="J34369" t="s">
        <v>98258</v>
      </c>
      <c r="K34369" t="s">
        <v>109</v>
      </c>
      <c r="L34369" t="s">
        <v>53</v>
      </c>
      <c r="M34369" t="s">
        <v>54</v>
      </c>
      <c r="N34369" t="s">
        <v>95</v>
      </c>
      <c r="O34369" t="s">
        <v>1489</v>
      </c>
      <c r="Q34369" t="s">
        <v>53</v>
      </c>
      <c r="R34369" t="s">
        <v>56</v>
      </c>
      <c r="S34369" t="s">
        <v>41</v>
      </c>
      <c r="T34369" t="s">
        <v>98258</v>
      </c>
      <c r="U34369" t="s">
        <v>98258</v>
      </c>
      <c r="V34369">
        <v>0</v>
      </c>
      <c r="W34369">
        <v>0</v>
      </c>
      <c r="X34369">
        <v>0</v>
      </c>
      <c r="Y34369">
        <v>0</v>
      </c>
      <c r="Z34369">
        <v>0</v>
      </c>
      <c r="AA34369">
        <v>0</v>
      </c>
      <c r="AB34369">
        <v>0</v>
      </c>
      <c r="AC34369">
        <v>1</v>
      </c>
      <c r="AD34369">
        <v>0</v>
      </c>
    </row>
    <row r="34370" spans="1:30" hidden="1" x14ac:dyDescent="0.3">
      <c r="A34370" t="s">
        <v>99068</v>
      </c>
      <c r="B34370" t="s">
        <v>99069</v>
      </c>
      <c r="C34370" t="s">
        <v>32</v>
      </c>
      <c r="D34370" t="s">
        <v>139</v>
      </c>
      <c r="E34370" s="1">
        <v>38477</v>
      </c>
      <c r="F34370">
        <v>12000000</v>
      </c>
      <c r="G34370" t="s">
        <v>99068</v>
      </c>
      <c r="H34370" t="s">
        <v>99070</v>
      </c>
      <c r="J34370" t="s">
        <v>98258</v>
      </c>
      <c r="K34370" t="s">
        <v>72</v>
      </c>
      <c r="L34370" t="s">
        <v>53</v>
      </c>
      <c r="M34370" t="s">
        <v>658</v>
      </c>
      <c r="N34370" t="s">
        <v>1105</v>
      </c>
      <c r="O34370" t="s">
        <v>9989</v>
      </c>
      <c r="P34370" s="1">
        <v>36526</v>
      </c>
      <c r="Q34370" t="s">
        <v>53</v>
      </c>
      <c r="R34370" t="s">
        <v>56</v>
      </c>
      <c r="S34370" t="s">
        <v>41</v>
      </c>
      <c r="T34370" t="s">
        <v>98258</v>
      </c>
      <c r="U34370" t="s">
        <v>98258</v>
      </c>
      <c r="V34370">
        <v>0</v>
      </c>
      <c r="W34370">
        <v>0</v>
      </c>
      <c r="X34370">
        <v>0</v>
      </c>
      <c r="Y34370">
        <v>0</v>
      </c>
      <c r="Z34370">
        <v>0</v>
      </c>
      <c r="AA34370">
        <v>0</v>
      </c>
      <c r="AB34370">
        <v>0</v>
      </c>
      <c r="AC34370">
        <v>1</v>
      </c>
      <c r="AD34370">
        <v>0</v>
      </c>
    </row>
    <row r="34371" spans="1:30" hidden="1" x14ac:dyDescent="0.3">
      <c r="A34371" t="s">
        <v>99068</v>
      </c>
      <c r="B34371" t="s">
        <v>99071</v>
      </c>
      <c r="C34371" t="s">
        <v>32</v>
      </c>
      <c r="D34371" t="s">
        <v>50</v>
      </c>
      <c r="E34371" s="1">
        <v>37511</v>
      </c>
      <c r="F34371">
        <v>7300000</v>
      </c>
      <c r="G34371" t="s">
        <v>99068</v>
      </c>
      <c r="H34371" t="s">
        <v>99070</v>
      </c>
      <c r="J34371" t="s">
        <v>98258</v>
      </c>
      <c r="K34371" t="s">
        <v>72</v>
      </c>
      <c r="L34371" t="s">
        <v>53</v>
      </c>
      <c r="M34371" t="s">
        <v>658</v>
      </c>
      <c r="N34371" t="s">
        <v>1105</v>
      </c>
      <c r="O34371" t="s">
        <v>9989</v>
      </c>
      <c r="P34371" s="1">
        <v>36526</v>
      </c>
      <c r="Q34371" t="s">
        <v>53</v>
      </c>
      <c r="R34371" t="s">
        <v>56</v>
      </c>
      <c r="S34371" t="s">
        <v>41</v>
      </c>
      <c r="T34371" t="s">
        <v>98258</v>
      </c>
      <c r="U34371" t="s">
        <v>98258</v>
      </c>
      <c r="V34371">
        <v>0</v>
      </c>
      <c r="W34371">
        <v>0</v>
      </c>
      <c r="X34371">
        <v>0</v>
      </c>
      <c r="Y34371">
        <v>0</v>
      </c>
      <c r="Z34371">
        <v>0</v>
      </c>
      <c r="AA34371">
        <v>0</v>
      </c>
      <c r="AB34371">
        <v>0</v>
      </c>
      <c r="AC34371">
        <v>1</v>
      </c>
      <c r="AD34371">
        <v>0</v>
      </c>
    </row>
    <row r="34372" spans="1:30" hidden="1" x14ac:dyDescent="0.3">
      <c r="A34372" t="s">
        <v>99072</v>
      </c>
      <c r="B34372" t="s">
        <v>99073</v>
      </c>
      <c r="C34372" t="s">
        <v>32</v>
      </c>
      <c r="E34372" t="s">
        <v>4932</v>
      </c>
      <c r="F34372">
        <v>300000</v>
      </c>
      <c r="G34372" t="s">
        <v>99072</v>
      </c>
      <c r="H34372" t="s">
        <v>99074</v>
      </c>
      <c r="I34372" t="s">
        <v>99075</v>
      </c>
      <c r="J34372" t="s">
        <v>98258</v>
      </c>
      <c r="K34372" t="s">
        <v>109</v>
      </c>
      <c r="L34372" t="s">
        <v>53</v>
      </c>
      <c r="M34372" t="s">
        <v>54</v>
      </c>
      <c r="N34372" t="s">
        <v>4801</v>
      </c>
      <c r="O34372" t="s">
        <v>4801</v>
      </c>
      <c r="Q34372" t="s">
        <v>53</v>
      </c>
      <c r="R34372" t="s">
        <v>56</v>
      </c>
      <c r="S34372" t="s">
        <v>41</v>
      </c>
      <c r="T34372" t="s">
        <v>98258</v>
      </c>
      <c r="U34372" t="s">
        <v>98258</v>
      </c>
      <c r="V34372">
        <v>0</v>
      </c>
      <c r="W34372">
        <v>0</v>
      </c>
      <c r="X34372">
        <v>0</v>
      </c>
      <c r="Y34372">
        <v>0</v>
      </c>
      <c r="Z34372">
        <v>0</v>
      </c>
      <c r="AA34372">
        <v>0</v>
      </c>
      <c r="AB34372">
        <v>0</v>
      </c>
      <c r="AC34372">
        <v>1</v>
      </c>
      <c r="AD34372">
        <v>0</v>
      </c>
    </row>
    <row r="34373" spans="1:30" hidden="1" x14ac:dyDescent="0.3">
      <c r="A34373" t="s">
        <v>99076</v>
      </c>
      <c r="B34373" t="s">
        <v>99077</v>
      </c>
      <c r="C34373" t="s">
        <v>32</v>
      </c>
      <c r="E34373" t="s">
        <v>11526</v>
      </c>
      <c r="F34373">
        <v>20000000</v>
      </c>
      <c r="G34373" t="s">
        <v>99076</v>
      </c>
      <c r="H34373" t="s">
        <v>99078</v>
      </c>
      <c r="I34373" t="s">
        <v>99079</v>
      </c>
      <c r="J34373" t="s">
        <v>98258</v>
      </c>
      <c r="K34373" t="s">
        <v>37</v>
      </c>
      <c r="L34373" t="s">
        <v>53</v>
      </c>
      <c r="M34373" t="s">
        <v>54</v>
      </c>
      <c r="N34373" t="s">
        <v>55</v>
      </c>
      <c r="O34373" t="s">
        <v>55</v>
      </c>
      <c r="Q34373" t="s">
        <v>53</v>
      </c>
      <c r="R34373" t="s">
        <v>56</v>
      </c>
      <c r="S34373" t="s">
        <v>41</v>
      </c>
      <c r="T34373" t="s">
        <v>98258</v>
      </c>
      <c r="U34373" t="s">
        <v>98258</v>
      </c>
      <c r="V34373">
        <v>0</v>
      </c>
      <c r="W34373">
        <v>0</v>
      </c>
      <c r="X34373">
        <v>0</v>
      </c>
      <c r="Y34373">
        <v>0</v>
      </c>
      <c r="Z34373">
        <v>0</v>
      </c>
      <c r="AA34373">
        <v>0</v>
      </c>
      <c r="AB34373">
        <v>0</v>
      </c>
      <c r="AC34373">
        <v>1</v>
      </c>
      <c r="AD34373">
        <v>0</v>
      </c>
    </row>
    <row r="34374" spans="1:30" hidden="1" x14ac:dyDescent="0.3">
      <c r="A34374" t="s">
        <v>99080</v>
      </c>
      <c r="B34374" t="s">
        <v>99081</v>
      </c>
      <c r="C34374" t="s">
        <v>32</v>
      </c>
      <c r="D34374" t="s">
        <v>50</v>
      </c>
      <c r="E34374" s="1">
        <v>39359</v>
      </c>
      <c r="F34374">
        <v>6500000</v>
      </c>
      <c r="G34374" t="s">
        <v>99080</v>
      </c>
      <c r="H34374" t="s">
        <v>99082</v>
      </c>
      <c r="I34374" t="s">
        <v>99083</v>
      </c>
      <c r="J34374" t="s">
        <v>98258</v>
      </c>
      <c r="K34374" t="s">
        <v>72</v>
      </c>
      <c r="L34374" t="s">
        <v>53</v>
      </c>
      <c r="M34374" t="s">
        <v>679</v>
      </c>
      <c r="N34374" t="s">
        <v>789</v>
      </c>
      <c r="O34374" t="s">
        <v>789</v>
      </c>
      <c r="P34374" s="1">
        <v>38719</v>
      </c>
      <c r="Q34374" t="s">
        <v>53</v>
      </c>
      <c r="R34374" t="s">
        <v>56</v>
      </c>
      <c r="S34374" t="s">
        <v>41</v>
      </c>
      <c r="T34374" t="s">
        <v>98258</v>
      </c>
      <c r="U34374" t="s">
        <v>98258</v>
      </c>
      <c r="V34374">
        <v>0</v>
      </c>
      <c r="W34374">
        <v>0</v>
      </c>
      <c r="X34374">
        <v>0</v>
      </c>
      <c r="Y34374">
        <v>0</v>
      </c>
      <c r="Z34374">
        <v>0</v>
      </c>
      <c r="AA34374">
        <v>0</v>
      </c>
      <c r="AB34374">
        <v>0</v>
      </c>
      <c r="AC34374">
        <v>1</v>
      </c>
      <c r="AD34374">
        <v>0</v>
      </c>
    </row>
    <row r="34375" spans="1:30" hidden="1" x14ac:dyDescent="0.3">
      <c r="A34375" t="s">
        <v>99080</v>
      </c>
      <c r="B34375" t="s">
        <v>99084</v>
      </c>
      <c r="C34375" t="s">
        <v>32</v>
      </c>
      <c r="D34375" t="s">
        <v>33</v>
      </c>
      <c r="E34375" t="s">
        <v>25460</v>
      </c>
      <c r="F34375">
        <v>858472</v>
      </c>
      <c r="G34375" t="s">
        <v>99080</v>
      </c>
      <c r="H34375" t="s">
        <v>99082</v>
      </c>
      <c r="I34375" t="s">
        <v>99083</v>
      </c>
      <c r="J34375" t="s">
        <v>98258</v>
      </c>
      <c r="K34375" t="s">
        <v>72</v>
      </c>
      <c r="L34375" t="s">
        <v>53</v>
      </c>
      <c r="M34375" t="s">
        <v>679</v>
      </c>
      <c r="N34375" t="s">
        <v>789</v>
      </c>
      <c r="O34375" t="s">
        <v>789</v>
      </c>
      <c r="P34375" s="1">
        <v>38719</v>
      </c>
      <c r="Q34375" t="s">
        <v>53</v>
      </c>
      <c r="R34375" t="s">
        <v>56</v>
      </c>
      <c r="S34375" t="s">
        <v>41</v>
      </c>
      <c r="T34375" t="s">
        <v>98258</v>
      </c>
      <c r="U34375" t="s">
        <v>98258</v>
      </c>
      <c r="V34375">
        <v>0</v>
      </c>
      <c r="W34375">
        <v>0</v>
      </c>
      <c r="X34375">
        <v>0</v>
      </c>
      <c r="Y34375">
        <v>0</v>
      </c>
      <c r="Z34375">
        <v>0</v>
      </c>
      <c r="AA34375">
        <v>0</v>
      </c>
      <c r="AB34375">
        <v>0</v>
      </c>
      <c r="AC34375">
        <v>1</v>
      </c>
      <c r="AD34375">
        <v>0</v>
      </c>
    </row>
    <row r="34376" spans="1:30" hidden="1" x14ac:dyDescent="0.3">
      <c r="A34376" t="s">
        <v>99080</v>
      </c>
      <c r="B34376" t="s">
        <v>99085</v>
      </c>
      <c r="C34376" t="s">
        <v>32</v>
      </c>
      <c r="D34376" t="s">
        <v>50</v>
      </c>
      <c r="E34376" t="s">
        <v>99086</v>
      </c>
      <c r="F34376">
        <v>6500000</v>
      </c>
      <c r="G34376" t="s">
        <v>99080</v>
      </c>
      <c r="H34376" t="s">
        <v>99082</v>
      </c>
      <c r="I34376" t="s">
        <v>99083</v>
      </c>
      <c r="J34376" t="s">
        <v>98258</v>
      </c>
      <c r="K34376" t="s">
        <v>72</v>
      </c>
      <c r="L34376" t="s">
        <v>53</v>
      </c>
      <c r="M34376" t="s">
        <v>679</v>
      </c>
      <c r="N34376" t="s">
        <v>789</v>
      </c>
      <c r="O34376" t="s">
        <v>789</v>
      </c>
      <c r="P34376" s="1">
        <v>38719</v>
      </c>
      <c r="Q34376" t="s">
        <v>53</v>
      </c>
      <c r="R34376" t="s">
        <v>56</v>
      </c>
      <c r="S34376" t="s">
        <v>41</v>
      </c>
      <c r="T34376" t="s">
        <v>98258</v>
      </c>
      <c r="U34376" t="s">
        <v>98258</v>
      </c>
      <c r="V34376">
        <v>0</v>
      </c>
      <c r="W34376">
        <v>0</v>
      </c>
      <c r="X34376">
        <v>0</v>
      </c>
      <c r="Y34376">
        <v>0</v>
      </c>
      <c r="Z34376">
        <v>0</v>
      </c>
      <c r="AA34376">
        <v>0</v>
      </c>
      <c r="AB34376">
        <v>0</v>
      </c>
      <c r="AC34376">
        <v>1</v>
      </c>
      <c r="AD34376">
        <v>0</v>
      </c>
    </row>
    <row r="34377" spans="1:30" hidden="1" x14ac:dyDescent="0.3">
      <c r="A34377" t="s">
        <v>99087</v>
      </c>
      <c r="B34377" t="s">
        <v>99088</v>
      </c>
      <c r="C34377" t="s">
        <v>32</v>
      </c>
      <c r="E34377" s="1">
        <v>39878</v>
      </c>
      <c r="F34377">
        <v>43500000</v>
      </c>
      <c r="G34377" t="s">
        <v>99087</v>
      </c>
      <c r="H34377" t="s">
        <v>99089</v>
      </c>
      <c r="I34377" t="s">
        <v>99090</v>
      </c>
      <c r="J34377" t="s">
        <v>98258</v>
      </c>
      <c r="K34377" t="s">
        <v>72</v>
      </c>
      <c r="L34377" t="s">
        <v>53</v>
      </c>
      <c r="M34377" t="s">
        <v>73</v>
      </c>
      <c r="N34377" t="s">
        <v>74</v>
      </c>
      <c r="O34377" t="s">
        <v>75</v>
      </c>
      <c r="P34377" s="1">
        <v>36526</v>
      </c>
      <c r="Q34377" t="s">
        <v>53</v>
      </c>
      <c r="R34377" t="s">
        <v>56</v>
      </c>
      <c r="S34377" t="s">
        <v>41</v>
      </c>
      <c r="T34377" t="s">
        <v>98258</v>
      </c>
      <c r="U34377" t="s">
        <v>98258</v>
      </c>
      <c r="V34377">
        <v>0</v>
      </c>
      <c r="W34377">
        <v>0</v>
      </c>
      <c r="X34377">
        <v>0</v>
      </c>
      <c r="Y34377">
        <v>0</v>
      </c>
      <c r="Z34377">
        <v>0</v>
      </c>
      <c r="AA34377">
        <v>0</v>
      </c>
      <c r="AB34377">
        <v>0</v>
      </c>
      <c r="AC34377">
        <v>1</v>
      </c>
      <c r="AD34377">
        <v>0</v>
      </c>
    </row>
    <row r="34378" spans="1:30" hidden="1" x14ac:dyDescent="0.3">
      <c r="A34378" t="s">
        <v>99091</v>
      </c>
      <c r="B34378" t="s">
        <v>99092</v>
      </c>
      <c r="C34378" t="s">
        <v>32</v>
      </c>
      <c r="D34378" t="s">
        <v>139</v>
      </c>
      <c r="E34378" t="s">
        <v>25686</v>
      </c>
      <c r="F34378">
        <v>7000000</v>
      </c>
      <c r="G34378" t="s">
        <v>99091</v>
      </c>
      <c r="H34378" t="s">
        <v>99093</v>
      </c>
      <c r="I34378" t="s">
        <v>99094</v>
      </c>
      <c r="J34378" t="s">
        <v>98258</v>
      </c>
      <c r="K34378" t="s">
        <v>37</v>
      </c>
      <c r="L34378" t="s">
        <v>53</v>
      </c>
      <c r="M34378" t="s">
        <v>774</v>
      </c>
      <c r="N34378" t="s">
        <v>775</v>
      </c>
      <c r="O34378" t="s">
        <v>12258</v>
      </c>
      <c r="P34378" s="1">
        <v>36892</v>
      </c>
      <c r="Q34378" t="s">
        <v>53</v>
      </c>
      <c r="R34378" t="s">
        <v>56</v>
      </c>
      <c r="S34378" t="s">
        <v>41</v>
      </c>
      <c r="T34378" t="s">
        <v>98258</v>
      </c>
      <c r="U34378" t="s">
        <v>98258</v>
      </c>
      <c r="V34378">
        <v>0</v>
      </c>
      <c r="W34378">
        <v>0</v>
      </c>
      <c r="X34378">
        <v>0</v>
      </c>
      <c r="Y34378">
        <v>0</v>
      </c>
      <c r="Z34378">
        <v>0</v>
      </c>
      <c r="AA34378">
        <v>0</v>
      </c>
      <c r="AB34378">
        <v>0</v>
      </c>
      <c r="AC34378">
        <v>1</v>
      </c>
      <c r="AD34378">
        <v>0</v>
      </c>
    </row>
    <row r="34379" spans="1:30" hidden="1" x14ac:dyDescent="0.3">
      <c r="A34379" t="s">
        <v>99095</v>
      </c>
      <c r="B34379" t="s">
        <v>99096</v>
      </c>
      <c r="C34379" t="s">
        <v>32</v>
      </c>
      <c r="E34379" t="s">
        <v>20820</v>
      </c>
      <c r="F34379">
        <v>32400000</v>
      </c>
      <c r="G34379" t="s">
        <v>99095</v>
      </c>
      <c r="H34379" t="s">
        <v>99097</v>
      </c>
      <c r="I34379" t="s">
        <v>99098</v>
      </c>
      <c r="J34379" t="s">
        <v>98258</v>
      </c>
      <c r="K34379" t="s">
        <v>37</v>
      </c>
      <c r="L34379" t="s">
        <v>53</v>
      </c>
      <c r="M34379" t="s">
        <v>54</v>
      </c>
      <c r="N34379" t="s">
        <v>95</v>
      </c>
      <c r="O34379" t="s">
        <v>2083</v>
      </c>
      <c r="P34379" s="1">
        <v>36526</v>
      </c>
      <c r="Q34379" t="s">
        <v>53</v>
      </c>
      <c r="R34379" t="s">
        <v>56</v>
      </c>
      <c r="S34379" t="s">
        <v>41</v>
      </c>
      <c r="T34379" t="s">
        <v>98258</v>
      </c>
      <c r="U34379" t="s">
        <v>98258</v>
      </c>
      <c r="V34379">
        <v>0</v>
      </c>
      <c r="W34379">
        <v>0</v>
      </c>
      <c r="X34379">
        <v>0</v>
      </c>
      <c r="Y34379">
        <v>0</v>
      </c>
      <c r="Z34379">
        <v>0</v>
      </c>
      <c r="AA34379">
        <v>0</v>
      </c>
      <c r="AB34379">
        <v>0</v>
      </c>
      <c r="AC34379">
        <v>1</v>
      </c>
      <c r="AD34379">
        <v>0</v>
      </c>
    </row>
    <row r="34380" spans="1:30" hidden="1" x14ac:dyDescent="0.3">
      <c r="A34380" t="s">
        <v>99099</v>
      </c>
      <c r="B34380" t="s">
        <v>99100</v>
      </c>
      <c r="C34380" t="s">
        <v>32</v>
      </c>
      <c r="E34380" s="1">
        <v>41344</v>
      </c>
      <c r="F34380">
        <v>10500000</v>
      </c>
      <c r="G34380" t="s">
        <v>99099</v>
      </c>
      <c r="H34380" t="s">
        <v>99101</v>
      </c>
      <c r="I34380" t="s">
        <v>99102</v>
      </c>
      <c r="J34380" t="s">
        <v>98258</v>
      </c>
      <c r="K34380" t="s">
        <v>37</v>
      </c>
      <c r="L34380" t="s">
        <v>53</v>
      </c>
      <c r="M34380" t="s">
        <v>54</v>
      </c>
      <c r="N34380" t="s">
        <v>95</v>
      </c>
      <c r="O34380" t="s">
        <v>1074</v>
      </c>
      <c r="P34380" s="1">
        <v>40909</v>
      </c>
      <c r="Q34380" t="s">
        <v>53</v>
      </c>
      <c r="R34380" t="s">
        <v>56</v>
      </c>
      <c r="S34380" t="s">
        <v>41</v>
      </c>
      <c r="T34380" t="s">
        <v>98258</v>
      </c>
      <c r="U34380" t="s">
        <v>98258</v>
      </c>
      <c r="V34380">
        <v>0</v>
      </c>
      <c r="W34380">
        <v>0</v>
      </c>
      <c r="X34380">
        <v>0</v>
      </c>
      <c r="Y34380">
        <v>0</v>
      </c>
      <c r="Z34380">
        <v>0</v>
      </c>
      <c r="AA34380">
        <v>0</v>
      </c>
      <c r="AB34380">
        <v>0</v>
      </c>
      <c r="AC34380">
        <v>1</v>
      </c>
      <c r="AD34380">
        <v>0</v>
      </c>
    </row>
    <row r="34381" spans="1:30" hidden="1" x14ac:dyDescent="0.3">
      <c r="A34381" t="s">
        <v>99103</v>
      </c>
      <c r="B34381" t="s">
        <v>99104</v>
      </c>
      <c r="C34381" t="s">
        <v>32</v>
      </c>
      <c r="D34381" t="s">
        <v>33</v>
      </c>
      <c r="E34381" t="s">
        <v>17681</v>
      </c>
      <c r="F34381">
        <v>8500000</v>
      </c>
      <c r="G34381" t="s">
        <v>99103</v>
      </c>
      <c r="H34381" t="s">
        <v>99105</v>
      </c>
      <c r="J34381" t="s">
        <v>98258</v>
      </c>
      <c r="K34381" t="s">
        <v>72</v>
      </c>
      <c r="L34381" t="s">
        <v>53</v>
      </c>
      <c r="M34381" t="s">
        <v>54</v>
      </c>
      <c r="N34381" t="s">
        <v>95</v>
      </c>
      <c r="O34381" t="s">
        <v>16567</v>
      </c>
      <c r="P34381" s="1">
        <v>36892</v>
      </c>
      <c r="Q34381" t="s">
        <v>53</v>
      </c>
      <c r="R34381" t="s">
        <v>56</v>
      </c>
      <c r="S34381" t="s">
        <v>41</v>
      </c>
      <c r="T34381" t="s">
        <v>98258</v>
      </c>
      <c r="U34381" t="s">
        <v>98258</v>
      </c>
      <c r="V34381">
        <v>0</v>
      </c>
      <c r="W34381">
        <v>0</v>
      </c>
      <c r="X34381">
        <v>0</v>
      </c>
      <c r="Y34381">
        <v>0</v>
      </c>
      <c r="Z34381">
        <v>0</v>
      </c>
      <c r="AA34381">
        <v>0</v>
      </c>
      <c r="AB34381">
        <v>0</v>
      </c>
      <c r="AC34381">
        <v>1</v>
      </c>
      <c r="AD34381">
        <v>0</v>
      </c>
    </row>
    <row r="34382" spans="1:30" hidden="1" x14ac:dyDescent="0.3">
      <c r="A34382" t="s">
        <v>99106</v>
      </c>
      <c r="B34382" t="s">
        <v>99107</v>
      </c>
      <c r="C34382" t="s">
        <v>32</v>
      </c>
      <c r="D34382" t="s">
        <v>33</v>
      </c>
      <c r="E34382" t="s">
        <v>28743</v>
      </c>
      <c r="F34382">
        <v>14400000</v>
      </c>
      <c r="G34382" t="s">
        <v>99106</v>
      </c>
      <c r="H34382" t="s">
        <v>99108</v>
      </c>
      <c r="J34382" t="s">
        <v>98258</v>
      </c>
      <c r="K34382" t="s">
        <v>72</v>
      </c>
      <c r="L34382" t="s">
        <v>53</v>
      </c>
      <c r="M34382" t="s">
        <v>54</v>
      </c>
      <c r="N34382" t="s">
        <v>55</v>
      </c>
      <c r="O34382" t="s">
        <v>9755</v>
      </c>
      <c r="P34382" s="1">
        <v>35796</v>
      </c>
      <c r="Q34382" t="s">
        <v>53</v>
      </c>
      <c r="R34382" t="s">
        <v>56</v>
      </c>
      <c r="S34382" t="s">
        <v>41</v>
      </c>
      <c r="T34382" t="s">
        <v>98258</v>
      </c>
      <c r="U34382" t="s">
        <v>98258</v>
      </c>
      <c r="V34382">
        <v>0</v>
      </c>
      <c r="W34382">
        <v>0</v>
      </c>
      <c r="X34382">
        <v>0</v>
      </c>
      <c r="Y34382">
        <v>0</v>
      </c>
      <c r="Z34382">
        <v>0</v>
      </c>
      <c r="AA34382">
        <v>0</v>
      </c>
      <c r="AB34382">
        <v>0</v>
      </c>
      <c r="AC34382">
        <v>1</v>
      </c>
      <c r="AD34382">
        <v>0</v>
      </c>
    </row>
    <row r="34383" spans="1:30" hidden="1" x14ac:dyDescent="0.3">
      <c r="A34383" t="s">
        <v>99106</v>
      </c>
      <c r="B34383" t="s">
        <v>99109</v>
      </c>
      <c r="C34383" t="s">
        <v>32</v>
      </c>
      <c r="E34383" t="s">
        <v>6343</v>
      </c>
      <c r="F34383">
        <v>13000000</v>
      </c>
      <c r="G34383" t="s">
        <v>99106</v>
      </c>
      <c r="H34383" t="s">
        <v>99108</v>
      </c>
      <c r="J34383" t="s">
        <v>98258</v>
      </c>
      <c r="K34383" t="s">
        <v>72</v>
      </c>
      <c r="L34383" t="s">
        <v>53</v>
      </c>
      <c r="M34383" t="s">
        <v>54</v>
      </c>
      <c r="N34383" t="s">
        <v>55</v>
      </c>
      <c r="O34383" t="s">
        <v>9755</v>
      </c>
      <c r="P34383" s="1">
        <v>35796</v>
      </c>
      <c r="Q34383" t="s">
        <v>53</v>
      </c>
      <c r="R34383" t="s">
        <v>56</v>
      </c>
      <c r="S34383" t="s">
        <v>41</v>
      </c>
      <c r="T34383" t="s">
        <v>98258</v>
      </c>
      <c r="U34383" t="s">
        <v>98258</v>
      </c>
      <c r="V34383">
        <v>0</v>
      </c>
      <c r="W34383">
        <v>0</v>
      </c>
      <c r="X34383">
        <v>0</v>
      </c>
      <c r="Y34383">
        <v>0</v>
      </c>
      <c r="Z34383">
        <v>0</v>
      </c>
      <c r="AA34383">
        <v>0</v>
      </c>
      <c r="AB34383">
        <v>0</v>
      </c>
      <c r="AC34383">
        <v>1</v>
      </c>
      <c r="AD34383">
        <v>0</v>
      </c>
    </row>
    <row r="34384" spans="1:30" hidden="1" x14ac:dyDescent="0.3">
      <c r="A34384" t="s">
        <v>99110</v>
      </c>
      <c r="B34384" t="s">
        <v>99111</v>
      </c>
      <c r="C34384" t="s">
        <v>32</v>
      </c>
      <c r="E34384" t="s">
        <v>23912</v>
      </c>
      <c r="F34384">
        <v>300000</v>
      </c>
      <c r="G34384" t="s">
        <v>99110</v>
      </c>
      <c r="H34384" t="s">
        <v>99112</v>
      </c>
      <c r="I34384" t="s">
        <v>99113</v>
      </c>
      <c r="J34384" t="s">
        <v>98258</v>
      </c>
      <c r="K34384" t="s">
        <v>37</v>
      </c>
      <c r="L34384" t="s">
        <v>53</v>
      </c>
      <c r="M34384" t="s">
        <v>73</v>
      </c>
      <c r="N34384" t="s">
        <v>74</v>
      </c>
      <c r="O34384" t="s">
        <v>75</v>
      </c>
      <c r="P34384" s="1">
        <v>39092</v>
      </c>
      <c r="Q34384" t="s">
        <v>53</v>
      </c>
      <c r="R34384" t="s">
        <v>56</v>
      </c>
      <c r="S34384" t="s">
        <v>41</v>
      </c>
      <c r="T34384" t="s">
        <v>98258</v>
      </c>
      <c r="U34384" t="s">
        <v>98258</v>
      </c>
      <c r="V34384">
        <v>0</v>
      </c>
      <c r="W34384">
        <v>0</v>
      </c>
      <c r="X34384">
        <v>0</v>
      </c>
      <c r="Y34384">
        <v>0</v>
      </c>
      <c r="Z34384">
        <v>0</v>
      </c>
      <c r="AA34384">
        <v>0</v>
      </c>
      <c r="AB34384">
        <v>0</v>
      </c>
      <c r="AC34384">
        <v>1</v>
      </c>
      <c r="AD34384">
        <v>0</v>
      </c>
    </row>
    <row r="34385" spans="1:30" hidden="1" x14ac:dyDescent="0.3">
      <c r="A34385" t="s">
        <v>99114</v>
      </c>
      <c r="B34385" t="s">
        <v>99115</v>
      </c>
      <c r="C34385" t="s">
        <v>32</v>
      </c>
      <c r="D34385" t="s">
        <v>50</v>
      </c>
      <c r="E34385" t="s">
        <v>5893</v>
      </c>
      <c r="F34385">
        <v>10000000</v>
      </c>
      <c r="G34385" t="s">
        <v>99114</v>
      </c>
      <c r="H34385" t="s">
        <v>99116</v>
      </c>
      <c r="I34385" t="s">
        <v>99117</v>
      </c>
      <c r="J34385" t="s">
        <v>98258</v>
      </c>
      <c r="K34385" t="s">
        <v>37</v>
      </c>
      <c r="L34385" t="s">
        <v>53</v>
      </c>
      <c r="M34385" t="s">
        <v>2823</v>
      </c>
      <c r="N34385" t="s">
        <v>2824</v>
      </c>
      <c r="O34385" t="s">
        <v>8852</v>
      </c>
      <c r="Q34385" t="s">
        <v>53</v>
      </c>
      <c r="R34385" t="s">
        <v>56</v>
      </c>
      <c r="S34385" t="s">
        <v>41</v>
      </c>
      <c r="T34385" t="s">
        <v>98258</v>
      </c>
      <c r="U34385" t="s">
        <v>98258</v>
      </c>
      <c r="V34385">
        <v>0</v>
      </c>
      <c r="W34385">
        <v>0</v>
      </c>
      <c r="X34385">
        <v>0</v>
      </c>
      <c r="Y34385">
        <v>0</v>
      </c>
      <c r="Z34385">
        <v>0</v>
      </c>
      <c r="AA34385">
        <v>0</v>
      </c>
      <c r="AB34385">
        <v>0</v>
      </c>
      <c r="AC34385">
        <v>1</v>
      </c>
      <c r="AD34385">
        <v>0</v>
      </c>
    </row>
    <row r="34386" spans="1:30" hidden="1" x14ac:dyDescent="0.3">
      <c r="A34386" t="s">
        <v>99114</v>
      </c>
      <c r="B34386" t="s">
        <v>99118</v>
      </c>
      <c r="C34386" t="s">
        <v>32</v>
      </c>
      <c r="E34386" t="s">
        <v>11263</v>
      </c>
      <c r="F34386">
        <v>1605352</v>
      </c>
      <c r="G34386" t="s">
        <v>99114</v>
      </c>
      <c r="H34386" t="s">
        <v>99116</v>
      </c>
      <c r="I34386" t="s">
        <v>99117</v>
      </c>
      <c r="J34386" t="s">
        <v>98258</v>
      </c>
      <c r="K34386" t="s">
        <v>37</v>
      </c>
      <c r="L34386" t="s">
        <v>53</v>
      </c>
      <c r="M34386" t="s">
        <v>2823</v>
      </c>
      <c r="N34386" t="s">
        <v>2824</v>
      </c>
      <c r="O34386" t="s">
        <v>8852</v>
      </c>
      <c r="Q34386" t="s">
        <v>53</v>
      </c>
      <c r="R34386" t="s">
        <v>56</v>
      </c>
      <c r="S34386" t="s">
        <v>41</v>
      </c>
      <c r="T34386" t="s">
        <v>98258</v>
      </c>
      <c r="U34386" t="s">
        <v>98258</v>
      </c>
      <c r="V34386">
        <v>0</v>
      </c>
      <c r="W34386">
        <v>0</v>
      </c>
      <c r="X34386">
        <v>0</v>
      </c>
      <c r="Y34386">
        <v>0</v>
      </c>
      <c r="Z34386">
        <v>0</v>
      </c>
      <c r="AA34386">
        <v>0</v>
      </c>
      <c r="AB34386">
        <v>0</v>
      </c>
      <c r="AC34386">
        <v>1</v>
      </c>
      <c r="AD34386">
        <v>0</v>
      </c>
    </row>
    <row r="34387" spans="1:30" hidden="1" x14ac:dyDescent="0.3">
      <c r="A34387" t="s">
        <v>99119</v>
      </c>
      <c r="B34387" t="s">
        <v>99120</v>
      </c>
      <c r="C34387" t="s">
        <v>32</v>
      </c>
      <c r="E34387" s="1">
        <v>39296</v>
      </c>
      <c r="F34387">
        <v>10000000</v>
      </c>
      <c r="G34387" t="s">
        <v>99119</v>
      </c>
      <c r="H34387" t="s">
        <v>99121</v>
      </c>
      <c r="I34387" t="s">
        <v>99122</v>
      </c>
      <c r="J34387" t="s">
        <v>98258</v>
      </c>
      <c r="K34387" t="s">
        <v>72</v>
      </c>
      <c r="L34387" t="s">
        <v>53</v>
      </c>
      <c r="M34387" t="s">
        <v>679</v>
      </c>
      <c r="N34387" t="s">
        <v>680</v>
      </c>
      <c r="O34387" t="s">
        <v>681</v>
      </c>
      <c r="Q34387" t="s">
        <v>53</v>
      </c>
      <c r="R34387" t="s">
        <v>56</v>
      </c>
      <c r="S34387" t="s">
        <v>41</v>
      </c>
      <c r="T34387" t="s">
        <v>98258</v>
      </c>
      <c r="U34387" t="s">
        <v>98258</v>
      </c>
      <c r="V34387">
        <v>0</v>
      </c>
      <c r="W34387">
        <v>0</v>
      </c>
      <c r="X34387">
        <v>0</v>
      </c>
      <c r="Y34387">
        <v>0</v>
      </c>
      <c r="Z34387">
        <v>0</v>
      </c>
      <c r="AA34387">
        <v>0</v>
      </c>
      <c r="AB34387">
        <v>0</v>
      </c>
      <c r="AC34387">
        <v>1</v>
      </c>
      <c r="AD34387">
        <v>0</v>
      </c>
    </row>
    <row r="34388" spans="1:30" hidden="1" x14ac:dyDescent="0.3">
      <c r="A34388" t="s">
        <v>99123</v>
      </c>
      <c r="B34388" t="s">
        <v>99124</v>
      </c>
      <c r="C34388" t="s">
        <v>32</v>
      </c>
      <c r="D34388" t="s">
        <v>50</v>
      </c>
      <c r="E34388" s="1">
        <v>39092</v>
      </c>
      <c r="F34388">
        <v>4000000</v>
      </c>
      <c r="G34388" t="s">
        <v>99123</v>
      </c>
      <c r="H34388" t="s">
        <v>99125</v>
      </c>
      <c r="I34388" t="s">
        <v>99126</v>
      </c>
      <c r="J34388" t="s">
        <v>98258</v>
      </c>
      <c r="K34388" t="s">
        <v>72</v>
      </c>
      <c r="L34388" t="s">
        <v>53</v>
      </c>
      <c r="M34388" t="s">
        <v>717</v>
      </c>
      <c r="N34388" t="s">
        <v>1531</v>
      </c>
      <c r="O34388" t="s">
        <v>15420</v>
      </c>
      <c r="P34388" s="1">
        <v>38353</v>
      </c>
      <c r="Q34388" t="s">
        <v>53</v>
      </c>
      <c r="R34388" t="s">
        <v>56</v>
      </c>
      <c r="S34388" t="s">
        <v>41</v>
      </c>
      <c r="T34388" t="s">
        <v>98258</v>
      </c>
      <c r="U34388" t="s">
        <v>98258</v>
      </c>
      <c r="V34388">
        <v>0</v>
      </c>
      <c r="W34388">
        <v>0</v>
      </c>
      <c r="X34388">
        <v>0</v>
      </c>
      <c r="Y34388">
        <v>0</v>
      </c>
      <c r="Z34388">
        <v>0</v>
      </c>
      <c r="AA34388">
        <v>0</v>
      </c>
      <c r="AB34388">
        <v>0</v>
      </c>
      <c r="AC34388">
        <v>1</v>
      </c>
      <c r="AD34388">
        <v>0</v>
      </c>
    </row>
    <row r="34389" spans="1:30" hidden="1" x14ac:dyDescent="0.3">
      <c r="A34389" t="s">
        <v>99127</v>
      </c>
      <c r="B34389" t="s">
        <v>99128</v>
      </c>
      <c r="C34389" t="s">
        <v>32</v>
      </c>
      <c r="D34389" t="s">
        <v>50</v>
      </c>
      <c r="E34389" s="1">
        <v>38932</v>
      </c>
      <c r="F34389">
        <v>1250000</v>
      </c>
      <c r="G34389" t="s">
        <v>99127</v>
      </c>
      <c r="H34389" t="s">
        <v>99129</v>
      </c>
      <c r="I34389" t="s">
        <v>99130</v>
      </c>
      <c r="J34389" t="s">
        <v>98258</v>
      </c>
      <c r="K34389" t="s">
        <v>37</v>
      </c>
      <c r="L34389" t="s">
        <v>53</v>
      </c>
      <c r="M34389" t="s">
        <v>150</v>
      </c>
      <c r="N34389" t="s">
        <v>16828</v>
      </c>
      <c r="O34389" t="s">
        <v>99131</v>
      </c>
      <c r="Q34389" t="s">
        <v>53</v>
      </c>
      <c r="R34389" t="s">
        <v>56</v>
      </c>
      <c r="S34389" t="s">
        <v>41</v>
      </c>
      <c r="T34389" t="s">
        <v>98258</v>
      </c>
      <c r="U34389" t="s">
        <v>98258</v>
      </c>
      <c r="V34389">
        <v>0</v>
      </c>
      <c r="W34389">
        <v>0</v>
      </c>
      <c r="X34389">
        <v>0</v>
      </c>
      <c r="Y34389">
        <v>0</v>
      </c>
      <c r="Z34389">
        <v>0</v>
      </c>
      <c r="AA34389">
        <v>0</v>
      </c>
      <c r="AB34389">
        <v>0</v>
      </c>
      <c r="AC34389">
        <v>1</v>
      </c>
      <c r="AD34389">
        <v>0</v>
      </c>
    </row>
    <row r="34390" spans="1:30" hidden="1" x14ac:dyDescent="0.3">
      <c r="A34390" t="s">
        <v>99132</v>
      </c>
      <c r="B34390" t="s">
        <v>99133</v>
      </c>
      <c r="C34390" t="s">
        <v>32</v>
      </c>
      <c r="E34390" t="s">
        <v>17653</v>
      </c>
      <c r="F34390">
        <v>25000000</v>
      </c>
      <c r="G34390" t="s">
        <v>99132</v>
      </c>
      <c r="H34390" t="s">
        <v>99134</v>
      </c>
      <c r="J34390" t="s">
        <v>98258</v>
      </c>
      <c r="K34390" t="s">
        <v>37</v>
      </c>
      <c r="L34390" t="s">
        <v>53</v>
      </c>
      <c r="M34390" t="s">
        <v>652</v>
      </c>
      <c r="N34390" t="s">
        <v>653</v>
      </c>
      <c r="O34390" t="s">
        <v>1557</v>
      </c>
      <c r="P34390" s="1">
        <v>35065</v>
      </c>
      <c r="Q34390" t="s">
        <v>53</v>
      </c>
      <c r="R34390" t="s">
        <v>56</v>
      </c>
      <c r="S34390" t="s">
        <v>41</v>
      </c>
      <c r="T34390" t="s">
        <v>98258</v>
      </c>
      <c r="U34390" t="s">
        <v>98258</v>
      </c>
      <c r="V34390">
        <v>0</v>
      </c>
      <c r="W34390">
        <v>0</v>
      </c>
      <c r="X34390">
        <v>0</v>
      </c>
      <c r="Y34390">
        <v>0</v>
      </c>
      <c r="Z34390">
        <v>0</v>
      </c>
      <c r="AA34390">
        <v>0</v>
      </c>
      <c r="AB34390">
        <v>0</v>
      </c>
      <c r="AC34390">
        <v>1</v>
      </c>
      <c r="AD34390">
        <v>0</v>
      </c>
    </row>
    <row r="34391" spans="1:30" hidden="1" x14ac:dyDescent="0.3">
      <c r="A34391" t="s">
        <v>99135</v>
      </c>
      <c r="B34391" t="s">
        <v>99136</v>
      </c>
      <c r="C34391" t="s">
        <v>32</v>
      </c>
      <c r="E34391" t="s">
        <v>10422</v>
      </c>
      <c r="F34391">
        <v>10000000</v>
      </c>
      <c r="G34391" t="s">
        <v>99135</v>
      </c>
      <c r="H34391" t="s">
        <v>99137</v>
      </c>
      <c r="I34391" t="s">
        <v>99138</v>
      </c>
      <c r="J34391" t="s">
        <v>98258</v>
      </c>
      <c r="K34391" t="s">
        <v>37</v>
      </c>
      <c r="L34391" t="s">
        <v>53</v>
      </c>
      <c r="M34391" t="s">
        <v>54</v>
      </c>
      <c r="N34391" t="s">
        <v>95</v>
      </c>
      <c r="O34391" t="s">
        <v>7380</v>
      </c>
      <c r="P34391" s="1">
        <v>38353</v>
      </c>
      <c r="Q34391" t="s">
        <v>53</v>
      </c>
      <c r="R34391" t="s">
        <v>56</v>
      </c>
      <c r="S34391" t="s">
        <v>41</v>
      </c>
      <c r="T34391" t="s">
        <v>98258</v>
      </c>
      <c r="U34391" t="s">
        <v>98258</v>
      </c>
      <c r="V34391">
        <v>0</v>
      </c>
      <c r="W34391">
        <v>0</v>
      </c>
      <c r="X34391">
        <v>0</v>
      </c>
      <c r="Y34391">
        <v>0</v>
      </c>
      <c r="Z34391">
        <v>0</v>
      </c>
      <c r="AA34391">
        <v>0</v>
      </c>
      <c r="AB34391">
        <v>0</v>
      </c>
      <c r="AC34391">
        <v>1</v>
      </c>
      <c r="AD34391">
        <v>0</v>
      </c>
    </row>
    <row r="34392" spans="1:30" hidden="1" x14ac:dyDescent="0.3">
      <c r="A34392" t="s">
        <v>99139</v>
      </c>
      <c r="B34392" t="s">
        <v>99140</v>
      </c>
      <c r="C34392" t="s">
        <v>32</v>
      </c>
      <c r="D34392" t="s">
        <v>50</v>
      </c>
      <c r="E34392" t="s">
        <v>51702</v>
      </c>
      <c r="F34392">
        <v>3000000</v>
      </c>
      <c r="G34392" t="s">
        <v>99139</v>
      </c>
      <c r="H34392" t="s">
        <v>99141</v>
      </c>
      <c r="I34392" t="s">
        <v>99142</v>
      </c>
      <c r="J34392" t="s">
        <v>98258</v>
      </c>
      <c r="K34392" t="s">
        <v>109</v>
      </c>
      <c r="L34392" t="s">
        <v>53</v>
      </c>
      <c r="M34392" t="s">
        <v>10568</v>
      </c>
      <c r="N34392" t="s">
        <v>15570</v>
      </c>
      <c r="O34392" t="s">
        <v>15570</v>
      </c>
      <c r="P34392" s="1">
        <v>37987</v>
      </c>
      <c r="Q34392" t="s">
        <v>53</v>
      </c>
      <c r="R34392" t="s">
        <v>56</v>
      </c>
      <c r="S34392" t="s">
        <v>41</v>
      </c>
      <c r="T34392" t="s">
        <v>98258</v>
      </c>
      <c r="U34392" t="s">
        <v>98258</v>
      </c>
      <c r="V34392">
        <v>0</v>
      </c>
      <c r="W34392">
        <v>0</v>
      </c>
      <c r="X34392">
        <v>0</v>
      </c>
      <c r="Y34392">
        <v>0</v>
      </c>
      <c r="Z34392">
        <v>0</v>
      </c>
      <c r="AA34392">
        <v>0</v>
      </c>
      <c r="AB34392">
        <v>0</v>
      </c>
      <c r="AC34392">
        <v>1</v>
      </c>
      <c r="AD34392">
        <v>0</v>
      </c>
    </row>
    <row r="34393" spans="1:30" hidden="1" x14ac:dyDescent="0.3">
      <c r="A34393" t="s">
        <v>99139</v>
      </c>
      <c r="B34393" t="s">
        <v>99143</v>
      </c>
      <c r="C34393" t="s">
        <v>32</v>
      </c>
      <c r="E34393" t="s">
        <v>10278</v>
      </c>
      <c r="F34393">
        <v>4803267</v>
      </c>
      <c r="G34393" t="s">
        <v>99139</v>
      </c>
      <c r="H34393" t="s">
        <v>99141</v>
      </c>
      <c r="I34393" t="s">
        <v>99142</v>
      </c>
      <c r="J34393" t="s">
        <v>98258</v>
      </c>
      <c r="K34393" t="s">
        <v>109</v>
      </c>
      <c r="L34393" t="s">
        <v>53</v>
      </c>
      <c r="M34393" t="s">
        <v>10568</v>
      </c>
      <c r="N34393" t="s">
        <v>15570</v>
      </c>
      <c r="O34393" t="s">
        <v>15570</v>
      </c>
      <c r="P34393" s="1">
        <v>37987</v>
      </c>
      <c r="Q34393" t="s">
        <v>53</v>
      </c>
      <c r="R34393" t="s">
        <v>56</v>
      </c>
      <c r="S34393" t="s">
        <v>41</v>
      </c>
      <c r="T34393" t="s">
        <v>98258</v>
      </c>
      <c r="U34393" t="s">
        <v>98258</v>
      </c>
      <c r="V34393">
        <v>0</v>
      </c>
      <c r="W34393">
        <v>0</v>
      </c>
      <c r="X34393">
        <v>0</v>
      </c>
      <c r="Y34393">
        <v>0</v>
      </c>
      <c r="Z34393">
        <v>0</v>
      </c>
      <c r="AA34393">
        <v>0</v>
      </c>
      <c r="AB34393">
        <v>0</v>
      </c>
      <c r="AC34393">
        <v>1</v>
      </c>
      <c r="AD34393">
        <v>0</v>
      </c>
    </row>
    <row r="34394" spans="1:30" hidden="1" x14ac:dyDescent="0.3">
      <c r="A34394" t="s">
        <v>99139</v>
      </c>
      <c r="B34394" t="s">
        <v>99144</v>
      </c>
      <c r="C34394" t="s">
        <v>32</v>
      </c>
      <c r="D34394" t="s">
        <v>322</v>
      </c>
      <c r="E34394" s="1">
        <v>40302</v>
      </c>
      <c r="F34394">
        <v>122216</v>
      </c>
      <c r="G34394" t="s">
        <v>99139</v>
      </c>
      <c r="H34394" t="s">
        <v>99141</v>
      </c>
      <c r="I34394" t="s">
        <v>99142</v>
      </c>
      <c r="J34394" t="s">
        <v>98258</v>
      </c>
      <c r="K34394" t="s">
        <v>109</v>
      </c>
      <c r="L34394" t="s">
        <v>53</v>
      </c>
      <c r="M34394" t="s">
        <v>10568</v>
      </c>
      <c r="N34394" t="s">
        <v>15570</v>
      </c>
      <c r="O34394" t="s">
        <v>15570</v>
      </c>
      <c r="P34394" s="1">
        <v>37987</v>
      </c>
      <c r="Q34394" t="s">
        <v>53</v>
      </c>
      <c r="R34394" t="s">
        <v>56</v>
      </c>
      <c r="S34394" t="s">
        <v>41</v>
      </c>
      <c r="T34394" t="s">
        <v>98258</v>
      </c>
      <c r="U34394" t="s">
        <v>98258</v>
      </c>
      <c r="V34394">
        <v>0</v>
      </c>
      <c r="W34394">
        <v>0</v>
      </c>
      <c r="X34394">
        <v>0</v>
      </c>
      <c r="Y34394">
        <v>0</v>
      </c>
      <c r="Z34394">
        <v>0</v>
      </c>
      <c r="AA34394">
        <v>0</v>
      </c>
      <c r="AB34394">
        <v>0</v>
      </c>
      <c r="AC34394">
        <v>1</v>
      </c>
      <c r="AD34394">
        <v>0</v>
      </c>
    </row>
    <row r="34395" spans="1:30" hidden="1" x14ac:dyDescent="0.3">
      <c r="A34395" t="s">
        <v>99139</v>
      </c>
      <c r="B34395" t="s">
        <v>99145</v>
      </c>
      <c r="C34395" t="s">
        <v>32</v>
      </c>
      <c r="D34395" t="s">
        <v>33</v>
      </c>
      <c r="E34395" t="s">
        <v>14221</v>
      </c>
      <c r="F34395">
        <v>7500000</v>
      </c>
      <c r="G34395" t="s">
        <v>99139</v>
      </c>
      <c r="H34395" t="s">
        <v>99141</v>
      </c>
      <c r="I34395" t="s">
        <v>99142</v>
      </c>
      <c r="J34395" t="s">
        <v>98258</v>
      </c>
      <c r="K34395" t="s">
        <v>109</v>
      </c>
      <c r="L34395" t="s">
        <v>53</v>
      </c>
      <c r="M34395" t="s">
        <v>10568</v>
      </c>
      <c r="N34395" t="s">
        <v>15570</v>
      </c>
      <c r="O34395" t="s">
        <v>15570</v>
      </c>
      <c r="P34395" s="1">
        <v>37987</v>
      </c>
      <c r="Q34395" t="s">
        <v>53</v>
      </c>
      <c r="R34395" t="s">
        <v>56</v>
      </c>
      <c r="S34395" t="s">
        <v>41</v>
      </c>
      <c r="T34395" t="s">
        <v>98258</v>
      </c>
      <c r="U34395" t="s">
        <v>98258</v>
      </c>
      <c r="V34395">
        <v>0</v>
      </c>
      <c r="W34395">
        <v>0</v>
      </c>
      <c r="X34395">
        <v>0</v>
      </c>
      <c r="Y34395">
        <v>0</v>
      </c>
      <c r="Z34395">
        <v>0</v>
      </c>
      <c r="AA34395">
        <v>0</v>
      </c>
      <c r="AB34395">
        <v>0</v>
      </c>
      <c r="AC34395">
        <v>1</v>
      </c>
      <c r="AD34395">
        <v>0</v>
      </c>
    </row>
    <row r="34396" spans="1:30" hidden="1" x14ac:dyDescent="0.3">
      <c r="A34396" t="s">
        <v>99146</v>
      </c>
      <c r="B34396" t="s">
        <v>99147</v>
      </c>
      <c r="C34396" t="s">
        <v>32</v>
      </c>
      <c r="E34396" s="1">
        <v>38450</v>
      </c>
      <c r="F34396">
        <v>15500000</v>
      </c>
      <c r="G34396" t="s">
        <v>99146</v>
      </c>
      <c r="H34396" t="s">
        <v>99148</v>
      </c>
      <c r="I34396" t="s">
        <v>99149</v>
      </c>
      <c r="J34396" t="s">
        <v>98258</v>
      </c>
      <c r="K34396" t="s">
        <v>72</v>
      </c>
      <c r="L34396" t="s">
        <v>53</v>
      </c>
      <c r="M34396" t="s">
        <v>123</v>
      </c>
      <c r="N34396" t="s">
        <v>124</v>
      </c>
      <c r="O34396" t="s">
        <v>7496</v>
      </c>
      <c r="P34396" s="1">
        <v>36161</v>
      </c>
      <c r="Q34396" t="s">
        <v>53</v>
      </c>
      <c r="R34396" t="s">
        <v>56</v>
      </c>
      <c r="S34396" t="s">
        <v>41</v>
      </c>
      <c r="T34396" t="s">
        <v>98258</v>
      </c>
      <c r="U34396" t="s">
        <v>98258</v>
      </c>
      <c r="V34396">
        <v>0</v>
      </c>
      <c r="W34396">
        <v>0</v>
      </c>
      <c r="X34396">
        <v>0</v>
      </c>
      <c r="Y34396">
        <v>0</v>
      </c>
      <c r="Z34396">
        <v>0</v>
      </c>
      <c r="AA34396">
        <v>0</v>
      </c>
      <c r="AB34396">
        <v>0</v>
      </c>
      <c r="AC34396">
        <v>1</v>
      </c>
      <c r="AD34396">
        <v>0</v>
      </c>
    </row>
    <row r="34397" spans="1:30" hidden="1" x14ac:dyDescent="0.3">
      <c r="A34397" t="s">
        <v>99150</v>
      </c>
      <c r="B34397" t="s">
        <v>99151</v>
      </c>
      <c r="C34397" t="s">
        <v>32</v>
      </c>
      <c r="D34397" t="s">
        <v>33</v>
      </c>
      <c r="E34397" t="s">
        <v>7115</v>
      </c>
      <c r="F34397">
        <v>15000000</v>
      </c>
      <c r="G34397" t="s">
        <v>99150</v>
      </c>
      <c r="H34397" t="s">
        <v>99152</v>
      </c>
      <c r="I34397" t="s">
        <v>99153</v>
      </c>
      <c r="J34397" t="s">
        <v>98258</v>
      </c>
      <c r="K34397" t="s">
        <v>72</v>
      </c>
      <c r="L34397" t="s">
        <v>53</v>
      </c>
      <c r="M34397" t="s">
        <v>54</v>
      </c>
      <c r="N34397" t="s">
        <v>95</v>
      </c>
      <c r="O34397" t="s">
        <v>1489</v>
      </c>
      <c r="P34397" s="1">
        <v>38353</v>
      </c>
      <c r="Q34397" t="s">
        <v>53</v>
      </c>
      <c r="R34397" t="s">
        <v>56</v>
      </c>
      <c r="S34397" t="s">
        <v>41</v>
      </c>
      <c r="T34397" t="s">
        <v>98258</v>
      </c>
      <c r="U34397" t="s">
        <v>98258</v>
      </c>
      <c r="V34397">
        <v>0</v>
      </c>
      <c r="W34397">
        <v>0</v>
      </c>
      <c r="X34397">
        <v>0</v>
      </c>
      <c r="Y34397">
        <v>0</v>
      </c>
      <c r="Z34397">
        <v>0</v>
      </c>
      <c r="AA34397">
        <v>0</v>
      </c>
      <c r="AB34397">
        <v>0</v>
      </c>
      <c r="AC34397">
        <v>1</v>
      </c>
      <c r="AD34397">
        <v>0</v>
      </c>
    </row>
    <row r="34398" spans="1:30" hidden="1" x14ac:dyDescent="0.3">
      <c r="A34398" t="s">
        <v>99150</v>
      </c>
      <c r="B34398" t="s">
        <v>99154</v>
      </c>
      <c r="C34398" t="s">
        <v>32</v>
      </c>
      <c r="D34398" t="s">
        <v>50</v>
      </c>
      <c r="E34398" t="s">
        <v>99155</v>
      </c>
      <c r="F34398">
        <v>1000000</v>
      </c>
      <c r="G34398" t="s">
        <v>99150</v>
      </c>
      <c r="H34398" t="s">
        <v>99152</v>
      </c>
      <c r="I34398" t="s">
        <v>99153</v>
      </c>
      <c r="J34398" t="s">
        <v>98258</v>
      </c>
      <c r="K34398" t="s">
        <v>72</v>
      </c>
      <c r="L34398" t="s">
        <v>53</v>
      </c>
      <c r="M34398" t="s">
        <v>54</v>
      </c>
      <c r="N34398" t="s">
        <v>95</v>
      </c>
      <c r="O34398" t="s">
        <v>1489</v>
      </c>
      <c r="P34398" s="1">
        <v>38353</v>
      </c>
      <c r="Q34398" t="s">
        <v>53</v>
      </c>
      <c r="R34398" t="s">
        <v>56</v>
      </c>
      <c r="S34398" t="s">
        <v>41</v>
      </c>
      <c r="T34398" t="s">
        <v>98258</v>
      </c>
      <c r="U34398" t="s">
        <v>98258</v>
      </c>
      <c r="V34398">
        <v>0</v>
      </c>
      <c r="W34398">
        <v>0</v>
      </c>
      <c r="X34398">
        <v>0</v>
      </c>
      <c r="Y34398">
        <v>0</v>
      </c>
      <c r="Z34398">
        <v>0</v>
      </c>
      <c r="AA34398">
        <v>0</v>
      </c>
      <c r="AB34398">
        <v>0</v>
      </c>
      <c r="AC34398">
        <v>1</v>
      </c>
      <c r="AD34398">
        <v>0</v>
      </c>
    </row>
    <row r="34399" spans="1:30" hidden="1" x14ac:dyDescent="0.3">
      <c r="A34399" t="s">
        <v>99150</v>
      </c>
      <c r="B34399" t="s">
        <v>99156</v>
      </c>
      <c r="C34399" t="s">
        <v>32</v>
      </c>
      <c r="D34399" t="s">
        <v>33</v>
      </c>
      <c r="E34399" t="s">
        <v>10400</v>
      </c>
      <c r="F34399">
        <v>8500000</v>
      </c>
      <c r="G34399" t="s">
        <v>99150</v>
      </c>
      <c r="H34399" t="s">
        <v>99152</v>
      </c>
      <c r="I34399" t="s">
        <v>99153</v>
      </c>
      <c r="J34399" t="s">
        <v>98258</v>
      </c>
      <c r="K34399" t="s">
        <v>72</v>
      </c>
      <c r="L34399" t="s">
        <v>53</v>
      </c>
      <c r="M34399" t="s">
        <v>54</v>
      </c>
      <c r="N34399" t="s">
        <v>95</v>
      </c>
      <c r="O34399" t="s">
        <v>1489</v>
      </c>
      <c r="P34399" s="1">
        <v>38353</v>
      </c>
      <c r="Q34399" t="s">
        <v>53</v>
      </c>
      <c r="R34399" t="s">
        <v>56</v>
      </c>
      <c r="S34399" t="s">
        <v>41</v>
      </c>
      <c r="T34399" t="s">
        <v>98258</v>
      </c>
      <c r="U34399" t="s">
        <v>98258</v>
      </c>
      <c r="V34399">
        <v>0</v>
      </c>
      <c r="W34399">
        <v>0</v>
      </c>
      <c r="X34399">
        <v>0</v>
      </c>
      <c r="Y34399">
        <v>0</v>
      </c>
      <c r="Z34399">
        <v>0</v>
      </c>
      <c r="AA34399">
        <v>0</v>
      </c>
      <c r="AB34399">
        <v>0</v>
      </c>
      <c r="AC34399">
        <v>1</v>
      </c>
      <c r="AD34399">
        <v>0</v>
      </c>
    </row>
    <row r="34400" spans="1:30" hidden="1" x14ac:dyDescent="0.3">
      <c r="A34400" t="s">
        <v>99150</v>
      </c>
      <c r="B34400" t="s">
        <v>99157</v>
      </c>
      <c r="C34400" t="s">
        <v>32</v>
      </c>
      <c r="D34400" t="s">
        <v>139</v>
      </c>
      <c r="E34400" s="1">
        <v>39549</v>
      </c>
      <c r="F34400">
        <v>18000000</v>
      </c>
      <c r="G34400" t="s">
        <v>99150</v>
      </c>
      <c r="H34400" t="s">
        <v>99152</v>
      </c>
      <c r="I34400" t="s">
        <v>99153</v>
      </c>
      <c r="J34400" t="s">
        <v>98258</v>
      </c>
      <c r="K34400" t="s">
        <v>72</v>
      </c>
      <c r="L34400" t="s">
        <v>53</v>
      </c>
      <c r="M34400" t="s">
        <v>54</v>
      </c>
      <c r="N34400" t="s">
        <v>95</v>
      </c>
      <c r="O34400" t="s">
        <v>1489</v>
      </c>
      <c r="P34400" s="1">
        <v>38353</v>
      </c>
      <c r="Q34400" t="s">
        <v>53</v>
      </c>
      <c r="R34400" t="s">
        <v>56</v>
      </c>
      <c r="S34400" t="s">
        <v>41</v>
      </c>
      <c r="T34400" t="s">
        <v>98258</v>
      </c>
      <c r="U34400" t="s">
        <v>98258</v>
      </c>
      <c r="V34400">
        <v>0</v>
      </c>
      <c r="W34400">
        <v>0</v>
      </c>
      <c r="X34400">
        <v>0</v>
      </c>
      <c r="Y34400">
        <v>0</v>
      </c>
      <c r="Z34400">
        <v>0</v>
      </c>
      <c r="AA34400">
        <v>0</v>
      </c>
      <c r="AB34400">
        <v>0</v>
      </c>
      <c r="AC34400">
        <v>1</v>
      </c>
      <c r="AD34400">
        <v>0</v>
      </c>
    </row>
    <row r="34401" spans="1:30" hidden="1" x14ac:dyDescent="0.3">
      <c r="A34401" t="s">
        <v>99158</v>
      </c>
      <c r="B34401" t="s">
        <v>99159</v>
      </c>
      <c r="C34401" t="s">
        <v>32</v>
      </c>
      <c r="D34401" t="s">
        <v>50</v>
      </c>
      <c r="E34401" s="1">
        <v>36526</v>
      </c>
      <c r="F34401">
        <v>5049990</v>
      </c>
      <c r="G34401" t="s">
        <v>99158</v>
      </c>
      <c r="H34401" t="s">
        <v>99160</v>
      </c>
      <c r="I34401" t="s">
        <v>99161</v>
      </c>
      <c r="J34401" t="s">
        <v>98258</v>
      </c>
      <c r="K34401" t="s">
        <v>72</v>
      </c>
      <c r="L34401" t="s">
        <v>53</v>
      </c>
      <c r="M34401" t="s">
        <v>123</v>
      </c>
      <c r="N34401" t="s">
        <v>923</v>
      </c>
      <c r="O34401" t="s">
        <v>923</v>
      </c>
      <c r="P34401" s="1">
        <v>36526</v>
      </c>
      <c r="Q34401" t="s">
        <v>53</v>
      </c>
      <c r="R34401" t="s">
        <v>56</v>
      </c>
      <c r="S34401" t="s">
        <v>41</v>
      </c>
      <c r="T34401" t="s">
        <v>98258</v>
      </c>
      <c r="U34401" t="s">
        <v>98258</v>
      </c>
      <c r="V34401">
        <v>0</v>
      </c>
      <c r="W34401">
        <v>0</v>
      </c>
      <c r="X34401">
        <v>0</v>
      </c>
      <c r="Y34401">
        <v>0</v>
      </c>
      <c r="Z34401">
        <v>0</v>
      </c>
      <c r="AA34401">
        <v>0</v>
      </c>
      <c r="AB34401">
        <v>0</v>
      </c>
      <c r="AC34401">
        <v>1</v>
      </c>
      <c r="AD34401">
        <v>0</v>
      </c>
    </row>
    <row r="34402" spans="1:30" hidden="1" x14ac:dyDescent="0.3">
      <c r="A34402" t="s">
        <v>99158</v>
      </c>
      <c r="B34402" t="s">
        <v>99162</v>
      </c>
      <c r="C34402" t="s">
        <v>32</v>
      </c>
      <c r="D34402" t="s">
        <v>399</v>
      </c>
      <c r="E34402" s="1">
        <v>39458</v>
      </c>
      <c r="F34402">
        <v>2500000</v>
      </c>
      <c r="G34402" t="s">
        <v>99158</v>
      </c>
      <c r="H34402" t="s">
        <v>99160</v>
      </c>
      <c r="I34402" t="s">
        <v>99161</v>
      </c>
      <c r="J34402" t="s">
        <v>98258</v>
      </c>
      <c r="K34402" t="s">
        <v>72</v>
      </c>
      <c r="L34402" t="s">
        <v>53</v>
      </c>
      <c r="M34402" t="s">
        <v>123</v>
      </c>
      <c r="N34402" t="s">
        <v>923</v>
      </c>
      <c r="O34402" t="s">
        <v>923</v>
      </c>
      <c r="P34402" s="1">
        <v>36526</v>
      </c>
      <c r="Q34402" t="s">
        <v>53</v>
      </c>
      <c r="R34402" t="s">
        <v>56</v>
      </c>
      <c r="S34402" t="s">
        <v>41</v>
      </c>
      <c r="T34402" t="s">
        <v>98258</v>
      </c>
      <c r="U34402" t="s">
        <v>98258</v>
      </c>
      <c r="V34402">
        <v>0</v>
      </c>
      <c r="W34402">
        <v>0</v>
      </c>
      <c r="X34402">
        <v>0</v>
      </c>
      <c r="Y34402">
        <v>0</v>
      </c>
      <c r="Z34402">
        <v>0</v>
      </c>
      <c r="AA34402">
        <v>0</v>
      </c>
      <c r="AB34402">
        <v>0</v>
      </c>
      <c r="AC34402">
        <v>1</v>
      </c>
      <c r="AD34402">
        <v>0</v>
      </c>
    </row>
    <row r="34403" spans="1:30" hidden="1" x14ac:dyDescent="0.3">
      <c r="A34403" t="s">
        <v>99158</v>
      </c>
      <c r="B34403" t="s">
        <v>99163</v>
      </c>
      <c r="C34403" t="s">
        <v>32</v>
      </c>
      <c r="D34403" t="s">
        <v>322</v>
      </c>
      <c r="E34403" s="1">
        <v>38718</v>
      </c>
      <c r="F34403">
        <v>2000000</v>
      </c>
      <c r="G34403" t="s">
        <v>99158</v>
      </c>
      <c r="H34403" t="s">
        <v>99160</v>
      </c>
      <c r="I34403" t="s">
        <v>99161</v>
      </c>
      <c r="J34403" t="s">
        <v>98258</v>
      </c>
      <c r="K34403" t="s">
        <v>72</v>
      </c>
      <c r="L34403" t="s">
        <v>53</v>
      </c>
      <c r="M34403" t="s">
        <v>123</v>
      </c>
      <c r="N34403" t="s">
        <v>923</v>
      </c>
      <c r="O34403" t="s">
        <v>923</v>
      </c>
      <c r="P34403" s="1">
        <v>36526</v>
      </c>
      <c r="Q34403" t="s">
        <v>53</v>
      </c>
      <c r="R34403" t="s">
        <v>56</v>
      </c>
      <c r="S34403" t="s">
        <v>41</v>
      </c>
      <c r="T34403" t="s">
        <v>98258</v>
      </c>
      <c r="U34403" t="s">
        <v>98258</v>
      </c>
      <c r="V34403">
        <v>0</v>
      </c>
      <c r="W34403">
        <v>0</v>
      </c>
      <c r="X34403">
        <v>0</v>
      </c>
      <c r="Y34403">
        <v>0</v>
      </c>
      <c r="Z34403">
        <v>0</v>
      </c>
      <c r="AA34403">
        <v>0</v>
      </c>
      <c r="AB34403">
        <v>0</v>
      </c>
      <c r="AC34403">
        <v>1</v>
      </c>
      <c r="AD34403">
        <v>0</v>
      </c>
    </row>
    <row r="34404" spans="1:30" hidden="1" x14ac:dyDescent="0.3">
      <c r="A34404" t="s">
        <v>99158</v>
      </c>
      <c r="B34404" t="s">
        <v>99164</v>
      </c>
      <c r="C34404" t="s">
        <v>32</v>
      </c>
      <c r="D34404" t="s">
        <v>139</v>
      </c>
      <c r="E34404" s="1">
        <v>37622</v>
      </c>
      <c r="F34404">
        <v>12911500</v>
      </c>
      <c r="G34404" t="s">
        <v>99158</v>
      </c>
      <c r="H34404" t="s">
        <v>99160</v>
      </c>
      <c r="I34404" t="s">
        <v>99161</v>
      </c>
      <c r="J34404" t="s">
        <v>98258</v>
      </c>
      <c r="K34404" t="s">
        <v>72</v>
      </c>
      <c r="L34404" t="s">
        <v>53</v>
      </c>
      <c r="M34404" t="s">
        <v>123</v>
      </c>
      <c r="N34404" t="s">
        <v>923</v>
      </c>
      <c r="O34404" t="s">
        <v>923</v>
      </c>
      <c r="P34404" s="1">
        <v>36526</v>
      </c>
      <c r="Q34404" t="s">
        <v>53</v>
      </c>
      <c r="R34404" t="s">
        <v>56</v>
      </c>
      <c r="S34404" t="s">
        <v>41</v>
      </c>
      <c r="T34404" t="s">
        <v>98258</v>
      </c>
      <c r="U34404" t="s">
        <v>98258</v>
      </c>
      <c r="V34404">
        <v>0</v>
      </c>
      <c r="W34404">
        <v>0</v>
      </c>
      <c r="X34404">
        <v>0</v>
      </c>
      <c r="Y34404">
        <v>0</v>
      </c>
      <c r="Z34404">
        <v>0</v>
      </c>
      <c r="AA34404">
        <v>0</v>
      </c>
      <c r="AB34404">
        <v>0</v>
      </c>
      <c r="AC34404">
        <v>1</v>
      </c>
      <c r="AD34404">
        <v>0</v>
      </c>
    </row>
    <row r="34405" spans="1:30" hidden="1" x14ac:dyDescent="0.3">
      <c r="A34405" t="s">
        <v>99158</v>
      </c>
      <c r="B34405" t="s">
        <v>99165</v>
      </c>
      <c r="C34405" t="s">
        <v>32</v>
      </c>
      <c r="E34405" t="s">
        <v>45521</v>
      </c>
      <c r="F34405">
        <v>21000000</v>
      </c>
      <c r="G34405" t="s">
        <v>99158</v>
      </c>
      <c r="H34405" t="s">
        <v>99160</v>
      </c>
      <c r="I34405" t="s">
        <v>99161</v>
      </c>
      <c r="J34405" t="s">
        <v>98258</v>
      </c>
      <c r="K34405" t="s">
        <v>72</v>
      </c>
      <c r="L34405" t="s">
        <v>53</v>
      </c>
      <c r="M34405" t="s">
        <v>123</v>
      </c>
      <c r="N34405" t="s">
        <v>923</v>
      </c>
      <c r="O34405" t="s">
        <v>923</v>
      </c>
      <c r="P34405" s="1">
        <v>36526</v>
      </c>
      <c r="Q34405" t="s">
        <v>53</v>
      </c>
      <c r="R34405" t="s">
        <v>56</v>
      </c>
      <c r="S34405" t="s">
        <v>41</v>
      </c>
      <c r="T34405" t="s">
        <v>98258</v>
      </c>
      <c r="U34405" t="s">
        <v>98258</v>
      </c>
      <c r="V34405">
        <v>0</v>
      </c>
      <c r="W34405">
        <v>0</v>
      </c>
      <c r="X34405">
        <v>0</v>
      </c>
      <c r="Y34405">
        <v>0</v>
      </c>
      <c r="Z34405">
        <v>0</v>
      </c>
      <c r="AA34405">
        <v>0</v>
      </c>
      <c r="AB34405">
        <v>0</v>
      </c>
      <c r="AC34405">
        <v>1</v>
      </c>
      <c r="AD34405">
        <v>0</v>
      </c>
    </row>
    <row r="34406" spans="1:30" hidden="1" x14ac:dyDescent="0.3">
      <c r="A34406" t="s">
        <v>99166</v>
      </c>
      <c r="B34406" t="s">
        <v>99167</v>
      </c>
      <c r="C34406" t="s">
        <v>32</v>
      </c>
      <c r="D34406" t="s">
        <v>322</v>
      </c>
      <c r="E34406" s="1">
        <v>38484</v>
      </c>
      <c r="F34406">
        <v>25500000</v>
      </c>
      <c r="G34406" t="s">
        <v>99166</v>
      </c>
      <c r="H34406" t="s">
        <v>99168</v>
      </c>
      <c r="J34406" t="s">
        <v>98258</v>
      </c>
      <c r="K34406" t="s">
        <v>72</v>
      </c>
      <c r="L34406" t="s">
        <v>53</v>
      </c>
      <c r="M34406" t="s">
        <v>62</v>
      </c>
      <c r="N34406" t="s">
        <v>1438</v>
      </c>
      <c r="O34406" t="s">
        <v>1438</v>
      </c>
      <c r="P34406" s="1">
        <v>36161</v>
      </c>
      <c r="Q34406" t="s">
        <v>53</v>
      </c>
      <c r="R34406" t="s">
        <v>56</v>
      </c>
      <c r="S34406" t="s">
        <v>41</v>
      </c>
      <c r="T34406" t="s">
        <v>98258</v>
      </c>
      <c r="U34406" t="s">
        <v>98258</v>
      </c>
      <c r="V34406">
        <v>0</v>
      </c>
      <c r="W34406">
        <v>0</v>
      </c>
      <c r="X34406">
        <v>0</v>
      </c>
      <c r="Y34406">
        <v>0</v>
      </c>
      <c r="Z34406">
        <v>0</v>
      </c>
      <c r="AA34406">
        <v>0</v>
      </c>
      <c r="AB34406">
        <v>0</v>
      </c>
      <c r="AC34406">
        <v>1</v>
      </c>
      <c r="AD34406">
        <v>0</v>
      </c>
    </row>
    <row r="34407" spans="1:30" hidden="1" x14ac:dyDescent="0.3">
      <c r="A34407" t="s">
        <v>99166</v>
      </c>
      <c r="B34407" t="s">
        <v>99169</v>
      </c>
      <c r="C34407" t="s">
        <v>32</v>
      </c>
      <c r="E34407" t="s">
        <v>40682</v>
      </c>
      <c r="F34407">
        <v>7500000</v>
      </c>
      <c r="G34407" t="s">
        <v>99166</v>
      </c>
      <c r="H34407" t="s">
        <v>99168</v>
      </c>
      <c r="J34407" t="s">
        <v>98258</v>
      </c>
      <c r="K34407" t="s">
        <v>72</v>
      </c>
      <c r="L34407" t="s">
        <v>53</v>
      </c>
      <c r="M34407" t="s">
        <v>62</v>
      </c>
      <c r="N34407" t="s">
        <v>1438</v>
      </c>
      <c r="O34407" t="s">
        <v>1438</v>
      </c>
      <c r="P34407" s="1">
        <v>36161</v>
      </c>
      <c r="Q34407" t="s">
        <v>53</v>
      </c>
      <c r="R34407" t="s">
        <v>56</v>
      </c>
      <c r="S34407" t="s">
        <v>41</v>
      </c>
      <c r="T34407" t="s">
        <v>98258</v>
      </c>
      <c r="U34407" t="s">
        <v>98258</v>
      </c>
      <c r="V34407">
        <v>0</v>
      </c>
      <c r="W34407">
        <v>0</v>
      </c>
      <c r="X34407">
        <v>0</v>
      </c>
      <c r="Y34407">
        <v>0</v>
      </c>
      <c r="Z34407">
        <v>0</v>
      </c>
      <c r="AA34407">
        <v>0</v>
      </c>
      <c r="AB34407">
        <v>0</v>
      </c>
      <c r="AC34407">
        <v>1</v>
      </c>
      <c r="AD34407">
        <v>0</v>
      </c>
    </row>
    <row r="34408" spans="1:30" hidden="1" x14ac:dyDescent="0.3">
      <c r="A34408" t="s">
        <v>99166</v>
      </c>
      <c r="B34408" t="s">
        <v>99170</v>
      </c>
      <c r="C34408" t="s">
        <v>32</v>
      </c>
      <c r="D34408" t="s">
        <v>139</v>
      </c>
      <c r="E34408" s="1">
        <v>38231</v>
      </c>
      <c r="F34408">
        <v>15700000</v>
      </c>
      <c r="G34408" t="s">
        <v>99166</v>
      </c>
      <c r="H34408" t="s">
        <v>99168</v>
      </c>
      <c r="J34408" t="s">
        <v>98258</v>
      </c>
      <c r="K34408" t="s">
        <v>72</v>
      </c>
      <c r="L34408" t="s">
        <v>53</v>
      </c>
      <c r="M34408" t="s">
        <v>62</v>
      </c>
      <c r="N34408" t="s">
        <v>1438</v>
      </c>
      <c r="O34408" t="s">
        <v>1438</v>
      </c>
      <c r="P34408" s="1">
        <v>36161</v>
      </c>
      <c r="Q34408" t="s">
        <v>53</v>
      </c>
      <c r="R34408" t="s">
        <v>56</v>
      </c>
      <c r="S34408" t="s">
        <v>41</v>
      </c>
      <c r="T34408" t="s">
        <v>98258</v>
      </c>
      <c r="U34408" t="s">
        <v>98258</v>
      </c>
      <c r="V34408">
        <v>0</v>
      </c>
      <c r="W34408">
        <v>0</v>
      </c>
      <c r="X34408">
        <v>0</v>
      </c>
      <c r="Y34408">
        <v>0</v>
      </c>
      <c r="Z34408">
        <v>0</v>
      </c>
      <c r="AA34408">
        <v>0</v>
      </c>
      <c r="AB34408">
        <v>0</v>
      </c>
      <c r="AC34408">
        <v>1</v>
      </c>
      <c r="AD34408">
        <v>0</v>
      </c>
    </row>
    <row r="34409" spans="1:30" hidden="1" x14ac:dyDescent="0.3">
      <c r="A34409" t="s">
        <v>99166</v>
      </c>
      <c r="B34409" t="s">
        <v>99171</v>
      </c>
      <c r="C34409" t="s">
        <v>32</v>
      </c>
      <c r="D34409" t="s">
        <v>139</v>
      </c>
      <c r="E34409" s="1">
        <v>38202</v>
      </c>
      <c r="F34409">
        <v>8700000</v>
      </c>
      <c r="G34409" t="s">
        <v>99166</v>
      </c>
      <c r="H34409" t="s">
        <v>99168</v>
      </c>
      <c r="J34409" t="s">
        <v>98258</v>
      </c>
      <c r="K34409" t="s">
        <v>72</v>
      </c>
      <c r="L34409" t="s">
        <v>53</v>
      </c>
      <c r="M34409" t="s">
        <v>62</v>
      </c>
      <c r="N34409" t="s">
        <v>1438</v>
      </c>
      <c r="O34409" t="s">
        <v>1438</v>
      </c>
      <c r="P34409" s="1">
        <v>36161</v>
      </c>
      <c r="Q34409" t="s">
        <v>53</v>
      </c>
      <c r="R34409" t="s">
        <v>56</v>
      </c>
      <c r="S34409" t="s">
        <v>41</v>
      </c>
      <c r="T34409" t="s">
        <v>98258</v>
      </c>
      <c r="U34409" t="s">
        <v>98258</v>
      </c>
      <c r="V34409">
        <v>0</v>
      </c>
      <c r="W34409">
        <v>0</v>
      </c>
      <c r="X34409">
        <v>0</v>
      </c>
      <c r="Y34409">
        <v>0</v>
      </c>
      <c r="Z34409">
        <v>0</v>
      </c>
      <c r="AA34409">
        <v>0</v>
      </c>
      <c r="AB34409">
        <v>0</v>
      </c>
      <c r="AC34409">
        <v>1</v>
      </c>
      <c r="AD34409">
        <v>0</v>
      </c>
    </row>
    <row r="34410" spans="1:30" hidden="1" x14ac:dyDescent="0.3">
      <c r="A34410" t="s">
        <v>99172</v>
      </c>
      <c r="B34410" t="s">
        <v>99173</v>
      </c>
      <c r="C34410" t="s">
        <v>32</v>
      </c>
      <c r="D34410" t="s">
        <v>33</v>
      </c>
      <c r="E34410" t="s">
        <v>8743</v>
      </c>
      <c r="F34410">
        <v>20000000</v>
      </c>
      <c r="G34410" t="s">
        <v>99172</v>
      </c>
      <c r="H34410" t="s">
        <v>99174</v>
      </c>
      <c r="I34410" t="s">
        <v>99175</v>
      </c>
      <c r="J34410" t="s">
        <v>98258</v>
      </c>
      <c r="K34410" t="s">
        <v>72</v>
      </c>
      <c r="L34410" t="s">
        <v>53</v>
      </c>
      <c r="M34410" t="s">
        <v>54</v>
      </c>
      <c r="N34410" t="s">
        <v>95</v>
      </c>
      <c r="O34410" t="s">
        <v>174</v>
      </c>
      <c r="P34410" s="1">
        <v>37622</v>
      </c>
      <c r="Q34410" t="s">
        <v>53</v>
      </c>
      <c r="R34410" t="s">
        <v>56</v>
      </c>
      <c r="S34410" t="s">
        <v>41</v>
      </c>
      <c r="T34410" t="s">
        <v>98258</v>
      </c>
      <c r="U34410" t="s">
        <v>98258</v>
      </c>
      <c r="V34410">
        <v>0</v>
      </c>
      <c r="W34410">
        <v>0</v>
      </c>
      <c r="X34410">
        <v>0</v>
      </c>
      <c r="Y34410">
        <v>0</v>
      </c>
      <c r="Z34410">
        <v>0</v>
      </c>
      <c r="AA34410">
        <v>0</v>
      </c>
      <c r="AB34410">
        <v>0</v>
      </c>
      <c r="AC34410">
        <v>1</v>
      </c>
      <c r="AD34410">
        <v>0</v>
      </c>
    </row>
    <row r="34411" spans="1:30" hidden="1" x14ac:dyDescent="0.3">
      <c r="A34411" t="s">
        <v>99172</v>
      </c>
      <c r="B34411" t="s">
        <v>99176</v>
      </c>
      <c r="C34411" t="s">
        <v>32</v>
      </c>
      <c r="D34411" t="s">
        <v>50</v>
      </c>
      <c r="E34411" s="1">
        <v>38364</v>
      </c>
      <c r="F34411">
        <v>10000000</v>
      </c>
      <c r="G34411" t="s">
        <v>99172</v>
      </c>
      <c r="H34411" t="s">
        <v>99174</v>
      </c>
      <c r="I34411" t="s">
        <v>99175</v>
      </c>
      <c r="J34411" t="s">
        <v>98258</v>
      </c>
      <c r="K34411" t="s">
        <v>72</v>
      </c>
      <c r="L34411" t="s">
        <v>53</v>
      </c>
      <c r="M34411" t="s">
        <v>54</v>
      </c>
      <c r="N34411" t="s">
        <v>95</v>
      </c>
      <c r="O34411" t="s">
        <v>174</v>
      </c>
      <c r="P34411" s="1">
        <v>37622</v>
      </c>
      <c r="Q34411" t="s">
        <v>53</v>
      </c>
      <c r="R34411" t="s">
        <v>56</v>
      </c>
      <c r="S34411" t="s">
        <v>41</v>
      </c>
      <c r="T34411" t="s">
        <v>98258</v>
      </c>
      <c r="U34411" t="s">
        <v>98258</v>
      </c>
      <c r="V34411">
        <v>0</v>
      </c>
      <c r="W34411">
        <v>0</v>
      </c>
      <c r="X34411">
        <v>0</v>
      </c>
      <c r="Y34411">
        <v>0</v>
      </c>
      <c r="Z34411">
        <v>0</v>
      </c>
      <c r="AA34411">
        <v>0</v>
      </c>
      <c r="AB34411">
        <v>0</v>
      </c>
      <c r="AC34411">
        <v>1</v>
      </c>
      <c r="AD34411">
        <v>0</v>
      </c>
    </row>
    <row r="34412" spans="1:30" hidden="1" x14ac:dyDescent="0.3">
      <c r="A34412" t="s">
        <v>99177</v>
      </c>
      <c r="B34412" t="s">
        <v>99178</v>
      </c>
      <c r="C34412" t="s">
        <v>32</v>
      </c>
      <c r="E34412" s="1">
        <v>42039</v>
      </c>
      <c r="F34412">
        <v>30000</v>
      </c>
      <c r="G34412" t="s">
        <v>99177</v>
      </c>
      <c r="H34412" t="s">
        <v>99179</v>
      </c>
      <c r="I34412" t="s">
        <v>99180</v>
      </c>
      <c r="J34412" t="s">
        <v>98258</v>
      </c>
      <c r="K34412" t="s">
        <v>37</v>
      </c>
      <c r="L34412" t="s">
        <v>53</v>
      </c>
      <c r="M34412" t="s">
        <v>123</v>
      </c>
      <c r="N34412" t="s">
        <v>9162</v>
      </c>
      <c r="O34412" t="s">
        <v>9162</v>
      </c>
      <c r="P34412" s="1">
        <v>40544</v>
      </c>
      <c r="Q34412" t="s">
        <v>53</v>
      </c>
      <c r="R34412" t="s">
        <v>56</v>
      </c>
      <c r="S34412" t="s">
        <v>41</v>
      </c>
      <c r="T34412" t="s">
        <v>98258</v>
      </c>
      <c r="U34412" t="s">
        <v>98258</v>
      </c>
      <c r="V34412">
        <v>0</v>
      </c>
      <c r="W34412">
        <v>0</v>
      </c>
      <c r="X34412">
        <v>0</v>
      </c>
      <c r="Y34412">
        <v>0</v>
      </c>
      <c r="Z34412">
        <v>0</v>
      </c>
      <c r="AA34412">
        <v>0</v>
      </c>
      <c r="AB34412">
        <v>0</v>
      </c>
      <c r="AC34412">
        <v>1</v>
      </c>
      <c r="AD34412">
        <v>0</v>
      </c>
    </row>
    <row r="34413" spans="1:30" hidden="1" x14ac:dyDescent="0.3">
      <c r="A34413" t="s">
        <v>99181</v>
      </c>
      <c r="B34413" t="s">
        <v>99182</v>
      </c>
      <c r="C34413" t="s">
        <v>32</v>
      </c>
      <c r="D34413" t="s">
        <v>33</v>
      </c>
      <c r="E34413" t="s">
        <v>20512</v>
      </c>
      <c r="F34413">
        <v>40000000</v>
      </c>
      <c r="G34413" t="s">
        <v>99181</v>
      </c>
      <c r="H34413" t="s">
        <v>99183</v>
      </c>
      <c r="I34413" t="s">
        <v>99184</v>
      </c>
      <c r="J34413" t="s">
        <v>98258</v>
      </c>
      <c r="K34413" t="s">
        <v>37</v>
      </c>
      <c r="L34413" t="s">
        <v>53</v>
      </c>
      <c r="M34413" t="s">
        <v>747</v>
      </c>
      <c r="N34413" t="s">
        <v>748</v>
      </c>
      <c r="O34413" t="s">
        <v>989</v>
      </c>
      <c r="P34413" s="1">
        <v>34700</v>
      </c>
      <c r="Q34413" t="s">
        <v>53</v>
      </c>
      <c r="R34413" t="s">
        <v>56</v>
      </c>
      <c r="S34413" t="s">
        <v>41</v>
      </c>
      <c r="T34413" t="s">
        <v>98258</v>
      </c>
      <c r="U34413" t="s">
        <v>98258</v>
      </c>
      <c r="V34413">
        <v>0</v>
      </c>
      <c r="W34413">
        <v>0</v>
      </c>
      <c r="X34413">
        <v>0</v>
      </c>
      <c r="Y34413">
        <v>0</v>
      </c>
      <c r="Z34413">
        <v>0</v>
      </c>
      <c r="AA34413">
        <v>0</v>
      </c>
      <c r="AB34413">
        <v>0</v>
      </c>
      <c r="AC34413">
        <v>1</v>
      </c>
      <c r="AD34413">
        <v>0</v>
      </c>
    </row>
    <row r="34414" spans="1:30" hidden="1" x14ac:dyDescent="0.3">
      <c r="A34414" t="s">
        <v>99181</v>
      </c>
      <c r="B34414" t="s">
        <v>99185</v>
      </c>
      <c r="C34414" t="s">
        <v>32</v>
      </c>
      <c r="E34414" t="s">
        <v>8362</v>
      </c>
      <c r="F34414">
        <v>10000000</v>
      </c>
      <c r="G34414" t="s">
        <v>99181</v>
      </c>
      <c r="H34414" t="s">
        <v>99183</v>
      </c>
      <c r="I34414" t="s">
        <v>99184</v>
      </c>
      <c r="J34414" t="s">
        <v>98258</v>
      </c>
      <c r="K34414" t="s">
        <v>37</v>
      </c>
      <c r="L34414" t="s">
        <v>53</v>
      </c>
      <c r="M34414" t="s">
        <v>747</v>
      </c>
      <c r="N34414" t="s">
        <v>748</v>
      </c>
      <c r="O34414" t="s">
        <v>989</v>
      </c>
      <c r="P34414" s="1">
        <v>34700</v>
      </c>
      <c r="Q34414" t="s">
        <v>53</v>
      </c>
      <c r="R34414" t="s">
        <v>56</v>
      </c>
      <c r="S34414" t="s">
        <v>41</v>
      </c>
      <c r="T34414" t="s">
        <v>98258</v>
      </c>
      <c r="U34414" t="s">
        <v>98258</v>
      </c>
      <c r="V34414">
        <v>0</v>
      </c>
      <c r="W34414">
        <v>0</v>
      </c>
      <c r="X34414">
        <v>0</v>
      </c>
      <c r="Y34414">
        <v>0</v>
      </c>
      <c r="Z34414">
        <v>0</v>
      </c>
      <c r="AA34414">
        <v>0</v>
      </c>
      <c r="AB34414">
        <v>0</v>
      </c>
      <c r="AC34414">
        <v>1</v>
      </c>
      <c r="AD34414">
        <v>0</v>
      </c>
    </row>
    <row r="34415" spans="1:30" hidden="1" x14ac:dyDescent="0.3">
      <c r="A34415" t="s">
        <v>99186</v>
      </c>
      <c r="B34415" t="s">
        <v>99187</v>
      </c>
      <c r="C34415" t="s">
        <v>32</v>
      </c>
      <c r="D34415" t="s">
        <v>50</v>
      </c>
      <c r="E34415" s="1">
        <v>38630</v>
      </c>
      <c r="F34415">
        <v>13500000</v>
      </c>
      <c r="G34415" t="s">
        <v>99186</v>
      </c>
      <c r="H34415" t="s">
        <v>99188</v>
      </c>
      <c r="I34415" t="s">
        <v>99189</v>
      </c>
      <c r="J34415" t="s">
        <v>98258</v>
      </c>
      <c r="K34415" t="s">
        <v>37</v>
      </c>
      <c r="L34415" t="s">
        <v>53</v>
      </c>
      <c r="M34415" t="s">
        <v>54</v>
      </c>
      <c r="N34415" t="s">
        <v>1778</v>
      </c>
      <c r="O34415" t="s">
        <v>1779</v>
      </c>
      <c r="Q34415" t="s">
        <v>53</v>
      </c>
      <c r="R34415" t="s">
        <v>56</v>
      </c>
      <c r="S34415" t="s">
        <v>41</v>
      </c>
      <c r="T34415" t="s">
        <v>98258</v>
      </c>
      <c r="U34415" t="s">
        <v>98258</v>
      </c>
      <c r="V34415">
        <v>0</v>
      </c>
      <c r="W34415">
        <v>0</v>
      </c>
      <c r="X34415">
        <v>0</v>
      </c>
      <c r="Y34415">
        <v>0</v>
      </c>
      <c r="Z34415">
        <v>0</v>
      </c>
      <c r="AA34415">
        <v>0</v>
      </c>
      <c r="AB34415">
        <v>0</v>
      </c>
      <c r="AC34415">
        <v>1</v>
      </c>
      <c r="AD34415">
        <v>0</v>
      </c>
    </row>
    <row r="34416" spans="1:30" hidden="1" x14ac:dyDescent="0.3">
      <c r="A34416" t="s">
        <v>99190</v>
      </c>
      <c r="B34416" t="s">
        <v>99191</v>
      </c>
      <c r="C34416" t="s">
        <v>32</v>
      </c>
      <c r="E34416" t="s">
        <v>23061</v>
      </c>
      <c r="F34416">
        <v>500000</v>
      </c>
      <c r="G34416" t="s">
        <v>99190</v>
      </c>
      <c r="H34416" t="s">
        <v>99192</v>
      </c>
      <c r="I34416" t="s">
        <v>99193</v>
      </c>
      <c r="J34416" t="s">
        <v>98258</v>
      </c>
      <c r="K34416" t="s">
        <v>37</v>
      </c>
      <c r="L34416" t="s">
        <v>53</v>
      </c>
      <c r="M34416" t="s">
        <v>774</v>
      </c>
      <c r="N34416" t="s">
        <v>775</v>
      </c>
      <c r="O34416" t="s">
        <v>2155</v>
      </c>
      <c r="Q34416" t="s">
        <v>53</v>
      </c>
      <c r="R34416" t="s">
        <v>56</v>
      </c>
      <c r="S34416" t="s">
        <v>41</v>
      </c>
      <c r="T34416" t="s">
        <v>98258</v>
      </c>
      <c r="U34416" t="s">
        <v>98258</v>
      </c>
      <c r="V34416">
        <v>0</v>
      </c>
      <c r="W34416">
        <v>0</v>
      </c>
      <c r="X34416">
        <v>0</v>
      </c>
      <c r="Y34416">
        <v>0</v>
      </c>
      <c r="Z34416">
        <v>0</v>
      </c>
      <c r="AA34416">
        <v>0</v>
      </c>
      <c r="AB34416">
        <v>0</v>
      </c>
      <c r="AC34416">
        <v>1</v>
      </c>
      <c r="AD34416">
        <v>0</v>
      </c>
    </row>
    <row r="34417" spans="1:30" hidden="1" x14ac:dyDescent="0.3">
      <c r="A34417" t="s">
        <v>99194</v>
      </c>
      <c r="B34417" t="s">
        <v>99195</v>
      </c>
      <c r="C34417" t="s">
        <v>32</v>
      </c>
      <c r="E34417" t="s">
        <v>854</v>
      </c>
      <c r="F34417">
        <v>4200000</v>
      </c>
      <c r="G34417" t="s">
        <v>99194</v>
      </c>
      <c r="H34417" t="s">
        <v>99196</v>
      </c>
      <c r="J34417" t="s">
        <v>98258</v>
      </c>
      <c r="K34417" t="s">
        <v>37</v>
      </c>
      <c r="L34417" t="s">
        <v>3783</v>
      </c>
      <c r="M34417" t="s">
        <v>3792</v>
      </c>
      <c r="N34417" t="s">
        <v>3793</v>
      </c>
      <c r="O34417" t="s">
        <v>3793</v>
      </c>
      <c r="Q34417" t="s">
        <v>3783</v>
      </c>
      <c r="R34417" t="s">
        <v>3786</v>
      </c>
      <c r="S34417" t="s">
        <v>41</v>
      </c>
      <c r="T34417" t="s">
        <v>98258</v>
      </c>
      <c r="U34417" t="s">
        <v>98258</v>
      </c>
      <c r="V34417">
        <v>0</v>
      </c>
      <c r="W34417">
        <v>0</v>
      </c>
      <c r="X34417">
        <v>0</v>
      </c>
      <c r="Y34417">
        <v>0</v>
      </c>
      <c r="Z34417">
        <v>0</v>
      </c>
      <c r="AA34417">
        <v>0</v>
      </c>
      <c r="AB34417">
        <v>0</v>
      </c>
      <c r="AC34417">
        <v>1</v>
      </c>
      <c r="AD34417">
        <v>0</v>
      </c>
    </row>
    <row r="34418" spans="1:30" hidden="1" x14ac:dyDescent="0.3">
      <c r="A34418" t="s">
        <v>99197</v>
      </c>
      <c r="B34418" t="s">
        <v>99198</v>
      </c>
      <c r="C34418" t="s">
        <v>32</v>
      </c>
      <c r="D34418" t="s">
        <v>139</v>
      </c>
      <c r="E34418" t="s">
        <v>28293</v>
      </c>
      <c r="F34418">
        <v>8328513</v>
      </c>
      <c r="G34418" t="s">
        <v>99197</v>
      </c>
      <c r="H34418" t="s">
        <v>99199</v>
      </c>
      <c r="I34418" t="s">
        <v>99200</v>
      </c>
      <c r="J34418" t="s">
        <v>98258</v>
      </c>
      <c r="K34418" t="s">
        <v>168</v>
      </c>
      <c r="L34418" t="s">
        <v>3783</v>
      </c>
      <c r="M34418" t="s">
        <v>3792</v>
      </c>
      <c r="N34418" t="s">
        <v>3842</v>
      </c>
      <c r="O34418" t="s">
        <v>3842</v>
      </c>
      <c r="Q34418" t="s">
        <v>3783</v>
      </c>
      <c r="R34418" t="s">
        <v>3786</v>
      </c>
      <c r="S34418" t="s">
        <v>41</v>
      </c>
      <c r="T34418" t="s">
        <v>98258</v>
      </c>
      <c r="U34418" t="s">
        <v>98258</v>
      </c>
      <c r="V34418">
        <v>0</v>
      </c>
      <c r="W34418">
        <v>0</v>
      </c>
      <c r="X34418">
        <v>0</v>
      </c>
      <c r="Y34418">
        <v>0</v>
      </c>
      <c r="Z34418">
        <v>0</v>
      </c>
      <c r="AA34418">
        <v>0</v>
      </c>
      <c r="AB34418">
        <v>0</v>
      </c>
      <c r="AC34418">
        <v>1</v>
      </c>
      <c r="AD34418">
        <v>0</v>
      </c>
    </row>
    <row r="34419" spans="1:30" hidden="1" x14ac:dyDescent="0.3">
      <c r="A34419" t="s">
        <v>99201</v>
      </c>
      <c r="B34419" t="s">
        <v>99202</v>
      </c>
      <c r="C34419" t="s">
        <v>32</v>
      </c>
      <c r="E34419" s="1">
        <v>40068</v>
      </c>
      <c r="F34419">
        <v>500000</v>
      </c>
      <c r="G34419" t="s">
        <v>99201</v>
      </c>
      <c r="H34419" t="s">
        <v>99203</v>
      </c>
      <c r="I34419" t="s">
        <v>99204</v>
      </c>
      <c r="J34419" t="s">
        <v>98258</v>
      </c>
      <c r="K34419" t="s">
        <v>37</v>
      </c>
      <c r="L34419" t="s">
        <v>3783</v>
      </c>
      <c r="M34419" t="s">
        <v>8109</v>
      </c>
      <c r="N34419" t="s">
        <v>8110</v>
      </c>
      <c r="O34419" t="s">
        <v>12722</v>
      </c>
      <c r="P34419" s="1">
        <v>39083</v>
      </c>
      <c r="Q34419" t="s">
        <v>3783</v>
      </c>
      <c r="R34419" t="s">
        <v>3786</v>
      </c>
      <c r="S34419" t="s">
        <v>41</v>
      </c>
      <c r="T34419" t="s">
        <v>98258</v>
      </c>
      <c r="U34419" t="s">
        <v>98258</v>
      </c>
      <c r="V34419">
        <v>0</v>
      </c>
      <c r="W34419">
        <v>0</v>
      </c>
      <c r="X34419">
        <v>0</v>
      </c>
      <c r="Y34419">
        <v>0</v>
      </c>
      <c r="Z34419">
        <v>0</v>
      </c>
      <c r="AA34419">
        <v>0</v>
      </c>
      <c r="AB34419">
        <v>0</v>
      </c>
      <c r="AC34419">
        <v>1</v>
      </c>
      <c r="AD34419">
        <v>0</v>
      </c>
    </row>
    <row r="34420" spans="1:30" hidden="1" x14ac:dyDescent="0.3">
      <c r="A34420" t="s">
        <v>99205</v>
      </c>
      <c r="B34420" t="s">
        <v>99206</v>
      </c>
      <c r="C34420" t="s">
        <v>32</v>
      </c>
      <c r="D34420" t="s">
        <v>399</v>
      </c>
      <c r="E34420" t="s">
        <v>1318</v>
      </c>
      <c r="F34420">
        <v>6500000</v>
      </c>
      <c r="G34420" t="s">
        <v>99205</v>
      </c>
      <c r="H34420" t="s">
        <v>99207</v>
      </c>
      <c r="I34420" t="s">
        <v>99208</v>
      </c>
      <c r="J34420" t="s">
        <v>98258</v>
      </c>
      <c r="K34420" t="s">
        <v>37</v>
      </c>
      <c r="L34420" t="s">
        <v>3783</v>
      </c>
      <c r="M34420" t="s">
        <v>3834</v>
      </c>
      <c r="N34420" t="s">
        <v>12799</v>
      </c>
      <c r="O34420" t="s">
        <v>12800</v>
      </c>
      <c r="Q34420" t="s">
        <v>3783</v>
      </c>
      <c r="R34420" t="s">
        <v>3786</v>
      </c>
      <c r="S34420" t="s">
        <v>41</v>
      </c>
      <c r="T34420" t="s">
        <v>98258</v>
      </c>
      <c r="U34420" t="s">
        <v>98258</v>
      </c>
      <c r="V34420">
        <v>0</v>
      </c>
      <c r="W34420">
        <v>0</v>
      </c>
      <c r="X34420">
        <v>0</v>
      </c>
      <c r="Y34420">
        <v>0</v>
      </c>
      <c r="Z34420">
        <v>0</v>
      </c>
      <c r="AA34420">
        <v>0</v>
      </c>
      <c r="AB34420">
        <v>0</v>
      </c>
      <c r="AC34420">
        <v>1</v>
      </c>
      <c r="AD34420">
        <v>0</v>
      </c>
    </row>
    <row r="34421" spans="1:30" hidden="1" x14ac:dyDescent="0.3">
      <c r="A34421" t="s">
        <v>99209</v>
      </c>
      <c r="B34421" t="s">
        <v>99210</v>
      </c>
      <c r="C34421" t="s">
        <v>32</v>
      </c>
      <c r="D34421" t="s">
        <v>50</v>
      </c>
      <c r="E34421" s="1">
        <v>41310</v>
      </c>
      <c r="F34421">
        <v>2000000</v>
      </c>
      <c r="G34421" t="s">
        <v>99209</v>
      </c>
      <c r="H34421" t="s">
        <v>99211</v>
      </c>
      <c r="I34421" t="s">
        <v>99212</v>
      </c>
      <c r="J34421" t="s">
        <v>98258</v>
      </c>
      <c r="K34421" t="s">
        <v>37</v>
      </c>
      <c r="L34421" t="s">
        <v>3783</v>
      </c>
      <c r="M34421" t="s">
        <v>3792</v>
      </c>
      <c r="N34421" t="s">
        <v>12842</v>
      </c>
      <c r="O34421" t="s">
        <v>12842</v>
      </c>
      <c r="P34421" s="1">
        <v>40544</v>
      </c>
      <c r="Q34421" t="s">
        <v>3783</v>
      </c>
      <c r="R34421" t="s">
        <v>3786</v>
      </c>
      <c r="S34421" t="s">
        <v>41</v>
      </c>
      <c r="T34421" t="s">
        <v>98258</v>
      </c>
      <c r="U34421" t="s">
        <v>98258</v>
      </c>
      <c r="V34421">
        <v>0</v>
      </c>
      <c r="W34421">
        <v>0</v>
      </c>
      <c r="X34421">
        <v>0</v>
      </c>
      <c r="Y34421">
        <v>0</v>
      </c>
      <c r="Z34421">
        <v>0</v>
      </c>
      <c r="AA34421">
        <v>0</v>
      </c>
      <c r="AB34421">
        <v>0</v>
      </c>
      <c r="AC34421">
        <v>1</v>
      </c>
      <c r="AD34421">
        <v>0</v>
      </c>
    </row>
    <row r="34422" spans="1:30" hidden="1" x14ac:dyDescent="0.3">
      <c r="A34422" t="s">
        <v>99213</v>
      </c>
      <c r="B34422" t="s">
        <v>99214</v>
      </c>
      <c r="C34422" t="s">
        <v>32</v>
      </c>
      <c r="E34422" t="s">
        <v>34063</v>
      </c>
      <c r="F34422">
        <v>267500</v>
      </c>
      <c r="G34422" t="s">
        <v>99213</v>
      </c>
      <c r="H34422" t="s">
        <v>99215</v>
      </c>
      <c r="I34422" t="s">
        <v>99216</v>
      </c>
      <c r="J34422" t="s">
        <v>98258</v>
      </c>
      <c r="K34422" t="s">
        <v>109</v>
      </c>
      <c r="L34422" t="s">
        <v>3783</v>
      </c>
      <c r="M34422" t="s">
        <v>55659</v>
      </c>
      <c r="N34422" t="s">
        <v>55824</v>
      </c>
      <c r="O34422" t="s">
        <v>55824</v>
      </c>
      <c r="P34422" s="1">
        <v>26299</v>
      </c>
      <c r="Q34422" t="s">
        <v>3783</v>
      </c>
      <c r="R34422" t="s">
        <v>3786</v>
      </c>
      <c r="S34422" t="s">
        <v>41</v>
      </c>
      <c r="T34422" t="s">
        <v>98258</v>
      </c>
      <c r="U34422" t="s">
        <v>98258</v>
      </c>
      <c r="V34422">
        <v>0</v>
      </c>
      <c r="W34422">
        <v>0</v>
      </c>
      <c r="X34422">
        <v>0</v>
      </c>
      <c r="Y34422">
        <v>0</v>
      </c>
      <c r="Z34422">
        <v>0</v>
      </c>
      <c r="AA34422">
        <v>0</v>
      </c>
      <c r="AB34422">
        <v>0</v>
      </c>
      <c r="AC34422">
        <v>1</v>
      </c>
      <c r="AD34422">
        <v>0</v>
      </c>
    </row>
    <row r="34423" spans="1:30" hidden="1" x14ac:dyDescent="0.3">
      <c r="A34423" t="s">
        <v>99217</v>
      </c>
      <c r="B34423" t="s">
        <v>99218</v>
      </c>
      <c r="C34423" t="s">
        <v>32</v>
      </c>
      <c r="E34423" t="s">
        <v>8855</v>
      </c>
      <c r="F34423">
        <v>3020000</v>
      </c>
      <c r="G34423" t="s">
        <v>99217</v>
      </c>
      <c r="H34423" t="s">
        <v>99219</v>
      </c>
      <c r="I34423" t="s">
        <v>99220</v>
      </c>
      <c r="J34423" t="s">
        <v>98258</v>
      </c>
      <c r="K34423" t="s">
        <v>37</v>
      </c>
      <c r="L34423" t="s">
        <v>3783</v>
      </c>
      <c r="M34423" t="s">
        <v>3892</v>
      </c>
      <c r="N34423" t="s">
        <v>17999</v>
      </c>
      <c r="O34423" t="s">
        <v>17999</v>
      </c>
      <c r="Q34423" t="s">
        <v>3783</v>
      </c>
      <c r="R34423" t="s">
        <v>3786</v>
      </c>
      <c r="S34423" t="s">
        <v>41</v>
      </c>
      <c r="T34423" t="s">
        <v>98258</v>
      </c>
      <c r="U34423" t="s">
        <v>98258</v>
      </c>
      <c r="V34423">
        <v>0</v>
      </c>
      <c r="W34423">
        <v>0</v>
      </c>
      <c r="X34423">
        <v>0</v>
      </c>
      <c r="Y34423">
        <v>0</v>
      </c>
      <c r="Z34423">
        <v>0</v>
      </c>
      <c r="AA34423">
        <v>0</v>
      </c>
      <c r="AB34423">
        <v>0</v>
      </c>
      <c r="AC34423">
        <v>1</v>
      </c>
      <c r="AD34423">
        <v>0</v>
      </c>
    </row>
    <row r="34424" spans="1:30" hidden="1" x14ac:dyDescent="0.3">
      <c r="A34424" t="s">
        <v>99221</v>
      </c>
      <c r="B34424" t="s">
        <v>99222</v>
      </c>
      <c r="C34424" t="s">
        <v>32</v>
      </c>
      <c r="D34424" t="s">
        <v>139</v>
      </c>
      <c r="E34424" t="s">
        <v>41341</v>
      </c>
      <c r="F34424">
        <v>54000000</v>
      </c>
      <c r="G34424" t="s">
        <v>99221</v>
      </c>
      <c r="H34424" t="s">
        <v>99223</v>
      </c>
      <c r="I34424" t="s">
        <v>99224</v>
      </c>
      <c r="J34424" t="s">
        <v>98258</v>
      </c>
      <c r="K34424" t="s">
        <v>72</v>
      </c>
      <c r="L34424" t="s">
        <v>3783</v>
      </c>
      <c r="M34424" t="s">
        <v>3792</v>
      </c>
      <c r="N34424" t="s">
        <v>3842</v>
      </c>
      <c r="O34424" t="s">
        <v>3842</v>
      </c>
      <c r="P34424" s="1">
        <v>36526</v>
      </c>
      <c r="Q34424" t="s">
        <v>3783</v>
      </c>
      <c r="R34424" t="s">
        <v>3786</v>
      </c>
      <c r="S34424" t="s">
        <v>41</v>
      </c>
      <c r="T34424" t="s">
        <v>98258</v>
      </c>
      <c r="U34424" t="s">
        <v>98258</v>
      </c>
      <c r="V34424">
        <v>0</v>
      </c>
      <c r="W34424">
        <v>0</v>
      </c>
      <c r="X34424">
        <v>0</v>
      </c>
      <c r="Y34424">
        <v>0</v>
      </c>
      <c r="Z34424">
        <v>0</v>
      </c>
      <c r="AA34424">
        <v>0</v>
      </c>
      <c r="AB34424">
        <v>0</v>
      </c>
      <c r="AC34424">
        <v>1</v>
      </c>
      <c r="AD34424">
        <v>0</v>
      </c>
    </row>
    <row r="34425" spans="1:30" hidden="1" x14ac:dyDescent="0.3">
      <c r="A34425" t="s">
        <v>99225</v>
      </c>
      <c r="B34425" t="s">
        <v>99226</v>
      </c>
      <c r="C34425" t="s">
        <v>32</v>
      </c>
      <c r="E34425" t="s">
        <v>11911</v>
      </c>
      <c r="F34425">
        <v>7000000</v>
      </c>
      <c r="G34425" t="s">
        <v>99225</v>
      </c>
      <c r="H34425" t="s">
        <v>99227</v>
      </c>
      <c r="J34425" t="s">
        <v>98258</v>
      </c>
      <c r="K34425" t="s">
        <v>37</v>
      </c>
      <c r="L34425" t="s">
        <v>3783</v>
      </c>
      <c r="M34425" t="s">
        <v>3792</v>
      </c>
      <c r="N34425" t="s">
        <v>3842</v>
      </c>
      <c r="O34425" t="s">
        <v>3842</v>
      </c>
      <c r="P34425" s="1">
        <v>37257</v>
      </c>
      <c r="Q34425" t="s">
        <v>3783</v>
      </c>
      <c r="R34425" t="s">
        <v>3786</v>
      </c>
      <c r="S34425" t="s">
        <v>41</v>
      </c>
      <c r="T34425" t="s">
        <v>98258</v>
      </c>
      <c r="U34425" t="s">
        <v>98258</v>
      </c>
      <c r="V34425">
        <v>0</v>
      </c>
      <c r="W34425">
        <v>0</v>
      </c>
      <c r="X34425">
        <v>0</v>
      </c>
      <c r="Y34425">
        <v>0</v>
      </c>
      <c r="Z34425">
        <v>0</v>
      </c>
      <c r="AA34425">
        <v>0</v>
      </c>
      <c r="AB34425">
        <v>0</v>
      </c>
      <c r="AC34425">
        <v>1</v>
      </c>
      <c r="AD34425">
        <v>0</v>
      </c>
    </row>
    <row r="34426" spans="1:30" hidden="1" x14ac:dyDescent="0.3">
      <c r="A34426" t="s">
        <v>99228</v>
      </c>
      <c r="B34426" t="s">
        <v>99229</v>
      </c>
      <c r="C34426" t="s">
        <v>32</v>
      </c>
      <c r="D34426" t="s">
        <v>33</v>
      </c>
      <c r="E34426" t="s">
        <v>19736</v>
      </c>
      <c r="F34426">
        <v>10000000</v>
      </c>
      <c r="G34426" t="s">
        <v>99228</v>
      </c>
      <c r="H34426" t="s">
        <v>99230</v>
      </c>
      <c r="I34426" t="s">
        <v>99231</v>
      </c>
      <c r="J34426" t="s">
        <v>98258</v>
      </c>
      <c r="K34426" t="s">
        <v>37</v>
      </c>
      <c r="L34426" t="s">
        <v>3783</v>
      </c>
      <c r="M34426" t="s">
        <v>3792</v>
      </c>
      <c r="N34426" t="s">
        <v>3842</v>
      </c>
      <c r="O34426" t="s">
        <v>3842</v>
      </c>
      <c r="P34426" s="1">
        <v>36892</v>
      </c>
      <c r="Q34426" t="s">
        <v>3783</v>
      </c>
      <c r="R34426" t="s">
        <v>3786</v>
      </c>
      <c r="S34426" t="s">
        <v>41</v>
      </c>
      <c r="T34426" t="s">
        <v>98258</v>
      </c>
      <c r="U34426" t="s">
        <v>98258</v>
      </c>
      <c r="V34426">
        <v>0</v>
      </c>
      <c r="W34426">
        <v>0</v>
      </c>
      <c r="X34426">
        <v>0</v>
      </c>
      <c r="Y34426">
        <v>0</v>
      </c>
      <c r="Z34426">
        <v>0</v>
      </c>
      <c r="AA34426">
        <v>0</v>
      </c>
      <c r="AB34426">
        <v>0</v>
      </c>
      <c r="AC34426">
        <v>1</v>
      </c>
      <c r="AD34426">
        <v>0</v>
      </c>
    </row>
    <row r="34427" spans="1:30" hidden="1" x14ac:dyDescent="0.3">
      <c r="A34427" t="s">
        <v>99232</v>
      </c>
      <c r="B34427" t="s">
        <v>99233</v>
      </c>
      <c r="C34427" t="s">
        <v>32</v>
      </c>
      <c r="E34427" s="1">
        <v>40392</v>
      </c>
      <c r="F34427">
        <v>1330194</v>
      </c>
      <c r="G34427" t="s">
        <v>99232</v>
      </c>
      <c r="H34427" t="s">
        <v>99234</v>
      </c>
      <c r="I34427" t="s">
        <v>99235</v>
      </c>
      <c r="J34427" t="s">
        <v>98258</v>
      </c>
      <c r="K34427" t="s">
        <v>37</v>
      </c>
      <c r="L34427" t="s">
        <v>3783</v>
      </c>
      <c r="M34427" t="s">
        <v>3784</v>
      </c>
      <c r="N34427" t="s">
        <v>3810</v>
      </c>
      <c r="O34427" t="s">
        <v>3810</v>
      </c>
      <c r="Q34427" t="s">
        <v>3783</v>
      </c>
      <c r="R34427" t="s">
        <v>3786</v>
      </c>
      <c r="S34427" t="s">
        <v>41</v>
      </c>
      <c r="T34427" t="s">
        <v>98258</v>
      </c>
      <c r="U34427" t="s">
        <v>98258</v>
      </c>
      <c r="V34427">
        <v>0</v>
      </c>
      <c r="W34427">
        <v>0</v>
      </c>
      <c r="X34427">
        <v>0</v>
      </c>
      <c r="Y34427">
        <v>0</v>
      </c>
      <c r="Z34427">
        <v>0</v>
      </c>
      <c r="AA34427">
        <v>0</v>
      </c>
      <c r="AB34427">
        <v>0</v>
      </c>
      <c r="AC34427">
        <v>1</v>
      </c>
      <c r="AD34427">
        <v>0</v>
      </c>
    </row>
    <row r="34428" spans="1:30" hidden="1" x14ac:dyDescent="0.3">
      <c r="A34428" t="s">
        <v>99236</v>
      </c>
      <c r="B34428" t="s">
        <v>99237</v>
      </c>
      <c r="C34428" t="s">
        <v>32</v>
      </c>
      <c r="E34428" t="s">
        <v>6136</v>
      </c>
      <c r="F34428">
        <v>4140000</v>
      </c>
      <c r="G34428" t="s">
        <v>99236</v>
      </c>
      <c r="H34428" t="s">
        <v>99238</v>
      </c>
      <c r="I34428" t="s">
        <v>99239</v>
      </c>
      <c r="J34428" t="s">
        <v>98258</v>
      </c>
      <c r="K34428" t="s">
        <v>72</v>
      </c>
      <c r="L34428" t="s">
        <v>3783</v>
      </c>
      <c r="M34428" t="s">
        <v>3784</v>
      </c>
      <c r="N34428" t="s">
        <v>3785</v>
      </c>
      <c r="O34428" t="s">
        <v>3785</v>
      </c>
      <c r="Q34428" t="s">
        <v>3783</v>
      </c>
      <c r="R34428" t="s">
        <v>3786</v>
      </c>
      <c r="S34428" t="s">
        <v>41</v>
      </c>
      <c r="T34428" t="s">
        <v>98258</v>
      </c>
      <c r="U34428" t="s">
        <v>98258</v>
      </c>
      <c r="V34428">
        <v>0</v>
      </c>
      <c r="W34428">
        <v>0</v>
      </c>
      <c r="X34428">
        <v>0</v>
      </c>
      <c r="Y34428">
        <v>0</v>
      </c>
      <c r="Z34428">
        <v>0</v>
      </c>
      <c r="AA34428">
        <v>0</v>
      </c>
      <c r="AB34428">
        <v>0</v>
      </c>
      <c r="AC34428">
        <v>1</v>
      </c>
      <c r="AD34428">
        <v>0</v>
      </c>
    </row>
    <row r="34429" spans="1:30" hidden="1" x14ac:dyDescent="0.3">
      <c r="A34429" t="s">
        <v>99240</v>
      </c>
      <c r="B34429" t="s">
        <v>99241</v>
      </c>
      <c r="C34429" t="s">
        <v>32</v>
      </c>
      <c r="E34429" s="1">
        <v>39484</v>
      </c>
      <c r="F34429">
        <v>4970000</v>
      </c>
      <c r="G34429" t="s">
        <v>99240</v>
      </c>
      <c r="H34429" t="s">
        <v>99242</v>
      </c>
      <c r="I34429" t="s">
        <v>99243</v>
      </c>
      <c r="J34429" t="s">
        <v>98258</v>
      </c>
      <c r="K34429" t="s">
        <v>109</v>
      </c>
      <c r="L34429" t="s">
        <v>3783</v>
      </c>
      <c r="M34429" t="s">
        <v>3784</v>
      </c>
      <c r="N34429" t="s">
        <v>3810</v>
      </c>
      <c r="O34429" t="s">
        <v>3810</v>
      </c>
      <c r="Q34429" t="s">
        <v>3783</v>
      </c>
      <c r="R34429" t="s">
        <v>3786</v>
      </c>
      <c r="S34429" t="s">
        <v>41</v>
      </c>
      <c r="T34429" t="s">
        <v>98258</v>
      </c>
      <c r="U34429" t="s">
        <v>98258</v>
      </c>
      <c r="V34429">
        <v>0</v>
      </c>
      <c r="W34429">
        <v>0</v>
      </c>
      <c r="X34429">
        <v>0</v>
      </c>
      <c r="Y34429">
        <v>0</v>
      </c>
      <c r="Z34429">
        <v>0</v>
      </c>
      <c r="AA34429">
        <v>0</v>
      </c>
      <c r="AB34429">
        <v>0</v>
      </c>
      <c r="AC34429">
        <v>1</v>
      </c>
      <c r="AD34429">
        <v>0</v>
      </c>
    </row>
    <row r="34430" spans="1:30" hidden="1" x14ac:dyDescent="0.3">
      <c r="A34430" t="s">
        <v>99240</v>
      </c>
      <c r="B34430" t="s">
        <v>99244</v>
      </c>
      <c r="C34430" t="s">
        <v>32</v>
      </c>
      <c r="E34430" t="s">
        <v>12878</v>
      </c>
      <c r="F34430">
        <v>4500000</v>
      </c>
      <c r="G34430" t="s">
        <v>99240</v>
      </c>
      <c r="H34430" t="s">
        <v>99242</v>
      </c>
      <c r="I34430" t="s">
        <v>99243</v>
      </c>
      <c r="J34430" t="s">
        <v>98258</v>
      </c>
      <c r="K34430" t="s">
        <v>109</v>
      </c>
      <c r="L34430" t="s">
        <v>3783</v>
      </c>
      <c r="M34430" t="s">
        <v>3784</v>
      </c>
      <c r="N34430" t="s">
        <v>3810</v>
      </c>
      <c r="O34430" t="s">
        <v>3810</v>
      </c>
      <c r="Q34430" t="s">
        <v>3783</v>
      </c>
      <c r="R34430" t="s">
        <v>3786</v>
      </c>
      <c r="S34430" t="s">
        <v>41</v>
      </c>
      <c r="T34430" t="s">
        <v>98258</v>
      </c>
      <c r="U34430" t="s">
        <v>98258</v>
      </c>
      <c r="V34430">
        <v>0</v>
      </c>
      <c r="W34430">
        <v>0</v>
      </c>
      <c r="X34430">
        <v>0</v>
      </c>
      <c r="Y34430">
        <v>0</v>
      </c>
      <c r="Z34430">
        <v>0</v>
      </c>
      <c r="AA34430">
        <v>0</v>
      </c>
      <c r="AB34430">
        <v>0</v>
      </c>
      <c r="AC34430">
        <v>1</v>
      </c>
      <c r="AD34430">
        <v>0</v>
      </c>
    </row>
    <row r="34431" spans="1:30" hidden="1" x14ac:dyDescent="0.3">
      <c r="A34431" t="s">
        <v>99245</v>
      </c>
      <c r="B34431" t="s">
        <v>99246</v>
      </c>
      <c r="C34431" t="s">
        <v>32</v>
      </c>
      <c r="D34431" t="s">
        <v>33</v>
      </c>
      <c r="E34431" s="1">
        <v>39094</v>
      </c>
      <c r="F34431">
        <v>22500000</v>
      </c>
      <c r="G34431" t="s">
        <v>99245</v>
      </c>
      <c r="H34431" t="s">
        <v>99247</v>
      </c>
      <c r="I34431" t="s">
        <v>99248</v>
      </c>
      <c r="J34431" t="s">
        <v>98258</v>
      </c>
      <c r="K34431" t="s">
        <v>109</v>
      </c>
      <c r="L34431" t="s">
        <v>3783</v>
      </c>
      <c r="M34431" t="s">
        <v>3792</v>
      </c>
      <c r="N34431" t="s">
        <v>3793</v>
      </c>
      <c r="O34431" t="s">
        <v>12821</v>
      </c>
      <c r="P34431" s="1">
        <v>37987</v>
      </c>
      <c r="Q34431" t="s">
        <v>3783</v>
      </c>
      <c r="R34431" t="s">
        <v>3786</v>
      </c>
      <c r="S34431" t="s">
        <v>41</v>
      </c>
      <c r="T34431" t="s">
        <v>98258</v>
      </c>
      <c r="U34431" t="s">
        <v>98258</v>
      </c>
      <c r="V34431">
        <v>0</v>
      </c>
      <c r="W34431">
        <v>0</v>
      </c>
      <c r="X34431">
        <v>0</v>
      </c>
      <c r="Y34431">
        <v>0</v>
      </c>
      <c r="Z34431">
        <v>0</v>
      </c>
      <c r="AA34431">
        <v>0</v>
      </c>
      <c r="AB34431">
        <v>0</v>
      </c>
      <c r="AC34431">
        <v>1</v>
      </c>
      <c r="AD34431">
        <v>0</v>
      </c>
    </row>
    <row r="34432" spans="1:30" hidden="1" x14ac:dyDescent="0.3">
      <c r="A34432" t="s">
        <v>99245</v>
      </c>
      <c r="B34432" t="s">
        <v>99249</v>
      </c>
      <c r="C34432" t="s">
        <v>32</v>
      </c>
      <c r="D34432" t="s">
        <v>139</v>
      </c>
      <c r="E34432" t="s">
        <v>13626</v>
      </c>
      <c r="F34432">
        <v>9000000</v>
      </c>
      <c r="G34432" t="s">
        <v>99245</v>
      </c>
      <c r="H34432" t="s">
        <v>99247</v>
      </c>
      <c r="I34432" t="s">
        <v>99248</v>
      </c>
      <c r="J34432" t="s">
        <v>98258</v>
      </c>
      <c r="K34432" t="s">
        <v>109</v>
      </c>
      <c r="L34432" t="s">
        <v>3783</v>
      </c>
      <c r="M34432" t="s">
        <v>3792</v>
      </c>
      <c r="N34432" t="s">
        <v>3793</v>
      </c>
      <c r="O34432" t="s">
        <v>12821</v>
      </c>
      <c r="P34432" s="1">
        <v>37987</v>
      </c>
      <c r="Q34432" t="s">
        <v>3783</v>
      </c>
      <c r="R34432" t="s">
        <v>3786</v>
      </c>
      <c r="S34432" t="s">
        <v>41</v>
      </c>
      <c r="T34432" t="s">
        <v>98258</v>
      </c>
      <c r="U34432" t="s">
        <v>98258</v>
      </c>
      <c r="V34432">
        <v>0</v>
      </c>
      <c r="W34432">
        <v>0</v>
      </c>
      <c r="X34432">
        <v>0</v>
      </c>
      <c r="Y34432">
        <v>0</v>
      </c>
      <c r="Z34432">
        <v>0</v>
      </c>
      <c r="AA34432">
        <v>0</v>
      </c>
      <c r="AB34432">
        <v>0</v>
      </c>
      <c r="AC34432">
        <v>1</v>
      </c>
      <c r="AD34432">
        <v>0</v>
      </c>
    </row>
    <row r="34433" spans="1:30" hidden="1" x14ac:dyDescent="0.3">
      <c r="A34433" t="s">
        <v>99250</v>
      </c>
      <c r="B34433" t="s">
        <v>99251</v>
      </c>
      <c r="C34433" t="s">
        <v>32</v>
      </c>
      <c r="D34433" t="s">
        <v>139</v>
      </c>
      <c r="E34433" t="s">
        <v>7363</v>
      </c>
      <c r="F34433">
        <v>10000000</v>
      </c>
      <c r="G34433" t="s">
        <v>99250</v>
      </c>
      <c r="H34433" t="s">
        <v>99252</v>
      </c>
      <c r="I34433" t="s">
        <v>99253</v>
      </c>
      <c r="J34433" t="s">
        <v>98258</v>
      </c>
      <c r="K34433" t="s">
        <v>72</v>
      </c>
      <c r="L34433" t="s">
        <v>230</v>
      </c>
      <c r="M34433" t="s">
        <v>3913</v>
      </c>
      <c r="N34433" t="s">
        <v>3914</v>
      </c>
      <c r="O34433" t="s">
        <v>3914</v>
      </c>
      <c r="P34433" s="1">
        <v>36161</v>
      </c>
      <c r="Q34433" t="s">
        <v>230</v>
      </c>
      <c r="R34433" t="s">
        <v>233</v>
      </c>
      <c r="S34433" t="s">
        <v>41</v>
      </c>
      <c r="T34433" t="s">
        <v>98258</v>
      </c>
      <c r="U34433" t="s">
        <v>98258</v>
      </c>
      <c r="V34433">
        <v>0</v>
      </c>
      <c r="W34433">
        <v>0</v>
      </c>
      <c r="X34433">
        <v>0</v>
      </c>
      <c r="Y34433">
        <v>0</v>
      </c>
      <c r="Z34433">
        <v>0</v>
      </c>
      <c r="AA34433">
        <v>0</v>
      </c>
      <c r="AB34433">
        <v>0</v>
      </c>
      <c r="AC34433">
        <v>1</v>
      </c>
      <c r="AD34433">
        <v>0</v>
      </c>
    </row>
    <row r="34434" spans="1:30" hidden="1" x14ac:dyDescent="0.3">
      <c r="A34434" t="s">
        <v>99250</v>
      </c>
      <c r="B34434" t="s">
        <v>99254</v>
      </c>
      <c r="C34434" t="s">
        <v>32</v>
      </c>
      <c r="D34434" t="s">
        <v>139</v>
      </c>
      <c r="E34434" s="1">
        <v>39204</v>
      </c>
      <c r="F34434">
        <v>10000000</v>
      </c>
      <c r="G34434" t="s">
        <v>99250</v>
      </c>
      <c r="H34434" t="s">
        <v>99252</v>
      </c>
      <c r="I34434" t="s">
        <v>99253</v>
      </c>
      <c r="J34434" t="s">
        <v>98258</v>
      </c>
      <c r="K34434" t="s">
        <v>72</v>
      </c>
      <c r="L34434" t="s">
        <v>230</v>
      </c>
      <c r="M34434" t="s">
        <v>3913</v>
      </c>
      <c r="N34434" t="s">
        <v>3914</v>
      </c>
      <c r="O34434" t="s">
        <v>3914</v>
      </c>
      <c r="P34434" s="1">
        <v>36161</v>
      </c>
      <c r="Q34434" t="s">
        <v>230</v>
      </c>
      <c r="R34434" t="s">
        <v>233</v>
      </c>
      <c r="S34434" t="s">
        <v>41</v>
      </c>
      <c r="T34434" t="s">
        <v>98258</v>
      </c>
      <c r="U34434" t="s">
        <v>98258</v>
      </c>
      <c r="V34434">
        <v>0</v>
      </c>
      <c r="W34434">
        <v>0</v>
      </c>
      <c r="X34434">
        <v>0</v>
      </c>
      <c r="Y34434">
        <v>0</v>
      </c>
      <c r="Z34434">
        <v>0</v>
      </c>
      <c r="AA34434">
        <v>0</v>
      </c>
      <c r="AB34434">
        <v>0</v>
      </c>
      <c r="AC34434">
        <v>1</v>
      </c>
      <c r="AD34434">
        <v>0</v>
      </c>
    </row>
    <row r="34435" spans="1:30" hidden="1" x14ac:dyDescent="0.3">
      <c r="A34435" t="s">
        <v>99250</v>
      </c>
      <c r="B34435" t="s">
        <v>99255</v>
      </c>
      <c r="C34435" t="s">
        <v>32</v>
      </c>
      <c r="D34435" t="s">
        <v>33</v>
      </c>
      <c r="E34435" s="1">
        <v>38445</v>
      </c>
      <c r="F34435">
        <v>20000000</v>
      </c>
      <c r="G34435" t="s">
        <v>99250</v>
      </c>
      <c r="H34435" t="s">
        <v>99252</v>
      </c>
      <c r="I34435" t="s">
        <v>99253</v>
      </c>
      <c r="J34435" t="s">
        <v>98258</v>
      </c>
      <c r="K34435" t="s">
        <v>72</v>
      </c>
      <c r="L34435" t="s">
        <v>230</v>
      </c>
      <c r="M34435" t="s">
        <v>3913</v>
      </c>
      <c r="N34435" t="s">
        <v>3914</v>
      </c>
      <c r="O34435" t="s">
        <v>3914</v>
      </c>
      <c r="P34435" s="1">
        <v>36161</v>
      </c>
      <c r="Q34435" t="s">
        <v>230</v>
      </c>
      <c r="R34435" t="s">
        <v>233</v>
      </c>
      <c r="S34435" t="s">
        <v>41</v>
      </c>
      <c r="T34435" t="s">
        <v>98258</v>
      </c>
      <c r="U34435" t="s">
        <v>98258</v>
      </c>
      <c r="V34435">
        <v>0</v>
      </c>
      <c r="W34435">
        <v>0</v>
      </c>
      <c r="X34435">
        <v>0</v>
      </c>
      <c r="Y34435">
        <v>0</v>
      </c>
      <c r="Z34435">
        <v>0</v>
      </c>
      <c r="AA34435">
        <v>0</v>
      </c>
      <c r="AB34435">
        <v>0</v>
      </c>
      <c r="AC34435">
        <v>1</v>
      </c>
      <c r="AD34435">
        <v>0</v>
      </c>
    </row>
    <row r="34436" spans="1:30" hidden="1" x14ac:dyDescent="0.3">
      <c r="A34436" t="s">
        <v>99256</v>
      </c>
      <c r="B34436" t="s">
        <v>99257</v>
      </c>
      <c r="C34436" t="s">
        <v>32</v>
      </c>
      <c r="E34436" t="s">
        <v>11630</v>
      </c>
      <c r="F34436">
        <v>11200000</v>
      </c>
      <c r="G34436" t="s">
        <v>99256</v>
      </c>
      <c r="H34436" t="s">
        <v>99258</v>
      </c>
      <c r="I34436" t="s">
        <v>99259</v>
      </c>
      <c r="J34436" t="s">
        <v>98258</v>
      </c>
      <c r="K34436" t="s">
        <v>37</v>
      </c>
      <c r="L34436" t="s">
        <v>230</v>
      </c>
      <c r="M34436" t="s">
        <v>7201</v>
      </c>
      <c r="N34436" t="s">
        <v>99260</v>
      </c>
      <c r="O34436" t="s">
        <v>99260</v>
      </c>
      <c r="P34436" s="1">
        <v>32509</v>
      </c>
      <c r="Q34436" t="s">
        <v>230</v>
      </c>
      <c r="R34436" t="s">
        <v>233</v>
      </c>
      <c r="S34436" t="s">
        <v>41</v>
      </c>
      <c r="T34436" t="s">
        <v>98258</v>
      </c>
      <c r="U34436" t="s">
        <v>98258</v>
      </c>
      <c r="V34436">
        <v>0</v>
      </c>
      <c r="W34436">
        <v>0</v>
      </c>
      <c r="X34436">
        <v>0</v>
      </c>
      <c r="Y34436">
        <v>0</v>
      </c>
      <c r="Z34436">
        <v>0</v>
      </c>
      <c r="AA34436">
        <v>0</v>
      </c>
      <c r="AB34436">
        <v>0</v>
      </c>
      <c r="AC34436">
        <v>1</v>
      </c>
      <c r="AD34436">
        <v>0</v>
      </c>
    </row>
    <row r="34437" spans="1:30" hidden="1" x14ac:dyDescent="0.3">
      <c r="A34437" t="s">
        <v>99261</v>
      </c>
      <c r="B34437" t="s">
        <v>99262</v>
      </c>
      <c r="C34437" t="s">
        <v>32</v>
      </c>
      <c r="E34437" t="s">
        <v>3917</v>
      </c>
      <c r="F34437">
        <v>10000000</v>
      </c>
      <c r="G34437" t="s">
        <v>99261</v>
      </c>
      <c r="H34437" t="s">
        <v>99263</v>
      </c>
      <c r="I34437" t="s">
        <v>99264</v>
      </c>
      <c r="J34437" t="s">
        <v>98258</v>
      </c>
      <c r="K34437" t="s">
        <v>37</v>
      </c>
      <c r="L34437" t="s">
        <v>230</v>
      </c>
      <c r="M34437" t="s">
        <v>3930</v>
      </c>
      <c r="N34437" t="s">
        <v>3988</v>
      </c>
      <c r="O34437" t="s">
        <v>22004</v>
      </c>
      <c r="Q34437" t="s">
        <v>230</v>
      </c>
      <c r="R34437" t="s">
        <v>233</v>
      </c>
      <c r="S34437" t="s">
        <v>41</v>
      </c>
      <c r="T34437" t="s">
        <v>98258</v>
      </c>
      <c r="U34437" t="s">
        <v>98258</v>
      </c>
      <c r="V34437">
        <v>0</v>
      </c>
      <c r="W34437">
        <v>0</v>
      </c>
      <c r="X34437">
        <v>0</v>
      </c>
      <c r="Y34437">
        <v>0</v>
      </c>
      <c r="Z34437">
        <v>0</v>
      </c>
      <c r="AA34437">
        <v>0</v>
      </c>
      <c r="AB34437">
        <v>0</v>
      </c>
      <c r="AC34437">
        <v>1</v>
      </c>
      <c r="AD34437">
        <v>0</v>
      </c>
    </row>
    <row r="34438" spans="1:30" hidden="1" x14ac:dyDescent="0.3">
      <c r="A34438" t="s">
        <v>99261</v>
      </c>
      <c r="B34438" t="s">
        <v>99265</v>
      </c>
      <c r="C34438" t="s">
        <v>32</v>
      </c>
      <c r="E34438" t="s">
        <v>7969</v>
      </c>
      <c r="F34438">
        <v>55000000</v>
      </c>
      <c r="G34438" t="s">
        <v>99261</v>
      </c>
      <c r="H34438" t="s">
        <v>99263</v>
      </c>
      <c r="I34438" t="s">
        <v>99264</v>
      </c>
      <c r="J34438" t="s">
        <v>98258</v>
      </c>
      <c r="K34438" t="s">
        <v>37</v>
      </c>
      <c r="L34438" t="s">
        <v>230</v>
      </c>
      <c r="M34438" t="s">
        <v>3930</v>
      </c>
      <c r="N34438" t="s">
        <v>3988</v>
      </c>
      <c r="O34438" t="s">
        <v>22004</v>
      </c>
      <c r="Q34438" t="s">
        <v>230</v>
      </c>
      <c r="R34438" t="s">
        <v>233</v>
      </c>
      <c r="S34438" t="s">
        <v>41</v>
      </c>
      <c r="T34438" t="s">
        <v>98258</v>
      </c>
      <c r="U34438" t="s">
        <v>98258</v>
      </c>
      <c r="V34438">
        <v>0</v>
      </c>
      <c r="W34438">
        <v>0</v>
      </c>
      <c r="X34438">
        <v>0</v>
      </c>
      <c r="Y34438">
        <v>0</v>
      </c>
      <c r="Z34438">
        <v>0</v>
      </c>
      <c r="AA34438">
        <v>0</v>
      </c>
      <c r="AB34438">
        <v>0</v>
      </c>
      <c r="AC34438">
        <v>1</v>
      </c>
      <c r="AD34438">
        <v>0</v>
      </c>
    </row>
    <row r="34439" spans="1:30" hidden="1" x14ac:dyDescent="0.3">
      <c r="A34439" t="s">
        <v>99266</v>
      </c>
      <c r="B34439" t="s">
        <v>99267</v>
      </c>
      <c r="C34439" t="s">
        <v>32</v>
      </c>
      <c r="E34439" t="s">
        <v>8293</v>
      </c>
      <c r="F34439">
        <v>6124490</v>
      </c>
      <c r="G34439" t="s">
        <v>99266</v>
      </c>
      <c r="H34439" t="s">
        <v>99268</v>
      </c>
      <c r="I34439" t="s">
        <v>99269</v>
      </c>
      <c r="J34439" t="s">
        <v>98258</v>
      </c>
      <c r="K34439" t="s">
        <v>37</v>
      </c>
      <c r="L34439" t="s">
        <v>230</v>
      </c>
      <c r="M34439" t="s">
        <v>13059</v>
      </c>
      <c r="N34439" t="s">
        <v>13060</v>
      </c>
      <c r="O34439" t="s">
        <v>13061</v>
      </c>
      <c r="Q34439" t="s">
        <v>230</v>
      </c>
      <c r="R34439" t="s">
        <v>233</v>
      </c>
      <c r="S34439" t="s">
        <v>41</v>
      </c>
      <c r="T34439" t="s">
        <v>98258</v>
      </c>
      <c r="U34439" t="s">
        <v>98258</v>
      </c>
      <c r="V34439">
        <v>0</v>
      </c>
      <c r="W34439">
        <v>0</v>
      </c>
      <c r="X34439">
        <v>0</v>
      </c>
      <c r="Y34439">
        <v>0</v>
      </c>
      <c r="Z34439">
        <v>0</v>
      </c>
      <c r="AA34439">
        <v>0</v>
      </c>
      <c r="AB34439">
        <v>0</v>
      </c>
      <c r="AC34439">
        <v>1</v>
      </c>
      <c r="AD34439">
        <v>0</v>
      </c>
    </row>
    <row r="34440" spans="1:30" hidden="1" x14ac:dyDescent="0.3">
      <c r="A34440" t="s">
        <v>99270</v>
      </c>
      <c r="B34440" t="s">
        <v>99271</v>
      </c>
      <c r="C34440" t="s">
        <v>32</v>
      </c>
      <c r="E34440" s="1">
        <v>40920</v>
      </c>
      <c r="F34440">
        <v>1281302</v>
      </c>
      <c r="G34440" t="s">
        <v>99270</v>
      </c>
      <c r="H34440" t="s">
        <v>99272</v>
      </c>
      <c r="I34440" t="s">
        <v>99273</v>
      </c>
      <c r="J34440" t="s">
        <v>98258</v>
      </c>
      <c r="K34440" t="s">
        <v>37</v>
      </c>
      <c r="L34440" t="s">
        <v>230</v>
      </c>
      <c r="M34440" t="s">
        <v>18184</v>
      </c>
      <c r="N34440" t="s">
        <v>7543</v>
      </c>
      <c r="O34440" t="s">
        <v>7543</v>
      </c>
      <c r="Q34440" t="s">
        <v>230</v>
      </c>
      <c r="R34440" t="s">
        <v>233</v>
      </c>
      <c r="S34440" t="s">
        <v>41</v>
      </c>
      <c r="T34440" t="s">
        <v>98258</v>
      </c>
      <c r="U34440" t="s">
        <v>98258</v>
      </c>
      <c r="V34440">
        <v>0</v>
      </c>
      <c r="W34440">
        <v>0</v>
      </c>
      <c r="X34440">
        <v>0</v>
      </c>
      <c r="Y34440">
        <v>0</v>
      </c>
      <c r="Z34440">
        <v>0</v>
      </c>
      <c r="AA34440">
        <v>0</v>
      </c>
      <c r="AB34440">
        <v>0</v>
      </c>
      <c r="AC34440">
        <v>1</v>
      </c>
      <c r="AD34440">
        <v>0</v>
      </c>
    </row>
    <row r="34441" spans="1:30" hidden="1" x14ac:dyDescent="0.3">
      <c r="A34441" t="s">
        <v>99274</v>
      </c>
      <c r="B34441" t="s">
        <v>99275</v>
      </c>
      <c r="C34441" t="s">
        <v>32</v>
      </c>
      <c r="D34441" t="s">
        <v>139</v>
      </c>
      <c r="E34441" t="s">
        <v>10993</v>
      </c>
      <c r="F34441">
        <v>532850</v>
      </c>
      <c r="G34441" t="s">
        <v>99274</v>
      </c>
      <c r="H34441" t="s">
        <v>99276</v>
      </c>
      <c r="I34441" t="s">
        <v>99277</v>
      </c>
      <c r="J34441" t="s">
        <v>98258</v>
      </c>
      <c r="K34441" t="s">
        <v>37</v>
      </c>
      <c r="L34441" t="s">
        <v>230</v>
      </c>
      <c r="M34441" t="s">
        <v>28691</v>
      </c>
      <c r="N34441" t="s">
        <v>9060</v>
      </c>
      <c r="O34441" t="s">
        <v>9060</v>
      </c>
      <c r="P34441" s="1">
        <v>37987</v>
      </c>
      <c r="Q34441" t="s">
        <v>230</v>
      </c>
      <c r="R34441" t="s">
        <v>233</v>
      </c>
      <c r="S34441" t="s">
        <v>41</v>
      </c>
      <c r="T34441" t="s">
        <v>98258</v>
      </c>
      <c r="U34441" t="s">
        <v>98258</v>
      </c>
      <c r="V34441">
        <v>0</v>
      </c>
      <c r="W34441">
        <v>0</v>
      </c>
      <c r="X34441">
        <v>0</v>
      </c>
      <c r="Y34441">
        <v>0</v>
      </c>
      <c r="Z34441">
        <v>0</v>
      </c>
      <c r="AA34441">
        <v>0</v>
      </c>
      <c r="AB34441">
        <v>0</v>
      </c>
      <c r="AC34441">
        <v>1</v>
      </c>
      <c r="AD34441">
        <v>0</v>
      </c>
    </row>
    <row r="34442" spans="1:30" hidden="1" x14ac:dyDescent="0.3">
      <c r="A34442" t="s">
        <v>99274</v>
      </c>
      <c r="B34442" t="s">
        <v>99278</v>
      </c>
      <c r="C34442" t="s">
        <v>32</v>
      </c>
      <c r="E34442" t="s">
        <v>10948</v>
      </c>
      <c r="F34442">
        <v>402000</v>
      </c>
      <c r="G34442" t="s">
        <v>99274</v>
      </c>
      <c r="H34442" t="s">
        <v>99276</v>
      </c>
      <c r="I34442" t="s">
        <v>99277</v>
      </c>
      <c r="J34442" t="s">
        <v>98258</v>
      </c>
      <c r="K34442" t="s">
        <v>37</v>
      </c>
      <c r="L34442" t="s">
        <v>230</v>
      </c>
      <c r="M34442" t="s">
        <v>28691</v>
      </c>
      <c r="N34442" t="s">
        <v>9060</v>
      </c>
      <c r="O34442" t="s">
        <v>9060</v>
      </c>
      <c r="P34442" s="1">
        <v>37987</v>
      </c>
      <c r="Q34442" t="s">
        <v>230</v>
      </c>
      <c r="R34442" t="s">
        <v>233</v>
      </c>
      <c r="S34442" t="s">
        <v>41</v>
      </c>
      <c r="T34442" t="s">
        <v>98258</v>
      </c>
      <c r="U34442" t="s">
        <v>98258</v>
      </c>
      <c r="V34442">
        <v>0</v>
      </c>
      <c r="W34442">
        <v>0</v>
      </c>
      <c r="X34442">
        <v>0</v>
      </c>
      <c r="Y34442">
        <v>0</v>
      </c>
      <c r="Z34442">
        <v>0</v>
      </c>
      <c r="AA34442">
        <v>0</v>
      </c>
      <c r="AB34442">
        <v>0</v>
      </c>
      <c r="AC34442">
        <v>1</v>
      </c>
      <c r="AD34442">
        <v>0</v>
      </c>
    </row>
    <row r="34443" spans="1:30" hidden="1" x14ac:dyDescent="0.3">
      <c r="A34443" t="s">
        <v>99279</v>
      </c>
      <c r="B34443" t="s">
        <v>99280</v>
      </c>
      <c r="C34443" t="s">
        <v>32</v>
      </c>
      <c r="D34443" t="s">
        <v>50</v>
      </c>
      <c r="E34443" s="1">
        <v>39295</v>
      </c>
      <c r="F34443">
        <v>10250000</v>
      </c>
      <c r="G34443" t="s">
        <v>99279</v>
      </c>
      <c r="H34443" t="s">
        <v>99281</v>
      </c>
      <c r="I34443" t="s">
        <v>99282</v>
      </c>
      <c r="J34443" t="s">
        <v>98258</v>
      </c>
      <c r="K34443" t="s">
        <v>37</v>
      </c>
      <c r="L34443" t="s">
        <v>230</v>
      </c>
      <c r="M34443" t="s">
        <v>4089</v>
      </c>
      <c r="N34443" t="s">
        <v>232</v>
      </c>
      <c r="O34443" t="s">
        <v>911</v>
      </c>
      <c r="P34443" s="1">
        <v>36526</v>
      </c>
      <c r="Q34443" t="s">
        <v>230</v>
      </c>
      <c r="R34443" t="s">
        <v>233</v>
      </c>
      <c r="S34443" t="s">
        <v>41</v>
      </c>
      <c r="T34443" t="s">
        <v>98258</v>
      </c>
      <c r="U34443" t="s">
        <v>98258</v>
      </c>
      <c r="V34443">
        <v>0</v>
      </c>
      <c r="W34443">
        <v>0</v>
      </c>
      <c r="X34443">
        <v>0</v>
      </c>
      <c r="Y34443">
        <v>0</v>
      </c>
      <c r="Z34443">
        <v>0</v>
      </c>
      <c r="AA34443">
        <v>0</v>
      </c>
      <c r="AB34443">
        <v>0</v>
      </c>
      <c r="AC34443">
        <v>1</v>
      </c>
      <c r="AD34443">
        <v>0</v>
      </c>
    </row>
    <row r="34444" spans="1:30" hidden="1" x14ac:dyDescent="0.3">
      <c r="A34444" t="s">
        <v>99279</v>
      </c>
      <c r="B34444" t="s">
        <v>99283</v>
      </c>
      <c r="C34444" t="s">
        <v>32</v>
      </c>
      <c r="E34444" s="1">
        <v>40399</v>
      </c>
      <c r="F34444">
        <v>7722766</v>
      </c>
      <c r="G34444" t="s">
        <v>99279</v>
      </c>
      <c r="H34444" t="s">
        <v>99281</v>
      </c>
      <c r="I34444" t="s">
        <v>99282</v>
      </c>
      <c r="J34444" t="s">
        <v>98258</v>
      </c>
      <c r="K34444" t="s">
        <v>37</v>
      </c>
      <c r="L34444" t="s">
        <v>230</v>
      </c>
      <c r="M34444" t="s">
        <v>4089</v>
      </c>
      <c r="N34444" t="s">
        <v>232</v>
      </c>
      <c r="O34444" t="s">
        <v>911</v>
      </c>
      <c r="P34444" s="1">
        <v>36526</v>
      </c>
      <c r="Q34444" t="s">
        <v>230</v>
      </c>
      <c r="R34444" t="s">
        <v>233</v>
      </c>
      <c r="S34444" t="s">
        <v>41</v>
      </c>
      <c r="T34444" t="s">
        <v>98258</v>
      </c>
      <c r="U34444" t="s">
        <v>98258</v>
      </c>
      <c r="V34444">
        <v>0</v>
      </c>
      <c r="W34444">
        <v>0</v>
      </c>
      <c r="X34444">
        <v>0</v>
      </c>
      <c r="Y34444">
        <v>0</v>
      </c>
      <c r="Z34444">
        <v>0</v>
      </c>
      <c r="AA34444">
        <v>0</v>
      </c>
      <c r="AB34444">
        <v>0</v>
      </c>
      <c r="AC34444">
        <v>1</v>
      </c>
      <c r="AD34444">
        <v>0</v>
      </c>
    </row>
    <row r="34445" spans="1:30" hidden="1" x14ac:dyDescent="0.3">
      <c r="A34445" t="s">
        <v>99279</v>
      </c>
      <c r="B34445" t="s">
        <v>99284</v>
      </c>
      <c r="C34445" t="s">
        <v>32</v>
      </c>
      <c r="D34445" t="s">
        <v>33</v>
      </c>
      <c r="E34445" s="1">
        <v>39728</v>
      </c>
      <c r="F34445">
        <v>10000000</v>
      </c>
      <c r="G34445" t="s">
        <v>99279</v>
      </c>
      <c r="H34445" t="s">
        <v>99281</v>
      </c>
      <c r="I34445" t="s">
        <v>99282</v>
      </c>
      <c r="J34445" t="s">
        <v>98258</v>
      </c>
      <c r="K34445" t="s">
        <v>37</v>
      </c>
      <c r="L34445" t="s">
        <v>230</v>
      </c>
      <c r="M34445" t="s">
        <v>4089</v>
      </c>
      <c r="N34445" t="s">
        <v>232</v>
      </c>
      <c r="O34445" t="s">
        <v>911</v>
      </c>
      <c r="P34445" s="1">
        <v>36526</v>
      </c>
      <c r="Q34445" t="s">
        <v>230</v>
      </c>
      <c r="R34445" t="s">
        <v>233</v>
      </c>
      <c r="S34445" t="s">
        <v>41</v>
      </c>
      <c r="T34445" t="s">
        <v>98258</v>
      </c>
      <c r="U34445" t="s">
        <v>98258</v>
      </c>
      <c r="V34445">
        <v>0</v>
      </c>
      <c r="W34445">
        <v>0</v>
      </c>
      <c r="X34445">
        <v>0</v>
      </c>
      <c r="Y34445">
        <v>0</v>
      </c>
      <c r="Z34445">
        <v>0</v>
      </c>
      <c r="AA34445">
        <v>0</v>
      </c>
      <c r="AB34445">
        <v>0</v>
      </c>
      <c r="AC34445">
        <v>1</v>
      </c>
      <c r="AD34445">
        <v>0</v>
      </c>
    </row>
    <row r="34446" spans="1:30" hidden="1" x14ac:dyDescent="0.3">
      <c r="A34446" t="s">
        <v>99285</v>
      </c>
      <c r="B34446" t="s">
        <v>99286</v>
      </c>
      <c r="C34446" t="s">
        <v>32</v>
      </c>
      <c r="D34446" t="s">
        <v>33</v>
      </c>
      <c r="E34446" t="s">
        <v>2077</v>
      </c>
      <c r="F34446">
        <v>12529381</v>
      </c>
      <c r="G34446" t="s">
        <v>99285</v>
      </c>
      <c r="H34446" t="s">
        <v>99287</v>
      </c>
      <c r="I34446" t="s">
        <v>99288</v>
      </c>
      <c r="J34446" t="s">
        <v>98258</v>
      </c>
      <c r="K34446" t="s">
        <v>37</v>
      </c>
      <c r="L34446" t="s">
        <v>230</v>
      </c>
      <c r="M34446" t="s">
        <v>231</v>
      </c>
      <c r="N34446" t="s">
        <v>232</v>
      </c>
      <c r="O34446" t="s">
        <v>232</v>
      </c>
      <c r="P34446" s="1">
        <v>40544</v>
      </c>
      <c r="Q34446" t="s">
        <v>230</v>
      </c>
      <c r="R34446" t="s">
        <v>233</v>
      </c>
      <c r="S34446" t="s">
        <v>41</v>
      </c>
      <c r="T34446" t="s">
        <v>98258</v>
      </c>
      <c r="U34446" t="s">
        <v>98258</v>
      </c>
      <c r="V34446">
        <v>0</v>
      </c>
      <c r="W34446">
        <v>0</v>
      </c>
      <c r="X34446">
        <v>0</v>
      </c>
      <c r="Y34446">
        <v>0</v>
      </c>
      <c r="Z34446">
        <v>0</v>
      </c>
      <c r="AA34446">
        <v>0</v>
      </c>
      <c r="AB34446">
        <v>0</v>
      </c>
      <c r="AC34446">
        <v>1</v>
      </c>
      <c r="AD34446">
        <v>0</v>
      </c>
    </row>
    <row r="34447" spans="1:30" hidden="1" x14ac:dyDescent="0.3">
      <c r="A34447" t="s">
        <v>99285</v>
      </c>
      <c r="B34447" t="s">
        <v>99289</v>
      </c>
      <c r="C34447" t="s">
        <v>32</v>
      </c>
      <c r="D34447" t="s">
        <v>50</v>
      </c>
      <c r="E34447" s="1">
        <v>40826</v>
      </c>
      <c r="F34447">
        <v>93863505</v>
      </c>
      <c r="G34447" t="s">
        <v>99285</v>
      </c>
      <c r="H34447" t="s">
        <v>99287</v>
      </c>
      <c r="I34447" t="s">
        <v>99288</v>
      </c>
      <c r="J34447" t="s">
        <v>98258</v>
      </c>
      <c r="K34447" t="s">
        <v>37</v>
      </c>
      <c r="L34447" t="s">
        <v>230</v>
      </c>
      <c r="M34447" t="s">
        <v>231</v>
      </c>
      <c r="N34447" t="s">
        <v>232</v>
      </c>
      <c r="O34447" t="s">
        <v>232</v>
      </c>
      <c r="P34447" s="1">
        <v>40544</v>
      </c>
      <c r="Q34447" t="s">
        <v>230</v>
      </c>
      <c r="R34447" t="s">
        <v>233</v>
      </c>
      <c r="S34447" t="s">
        <v>41</v>
      </c>
      <c r="T34447" t="s">
        <v>98258</v>
      </c>
      <c r="U34447" t="s">
        <v>98258</v>
      </c>
      <c r="V34447">
        <v>0</v>
      </c>
      <c r="W34447">
        <v>0</v>
      </c>
      <c r="X34447">
        <v>0</v>
      </c>
      <c r="Y34447">
        <v>0</v>
      </c>
      <c r="Z34447">
        <v>0</v>
      </c>
      <c r="AA34447">
        <v>0</v>
      </c>
      <c r="AB34447">
        <v>0</v>
      </c>
      <c r="AC34447">
        <v>1</v>
      </c>
      <c r="AD34447">
        <v>0</v>
      </c>
    </row>
    <row r="34448" spans="1:30" hidden="1" x14ac:dyDescent="0.3">
      <c r="A34448" t="s">
        <v>99290</v>
      </c>
      <c r="B34448" t="s">
        <v>99291</v>
      </c>
      <c r="C34448" t="s">
        <v>32</v>
      </c>
      <c r="E34448" s="1">
        <v>39513</v>
      </c>
      <c r="F34448">
        <v>21720000</v>
      </c>
      <c r="G34448" t="s">
        <v>99290</v>
      </c>
      <c r="H34448" t="s">
        <v>99292</v>
      </c>
      <c r="I34448" t="s">
        <v>99293</v>
      </c>
      <c r="J34448" t="s">
        <v>98258</v>
      </c>
      <c r="K34448" t="s">
        <v>72</v>
      </c>
      <c r="L34448" t="s">
        <v>230</v>
      </c>
      <c r="M34448" t="s">
        <v>231</v>
      </c>
      <c r="N34448" t="s">
        <v>232</v>
      </c>
      <c r="O34448" t="s">
        <v>232</v>
      </c>
      <c r="Q34448" t="s">
        <v>230</v>
      </c>
      <c r="R34448" t="s">
        <v>233</v>
      </c>
      <c r="S34448" t="s">
        <v>41</v>
      </c>
      <c r="T34448" t="s">
        <v>98258</v>
      </c>
      <c r="U34448" t="s">
        <v>98258</v>
      </c>
      <c r="V34448">
        <v>0</v>
      </c>
      <c r="W34448">
        <v>0</v>
      </c>
      <c r="X34448">
        <v>0</v>
      </c>
      <c r="Y34448">
        <v>0</v>
      </c>
      <c r="Z34448">
        <v>0</v>
      </c>
      <c r="AA34448">
        <v>0</v>
      </c>
      <c r="AB34448">
        <v>0</v>
      </c>
      <c r="AC34448">
        <v>1</v>
      </c>
      <c r="AD34448">
        <v>0</v>
      </c>
    </row>
    <row r="34449" spans="1:30" hidden="1" x14ac:dyDescent="0.3">
      <c r="A34449" t="s">
        <v>99294</v>
      </c>
      <c r="B34449" t="s">
        <v>99295</v>
      </c>
      <c r="C34449" t="s">
        <v>32</v>
      </c>
      <c r="E34449" s="1">
        <v>41064</v>
      </c>
      <c r="F34449">
        <v>7927687</v>
      </c>
      <c r="G34449" t="s">
        <v>99294</v>
      </c>
      <c r="H34449" t="s">
        <v>99296</v>
      </c>
      <c r="I34449" t="s">
        <v>99297</v>
      </c>
      <c r="J34449" t="s">
        <v>98258</v>
      </c>
      <c r="K34449" t="s">
        <v>37</v>
      </c>
      <c r="L34449" t="s">
        <v>230</v>
      </c>
      <c r="M34449" t="s">
        <v>28915</v>
      </c>
      <c r="N34449" t="s">
        <v>28916</v>
      </c>
      <c r="O34449" t="s">
        <v>28916</v>
      </c>
      <c r="Q34449" t="s">
        <v>230</v>
      </c>
      <c r="R34449" t="s">
        <v>233</v>
      </c>
      <c r="S34449" t="s">
        <v>41</v>
      </c>
      <c r="T34449" t="s">
        <v>98258</v>
      </c>
      <c r="U34449" t="s">
        <v>98258</v>
      </c>
      <c r="V34449">
        <v>0</v>
      </c>
      <c r="W34449">
        <v>0</v>
      </c>
      <c r="X34449">
        <v>0</v>
      </c>
      <c r="Y34449">
        <v>0</v>
      </c>
      <c r="Z34449">
        <v>0</v>
      </c>
      <c r="AA34449">
        <v>0</v>
      </c>
      <c r="AB34449">
        <v>0</v>
      </c>
      <c r="AC34449">
        <v>1</v>
      </c>
      <c r="AD34449">
        <v>0</v>
      </c>
    </row>
    <row r="34450" spans="1:30" hidden="1" x14ac:dyDescent="0.3">
      <c r="A34450" t="s">
        <v>99298</v>
      </c>
      <c r="B34450" t="s">
        <v>99299</v>
      </c>
      <c r="C34450" t="s">
        <v>32</v>
      </c>
      <c r="D34450" t="s">
        <v>50</v>
      </c>
      <c r="E34450" s="1">
        <v>40397</v>
      </c>
      <c r="F34450">
        <v>1515078</v>
      </c>
      <c r="G34450" t="s">
        <v>99298</v>
      </c>
      <c r="H34450" t="s">
        <v>99300</v>
      </c>
      <c r="I34450" t="s">
        <v>99301</v>
      </c>
      <c r="J34450" t="s">
        <v>98258</v>
      </c>
      <c r="K34450" t="s">
        <v>72</v>
      </c>
      <c r="L34450" t="s">
        <v>230</v>
      </c>
      <c r="M34450" t="s">
        <v>231</v>
      </c>
      <c r="N34450" t="s">
        <v>232</v>
      </c>
      <c r="O34450" t="s">
        <v>232</v>
      </c>
      <c r="Q34450" t="s">
        <v>230</v>
      </c>
      <c r="R34450" t="s">
        <v>233</v>
      </c>
      <c r="S34450" t="s">
        <v>41</v>
      </c>
      <c r="T34450" t="s">
        <v>98258</v>
      </c>
      <c r="U34450" t="s">
        <v>98258</v>
      </c>
      <c r="V34450">
        <v>0</v>
      </c>
      <c r="W34450">
        <v>0</v>
      </c>
      <c r="X34450">
        <v>0</v>
      </c>
      <c r="Y34450">
        <v>0</v>
      </c>
      <c r="Z34450">
        <v>0</v>
      </c>
      <c r="AA34450">
        <v>0</v>
      </c>
      <c r="AB34450">
        <v>0</v>
      </c>
      <c r="AC34450">
        <v>1</v>
      </c>
      <c r="AD34450">
        <v>0</v>
      </c>
    </row>
    <row r="34451" spans="1:30" hidden="1" x14ac:dyDescent="0.3">
      <c r="A34451" t="s">
        <v>99302</v>
      </c>
      <c r="B34451" t="s">
        <v>99303</v>
      </c>
      <c r="C34451" t="s">
        <v>32</v>
      </c>
      <c r="E34451" t="s">
        <v>9652</v>
      </c>
      <c r="F34451">
        <v>4000000</v>
      </c>
      <c r="G34451" t="s">
        <v>99302</v>
      </c>
      <c r="H34451" t="s">
        <v>99304</v>
      </c>
      <c r="I34451" t="s">
        <v>99305</v>
      </c>
      <c r="J34451" t="s">
        <v>98258</v>
      </c>
      <c r="K34451" t="s">
        <v>37</v>
      </c>
      <c r="L34451" t="s">
        <v>4255</v>
      </c>
      <c r="M34451">
        <v>2</v>
      </c>
      <c r="N34451" t="s">
        <v>4256</v>
      </c>
      <c r="O34451" t="s">
        <v>99306</v>
      </c>
      <c r="Q34451" t="s">
        <v>4255</v>
      </c>
      <c r="R34451" t="s">
        <v>4257</v>
      </c>
      <c r="S34451" t="s">
        <v>41</v>
      </c>
      <c r="T34451" t="s">
        <v>98258</v>
      </c>
      <c r="U34451" t="s">
        <v>98258</v>
      </c>
      <c r="V34451">
        <v>0</v>
      </c>
      <c r="W34451">
        <v>0</v>
      </c>
      <c r="X34451">
        <v>0</v>
      </c>
      <c r="Y34451">
        <v>0</v>
      </c>
      <c r="Z34451">
        <v>0</v>
      </c>
      <c r="AA34451">
        <v>0</v>
      </c>
      <c r="AB34451">
        <v>0</v>
      </c>
      <c r="AC34451">
        <v>1</v>
      </c>
      <c r="AD34451">
        <v>0</v>
      </c>
    </row>
    <row r="34452" spans="1:30" hidden="1" x14ac:dyDescent="0.3">
      <c r="A34452" t="s">
        <v>99302</v>
      </c>
      <c r="B34452" t="s">
        <v>99303</v>
      </c>
      <c r="C34452" t="s">
        <v>32</v>
      </c>
      <c r="E34452" t="s">
        <v>9652</v>
      </c>
      <c r="F34452">
        <v>4000000</v>
      </c>
      <c r="G34452" t="s">
        <v>99302</v>
      </c>
      <c r="H34452" t="s">
        <v>99304</v>
      </c>
      <c r="I34452" t="s">
        <v>99305</v>
      </c>
      <c r="J34452" t="s">
        <v>98258</v>
      </c>
      <c r="K34452" t="s">
        <v>37</v>
      </c>
      <c r="L34452" t="s">
        <v>4255</v>
      </c>
      <c r="M34452">
        <v>2</v>
      </c>
      <c r="N34452" t="s">
        <v>4256</v>
      </c>
      <c r="O34452" t="s">
        <v>99306</v>
      </c>
      <c r="Q34452" t="s">
        <v>4255</v>
      </c>
      <c r="R34452" t="s">
        <v>4258</v>
      </c>
      <c r="S34452" t="s">
        <v>41</v>
      </c>
      <c r="T34452" t="s">
        <v>98258</v>
      </c>
      <c r="U34452" t="s">
        <v>98258</v>
      </c>
      <c r="V34452">
        <v>0</v>
      </c>
      <c r="W34452">
        <v>0</v>
      </c>
      <c r="X34452">
        <v>0</v>
      </c>
      <c r="Y34452">
        <v>0</v>
      </c>
      <c r="Z34452">
        <v>0</v>
      </c>
      <c r="AA34452">
        <v>0</v>
      </c>
      <c r="AB34452">
        <v>0</v>
      </c>
      <c r="AC34452">
        <v>1</v>
      </c>
      <c r="AD34452">
        <v>0</v>
      </c>
    </row>
    <row r="34453" spans="1:30" hidden="1" x14ac:dyDescent="0.3">
      <c r="A34453" t="s">
        <v>99302</v>
      </c>
      <c r="B34453" t="s">
        <v>99307</v>
      </c>
      <c r="C34453" t="s">
        <v>32</v>
      </c>
      <c r="D34453" t="s">
        <v>50</v>
      </c>
      <c r="E34453" s="1">
        <v>39727</v>
      </c>
      <c r="F34453">
        <v>3710000</v>
      </c>
      <c r="G34453" t="s">
        <v>99302</v>
      </c>
      <c r="H34453" t="s">
        <v>99304</v>
      </c>
      <c r="I34453" t="s">
        <v>99305</v>
      </c>
      <c r="J34453" t="s">
        <v>98258</v>
      </c>
      <c r="K34453" t="s">
        <v>37</v>
      </c>
      <c r="L34453" t="s">
        <v>4255</v>
      </c>
      <c r="M34453">
        <v>2</v>
      </c>
      <c r="N34453" t="s">
        <v>4256</v>
      </c>
      <c r="O34453" t="s">
        <v>99306</v>
      </c>
      <c r="Q34453" t="s">
        <v>4255</v>
      </c>
      <c r="R34453" t="s">
        <v>4257</v>
      </c>
      <c r="S34453" t="s">
        <v>41</v>
      </c>
      <c r="T34453" t="s">
        <v>98258</v>
      </c>
      <c r="U34453" t="s">
        <v>98258</v>
      </c>
      <c r="V34453">
        <v>0</v>
      </c>
      <c r="W34453">
        <v>0</v>
      </c>
      <c r="X34453">
        <v>0</v>
      </c>
      <c r="Y34453">
        <v>0</v>
      </c>
      <c r="Z34453">
        <v>0</v>
      </c>
      <c r="AA34453">
        <v>0</v>
      </c>
      <c r="AB34453">
        <v>0</v>
      </c>
      <c r="AC34453">
        <v>1</v>
      </c>
      <c r="AD34453">
        <v>0</v>
      </c>
    </row>
    <row r="34454" spans="1:30" hidden="1" x14ac:dyDescent="0.3">
      <c r="A34454" t="s">
        <v>99302</v>
      </c>
      <c r="B34454" t="s">
        <v>99307</v>
      </c>
      <c r="C34454" t="s">
        <v>32</v>
      </c>
      <c r="D34454" t="s">
        <v>50</v>
      </c>
      <c r="E34454" s="1">
        <v>39727</v>
      </c>
      <c r="F34454">
        <v>3710000</v>
      </c>
      <c r="G34454" t="s">
        <v>99302</v>
      </c>
      <c r="H34454" t="s">
        <v>99304</v>
      </c>
      <c r="I34454" t="s">
        <v>99305</v>
      </c>
      <c r="J34454" t="s">
        <v>98258</v>
      </c>
      <c r="K34454" t="s">
        <v>37</v>
      </c>
      <c r="L34454" t="s">
        <v>4255</v>
      </c>
      <c r="M34454">
        <v>2</v>
      </c>
      <c r="N34454" t="s">
        <v>4256</v>
      </c>
      <c r="O34454" t="s">
        <v>99306</v>
      </c>
      <c r="Q34454" t="s">
        <v>4255</v>
      </c>
      <c r="R34454" t="s">
        <v>4258</v>
      </c>
      <c r="S34454" t="s">
        <v>41</v>
      </c>
      <c r="T34454" t="s">
        <v>98258</v>
      </c>
      <c r="U34454" t="s">
        <v>98258</v>
      </c>
      <c r="V34454">
        <v>0</v>
      </c>
      <c r="W34454">
        <v>0</v>
      </c>
      <c r="X34454">
        <v>0</v>
      </c>
      <c r="Y34454">
        <v>0</v>
      </c>
      <c r="Z34454">
        <v>0</v>
      </c>
      <c r="AA34454">
        <v>0</v>
      </c>
      <c r="AB34454">
        <v>0</v>
      </c>
      <c r="AC34454">
        <v>1</v>
      </c>
      <c r="AD34454">
        <v>0</v>
      </c>
    </row>
    <row r="34455" spans="1:30" hidden="1" x14ac:dyDescent="0.3">
      <c r="A34455" t="s">
        <v>99308</v>
      </c>
      <c r="B34455" t="s">
        <v>99309</v>
      </c>
      <c r="C34455" t="s">
        <v>32</v>
      </c>
      <c r="D34455" t="s">
        <v>50</v>
      </c>
      <c r="E34455" s="1">
        <v>39906</v>
      </c>
      <c r="F34455">
        <v>3890000</v>
      </c>
      <c r="G34455" t="s">
        <v>99308</v>
      </c>
      <c r="H34455" t="s">
        <v>99310</v>
      </c>
      <c r="I34455" t="s">
        <v>99311</v>
      </c>
      <c r="J34455" t="s">
        <v>98258</v>
      </c>
      <c r="K34455" t="s">
        <v>37</v>
      </c>
      <c r="L34455" t="s">
        <v>4255</v>
      </c>
      <c r="M34455">
        <v>7</v>
      </c>
      <c r="N34455" t="s">
        <v>4269</v>
      </c>
      <c r="O34455" t="s">
        <v>4269</v>
      </c>
      <c r="Q34455" t="s">
        <v>4255</v>
      </c>
      <c r="R34455" t="s">
        <v>4257</v>
      </c>
      <c r="S34455" t="s">
        <v>41</v>
      </c>
      <c r="T34455" t="s">
        <v>98258</v>
      </c>
      <c r="U34455" t="s">
        <v>98258</v>
      </c>
      <c r="V34455">
        <v>0</v>
      </c>
      <c r="W34455">
        <v>0</v>
      </c>
      <c r="X34455">
        <v>0</v>
      </c>
      <c r="Y34455">
        <v>0</v>
      </c>
      <c r="Z34455">
        <v>0</v>
      </c>
      <c r="AA34455">
        <v>0</v>
      </c>
      <c r="AB34455">
        <v>0</v>
      </c>
      <c r="AC34455">
        <v>1</v>
      </c>
      <c r="AD34455">
        <v>0</v>
      </c>
    </row>
    <row r="34456" spans="1:30" hidden="1" x14ac:dyDescent="0.3">
      <c r="A34456" t="s">
        <v>99308</v>
      </c>
      <c r="B34456" t="s">
        <v>99309</v>
      </c>
      <c r="C34456" t="s">
        <v>32</v>
      </c>
      <c r="D34456" t="s">
        <v>50</v>
      </c>
      <c r="E34456" s="1">
        <v>39906</v>
      </c>
      <c r="F34456">
        <v>3890000</v>
      </c>
      <c r="G34456" t="s">
        <v>99308</v>
      </c>
      <c r="H34456" t="s">
        <v>99310</v>
      </c>
      <c r="I34456" t="s">
        <v>99311</v>
      </c>
      <c r="J34456" t="s">
        <v>98258</v>
      </c>
      <c r="K34456" t="s">
        <v>37</v>
      </c>
      <c r="L34456" t="s">
        <v>4255</v>
      </c>
      <c r="M34456">
        <v>7</v>
      </c>
      <c r="N34456" t="s">
        <v>4269</v>
      </c>
      <c r="O34456" t="s">
        <v>4269</v>
      </c>
      <c r="Q34456" t="s">
        <v>4255</v>
      </c>
      <c r="R34456" t="s">
        <v>4258</v>
      </c>
      <c r="S34456" t="s">
        <v>41</v>
      </c>
      <c r="T34456" t="s">
        <v>98258</v>
      </c>
      <c r="U34456" t="s">
        <v>98258</v>
      </c>
      <c r="V34456">
        <v>0</v>
      </c>
      <c r="W34456">
        <v>0</v>
      </c>
      <c r="X34456">
        <v>0</v>
      </c>
      <c r="Y34456">
        <v>0</v>
      </c>
      <c r="Z34456">
        <v>0</v>
      </c>
      <c r="AA34456">
        <v>0</v>
      </c>
      <c r="AB34456">
        <v>0</v>
      </c>
      <c r="AC34456">
        <v>1</v>
      </c>
      <c r="AD34456">
        <v>0</v>
      </c>
    </row>
    <row r="34457" spans="1:30" hidden="1" x14ac:dyDescent="0.3">
      <c r="A34457" t="s">
        <v>99312</v>
      </c>
      <c r="B34457" t="s">
        <v>99313</v>
      </c>
      <c r="C34457" t="s">
        <v>32</v>
      </c>
      <c r="E34457" s="1">
        <v>39333</v>
      </c>
      <c r="F34457">
        <v>17750000</v>
      </c>
      <c r="G34457" t="s">
        <v>99312</v>
      </c>
      <c r="H34457" t="s">
        <v>99314</v>
      </c>
      <c r="I34457" t="s">
        <v>99315</v>
      </c>
      <c r="J34457" t="s">
        <v>98258</v>
      </c>
      <c r="K34457" t="s">
        <v>37</v>
      </c>
      <c r="L34457" t="s">
        <v>263</v>
      </c>
      <c r="M34457">
        <v>7</v>
      </c>
      <c r="N34457" t="s">
        <v>264</v>
      </c>
      <c r="O34457" t="s">
        <v>264</v>
      </c>
      <c r="P34457" s="1">
        <v>36161</v>
      </c>
      <c r="Q34457" t="s">
        <v>263</v>
      </c>
      <c r="R34457" t="s">
        <v>265</v>
      </c>
      <c r="S34457" t="s">
        <v>41</v>
      </c>
      <c r="T34457" t="s">
        <v>98258</v>
      </c>
      <c r="U34457" t="s">
        <v>98258</v>
      </c>
      <c r="V34457">
        <v>0</v>
      </c>
      <c r="W34457">
        <v>0</v>
      </c>
      <c r="X34457">
        <v>0</v>
      </c>
      <c r="Y34457">
        <v>0</v>
      </c>
      <c r="Z34457">
        <v>0</v>
      </c>
      <c r="AA34457">
        <v>0</v>
      </c>
      <c r="AB34457">
        <v>0</v>
      </c>
      <c r="AC34457">
        <v>1</v>
      </c>
      <c r="AD34457">
        <v>0</v>
      </c>
    </row>
    <row r="34458" spans="1:30" hidden="1" x14ac:dyDescent="0.3">
      <c r="A34458" t="s">
        <v>99312</v>
      </c>
      <c r="B34458" t="s">
        <v>99316</v>
      </c>
      <c r="C34458" t="s">
        <v>32</v>
      </c>
      <c r="E34458" s="1">
        <v>39854</v>
      </c>
      <c r="F34458">
        <v>32500000</v>
      </c>
      <c r="G34458" t="s">
        <v>99312</v>
      </c>
      <c r="H34458" t="s">
        <v>99314</v>
      </c>
      <c r="I34458" t="s">
        <v>99315</v>
      </c>
      <c r="J34458" t="s">
        <v>98258</v>
      </c>
      <c r="K34458" t="s">
        <v>37</v>
      </c>
      <c r="L34458" t="s">
        <v>263</v>
      </c>
      <c r="M34458">
        <v>7</v>
      </c>
      <c r="N34458" t="s">
        <v>264</v>
      </c>
      <c r="O34458" t="s">
        <v>264</v>
      </c>
      <c r="P34458" s="1">
        <v>36161</v>
      </c>
      <c r="Q34458" t="s">
        <v>263</v>
      </c>
      <c r="R34458" t="s">
        <v>265</v>
      </c>
      <c r="S34458" t="s">
        <v>41</v>
      </c>
      <c r="T34458" t="s">
        <v>98258</v>
      </c>
      <c r="U34458" t="s">
        <v>98258</v>
      </c>
      <c r="V34458">
        <v>0</v>
      </c>
      <c r="W34458">
        <v>0</v>
      </c>
      <c r="X34458">
        <v>0</v>
      </c>
      <c r="Y34458">
        <v>0</v>
      </c>
      <c r="Z34458">
        <v>0</v>
      </c>
      <c r="AA34458">
        <v>0</v>
      </c>
      <c r="AB34458">
        <v>0</v>
      </c>
      <c r="AC34458">
        <v>1</v>
      </c>
      <c r="AD34458">
        <v>0</v>
      </c>
    </row>
    <row r="34459" spans="1:30" hidden="1" x14ac:dyDescent="0.3">
      <c r="A34459" t="s">
        <v>99317</v>
      </c>
      <c r="B34459" t="s">
        <v>99318</v>
      </c>
      <c r="C34459" t="s">
        <v>32</v>
      </c>
      <c r="E34459" t="s">
        <v>8602</v>
      </c>
      <c r="F34459">
        <v>10000000</v>
      </c>
      <c r="G34459" t="s">
        <v>99317</v>
      </c>
      <c r="H34459" t="s">
        <v>99319</v>
      </c>
      <c r="I34459" t="s">
        <v>99320</v>
      </c>
      <c r="J34459" t="s">
        <v>98258</v>
      </c>
      <c r="K34459" t="s">
        <v>37</v>
      </c>
      <c r="L34459" t="s">
        <v>4401</v>
      </c>
      <c r="M34459">
        <v>5</v>
      </c>
      <c r="N34459" t="s">
        <v>4402</v>
      </c>
      <c r="O34459" t="s">
        <v>4402</v>
      </c>
      <c r="P34459" s="1">
        <v>39448</v>
      </c>
      <c r="Q34459" t="s">
        <v>4401</v>
      </c>
      <c r="R34459" t="s">
        <v>4403</v>
      </c>
      <c r="S34459" t="s">
        <v>41</v>
      </c>
      <c r="T34459" t="s">
        <v>98258</v>
      </c>
      <c r="U34459" t="s">
        <v>98258</v>
      </c>
      <c r="V34459">
        <v>0</v>
      </c>
      <c r="W34459">
        <v>0</v>
      </c>
      <c r="X34459">
        <v>0</v>
      </c>
      <c r="Y34459">
        <v>0</v>
      </c>
      <c r="Z34459">
        <v>0</v>
      </c>
      <c r="AA34459">
        <v>0</v>
      </c>
      <c r="AB34459">
        <v>0</v>
      </c>
      <c r="AC34459">
        <v>1</v>
      </c>
      <c r="AD34459">
        <v>0</v>
      </c>
    </row>
    <row r="34460" spans="1:30" hidden="1" x14ac:dyDescent="0.3">
      <c r="A34460" t="s">
        <v>99321</v>
      </c>
      <c r="B34460" t="s">
        <v>99322</v>
      </c>
      <c r="C34460" t="s">
        <v>32</v>
      </c>
      <c r="D34460" t="s">
        <v>33</v>
      </c>
      <c r="E34460" t="s">
        <v>4564</v>
      </c>
      <c r="F34460">
        <v>6030000</v>
      </c>
      <c r="G34460" t="s">
        <v>99321</v>
      </c>
      <c r="H34460" t="s">
        <v>99323</v>
      </c>
      <c r="I34460" t="s">
        <v>99324</v>
      </c>
      <c r="J34460" t="s">
        <v>98258</v>
      </c>
      <c r="K34460" t="s">
        <v>72</v>
      </c>
      <c r="L34460" t="s">
        <v>4410</v>
      </c>
      <c r="N34460" t="s">
        <v>4419</v>
      </c>
      <c r="O34460" t="s">
        <v>4419</v>
      </c>
      <c r="P34460" s="1">
        <v>39083</v>
      </c>
      <c r="Q34460" t="s">
        <v>4410</v>
      </c>
      <c r="R34460" t="s">
        <v>4413</v>
      </c>
      <c r="S34460" t="s">
        <v>41</v>
      </c>
      <c r="T34460" t="s">
        <v>98258</v>
      </c>
      <c r="U34460" t="s">
        <v>98258</v>
      </c>
      <c r="V34460">
        <v>0</v>
      </c>
      <c r="W34460">
        <v>0</v>
      </c>
      <c r="X34460">
        <v>0</v>
      </c>
      <c r="Y34460">
        <v>0</v>
      </c>
      <c r="Z34460">
        <v>0</v>
      </c>
      <c r="AA34460">
        <v>0</v>
      </c>
      <c r="AB34460">
        <v>0</v>
      </c>
      <c r="AC34460">
        <v>1</v>
      </c>
      <c r="AD34460">
        <v>0</v>
      </c>
    </row>
    <row r="34461" spans="1:30" hidden="1" x14ac:dyDescent="0.3">
      <c r="A34461" t="s">
        <v>99325</v>
      </c>
      <c r="B34461" t="s">
        <v>99326</v>
      </c>
      <c r="C34461" t="s">
        <v>32</v>
      </c>
      <c r="E34461" s="1">
        <v>39823</v>
      </c>
      <c r="F34461">
        <v>10000000</v>
      </c>
      <c r="G34461" t="s">
        <v>99325</v>
      </c>
      <c r="H34461" t="s">
        <v>99327</v>
      </c>
      <c r="I34461" t="s">
        <v>99328</v>
      </c>
      <c r="J34461" t="s">
        <v>99329</v>
      </c>
      <c r="K34461" t="s">
        <v>72</v>
      </c>
      <c r="L34461" t="s">
        <v>38</v>
      </c>
      <c r="M34461">
        <v>7</v>
      </c>
      <c r="N34461" t="s">
        <v>272</v>
      </c>
      <c r="O34461" t="s">
        <v>272</v>
      </c>
      <c r="Q34461" t="s">
        <v>38</v>
      </c>
      <c r="R34461" t="s">
        <v>40</v>
      </c>
      <c r="S34461" t="s">
        <v>41</v>
      </c>
      <c r="T34461" t="s">
        <v>99329</v>
      </c>
      <c r="U34461" t="s">
        <v>99329</v>
      </c>
      <c r="V34461">
        <v>0</v>
      </c>
      <c r="W34461">
        <v>0</v>
      </c>
      <c r="X34461">
        <v>0</v>
      </c>
      <c r="Y34461">
        <v>0</v>
      </c>
      <c r="Z34461">
        <v>0</v>
      </c>
      <c r="AA34461">
        <v>0</v>
      </c>
      <c r="AB34461">
        <v>0</v>
      </c>
      <c r="AC34461">
        <v>0</v>
      </c>
      <c r="AD34461">
        <v>1</v>
      </c>
    </row>
    <row r="34462" spans="1:30" hidden="1" x14ac:dyDescent="0.3">
      <c r="A34462" t="s">
        <v>99330</v>
      </c>
      <c r="B34462" t="s">
        <v>99331</v>
      </c>
      <c r="C34462" t="s">
        <v>32</v>
      </c>
      <c r="D34462" t="s">
        <v>50</v>
      </c>
      <c r="E34462" s="1">
        <v>41764</v>
      </c>
      <c r="F34462">
        <v>4000000</v>
      </c>
      <c r="G34462" t="s">
        <v>99330</v>
      </c>
      <c r="H34462" t="s">
        <v>99332</v>
      </c>
      <c r="I34462" t="s">
        <v>99333</v>
      </c>
      <c r="J34462" t="s">
        <v>99334</v>
      </c>
      <c r="K34462" t="s">
        <v>37</v>
      </c>
      <c r="L34462" t="s">
        <v>53</v>
      </c>
      <c r="M34462" t="s">
        <v>54</v>
      </c>
      <c r="N34462" t="s">
        <v>95</v>
      </c>
      <c r="O34462" t="s">
        <v>96</v>
      </c>
      <c r="P34462" s="1">
        <v>40544</v>
      </c>
      <c r="Q34462" t="s">
        <v>53</v>
      </c>
      <c r="R34462" t="s">
        <v>56</v>
      </c>
      <c r="S34462" t="s">
        <v>41</v>
      </c>
      <c r="T34462" t="s">
        <v>99329</v>
      </c>
      <c r="U34462" t="s">
        <v>99329</v>
      </c>
      <c r="V34462">
        <v>0</v>
      </c>
      <c r="W34462">
        <v>0</v>
      </c>
      <c r="X34462">
        <v>0</v>
      </c>
      <c r="Y34462">
        <v>0</v>
      </c>
      <c r="Z34462">
        <v>0</v>
      </c>
      <c r="AA34462">
        <v>0</v>
      </c>
      <c r="AB34462">
        <v>0</v>
      </c>
      <c r="AC34462">
        <v>0</v>
      </c>
      <c r="AD34462">
        <v>1</v>
      </c>
    </row>
    <row r="34463" spans="1:30" hidden="1" x14ac:dyDescent="0.3">
      <c r="A34463" t="s">
        <v>99330</v>
      </c>
      <c r="B34463" t="s">
        <v>99335</v>
      </c>
      <c r="C34463" t="s">
        <v>32</v>
      </c>
      <c r="E34463" t="s">
        <v>4032</v>
      </c>
      <c r="F34463">
        <v>1000000</v>
      </c>
      <c r="G34463" t="s">
        <v>99330</v>
      </c>
      <c r="H34463" t="s">
        <v>99332</v>
      </c>
      <c r="I34463" t="s">
        <v>99333</v>
      </c>
      <c r="J34463" t="s">
        <v>99334</v>
      </c>
      <c r="K34463" t="s">
        <v>37</v>
      </c>
      <c r="L34463" t="s">
        <v>53</v>
      </c>
      <c r="M34463" t="s">
        <v>54</v>
      </c>
      <c r="N34463" t="s">
        <v>95</v>
      </c>
      <c r="O34463" t="s">
        <v>96</v>
      </c>
      <c r="P34463" s="1">
        <v>40544</v>
      </c>
      <c r="Q34463" t="s">
        <v>53</v>
      </c>
      <c r="R34463" t="s">
        <v>56</v>
      </c>
      <c r="S34463" t="s">
        <v>41</v>
      </c>
      <c r="T34463" t="s">
        <v>99329</v>
      </c>
      <c r="U34463" t="s">
        <v>99329</v>
      </c>
      <c r="V34463">
        <v>0</v>
      </c>
      <c r="W34463">
        <v>0</v>
      </c>
      <c r="X34463">
        <v>0</v>
      </c>
      <c r="Y34463">
        <v>0</v>
      </c>
      <c r="Z34463">
        <v>0</v>
      </c>
      <c r="AA34463">
        <v>0</v>
      </c>
      <c r="AB34463">
        <v>0</v>
      </c>
      <c r="AC34463">
        <v>0</v>
      </c>
      <c r="AD34463">
        <v>1</v>
      </c>
    </row>
    <row r="34464" spans="1:30" hidden="1" x14ac:dyDescent="0.3">
      <c r="A34464" t="s">
        <v>99336</v>
      </c>
      <c r="B34464" t="s">
        <v>99337</v>
      </c>
      <c r="C34464" t="s">
        <v>32</v>
      </c>
      <c r="D34464" t="s">
        <v>399</v>
      </c>
      <c r="E34464" t="s">
        <v>8602</v>
      </c>
      <c r="F34464">
        <v>30000000</v>
      </c>
      <c r="G34464" t="s">
        <v>99336</v>
      </c>
      <c r="H34464" t="s">
        <v>99338</v>
      </c>
      <c r="I34464" t="s">
        <v>99339</v>
      </c>
      <c r="J34464" t="s">
        <v>99329</v>
      </c>
      <c r="K34464" t="s">
        <v>109</v>
      </c>
      <c r="L34464" t="s">
        <v>53</v>
      </c>
      <c r="M34464" t="s">
        <v>54</v>
      </c>
      <c r="N34464" t="s">
        <v>95</v>
      </c>
      <c r="O34464" t="s">
        <v>12036</v>
      </c>
      <c r="P34464" s="1">
        <v>36161</v>
      </c>
      <c r="Q34464" t="s">
        <v>53</v>
      </c>
      <c r="R34464" t="s">
        <v>56</v>
      </c>
      <c r="S34464" t="s">
        <v>41</v>
      </c>
      <c r="T34464" t="s">
        <v>99329</v>
      </c>
      <c r="U34464" t="s">
        <v>99329</v>
      </c>
      <c r="V34464">
        <v>0</v>
      </c>
      <c r="W34464">
        <v>0</v>
      </c>
      <c r="X34464">
        <v>0</v>
      </c>
      <c r="Y34464">
        <v>0</v>
      </c>
      <c r="Z34464">
        <v>0</v>
      </c>
      <c r="AA34464">
        <v>0</v>
      </c>
      <c r="AB34464">
        <v>0</v>
      </c>
      <c r="AC34464">
        <v>0</v>
      </c>
      <c r="AD34464">
        <v>1</v>
      </c>
    </row>
    <row r="34465" spans="1:30" hidden="1" x14ac:dyDescent="0.3">
      <c r="A34465" t="s">
        <v>99336</v>
      </c>
      <c r="B34465" t="s">
        <v>99340</v>
      </c>
      <c r="C34465" t="s">
        <v>32</v>
      </c>
      <c r="E34465" t="s">
        <v>1495</v>
      </c>
      <c r="F34465">
        <v>8000000</v>
      </c>
      <c r="G34465" t="s">
        <v>99336</v>
      </c>
      <c r="H34465" t="s">
        <v>99338</v>
      </c>
      <c r="I34465" t="s">
        <v>99339</v>
      </c>
      <c r="J34465" t="s">
        <v>99329</v>
      </c>
      <c r="K34465" t="s">
        <v>109</v>
      </c>
      <c r="L34465" t="s">
        <v>53</v>
      </c>
      <c r="M34465" t="s">
        <v>54</v>
      </c>
      <c r="N34465" t="s">
        <v>95</v>
      </c>
      <c r="O34465" t="s">
        <v>12036</v>
      </c>
      <c r="P34465" s="1">
        <v>36161</v>
      </c>
      <c r="Q34465" t="s">
        <v>53</v>
      </c>
      <c r="R34465" t="s">
        <v>56</v>
      </c>
      <c r="S34465" t="s">
        <v>41</v>
      </c>
      <c r="T34465" t="s">
        <v>99329</v>
      </c>
      <c r="U34465" t="s">
        <v>99329</v>
      </c>
      <c r="V34465">
        <v>0</v>
      </c>
      <c r="W34465">
        <v>0</v>
      </c>
      <c r="X34465">
        <v>0</v>
      </c>
      <c r="Y34465">
        <v>0</v>
      </c>
      <c r="Z34465">
        <v>0</v>
      </c>
      <c r="AA34465">
        <v>0</v>
      </c>
      <c r="AB34465">
        <v>0</v>
      </c>
      <c r="AC34465">
        <v>0</v>
      </c>
      <c r="AD34465">
        <v>1</v>
      </c>
    </row>
    <row r="34466" spans="1:30" hidden="1" x14ac:dyDescent="0.3">
      <c r="A34466" t="s">
        <v>99336</v>
      </c>
      <c r="B34466" t="s">
        <v>99341</v>
      </c>
      <c r="C34466" t="s">
        <v>32</v>
      </c>
      <c r="E34466" s="1">
        <v>39184</v>
      </c>
      <c r="F34466">
        <v>24000000</v>
      </c>
      <c r="G34466" t="s">
        <v>99336</v>
      </c>
      <c r="H34466" t="s">
        <v>99338</v>
      </c>
      <c r="I34466" t="s">
        <v>99339</v>
      </c>
      <c r="J34466" t="s">
        <v>99329</v>
      </c>
      <c r="K34466" t="s">
        <v>109</v>
      </c>
      <c r="L34466" t="s">
        <v>53</v>
      </c>
      <c r="M34466" t="s">
        <v>54</v>
      </c>
      <c r="N34466" t="s">
        <v>95</v>
      </c>
      <c r="O34466" t="s">
        <v>12036</v>
      </c>
      <c r="P34466" s="1">
        <v>36161</v>
      </c>
      <c r="Q34466" t="s">
        <v>53</v>
      </c>
      <c r="R34466" t="s">
        <v>56</v>
      </c>
      <c r="S34466" t="s">
        <v>41</v>
      </c>
      <c r="T34466" t="s">
        <v>99329</v>
      </c>
      <c r="U34466" t="s">
        <v>99329</v>
      </c>
      <c r="V34466">
        <v>0</v>
      </c>
      <c r="W34466">
        <v>0</v>
      </c>
      <c r="X34466">
        <v>0</v>
      </c>
      <c r="Y34466">
        <v>0</v>
      </c>
      <c r="Z34466">
        <v>0</v>
      </c>
      <c r="AA34466">
        <v>0</v>
      </c>
      <c r="AB34466">
        <v>0</v>
      </c>
      <c r="AC34466">
        <v>0</v>
      </c>
      <c r="AD34466">
        <v>1</v>
      </c>
    </row>
    <row r="34467" spans="1:30" hidden="1" x14ac:dyDescent="0.3">
      <c r="A34467" t="s">
        <v>99336</v>
      </c>
      <c r="B34467" t="s">
        <v>99342</v>
      </c>
      <c r="C34467" t="s">
        <v>32</v>
      </c>
      <c r="E34467" s="1">
        <v>37017</v>
      </c>
      <c r="F34467">
        <v>12000000</v>
      </c>
      <c r="G34467" t="s">
        <v>99336</v>
      </c>
      <c r="H34467" t="s">
        <v>99338</v>
      </c>
      <c r="I34467" t="s">
        <v>99339</v>
      </c>
      <c r="J34467" t="s">
        <v>99329</v>
      </c>
      <c r="K34467" t="s">
        <v>109</v>
      </c>
      <c r="L34467" t="s">
        <v>53</v>
      </c>
      <c r="M34467" t="s">
        <v>54</v>
      </c>
      <c r="N34467" t="s">
        <v>95</v>
      </c>
      <c r="O34467" t="s">
        <v>12036</v>
      </c>
      <c r="P34467" s="1">
        <v>36161</v>
      </c>
      <c r="Q34467" t="s">
        <v>53</v>
      </c>
      <c r="R34467" t="s">
        <v>56</v>
      </c>
      <c r="S34467" t="s">
        <v>41</v>
      </c>
      <c r="T34467" t="s">
        <v>99329</v>
      </c>
      <c r="U34467" t="s">
        <v>99329</v>
      </c>
      <c r="V34467">
        <v>0</v>
      </c>
      <c r="W34467">
        <v>0</v>
      </c>
      <c r="X34467">
        <v>0</v>
      </c>
      <c r="Y34467">
        <v>0</v>
      </c>
      <c r="Z34467">
        <v>0</v>
      </c>
      <c r="AA34467">
        <v>0</v>
      </c>
      <c r="AB34467">
        <v>0</v>
      </c>
      <c r="AC34467">
        <v>0</v>
      </c>
      <c r="AD34467">
        <v>1</v>
      </c>
    </row>
    <row r="34468" spans="1:30" hidden="1" x14ac:dyDescent="0.3">
      <c r="A34468" t="s">
        <v>99336</v>
      </c>
      <c r="B34468" t="s">
        <v>99343</v>
      </c>
      <c r="C34468" t="s">
        <v>32</v>
      </c>
      <c r="D34468" t="s">
        <v>322</v>
      </c>
      <c r="E34468" t="s">
        <v>31539</v>
      </c>
      <c r="F34468">
        <v>35000000</v>
      </c>
      <c r="G34468" t="s">
        <v>99336</v>
      </c>
      <c r="H34468" t="s">
        <v>99338</v>
      </c>
      <c r="I34468" t="s">
        <v>99339</v>
      </c>
      <c r="J34468" t="s">
        <v>99329</v>
      </c>
      <c r="K34468" t="s">
        <v>109</v>
      </c>
      <c r="L34468" t="s">
        <v>53</v>
      </c>
      <c r="M34468" t="s">
        <v>54</v>
      </c>
      <c r="N34468" t="s">
        <v>95</v>
      </c>
      <c r="O34468" t="s">
        <v>12036</v>
      </c>
      <c r="P34468" s="1">
        <v>36161</v>
      </c>
      <c r="Q34468" t="s">
        <v>53</v>
      </c>
      <c r="R34468" t="s">
        <v>56</v>
      </c>
      <c r="S34468" t="s">
        <v>41</v>
      </c>
      <c r="T34468" t="s">
        <v>99329</v>
      </c>
      <c r="U34468" t="s">
        <v>99329</v>
      </c>
      <c r="V34468">
        <v>0</v>
      </c>
      <c r="W34468">
        <v>0</v>
      </c>
      <c r="X34468">
        <v>0</v>
      </c>
      <c r="Y34468">
        <v>0</v>
      </c>
      <c r="Z34468">
        <v>0</v>
      </c>
      <c r="AA34468">
        <v>0</v>
      </c>
      <c r="AB34468">
        <v>0</v>
      </c>
      <c r="AC34468">
        <v>0</v>
      </c>
      <c r="AD34468">
        <v>1</v>
      </c>
    </row>
    <row r="34469" spans="1:30" hidden="1" x14ac:dyDescent="0.3">
      <c r="A34469" t="s">
        <v>99344</v>
      </c>
      <c r="B34469" t="s">
        <v>99345</v>
      </c>
      <c r="C34469" t="s">
        <v>32</v>
      </c>
      <c r="E34469" t="s">
        <v>3672</v>
      </c>
      <c r="F34469">
        <v>1000000</v>
      </c>
      <c r="G34469" t="s">
        <v>99344</v>
      </c>
      <c r="H34469" t="s">
        <v>99346</v>
      </c>
      <c r="I34469" t="s">
        <v>99347</v>
      </c>
      <c r="J34469" t="s">
        <v>99329</v>
      </c>
      <c r="K34469" t="s">
        <v>168</v>
      </c>
      <c r="L34469" t="s">
        <v>53</v>
      </c>
      <c r="M34469" t="s">
        <v>54</v>
      </c>
      <c r="N34469" t="s">
        <v>95</v>
      </c>
      <c r="O34469" t="s">
        <v>1489</v>
      </c>
      <c r="P34469" s="1">
        <v>34335</v>
      </c>
      <c r="Q34469" t="s">
        <v>53</v>
      </c>
      <c r="R34469" t="s">
        <v>56</v>
      </c>
      <c r="S34469" t="s">
        <v>41</v>
      </c>
      <c r="T34469" t="s">
        <v>99329</v>
      </c>
      <c r="U34469" t="s">
        <v>99329</v>
      </c>
      <c r="V34469">
        <v>0</v>
      </c>
      <c r="W34469">
        <v>0</v>
      </c>
      <c r="X34469">
        <v>0</v>
      </c>
      <c r="Y34469">
        <v>0</v>
      </c>
      <c r="Z34469">
        <v>0</v>
      </c>
      <c r="AA34469">
        <v>0</v>
      </c>
      <c r="AB34469">
        <v>0</v>
      </c>
      <c r="AC34469">
        <v>0</v>
      </c>
      <c r="AD34469">
        <v>1</v>
      </c>
    </row>
    <row r="34470" spans="1:30" hidden="1" x14ac:dyDescent="0.3">
      <c r="A34470" t="s">
        <v>99348</v>
      </c>
      <c r="B34470" t="s">
        <v>99349</v>
      </c>
      <c r="C34470" t="s">
        <v>32</v>
      </c>
      <c r="D34470" t="s">
        <v>139</v>
      </c>
      <c r="E34470" t="s">
        <v>7463</v>
      </c>
      <c r="F34470">
        <v>21500000</v>
      </c>
      <c r="G34470" t="s">
        <v>99348</v>
      </c>
      <c r="H34470" t="s">
        <v>99350</v>
      </c>
      <c r="I34470" t="s">
        <v>99351</v>
      </c>
      <c r="J34470" t="s">
        <v>99329</v>
      </c>
      <c r="K34470" t="s">
        <v>72</v>
      </c>
      <c r="L34470" t="s">
        <v>53</v>
      </c>
      <c r="M34470" t="s">
        <v>123</v>
      </c>
      <c r="N34470" t="s">
        <v>124</v>
      </c>
      <c r="O34470" t="s">
        <v>7496</v>
      </c>
      <c r="P34470" s="1">
        <v>37257</v>
      </c>
      <c r="Q34470" t="s">
        <v>53</v>
      </c>
      <c r="R34470" t="s">
        <v>56</v>
      </c>
      <c r="S34470" t="s">
        <v>41</v>
      </c>
      <c r="T34470" t="s">
        <v>99329</v>
      </c>
      <c r="U34470" t="s">
        <v>99329</v>
      </c>
      <c r="V34470">
        <v>0</v>
      </c>
      <c r="W34470">
        <v>0</v>
      </c>
      <c r="X34470">
        <v>0</v>
      </c>
      <c r="Y34470">
        <v>0</v>
      </c>
      <c r="Z34470">
        <v>0</v>
      </c>
      <c r="AA34470">
        <v>0</v>
      </c>
      <c r="AB34470">
        <v>0</v>
      </c>
      <c r="AC34470">
        <v>0</v>
      </c>
      <c r="AD34470">
        <v>1</v>
      </c>
    </row>
    <row r="34471" spans="1:30" hidden="1" x14ac:dyDescent="0.3">
      <c r="A34471" t="s">
        <v>99352</v>
      </c>
      <c r="B34471" t="s">
        <v>99353</v>
      </c>
      <c r="C34471" t="s">
        <v>32</v>
      </c>
      <c r="D34471" t="s">
        <v>33</v>
      </c>
      <c r="E34471" t="s">
        <v>49845</v>
      </c>
      <c r="F34471">
        <v>4000000</v>
      </c>
      <c r="G34471" t="s">
        <v>99352</v>
      </c>
      <c r="H34471" t="s">
        <v>99354</v>
      </c>
      <c r="I34471" t="s">
        <v>99355</v>
      </c>
      <c r="J34471" t="s">
        <v>99329</v>
      </c>
      <c r="K34471" t="s">
        <v>109</v>
      </c>
      <c r="L34471" t="s">
        <v>53</v>
      </c>
      <c r="M34471" t="s">
        <v>54</v>
      </c>
      <c r="N34471" t="s">
        <v>95</v>
      </c>
      <c r="O34471" t="s">
        <v>1160</v>
      </c>
      <c r="P34471" s="1">
        <v>37257</v>
      </c>
      <c r="Q34471" t="s">
        <v>53</v>
      </c>
      <c r="R34471" t="s">
        <v>56</v>
      </c>
      <c r="S34471" t="s">
        <v>41</v>
      </c>
      <c r="T34471" t="s">
        <v>99329</v>
      </c>
      <c r="U34471" t="s">
        <v>99329</v>
      </c>
      <c r="V34471">
        <v>0</v>
      </c>
      <c r="W34471">
        <v>0</v>
      </c>
      <c r="X34471">
        <v>0</v>
      </c>
      <c r="Y34471">
        <v>0</v>
      </c>
      <c r="Z34471">
        <v>0</v>
      </c>
      <c r="AA34471">
        <v>0</v>
      </c>
      <c r="AB34471">
        <v>0</v>
      </c>
      <c r="AC34471">
        <v>0</v>
      </c>
      <c r="AD34471">
        <v>1</v>
      </c>
    </row>
    <row r="34472" spans="1:30" hidden="1" x14ac:dyDescent="0.3">
      <c r="A34472" t="s">
        <v>99356</v>
      </c>
      <c r="B34472" t="s">
        <v>99357</v>
      </c>
      <c r="C34472" t="s">
        <v>32</v>
      </c>
      <c r="E34472" t="s">
        <v>6854</v>
      </c>
      <c r="F34472">
        <v>954000</v>
      </c>
      <c r="G34472" t="s">
        <v>99356</v>
      </c>
      <c r="H34472" t="s">
        <v>99358</v>
      </c>
      <c r="I34472" t="s">
        <v>99359</v>
      </c>
      <c r="J34472" t="s">
        <v>99329</v>
      </c>
      <c r="K34472" t="s">
        <v>109</v>
      </c>
      <c r="L34472" t="s">
        <v>53</v>
      </c>
      <c r="M34472" t="s">
        <v>54</v>
      </c>
      <c r="N34472" t="s">
        <v>95</v>
      </c>
      <c r="O34472" t="s">
        <v>1489</v>
      </c>
      <c r="P34472" s="1">
        <v>38718</v>
      </c>
      <c r="Q34472" t="s">
        <v>53</v>
      </c>
      <c r="R34472" t="s">
        <v>56</v>
      </c>
      <c r="S34472" t="s">
        <v>41</v>
      </c>
      <c r="T34472" t="s">
        <v>99329</v>
      </c>
      <c r="U34472" t="s">
        <v>99329</v>
      </c>
      <c r="V34472">
        <v>0</v>
      </c>
      <c r="W34472">
        <v>0</v>
      </c>
      <c r="X34472">
        <v>0</v>
      </c>
      <c r="Y34472">
        <v>0</v>
      </c>
      <c r="Z34472">
        <v>0</v>
      </c>
      <c r="AA34472">
        <v>0</v>
      </c>
      <c r="AB34472">
        <v>0</v>
      </c>
      <c r="AC34472">
        <v>0</v>
      </c>
      <c r="AD34472">
        <v>1</v>
      </c>
    </row>
    <row r="34473" spans="1:30" hidden="1" x14ac:dyDescent="0.3">
      <c r="A34473" t="s">
        <v>99360</v>
      </c>
      <c r="B34473" t="s">
        <v>99361</v>
      </c>
      <c r="C34473" t="s">
        <v>32</v>
      </c>
      <c r="E34473" t="s">
        <v>9957</v>
      </c>
      <c r="F34473">
        <v>7999399</v>
      </c>
      <c r="G34473" t="s">
        <v>99360</v>
      </c>
      <c r="H34473" t="s">
        <v>99362</v>
      </c>
      <c r="I34473" t="s">
        <v>99363</v>
      </c>
      <c r="J34473" t="s">
        <v>99329</v>
      </c>
      <c r="K34473" t="s">
        <v>168</v>
      </c>
      <c r="L34473" t="s">
        <v>53</v>
      </c>
      <c r="M34473" t="s">
        <v>15557</v>
      </c>
      <c r="N34473" t="s">
        <v>77262</v>
      </c>
      <c r="O34473" t="s">
        <v>77262</v>
      </c>
      <c r="P34473" s="1">
        <v>10959</v>
      </c>
      <c r="Q34473" t="s">
        <v>53</v>
      </c>
      <c r="R34473" t="s">
        <v>56</v>
      </c>
      <c r="S34473" t="s">
        <v>41</v>
      </c>
      <c r="T34473" t="s">
        <v>99329</v>
      </c>
      <c r="U34473" t="s">
        <v>99329</v>
      </c>
      <c r="V34473">
        <v>0</v>
      </c>
      <c r="W34473">
        <v>0</v>
      </c>
      <c r="X34473">
        <v>0</v>
      </c>
      <c r="Y34473">
        <v>0</v>
      </c>
      <c r="Z34473">
        <v>0</v>
      </c>
      <c r="AA34473">
        <v>0</v>
      </c>
      <c r="AB34473">
        <v>0</v>
      </c>
      <c r="AC34473">
        <v>0</v>
      </c>
      <c r="AD34473">
        <v>1</v>
      </c>
    </row>
    <row r="34474" spans="1:30" hidden="1" x14ac:dyDescent="0.3">
      <c r="A34474" t="s">
        <v>99364</v>
      </c>
      <c r="B34474" t="s">
        <v>99365</v>
      </c>
      <c r="C34474" t="s">
        <v>32</v>
      </c>
      <c r="D34474" t="s">
        <v>50</v>
      </c>
      <c r="E34474" t="s">
        <v>18769</v>
      </c>
      <c r="F34474">
        <v>2600000</v>
      </c>
      <c r="G34474" t="s">
        <v>99364</v>
      </c>
      <c r="H34474" t="s">
        <v>99366</v>
      </c>
      <c r="I34474" t="s">
        <v>99367</v>
      </c>
      <c r="J34474" t="s">
        <v>99329</v>
      </c>
      <c r="K34474" t="s">
        <v>109</v>
      </c>
      <c r="L34474" t="s">
        <v>53</v>
      </c>
      <c r="M34474" t="s">
        <v>637</v>
      </c>
      <c r="N34474" t="s">
        <v>19584</v>
      </c>
      <c r="O34474" t="s">
        <v>25224</v>
      </c>
      <c r="P34474" s="1">
        <v>37257</v>
      </c>
      <c r="Q34474" t="s">
        <v>53</v>
      </c>
      <c r="R34474" t="s">
        <v>56</v>
      </c>
      <c r="S34474" t="s">
        <v>41</v>
      </c>
      <c r="T34474" t="s">
        <v>99329</v>
      </c>
      <c r="U34474" t="s">
        <v>99329</v>
      </c>
      <c r="V34474">
        <v>0</v>
      </c>
      <c r="W34474">
        <v>0</v>
      </c>
      <c r="X34474">
        <v>0</v>
      </c>
      <c r="Y34474">
        <v>0</v>
      </c>
      <c r="Z34474">
        <v>0</v>
      </c>
      <c r="AA34474">
        <v>0</v>
      </c>
      <c r="AB34474">
        <v>0</v>
      </c>
      <c r="AC34474">
        <v>0</v>
      </c>
      <c r="AD34474">
        <v>1</v>
      </c>
    </row>
    <row r="34475" spans="1:30" hidden="1" x14ac:dyDescent="0.3">
      <c r="A34475" t="s">
        <v>99368</v>
      </c>
      <c r="B34475" t="s">
        <v>99369</v>
      </c>
      <c r="C34475" t="s">
        <v>32</v>
      </c>
      <c r="E34475" s="1">
        <v>37631</v>
      </c>
      <c r="F34475">
        <v>10000000</v>
      </c>
      <c r="G34475" t="s">
        <v>99368</v>
      </c>
      <c r="H34475" t="s">
        <v>99370</v>
      </c>
      <c r="I34475" t="s">
        <v>99371</v>
      </c>
      <c r="J34475" t="s">
        <v>99329</v>
      </c>
      <c r="K34475" t="s">
        <v>72</v>
      </c>
      <c r="L34475" t="s">
        <v>53</v>
      </c>
      <c r="M34475" t="s">
        <v>73</v>
      </c>
      <c r="N34475" t="s">
        <v>1248</v>
      </c>
      <c r="O34475" t="s">
        <v>99372</v>
      </c>
      <c r="P34475" s="1">
        <v>36892</v>
      </c>
      <c r="Q34475" t="s">
        <v>53</v>
      </c>
      <c r="R34475" t="s">
        <v>56</v>
      </c>
      <c r="S34475" t="s">
        <v>41</v>
      </c>
      <c r="T34475" t="s">
        <v>99329</v>
      </c>
      <c r="U34475" t="s">
        <v>99329</v>
      </c>
      <c r="V34475">
        <v>0</v>
      </c>
      <c r="W34475">
        <v>0</v>
      </c>
      <c r="X34475">
        <v>0</v>
      </c>
      <c r="Y34475">
        <v>0</v>
      </c>
      <c r="Z34475">
        <v>0</v>
      </c>
      <c r="AA34475">
        <v>0</v>
      </c>
      <c r="AB34475">
        <v>0</v>
      </c>
      <c r="AC34475">
        <v>0</v>
      </c>
      <c r="AD34475">
        <v>1</v>
      </c>
    </row>
    <row r="34476" spans="1:30" hidden="1" x14ac:dyDescent="0.3">
      <c r="A34476" t="s">
        <v>99368</v>
      </c>
      <c r="B34476" t="s">
        <v>99373</v>
      </c>
      <c r="C34476" t="s">
        <v>32</v>
      </c>
      <c r="D34476" t="s">
        <v>139</v>
      </c>
      <c r="E34476" t="s">
        <v>26673</v>
      </c>
      <c r="F34476">
        <v>11000000</v>
      </c>
      <c r="G34476" t="s">
        <v>99368</v>
      </c>
      <c r="H34476" t="s">
        <v>99370</v>
      </c>
      <c r="I34476" t="s">
        <v>99371</v>
      </c>
      <c r="J34476" t="s">
        <v>99329</v>
      </c>
      <c r="K34476" t="s">
        <v>72</v>
      </c>
      <c r="L34476" t="s">
        <v>53</v>
      </c>
      <c r="M34476" t="s">
        <v>73</v>
      </c>
      <c r="N34476" t="s">
        <v>1248</v>
      </c>
      <c r="O34476" t="s">
        <v>99372</v>
      </c>
      <c r="P34476" s="1">
        <v>36892</v>
      </c>
      <c r="Q34476" t="s">
        <v>53</v>
      </c>
      <c r="R34476" t="s">
        <v>56</v>
      </c>
      <c r="S34476" t="s">
        <v>41</v>
      </c>
      <c r="T34476" t="s">
        <v>99329</v>
      </c>
      <c r="U34476" t="s">
        <v>99329</v>
      </c>
      <c r="V34476">
        <v>0</v>
      </c>
      <c r="W34476">
        <v>0</v>
      </c>
      <c r="X34476">
        <v>0</v>
      </c>
      <c r="Y34476">
        <v>0</v>
      </c>
      <c r="Z34476">
        <v>0</v>
      </c>
      <c r="AA34476">
        <v>0</v>
      </c>
      <c r="AB34476">
        <v>0</v>
      </c>
      <c r="AC34476">
        <v>0</v>
      </c>
      <c r="AD34476">
        <v>1</v>
      </c>
    </row>
    <row r="34477" spans="1:30" hidden="1" x14ac:dyDescent="0.3">
      <c r="A34477" t="s">
        <v>99374</v>
      </c>
      <c r="B34477" t="s">
        <v>99375</v>
      </c>
      <c r="C34477" t="s">
        <v>32</v>
      </c>
      <c r="E34477" s="1">
        <v>39754</v>
      </c>
      <c r="F34477">
        <v>4000000</v>
      </c>
      <c r="G34477" t="s">
        <v>99374</v>
      </c>
      <c r="H34477" t="s">
        <v>99376</v>
      </c>
      <c r="I34477" t="s">
        <v>99377</v>
      </c>
      <c r="J34477" t="s">
        <v>99329</v>
      </c>
      <c r="K34477" t="s">
        <v>109</v>
      </c>
      <c r="L34477" t="s">
        <v>53</v>
      </c>
      <c r="M34477" t="s">
        <v>150</v>
      </c>
      <c r="N34477" t="s">
        <v>151</v>
      </c>
      <c r="O34477" t="s">
        <v>5665</v>
      </c>
      <c r="P34477" s="1">
        <v>36526</v>
      </c>
      <c r="Q34477" t="s">
        <v>53</v>
      </c>
      <c r="R34477" t="s">
        <v>56</v>
      </c>
      <c r="S34477" t="s">
        <v>41</v>
      </c>
      <c r="T34477" t="s">
        <v>99329</v>
      </c>
      <c r="U34477" t="s">
        <v>99329</v>
      </c>
      <c r="V34477">
        <v>0</v>
      </c>
      <c r="W34477">
        <v>0</v>
      </c>
      <c r="X34477">
        <v>0</v>
      </c>
      <c r="Y34477">
        <v>0</v>
      </c>
      <c r="Z34477">
        <v>0</v>
      </c>
      <c r="AA34477">
        <v>0</v>
      </c>
      <c r="AB34477">
        <v>0</v>
      </c>
      <c r="AC34477">
        <v>0</v>
      </c>
      <c r="AD34477">
        <v>1</v>
      </c>
    </row>
    <row r="34478" spans="1:30" hidden="1" x14ac:dyDescent="0.3">
      <c r="A34478" t="s">
        <v>99374</v>
      </c>
      <c r="B34478" t="s">
        <v>99378</v>
      </c>
      <c r="C34478" t="s">
        <v>32</v>
      </c>
      <c r="D34478" t="s">
        <v>139</v>
      </c>
      <c r="E34478" t="s">
        <v>22807</v>
      </c>
      <c r="F34478">
        <v>6000000</v>
      </c>
      <c r="G34478" t="s">
        <v>99374</v>
      </c>
      <c r="H34478" t="s">
        <v>99376</v>
      </c>
      <c r="I34478" t="s">
        <v>99377</v>
      </c>
      <c r="J34478" t="s">
        <v>99329</v>
      </c>
      <c r="K34478" t="s">
        <v>109</v>
      </c>
      <c r="L34478" t="s">
        <v>53</v>
      </c>
      <c r="M34478" t="s">
        <v>150</v>
      </c>
      <c r="N34478" t="s">
        <v>151</v>
      </c>
      <c r="O34478" t="s">
        <v>5665</v>
      </c>
      <c r="P34478" s="1">
        <v>36526</v>
      </c>
      <c r="Q34478" t="s">
        <v>53</v>
      </c>
      <c r="R34478" t="s">
        <v>56</v>
      </c>
      <c r="S34478" t="s">
        <v>41</v>
      </c>
      <c r="T34478" t="s">
        <v>99329</v>
      </c>
      <c r="U34478" t="s">
        <v>99329</v>
      </c>
      <c r="V34478">
        <v>0</v>
      </c>
      <c r="W34478">
        <v>0</v>
      </c>
      <c r="X34478">
        <v>0</v>
      </c>
      <c r="Y34478">
        <v>0</v>
      </c>
      <c r="Z34478">
        <v>0</v>
      </c>
      <c r="AA34478">
        <v>0</v>
      </c>
      <c r="AB34478">
        <v>0</v>
      </c>
      <c r="AC34478">
        <v>0</v>
      </c>
      <c r="AD34478">
        <v>1</v>
      </c>
    </row>
    <row r="34479" spans="1:30" hidden="1" x14ac:dyDescent="0.3">
      <c r="A34479" t="s">
        <v>99379</v>
      </c>
      <c r="B34479" t="s">
        <v>99380</v>
      </c>
      <c r="C34479" t="s">
        <v>32</v>
      </c>
      <c r="E34479" t="s">
        <v>1841</v>
      </c>
      <c r="F34479">
        <v>5000000</v>
      </c>
      <c r="G34479" t="s">
        <v>99379</v>
      </c>
      <c r="H34479" t="s">
        <v>99381</v>
      </c>
      <c r="I34479" t="s">
        <v>99382</v>
      </c>
      <c r="J34479" t="s">
        <v>99329</v>
      </c>
      <c r="K34479" t="s">
        <v>37</v>
      </c>
      <c r="L34479" t="s">
        <v>53</v>
      </c>
      <c r="M34479" t="s">
        <v>679</v>
      </c>
      <c r="N34479" t="s">
        <v>2193</v>
      </c>
      <c r="O34479" t="s">
        <v>2923</v>
      </c>
      <c r="P34479" s="1">
        <v>37987</v>
      </c>
      <c r="Q34479" t="s">
        <v>53</v>
      </c>
      <c r="R34479" t="s">
        <v>56</v>
      </c>
      <c r="S34479" t="s">
        <v>41</v>
      </c>
      <c r="T34479" t="s">
        <v>99329</v>
      </c>
      <c r="U34479" t="s">
        <v>99329</v>
      </c>
      <c r="V34479">
        <v>0</v>
      </c>
      <c r="W34479">
        <v>0</v>
      </c>
      <c r="X34479">
        <v>0</v>
      </c>
      <c r="Y34479">
        <v>0</v>
      </c>
      <c r="Z34479">
        <v>0</v>
      </c>
      <c r="AA34479">
        <v>0</v>
      </c>
      <c r="AB34479">
        <v>0</v>
      </c>
      <c r="AC34479">
        <v>0</v>
      </c>
      <c r="AD34479">
        <v>1</v>
      </c>
    </row>
    <row r="34480" spans="1:30" hidden="1" x14ac:dyDescent="0.3">
      <c r="A34480" t="s">
        <v>99383</v>
      </c>
      <c r="B34480" t="s">
        <v>99384</v>
      </c>
      <c r="C34480" t="s">
        <v>32</v>
      </c>
      <c r="D34480" t="s">
        <v>50</v>
      </c>
      <c r="E34480" s="1">
        <v>40855</v>
      </c>
      <c r="F34480">
        <v>20000000</v>
      </c>
      <c r="G34480" t="s">
        <v>99383</v>
      </c>
      <c r="H34480" t="s">
        <v>99385</v>
      </c>
      <c r="I34480" t="s">
        <v>99386</v>
      </c>
      <c r="J34480" t="s">
        <v>99329</v>
      </c>
      <c r="K34480" t="s">
        <v>37</v>
      </c>
      <c r="L34480" t="s">
        <v>53</v>
      </c>
      <c r="M34480" t="s">
        <v>54</v>
      </c>
      <c r="N34480" t="s">
        <v>55</v>
      </c>
      <c r="O34480" t="s">
        <v>55</v>
      </c>
      <c r="Q34480" t="s">
        <v>53</v>
      </c>
      <c r="R34480" t="s">
        <v>56</v>
      </c>
      <c r="S34480" t="s">
        <v>41</v>
      </c>
      <c r="T34480" t="s">
        <v>99329</v>
      </c>
      <c r="U34480" t="s">
        <v>99329</v>
      </c>
      <c r="V34480">
        <v>0</v>
      </c>
      <c r="W34480">
        <v>0</v>
      </c>
      <c r="X34480">
        <v>0</v>
      </c>
      <c r="Y34480">
        <v>0</v>
      </c>
      <c r="Z34480">
        <v>0</v>
      </c>
      <c r="AA34480">
        <v>0</v>
      </c>
      <c r="AB34480">
        <v>0</v>
      </c>
      <c r="AC34480">
        <v>0</v>
      </c>
      <c r="AD34480">
        <v>1</v>
      </c>
    </row>
    <row r="34481" spans="1:30" hidden="1" x14ac:dyDescent="0.3">
      <c r="A34481" t="s">
        <v>99387</v>
      </c>
      <c r="B34481" t="s">
        <v>99388</v>
      </c>
      <c r="C34481" t="s">
        <v>32</v>
      </c>
      <c r="D34481" t="s">
        <v>33</v>
      </c>
      <c r="E34481" s="1">
        <v>38605</v>
      </c>
      <c r="F34481">
        <v>5280000</v>
      </c>
      <c r="G34481" t="s">
        <v>99387</v>
      </c>
      <c r="H34481" t="s">
        <v>99389</v>
      </c>
      <c r="I34481" t="s">
        <v>99390</v>
      </c>
      <c r="J34481" t="s">
        <v>99329</v>
      </c>
      <c r="K34481" t="s">
        <v>72</v>
      </c>
      <c r="L34481" t="s">
        <v>53</v>
      </c>
      <c r="M34481" t="s">
        <v>116</v>
      </c>
      <c r="N34481" t="s">
        <v>117</v>
      </c>
      <c r="O34481" t="s">
        <v>117</v>
      </c>
      <c r="P34481" s="1">
        <v>34335</v>
      </c>
      <c r="Q34481" t="s">
        <v>53</v>
      </c>
      <c r="R34481" t="s">
        <v>56</v>
      </c>
      <c r="S34481" t="s">
        <v>41</v>
      </c>
      <c r="T34481" t="s">
        <v>99329</v>
      </c>
      <c r="U34481" t="s">
        <v>99329</v>
      </c>
      <c r="V34481">
        <v>0</v>
      </c>
      <c r="W34481">
        <v>0</v>
      </c>
      <c r="X34481">
        <v>0</v>
      </c>
      <c r="Y34481">
        <v>0</v>
      </c>
      <c r="Z34481">
        <v>0</v>
      </c>
      <c r="AA34481">
        <v>0</v>
      </c>
      <c r="AB34481">
        <v>0</v>
      </c>
      <c r="AC34481">
        <v>0</v>
      </c>
      <c r="AD34481">
        <v>1</v>
      </c>
    </row>
    <row r="34482" spans="1:30" hidden="1" x14ac:dyDescent="0.3">
      <c r="A34482" t="s">
        <v>99391</v>
      </c>
      <c r="B34482" t="s">
        <v>99392</v>
      </c>
      <c r="C34482" t="s">
        <v>32</v>
      </c>
      <c r="D34482" t="s">
        <v>399</v>
      </c>
      <c r="E34482" t="s">
        <v>40751</v>
      </c>
      <c r="F34482">
        <v>4170000</v>
      </c>
      <c r="G34482" t="s">
        <v>99391</v>
      </c>
      <c r="H34482" t="s">
        <v>99393</v>
      </c>
      <c r="I34482" t="s">
        <v>99394</v>
      </c>
      <c r="J34482" t="s">
        <v>99329</v>
      </c>
      <c r="K34482" t="s">
        <v>72</v>
      </c>
      <c r="L34482" t="s">
        <v>53</v>
      </c>
      <c r="M34482" t="s">
        <v>150</v>
      </c>
      <c r="N34482" t="s">
        <v>151</v>
      </c>
      <c r="O34482" t="s">
        <v>10982</v>
      </c>
      <c r="Q34482" t="s">
        <v>53</v>
      </c>
      <c r="R34482" t="s">
        <v>56</v>
      </c>
      <c r="S34482" t="s">
        <v>41</v>
      </c>
      <c r="T34482" t="s">
        <v>99329</v>
      </c>
      <c r="U34482" t="s">
        <v>99329</v>
      </c>
      <c r="V34482">
        <v>0</v>
      </c>
      <c r="W34482">
        <v>0</v>
      </c>
      <c r="X34482">
        <v>0</v>
      </c>
      <c r="Y34482">
        <v>0</v>
      </c>
      <c r="Z34482">
        <v>0</v>
      </c>
      <c r="AA34482">
        <v>0</v>
      </c>
      <c r="AB34482">
        <v>0</v>
      </c>
      <c r="AC34482">
        <v>0</v>
      </c>
      <c r="AD34482">
        <v>1</v>
      </c>
    </row>
    <row r="34483" spans="1:30" hidden="1" x14ac:dyDescent="0.3">
      <c r="A34483" t="s">
        <v>99395</v>
      </c>
      <c r="B34483" t="s">
        <v>99396</v>
      </c>
      <c r="C34483" t="s">
        <v>32</v>
      </c>
      <c r="D34483" t="s">
        <v>139</v>
      </c>
      <c r="E34483" s="1">
        <v>38606</v>
      </c>
      <c r="F34483">
        <v>14600000</v>
      </c>
      <c r="G34483" t="s">
        <v>99395</v>
      </c>
      <c r="H34483" t="s">
        <v>99397</v>
      </c>
      <c r="I34483" t="s">
        <v>99398</v>
      </c>
      <c r="J34483" t="s">
        <v>99329</v>
      </c>
      <c r="K34483" t="s">
        <v>109</v>
      </c>
      <c r="L34483" t="s">
        <v>53</v>
      </c>
      <c r="M34483" t="s">
        <v>54</v>
      </c>
      <c r="N34483" t="s">
        <v>95</v>
      </c>
      <c r="O34483" t="s">
        <v>1489</v>
      </c>
      <c r="Q34483" t="s">
        <v>53</v>
      </c>
      <c r="R34483" t="s">
        <v>56</v>
      </c>
      <c r="S34483" t="s">
        <v>41</v>
      </c>
      <c r="T34483" t="s">
        <v>99329</v>
      </c>
      <c r="U34483" t="s">
        <v>99329</v>
      </c>
      <c r="V34483">
        <v>0</v>
      </c>
      <c r="W34483">
        <v>0</v>
      </c>
      <c r="X34483">
        <v>0</v>
      </c>
      <c r="Y34483">
        <v>0</v>
      </c>
      <c r="Z34483">
        <v>0</v>
      </c>
      <c r="AA34483">
        <v>0</v>
      </c>
      <c r="AB34483">
        <v>0</v>
      </c>
      <c r="AC34483">
        <v>0</v>
      </c>
      <c r="AD34483">
        <v>1</v>
      </c>
    </row>
    <row r="34484" spans="1:30" hidden="1" x14ac:dyDescent="0.3">
      <c r="A34484" t="s">
        <v>99399</v>
      </c>
      <c r="B34484" t="s">
        <v>99400</v>
      </c>
      <c r="C34484" t="s">
        <v>32</v>
      </c>
      <c r="D34484" t="s">
        <v>50</v>
      </c>
      <c r="E34484" s="1">
        <v>39084</v>
      </c>
      <c r="F34484">
        <v>1400000</v>
      </c>
      <c r="G34484" t="s">
        <v>99399</v>
      </c>
      <c r="H34484" t="s">
        <v>99401</v>
      </c>
      <c r="I34484" t="s">
        <v>99402</v>
      </c>
      <c r="J34484" t="s">
        <v>99329</v>
      </c>
      <c r="K34484" t="s">
        <v>109</v>
      </c>
      <c r="L34484" t="s">
        <v>53</v>
      </c>
      <c r="M34484" t="s">
        <v>54</v>
      </c>
      <c r="N34484" t="s">
        <v>95</v>
      </c>
      <c r="O34484" t="s">
        <v>1719</v>
      </c>
      <c r="Q34484" t="s">
        <v>53</v>
      </c>
      <c r="R34484" t="s">
        <v>56</v>
      </c>
      <c r="S34484" t="s">
        <v>41</v>
      </c>
      <c r="T34484" t="s">
        <v>99329</v>
      </c>
      <c r="U34484" t="s">
        <v>99329</v>
      </c>
      <c r="V34484">
        <v>0</v>
      </c>
      <c r="W34484">
        <v>0</v>
      </c>
      <c r="X34484">
        <v>0</v>
      </c>
      <c r="Y34484">
        <v>0</v>
      </c>
      <c r="Z34484">
        <v>0</v>
      </c>
      <c r="AA34484">
        <v>0</v>
      </c>
      <c r="AB34484">
        <v>0</v>
      </c>
      <c r="AC34484">
        <v>0</v>
      </c>
      <c r="AD34484">
        <v>1</v>
      </c>
    </row>
    <row r="34485" spans="1:30" hidden="1" x14ac:dyDescent="0.3">
      <c r="A34485" t="s">
        <v>99403</v>
      </c>
      <c r="B34485" t="s">
        <v>99404</v>
      </c>
      <c r="C34485" t="s">
        <v>32</v>
      </c>
      <c r="D34485" t="s">
        <v>50</v>
      </c>
      <c r="E34485" s="1">
        <v>38719</v>
      </c>
      <c r="F34485">
        <v>6000000</v>
      </c>
      <c r="G34485" t="s">
        <v>99403</v>
      </c>
      <c r="H34485" t="s">
        <v>99405</v>
      </c>
      <c r="I34485" t="s">
        <v>99406</v>
      </c>
      <c r="J34485" t="s">
        <v>99329</v>
      </c>
      <c r="K34485" t="s">
        <v>72</v>
      </c>
      <c r="L34485" t="s">
        <v>53</v>
      </c>
      <c r="M34485" t="s">
        <v>54</v>
      </c>
      <c r="N34485" t="s">
        <v>939</v>
      </c>
      <c r="O34485" t="s">
        <v>939</v>
      </c>
      <c r="P34485" s="1">
        <v>37625</v>
      </c>
      <c r="Q34485" t="s">
        <v>53</v>
      </c>
      <c r="R34485" t="s">
        <v>56</v>
      </c>
      <c r="S34485" t="s">
        <v>41</v>
      </c>
      <c r="T34485" t="s">
        <v>99329</v>
      </c>
      <c r="U34485" t="s">
        <v>99329</v>
      </c>
      <c r="V34485">
        <v>0</v>
      </c>
      <c r="W34485">
        <v>0</v>
      </c>
      <c r="X34485">
        <v>0</v>
      </c>
      <c r="Y34485">
        <v>0</v>
      </c>
      <c r="Z34485">
        <v>0</v>
      </c>
      <c r="AA34485">
        <v>0</v>
      </c>
      <c r="AB34485">
        <v>0</v>
      </c>
      <c r="AC34485">
        <v>0</v>
      </c>
      <c r="AD34485">
        <v>1</v>
      </c>
    </row>
    <row r="34486" spans="1:30" hidden="1" x14ac:dyDescent="0.3">
      <c r="A34486" t="s">
        <v>99407</v>
      </c>
      <c r="B34486" t="s">
        <v>99408</v>
      </c>
      <c r="C34486" t="s">
        <v>32</v>
      </c>
      <c r="D34486" t="s">
        <v>50</v>
      </c>
      <c r="E34486" s="1">
        <v>35433</v>
      </c>
      <c r="F34486">
        <v>41000000</v>
      </c>
      <c r="G34486" t="s">
        <v>99407</v>
      </c>
      <c r="H34486" t="s">
        <v>99409</v>
      </c>
      <c r="I34486" t="s">
        <v>99410</v>
      </c>
      <c r="J34486" t="s">
        <v>99411</v>
      </c>
      <c r="K34486" t="s">
        <v>72</v>
      </c>
      <c r="L34486" t="s">
        <v>53</v>
      </c>
      <c r="M34486" t="s">
        <v>658</v>
      </c>
      <c r="N34486" t="s">
        <v>1105</v>
      </c>
      <c r="O34486" t="s">
        <v>86052</v>
      </c>
      <c r="P34486" s="1">
        <v>35431</v>
      </c>
      <c r="Q34486" t="s">
        <v>53</v>
      </c>
      <c r="R34486" t="s">
        <v>56</v>
      </c>
      <c r="S34486" t="s">
        <v>41</v>
      </c>
      <c r="T34486" t="s">
        <v>99329</v>
      </c>
      <c r="U34486" t="s">
        <v>99329</v>
      </c>
      <c r="V34486">
        <v>0</v>
      </c>
      <c r="W34486">
        <v>0</v>
      </c>
      <c r="X34486">
        <v>0</v>
      </c>
      <c r="Y34486">
        <v>0</v>
      </c>
      <c r="Z34486">
        <v>0</v>
      </c>
      <c r="AA34486">
        <v>0</v>
      </c>
      <c r="AB34486">
        <v>0</v>
      </c>
      <c r="AC34486">
        <v>0</v>
      </c>
      <c r="AD34486">
        <v>1</v>
      </c>
    </row>
    <row r="34487" spans="1:30" hidden="1" x14ac:dyDescent="0.3">
      <c r="A34487" t="s">
        <v>99412</v>
      </c>
      <c r="B34487" t="s">
        <v>99413</v>
      </c>
      <c r="C34487" t="s">
        <v>32</v>
      </c>
      <c r="D34487" t="s">
        <v>33</v>
      </c>
      <c r="E34487" t="s">
        <v>99414</v>
      </c>
      <c r="F34487">
        <v>8000000</v>
      </c>
      <c r="G34487" t="s">
        <v>99412</v>
      </c>
      <c r="H34487" t="s">
        <v>99415</v>
      </c>
      <c r="J34487" t="s">
        <v>99329</v>
      </c>
      <c r="K34487" t="s">
        <v>37</v>
      </c>
      <c r="L34487" t="s">
        <v>53</v>
      </c>
      <c r="M34487" t="s">
        <v>54</v>
      </c>
      <c r="N34487" t="s">
        <v>95</v>
      </c>
      <c r="O34487" t="s">
        <v>9139</v>
      </c>
      <c r="P34487" s="1">
        <v>36526</v>
      </c>
      <c r="Q34487" t="s">
        <v>53</v>
      </c>
      <c r="R34487" t="s">
        <v>56</v>
      </c>
      <c r="S34487" t="s">
        <v>41</v>
      </c>
      <c r="T34487" t="s">
        <v>99329</v>
      </c>
      <c r="U34487" t="s">
        <v>99329</v>
      </c>
      <c r="V34487">
        <v>0</v>
      </c>
      <c r="W34487">
        <v>0</v>
      </c>
      <c r="X34487">
        <v>0</v>
      </c>
      <c r="Y34487">
        <v>0</v>
      </c>
      <c r="Z34487">
        <v>0</v>
      </c>
      <c r="AA34487">
        <v>0</v>
      </c>
      <c r="AB34487">
        <v>0</v>
      </c>
      <c r="AC34487">
        <v>0</v>
      </c>
      <c r="AD34487">
        <v>1</v>
      </c>
    </row>
    <row r="34488" spans="1:30" hidden="1" x14ac:dyDescent="0.3">
      <c r="A34488" t="s">
        <v>99416</v>
      </c>
      <c r="B34488" t="s">
        <v>99417</v>
      </c>
      <c r="C34488" t="s">
        <v>32</v>
      </c>
      <c r="E34488" t="s">
        <v>401</v>
      </c>
      <c r="F34488">
        <v>2300000</v>
      </c>
      <c r="G34488" t="s">
        <v>99416</v>
      </c>
      <c r="H34488" t="s">
        <v>99418</v>
      </c>
      <c r="I34488" t="s">
        <v>99419</v>
      </c>
      <c r="J34488" t="s">
        <v>99420</v>
      </c>
      <c r="K34488" t="s">
        <v>37</v>
      </c>
      <c r="L34488" t="s">
        <v>53</v>
      </c>
      <c r="M34488" t="s">
        <v>747</v>
      </c>
      <c r="N34488" t="s">
        <v>748</v>
      </c>
      <c r="O34488" t="s">
        <v>748</v>
      </c>
      <c r="P34488" t="s">
        <v>99421</v>
      </c>
      <c r="Q34488" t="s">
        <v>53</v>
      </c>
      <c r="R34488" t="s">
        <v>56</v>
      </c>
      <c r="S34488" t="s">
        <v>41</v>
      </c>
      <c r="T34488" t="s">
        <v>99329</v>
      </c>
      <c r="U34488" t="s">
        <v>99329</v>
      </c>
      <c r="V34488">
        <v>0</v>
      </c>
      <c r="W34488">
        <v>0</v>
      </c>
      <c r="X34488">
        <v>0</v>
      </c>
      <c r="Y34488">
        <v>0</v>
      </c>
      <c r="Z34488">
        <v>0</v>
      </c>
      <c r="AA34488">
        <v>0</v>
      </c>
      <c r="AB34488">
        <v>0</v>
      </c>
      <c r="AC34488">
        <v>0</v>
      </c>
      <c r="AD34488">
        <v>1</v>
      </c>
    </row>
    <row r="34489" spans="1:30" hidden="1" x14ac:dyDescent="0.3">
      <c r="A34489" t="s">
        <v>99422</v>
      </c>
      <c r="B34489" t="s">
        <v>99423</v>
      </c>
      <c r="C34489" t="s">
        <v>32</v>
      </c>
      <c r="E34489" s="1">
        <v>40673</v>
      </c>
      <c r="F34489">
        <v>1630000</v>
      </c>
      <c r="G34489" t="s">
        <v>99422</v>
      </c>
      <c r="H34489" t="s">
        <v>99424</v>
      </c>
      <c r="I34489" t="s">
        <v>99425</v>
      </c>
      <c r="J34489" t="s">
        <v>99426</v>
      </c>
      <c r="K34489" t="s">
        <v>72</v>
      </c>
      <c r="L34489" t="s">
        <v>53</v>
      </c>
      <c r="M34489" t="s">
        <v>150</v>
      </c>
      <c r="N34489" t="s">
        <v>151</v>
      </c>
      <c r="O34489" t="s">
        <v>911</v>
      </c>
      <c r="P34489" s="1">
        <v>39265</v>
      </c>
      <c r="Q34489" t="s">
        <v>53</v>
      </c>
      <c r="R34489" t="s">
        <v>56</v>
      </c>
      <c r="S34489" t="s">
        <v>41</v>
      </c>
      <c r="T34489" t="s">
        <v>99329</v>
      </c>
      <c r="U34489" t="s">
        <v>99329</v>
      </c>
      <c r="V34489">
        <v>0</v>
      </c>
      <c r="W34489">
        <v>0</v>
      </c>
      <c r="X34489">
        <v>0</v>
      </c>
      <c r="Y34489">
        <v>0</v>
      </c>
      <c r="Z34489">
        <v>0</v>
      </c>
      <c r="AA34489">
        <v>0</v>
      </c>
      <c r="AB34489">
        <v>0</v>
      </c>
      <c r="AC34489">
        <v>0</v>
      </c>
      <c r="AD34489">
        <v>1</v>
      </c>
    </row>
    <row r="34490" spans="1:30" hidden="1" x14ac:dyDescent="0.3">
      <c r="A34490" t="s">
        <v>99422</v>
      </c>
      <c r="B34490" t="s">
        <v>99427</v>
      </c>
      <c r="C34490" t="s">
        <v>32</v>
      </c>
      <c r="D34490" t="s">
        <v>50</v>
      </c>
      <c r="E34490" s="1">
        <v>40273</v>
      </c>
      <c r="F34490">
        <v>2350000</v>
      </c>
      <c r="G34490" t="s">
        <v>99422</v>
      </c>
      <c r="H34490" t="s">
        <v>99424</v>
      </c>
      <c r="I34490" t="s">
        <v>99425</v>
      </c>
      <c r="J34490" t="s">
        <v>99426</v>
      </c>
      <c r="K34490" t="s">
        <v>72</v>
      </c>
      <c r="L34490" t="s">
        <v>53</v>
      </c>
      <c r="M34490" t="s">
        <v>150</v>
      </c>
      <c r="N34490" t="s">
        <v>151</v>
      </c>
      <c r="O34490" t="s">
        <v>911</v>
      </c>
      <c r="P34490" s="1">
        <v>39265</v>
      </c>
      <c r="Q34490" t="s">
        <v>53</v>
      </c>
      <c r="R34490" t="s">
        <v>56</v>
      </c>
      <c r="S34490" t="s">
        <v>41</v>
      </c>
      <c r="T34490" t="s">
        <v>99329</v>
      </c>
      <c r="U34490" t="s">
        <v>99329</v>
      </c>
      <c r="V34490">
        <v>0</v>
      </c>
      <c r="W34490">
        <v>0</v>
      </c>
      <c r="X34490">
        <v>0</v>
      </c>
      <c r="Y34490">
        <v>0</v>
      </c>
      <c r="Z34490">
        <v>0</v>
      </c>
      <c r="AA34490">
        <v>0</v>
      </c>
      <c r="AB34490">
        <v>0</v>
      </c>
      <c r="AC34490">
        <v>0</v>
      </c>
      <c r="AD34490">
        <v>1</v>
      </c>
    </row>
    <row r="34491" spans="1:30" hidden="1" x14ac:dyDescent="0.3">
      <c r="A34491" t="s">
        <v>99428</v>
      </c>
      <c r="B34491" t="s">
        <v>99429</v>
      </c>
      <c r="C34491" t="s">
        <v>32</v>
      </c>
      <c r="E34491" t="s">
        <v>9168</v>
      </c>
      <c r="F34491">
        <v>617000000</v>
      </c>
      <c r="G34491" t="s">
        <v>99428</v>
      </c>
      <c r="H34491" t="s">
        <v>99430</v>
      </c>
      <c r="I34491" t="s">
        <v>99431</v>
      </c>
      <c r="J34491" t="s">
        <v>99411</v>
      </c>
      <c r="K34491" t="s">
        <v>168</v>
      </c>
      <c r="L34491" t="s">
        <v>53</v>
      </c>
      <c r="M34491" t="s">
        <v>222</v>
      </c>
      <c r="N34491" t="s">
        <v>223</v>
      </c>
      <c r="O34491" t="s">
        <v>224</v>
      </c>
      <c r="Q34491" t="s">
        <v>53</v>
      </c>
      <c r="R34491" t="s">
        <v>56</v>
      </c>
      <c r="S34491" t="s">
        <v>41</v>
      </c>
      <c r="T34491" t="s">
        <v>99329</v>
      </c>
      <c r="U34491" t="s">
        <v>99329</v>
      </c>
      <c r="V34491">
        <v>0</v>
      </c>
      <c r="W34491">
        <v>0</v>
      </c>
      <c r="X34491">
        <v>0</v>
      </c>
      <c r="Y34491">
        <v>0</v>
      </c>
      <c r="Z34491">
        <v>0</v>
      </c>
      <c r="AA34491">
        <v>0</v>
      </c>
      <c r="AB34491">
        <v>0</v>
      </c>
      <c r="AC34491">
        <v>0</v>
      </c>
      <c r="AD34491">
        <v>1</v>
      </c>
    </row>
    <row r="34492" spans="1:30" hidden="1" x14ac:dyDescent="0.3">
      <c r="A34492" t="s">
        <v>99432</v>
      </c>
      <c r="B34492" t="s">
        <v>99433</v>
      </c>
      <c r="C34492" t="s">
        <v>32</v>
      </c>
      <c r="E34492" s="1">
        <v>38603</v>
      </c>
      <c r="F34492">
        <v>200000</v>
      </c>
      <c r="G34492" t="s">
        <v>99432</v>
      </c>
      <c r="H34492" t="s">
        <v>99434</v>
      </c>
      <c r="I34492" t="s">
        <v>99435</v>
      </c>
      <c r="J34492" t="s">
        <v>99329</v>
      </c>
      <c r="K34492" t="s">
        <v>109</v>
      </c>
      <c r="L34492" t="s">
        <v>53</v>
      </c>
      <c r="M34492" t="s">
        <v>732</v>
      </c>
      <c r="N34492" t="s">
        <v>102</v>
      </c>
      <c r="O34492" t="s">
        <v>7813</v>
      </c>
      <c r="P34492" s="1">
        <v>36161</v>
      </c>
      <c r="Q34492" t="s">
        <v>53</v>
      </c>
      <c r="R34492" t="s">
        <v>56</v>
      </c>
      <c r="S34492" t="s">
        <v>41</v>
      </c>
      <c r="T34492" t="s">
        <v>99329</v>
      </c>
      <c r="U34492" t="s">
        <v>99329</v>
      </c>
      <c r="V34492">
        <v>0</v>
      </c>
      <c r="W34492">
        <v>0</v>
      </c>
      <c r="X34492">
        <v>0</v>
      </c>
      <c r="Y34492">
        <v>0</v>
      </c>
      <c r="Z34492">
        <v>0</v>
      </c>
      <c r="AA34492">
        <v>0</v>
      </c>
      <c r="AB34492">
        <v>0</v>
      </c>
      <c r="AC34492">
        <v>0</v>
      </c>
      <c r="AD34492">
        <v>1</v>
      </c>
    </row>
    <row r="34493" spans="1:30" hidden="1" x14ac:dyDescent="0.3">
      <c r="A34493" t="s">
        <v>99436</v>
      </c>
      <c r="B34493" t="s">
        <v>99437</v>
      </c>
      <c r="C34493" t="s">
        <v>32</v>
      </c>
      <c r="E34493" t="s">
        <v>22720</v>
      </c>
      <c r="F34493">
        <v>5450000</v>
      </c>
      <c r="G34493" t="s">
        <v>99436</v>
      </c>
      <c r="H34493" t="s">
        <v>99438</v>
      </c>
      <c r="I34493" t="s">
        <v>99439</v>
      </c>
      <c r="J34493" t="s">
        <v>99329</v>
      </c>
      <c r="K34493" t="s">
        <v>72</v>
      </c>
      <c r="L34493" t="s">
        <v>53</v>
      </c>
      <c r="M34493" t="s">
        <v>679</v>
      </c>
      <c r="N34493" t="s">
        <v>789</v>
      </c>
      <c r="O34493" t="s">
        <v>824</v>
      </c>
      <c r="Q34493" t="s">
        <v>53</v>
      </c>
      <c r="R34493" t="s">
        <v>56</v>
      </c>
      <c r="S34493" t="s">
        <v>41</v>
      </c>
      <c r="T34493" t="s">
        <v>99329</v>
      </c>
      <c r="U34493" t="s">
        <v>99329</v>
      </c>
      <c r="V34493">
        <v>0</v>
      </c>
      <c r="W34493">
        <v>0</v>
      </c>
      <c r="X34493">
        <v>0</v>
      </c>
      <c r="Y34493">
        <v>0</v>
      </c>
      <c r="Z34493">
        <v>0</v>
      </c>
      <c r="AA34493">
        <v>0</v>
      </c>
      <c r="AB34493">
        <v>0</v>
      </c>
      <c r="AC34493">
        <v>0</v>
      </c>
      <c r="AD34493">
        <v>1</v>
      </c>
    </row>
    <row r="34494" spans="1:30" hidden="1" x14ac:dyDescent="0.3">
      <c r="A34494" t="s">
        <v>99440</v>
      </c>
      <c r="B34494" t="s">
        <v>99441</v>
      </c>
      <c r="C34494" t="s">
        <v>32</v>
      </c>
      <c r="E34494" t="s">
        <v>7223</v>
      </c>
      <c r="F34494">
        <v>1281756</v>
      </c>
      <c r="G34494" t="s">
        <v>99440</v>
      </c>
      <c r="H34494" t="s">
        <v>99442</v>
      </c>
      <c r="J34494" t="s">
        <v>99329</v>
      </c>
      <c r="K34494" t="s">
        <v>37</v>
      </c>
      <c r="L34494" t="s">
        <v>53</v>
      </c>
      <c r="M34494" t="s">
        <v>670</v>
      </c>
      <c r="N34494" t="s">
        <v>99443</v>
      </c>
      <c r="O34494" t="s">
        <v>99444</v>
      </c>
      <c r="P34494" s="1">
        <v>35796</v>
      </c>
      <c r="Q34494" t="s">
        <v>53</v>
      </c>
      <c r="R34494" t="s">
        <v>56</v>
      </c>
      <c r="S34494" t="s">
        <v>41</v>
      </c>
      <c r="T34494" t="s">
        <v>99329</v>
      </c>
      <c r="U34494" t="s">
        <v>99329</v>
      </c>
      <c r="V34494">
        <v>0</v>
      </c>
      <c r="W34494">
        <v>0</v>
      </c>
      <c r="X34494">
        <v>0</v>
      </c>
      <c r="Y34494">
        <v>0</v>
      </c>
      <c r="Z34494">
        <v>0</v>
      </c>
      <c r="AA34494">
        <v>0</v>
      </c>
      <c r="AB34494">
        <v>0</v>
      </c>
      <c r="AC34494">
        <v>0</v>
      </c>
      <c r="AD34494">
        <v>1</v>
      </c>
    </row>
    <row r="34495" spans="1:30" hidden="1" x14ac:dyDescent="0.3">
      <c r="A34495" t="s">
        <v>99445</v>
      </c>
      <c r="B34495" t="s">
        <v>99446</v>
      </c>
      <c r="C34495" t="s">
        <v>32</v>
      </c>
      <c r="E34495" s="1">
        <v>39944</v>
      </c>
      <c r="F34495">
        <v>940000</v>
      </c>
      <c r="G34495" t="s">
        <v>99445</v>
      </c>
      <c r="H34495" t="s">
        <v>99447</v>
      </c>
      <c r="I34495" t="s">
        <v>99448</v>
      </c>
      <c r="J34495" t="s">
        <v>99329</v>
      </c>
      <c r="K34495" t="s">
        <v>37</v>
      </c>
      <c r="L34495" t="s">
        <v>53</v>
      </c>
      <c r="M34495" t="s">
        <v>1064</v>
      </c>
      <c r="N34495" t="s">
        <v>1065</v>
      </c>
      <c r="O34495" t="s">
        <v>1065</v>
      </c>
      <c r="P34495" s="1">
        <v>37257</v>
      </c>
      <c r="Q34495" t="s">
        <v>53</v>
      </c>
      <c r="R34495" t="s">
        <v>56</v>
      </c>
      <c r="S34495" t="s">
        <v>41</v>
      </c>
      <c r="T34495" t="s">
        <v>99329</v>
      </c>
      <c r="U34495" t="s">
        <v>99329</v>
      </c>
      <c r="V34495">
        <v>0</v>
      </c>
      <c r="W34495">
        <v>0</v>
      </c>
      <c r="X34495">
        <v>0</v>
      </c>
      <c r="Y34495">
        <v>0</v>
      </c>
      <c r="Z34495">
        <v>0</v>
      </c>
      <c r="AA34495">
        <v>0</v>
      </c>
      <c r="AB34495">
        <v>0</v>
      </c>
      <c r="AC34495">
        <v>0</v>
      </c>
      <c r="AD34495">
        <v>1</v>
      </c>
    </row>
    <row r="34496" spans="1:30" hidden="1" x14ac:dyDescent="0.3">
      <c r="A34496" t="s">
        <v>99445</v>
      </c>
      <c r="B34496" t="s">
        <v>99449</v>
      </c>
      <c r="C34496" t="s">
        <v>32</v>
      </c>
      <c r="E34496" t="s">
        <v>6124</v>
      </c>
      <c r="F34496">
        <v>1860000</v>
      </c>
      <c r="G34496" t="s">
        <v>99445</v>
      </c>
      <c r="H34496" t="s">
        <v>99447</v>
      </c>
      <c r="I34496" t="s">
        <v>99448</v>
      </c>
      <c r="J34496" t="s">
        <v>99329</v>
      </c>
      <c r="K34496" t="s">
        <v>37</v>
      </c>
      <c r="L34496" t="s">
        <v>53</v>
      </c>
      <c r="M34496" t="s">
        <v>1064</v>
      </c>
      <c r="N34496" t="s">
        <v>1065</v>
      </c>
      <c r="O34496" t="s">
        <v>1065</v>
      </c>
      <c r="P34496" s="1">
        <v>37257</v>
      </c>
      <c r="Q34496" t="s">
        <v>53</v>
      </c>
      <c r="R34496" t="s">
        <v>56</v>
      </c>
      <c r="S34496" t="s">
        <v>41</v>
      </c>
      <c r="T34496" t="s">
        <v>99329</v>
      </c>
      <c r="U34496" t="s">
        <v>99329</v>
      </c>
      <c r="V34496">
        <v>0</v>
      </c>
      <c r="W34496">
        <v>0</v>
      </c>
      <c r="X34496">
        <v>0</v>
      </c>
      <c r="Y34496">
        <v>0</v>
      </c>
      <c r="Z34496">
        <v>0</v>
      </c>
      <c r="AA34496">
        <v>0</v>
      </c>
      <c r="AB34496">
        <v>0</v>
      </c>
      <c r="AC34496">
        <v>0</v>
      </c>
      <c r="AD34496">
        <v>1</v>
      </c>
    </row>
    <row r="34497" spans="1:30" hidden="1" x14ac:dyDescent="0.3">
      <c r="A34497" t="s">
        <v>99445</v>
      </c>
      <c r="B34497" t="s">
        <v>99450</v>
      </c>
      <c r="C34497" t="s">
        <v>32</v>
      </c>
      <c r="E34497" t="s">
        <v>22720</v>
      </c>
      <c r="F34497">
        <v>2600000</v>
      </c>
      <c r="G34497" t="s">
        <v>99445</v>
      </c>
      <c r="H34497" t="s">
        <v>99447</v>
      </c>
      <c r="I34497" t="s">
        <v>99448</v>
      </c>
      <c r="J34497" t="s">
        <v>99329</v>
      </c>
      <c r="K34497" t="s">
        <v>37</v>
      </c>
      <c r="L34497" t="s">
        <v>53</v>
      </c>
      <c r="M34497" t="s">
        <v>1064</v>
      </c>
      <c r="N34497" t="s">
        <v>1065</v>
      </c>
      <c r="O34497" t="s">
        <v>1065</v>
      </c>
      <c r="P34497" s="1">
        <v>37257</v>
      </c>
      <c r="Q34497" t="s">
        <v>53</v>
      </c>
      <c r="R34497" t="s">
        <v>56</v>
      </c>
      <c r="S34497" t="s">
        <v>41</v>
      </c>
      <c r="T34497" t="s">
        <v>99329</v>
      </c>
      <c r="U34497" t="s">
        <v>99329</v>
      </c>
      <c r="V34497">
        <v>0</v>
      </c>
      <c r="W34497">
        <v>0</v>
      </c>
      <c r="X34497">
        <v>0</v>
      </c>
      <c r="Y34497">
        <v>0</v>
      </c>
      <c r="Z34497">
        <v>0</v>
      </c>
      <c r="AA34497">
        <v>0</v>
      </c>
      <c r="AB34497">
        <v>0</v>
      </c>
      <c r="AC34497">
        <v>0</v>
      </c>
      <c r="AD34497">
        <v>1</v>
      </c>
    </row>
    <row r="34498" spans="1:30" hidden="1" x14ac:dyDescent="0.3">
      <c r="A34498" t="s">
        <v>99451</v>
      </c>
      <c r="B34498" t="s">
        <v>99452</v>
      </c>
      <c r="C34498" t="s">
        <v>32</v>
      </c>
      <c r="D34498" t="s">
        <v>139</v>
      </c>
      <c r="E34498" t="s">
        <v>17041</v>
      </c>
      <c r="F34498">
        <v>13300000</v>
      </c>
      <c r="G34498" t="s">
        <v>99451</v>
      </c>
      <c r="H34498" t="s">
        <v>99453</v>
      </c>
      <c r="I34498" t="s">
        <v>99454</v>
      </c>
      <c r="J34498" t="s">
        <v>99329</v>
      </c>
      <c r="K34498" t="s">
        <v>37</v>
      </c>
      <c r="L34498" t="s">
        <v>53</v>
      </c>
      <c r="M34498" t="s">
        <v>658</v>
      </c>
      <c r="N34498" t="s">
        <v>1105</v>
      </c>
      <c r="O34498" t="s">
        <v>90605</v>
      </c>
      <c r="P34498" s="1">
        <v>36892</v>
      </c>
      <c r="Q34498" t="s">
        <v>53</v>
      </c>
      <c r="R34498" t="s">
        <v>56</v>
      </c>
      <c r="S34498" t="s">
        <v>41</v>
      </c>
      <c r="T34498" t="s">
        <v>99329</v>
      </c>
      <c r="U34498" t="s">
        <v>99329</v>
      </c>
      <c r="V34498">
        <v>0</v>
      </c>
      <c r="W34498">
        <v>0</v>
      </c>
      <c r="X34498">
        <v>0</v>
      </c>
      <c r="Y34498">
        <v>0</v>
      </c>
      <c r="Z34498">
        <v>0</v>
      </c>
      <c r="AA34498">
        <v>0</v>
      </c>
      <c r="AB34498">
        <v>0</v>
      </c>
      <c r="AC34498">
        <v>0</v>
      </c>
      <c r="AD34498">
        <v>1</v>
      </c>
    </row>
    <row r="34499" spans="1:30" hidden="1" x14ac:dyDescent="0.3">
      <c r="A34499" t="s">
        <v>99451</v>
      </c>
      <c r="B34499" t="s">
        <v>99455</v>
      </c>
      <c r="C34499" t="s">
        <v>32</v>
      </c>
      <c r="D34499" t="s">
        <v>33</v>
      </c>
      <c r="E34499" s="1">
        <v>38871</v>
      </c>
      <c r="F34499">
        <v>11000000</v>
      </c>
      <c r="G34499" t="s">
        <v>99451</v>
      </c>
      <c r="H34499" t="s">
        <v>99453</v>
      </c>
      <c r="I34499" t="s">
        <v>99454</v>
      </c>
      <c r="J34499" t="s">
        <v>99329</v>
      </c>
      <c r="K34499" t="s">
        <v>37</v>
      </c>
      <c r="L34499" t="s">
        <v>53</v>
      </c>
      <c r="M34499" t="s">
        <v>658</v>
      </c>
      <c r="N34499" t="s">
        <v>1105</v>
      </c>
      <c r="O34499" t="s">
        <v>90605</v>
      </c>
      <c r="P34499" s="1">
        <v>36892</v>
      </c>
      <c r="Q34499" t="s">
        <v>53</v>
      </c>
      <c r="R34499" t="s">
        <v>56</v>
      </c>
      <c r="S34499" t="s">
        <v>41</v>
      </c>
      <c r="T34499" t="s">
        <v>99329</v>
      </c>
      <c r="U34499" t="s">
        <v>99329</v>
      </c>
      <c r="V34499">
        <v>0</v>
      </c>
      <c r="W34499">
        <v>0</v>
      </c>
      <c r="X34499">
        <v>0</v>
      </c>
      <c r="Y34499">
        <v>0</v>
      </c>
      <c r="Z34499">
        <v>0</v>
      </c>
      <c r="AA34499">
        <v>0</v>
      </c>
      <c r="AB34499">
        <v>0</v>
      </c>
      <c r="AC34499">
        <v>0</v>
      </c>
      <c r="AD34499">
        <v>1</v>
      </c>
    </row>
    <row r="34500" spans="1:30" hidden="1" x14ac:dyDescent="0.3">
      <c r="A34500" t="s">
        <v>99456</v>
      </c>
      <c r="B34500" t="s">
        <v>99457</v>
      </c>
      <c r="C34500" t="s">
        <v>32</v>
      </c>
      <c r="E34500" s="1">
        <v>37235</v>
      </c>
      <c r="F34500">
        <v>19300000</v>
      </c>
      <c r="G34500" t="s">
        <v>99456</v>
      </c>
      <c r="H34500" t="s">
        <v>99458</v>
      </c>
      <c r="I34500" t="s">
        <v>99459</v>
      </c>
      <c r="J34500" t="s">
        <v>99329</v>
      </c>
      <c r="K34500" t="s">
        <v>72</v>
      </c>
      <c r="L34500" t="s">
        <v>53</v>
      </c>
      <c r="M34500" t="s">
        <v>54</v>
      </c>
      <c r="N34500" t="s">
        <v>95</v>
      </c>
      <c r="O34500" t="s">
        <v>1489</v>
      </c>
      <c r="P34500" s="1">
        <v>35065</v>
      </c>
      <c r="Q34500" t="s">
        <v>53</v>
      </c>
      <c r="R34500" t="s">
        <v>56</v>
      </c>
      <c r="S34500" t="s">
        <v>41</v>
      </c>
      <c r="T34500" t="s">
        <v>99329</v>
      </c>
      <c r="U34500" t="s">
        <v>99329</v>
      </c>
      <c r="V34500">
        <v>0</v>
      </c>
      <c r="W34500">
        <v>0</v>
      </c>
      <c r="X34500">
        <v>0</v>
      </c>
      <c r="Y34500">
        <v>0</v>
      </c>
      <c r="Z34500">
        <v>0</v>
      </c>
      <c r="AA34500">
        <v>0</v>
      </c>
      <c r="AB34500">
        <v>0</v>
      </c>
      <c r="AC34500">
        <v>0</v>
      </c>
      <c r="AD34500">
        <v>1</v>
      </c>
    </row>
    <row r="34501" spans="1:30" hidden="1" x14ac:dyDescent="0.3">
      <c r="A34501" t="s">
        <v>99456</v>
      </c>
      <c r="B34501" t="s">
        <v>99460</v>
      </c>
      <c r="C34501" t="s">
        <v>32</v>
      </c>
      <c r="D34501" t="s">
        <v>33</v>
      </c>
      <c r="E34501" s="1">
        <v>38420</v>
      </c>
      <c r="F34501">
        <v>13000000</v>
      </c>
      <c r="G34501" t="s">
        <v>99456</v>
      </c>
      <c r="H34501" t="s">
        <v>99458</v>
      </c>
      <c r="I34501" t="s">
        <v>99459</v>
      </c>
      <c r="J34501" t="s">
        <v>99329</v>
      </c>
      <c r="K34501" t="s">
        <v>72</v>
      </c>
      <c r="L34501" t="s">
        <v>53</v>
      </c>
      <c r="M34501" t="s">
        <v>54</v>
      </c>
      <c r="N34501" t="s">
        <v>95</v>
      </c>
      <c r="O34501" t="s">
        <v>1489</v>
      </c>
      <c r="P34501" s="1">
        <v>35065</v>
      </c>
      <c r="Q34501" t="s">
        <v>53</v>
      </c>
      <c r="R34501" t="s">
        <v>56</v>
      </c>
      <c r="S34501" t="s">
        <v>41</v>
      </c>
      <c r="T34501" t="s">
        <v>99329</v>
      </c>
      <c r="U34501" t="s">
        <v>99329</v>
      </c>
      <c r="V34501">
        <v>0</v>
      </c>
      <c r="W34501">
        <v>0</v>
      </c>
      <c r="X34501">
        <v>0</v>
      </c>
      <c r="Y34501">
        <v>0</v>
      </c>
      <c r="Z34501">
        <v>0</v>
      </c>
      <c r="AA34501">
        <v>0</v>
      </c>
      <c r="AB34501">
        <v>0</v>
      </c>
      <c r="AC34501">
        <v>0</v>
      </c>
      <c r="AD34501">
        <v>1</v>
      </c>
    </row>
    <row r="34502" spans="1:30" hidden="1" x14ac:dyDescent="0.3">
      <c r="A34502" t="s">
        <v>99461</v>
      </c>
      <c r="B34502" t="s">
        <v>99462</v>
      </c>
      <c r="C34502" t="s">
        <v>32</v>
      </c>
      <c r="D34502" t="s">
        <v>50</v>
      </c>
      <c r="E34502" s="1">
        <v>39914</v>
      </c>
      <c r="F34502">
        <v>5000000</v>
      </c>
      <c r="G34502" t="s">
        <v>99461</v>
      </c>
      <c r="H34502" t="s">
        <v>99463</v>
      </c>
      <c r="I34502" t="s">
        <v>99464</v>
      </c>
      <c r="J34502" t="s">
        <v>99329</v>
      </c>
      <c r="K34502" t="s">
        <v>37</v>
      </c>
      <c r="L34502" t="s">
        <v>53</v>
      </c>
      <c r="M34502" t="s">
        <v>54</v>
      </c>
      <c r="N34502" t="s">
        <v>95</v>
      </c>
      <c r="O34502" t="s">
        <v>2976</v>
      </c>
      <c r="P34502" s="1">
        <v>38356</v>
      </c>
      <c r="Q34502" t="s">
        <v>53</v>
      </c>
      <c r="R34502" t="s">
        <v>56</v>
      </c>
      <c r="S34502" t="s">
        <v>41</v>
      </c>
      <c r="T34502" t="s">
        <v>99329</v>
      </c>
      <c r="U34502" t="s">
        <v>99329</v>
      </c>
      <c r="V34502">
        <v>0</v>
      </c>
      <c r="W34502">
        <v>0</v>
      </c>
      <c r="X34502">
        <v>0</v>
      </c>
      <c r="Y34502">
        <v>0</v>
      </c>
      <c r="Z34502">
        <v>0</v>
      </c>
      <c r="AA34502">
        <v>0</v>
      </c>
      <c r="AB34502">
        <v>0</v>
      </c>
      <c r="AC34502">
        <v>0</v>
      </c>
      <c r="AD34502">
        <v>1</v>
      </c>
    </row>
    <row r="34503" spans="1:30" hidden="1" x14ac:dyDescent="0.3">
      <c r="A34503" t="s">
        <v>99465</v>
      </c>
      <c r="B34503" t="s">
        <v>99466</v>
      </c>
      <c r="C34503" t="s">
        <v>32</v>
      </c>
      <c r="E34503" s="1">
        <v>40005</v>
      </c>
      <c r="F34503">
        <v>10000</v>
      </c>
      <c r="G34503" t="s">
        <v>99465</v>
      </c>
      <c r="H34503" t="s">
        <v>99467</v>
      </c>
      <c r="I34503" t="s">
        <v>99468</v>
      </c>
      <c r="J34503" t="s">
        <v>99329</v>
      </c>
      <c r="K34503" t="s">
        <v>37</v>
      </c>
      <c r="L34503" t="s">
        <v>53</v>
      </c>
      <c r="M34503" t="s">
        <v>717</v>
      </c>
      <c r="N34503" t="s">
        <v>1531</v>
      </c>
      <c r="O34503" t="s">
        <v>1531</v>
      </c>
      <c r="P34503" s="1">
        <v>39083</v>
      </c>
      <c r="Q34503" t="s">
        <v>53</v>
      </c>
      <c r="R34503" t="s">
        <v>56</v>
      </c>
      <c r="S34503" t="s">
        <v>41</v>
      </c>
      <c r="T34503" t="s">
        <v>99329</v>
      </c>
      <c r="U34503" t="s">
        <v>99329</v>
      </c>
      <c r="V34503">
        <v>0</v>
      </c>
      <c r="W34503">
        <v>0</v>
      </c>
      <c r="X34503">
        <v>0</v>
      </c>
      <c r="Y34503">
        <v>0</v>
      </c>
      <c r="Z34503">
        <v>0</v>
      </c>
      <c r="AA34503">
        <v>0</v>
      </c>
      <c r="AB34503">
        <v>0</v>
      </c>
      <c r="AC34503">
        <v>0</v>
      </c>
      <c r="AD34503">
        <v>1</v>
      </c>
    </row>
    <row r="34504" spans="1:30" hidden="1" x14ac:dyDescent="0.3">
      <c r="A34504" t="s">
        <v>99469</v>
      </c>
      <c r="B34504" t="s">
        <v>99470</v>
      </c>
      <c r="C34504" t="s">
        <v>32</v>
      </c>
      <c r="E34504" t="s">
        <v>16774</v>
      </c>
      <c r="F34504">
        <v>1205189</v>
      </c>
      <c r="G34504" t="s">
        <v>99469</v>
      </c>
      <c r="H34504" t="s">
        <v>99471</v>
      </c>
      <c r="I34504" t="s">
        <v>99472</v>
      </c>
      <c r="J34504" t="s">
        <v>99329</v>
      </c>
      <c r="K34504" t="s">
        <v>37</v>
      </c>
      <c r="L34504" t="s">
        <v>53</v>
      </c>
      <c r="M34504" t="s">
        <v>150</v>
      </c>
      <c r="N34504" t="s">
        <v>151</v>
      </c>
      <c r="O34504" t="s">
        <v>3420</v>
      </c>
      <c r="P34504" s="1">
        <v>38353</v>
      </c>
      <c r="Q34504" t="s">
        <v>53</v>
      </c>
      <c r="R34504" t="s">
        <v>56</v>
      </c>
      <c r="S34504" t="s">
        <v>41</v>
      </c>
      <c r="T34504" t="s">
        <v>99329</v>
      </c>
      <c r="U34504" t="s">
        <v>99329</v>
      </c>
      <c r="V34504">
        <v>0</v>
      </c>
      <c r="W34504">
        <v>0</v>
      </c>
      <c r="X34504">
        <v>0</v>
      </c>
      <c r="Y34504">
        <v>0</v>
      </c>
      <c r="Z34504">
        <v>0</v>
      </c>
      <c r="AA34504">
        <v>0</v>
      </c>
      <c r="AB34504">
        <v>0</v>
      </c>
      <c r="AC34504">
        <v>0</v>
      </c>
      <c r="AD34504">
        <v>1</v>
      </c>
    </row>
    <row r="34505" spans="1:30" hidden="1" x14ac:dyDescent="0.3">
      <c r="A34505" t="s">
        <v>99473</v>
      </c>
      <c r="B34505" t="s">
        <v>99474</v>
      </c>
      <c r="C34505" t="s">
        <v>32</v>
      </c>
      <c r="D34505" t="s">
        <v>139</v>
      </c>
      <c r="E34505" t="s">
        <v>19136</v>
      </c>
      <c r="F34505">
        <v>30000000</v>
      </c>
      <c r="G34505" t="s">
        <v>99473</v>
      </c>
      <c r="H34505" t="s">
        <v>99475</v>
      </c>
      <c r="I34505" t="s">
        <v>99476</v>
      </c>
      <c r="J34505" t="s">
        <v>99329</v>
      </c>
      <c r="K34505" t="s">
        <v>72</v>
      </c>
      <c r="L34505" t="s">
        <v>53</v>
      </c>
      <c r="M34505" t="s">
        <v>123</v>
      </c>
      <c r="N34505" t="s">
        <v>124</v>
      </c>
      <c r="O34505" t="s">
        <v>1407</v>
      </c>
      <c r="Q34505" t="s">
        <v>53</v>
      </c>
      <c r="R34505" t="s">
        <v>56</v>
      </c>
      <c r="S34505" t="s">
        <v>41</v>
      </c>
      <c r="T34505" t="s">
        <v>99329</v>
      </c>
      <c r="U34505" t="s">
        <v>99329</v>
      </c>
      <c r="V34505">
        <v>0</v>
      </c>
      <c r="W34505">
        <v>0</v>
      </c>
      <c r="X34505">
        <v>0</v>
      </c>
      <c r="Y34505">
        <v>0</v>
      </c>
      <c r="Z34505">
        <v>0</v>
      </c>
      <c r="AA34505">
        <v>0</v>
      </c>
      <c r="AB34505">
        <v>0</v>
      </c>
      <c r="AC34505">
        <v>0</v>
      </c>
      <c r="AD34505">
        <v>1</v>
      </c>
    </row>
    <row r="34506" spans="1:30" hidden="1" x14ac:dyDescent="0.3">
      <c r="A34506" t="s">
        <v>99473</v>
      </c>
      <c r="B34506" t="s">
        <v>99477</v>
      </c>
      <c r="C34506" t="s">
        <v>32</v>
      </c>
      <c r="D34506" t="s">
        <v>33</v>
      </c>
      <c r="E34506" s="1">
        <v>37805</v>
      </c>
      <c r="F34506">
        <v>31000000</v>
      </c>
      <c r="G34506" t="s">
        <v>99473</v>
      </c>
      <c r="H34506" t="s">
        <v>99475</v>
      </c>
      <c r="I34506" t="s">
        <v>99476</v>
      </c>
      <c r="J34506" t="s">
        <v>99329</v>
      </c>
      <c r="K34506" t="s">
        <v>72</v>
      </c>
      <c r="L34506" t="s">
        <v>53</v>
      </c>
      <c r="M34506" t="s">
        <v>123</v>
      </c>
      <c r="N34506" t="s">
        <v>124</v>
      </c>
      <c r="O34506" t="s">
        <v>1407</v>
      </c>
      <c r="Q34506" t="s">
        <v>53</v>
      </c>
      <c r="R34506" t="s">
        <v>56</v>
      </c>
      <c r="S34506" t="s">
        <v>41</v>
      </c>
      <c r="T34506" t="s">
        <v>99329</v>
      </c>
      <c r="U34506" t="s">
        <v>99329</v>
      </c>
      <c r="V34506">
        <v>0</v>
      </c>
      <c r="W34506">
        <v>0</v>
      </c>
      <c r="X34506">
        <v>0</v>
      </c>
      <c r="Y34506">
        <v>0</v>
      </c>
      <c r="Z34506">
        <v>0</v>
      </c>
      <c r="AA34506">
        <v>0</v>
      </c>
      <c r="AB34506">
        <v>0</v>
      </c>
      <c r="AC34506">
        <v>0</v>
      </c>
      <c r="AD34506">
        <v>1</v>
      </c>
    </row>
    <row r="34507" spans="1:30" hidden="1" x14ac:dyDescent="0.3">
      <c r="A34507" t="s">
        <v>99478</v>
      </c>
      <c r="B34507" t="s">
        <v>99479</v>
      </c>
      <c r="C34507" t="s">
        <v>32</v>
      </c>
      <c r="E34507" s="1">
        <v>36527</v>
      </c>
      <c r="F34507">
        <v>11500000</v>
      </c>
      <c r="G34507" t="s">
        <v>99478</v>
      </c>
      <c r="H34507" t="s">
        <v>99480</v>
      </c>
      <c r="I34507" t="s">
        <v>99481</v>
      </c>
      <c r="J34507" t="s">
        <v>99329</v>
      </c>
      <c r="K34507" t="s">
        <v>72</v>
      </c>
      <c r="L34507" t="s">
        <v>53</v>
      </c>
      <c r="M34507" t="s">
        <v>150</v>
      </c>
      <c r="N34507" t="s">
        <v>151</v>
      </c>
      <c r="O34507" t="s">
        <v>37376</v>
      </c>
      <c r="Q34507" t="s">
        <v>53</v>
      </c>
      <c r="R34507" t="s">
        <v>56</v>
      </c>
      <c r="S34507" t="s">
        <v>41</v>
      </c>
      <c r="T34507" t="s">
        <v>99329</v>
      </c>
      <c r="U34507" t="s">
        <v>99329</v>
      </c>
      <c r="V34507">
        <v>0</v>
      </c>
      <c r="W34507">
        <v>0</v>
      </c>
      <c r="X34507">
        <v>0</v>
      </c>
      <c r="Y34507">
        <v>0</v>
      </c>
      <c r="Z34507">
        <v>0</v>
      </c>
      <c r="AA34507">
        <v>0</v>
      </c>
      <c r="AB34507">
        <v>0</v>
      </c>
      <c r="AC34507">
        <v>0</v>
      </c>
      <c r="AD34507">
        <v>1</v>
      </c>
    </row>
    <row r="34508" spans="1:30" hidden="1" x14ac:dyDescent="0.3">
      <c r="A34508" t="s">
        <v>99482</v>
      </c>
      <c r="B34508" t="s">
        <v>99483</v>
      </c>
      <c r="C34508" t="s">
        <v>32</v>
      </c>
      <c r="D34508" t="s">
        <v>33</v>
      </c>
      <c r="E34508" s="1">
        <v>40002</v>
      </c>
      <c r="F34508">
        <v>1520000</v>
      </c>
      <c r="G34508" t="s">
        <v>99482</v>
      </c>
      <c r="H34508" t="s">
        <v>99484</v>
      </c>
      <c r="I34508" t="s">
        <v>99485</v>
      </c>
      <c r="J34508" t="s">
        <v>99329</v>
      </c>
      <c r="K34508" t="s">
        <v>72</v>
      </c>
      <c r="L34508" t="s">
        <v>53</v>
      </c>
      <c r="M34508" t="s">
        <v>150</v>
      </c>
      <c r="N34508" t="s">
        <v>151</v>
      </c>
      <c r="O34508" t="s">
        <v>5536</v>
      </c>
      <c r="P34508" s="1">
        <v>32874</v>
      </c>
      <c r="Q34508" t="s">
        <v>53</v>
      </c>
      <c r="R34508" t="s">
        <v>56</v>
      </c>
      <c r="S34508" t="s">
        <v>41</v>
      </c>
      <c r="T34508" t="s">
        <v>99329</v>
      </c>
      <c r="U34508" t="s">
        <v>99329</v>
      </c>
      <c r="V34508">
        <v>0</v>
      </c>
      <c r="W34508">
        <v>0</v>
      </c>
      <c r="X34508">
        <v>0</v>
      </c>
      <c r="Y34508">
        <v>0</v>
      </c>
      <c r="Z34508">
        <v>0</v>
      </c>
      <c r="AA34508">
        <v>0</v>
      </c>
      <c r="AB34508">
        <v>0</v>
      </c>
      <c r="AC34508">
        <v>0</v>
      </c>
      <c r="AD34508">
        <v>1</v>
      </c>
    </row>
    <row r="34509" spans="1:30" hidden="1" x14ac:dyDescent="0.3">
      <c r="A34509" t="s">
        <v>99482</v>
      </c>
      <c r="B34509" t="s">
        <v>99486</v>
      </c>
      <c r="C34509" t="s">
        <v>32</v>
      </c>
      <c r="D34509" t="s">
        <v>50</v>
      </c>
      <c r="E34509" t="s">
        <v>18383</v>
      </c>
      <c r="F34509">
        <v>8000000</v>
      </c>
      <c r="G34509" t="s">
        <v>99482</v>
      </c>
      <c r="H34509" t="s">
        <v>99484</v>
      </c>
      <c r="I34509" t="s">
        <v>99485</v>
      </c>
      <c r="J34509" t="s">
        <v>99329</v>
      </c>
      <c r="K34509" t="s">
        <v>72</v>
      </c>
      <c r="L34509" t="s">
        <v>53</v>
      </c>
      <c r="M34509" t="s">
        <v>150</v>
      </c>
      <c r="N34509" t="s">
        <v>151</v>
      </c>
      <c r="O34509" t="s">
        <v>5536</v>
      </c>
      <c r="P34509" s="1">
        <v>32874</v>
      </c>
      <c r="Q34509" t="s">
        <v>53</v>
      </c>
      <c r="R34509" t="s">
        <v>56</v>
      </c>
      <c r="S34509" t="s">
        <v>41</v>
      </c>
      <c r="T34509" t="s">
        <v>99329</v>
      </c>
      <c r="U34509" t="s">
        <v>99329</v>
      </c>
      <c r="V34509">
        <v>0</v>
      </c>
      <c r="W34509">
        <v>0</v>
      </c>
      <c r="X34509">
        <v>0</v>
      </c>
      <c r="Y34509">
        <v>0</v>
      </c>
      <c r="Z34509">
        <v>0</v>
      </c>
      <c r="AA34509">
        <v>0</v>
      </c>
      <c r="AB34509">
        <v>0</v>
      </c>
      <c r="AC34509">
        <v>0</v>
      </c>
      <c r="AD34509">
        <v>1</v>
      </c>
    </row>
    <row r="34510" spans="1:30" hidden="1" x14ac:dyDescent="0.3">
      <c r="A34510" t="s">
        <v>99482</v>
      </c>
      <c r="B34510" t="s">
        <v>99487</v>
      </c>
      <c r="C34510" t="s">
        <v>32</v>
      </c>
      <c r="E34510" t="s">
        <v>13225</v>
      </c>
      <c r="F34510">
        <v>2635342</v>
      </c>
      <c r="G34510" t="s">
        <v>99482</v>
      </c>
      <c r="H34510" t="s">
        <v>99484</v>
      </c>
      <c r="I34510" t="s">
        <v>99485</v>
      </c>
      <c r="J34510" t="s">
        <v>99329</v>
      </c>
      <c r="K34510" t="s">
        <v>72</v>
      </c>
      <c r="L34510" t="s">
        <v>53</v>
      </c>
      <c r="M34510" t="s">
        <v>150</v>
      </c>
      <c r="N34510" t="s">
        <v>151</v>
      </c>
      <c r="O34510" t="s">
        <v>5536</v>
      </c>
      <c r="P34510" s="1">
        <v>32874</v>
      </c>
      <c r="Q34510" t="s">
        <v>53</v>
      </c>
      <c r="R34510" t="s">
        <v>56</v>
      </c>
      <c r="S34510" t="s">
        <v>41</v>
      </c>
      <c r="T34510" t="s">
        <v>99329</v>
      </c>
      <c r="U34510" t="s">
        <v>99329</v>
      </c>
      <c r="V34510">
        <v>0</v>
      </c>
      <c r="W34510">
        <v>0</v>
      </c>
      <c r="X34510">
        <v>0</v>
      </c>
      <c r="Y34510">
        <v>0</v>
      </c>
      <c r="Z34510">
        <v>0</v>
      </c>
      <c r="AA34510">
        <v>0</v>
      </c>
      <c r="AB34510">
        <v>0</v>
      </c>
      <c r="AC34510">
        <v>0</v>
      </c>
      <c r="AD34510">
        <v>1</v>
      </c>
    </row>
    <row r="34511" spans="1:30" hidden="1" x14ac:dyDescent="0.3">
      <c r="A34511" t="s">
        <v>99488</v>
      </c>
      <c r="B34511" t="s">
        <v>99489</v>
      </c>
      <c r="C34511" t="s">
        <v>32</v>
      </c>
      <c r="E34511" s="1">
        <v>39848</v>
      </c>
      <c r="F34511">
        <v>120000</v>
      </c>
      <c r="G34511" t="s">
        <v>99488</v>
      </c>
      <c r="H34511" t="s">
        <v>99490</v>
      </c>
      <c r="I34511" t="s">
        <v>99491</v>
      </c>
      <c r="J34511" t="s">
        <v>99329</v>
      </c>
      <c r="K34511" t="s">
        <v>37</v>
      </c>
      <c r="L34511" t="s">
        <v>53</v>
      </c>
      <c r="M34511" t="s">
        <v>2549</v>
      </c>
      <c r="N34511" t="s">
        <v>2550</v>
      </c>
      <c r="O34511" t="s">
        <v>99492</v>
      </c>
      <c r="Q34511" t="s">
        <v>53</v>
      </c>
      <c r="R34511" t="s">
        <v>56</v>
      </c>
      <c r="S34511" t="s">
        <v>41</v>
      </c>
      <c r="T34511" t="s">
        <v>99329</v>
      </c>
      <c r="U34511" t="s">
        <v>99329</v>
      </c>
      <c r="V34511">
        <v>0</v>
      </c>
      <c r="W34511">
        <v>0</v>
      </c>
      <c r="X34511">
        <v>0</v>
      </c>
      <c r="Y34511">
        <v>0</v>
      </c>
      <c r="Z34511">
        <v>0</v>
      </c>
      <c r="AA34511">
        <v>0</v>
      </c>
      <c r="AB34511">
        <v>0</v>
      </c>
      <c r="AC34511">
        <v>0</v>
      </c>
      <c r="AD34511">
        <v>1</v>
      </c>
    </row>
    <row r="34512" spans="1:30" hidden="1" x14ac:dyDescent="0.3">
      <c r="A34512" t="s">
        <v>99493</v>
      </c>
      <c r="B34512" t="s">
        <v>99494</v>
      </c>
      <c r="C34512" t="s">
        <v>32</v>
      </c>
      <c r="D34512" t="s">
        <v>50</v>
      </c>
      <c r="E34512" t="s">
        <v>2158</v>
      </c>
      <c r="F34512">
        <v>3262462</v>
      </c>
      <c r="G34512" t="s">
        <v>99493</v>
      </c>
      <c r="H34512" t="s">
        <v>99495</v>
      </c>
      <c r="I34512" t="s">
        <v>99496</v>
      </c>
      <c r="J34512" t="s">
        <v>99329</v>
      </c>
      <c r="K34512" t="s">
        <v>37</v>
      </c>
      <c r="L34512" t="s">
        <v>53</v>
      </c>
      <c r="M34512" t="s">
        <v>10568</v>
      </c>
      <c r="N34512" t="s">
        <v>10569</v>
      </c>
      <c r="O34512" t="s">
        <v>19625</v>
      </c>
      <c r="P34512" s="1">
        <v>39083</v>
      </c>
      <c r="Q34512" t="s">
        <v>53</v>
      </c>
      <c r="R34512" t="s">
        <v>56</v>
      </c>
      <c r="S34512" t="s">
        <v>41</v>
      </c>
      <c r="T34512" t="s">
        <v>99329</v>
      </c>
      <c r="U34512" t="s">
        <v>99329</v>
      </c>
      <c r="V34512">
        <v>0</v>
      </c>
      <c r="W34512">
        <v>0</v>
      </c>
      <c r="X34512">
        <v>0</v>
      </c>
      <c r="Y34512">
        <v>0</v>
      </c>
      <c r="Z34512">
        <v>0</v>
      </c>
      <c r="AA34512">
        <v>0</v>
      </c>
      <c r="AB34512">
        <v>0</v>
      </c>
      <c r="AC34512">
        <v>0</v>
      </c>
      <c r="AD34512">
        <v>1</v>
      </c>
    </row>
    <row r="34513" spans="1:30" hidden="1" x14ac:dyDescent="0.3">
      <c r="A34513" t="s">
        <v>99497</v>
      </c>
      <c r="B34513" t="s">
        <v>99498</v>
      </c>
      <c r="C34513" t="s">
        <v>32</v>
      </c>
      <c r="D34513" t="s">
        <v>33</v>
      </c>
      <c r="E34513" t="s">
        <v>8872</v>
      </c>
      <c r="F34513">
        <v>8300000</v>
      </c>
      <c r="G34513" t="s">
        <v>99497</v>
      </c>
      <c r="H34513" t="s">
        <v>99499</v>
      </c>
      <c r="I34513" t="s">
        <v>99500</v>
      </c>
      <c r="J34513" t="s">
        <v>99329</v>
      </c>
      <c r="K34513" t="s">
        <v>72</v>
      </c>
      <c r="L34513" t="s">
        <v>53</v>
      </c>
      <c r="M34513" t="s">
        <v>123</v>
      </c>
      <c r="N34513" t="s">
        <v>923</v>
      </c>
      <c r="O34513" t="s">
        <v>923</v>
      </c>
      <c r="Q34513" t="s">
        <v>53</v>
      </c>
      <c r="R34513" t="s">
        <v>56</v>
      </c>
      <c r="S34513" t="s">
        <v>41</v>
      </c>
      <c r="T34513" t="s">
        <v>99329</v>
      </c>
      <c r="U34513" t="s">
        <v>99329</v>
      </c>
      <c r="V34513">
        <v>0</v>
      </c>
      <c r="W34513">
        <v>0</v>
      </c>
      <c r="X34513">
        <v>0</v>
      </c>
      <c r="Y34513">
        <v>0</v>
      </c>
      <c r="Z34513">
        <v>0</v>
      </c>
      <c r="AA34513">
        <v>0</v>
      </c>
      <c r="AB34513">
        <v>0</v>
      </c>
      <c r="AC34513">
        <v>0</v>
      </c>
      <c r="AD34513">
        <v>1</v>
      </c>
    </row>
    <row r="34514" spans="1:30" hidden="1" x14ac:dyDescent="0.3">
      <c r="A34514" t="s">
        <v>99497</v>
      </c>
      <c r="B34514" t="s">
        <v>99501</v>
      </c>
      <c r="C34514" t="s">
        <v>32</v>
      </c>
      <c r="D34514" t="s">
        <v>50</v>
      </c>
      <c r="E34514" s="1">
        <v>38353</v>
      </c>
      <c r="F34514">
        <v>12000000</v>
      </c>
      <c r="G34514" t="s">
        <v>99497</v>
      </c>
      <c r="H34514" t="s">
        <v>99499</v>
      </c>
      <c r="I34514" t="s">
        <v>99500</v>
      </c>
      <c r="J34514" t="s">
        <v>99329</v>
      </c>
      <c r="K34514" t="s">
        <v>72</v>
      </c>
      <c r="L34514" t="s">
        <v>53</v>
      </c>
      <c r="M34514" t="s">
        <v>123</v>
      </c>
      <c r="N34514" t="s">
        <v>923</v>
      </c>
      <c r="O34514" t="s">
        <v>923</v>
      </c>
      <c r="Q34514" t="s">
        <v>53</v>
      </c>
      <c r="R34514" t="s">
        <v>56</v>
      </c>
      <c r="S34514" t="s">
        <v>41</v>
      </c>
      <c r="T34514" t="s">
        <v>99329</v>
      </c>
      <c r="U34514" t="s">
        <v>99329</v>
      </c>
      <c r="V34514">
        <v>0</v>
      </c>
      <c r="W34514">
        <v>0</v>
      </c>
      <c r="X34514">
        <v>0</v>
      </c>
      <c r="Y34514">
        <v>0</v>
      </c>
      <c r="Z34514">
        <v>0</v>
      </c>
      <c r="AA34514">
        <v>0</v>
      </c>
      <c r="AB34514">
        <v>0</v>
      </c>
      <c r="AC34514">
        <v>0</v>
      </c>
      <c r="AD34514">
        <v>1</v>
      </c>
    </row>
    <row r="34515" spans="1:30" hidden="1" x14ac:dyDescent="0.3">
      <c r="A34515" t="s">
        <v>99502</v>
      </c>
      <c r="B34515" t="s">
        <v>99503</v>
      </c>
      <c r="C34515" t="s">
        <v>32</v>
      </c>
      <c r="E34515" t="s">
        <v>13108</v>
      </c>
      <c r="F34515">
        <v>87000000</v>
      </c>
      <c r="G34515" t="s">
        <v>99502</v>
      </c>
      <c r="H34515" t="s">
        <v>99504</v>
      </c>
      <c r="I34515" t="s">
        <v>99505</v>
      </c>
      <c r="J34515" t="s">
        <v>99329</v>
      </c>
      <c r="K34515" t="s">
        <v>72</v>
      </c>
      <c r="L34515" t="s">
        <v>53</v>
      </c>
      <c r="M34515" t="s">
        <v>2991</v>
      </c>
      <c r="N34515" t="s">
        <v>4954</v>
      </c>
      <c r="O34515" t="s">
        <v>4955</v>
      </c>
      <c r="Q34515" t="s">
        <v>53</v>
      </c>
      <c r="R34515" t="s">
        <v>56</v>
      </c>
      <c r="S34515" t="s">
        <v>41</v>
      </c>
      <c r="T34515" t="s">
        <v>99329</v>
      </c>
      <c r="U34515" t="s">
        <v>99329</v>
      </c>
      <c r="V34515">
        <v>0</v>
      </c>
      <c r="W34515">
        <v>0</v>
      </c>
      <c r="X34515">
        <v>0</v>
      </c>
      <c r="Y34515">
        <v>0</v>
      </c>
      <c r="Z34515">
        <v>0</v>
      </c>
      <c r="AA34515">
        <v>0</v>
      </c>
      <c r="AB34515">
        <v>0</v>
      </c>
      <c r="AC34515">
        <v>0</v>
      </c>
      <c r="AD34515">
        <v>1</v>
      </c>
    </row>
    <row r="34516" spans="1:30" hidden="1" x14ac:dyDescent="0.3">
      <c r="A34516" t="s">
        <v>99506</v>
      </c>
      <c r="B34516" t="s">
        <v>99507</v>
      </c>
      <c r="C34516" t="s">
        <v>32</v>
      </c>
      <c r="E34516" s="1">
        <v>40852</v>
      </c>
      <c r="F34516">
        <v>10000000</v>
      </c>
      <c r="G34516" t="s">
        <v>99506</v>
      </c>
      <c r="H34516" t="s">
        <v>99508</v>
      </c>
      <c r="I34516" t="s">
        <v>99509</v>
      </c>
      <c r="J34516" t="s">
        <v>99329</v>
      </c>
      <c r="K34516" t="s">
        <v>109</v>
      </c>
      <c r="L34516" t="s">
        <v>53</v>
      </c>
      <c r="M34516" t="s">
        <v>774</v>
      </c>
      <c r="N34516" t="s">
        <v>775</v>
      </c>
      <c r="O34516" t="s">
        <v>2388</v>
      </c>
      <c r="Q34516" t="s">
        <v>53</v>
      </c>
      <c r="R34516" t="s">
        <v>56</v>
      </c>
      <c r="S34516" t="s">
        <v>41</v>
      </c>
      <c r="T34516" t="s">
        <v>99329</v>
      </c>
      <c r="U34516" t="s">
        <v>99329</v>
      </c>
      <c r="V34516">
        <v>0</v>
      </c>
      <c r="W34516">
        <v>0</v>
      </c>
      <c r="X34516">
        <v>0</v>
      </c>
      <c r="Y34516">
        <v>0</v>
      </c>
      <c r="Z34516">
        <v>0</v>
      </c>
      <c r="AA34516">
        <v>0</v>
      </c>
      <c r="AB34516">
        <v>0</v>
      </c>
      <c r="AC34516">
        <v>0</v>
      </c>
      <c r="AD34516">
        <v>1</v>
      </c>
    </row>
    <row r="34517" spans="1:30" hidden="1" x14ac:dyDescent="0.3">
      <c r="A34517" t="s">
        <v>99510</v>
      </c>
      <c r="B34517" t="s">
        <v>99511</v>
      </c>
      <c r="C34517" t="s">
        <v>32</v>
      </c>
      <c r="E34517" s="1">
        <v>40513</v>
      </c>
      <c r="F34517">
        <v>2720350</v>
      </c>
      <c r="G34517" t="s">
        <v>99510</v>
      </c>
      <c r="H34517" t="s">
        <v>99512</v>
      </c>
      <c r="I34517" t="s">
        <v>99513</v>
      </c>
      <c r="J34517" t="s">
        <v>99329</v>
      </c>
      <c r="K34517" t="s">
        <v>168</v>
      </c>
      <c r="L34517" t="s">
        <v>53</v>
      </c>
      <c r="M34517" t="s">
        <v>679</v>
      </c>
      <c r="N34517" t="s">
        <v>5754</v>
      </c>
      <c r="O34517" t="s">
        <v>5755</v>
      </c>
      <c r="P34517" s="1">
        <v>36526</v>
      </c>
      <c r="Q34517" t="s">
        <v>53</v>
      </c>
      <c r="R34517" t="s">
        <v>56</v>
      </c>
      <c r="S34517" t="s">
        <v>41</v>
      </c>
      <c r="T34517" t="s">
        <v>99329</v>
      </c>
      <c r="U34517" t="s">
        <v>99329</v>
      </c>
      <c r="V34517">
        <v>0</v>
      </c>
      <c r="W34517">
        <v>0</v>
      </c>
      <c r="X34517">
        <v>0</v>
      </c>
      <c r="Y34517">
        <v>0</v>
      </c>
      <c r="Z34517">
        <v>0</v>
      </c>
      <c r="AA34517">
        <v>0</v>
      </c>
      <c r="AB34517">
        <v>0</v>
      </c>
      <c r="AC34517">
        <v>0</v>
      </c>
      <c r="AD34517">
        <v>1</v>
      </c>
    </row>
    <row r="34518" spans="1:30" hidden="1" x14ac:dyDescent="0.3">
      <c r="A34518" t="s">
        <v>99510</v>
      </c>
      <c r="B34518" t="s">
        <v>99514</v>
      </c>
      <c r="C34518" t="s">
        <v>32</v>
      </c>
      <c r="E34518" t="s">
        <v>328</v>
      </c>
      <c r="F34518">
        <v>2100000</v>
      </c>
      <c r="G34518" t="s">
        <v>99510</v>
      </c>
      <c r="H34518" t="s">
        <v>99512</v>
      </c>
      <c r="I34518" t="s">
        <v>99513</v>
      </c>
      <c r="J34518" t="s">
        <v>99329</v>
      </c>
      <c r="K34518" t="s">
        <v>168</v>
      </c>
      <c r="L34518" t="s">
        <v>53</v>
      </c>
      <c r="M34518" t="s">
        <v>679</v>
      </c>
      <c r="N34518" t="s">
        <v>5754</v>
      </c>
      <c r="O34518" t="s">
        <v>5755</v>
      </c>
      <c r="P34518" s="1">
        <v>36526</v>
      </c>
      <c r="Q34518" t="s">
        <v>53</v>
      </c>
      <c r="R34518" t="s">
        <v>56</v>
      </c>
      <c r="S34518" t="s">
        <v>41</v>
      </c>
      <c r="T34518" t="s">
        <v>99329</v>
      </c>
      <c r="U34518" t="s">
        <v>99329</v>
      </c>
      <c r="V34518">
        <v>0</v>
      </c>
      <c r="W34518">
        <v>0</v>
      </c>
      <c r="X34518">
        <v>0</v>
      </c>
      <c r="Y34518">
        <v>0</v>
      </c>
      <c r="Z34518">
        <v>0</v>
      </c>
      <c r="AA34518">
        <v>0</v>
      </c>
      <c r="AB34518">
        <v>0</v>
      </c>
      <c r="AC34518">
        <v>0</v>
      </c>
      <c r="AD34518">
        <v>1</v>
      </c>
    </row>
    <row r="34519" spans="1:30" hidden="1" x14ac:dyDescent="0.3">
      <c r="A34519" t="s">
        <v>99515</v>
      </c>
      <c r="B34519" t="s">
        <v>99516</v>
      </c>
      <c r="C34519" t="s">
        <v>32</v>
      </c>
      <c r="D34519" t="s">
        <v>139</v>
      </c>
      <c r="E34519" s="1">
        <v>37681</v>
      </c>
      <c r="F34519">
        <v>42000000</v>
      </c>
      <c r="G34519" t="s">
        <v>99515</v>
      </c>
      <c r="H34519" t="s">
        <v>99517</v>
      </c>
      <c r="I34519" t="s">
        <v>99518</v>
      </c>
      <c r="J34519" t="s">
        <v>99329</v>
      </c>
      <c r="K34519" t="s">
        <v>37</v>
      </c>
      <c r="L34519" t="s">
        <v>53</v>
      </c>
      <c r="M34519" t="s">
        <v>732</v>
      </c>
      <c r="N34519" t="s">
        <v>102</v>
      </c>
      <c r="O34519" t="s">
        <v>8545</v>
      </c>
      <c r="Q34519" t="s">
        <v>53</v>
      </c>
      <c r="R34519" t="s">
        <v>56</v>
      </c>
      <c r="S34519" t="s">
        <v>41</v>
      </c>
      <c r="T34519" t="s">
        <v>99329</v>
      </c>
      <c r="U34519" t="s">
        <v>99329</v>
      </c>
      <c r="V34519">
        <v>0</v>
      </c>
      <c r="W34519">
        <v>0</v>
      </c>
      <c r="X34519">
        <v>0</v>
      </c>
      <c r="Y34519">
        <v>0</v>
      </c>
      <c r="Z34519">
        <v>0</v>
      </c>
      <c r="AA34519">
        <v>0</v>
      </c>
      <c r="AB34519">
        <v>0</v>
      </c>
      <c r="AC34519">
        <v>0</v>
      </c>
      <c r="AD34519">
        <v>1</v>
      </c>
    </row>
    <row r="34520" spans="1:30" hidden="1" x14ac:dyDescent="0.3">
      <c r="A34520" t="s">
        <v>99519</v>
      </c>
      <c r="B34520" t="s">
        <v>99520</v>
      </c>
      <c r="C34520" t="s">
        <v>32</v>
      </c>
      <c r="E34520" s="1">
        <v>40397</v>
      </c>
      <c r="F34520">
        <v>174999</v>
      </c>
      <c r="G34520" t="s">
        <v>99519</v>
      </c>
      <c r="H34520" t="s">
        <v>99521</v>
      </c>
      <c r="I34520" t="s">
        <v>99522</v>
      </c>
      <c r="J34520" t="s">
        <v>99329</v>
      </c>
      <c r="K34520" t="s">
        <v>37</v>
      </c>
      <c r="L34520" t="s">
        <v>53</v>
      </c>
      <c r="M34520" t="s">
        <v>54</v>
      </c>
      <c r="N34520" t="s">
        <v>95</v>
      </c>
      <c r="O34520" t="s">
        <v>96</v>
      </c>
      <c r="Q34520" t="s">
        <v>53</v>
      </c>
      <c r="R34520" t="s">
        <v>56</v>
      </c>
      <c r="S34520" t="s">
        <v>41</v>
      </c>
      <c r="T34520" t="s">
        <v>99329</v>
      </c>
      <c r="U34520" t="s">
        <v>99329</v>
      </c>
      <c r="V34520">
        <v>0</v>
      </c>
      <c r="W34520">
        <v>0</v>
      </c>
      <c r="X34520">
        <v>0</v>
      </c>
      <c r="Y34520">
        <v>0</v>
      </c>
      <c r="Z34520">
        <v>0</v>
      </c>
      <c r="AA34520">
        <v>0</v>
      </c>
      <c r="AB34520">
        <v>0</v>
      </c>
      <c r="AC34520">
        <v>0</v>
      </c>
      <c r="AD34520">
        <v>1</v>
      </c>
    </row>
    <row r="34521" spans="1:30" hidden="1" x14ac:dyDescent="0.3">
      <c r="A34521" t="s">
        <v>99519</v>
      </c>
      <c r="B34521" t="s">
        <v>99523</v>
      </c>
      <c r="C34521" t="s">
        <v>32</v>
      </c>
      <c r="E34521" t="s">
        <v>10425</v>
      </c>
      <c r="F34521">
        <v>40030</v>
      </c>
      <c r="G34521" t="s">
        <v>99519</v>
      </c>
      <c r="H34521" t="s">
        <v>99521</v>
      </c>
      <c r="I34521" t="s">
        <v>99522</v>
      </c>
      <c r="J34521" t="s">
        <v>99329</v>
      </c>
      <c r="K34521" t="s">
        <v>37</v>
      </c>
      <c r="L34521" t="s">
        <v>53</v>
      </c>
      <c r="M34521" t="s">
        <v>54</v>
      </c>
      <c r="N34521" t="s">
        <v>95</v>
      </c>
      <c r="O34521" t="s">
        <v>96</v>
      </c>
      <c r="Q34521" t="s">
        <v>53</v>
      </c>
      <c r="R34521" t="s">
        <v>56</v>
      </c>
      <c r="S34521" t="s">
        <v>41</v>
      </c>
      <c r="T34521" t="s">
        <v>99329</v>
      </c>
      <c r="U34521" t="s">
        <v>99329</v>
      </c>
      <c r="V34521">
        <v>0</v>
      </c>
      <c r="W34521">
        <v>0</v>
      </c>
      <c r="X34521">
        <v>0</v>
      </c>
      <c r="Y34521">
        <v>0</v>
      </c>
      <c r="Z34521">
        <v>0</v>
      </c>
      <c r="AA34521">
        <v>0</v>
      </c>
      <c r="AB34521">
        <v>0</v>
      </c>
      <c r="AC34521">
        <v>0</v>
      </c>
      <c r="AD34521">
        <v>1</v>
      </c>
    </row>
    <row r="34522" spans="1:30" hidden="1" x14ac:dyDescent="0.3">
      <c r="A34522" t="s">
        <v>99524</v>
      </c>
      <c r="B34522" t="s">
        <v>99525</v>
      </c>
      <c r="C34522" t="s">
        <v>32</v>
      </c>
      <c r="E34522" s="1">
        <v>41155</v>
      </c>
      <c r="F34522">
        <v>4251497</v>
      </c>
      <c r="G34522" t="s">
        <v>99524</v>
      </c>
      <c r="H34522" t="s">
        <v>99526</v>
      </c>
      <c r="I34522" t="s">
        <v>99527</v>
      </c>
      <c r="J34522" t="s">
        <v>99329</v>
      </c>
      <c r="K34522" t="s">
        <v>168</v>
      </c>
      <c r="L34522" t="s">
        <v>53</v>
      </c>
      <c r="M34522" t="s">
        <v>1684</v>
      </c>
      <c r="N34522" t="s">
        <v>1685</v>
      </c>
      <c r="O34522" t="s">
        <v>1685</v>
      </c>
      <c r="P34522" s="1">
        <v>39083</v>
      </c>
      <c r="Q34522" t="s">
        <v>53</v>
      </c>
      <c r="R34522" t="s">
        <v>56</v>
      </c>
      <c r="S34522" t="s">
        <v>41</v>
      </c>
      <c r="T34522" t="s">
        <v>99329</v>
      </c>
      <c r="U34522" t="s">
        <v>99329</v>
      </c>
      <c r="V34522">
        <v>0</v>
      </c>
      <c r="W34522">
        <v>0</v>
      </c>
      <c r="X34522">
        <v>0</v>
      </c>
      <c r="Y34522">
        <v>0</v>
      </c>
      <c r="Z34522">
        <v>0</v>
      </c>
      <c r="AA34522">
        <v>0</v>
      </c>
      <c r="AB34522">
        <v>0</v>
      </c>
      <c r="AC34522">
        <v>0</v>
      </c>
      <c r="AD34522">
        <v>1</v>
      </c>
    </row>
    <row r="34523" spans="1:30" hidden="1" x14ac:dyDescent="0.3">
      <c r="A34523" t="s">
        <v>99528</v>
      </c>
      <c r="B34523" t="s">
        <v>99529</v>
      </c>
      <c r="C34523" t="s">
        <v>32</v>
      </c>
      <c r="D34523" t="s">
        <v>139</v>
      </c>
      <c r="E34523" s="1">
        <v>38479</v>
      </c>
      <c r="F34523">
        <v>6000000</v>
      </c>
      <c r="G34523" t="s">
        <v>99528</v>
      </c>
      <c r="H34523" t="s">
        <v>99530</v>
      </c>
      <c r="I34523" t="s">
        <v>99531</v>
      </c>
      <c r="J34523" t="s">
        <v>99411</v>
      </c>
      <c r="K34523" t="s">
        <v>168</v>
      </c>
      <c r="L34523" t="s">
        <v>53</v>
      </c>
      <c r="M34523" t="s">
        <v>123</v>
      </c>
      <c r="N34523" t="s">
        <v>5676</v>
      </c>
      <c r="O34523" t="s">
        <v>5676</v>
      </c>
      <c r="P34523" s="1">
        <v>36892</v>
      </c>
      <c r="Q34523" t="s">
        <v>53</v>
      </c>
      <c r="R34523" t="s">
        <v>56</v>
      </c>
      <c r="S34523" t="s">
        <v>41</v>
      </c>
      <c r="T34523" t="s">
        <v>99329</v>
      </c>
      <c r="U34523" t="s">
        <v>99329</v>
      </c>
      <c r="V34523">
        <v>0</v>
      </c>
      <c r="W34523">
        <v>0</v>
      </c>
      <c r="X34523">
        <v>0</v>
      </c>
      <c r="Y34523">
        <v>0</v>
      </c>
      <c r="Z34523">
        <v>0</v>
      </c>
      <c r="AA34523">
        <v>0</v>
      </c>
      <c r="AB34523">
        <v>0</v>
      </c>
      <c r="AC34523">
        <v>0</v>
      </c>
      <c r="AD34523">
        <v>1</v>
      </c>
    </row>
    <row r="34524" spans="1:30" hidden="1" x14ac:dyDescent="0.3">
      <c r="A34524" t="s">
        <v>99532</v>
      </c>
      <c r="B34524" t="s">
        <v>99533</v>
      </c>
      <c r="C34524" t="s">
        <v>32</v>
      </c>
      <c r="D34524" t="s">
        <v>50</v>
      </c>
      <c r="E34524" t="s">
        <v>98936</v>
      </c>
      <c r="F34524">
        <v>5000000</v>
      </c>
      <c r="G34524" t="s">
        <v>99532</v>
      </c>
      <c r="H34524" t="s">
        <v>99534</v>
      </c>
      <c r="I34524" t="s">
        <v>99535</v>
      </c>
      <c r="J34524" t="s">
        <v>99329</v>
      </c>
      <c r="K34524" t="s">
        <v>109</v>
      </c>
      <c r="L34524" t="s">
        <v>53</v>
      </c>
      <c r="M34524" t="s">
        <v>123</v>
      </c>
      <c r="N34524" t="s">
        <v>124</v>
      </c>
      <c r="O34524" t="s">
        <v>124</v>
      </c>
      <c r="Q34524" t="s">
        <v>53</v>
      </c>
      <c r="R34524" t="s">
        <v>56</v>
      </c>
      <c r="S34524" t="s">
        <v>41</v>
      </c>
      <c r="T34524" t="s">
        <v>99329</v>
      </c>
      <c r="U34524" t="s">
        <v>99329</v>
      </c>
      <c r="V34524">
        <v>0</v>
      </c>
      <c r="W34524">
        <v>0</v>
      </c>
      <c r="X34524">
        <v>0</v>
      </c>
      <c r="Y34524">
        <v>0</v>
      </c>
      <c r="Z34524">
        <v>0</v>
      </c>
      <c r="AA34524">
        <v>0</v>
      </c>
      <c r="AB34524">
        <v>0</v>
      </c>
      <c r="AC34524">
        <v>0</v>
      </c>
      <c r="AD34524">
        <v>1</v>
      </c>
    </row>
    <row r="34525" spans="1:30" hidden="1" x14ac:dyDescent="0.3">
      <c r="A34525" t="s">
        <v>99536</v>
      </c>
      <c r="B34525" t="s">
        <v>99537</v>
      </c>
      <c r="C34525" t="s">
        <v>32</v>
      </c>
      <c r="E34525" s="1">
        <v>40067</v>
      </c>
      <c r="F34525">
        <v>51250</v>
      </c>
      <c r="G34525" t="s">
        <v>99536</v>
      </c>
      <c r="H34525" t="s">
        <v>99538</v>
      </c>
      <c r="I34525" t="s">
        <v>99539</v>
      </c>
      <c r="J34525" t="s">
        <v>99329</v>
      </c>
      <c r="K34525" t="s">
        <v>109</v>
      </c>
      <c r="L34525" t="s">
        <v>53</v>
      </c>
      <c r="M34525" t="s">
        <v>123</v>
      </c>
      <c r="N34525" t="s">
        <v>923</v>
      </c>
      <c r="O34525" t="s">
        <v>923</v>
      </c>
      <c r="P34525" s="1">
        <v>36161</v>
      </c>
      <c r="Q34525" t="s">
        <v>53</v>
      </c>
      <c r="R34525" t="s">
        <v>56</v>
      </c>
      <c r="S34525" t="s">
        <v>41</v>
      </c>
      <c r="T34525" t="s">
        <v>99329</v>
      </c>
      <c r="U34525" t="s">
        <v>99329</v>
      </c>
      <c r="V34525">
        <v>0</v>
      </c>
      <c r="W34525">
        <v>0</v>
      </c>
      <c r="X34525">
        <v>0</v>
      </c>
      <c r="Y34525">
        <v>0</v>
      </c>
      <c r="Z34525">
        <v>0</v>
      </c>
      <c r="AA34525">
        <v>0</v>
      </c>
      <c r="AB34525">
        <v>0</v>
      </c>
      <c r="AC34525">
        <v>0</v>
      </c>
      <c r="AD34525">
        <v>1</v>
      </c>
    </row>
    <row r="34526" spans="1:30" hidden="1" x14ac:dyDescent="0.3">
      <c r="A34526" t="s">
        <v>99540</v>
      </c>
      <c r="B34526" t="s">
        <v>99541</v>
      </c>
      <c r="C34526" t="s">
        <v>32</v>
      </c>
      <c r="D34526" t="s">
        <v>33</v>
      </c>
      <c r="E34526" t="s">
        <v>99542</v>
      </c>
      <c r="F34526">
        <v>11000000</v>
      </c>
      <c r="G34526" t="s">
        <v>99540</v>
      </c>
      <c r="H34526" t="s">
        <v>99543</v>
      </c>
      <c r="I34526" t="s">
        <v>99544</v>
      </c>
      <c r="J34526" t="s">
        <v>99329</v>
      </c>
      <c r="K34526" t="s">
        <v>72</v>
      </c>
      <c r="L34526" t="s">
        <v>53</v>
      </c>
      <c r="M34526" t="s">
        <v>54</v>
      </c>
      <c r="N34526" t="s">
        <v>55</v>
      </c>
      <c r="O34526" t="s">
        <v>7732</v>
      </c>
      <c r="P34526" s="1">
        <v>31413</v>
      </c>
      <c r="Q34526" t="s">
        <v>53</v>
      </c>
      <c r="R34526" t="s">
        <v>56</v>
      </c>
      <c r="S34526" t="s">
        <v>41</v>
      </c>
      <c r="T34526" t="s">
        <v>99329</v>
      </c>
      <c r="U34526" t="s">
        <v>99329</v>
      </c>
      <c r="V34526">
        <v>0</v>
      </c>
      <c r="W34526">
        <v>0</v>
      </c>
      <c r="X34526">
        <v>0</v>
      </c>
      <c r="Y34526">
        <v>0</v>
      </c>
      <c r="Z34526">
        <v>0</v>
      </c>
      <c r="AA34526">
        <v>0</v>
      </c>
      <c r="AB34526">
        <v>0</v>
      </c>
      <c r="AC34526">
        <v>0</v>
      </c>
      <c r="AD34526">
        <v>1</v>
      </c>
    </row>
    <row r="34527" spans="1:30" hidden="1" x14ac:dyDescent="0.3">
      <c r="A34527" t="s">
        <v>99540</v>
      </c>
      <c r="B34527" t="s">
        <v>99545</v>
      </c>
      <c r="C34527" t="s">
        <v>32</v>
      </c>
      <c r="D34527" t="s">
        <v>50</v>
      </c>
      <c r="E34527" t="s">
        <v>99546</v>
      </c>
      <c r="F34527">
        <v>14200000</v>
      </c>
      <c r="G34527" t="s">
        <v>99540</v>
      </c>
      <c r="H34527" t="s">
        <v>99543</v>
      </c>
      <c r="I34527" t="s">
        <v>99544</v>
      </c>
      <c r="J34527" t="s">
        <v>99329</v>
      </c>
      <c r="K34527" t="s">
        <v>72</v>
      </c>
      <c r="L34527" t="s">
        <v>53</v>
      </c>
      <c r="M34527" t="s">
        <v>54</v>
      </c>
      <c r="N34527" t="s">
        <v>55</v>
      </c>
      <c r="O34527" t="s">
        <v>7732</v>
      </c>
      <c r="P34527" s="1">
        <v>31413</v>
      </c>
      <c r="Q34527" t="s">
        <v>53</v>
      </c>
      <c r="R34527" t="s">
        <v>56</v>
      </c>
      <c r="S34527" t="s">
        <v>41</v>
      </c>
      <c r="T34527" t="s">
        <v>99329</v>
      </c>
      <c r="U34527" t="s">
        <v>99329</v>
      </c>
      <c r="V34527">
        <v>0</v>
      </c>
      <c r="W34527">
        <v>0</v>
      </c>
      <c r="X34527">
        <v>0</v>
      </c>
      <c r="Y34527">
        <v>0</v>
      </c>
      <c r="Z34527">
        <v>0</v>
      </c>
      <c r="AA34527">
        <v>0</v>
      </c>
      <c r="AB34527">
        <v>0</v>
      </c>
      <c r="AC34527">
        <v>0</v>
      </c>
      <c r="AD34527">
        <v>1</v>
      </c>
    </row>
    <row r="34528" spans="1:30" hidden="1" x14ac:dyDescent="0.3">
      <c r="A34528" t="s">
        <v>99547</v>
      </c>
      <c r="B34528" t="s">
        <v>99548</v>
      </c>
      <c r="C34528" t="s">
        <v>32</v>
      </c>
      <c r="E34528" t="s">
        <v>2563</v>
      </c>
      <c r="F34528">
        <v>988957</v>
      </c>
      <c r="G34528" t="s">
        <v>99547</v>
      </c>
      <c r="H34528" t="s">
        <v>99549</v>
      </c>
      <c r="I34528" t="s">
        <v>99550</v>
      </c>
      <c r="J34528" t="s">
        <v>99329</v>
      </c>
      <c r="K34528" t="s">
        <v>109</v>
      </c>
      <c r="L34528" t="s">
        <v>53</v>
      </c>
      <c r="M34528" t="s">
        <v>54</v>
      </c>
      <c r="N34528" t="s">
        <v>95</v>
      </c>
      <c r="O34528" t="s">
        <v>10287</v>
      </c>
      <c r="P34528" s="1">
        <v>39083</v>
      </c>
      <c r="Q34528" t="s">
        <v>53</v>
      </c>
      <c r="R34528" t="s">
        <v>56</v>
      </c>
      <c r="S34528" t="s">
        <v>41</v>
      </c>
      <c r="T34528" t="s">
        <v>99329</v>
      </c>
      <c r="U34528" t="s">
        <v>99329</v>
      </c>
      <c r="V34528">
        <v>0</v>
      </c>
      <c r="W34528">
        <v>0</v>
      </c>
      <c r="X34528">
        <v>0</v>
      </c>
      <c r="Y34528">
        <v>0</v>
      </c>
      <c r="Z34528">
        <v>0</v>
      </c>
      <c r="AA34528">
        <v>0</v>
      </c>
      <c r="AB34528">
        <v>0</v>
      </c>
      <c r="AC34528">
        <v>0</v>
      </c>
      <c r="AD34528">
        <v>1</v>
      </c>
    </row>
    <row r="34529" spans="1:30" hidden="1" x14ac:dyDescent="0.3">
      <c r="A34529" t="s">
        <v>99551</v>
      </c>
      <c r="B34529" t="s">
        <v>99552</v>
      </c>
      <c r="C34529" t="s">
        <v>32</v>
      </c>
      <c r="D34529" t="s">
        <v>139</v>
      </c>
      <c r="E34529" t="s">
        <v>29787</v>
      </c>
      <c r="F34529">
        <v>5750000</v>
      </c>
      <c r="G34529" t="s">
        <v>99551</v>
      </c>
      <c r="H34529" t="s">
        <v>99553</v>
      </c>
      <c r="I34529" t="s">
        <v>99554</v>
      </c>
      <c r="J34529" t="s">
        <v>99329</v>
      </c>
      <c r="K34529" t="s">
        <v>109</v>
      </c>
      <c r="L34529" t="s">
        <v>53</v>
      </c>
      <c r="M34529" t="s">
        <v>209</v>
      </c>
      <c r="N34529" t="s">
        <v>9817</v>
      </c>
      <c r="O34529" t="s">
        <v>9817</v>
      </c>
      <c r="P34529" s="1">
        <v>36526</v>
      </c>
      <c r="Q34529" t="s">
        <v>53</v>
      </c>
      <c r="R34529" t="s">
        <v>56</v>
      </c>
      <c r="S34529" t="s">
        <v>41</v>
      </c>
      <c r="T34529" t="s">
        <v>99329</v>
      </c>
      <c r="U34529" t="s">
        <v>99329</v>
      </c>
      <c r="V34529">
        <v>0</v>
      </c>
      <c r="W34529">
        <v>0</v>
      </c>
      <c r="X34529">
        <v>0</v>
      </c>
      <c r="Y34529">
        <v>0</v>
      </c>
      <c r="Z34529">
        <v>0</v>
      </c>
      <c r="AA34529">
        <v>0</v>
      </c>
      <c r="AB34529">
        <v>0</v>
      </c>
      <c r="AC34529">
        <v>0</v>
      </c>
      <c r="AD34529">
        <v>1</v>
      </c>
    </row>
    <row r="34530" spans="1:30" hidden="1" x14ac:dyDescent="0.3">
      <c r="A34530" t="s">
        <v>99555</v>
      </c>
      <c r="B34530" t="s">
        <v>99556</v>
      </c>
      <c r="C34530" t="s">
        <v>32</v>
      </c>
      <c r="E34530" s="1">
        <v>40273</v>
      </c>
      <c r="F34530">
        <v>300000</v>
      </c>
      <c r="G34530" t="s">
        <v>99555</v>
      </c>
      <c r="H34530" t="s">
        <v>99557</v>
      </c>
      <c r="I34530" t="s">
        <v>99558</v>
      </c>
      <c r="J34530" t="s">
        <v>99329</v>
      </c>
      <c r="K34530" t="s">
        <v>109</v>
      </c>
      <c r="L34530" t="s">
        <v>53</v>
      </c>
      <c r="M34530" t="s">
        <v>73</v>
      </c>
      <c r="N34530" t="s">
        <v>74</v>
      </c>
      <c r="O34530" t="s">
        <v>1539</v>
      </c>
      <c r="P34530" s="1">
        <v>39448</v>
      </c>
      <c r="Q34530" t="s">
        <v>53</v>
      </c>
      <c r="R34530" t="s">
        <v>56</v>
      </c>
      <c r="S34530" t="s">
        <v>41</v>
      </c>
      <c r="T34530" t="s">
        <v>99329</v>
      </c>
      <c r="U34530" t="s">
        <v>99329</v>
      </c>
      <c r="V34530">
        <v>0</v>
      </c>
      <c r="W34530">
        <v>0</v>
      </c>
      <c r="X34530">
        <v>0</v>
      </c>
      <c r="Y34530">
        <v>0</v>
      </c>
      <c r="Z34530">
        <v>0</v>
      </c>
      <c r="AA34530">
        <v>0</v>
      </c>
      <c r="AB34530">
        <v>0</v>
      </c>
      <c r="AC34530">
        <v>0</v>
      </c>
      <c r="AD34530">
        <v>1</v>
      </c>
    </row>
    <row r="34531" spans="1:30" hidden="1" x14ac:dyDescent="0.3">
      <c r="A34531" t="s">
        <v>99559</v>
      </c>
      <c r="B34531" t="s">
        <v>99560</v>
      </c>
      <c r="C34531" t="s">
        <v>32</v>
      </c>
      <c r="D34531" t="s">
        <v>322</v>
      </c>
      <c r="E34531" t="s">
        <v>23486</v>
      </c>
      <c r="F34531">
        <v>26000000</v>
      </c>
      <c r="G34531" t="s">
        <v>99559</v>
      </c>
      <c r="H34531" t="s">
        <v>99561</v>
      </c>
      <c r="I34531" t="s">
        <v>99562</v>
      </c>
      <c r="J34531" t="s">
        <v>99329</v>
      </c>
      <c r="K34531" t="s">
        <v>109</v>
      </c>
      <c r="L34531" t="s">
        <v>53</v>
      </c>
      <c r="M34531" t="s">
        <v>54</v>
      </c>
      <c r="N34531" t="s">
        <v>55</v>
      </c>
      <c r="O34531" t="s">
        <v>1132</v>
      </c>
      <c r="P34531" s="1">
        <v>36892</v>
      </c>
      <c r="Q34531" t="s">
        <v>53</v>
      </c>
      <c r="R34531" t="s">
        <v>56</v>
      </c>
      <c r="S34531" t="s">
        <v>41</v>
      </c>
      <c r="T34531" t="s">
        <v>99329</v>
      </c>
      <c r="U34531" t="s">
        <v>99329</v>
      </c>
      <c r="V34531">
        <v>0</v>
      </c>
      <c r="W34531">
        <v>0</v>
      </c>
      <c r="X34531">
        <v>0</v>
      </c>
      <c r="Y34531">
        <v>0</v>
      </c>
      <c r="Z34531">
        <v>0</v>
      </c>
      <c r="AA34531">
        <v>0</v>
      </c>
      <c r="AB34531">
        <v>0</v>
      </c>
      <c r="AC34531">
        <v>0</v>
      </c>
      <c r="AD34531">
        <v>1</v>
      </c>
    </row>
    <row r="34532" spans="1:30" hidden="1" x14ac:dyDescent="0.3">
      <c r="A34532" t="s">
        <v>99559</v>
      </c>
      <c r="B34532" t="s">
        <v>99563</v>
      </c>
      <c r="C34532" t="s">
        <v>32</v>
      </c>
      <c r="D34532" t="s">
        <v>139</v>
      </c>
      <c r="E34532" s="1">
        <v>37690</v>
      </c>
      <c r="F34532">
        <v>35000000</v>
      </c>
      <c r="G34532" t="s">
        <v>99559</v>
      </c>
      <c r="H34532" t="s">
        <v>99561</v>
      </c>
      <c r="I34532" t="s">
        <v>99562</v>
      </c>
      <c r="J34532" t="s">
        <v>99329</v>
      </c>
      <c r="K34532" t="s">
        <v>109</v>
      </c>
      <c r="L34532" t="s">
        <v>53</v>
      </c>
      <c r="M34532" t="s">
        <v>54</v>
      </c>
      <c r="N34532" t="s">
        <v>55</v>
      </c>
      <c r="O34532" t="s">
        <v>1132</v>
      </c>
      <c r="P34532" s="1">
        <v>36892</v>
      </c>
      <c r="Q34532" t="s">
        <v>53</v>
      </c>
      <c r="R34532" t="s">
        <v>56</v>
      </c>
      <c r="S34532" t="s">
        <v>41</v>
      </c>
      <c r="T34532" t="s">
        <v>99329</v>
      </c>
      <c r="U34532" t="s">
        <v>99329</v>
      </c>
      <c r="V34532">
        <v>0</v>
      </c>
      <c r="W34532">
        <v>0</v>
      </c>
      <c r="X34532">
        <v>0</v>
      </c>
      <c r="Y34532">
        <v>0</v>
      </c>
      <c r="Z34532">
        <v>0</v>
      </c>
      <c r="AA34532">
        <v>0</v>
      </c>
      <c r="AB34532">
        <v>0</v>
      </c>
      <c r="AC34532">
        <v>0</v>
      </c>
      <c r="AD34532">
        <v>1</v>
      </c>
    </row>
    <row r="34533" spans="1:30" hidden="1" x14ac:dyDescent="0.3">
      <c r="A34533" t="s">
        <v>99559</v>
      </c>
      <c r="B34533" t="s">
        <v>99564</v>
      </c>
      <c r="C34533" t="s">
        <v>32</v>
      </c>
      <c r="D34533" t="s">
        <v>399</v>
      </c>
      <c r="E34533" s="1">
        <v>39272</v>
      </c>
      <c r="F34533">
        <v>12500000</v>
      </c>
      <c r="G34533" t="s">
        <v>99559</v>
      </c>
      <c r="H34533" t="s">
        <v>99561</v>
      </c>
      <c r="I34533" t="s">
        <v>99562</v>
      </c>
      <c r="J34533" t="s">
        <v>99329</v>
      </c>
      <c r="K34533" t="s">
        <v>109</v>
      </c>
      <c r="L34533" t="s">
        <v>53</v>
      </c>
      <c r="M34533" t="s">
        <v>54</v>
      </c>
      <c r="N34533" t="s">
        <v>55</v>
      </c>
      <c r="O34533" t="s">
        <v>1132</v>
      </c>
      <c r="P34533" s="1">
        <v>36892</v>
      </c>
      <c r="Q34533" t="s">
        <v>53</v>
      </c>
      <c r="R34533" t="s">
        <v>56</v>
      </c>
      <c r="S34533" t="s">
        <v>41</v>
      </c>
      <c r="T34533" t="s">
        <v>99329</v>
      </c>
      <c r="U34533" t="s">
        <v>99329</v>
      </c>
      <c r="V34533">
        <v>0</v>
      </c>
      <c r="W34533">
        <v>0</v>
      </c>
      <c r="X34533">
        <v>0</v>
      </c>
      <c r="Y34533">
        <v>0</v>
      </c>
      <c r="Z34533">
        <v>0</v>
      </c>
      <c r="AA34533">
        <v>0</v>
      </c>
      <c r="AB34533">
        <v>0</v>
      </c>
      <c r="AC34533">
        <v>0</v>
      </c>
      <c r="AD34533">
        <v>1</v>
      </c>
    </row>
    <row r="34534" spans="1:30" hidden="1" x14ac:dyDescent="0.3">
      <c r="A34534" t="s">
        <v>99565</v>
      </c>
      <c r="B34534" t="s">
        <v>99566</v>
      </c>
      <c r="C34534" t="s">
        <v>32</v>
      </c>
      <c r="E34534" t="s">
        <v>15396</v>
      </c>
      <c r="F34534">
        <v>5000000</v>
      </c>
      <c r="G34534" t="s">
        <v>99565</v>
      </c>
      <c r="H34534" t="s">
        <v>99567</v>
      </c>
      <c r="I34534" t="s">
        <v>99568</v>
      </c>
      <c r="J34534" t="s">
        <v>99329</v>
      </c>
      <c r="K34534" t="s">
        <v>72</v>
      </c>
      <c r="L34534" t="s">
        <v>53</v>
      </c>
      <c r="M34534" t="s">
        <v>73</v>
      </c>
      <c r="N34534" t="s">
        <v>74</v>
      </c>
      <c r="O34534" t="s">
        <v>75</v>
      </c>
      <c r="P34534" s="1">
        <v>36169</v>
      </c>
      <c r="Q34534" t="s">
        <v>53</v>
      </c>
      <c r="R34534" t="s">
        <v>56</v>
      </c>
      <c r="S34534" t="s">
        <v>41</v>
      </c>
      <c r="T34534" t="s">
        <v>99329</v>
      </c>
      <c r="U34534" t="s">
        <v>99329</v>
      </c>
      <c r="V34534">
        <v>0</v>
      </c>
      <c r="W34534">
        <v>0</v>
      </c>
      <c r="X34534">
        <v>0</v>
      </c>
      <c r="Y34534">
        <v>0</v>
      </c>
      <c r="Z34534">
        <v>0</v>
      </c>
      <c r="AA34534">
        <v>0</v>
      </c>
      <c r="AB34534">
        <v>0</v>
      </c>
      <c r="AC34534">
        <v>0</v>
      </c>
      <c r="AD34534">
        <v>1</v>
      </c>
    </row>
    <row r="34535" spans="1:30" hidden="1" x14ac:dyDescent="0.3">
      <c r="A34535" t="s">
        <v>99565</v>
      </c>
      <c r="B34535" t="s">
        <v>99569</v>
      </c>
      <c r="C34535" t="s">
        <v>32</v>
      </c>
      <c r="D34535" t="s">
        <v>394</v>
      </c>
      <c r="E34535" s="1">
        <v>39698</v>
      </c>
      <c r="F34535">
        <v>12000000</v>
      </c>
      <c r="G34535" t="s">
        <v>99565</v>
      </c>
      <c r="H34535" t="s">
        <v>99567</v>
      </c>
      <c r="I34535" t="s">
        <v>99568</v>
      </c>
      <c r="J34535" t="s">
        <v>99329</v>
      </c>
      <c r="K34535" t="s">
        <v>72</v>
      </c>
      <c r="L34535" t="s">
        <v>53</v>
      </c>
      <c r="M34535" t="s">
        <v>73</v>
      </c>
      <c r="N34535" t="s">
        <v>74</v>
      </c>
      <c r="O34535" t="s">
        <v>75</v>
      </c>
      <c r="P34535" s="1">
        <v>36169</v>
      </c>
      <c r="Q34535" t="s">
        <v>53</v>
      </c>
      <c r="R34535" t="s">
        <v>56</v>
      </c>
      <c r="S34535" t="s">
        <v>41</v>
      </c>
      <c r="T34535" t="s">
        <v>99329</v>
      </c>
      <c r="U34535" t="s">
        <v>99329</v>
      </c>
      <c r="V34535">
        <v>0</v>
      </c>
      <c r="W34535">
        <v>0</v>
      </c>
      <c r="X34535">
        <v>0</v>
      </c>
      <c r="Y34535">
        <v>0</v>
      </c>
      <c r="Z34535">
        <v>0</v>
      </c>
      <c r="AA34535">
        <v>0</v>
      </c>
      <c r="AB34535">
        <v>0</v>
      </c>
      <c r="AC34535">
        <v>0</v>
      </c>
      <c r="AD34535">
        <v>1</v>
      </c>
    </row>
    <row r="34536" spans="1:30" hidden="1" x14ac:dyDescent="0.3">
      <c r="A34536" t="s">
        <v>99565</v>
      </c>
      <c r="B34536" t="s">
        <v>99570</v>
      </c>
      <c r="C34536" t="s">
        <v>32</v>
      </c>
      <c r="D34536" t="s">
        <v>33</v>
      </c>
      <c r="E34536" t="s">
        <v>99571</v>
      </c>
      <c r="F34536">
        <v>30000000</v>
      </c>
      <c r="G34536" t="s">
        <v>99565</v>
      </c>
      <c r="H34536" t="s">
        <v>99567</v>
      </c>
      <c r="I34536" t="s">
        <v>99568</v>
      </c>
      <c r="J34536" t="s">
        <v>99329</v>
      </c>
      <c r="K34536" t="s">
        <v>72</v>
      </c>
      <c r="L34536" t="s">
        <v>53</v>
      </c>
      <c r="M34536" t="s">
        <v>73</v>
      </c>
      <c r="N34536" t="s">
        <v>74</v>
      </c>
      <c r="O34536" t="s">
        <v>75</v>
      </c>
      <c r="P34536" s="1">
        <v>36169</v>
      </c>
      <c r="Q34536" t="s">
        <v>53</v>
      </c>
      <c r="R34536" t="s">
        <v>56</v>
      </c>
      <c r="S34536" t="s">
        <v>41</v>
      </c>
      <c r="T34536" t="s">
        <v>99329</v>
      </c>
      <c r="U34536" t="s">
        <v>99329</v>
      </c>
      <c r="V34536">
        <v>0</v>
      </c>
      <c r="W34536">
        <v>0</v>
      </c>
      <c r="X34536">
        <v>0</v>
      </c>
      <c r="Y34536">
        <v>0</v>
      </c>
      <c r="Z34536">
        <v>0</v>
      </c>
      <c r="AA34536">
        <v>0</v>
      </c>
      <c r="AB34536">
        <v>0</v>
      </c>
      <c r="AC34536">
        <v>0</v>
      </c>
      <c r="AD34536">
        <v>1</v>
      </c>
    </row>
    <row r="34537" spans="1:30" hidden="1" x14ac:dyDescent="0.3">
      <c r="A34537" t="s">
        <v>99565</v>
      </c>
      <c r="B34537" t="s">
        <v>99572</v>
      </c>
      <c r="C34537" t="s">
        <v>32</v>
      </c>
      <c r="D34537" t="s">
        <v>139</v>
      </c>
      <c r="E34537" t="s">
        <v>99573</v>
      </c>
      <c r="F34537">
        <v>5000000</v>
      </c>
      <c r="G34537" t="s">
        <v>99565</v>
      </c>
      <c r="H34537" t="s">
        <v>99567</v>
      </c>
      <c r="I34537" t="s">
        <v>99568</v>
      </c>
      <c r="J34537" t="s">
        <v>99329</v>
      </c>
      <c r="K34537" t="s">
        <v>72</v>
      </c>
      <c r="L34537" t="s">
        <v>53</v>
      </c>
      <c r="M34537" t="s">
        <v>73</v>
      </c>
      <c r="N34537" t="s">
        <v>74</v>
      </c>
      <c r="O34537" t="s">
        <v>75</v>
      </c>
      <c r="P34537" s="1">
        <v>36169</v>
      </c>
      <c r="Q34537" t="s">
        <v>53</v>
      </c>
      <c r="R34537" t="s">
        <v>56</v>
      </c>
      <c r="S34537" t="s">
        <v>41</v>
      </c>
      <c r="T34537" t="s">
        <v>99329</v>
      </c>
      <c r="U34537" t="s">
        <v>99329</v>
      </c>
      <c r="V34537">
        <v>0</v>
      </c>
      <c r="W34537">
        <v>0</v>
      </c>
      <c r="X34537">
        <v>0</v>
      </c>
      <c r="Y34537">
        <v>0</v>
      </c>
      <c r="Z34537">
        <v>0</v>
      </c>
      <c r="AA34537">
        <v>0</v>
      </c>
      <c r="AB34537">
        <v>0</v>
      </c>
      <c r="AC34537">
        <v>0</v>
      </c>
      <c r="AD34537">
        <v>1</v>
      </c>
    </row>
    <row r="34538" spans="1:30" hidden="1" x14ac:dyDescent="0.3">
      <c r="A34538" t="s">
        <v>99565</v>
      </c>
      <c r="B34538" t="s">
        <v>99574</v>
      </c>
      <c r="C34538" t="s">
        <v>32</v>
      </c>
      <c r="E34538" s="1">
        <v>38784</v>
      </c>
      <c r="F34538">
        <v>3300000</v>
      </c>
      <c r="G34538" t="s">
        <v>99565</v>
      </c>
      <c r="H34538" t="s">
        <v>99567</v>
      </c>
      <c r="I34538" t="s">
        <v>99568</v>
      </c>
      <c r="J34538" t="s">
        <v>99329</v>
      </c>
      <c r="K34538" t="s">
        <v>72</v>
      </c>
      <c r="L34538" t="s">
        <v>53</v>
      </c>
      <c r="M34538" t="s">
        <v>73</v>
      </c>
      <c r="N34538" t="s">
        <v>74</v>
      </c>
      <c r="O34538" t="s">
        <v>75</v>
      </c>
      <c r="P34538" s="1">
        <v>36169</v>
      </c>
      <c r="Q34538" t="s">
        <v>53</v>
      </c>
      <c r="R34538" t="s">
        <v>56</v>
      </c>
      <c r="S34538" t="s">
        <v>41</v>
      </c>
      <c r="T34538" t="s">
        <v>99329</v>
      </c>
      <c r="U34538" t="s">
        <v>99329</v>
      </c>
      <c r="V34538">
        <v>0</v>
      </c>
      <c r="W34538">
        <v>0</v>
      </c>
      <c r="X34538">
        <v>0</v>
      </c>
      <c r="Y34538">
        <v>0</v>
      </c>
      <c r="Z34538">
        <v>0</v>
      </c>
      <c r="AA34538">
        <v>0</v>
      </c>
      <c r="AB34538">
        <v>0</v>
      </c>
      <c r="AC34538">
        <v>0</v>
      </c>
      <c r="AD34538">
        <v>1</v>
      </c>
    </row>
    <row r="34539" spans="1:30" hidden="1" x14ac:dyDescent="0.3">
      <c r="A34539" t="s">
        <v>99565</v>
      </c>
      <c r="B34539" t="s">
        <v>99575</v>
      </c>
      <c r="C34539" t="s">
        <v>32</v>
      </c>
      <c r="D34539" t="s">
        <v>322</v>
      </c>
      <c r="E34539" t="s">
        <v>22425</v>
      </c>
      <c r="F34539">
        <v>5000000</v>
      </c>
      <c r="G34539" t="s">
        <v>99565</v>
      </c>
      <c r="H34539" t="s">
        <v>99567</v>
      </c>
      <c r="I34539" t="s">
        <v>99568</v>
      </c>
      <c r="J34539" t="s">
        <v>99329</v>
      </c>
      <c r="K34539" t="s">
        <v>72</v>
      </c>
      <c r="L34539" t="s">
        <v>53</v>
      </c>
      <c r="M34539" t="s">
        <v>73</v>
      </c>
      <c r="N34539" t="s">
        <v>74</v>
      </c>
      <c r="O34539" t="s">
        <v>75</v>
      </c>
      <c r="P34539" s="1">
        <v>36169</v>
      </c>
      <c r="Q34539" t="s">
        <v>53</v>
      </c>
      <c r="R34539" t="s">
        <v>56</v>
      </c>
      <c r="S34539" t="s">
        <v>41</v>
      </c>
      <c r="T34539" t="s">
        <v>99329</v>
      </c>
      <c r="U34539" t="s">
        <v>99329</v>
      </c>
      <c r="V34539">
        <v>0</v>
      </c>
      <c r="W34539">
        <v>0</v>
      </c>
      <c r="X34539">
        <v>0</v>
      </c>
      <c r="Y34539">
        <v>0</v>
      </c>
      <c r="Z34539">
        <v>0</v>
      </c>
      <c r="AA34539">
        <v>0</v>
      </c>
      <c r="AB34539">
        <v>0</v>
      </c>
      <c r="AC34539">
        <v>0</v>
      </c>
      <c r="AD34539">
        <v>1</v>
      </c>
    </row>
    <row r="34540" spans="1:30" hidden="1" x14ac:dyDescent="0.3">
      <c r="A34540" t="s">
        <v>99565</v>
      </c>
      <c r="B34540" t="s">
        <v>99576</v>
      </c>
      <c r="C34540" t="s">
        <v>32</v>
      </c>
      <c r="E34540" s="1">
        <v>39448</v>
      </c>
      <c r="F34540">
        <v>9000000</v>
      </c>
      <c r="G34540" t="s">
        <v>99565</v>
      </c>
      <c r="H34540" t="s">
        <v>99567</v>
      </c>
      <c r="I34540" t="s">
        <v>99568</v>
      </c>
      <c r="J34540" t="s">
        <v>99329</v>
      </c>
      <c r="K34540" t="s">
        <v>72</v>
      </c>
      <c r="L34540" t="s">
        <v>53</v>
      </c>
      <c r="M34540" t="s">
        <v>73</v>
      </c>
      <c r="N34540" t="s">
        <v>74</v>
      </c>
      <c r="O34540" t="s">
        <v>75</v>
      </c>
      <c r="P34540" s="1">
        <v>36169</v>
      </c>
      <c r="Q34540" t="s">
        <v>53</v>
      </c>
      <c r="R34540" t="s">
        <v>56</v>
      </c>
      <c r="S34540" t="s">
        <v>41</v>
      </c>
      <c r="T34540" t="s">
        <v>99329</v>
      </c>
      <c r="U34540" t="s">
        <v>99329</v>
      </c>
      <c r="V34540">
        <v>0</v>
      </c>
      <c r="W34540">
        <v>0</v>
      </c>
      <c r="X34540">
        <v>0</v>
      </c>
      <c r="Y34540">
        <v>0</v>
      </c>
      <c r="Z34540">
        <v>0</v>
      </c>
      <c r="AA34540">
        <v>0</v>
      </c>
      <c r="AB34540">
        <v>0</v>
      </c>
      <c r="AC34540">
        <v>0</v>
      </c>
      <c r="AD34540">
        <v>1</v>
      </c>
    </row>
    <row r="34541" spans="1:30" hidden="1" x14ac:dyDescent="0.3">
      <c r="A34541" t="s">
        <v>99577</v>
      </c>
      <c r="B34541" t="s">
        <v>99578</v>
      </c>
      <c r="C34541" t="s">
        <v>32</v>
      </c>
      <c r="D34541" t="s">
        <v>139</v>
      </c>
      <c r="E34541" s="1">
        <v>37905</v>
      </c>
      <c r="F34541">
        <v>20000000</v>
      </c>
      <c r="G34541" t="s">
        <v>99577</v>
      </c>
      <c r="H34541" t="s">
        <v>99579</v>
      </c>
      <c r="J34541" t="s">
        <v>99329</v>
      </c>
      <c r="K34541" t="s">
        <v>72</v>
      </c>
      <c r="L34541" t="s">
        <v>53</v>
      </c>
      <c r="M34541" t="s">
        <v>54</v>
      </c>
      <c r="N34541" t="s">
        <v>95</v>
      </c>
      <c r="O34541" t="s">
        <v>1160</v>
      </c>
      <c r="P34541" s="1">
        <v>36526</v>
      </c>
      <c r="Q34541" t="s">
        <v>53</v>
      </c>
      <c r="R34541" t="s">
        <v>56</v>
      </c>
      <c r="S34541" t="s">
        <v>41</v>
      </c>
      <c r="T34541" t="s">
        <v>99329</v>
      </c>
      <c r="U34541" t="s">
        <v>99329</v>
      </c>
      <c r="V34541">
        <v>0</v>
      </c>
      <c r="W34541">
        <v>0</v>
      </c>
      <c r="X34541">
        <v>0</v>
      </c>
      <c r="Y34541">
        <v>0</v>
      </c>
      <c r="Z34541">
        <v>0</v>
      </c>
      <c r="AA34541">
        <v>0</v>
      </c>
      <c r="AB34541">
        <v>0</v>
      </c>
      <c r="AC34541">
        <v>0</v>
      </c>
      <c r="AD34541">
        <v>1</v>
      </c>
    </row>
    <row r="34542" spans="1:30" hidden="1" x14ac:dyDescent="0.3">
      <c r="A34542" t="s">
        <v>99580</v>
      </c>
      <c r="B34542" t="s">
        <v>99581</v>
      </c>
      <c r="C34542" t="s">
        <v>32</v>
      </c>
      <c r="E34542" t="s">
        <v>99414</v>
      </c>
      <c r="F34542">
        <v>6950000</v>
      </c>
      <c r="G34542" t="s">
        <v>99580</v>
      </c>
      <c r="H34542" t="s">
        <v>99582</v>
      </c>
      <c r="J34542" t="s">
        <v>99329</v>
      </c>
      <c r="K34542" t="s">
        <v>37</v>
      </c>
      <c r="L34542" t="s">
        <v>53</v>
      </c>
      <c r="M34542" t="s">
        <v>222</v>
      </c>
      <c r="N34542" t="s">
        <v>223</v>
      </c>
      <c r="O34542" t="s">
        <v>19802</v>
      </c>
      <c r="P34542" s="1">
        <v>30317</v>
      </c>
      <c r="Q34542" t="s">
        <v>53</v>
      </c>
      <c r="R34542" t="s">
        <v>56</v>
      </c>
      <c r="S34542" t="s">
        <v>41</v>
      </c>
      <c r="T34542" t="s">
        <v>99329</v>
      </c>
      <c r="U34542" t="s">
        <v>99329</v>
      </c>
      <c r="V34542">
        <v>0</v>
      </c>
      <c r="W34542">
        <v>0</v>
      </c>
      <c r="X34542">
        <v>0</v>
      </c>
      <c r="Y34542">
        <v>0</v>
      </c>
      <c r="Z34542">
        <v>0</v>
      </c>
      <c r="AA34542">
        <v>0</v>
      </c>
      <c r="AB34542">
        <v>0</v>
      </c>
      <c r="AC34542">
        <v>0</v>
      </c>
      <c r="AD34542">
        <v>1</v>
      </c>
    </row>
    <row r="34543" spans="1:30" hidden="1" x14ac:dyDescent="0.3">
      <c r="A34543" t="s">
        <v>99580</v>
      </c>
      <c r="B34543" t="s">
        <v>99583</v>
      </c>
      <c r="C34543" t="s">
        <v>32</v>
      </c>
      <c r="E34543" t="s">
        <v>12697</v>
      </c>
      <c r="F34543">
        <v>14900000</v>
      </c>
      <c r="G34543" t="s">
        <v>99580</v>
      </c>
      <c r="H34543" t="s">
        <v>99582</v>
      </c>
      <c r="J34543" t="s">
        <v>99329</v>
      </c>
      <c r="K34543" t="s">
        <v>37</v>
      </c>
      <c r="L34543" t="s">
        <v>53</v>
      </c>
      <c r="M34543" t="s">
        <v>222</v>
      </c>
      <c r="N34543" t="s">
        <v>223</v>
      </c>
      <c r="O34543" t="s">
        <v>19802</v>
      </c>
      <c r="P34543" s="1">
        <v>30317</v>
      </c>
      <c r="Q34543" t="s">
        <v>53</v>
      </c>
      <c r="R34543" t="s">
        <v>56</v>
      </c>
      <c r="S34543" t="s">
        <v>41</v>
      </c>
      <c r="T34543" t="s">
        <v>99329</v>
      </c>
      <c r="U34543" t="s">
        <v>99329</v>
      </c>
      <c r="V34543">
        <v>0</v>
      </c>
      <c r="W34543">
        <v>0</v>
      </c>
      <c r="X34543">
        <v>0</v>
      </c>
      <c r="Y34543">
        <v>0</v>
      </c>
      <c r="Z34543">
        <v>0</v>
      </c>
      <c r="AA34543">
        <v>0</v>
      </c>
      <c r="AB34543">
        <v>0</v>
      </c>
      <c r="AC34543">
        <v>0</v>
      </c>
      <c r="AD34543">
        <v>1</v>
      </c>
    </row>
    <row r="34544" spans="1:30" hidden="1" x14ac:dyDescent="0.3">
      <c r="A34544" t="s">
        <v>99584</v>
      </c>
      <c r="B34544" t="s">
        <v>99585</v>
      </c>
      <c r="C34544" t="s">
        <v>32</v>
      </c>
      <c r="E34544" s="1">
        <v>40855</v>
      </c>
      <c r="F34544">
        <v>4750000</v>
      </c>
      <c r="G34544" t="s">
        <v>99584</v>
      </c>
      <c r="H34544" t="s">
        <v>99586</v>
      </c>
      <c r="I34544" t="s">
        <v>99587</v>
      </c>
      <c r="J34544" t="s">
        <v>99329</v>
      </c>
      <c r="K34544" t="s">
        <v>37</v>
      </c>
      <c r="L34544" t="s">
        <v>53</v>
      </c>
      <c r="M34544" t="s">
        <v>54</v>
      </c>
      <c r="N34544" t="s">
        <v>939</v>
      </c>
      <c r="O34544" t="s">
        <v>939</v>
      </c>
      <c r="Q34544" t="s">
        <v>53</v>
      </c>
      <c r="R34544" t="s">
        <v>56</v>
      </c>
      <c r="S34544" t="s">
        <v>41</v>
      </c>
      <c r="T34544" t="s">
        <v>99329</v>
      </c>
      <c r="U34544" t="s">
        <v>99329</v>
      </c>
      <c r="V34544">
        <v>0</v>
      </c>
      <c r="W34544">
        <v>0</v>
      </c>
      <c r="X34544">
        <v>0</v>
      </c>
      <c r="Y34544">
        <v>0</v>
      </c>
      <c r="Z34544">
        <v>0</v>
      </c>
      <c r="AA34544">
        <v>0</v>
      </c>
      <c r="AB34544">
        <v>0</v>
      </c>
      <c r="AC34544">
        <v>0</v>
      </c>
      <c r="AD34544">
        <v>1</v>
      </c>
    </row>
    <row r="34545" spans="1:30" hidden="1" x14ac:dyDescent="0.3">
      <c r="A34545" t="s">
        <v>99588</v>
      </c>
      <c r="B34545" t="s">
        <v>99589</v>
      </c>
      <c r="C34545" t="s">
        <v>32</v>
      </c>
      <c r="E34545" s="1">
        <v>41334</v>
      </c>
      <c r="F34545">
        <v>490618</v>
      </c>
      <c r="G34545" t="s">
        <v>99588</v>
      </c>
      <c r="H34545" t="s">
        <v>99590</v>
      </c>
      <c r="I34545" t="s">
        <v>99591</v>
      </c>
      <c r="J34545" t="s">
        <v>99329</v>
      </c>
      <c r="K34545" t="s">
        <v>37</v>
      </c>
      <c r="L34545" t="s">
        <v>53</v>
      </c>
      <c r="M34545" t="s">
        <v>54</v>
      </c>
      <c r="N34545" t="s">
        <v>1301</v>
      </c>
      <c r="O34545" t="s">
        <v>51140</v>
      </c>
      <c r="P34545" s="1">
        <v>39091</v>
      </c>
      <c r="Q34545" t="s">
        <v>53</v>
      </c>
      <c r="R34545" t="s">
        <v>56</v>
      </c>
      <c r="S34545" t="s">
        <v>41</v>
      </c>
      <c r="T34545" t="s">
        <v>99329</v>
      </c>
      <c r="U34545" t="s">
        <v>99329</v>
      </c>
      <c r="V34545">
        <v>0</v>
      </c>
      <c r="W34545">
        <v>0</v>
      </c>
      <c r="X34545">
        <v>0</v>
      </c>
      <c r="Y34545">
        <v>0</v>
      </c>
      <c r="Z34545">
        <v>0</v>
      </c>
      <c r="AA34545">
        <v>0</v>
      </c>
      <c r="AB34545">
        <v>0</v>
      </c>
      <c r="AC34545">
        <v>0</v>
      </c>
      <c r="AD34545">
        <v>1</v>
      </c>
    </row>
    <row r="34546" spans="1:30" hidden="1" x14ac:dyDescent="0.3">
      <c r="A34546" t="s">
        <v>99588</v>
      </c>
      <c r="B34546" t="s">
        <v>99592</v>
      </c>
      <c r="C34546" t="s">
        <v>32</v>
      </c>
      <c r="D34546" t="s">
        <v>50</v>
      </c>
      <c r="E34546" t="s">
        <v>4668</v>
      </c>
      <c r="F34546">
        <v>378000</v>
      </c>
      <c r="G34546" t="s">
        <v>99588</v>
      </c>
      <c r="H34546" t="s">
        <v>99590</v>
      </c>
      <c r="I34546" t="s">
        <v>99591</v>
      </c>
      <c r="J34546" t="s">
        <v>99329</v>
      </c>
      <c r="K34546" t="s">
        <v>37</v>
      </c>
      <c r="L34546" t="s">
        <v>53</v>
      </c>
      <c r="M34546" t="s">
        <v>54</v>
      </c>
      <c r="N34546" t="s">
        <v>1301</v>
      </c>
      <c r="O34546" t="s">
        <v>51140</v>
      </c>
      <c r="P34546" s="1">
        <v>39091</v>
      </c>
      <c r="Q34546" t="s">
        <v>53</v>
      </c>
      <c r="R34546" t="s">
        <v>56</v>
      </c>
      <c r="S34546" t="s">
        <v>41</v>
      </c>
      <c r="T34546" t="s">
        <v>99329</v>
      </c>
      <c r="U34546" t="s">
        <v>99329</v>
      </c>
      <c r="V34546">
        <v>0</v>
      </c>
      <c r="W34546">
        <v>0</v>
      </c>
      <c r="X34546">
        <v>0</v>
      </c>
      <c r="Y34546">
        <v>0</v>
      </c>
      <c r="Z34546">
        <v>0</v>
      </c>
      <c r="AA34546">
        <v>0</v>
      </c>
      <c r="AB34546">
        <v>0</v>
      </c>
      <c r="AC34546">
        <v>0</v>
      </c>
      <c r="AD34546">
        <v>1</v>
      </c>
    </row>
    <row r="34547" spans="1:30" hidden="1" x14ac:dyDescent="0.3">
      <c r="A34547" t="s">
        <v>99593</v>
      </c>
      <c r="B34547" t="s">
        <v>99594</v>
      </c>
      <c r="C34547" t="s">
        <v>32</v>
      </c>
      <c r="E34547" s="1">
        <v>38353</v>
      </c>
      <c r="F34547">
        <v>5500000</v>
      </c>
      <c r="G34547" t="s">
        <v>99593</v>
      </c>
      <c r="H34547" t="s">
        <v>99595</v>
      </c>
      <c r="I34547" t="s">
        <v>99596</v>
      </c>
      <c r="J34547" t="s">
        <v>99329</v>
      </c>
      <c r="K34547" t="s">
        <v>72</v>
      </c>
      <c r="L34547" t="s">
        <v>53</v>
      </c>
      <c r="M34547" t="s">
        <v>62</v>
      </c>
      <c r="N34547" t="s">
        <v>63</v>
      </c>
      <c r="O34547" t="s">
        <v>63</v>
      </c>
      <c r="Q34547" t="s">
        <v>53</v>
      </c>
      <c r="R34547" t="s">
        <v>56</v>
      </c>
      <c r="S34547" t="s">
        <v>41</v>
      </c>
      <c r="T34547" t="s">
        <v>99329</v>
      </c>
      <c r="U34547" t="s">
        <v>99329</v>
      </c>
      <c r="V34547">
        <v>0</v>
      </c>
      <c r="W34547">
        <v>0</v>
      </c>
      <c r="X34547">
        <v>0</v>
      </c>
      <c r="Y34547">
        <v>0</v>
      </c>
      <c r="Z34547">
        <v>0</v>
      </c>
      <c r="AA34547">
        <v>0</v>
      </c>
      <c r="AB34547">
        <v>0</v>
      </c>
      <c r="AC34547">
        <v>0</v>
      </c>
      <c r="AD34547">
        <v>1</v>
      </c>
    </row>
    <row r="34548" spans="1:30" hidden="1" x14ac:dyDescent="0.3">
      <c r="A34548" t="s">
        <v>99597</v>
      </c>
      <c r="B34548" t="s">
        <v>99598</v>
      </c>
      <c r="C34548" t="s">
        <v>32</v>
      </c>
      <c r="D34548" t="s">
        <v>33</v>
      </c>
      <c r="E34548" t="s">
        <v>2147</v>
      </c>
      <c r="F34548">
        <v>5000000</v>
      </c>
      <c r="G34548" t="s">
        <v>99597</v>
      </c>
      <c r="H34548" t="s">
        <v>99599</v>
      </c>
      <c r="I34548" t="s">
        <v>99600</v>
      </c>
      <c r="J34548" t="s">
        <v>99329</v>
      </c>
      <c r="K34548" t="s">
        <v>37</v>
      </c>
      <c r="L34548" t="s">
        <v>53</v>
      </c>
      <c r="M34548" t="s">
        <v>62</v>
      </c>
      <c r="N34548" t="s">
        <v>63</v>
      </c>
      <c r="O34548" t="s">
        <v>63</v>
      </c>
      <c r="Q34548" t="s">
        <v>53</v>
      </c>
      <c r="R34548" t="s">
        <v>56</v>
      </c>
      <c r="S34548" t="s">
        <v>41</v>
      </c>
      <c r="T34548" t="s">
        <v>99329</v>
      </c>
      <c r="U34548" t="s">
        <v>99329</v>
      </c>
      <c r="V34548">
        <v>0</v>
      </c>
      <c r="W34548">
        <v>0</v>
      </c>
      <c r="X34548">
        <v>0</v>
      </c>
      <c r="Y34548">
        <v>0</v>
      </c>
      <c r="Z34548">
        <v>0</v>
      </c>
      <c r="AA34548">
        <v>0</v>
      </c>
      <c r="AB34548">
        <v>0</v>
      </c>
      <c r="AC34548">
        <v>0</v>
      </c>
      <c r="AD34548">
        <v>1</v>
      </c>
    </row>
    <row r="34549" spans="1:30" hidden="1" x14ac:dyDescent="0.3">
      <c r="A34549" t="s">
        <v>99601</v>
      </c>
      <c r="B34549" t="s">
        <v>99602</v>
      </c>
      <c r="C34549" t="s">
        <v>32</v>
      </c>
      <c r="E34549" s="1">
        <v>38636</v>
      </c>
      <c r="F34549">
        <v>1490000</v>
      </c>
      <c r="G34549" t="s">
        <v>99601</v>
      </c>
      <c r="H34549" t="s">
        <v>99603</v>
      </c>
      <c r="I34549" t="s">
        <v>99604</v>
      </c>
      <c r="J34549" t="s">
        <v>99329</v>
      </c>
      <c r="K34549" t="s">
        <v>109</v>
      </c>
      <c r="L34549" t="s">
        <v>3783</v>
      </c>
      <c r="M34549" t="s">
        <v>7628</v>
      </c>
      <c r="N34549" t="s">
        <v>7629</v>
      </c>
      <c r="O34549" t="s">
        <v>7629</v>
      </c>
      <c r="P34549" s="1">
        <v>25204</v>
      </c>
      <c r="Q34549" t="s">
        <v>3783</v>
      </c>
      <c r="R34549" t="s">
        <v>3786</v>
      </c>
      <c r="S34549" t="s">
        <v>41</v>
      </c>
      <c r="T34549" t="s">
        <v>99329</v>
      </c>
      <c r="U34549" t="s">
        <v>99329</v>
      </c>
      <c r="V34549">
        <v>0</v>
      </c>
      <c r="W34549">
        <v>0</v>
      </c>
      <c r="X34549">
        <v>0</v>
      </c>
      <c r="Y34549">
        <v>0</v>
      </c>
      <c r="Z34549">
        <v>0</v>
      </c>
      <c r="AA34549">
        <v>0</v>
      </c>
      <c r="AB34549">
        <v>0</v>
      </c>
      <c r="AC34549">
        <v>0</v>
      </c>
      <c r="AD34549">
        <v>1</v>
      </c>
    </row>
    <row r="34550" spans="1:30" hidden="1" x14ac:dyDescent="0.3">
      <c r="A34550" t="s">
        <v>99605</v>
      </c>
      <c r="B34550" t="s">
        <v>99606</v>
      </c>
      <c r="C34550" t="s">
        <v>32</v>
      </c>
      <c r="D34550" t="s">
        <v>33</v>
      </c>
      <c r="E34550" t="s">
        <v>3252</v>
      </c>
      <c r="F34550">
        <v>27700000</v>
      </c>
      <c r="G34550" t="s">
        <v>99605</v>
      </c>
      <c r="H34550" t="s">
        <v>99607</v>
      </c>
      <c r="I34550" t="s">
        <v>99608</v>
      </c>
      <c r="J34550" t="s">
        <v>99329</v>
      </c>
      <c r="K34550" t="s">
        <v>109</v>
      </c>
      <c r="L34550" t="s">
        <v>3783</v>
      </c>
      <c r="M34550" t="s">
        <v>3792</v>
      </c>
      <c r="N34550" t="s">
        <v>3842</v>
      </c>
      <c r="O34550" t="s">
        <v>3842</v>
      </c>
      <c r="P34550" s="1">
        <v>37622</v>
      </c>
      <c r="Q34550" t="s">
        <v>3783</v>
      </c>
      <c r="R34550" t="s">
        <v>3786</v>
      </c>
      <c r="S34550" t="s">
        <v>41</v>
      </c>
      <c r="T34550" t="s">
        <v>99329</v>
      </c>
      <c r="U34550" t="s">
        <v>99329</v>
      </c>
      <c r="V34550">
        <v>0</v>
      </c>
      <c r="W34550">
        <v>0</v>
      </c>
      <c r="X34550">
        <v>0</v>
      </c>
      <c r="Y34550">
        <v>0</v>
      </c>
      <c r="Z34550">
        <v>0</v>
      </c>
      <c r="AA34550">
        <v>0</v>
      </c>
      <c r="AB34550">
        <v>0</v>
      </c>
      <c r="AC34550">
        <v>0</v>
      </c>
      <c r="AD34550">
        <v>1</v>
      </c>
    </row>
    <row r="34551" spans="1:30" hidden="1" x14ac:dyDescent="0.3">
      <c r="A34551" t="s">
        <v>99605</v>
      </c>
      <c r="B34551" t="s">
        <v>99609</v>
      </c>
      <c r="C34551" t="s">
        <v>32</v>
      </c>
      <c r="D34551" t="s">
        <v>50</v>
      </c>
      <c r="E34551" s="1">
        <v>38600</v>
      </c>
      <c r="F34551">
        <v>14000000</v>
      </c>
      <c r="G34551" t="s">
        <v>99605</v>
      </c>
      <c r="H34551" t="s">
        <v>99607</v>
      </c>
      <c r="I34551" t="s">
        <v>99608</v>
      </c>
      <c r="J34551" t="s">
        <v>99329</v>
      </c>
      <c r="K34551" t="s">
        <v>109</v>
      </c>
      <c r="L34551" t="s">
        <v>3783</v>
      </c>
      <c r="M34551" t="s">
        <v>3792</v>
      </c>
      <c r="N34551" t="s">
        <v>3842</v>
      </c>
      <c r="O34551" t="s">
        <v>3842</v>
      </c>
      <c r="P34551" s="1">
        <v>37622</v>
      </c>
      <c r="Q34551" t="s">
        <v>3783</v>
      </c>
      <c r="R34551" t="s">
        <v>3786</v>
      </c>
      <c r="S34551" t="s">
        <v>41</v>
      </c>
      <c r="T34551" t="s">
        <v>99329</v>
      </c>
      <c r="U34551" t="s">
        <v>99329</v>
      </c>
      <c r="V34551">
        <v>0</v>
      </c>
      <c r="W34551">
        <v>0</v>
      </c>
      <c r="X34551">
        <v>0</v>
      </c>
      <c r="Y34551">
        <v>0</v>
      </c>
      <c r="Z34551">
        <v>0</v>
      </c>
      <c r="AA34551">
        <v>0</v>
      </c>
      <c r="AB34551">
        <v>0</v>
      </c>
      <c r="AC34551">
        <v>0</v>
      </c>
      <c r="AD34551">
        <v>1</v>
      </c>
    </row>
    <row r="34552" spans="1:30" hidden="1" x14ac:dyDescent="0.3">
      <c r="A34552" t="s">
        <v>99605</v>
      </c>
      <c r="B34552" t="s">
        <v>99610</v>
      </c>
      <c r="C34552" t="s">
        <v>32</v>
      </c>
      <c r="E34552" s="1">
        <v>39914</v>
      </c>
      <c r="F34552">
        <v>2080000</v>
      </c>
      <c r="G34552" t="s">
        <v>99605</v>
      </c>
      <c r="H34552" t="s">
        <v>99607</v>
      </c>
      <c r="I34552" t="s">
        <v>99608</v>
      </c>
      <c r="J34552" t="s">
        <v>99329</v>
      </c>
      <c r="K34552" t="s">
        <v>109</v>
      </c>
      <c r="L34552" t="s">
        <v>3783</v>
      </c>
      <c r="M34552" t="s">
        <v>3792</v>
      </c>
      <c r="N34552" t="s">
        <v>3842</v>
      </c>
      <c r="O34552" t="s">
        <v>3842</v>
      </c>
      <c r="P34552" s="1">
        <v>37622</v>
      </c>
      <c r="Q34552" t="s">
        <v>3783</v>
      </c>
      <c r="R34552" t="s">
        <v>3786</v>
      </c>
      <c r="S34552" t="s">
        <v>41</v>
      </c>
      <c r="T34552" t="s">
        <v>99329</v>
      </c>
      <c r="U34552" t="s">
        <v>99329</v>
      </c>
      <c r="V34552">
        <v>0</v>
      </c>
      <c r="W34552">
        <v>0</v>
      </c>
      <c r="X34552">
        <v>0</v>
      </c>
      <c r="Y34552">
        <v>0</v>
      </c>
      <c r="Z34552">
        <v>0</v>
      </c>
      <c r="AA34552">
        <v>0</v>
      </c>
      <c r="AB34552">
        <v>0</v>
      </c>
      <c r="AC34552">
        <v>0</v>
      </c>
      <c r="AD34552">
        <v>1</v>
      </c>
    </row>
    <row r="34553" spans="1:30" hidden="1" x14ac:dyDescent="0.3">
      <c r="A34553" t="s">
        <v>99611</v>
      </c>
      <c r="B34553" t="s">
        <v>99612</v>
      </c>
      <c r="C34553" t="s">
        <v>32</v>
      </c>
      <c r="E34553" s="1">
        <v>41036</v>
      </c>
      <c r="F34553">
        <v>8947666</v>
      </c>
      <c r="G34553" t="s">
        <v>99611</v>
      </c>
      <c r="H34553" t="s">
        <v>99613</v>
      </c>
      <c r="I34553" t="s">
        <v>99614</v>
      </c>
      <c r="J34553" t="s">
        <v>99329</v>
      </c>
      <c r="K34553" t="s">
        <v>37</v>
      </c>
      <c r="L34553" t="s">
        <v>230</v>
      </c>
      <c r="M34553" t="s">
        <v>231</v>
      </c>
      <c r="N34553" t="s">
        <v>232</v>
      </c>
      <c r="O34553" t="s">
        <v>232</v>
      </c>
      <c r="Q34553" t="s">
        <v>230</v>
      </c>
      <c r="R34553" t="s">
        <v>233</v>
      </c>
      <c r="S34553" t="s">
        <v>41</v>
      </c>
      <c r="T34553" t="s">
        <v>99329</v>
      </c>
      <c r="U34553" t="s">
        <v>99329</v>
      </c>
      <c r="V34553">
        <v>0</v>
      </c>
      <c r="W34553">
        <v>0</v>
      </c>
      <c r="X34553">
        <v>0</v>
      </c>
      <c r="Y34553">
        <v>0</v>
      </c>
      <c r="Z34553">
        <v>0</v>
      </c>
      <c r="AA34553">
        <v>0</v>
      </c>
      <c r="AB34553">
        <v>0</v>
      </c>
      <c r="AC34553">
        <v>0</v>
      </c>
      <c r="AD34553">
        <v>1</v>
      </c>
    </row>
    <row r="34554" spans="1:30" hidden="1" x14ac:dyDescent="0.3">
      <c r="A34554" t="s">
        <v>99611</v>
      </c>
      <c r="B34554" t="s">
        <v>99615</v>
      </c>
      <c r="C34554" t="s">
        <v>32</v>
      </c>
      <c r="E34554" t="s">
        <v>56501</v>
      </c>
      <c r="F34554">
        <v>6100000</v>
      </c>
      <c r="G34554" t="s">
        <v>99611</v>
      </c>
      <c r="H34554" t="s">
        <v>99613</v>
      </c>
      <c r="I34554" t="s">
        <v>99614</v>
      </c>
      <c r="J34554" t="s">
        <v>99329</v>
      </c>
      <c r="K34554" t="s">
        <v>37</v>
      </c>
      <c r="L34554" t="s">
        <v>230</v>
      </c>
      <c r="M34554" t="s">
        <v>231</v>
      </c>
      <c r="N34554" t="s">
        <v>232</v>
      </c>
      <c r="O34554" t="s">
        <v>232</v>
      </c>
      <c r="Q34554" t="s">
        <v>230</v>
      </c>
      <c r="R34554" t="s">
        <v>233</v>
      </c>
      <c r="S34554" t="s">
        <v>41</v>
      </c>
      <c r="T34554" t="s">
        <v>99329</v>
      </c>
      <c r="U34554" t="s">
        <v>99329</v>
      </c>
      <c r="V34554">
        <v>0</v>
      </c>
      <c r="W34554">
        <v>0</v>
      </c>
      <c r="X34554">
        <v>0</v>
      </c>
      <c r="Y34554">
        <v>0</v>
      </c>
      <c r="Z34554">
        <v>0</v>
      </c>
      <c r="AA34554">
        <v>0</v>
      </c>
      <c r="AB34554">
        <v>0</v>
      </c>
      <c r="AC34554">
        <v>0</v>
      </c>
      <c r="AD34554">
        <v>1</v>
      </c>
    </row>
    <row r="34555" spans="1:30" hidden="1" x14ac:dyDescent="0.3">
      <c r="A34555" t="s">
        <v>99616</v>
      </c>
      <c r="B34555" t="s">
        <v>99617</v>
      </c>
      <c r="C34555" t="s">
        <v>32</v>
      </c>
      <c r="E34555" s="1">
        <v>39450</v>
      </c>
      <c r="F34555">
        <v>1990000</v>
      </c>
      <c r="G34555" t="s">
        <v>99616</v>
      </c>
      <c r="H34555" t="s">
        <v>99618</v>
      </c>
      <c r="I34555" t="s">
        <v>99619</v>
      </c>
      <c r="J34555" t="s">
        <v>99329</v>
      </c>
      <c r="K34555" t="s">
        <v>72</v>
      </c>
      <c r="L34555" t="s">
        <v>230</v>
      </c>
      <c r="M34555" t="s">
        <v>231</v>
      </c>
      <c r="N34555" t="s">
        <v>232</v>
      </c>
      <c r="O34555" t="s">
        <v>232</v>
      </c>
      <c r="P34555" s="1">
        <v>37622</v>
      </c>
      <c r="Q34555" t="s">
        <v>230</v>
      </c>
      <c r="R34555" t="s">
        <v>233</v>
      </c>
      <c r="S34555" t="s">
        <v>41</v>
      </c>
      <c r="T34555" t="s">
        <v>99329</v>
      </c>
      <c r="U34555" t="s">
        <v>99329</v>
      </c>
      <c r="V34555">
        <v>0</v>
      </c>
      <c r="W34555">
        <v>0</v>
      </c>
      <c r="X34555">
        <v>0</v>
      </c>
      <c r="Y34555">
        <v>0</v>
      </c>
      <c r="Z34555">
        <v>0</v>
      </c>
      <c r="AA34555">
        <v>0</v>
      </c>
      <c r="AB34555">
        <v>0</v>
      </c>
      <c r="AC34555">
        <v>0</v>
      </c>
      <c r="AD34555">
        <v>1</v>
      </c>
    </row>
    <row r="34556" spans="1:30" hidden="1" x14ac:dyDescent="0.3">
      <c r="A34556" t="s">
        <v>99620</v>
      </c>
      <c r="B34556" t="s">
        <v>99621</v>
      </c>
      <c r="C34556" t="s">
        <v>32</v>
      </c>
      <c r="E34556" s="1">
        <v>41457</v>
      </c>
      <c r="F34556">
        <v>785366</v>
      </c>
      <c r="G34556" t="s">
        <v>99620</v>
      </c>
      <c r="H34556" t="s">
        <v>99622</v>
      </c>
      <c r="I34556" t="s">
        <v>99623</v>
      </c>
      <c r="J34556" t="s">
        <v>99329</v>
      </c>
      <c r="K34556" t="s">
        <v>37</v>
      </c>
      <c r="L34556" t="s">
        <v>230</v>
      </c>
      <c r="M34556" t="s">
        <v>7195</v>
      </c>
      <c r="N34556" t="s">
        <v>7196</v>
      </c>
      <c r="O34556" t="s">
        <v>7196</v>
      </c>
      <c r="Q34556" t="s">
        <v>230</v>
      </c>
      <c r="R34556" t="s">
        <v>233</v>
      </c>
      <c r="S34556" t="s">
        <v>41</v>
      </c>
      <c r="T34556" t="s">
        <v>99329</v>
      </c>
      <c r="U34556" t="s">
        <v>99329</v>
      </c>
      <c r="V34556">
        <v>0</v>
      </c>
      <c r="W34556">
        <v>0</v>
      </c>
      <c r="X34556">
        <v>0</v>
      </c>
      <c r="Y34556">
        <v>0</v>
      </c>
      <c r="Z34556">
        <v>0</v>
      </c>
      <c r="AA34556">
        <v>0</v>
      </c>
      <c r="AB34556">
        <v>0</v>
      </c>
      <c r="AC34556">
        <v>0</v>
      </c>
      <c r="AD34556">
        <v>1</v>
      </c>
    </row>
    <row r="34557" spans="1:30" hidden="1" x14ac:dyDescent="0.3">
      <c r="A34557" t="s">
        <v>99624</v>
      </c>
      <c r="B34557" t="s">
        <v>99625</v>
      </c>
      <c r="C34557" t="s">
        <v>32</v>
      </c>
      <c r="D34557" t="s">
        <v>139</v>
      </c>
      <c r="E34557" t="s">
        <v>10318</v>
      </c>
      <c r="F34557">
        <v>11600000</v>
      </c>
      <c r="G34557" t="s">
        <v>99624</v>
      </c>
      <c r="H34557" t="s">
        <v>99626</v>
      </c>
      <c r="I34557" t="s">
        <v>99627</v>
      </c>
      <c r="J34557" t="s">
        <v>99329</v>
      </c>
      <c r="K34557" t="s">
        <v>72</v>
      </c>
      <c r="L34557" t="s">
        <v>230</v>
      </c>
      <c r="M34557" t="s">
        <v>28668</v>
      </c>
      <c r="N34557" t="s">
        <v>232</v>
      </c>
      <c r="O34557" t="s">
        <v>28669</v>
      </c>
      <c r="Q34557" t="s">
        <v>230</v>
      </c>
      <c r="R34557" t="s">
        <v>233</v>
      </c>
      <c r="S34557" t="s">
        <v>41</v>
      </c>
      <c r="T34557" t="s">
        <v>99329</v>
      </c>
      <c r="U34557" t="s">
        <v>99329</v>
      </c>
      <c r="V34557">
        <v>0</v>
      </c>
      <c r="W34557">
        <v>0</v>
      </c>
      <c r="X34557">
        <v>0</v>
      </c>
      <c r="Y34557">
        <v>0</v>
      </c>
      <c r="Z34557">
        <v>0</v>
      </c>
      <c r="AA34557">
        <v>0</v>
      </c>
      <c r="AB34557">
        <v>0</v>
      </c>
      <c r="AC34557">
        <v>0</v>
      </c>
      <c r="AD34557">
        <v>1</v>
      </c>
    </row>
    <row r="34558" spans="1:30" hidden="1" x14ac:dyDescent="0.3">
      <c r="A34558" t="s">
        <v>99628</v>
      </c>
      <c r="B34558" t="s">
        <v>99629</v>
      </c>
      <c r="C34558" t="s">
        <v>32</v>
      </c>
      <c r="D34558" t="s">
        <v>50</v>
      </c>
      <c r="E34558" t="s">
        <v>288</v>
      </c>
      <c r="F34558">
        <v>1200000</v>
      </c>
      <c r="G34558" t="s">
        <v>99628</v>
      </c>
      <c r="H34558" t="s">
        <v>99630</v>
      </c>
      <c r="I34558" t="s">
        <v>99631</v>
      </c>
      <c r="J34558" t="s">
        <v>99329</v>
      </c>
      <c r="K34558" t="s">
        <v>109</v>
      </c>
      <c r="L34558" t="s">
        <v>230</v>
      </c>
      <c r="M34558" t="s">
        <v>231</v>
      </c>
      <c r="N34558" t="s">
        <v>232</v>
      </c>
      <c r="O34558" t="s">
        <v>232</v>
      </c>
      <c r="P34558" s="1">
        <v>40187</v>
      </c>
      <c r="Q34558" t="s">
        <v>230</v>
      </c>
      <c r="R34558" t="s">
        <v>233</v>
      </c>
      <c r="S34558" t="s">
        <v>41</v>
      </c>
      <c r="T34558" t="s">
        <v>99329</v>
      </c>
      <c r="U34558" t="s">
        <v>99329</v>
      </c>
      <c r="V34558">
        <v>0</v>
      </c>
      <c r="W34558">
        <v>0</v>
      </c>
      <c r="X34558">
        <v>0</v>
      </c>
      <c r="Y34558">
        <v>0</v>
      </c>
      <c r="Z34558">
        <v>0</v>
      </c>
      <c r="AA34558">
        <v>0</v>
      </c>
      <c r="AB34558">
        <v>0</v>
      </c>
      <c r="AC34558">
        <v>0</v>
      </c>
      <c r="AD34558">
        <v>1</v>
      </c>
    </row>
    <row r="34559" spans="1:30" hidden="1" x14ac:dyDescent="0.3">
      <c r="A34559" t="s">
        <v>99632</v>
      </c>
      <c r="B34559" t="s">
        <v>99633</v>
      </c>
      <c r="C34559" t="s">
        <v>32</v>
      </c>
      <c r="E34559" s="1">
        <v>38667</v>
      </c>
      <c r="F34559">
        <v>1330000</v>
      </c>
      <c r="G34559" t="s">
        <v>99632</v>
      </c>
      <c r="H34559" t="s">
        <v>99634</v>
      </c>
      <c r="I34559" t="s">
        <v>99635</v>
      </c>
      <c r="J34559" t="s">
        <v>99329</v>
      </c>
      <c r="K34559" t="s">
        <v>37</v>
      </c>
      <c r="L34559" t="s">
        <v>4255</v>
      </c>
      <c r="M34559">
        <v>7</v>
      </c>
      <c r="N34559" t="s">
        <v>4282</v>
      </c>
      <c r="O34559" t="s">
        <v>99636</v>
      </c>
      <c r="Q34559" t="s">
        <v>4255</v>
      </c>
      <c r="R34559" t="s">
        <v>4257</v>
      </c>
      <c r="S34559" t="s">
        <v>41</v>
      </c>
      <c r="T34559" t="s">
        <v>99329</v>
      </c>
      <c r="U34559" t="s">
        <v>99329</v>
      </c>
      <c r="V34559">
        <v>0</v>
      </c>
      <c r="W34559">
        <v>0</v>
      </c>
      <c r="X34559">
        <v>0</v>
      </c>
      <c r="Y34559">
        <v>0</v>
      </c>
      <c r="Z34559">
        <v>0</v>
      </c>
      <c r="AA34559">
        <v>0</v>
      </c>
      <c r="AB34559">
        <v>0</v>
      </c>
      <c r="AC34559">
        <v>0</v>
      </c>
      <c r="AD34559">
        <v>1</v>
      </c>
    </row>
    <row r="34560" spans="1:30" hidden="1" x14ac:dyDescent="0.3">
      <c r="A34560" t="s">
        <v>99632</v>
      </c>
      <c r="B34560" t="s">
        <v>99633</v>
      </c>
      <c r="C34560" t="s">
        <v>32</v>
      </c>
      <c r="E34560" s="1">
        <v>38667</v>
      </c>
      <c r="F34560">
        <v>1330000</v>
      </c>
      <c r="G34560" t="s">
        <v>99632</v>
      </c>
      <c r="H34560" t="s">
        <v>99634</v>
      </c>
      <c r="I34560" t="s">
        <v>99635</v>
      </c>
      <c r="J34560" t="s">
        <v>99329</v>
      </c>
      <c r="K34560" t="s">
        <v>37</v>
      </c>
      <c r="L34560" t="s">
        <v>4255</v>
      </c>
      <c r="M34560">
        <v>7</v>
      </c>
      <c r="N34560" t="s">
        <v>4282</v>
      </c>
      <c r="O34560" t="s">
        <v>99636</v>
      </c>
      <c r="Q34560" t="s">
        <v>4255</v>
      </c>
      <c r="R34560" t="s">
        <v>4258</v>
      </c>
      <c r="S34560" t="s">
        <v>41</v>
      </c>
      <c r="T34560" t="s">
        <v>99329</v>
      </c>
      <c r="U34560" t="s">
        <v>99329</v>
      </c>
      <c r="V34560">
        <v>0</v>
      </c>
      <c r="W34560">
        <v>0</v>
      </c>
      <c r="X34560">
        <v>0</v>
      </c>
      <c r="Y34560">
        <v>0</v>
      </c>
      <c r="Z34560">
        <v>0</v>
      </c>
      <c r="AA34560">
        <v>0</v>
      </c>
      <c r="AB34560">
        <v>0</v>
      </c>
      <c r="AC34560">
        <v>0</v>
      </c>
      <c r="AD34560">
        <v>1</v>
      </c>
    </row>
    <row r="34561" spans="1:30" hidden="1" x14ac:dyDescent="0.3">
      <c r="A34561" t="s">
        <v>99637</v>
      </c>
      <c r="B34561" t="s">
        <v>99638</v>
      </c>
      <c r="C34561" t="s">
        <v>32</v>
      </c>
      <c r="D34561" t="s">
        <v>50</v>
      </c>
      <c r="E34561" s="1">
        <v>42339</v>
      </c>
      <c r="F34561">
        <v>1000000</v>
      </c>
      <c r="G34561" t="s">
        <v>99637</v>
      </c>
      <c r="H34561" t="s">
        <v>99639</v>
      </c>
      <c r="I34561" t="s">
        <v>99640</v>
      </c>
      <c r="J34561" t="s">
        <v>99641</v>
      </c>
      <c r="K34561" t="s">
        <v>37</v>
      </c>
      <c r="L34561" t="s">
        <v>38</v>
      </c>
      <c r="M34561">
        <v>19</v>
      </c>
      <c r="N34561" t="s">
        <v>306</v>
      </c>
      <c r="O34561" t="s">
        <v>306</v>
      </c>
      <c r="P34561" s="1">
        <v>39448</v>
      </c>
      <c r="Q34561" t="s">
        <v>38</v>
      </c>
      <c r="R34561" t="s">
        <v>40</v>
      </c>
      <c r="S34561" t="s">
        <v>41</v>
      </c>
      <c r="T34561" t="s">
        <v>99642</v>
      </c>
      <c r="U34561" t="s">
        <v>99642</v>
      </c>
      <c r="V34561">
        <v>0</v>
      </c>
      <c r="W34561">
        <v>0</v>
      </c>
      <c r="X34561">
        <v>0</v>
      </c>
      <c r="Y34561">
        <v>0</v>
      </c>
      <c r="Z34561">
        <v>0</v>
      </c>
      <c r="AA34561">
        <v>0</v>
      </c>
      <c r="AB34561">
        <v>0</v>
      </c>
      <c r="AC34561">
        <v>1</v>
      </c>
      <c r="AD34561">
        <v>0</v>
      </c>
    </row>
    <row r="34562" spans="1:30" hidden="1" x14ac:dyDescent="0.3">
      <c r="A34562" t="s">
        <v>99643</v>
      </c>
      <c r="B34562" t="s">
        <v>99644</v>
      </c>
      <c r="C34562" t="s">
        <v>32</v>
      </c>
      <c r="D34562" t="s">
        <v>50</v>
      </c>
      <c r="E34562" t="s">
        <v>99645</v>
      </c>
      <c r="F34562">
        <v>150000</v>
      </c>
      <c r="G34562" t="s">
        <v>99643</v>
      </c>
      <c r="H34562" t="s">
        <v>99646</v>
      </c>
      <c r="I34562" t="s">
        <v>99647</v>
      </c>
      <c r="J34562" t="s">
        <v>99648</v>
      </c>
      <c r="K34562" t="s">
        <v>37</v>
      </c>
      <c r="L34562" t="s">
        <v>53</v>
      </c>
      <c r="M34562" t="s">
        <v>54</v>
      </c>
      <c r="N34562" t="s">
        <v>55</v>
      </c>
      <c r="O34562" t="s">
        <v>5987</v>
      </c>
      <c r="P34562" t="s">
        <v>99649</v>
      </c>
      <c r="Q34562" t="s">
        <v>53</v>
      </c>
      <c r="R34562" t="s">
        <v>56</v>
      </c>
      <c r="S34562" t="s">
        <v>41</v>
      </c>
      <c r="T34562" t="s">
        <v>99642</v>
      </c>
      <c r="U34562" t="s">
        <v>99642</v>
      </c>
      <c r="V34562">
        <v>0</v>
      </c>
      <c r="W34562">
        <v>0</v>
      </c>
      <c r="X34562">
        <v>0</v>
      </c>
      <c r="Y34562">
        <v>0</v>
      </c>
      <c r="Z34562">
        <v>0</v>
      </c>
      <c r="AA34562">
        <v>0</v>
      </c>
      <c r="AB34562">
        <v>0</v>
      </c>
      <c r="AC34562">
        <v>1</v>
      </c>
      <c r="AD34562">
        <v>0</v>
      </c>
    </row>
    <row r="34563" spans="1:30" hidden="1" x14ac:dyDescent="0.3">
      <c r="A34563" t="s">
        <v>99643</v>
      </c>
      <c r="B34563" t="s">
        <v>99650</v>
      </c>
      <c r="C34563" t="s">
        <v>32</v>
      </c>
      <c r="D34563" t="s">
        <v>50</v>
      </c>
      <c r="E34563" t="s">
        <v>99651</v>
      </c>
      <c r="F34563">
        <v>67000</v>
      </c>
      <c r="G34563" t="s">
        <v>99643</v>
      </c>
      <c r="H34563" t="s">
        <v>99646</v>
      </c>
      <c r="I34563" t="s">
        <v>99647</v>
      </c>
      <c r="J34563" t="s">
        <v>99648</v>
      </c>
      <c r="K34563" t="s">
        <v>37</v>
      </c>
      <c r="L34563" t="s">
        <v>53</v>
      </c>
      <c r="M34563" t="s">
        <v>54</v>
      </c>
      <c r="N34563" t="s">
        <v>55</v>
      </c>
      <c r="O34563" t="s">
        <v>5987</v>
      </c>
      <c r="P34563" t="s">
        <v>99649</v>
      </c>
      <c r="Q34563" t="s">
        <v>53</v>
      </c>
      <c r="R34563" t="s">
        <v>56</v>
      </c>
      <c r="S34563" t="s">
        <v>41</v>
      </c>
      <c r="T34563" t="s">
        <v>99642</v>
      </c>
      <c r="U34563" t="s">
        <v>99642</v>
      </c>
      <c r="V34563">
        <v>0</v>
      </c>
      <c r="W34563">
        <v>0</v>
      </c>
      <c r="X34563">
        <v>0</v>
      </c>
      <c r="Y34563">
        <v>0</v>
      </c>
      <c r="Z34563">
        <v>0</v>
      </c>
      <c r="AA34563">
        <v>0</v>
      </c>
      <c r="AB34563">
        <v>0</v>
      </c>
      <c r="AC34563">
        <v>1</v>
      </c>
      <c r="AD34563">
        <v>0</v>
      </c>
    </row>
    <row r="34564" spans="1:30" hidden="1" x14ac:dyDescent="0.3">
      <c r="A34564" t="s">
        <v>99652</v>
      </c>
      <c r="B34564" t="s">
        <v>99653</v>
      </c>
      <c r="C34564" t="s">
        <v>32</v>
      </c>
      <c r="D34564" t="s">
        <v>139</v>
      </c>
      <c r="E34564" t="s">
        <v>18505</v>
      </c>
      <c r="F34564">
        <v>50000000</v>
      </c>
      <c r="G34564" t="s">
        <v>99652</v>
      </c>
      <c r="H34564" t="s">
        <v>99654</v>
      </c>
      <c r="I34564" t="s">
        <v>99655</v>
      </c>
      <c r="J34564" t="s">
        <v>99656</v>
      </c>
      <c r="K34564" t="s">
        <v>37</v>
      </c>
      <c r="L34564" t="s">
        <v>53</v>
      </c>
      <c r="M34564" t="s">
        <v>73</v>
      </c>
      <c r="N34564" t="s">
        <v>74</v>
      </c>
      <c r="O34564" t="s">
        <v>75</v>
      </c>
      <c r="P34564" s="1">
        <v>39816</v>
      </c>
      <c r="Q34564" t="s">
        <v>53</v>
      </c>
      <c r="R34564" t="s">
        <v>56</v>
      </c>
      <c r="S34564" t="s">
        <v>41</v>
      </c>
      <c r="T34564" t="s">
        <v>99642</v>
      </c>
      <c r="U34564" t="s">
        <v>99642</v>
      </c>
      <c r="V34564">
        <v>0</v>
      </c>
      <c r="W34564">
        <v>0</v>
      </c>
      <c r="X34564">
        <v>0</v>
      </c>
      <c r="Y34564">
        <v>0</v>
      </c>
      <c r="Z34564">
        <v>0</v>
      </c>
      <c r="AA34564">
        <v>0</v>
      </c>
      <c r="AB34564">
        <v>0</v>
      </c>
      <c r="AC34564">
        <v>1</v>
      </c>
      <c r="AD34564">
        <v>0</v>
      </c>
    </row>
    <row r="34565" spans="1:30" hidden="1" x14ac:dyDescent="0.3">
      <c r="A34565" t="s">
        <v>99652</v>
      </c>
      <c r="B34565" t="s">
        <v>99657</v>
      </c>
      <c r="C34565" t="s">
        <v>32</v>
      </c>
      <c r="D34565" t="s">
        <v>322</v>
      </c>
      <c r="E34565" t="s">
        <v>432</v>
      </c>
      <c r="F34565">
        <v>35000000</v>
      </c>
      <c r="G34565" t="s">
        <v>99652</v>
      </c>
      <c r="H34565" t="s">
        <v>99654</v>
      </c>
      <c r="I34565" t="s">
        <v>99655</v>
      </c>
      <c r="J34565" t="s">
        <v>99656</v>
      </c>
      <c r="K34565" t="s">
        <v>37</v>
      </c>
      <c r="L34565" t="s">
        <v>53</v>
      </c>
      <c r="M34565" t="s">
        <v>73</v>
      </c>
      <c r="N34565" t="s">
        <v>74</v>
      </c>
      <c r="O34565" t="s">
        <v>75</v>
      </c>
      <c r="P34565" s="1">
        <v>39816</v>
      </c>
      <c r="Q34565" t="s">
        <v>53</v>
      </c>
      <c r="R34565" t="s">
        <v>56</v>
      </c>
      <c r="S34565" t="s">
        <v>41</v>
      </c>
      <c r="T34565" t="s">
        <v>99642</v>
      </c>
      <c r="U34565" t="s">
        <v>99642</v>
      </c>
      <c r="V34565">
        <v>0</v>
      </c>
      <c r="W34565">
        <v>0</v>
      </c>
      <c r="X34565">
        <v>0</v>
      </c>
      <c r="Y34565">
        <v>0</v>
      </c>
      <c r="Z34565">
        <v>0</v>
      </c>
      <c r="AA34565">
        <v>0</v>
      </c>
      <c r="AB34565">
        <v>0</v>
      </c>
      <c r="AC34565">
        <v>1</v>
      </c>
      <c r="AD34565">
        <v>0</v>
      </c>
    </row>
    <row r="34566" spans="1:30" hidden="1" x14ac:dyDescent="0.3">
      <c r="A34566" t="s">
        <v>99652</v>
      </c>
      <c r="B34566" t="s">
        <v>99658</v>
      </c>
      <c r="C34566" t="s">
        <v>32</v>
      </c>
      <c r="D34566" t="s">
        <v>322</v>
      </c>
      <c r="E34566" s="1">
        <v>41731</v>
      </c>
      <c r="F34566">
        <v>15000000</v>
      </c>
      <c r="G34566" t="s">
        <v>99652</v>
      </c>
      <c r="H34566" t="s">
        <v>99654</v>
      </c>
      <c r="I34566" t="s">
        <v>99655</v>
      </c>
      <c r="J34566" t="s">
        <v>99656</v>
      </c>
      <c r="K34566" t="s">
        <v>37</v>
      </c>
      <c r="L34566" t="s">
        <v>53</v>
      </c>
      <c r="M34566" t="s">
        <v>73</v>
      </c>
      <c r="N34566" t="s">
        <v>74</v>
      </c>
      <c r="O34566" t="s">
        <v>75</v>
      </c>
      <c r="P34566" s="1">
        <v>39816</v>
      </c>
      <c r="Q34566" t="s">
        <v>53</v>
      </c>
      <c r="R34566" t="s">
        <v>56</v>
      </c>
      <c r="S34566" t="s">
        <v>41</v>
      </c>
      <c r="T34566" t="s">
        <v>99642</v>
      </c>
      <c r="U34566" t="s">
        <v>99642</v>
      </c>
      <c r="V34566">
        <v>0</v>
      </c>
      <c r="W34566">
        <v>0</v>
      </c>
      <c r="X34566">
        <v>0</v>
      </c>
      <c r="Y34566">
        <v>0</v>
      </c>
      <c r="Z34566">
        <v>0</v>
      </c>
      <c r="AA34566">
        <v>0</v>
      </c>
      <c r="AB34566">
        <v>0</v>
      </c>
      <c r="AC34566">
        <v>1</v>
      </c>
      <c r="AD34566">
        <v>0</v>
      </c>
    </row>
    <row r="34567" spans="1:30" hidden="1" x14ac:dyDescent="0.3">
      <c r="A34567" t="s">
        <v>99652</v>
      </c>
      <c r="B34567" t="s">
        <v>99659</v>
      </c>
      <c r="C34567" t="s">
        <v>32</v>
      </c>
      <c r="D34567" t="s">
        <v>33</v>
      </c>
      <c r="E34567" t="s">
        <v>1963</v>
      </c>
      <c r="F34567">
        <v>20000000</v>
      </c>
      <c r="G34567" t="s">
        <v>99652</v>
      </c>
      <c r="H34567" t="s">
        <v>99654</v>
      </c>
      <c r="I34567" t="s">
        <v>99655</v>
      </c>
      <c r="J34567" t="s">
        <v>99656</v>
      </c>
      <c r="K34567" t="s">
        <v>37</v>
      </c>
      <c r="L34567" t="s">
        <v>53</v>
      </c>
      <c r="M34567" t="s">
        <v>73</v>
      </c>
      <c r="N34567" t="s">
        <v>74</v>
      </c>
      <c r="O34567" t="s">
        <v>75</v>
      </c>
      <c r="P34567" s="1">
        <v>39816</v>
      </c>
      <c r="Q34567" t="s">
        <v>53</v>
      </c>
      <c r="R34567" t="s">
        <v>56</v>
      </c>
      <c r="S34567" t="s">
        <v>41</v>
      </c>
      <c r="T34567" t="s">
        <v>99642</v>
      </c>
      <c r="U34567" t="s">
        <v>99642</v>
      </c>
      <c r="V34567">
        <v>0</v>
      </c>
      <c r="W34567">
        <v>0</v>
      </c>
      <c r="X34567">
        <v>0</v>
      </c>
      <c r="Y34567">
        <v>0</v>
      </c>
      <c r="Z34567">
        <v>0</v>
      </c>
      <c r="AA34567">
        <v>0</v>
      </c>
      <c r="AB34567">
        <v>0</v>
      </c>
      <c r="AC34567">
        <v>1</v>
      </c>
      <c r="AD34567">
        <v>0</v>
      </c>
    </row>
    <row r="34568" spans="1:30" hidden="1" x14ac:dyDescent="0.3">
      <c r="A34568" t="s">
        <v>99660</v>
      </c>
      <c r="B34568" t="s">
        <v>99661</v>
      </c>
      <c r="C34568" t="s">
        <v>32</v>
      </c>
      <c r="D34568" t="s">
        <v>50</v>
      </c>
      <c r="E34568" s="1">
        <v>41068</v>
      </c>
      <c r="F34568">
        <v>3000000</v>
      </c>
      <c r="G34568" t="s">
        <v>99660</v>
      </c>
      <c r="H34568" t="s">
        <v>99662</v>
      </c>
      <c r="I34568" t="s">
        <v>99663</v>
      </c>
      <c r="J34568" t="s">
        <v>99664</v>
      </c>
      <c r="K34568" t="s">
        <v>37</v>
      </c>
      <c r="L34568" t="s">
        <v>53</v>
      </c>
      <c r="M34568" t="s">
        <v>732</v>
      </c>
      <c r="N34568" t="s">
        <v>102</v>
      </c>
      <c r="O34568" t="s">
        <v>4872</v>
      </c>
      <c r="P34568" s="1">
        <v>40179</v>
      </c>
      <c r="Q34568" t="s">
        <v>53</v>
      </c>
      <c r="R34568" t="s">
        <v>56</v>
      </c>
      <c r="S34568" t="s">
        <v>41</v>
      </c>
      <c r="T34568" t="s">
        <v>99642</v>
      </c>
      <c r="U34568" t="s">
        <v>99642</v>
      </c>
      <c r="V34568">
        <v>0</v>
      </c>
      <c r="W34568">
        <v>0</v>
      </c>
      <c r="X34568">
        <v>0</v>
      </c>
      <c r="Y34568">
        <v>0</v>
      </c>
      <c r="Z34568">
        <v>0</v>
      </c>
      <c r="AA34568">
        <v>0</v>
      </c>
      <c r="AB34568">
        <v>0</v>
      </c>
      <c r="AC34568">
        <v>1</v>
      </c>
      <c r="AD34568">
        <v>0</v>
      </c>
    </row>
    <row r="34569" spans="1:30" hidden="1" x14ac:dyDescent="0.3">
      <c r="A34569" t="s">
        <v>99665</v>
      </c>
      <c r="B34569" t="s">
        <v>99666</v>
      </c>
      <c r="C34569" t="s">
        <v>32</v>
      </c>
      <c r="D34569" t="s">
        <v>33</v>
      </c>
      <c r="E34569" t="s">
        <v>328</v>
      </c>
      <c r="F34569">
        <v>7500000</v>
      </c>
      <c r="G34569" t="s">
        <v>99665</v>
      </c>
      <c r="H34569" t="s">
        <v>99667</v>
      </c>
      <c r="I34569" t="s">
        <v>99668</v>
      </c>
      <c r="J34569" t="s">
        <v>99669</v>
      </c>
      <c r="K34569" t="s">
        <v>37</v>
      </c>
      <c r="L34569" t="s">
        <v>53</v>
      </c>
      <c r="M34569" t="s">
        <v>62</v>
      </c>
      <c r="N34569" t="s">
        <v>63</v>
      </c>
      <c r="O34569" t="s">
        <v>63</v>
      </c>
      <c r="P34569" s="1">
        <v>39450</v>
      </c>
      <c r="Q34569" t="s">
        <v>53</v>
      </c>
      <c r="R34569" t="s">
        <v>56</v>
      </c>
      <c r="S34569" t="s">
        <v>41</v>
      </c>
      <c r="T34569" t="s">
        <v>99642</v>
      </c>
      <c r="U34569" t="s">
        <v>99642</v>
      </c>
      <c r="V34569">
        <v>0</v>
      </c>
      <c r="W34569">
        <v>0</v>
      </c>
      <c r="X34569">
        <v>0</v>
      </c>
      <c r="Y34569">
        <v>0</v>
      </c>
      <c r="Z34569">
        <v>0</v>
      </c>
      <c r="AA34569">
        <v>0</v>
      </c>
      <c r="AB34569">
        <v>0</v>
      </c>
      <c r="AC34569">
        <v>1</v>
      </c>
      <c r="AD34569">
        <v>0</v>
      </c>
    </row>
    <row r="34570" spans="1:30" hidden="1" x14ac:dyDescent="0.3">
      <c r="A34570" t="s">
        <v>99665</v>
      </c>
      <c r="B34570" t="s">
        <v>99670</v>
      </c>
      <c r="C34570" t="s">
        <v>32</v>
      </c>
      <c r="D34570" t="s">
        <v>139</v>
      </c>
      <c r="E34570" t="s">
        <v>2270</v>
      </c>
      <c r="F34570">
        <v>12000000</v>
      </c>
      <c r="G34570" t="s">
        <v>99665</v>
      </c>
      <c r="H34570" t="s">
        <v>99667</v>
      </c>
      <c r="I34570" t="s">
        <v>99668</v>
      </c>
      <c r="J34570" t="s">
        <v>99669</v>
      </c>
      <c r="K34570" t="s">
        <v>37</v>
      </c>
      <c r="L34570" t="s">
        <v>53</v>
      </c>
      <c r="M34570" t="s">
        <v>62</v>
      </c>
      <c r="N34570" t="s">
        <v>63</v>
      </c>
      <c r="O34570" t="s">
        <v>63</v>
      </c>
      <c r="P34570" s="1">
        <v>39450</v>
      </c>
      <c r="Q34570" t="s">
        <v>53</v>
      </c>
      <c r="R34570" t="s">
        <v>56</v>
      </c>
      <c r="S34570" t="s">
        <v>41</v>
      </c>
      <c r="T34570" t="s">
        <v>99642</v>
      </c>
      <c r="U34570" t="s">
        <v>99642</v>
      </c>
      <c r="V34570">
        <v>0</v>
      </c>
      <c r="W34570">
        <v>0</v>
      </c>
      <c r="X34570">
        <v>0</v>
      </c>
      <c r="Y34570">
        <v>0</v>
      </c>
      <c r="Z34570">
        <v>0</v>
      </c>
      <c r="AA34570">
        <v>0</v>
      </c>
      <c r="AB34570">
        <v>0</v>
      </c>
      <c r="AC34570">
        <v>1</v>
      </c>
      <c r="AD34570">
        <v>0</v>
      </c>
    </row>
    <row r="34571" spans="1:30" hidden="1" x14ac:dyDescent="0.3">
      <c r="A34571" t="s">
        <v>99671</v>
      </c>
      <c r="B34571" t="s">
        <v>99672</v>
      </c>
      <c r="C34571" t="s">
        <v>32</v>
      </c>
      <c r="D34571" t="s">
        <v>33</v>
      </c>
      <c r="E34571" s="1">
        <v>38362</v>
      </c>
      <c r="F34571">
        <v>4000000</v>
      </c>
      <c r="G34571" t="s">
        <v>99671</v>
      </c>
      <c r="H34571" t="s">
        <v>99673</v>
      </c>
      <c r="I34571" t="s">
        <v>99674</v>
      </c>
      <c r="J34571" t="s">
        <v>99675</v>
      </c>
      <c r="K34571" t="s">
        <v>72</v>
      </c>
      <c r="L34571" t="s">
        <v>53</v>
      </c>
      <c r="M34571" t="s">
        <v>54</v>
      </c>
      <c r="N34571" t="s">
        <v>95</v>
      </c>
      <c r="O34571" t="s">
        <v>3668</v>
      </c>
      <c r="Q34571" t="s">
        <v>53</v>
      </c>
      <c r="R34571" t="s">
        <v>56</v>
      </c>
      <c r="S34571" t="s">
        <v>41</v>
      </c>
      <c r="T34571" t="s">
        <v>99642</v>
      </c>
      <c r="U34571" t="s">
        <v>99642</v>
      </c>
      <c r="V34571">
        <v>0</v>
      </c>
      <c r="W34571">
        <v>0</v>
      </c>
      <c r="X34571">
        <v>0</v>
      </c>
      <c r="Y34571">
        <v>0</v>
      </c>
      <c r="Z34571">
        <v>0</v>
      </c>
      <c r="AA34571">
        <v>0</v>
      </c>
      <c r="AB34571">
        <v>0</v>
      </c>
      <c r="AC34571">
        <v>1</v>
      </c>
      <c r="AD34571">
        <v>0</v>
      </c>
    </row>
    <row r="34572" spans="1:30" hidden="1" x14ac:dyDescent="0.3">
      <c r="A34572" t="s">
        <v>99671</v>
      </c>
      <c r="B34572" t="s">
        <v>99676</v>
      </c>
      <c r="C34572" t="s">
        <v>32</v>
      </c>
      <c r="D34572" t="s">
        <v>33</v>
      </c>
      <c r="E34572" s="1">
        <v>38535</v>
      </c>
      <c r="F34572">
        <v>12000000</v>
      </c>
      <c r="G34572" t="s">
        <v>99671</v>
      </c>
      <c r="H34572" t="s">
        <v>99673</v>
      </c>
      <c r="I34572" t="s">
        <v>99674</v>
      </c>
      <c r="J34572" t="s">
        <v>99675</v>
      </c>
      <c r="K34572" t="s">
        <v>72</v>
      </c>
      <c r="L34572" t="s">
        <v>53</v>
      </c>
      <c r="M34572" t="s">
        <v>54</v>
      </c>
      <c r="N34572" t="s">
        <v>95</v>
      </c>
      <c r="O34572" t="s">
        <v>3668</v>
      </c>
      <c r="Q34572" t="s">
        <v>53</v>
      </c>
      <c r="R34572" t="s">
        <v>56</v>
      </c>
      <c r="S34572" t="s">
        <v>41</v>
      </c>
      <c r="T34572" t="s">
        <v>99642</v>
      </c>
      <c r="U34572" t="s">
        <v>99642</v>
      </c>
      <c r="V34572">
        <v>0</v>
      </c>
      <c r="W34572">
        <v>0</v>
      </c>
      <c r="X34572">
        <v>0</v>
      </c>
      <c r="Y34572">
        <v>0</v>
      </c>
      <c r="Z34572">
        <v>0</v>
      </c>
      <c r="AA34572">
        <v>0</v>
      </c>
      <c r="AB34572">
        <v>0</v>
      </c>
      <c r="AC34572">
        <v>1</v>
      </c>
      <c r="AD34572">
        <v>0</v>
      </c>
    </row>
    <row r="34573" spans="1:30" hidden="1" x14ac:dyDescent="0.3">
      <c r="A34573" t="s">
        <v>99671</v>
      </c>
      <c r="B34573" t="s">
        <v>99677</v>
      </c>
      <c r="C34573" t="s">
        <v>32</v>
      </c>
      <c r="D34573" t="s">
        <v>50</v>
      </c>
      <c r="E34573" s="1">
        <v>37592</v>
      </c>
      <c r="F34573">
        <v>9800000</v>
      </c>
      <c r="G34573" t="s">
        <v>99671</v>
      </c>
      <c r="H34573" t="s">
        <v>99673</v>
      </c>
      <c r="I34573" t="s">
        <v>99674</v>
      </c>
      <c r="J34573" t="s">
        <v>99675</v>
      </c>
      <c r="K34573" t="s">
        <v>72</v>
      </c>
      <c r="L34573" t="s">
        <v>53</v>
      </c>
      <c r="M34573" t="s">
        <v>54</v>
      </c>
      <c r="N34573" t="s">
        <v>95</v>
      </c>
      <c r="O34573" t="s">
        <v>3668</v>
      </c>
      <c r="Q34573" t="s">
        <v>53</v>
      </c>
      <c r="R34573" t="s">
        <v>56</v>
      </c>
      <c r="S34573" t="s">
        <v>41</v>
      </c>
      <c r="T34573" t="s">
        <v>99642</v>
      </c>
      <c r="U34573" t="s">
        <v>99642</v>
      </c>
      <c r="V34573">
        <v>0</v>
      </c>
      <c r="W34573">
        <v>0</v>
      </c>
      <c r="X34573">
        <v>0</v>
      </c>
      <c r="Y34573">
        <v>0</v>
      </c>
      <c r="Z34573">
        <v>0</v>
      </c>
      <c r="AA34573">
        <v>0</v>
      </c>
      <c r="AB34573">
        <v>0</v>
      </c>
      <c r="AC34573">
        <v>1</v>
      </c>
      <c r="AD34573">
        <v>0</v>
      </c>
    </row>
    <row r="34574" spans="1:30" hidden="1" x14ac:dyDescent="0.3">
      <c r="A34574" t="s">
        <v>99678</v>
      </c>
      <c r="B34574" t="s">
        <v>99679</v>
      </c>
      <c r="C34574" t="s">
        <v>32</v>
      </c>
      <c r="D34574" t="s">
        <v>33</v>
      </c>
      <c r="E34574" t="s">
        <v>15684</v>
      </c>
      <c r="F34574">
        <v>12000000</v>
      </c>
      <c r="G34574" t="s">
        <v>99678</v>
      </c>
      <c r="H34574" t="s">
        <v>99680</v>
      </c>
      <c r="I34574" t="s">
        <v>99681</v>
      </c>
      <c r="J34574" t="s">
        <v>99682</v>
      </c>
      <c r="K34574" t="s">
        <v>72</v>
      </c>
      <c r="L34574" t="s">
        <v>53</v>
      </c>
      <c r="M34574" t="s">
        <v>54</v>
      </c>
      <c r="N34574" t="s">
        <v>95</v>
      </c>
      <c r="O34574" t="s">
        <v>1160</v>
      </c>
      <c r="P34574" s="1">
        <v>38353</v>
      </c>
      <c r="Q34574" t="s">
        <v>53</v>
      </c>
      <c r="R34574" t="s">
        <v>56</v>
      </c>
      <c r="S34574" t="s">
        <v>41</v>
      </c>
      <c r="T34574" t="s">
        <v>99642</v>
      </c>
      <c r="U34574" t="s">
        <v>99642</v>
      </c>
      <c r="V34574">
        <v>0</v>
      </c>
      <c r="W34574">
        <v>0</v>
      </c>
      <c r="X34574">
        <v>0</v>
      </c>
      <c r="Y34574">
        <v>0</v>
      </c>
      <c r="Z34574">
        <v>0</v>
      </c>
      <c r="AA34574">
        <v>0</v>
      </c>
      <c r="AB34574">
        <v>0</v>
      </c>
      <c r="AC34574">
        <v>1</v>
      </c>
      <c r="AD34574">
        <v>0</v>
      </c>
    </row>
    <row r="34575" spans="1:30" hidden="1" x14ac:dyDescent="0.3">
      <c r="A34575" t="s">
        <v>99678</v>
      </c>
      <c r="B34575" t="s">
        <v>99683</v>
      </c>
      <c r="C34575" t="s">
        <v>32</v>
      </c>
      <c r="D34575" t="s">
        <v>139</v>
      </c>
      <c r="E34575" s="1">
        <v>40242</v>
      </c>
      <c r="F34575">
        <v>15000000</v>
      </c>
      <c r="G34575" t="s">
        <v>99678</v>
      </c>
      <c r="H34575" t="s">
        <v>99680</v>
      </c>
      <c r="I34575" t="s">
        <v>99681</v>
      </c>
      <c r="J34575" t="s">
        <v>99682</v>
      </c>
      <c r="K34575" t="s">
        <v>72</v>
      </c>
      <c r="L34575" t="s">
        <v>53</v>
      </c>
      <c r="M34575" t="s">
        <v>54</v>
      </c>
      <c r="N34575" t="s">
        <v>95</v>
      </c>
      <c r="O34575" t="s">
        <v>1160</v>
      </c>
      <c r="P34575" s="1">
        <v>38353</v>
      </c>
      <c r="Q34575" t="s">
        <v>53</v>
      </c>
      <c r="R34575" t="s">
        <v>56</v>
      </c>
      <c r="S34575" t="s">
        <v>41</v>
      </c>
      <c r="T34575" t="s">
        <v>99642</v>
      </c>
      <c r="U34575" t="s">
        <v>99642</v>
      </c>
      <c r="V34575">
        <v>0</v>
      </c>
      <c r="W34575">
        <v>0</v>
      </c>
      <c r="X34575">
        <v>0</v>
      </c>
      <c r="Y34575">
        <v>0</v>
      </c>
      <c r="Z34575">
        <v>0</v>
      </c>
      <c r="AA34575">
        <v>0</v>
      </c>
      <c r="AB34575">
        <v>0</v>
      </c>
      <c r="AC34575">
        <v>1</v>
      </c>
      <c r="AD34575">
        <v>0</v>
      </c>
    </row>
    <row r="34576" spans="1:30" hidden="1" x14ac:dyDescent="0.3">
      <c r="A34576" t="s">
        <v>99678</v>
      </c>
      <c r="B34576" t="s">
        <v>99684</v>
      </c>
      <c r="C34576" t="s">
        <v>32</v>
      </c>
      <c r="E34576" t="s">
        <v>7223</v>
      </c>
      <c r="F34576">
        <v>7099997</v>
      </c>
      <c r="G34576" t="s">
        <v>99678</v>
      </c>
      <c r="H34576" t="s">
        <v>99680</v>
      </c>
      <c r="I34576" t="s">
        <v>99681</v>
      </c>
      <c r="J34576" t="s">
        <v>99682</v>
      </c>
      <c r="K34576" t="s">
        <v>72</v>
      </c>
      <c r="L34576" t="s">
        <v>53</v>
      </c>
      <c r="M34576" t="s">
        <v>54</v>
      </c>
      <c r="N34576" t="s">
        <v>95</v>
      </c>
      <c r="O34576" t="s">
        <v>1160</v>
      </c>
      <c r="P34576" s="1">
        <v>38353</v>
      </c>
      <c r="Q34576" t="s">
        <v>53</v>
      </c>
      <c r="R34576" t="s">
        <v>56</v>
      </c>
      <c r="S34576" t="s">
        <v>41</v>
      </c>
      <c r="T34576" t="s">
        <v>99642</v>
      </c>
      <c r="U34576" t="s">
        <v>99642</v>
      </c>
      <c r="V34576">
        <v>0</v>
      </c>
      <c r="W34576">
        <v>0</v>
      </c>
      <c r="X34576">
        <v>0</v>
      </c>
      <c r="Y34576">
        <v>0</v>
      </c>
      <c r="Z34576">
        <v>0</v>
      </c>
      <c r="AA34576">
        <v>0</v>
      </c>
      <c r="AB34576">
        <v>0</v>
      </c>
      <c r="AC34576">
        <v>1</v>
      </c>
      <c r="AD34576">
        <v>0</v>
      </c>
    </row>
    <row r="34577" spans="1:30" hidden="1" x14ac:dyDescent="0.3">
      <c r="A34577" t="s">
        <v>99678</v>
      </c>
      <c r="B34577" t="s">
        <v>99685</v>
      </c>
      <c r="C34577" t="s">
        <v>32</v>
      </c>
      <c r="D34577" t="s">
        <v>50</v>
      </c>
      <c r="E34577" t="s">
        <v>56002</v>
      </c>
      <c r="F34577">
        <v>5000000</v>
      </c>
      <c r="G34577" t="s">
        <v>99678</v>
      </c>
      <c r="H34577" t="s">
        <v>99680</v>
      </c>
      <c r="I34577" t="s">
        <v>99681</v>
      </c>
      <c r="J34577" t="s">
        <v>99682</v>
      </c>
      <c r="K34577" t="s">
        <v>72</v>
      </c>
      <c r="L34577" t="s">
        <v>53</v>
      </c>
      <c r="M34577" t="s">
        <v>54</v>
      </c>
      <c r="N34577" t="s">
        <v>95</v>
      </c>
      <c r="O34577" t="s">
        <v>1160</v>
      </c>
      <c r="P34577" s="1">
        <v>38353</v>
      </c>
      <c r="Q34577" t="s">
        <v>53</v>
      </c>
      <c r="R34577" t="s">
        <v>56</v>
      </c>
      <c r="S34577" t="s">
        <v>41</v>
      </c>
      <c r="T34577" t="s">
        <v>99642</v>
      </c>
      <c r="U34577" t="s">
        <v>99642</v>
      </c>
      <c r="V34577">
        <v>0</v>
      </c>
      <c r="W34577">
        <v>0</v>
      </c>
      <c r="X34577">
        <v>0</v>
      </c>
      <c r="Y34577">
        <v>0</v>
      </c>
      <c r="Z34577">
        <v>0</v>
      </c>
      <c r="AA34577">
        <v>0</v>
      </c>
      <c r="AB34577">
        <v>0</v>
      </c>
      <c r="AC34577">
        <v>1</v>
      </c>
      <c r="AD34577">
        <v>0</v>
      </c>
    </row>
    <row r="34578" spans="1:30" hidden="1" x14ac:dyDescent="0.3">
      <c r="A34578" t="s">
        <v>99686</v>
      </c>
      <c r="B34578" t="s">
        <v>99687</v>
      </c>
      <c r="C34578" t="s">
        <v>32</v>
      </c>
      <c r="D34578" t="s">
        <v>50</v>
      </c>
      <c r="E34578" s="1">
        <v>39088</v>
      </c>
      <c r="F34578">
        <v>1500000</v>
      </c>
      <c r="G34578" t="s">
        <v>99686</v>
      </c>
      <c r="H34578" t="s">
        <v>99688</v>
      </c>
      <c r="I34578" t="s">
        <v>99689</v>
      </c>
      <c r="J34578" t="s">
        <v>99690</v>
      </c>
      <c r="K34578" t="s">
        <v>37</v>
      </c>
      <c r="L34578" t="s">
        <v>53</v>
      </c>
      <c r="M34578" t="s">
        <v>73</v>
      </c>
      <c r="N34578" t="s">
        <v>74</v>
      </c>
      <c r="O34578" t="s">
        <v>75</v>
      </c>
      <c r="P34578" s="1">
        <v>39083</v>
      </c>
      <c r="Q34578" t="s">
        <v>53</v>
      </c>
      <c r="R34578" t="s">
        <v>56</v>
      </c>
      <c r="S34578" t="s">
        <v>41</v>
      </c>
      <c r="T34578" t="s">
        <v>99642</v>
      </c>
      <c r="U34578" t="s">
        <v>99642</v>
      </c>
      <c r="V34578">
        <v>0</v>
      </c>
      <c r="W34578">
        <v>0</v>
      </c>
      <c r="X34578">
        <v>0</v>
      </c>
      <c r="Y34578">
        <v>0</v>
      </c>
      <c r="Z34578">
        <v>0</v>
      </c>
      <c r="AA34578">
        <v>0</v>
      </c>
      <c r="AB34578">
        <v>0</v>
      </c>
      <c r="AC34578">
        <v>1</v>
      </c>
      <c r="AD34578">
        <v>0</v>
      </c>
    </row>
    <row r="34579" spans="1:30" hidden="1" x14ac:dyDescent="0.3">
      <c r="A34579" t="s">
        <v>99686</v>
      </c>
      <c r="B34579" t="s">
        <v>99691</v>
      </c>
      <c r="C34579" t="s">
        <v>32</v>
      </c>
      <c r="D34579" t="s">
        <v>33</v>
      </c>
      <c r="E34579" s="1">
        <v>39454</v>
      </c>
      <c r="F34579">
        <v>1500000</v>
      </c>
      <c r="G34579" t="s">
        <v>99686</v>
      </c>
      <c r="H34579" t="s">
        <v>99688</v>
      </c>
      <c r="I34579" t="s">
        <v>99689</v>
      </c>
      <c r="J34579" t="s">
        <v>99690</v>
      </c>
      <c r="K34579" t="s">
        <v>37</v>
      </c>
      <c r="L34579" t="s">
        <v>53</v>
      </c>
      <c r="M34579" t="s">
        <v>73</v>
      </c>
      <c r="N34579" t="s">
        <v>74</v>
      </c>
      <c r="O34579" t="s">
        <v>75</v>
      </c>
      <c r="P34579" s="1">
        <v>39083</v>
      </c>
      <c r="Q34579" t="s">
        <v>53</v>
      </c>
      <c r="R34579" t="s">
        <v>56</v>
      </c>
      <c r="S34579" t="s">
        <v>41</v>
      </c>
      <c r="T34579" t="s">
        <v>99642</v>
      </c>
      <c r="U34579" t="s">
        <v>99642</v>
      </c>
      <c r="V34579">
        <v>0</v>
      </c>
      <c r="W34579">
        <v>0</v>
      </c>
      <c r="X34579">
        <v>0</v>
      </c>
      <c r="Y34579">
        <v>0</v>
      </c>
      <c r="Z34579">
        <v>0</v>
      </c>
      <c r="AA34579">
        <v>0</v>
      </c>
      <c r="AB34579">
        <v>0</v>
      </c>
      <c r="AC34579">
        <v>1</v>
      </c>
      <c r="AD34579">
        <v>0</v>
      </c>
    </row>
    <row r="34580" spans="1:30" hidden="1" x14ac:dyDescent="0.3">
      <c r="A34580" t="s">
        <v>99686</v>
      </c>
      <c r="B34580" t="s">
        <v>99692</v>
      </c>
      <c r="C34580" t="s">
        <v>32</v>
      </c>
      <c r="D34580" t="s">
        <v>139</v>
      </c>
      <c r="E34580" s="1">
        <v>39822</v>
      </c>
      <c r="F34580">
        <v>2575000</v>
      </c>
      <c r="G34580" t="s">
        <v>99686</v>
      </c>
      <c r="H34580" t="s">
        <v>99688</v>
      </c>
      <c r="I34580" t="s">
        <v>99689</v>
      </c>
      <c r="J34580" t="s">
        <v>99690</v>
      </c>
      <c r="K34580" t="s">
        <v>37</v>
      </c>
      <c r="L34580" t="s">
        <v>53</v>
      </c>
      <c r="M34580" t="s">
        <v>73</v>
      </c>
      <c r="N34580" t="s">
        <v>74</v>
      </c>
      <c r="O34580" t="s">
        <v>75</v>
      </c>
      <c r="P34580" s="1">
        <v>39083</v>
      </c>
      <c r="Q34580" t="s">
        <v>53</v>
      </c>
      <c r="R34580" t="s">
        <v>56</v>
      </c>
      <c r="S34580" t="s">
        <v>41</v>
      </c>
      <c r="T34580" t="s">
        <v>99642</v>
      </c>
      <c r="U34580" t="s">
        <v>99642</v>
      </c>
      <c r="V34580">
        <v>0</v>
      </c>
      <c r="W34580">
        <v>0</v>
      </c>
      <c r="X34580">
        <v>0</v>
      </c>
      <c r="Y34580">
        <v>0</v>
      </c>
      <c r="Z34580">
        <v>0</v>
      </c>
      <c r="AA34580">
        <v>0</v>
      </c>
      <c r="AB34580">
        <v>0</v>
      </c>
      <c r="AC34580">
        <v>1</v>
      </c>
      <c r="AD34580">
        <v>0</v>
      </c>
    </row>
    <row r="34581" spans="1:30" hidden="1" x14ac:dyDescent="0.3">
      <c r="A34581" t="s">
        <v>99693</v>
      </c>
      <c r="B34581" t="s">
        <v>99694</v>
      </c>
      <c r="C34581" t="s">
        <v>32</v>
      </c>
      <c r="E34581" t="s">
        <v>2629</v>
      </c>
      <c r="F34581">
        <v>3496096</v>
      </c>
      <c r="G34581" t="s">
        <v>99693</v>
      </c>
      <c r="H34581" t="s">
        <v>99695</v>
      </c>
      <c r="I34581" t="s">
        <v>99696</v>
      </c>
      <c r="J34581" t="s">
        <v>99697</v>
      </c>
      <c r="K34581" t="s">
        <v>37</v>
      </c>
      <c r="L34581" t="s">
        <v>53</v>
      </c>
      <c r="M34581" t="s">
        <v>54</v>
      </c>
      <c r="N34581" t="s">
        <v>95</v>
      </c>
      <c r="O34581" t="s">
        <v>96</v>
      </c>
      <c r="P34581" t="s">
        <v>34540</v>
      </c>
      <c r="Q34581" t="s">
        <v>53</v>
      </c>
      <c r="R34581" t="s">
        <v>56</v>
      </c>
      <c r="S34581" t="s">
        <v>41</v>
      </c>
      <c r="T34581" t="s">
        <v>99642</v>
      </c>
      <c r="U34581" t="s">
        <v>99642</v>
      </c>
      <c r="V34581">
        <v>0</v>
      </c>
      <c r="W34581">
        <v>0</v>
      </c>
      <c r="X34581">
        <v>0</v>
      </c>
      <c r="Y34581">
        <v>0</v>
      </c>
      <c r="Z34581">
        <v>0</v>
      </c>
      <c r="AA34581">
        <v>0</v>
      </c>
      <c r="AB34581">
        <v>0</v>
      </c>
      <c r="AC34581">
        <v>1</v>
      </c>
      <c r="AD34581">
        <v>0</v>
      </c>
    </row>
    <row r="34582" spans="1:30" hidden="1" x14ac:dyDescent="0.3">
      <c r="A34582" t="s">
        <v>99698</v>
      </c>
      <c r="B34582" t="s">
        <v>99699</v>
      </c>
      <c r="C34582" t="s">
        <v>32</v>
      </c>
      <c r="E34582" s="1">
        <v>42099</v>
      </c>
      <c r="F34582">
        <v>12000000</v>
      </c>
      <c r="G34582" t="s">
        <v>99698</v>
      </c>
      <c r="H34582" t="s">
        <v>99700</v>
      </c>
      <c r="I34582" t="s">
        <v>99701</v>
      </c>
      <c r="J34582" t="s">
        <v>99702</v>
      </c>
      <c r="K34582" t="s">
        <v>37</v>
      </c>
      <c r="L34582" t="s">
        <v>53</v>
      </c>
      <c r="M34582" t="s">
        <v>643</v>
      </c>
      <c r="N34582" t="s">
        <v>644</v>
      </c>
      <c r="O34582" t="s">
        <v>644</v>
      </c>
      <c r="P34582" t="s">
        <v>18892</v>
      </c>
      <c r="Q34582" t="s">
        <v>53</v>
      </c>
      <c r="R34582" t="s">
        <v>56</v>
      </c>
      <c r="S34582" t="s">
        <v>41</v>
      </c>
      <c r="T34582" t="s">
        <v>99642</v>
      </c>
      <c r="U34582" t="s">
        <v>99642</v>
      </c>
      <c r="V34582">
        <v>0</v>
      </c>
      <c r="W34582">
        <v>0</v>
      </c>
      <c r="X34582">
        <v>0</v>
      </c>
      <c r="Y34582">
        <v>0</v>
      </c>
      <c r="Z34582">
        <v>0</v>
      </c>
      <c r="AA34582">
        <v>0</v>
      </c>
      <c r="AB34582">
        <v>0</v>
      </c>
      <c r="AC34582">
        <v>1</v>
      </c>
      <c r="AD34582">
        <v>0</v>
      </c>
    </row>
    <row r="34583" spans="1:30" hidden="1" x14ac:dyDescent="0.3">
      <c r="A34583" t="s">
        <v>99698</v>
      </c>
      <c r="B34583" t="s">
        <v>99703</v>
      </c>
      <c r="C34583" t="s">
        <v>32</v>
      </c>
      <c r="E34583" t="s">
        <v>18892</v>
      </c>
      <c r="F34583">
        <v>33000000</v>
      </c>
      <c r="G34583" t="s">
        <v>99698</v>
      </c>
      <c r="H34583" t="s">
        <v>99700</v>
      </c>
      <c r="I34583" t="s">
        <v>99701</v>
      </c>
      <c r="J34583" t="s">
        <v>99702</v>
      </c>
      <c r="K34583" t="s">
        <v>37</v>
      </c>
      <c r="L34583" t="s">
        <v>53</v>
      </c>
      <c r="M34583" t="s">
        <v>643</v>
      </c>
      <c r="N34583" t="s">
        <v>644</v>
      </c>
      <c r="O34583" t="s">
        <v>644</v>
      </c>
      <c r="P34583" t="s">
        <v>18892</v>
      </c>
      <c r="Q34583" t="s">
        <v>53</v>
      </c>
      <c r="R34583" t="s">
        <v>56</v>
      </c>
      <c r="S34583" t="s">
        <v>41</v>
      </c>
      <c r="T34583" t="s">
        <v>99642</v>
      </c>
      <c r="U34583" t="s">
        <v>99642</v>
      </c>
      <c r="V34583">
        <v>0</v>
      </c>
      <c r="W34583">
        <v>0</v>
      </c>
      <c r="X34583">
        <v>0</v>
      </c>
      <c r="Y34583">
        <v>0</v>
      </c>
      <c r="Z34583">
        <v>0</v>
      </c>
      <c r="AA34583">
        <v>0</v>
      </c>
      <c r="AB34583">
        <v>0</v>
      </c>
      <c r="AC34583">
        <v>1</v>
      </c>
      <c r="AD34583">
        <v>0</v>
      </c>
    </row>
    <row r="34584" spans="1:30" hidden="1" x14ac:dyDescent="0.3">
      <c r="A34584" t="s">
        <v>99704</v>
      </c>
      <c r="B34584" t="s">
        <v>99705</v>
      </c>
      <c r="C34584" t="s">
        <v>32</v>
      </c>
      <c r="E34584" t="s">
        <v>8983</v>
      </c>
      <c r="F34584">
        <v>2300000</v>
      </c>
      <c r="G34584" t="s">
        <v>99704</v>
      </c>
      <c r="H34584" t="s">
        <v>99706</v>
      </c>
      <c r="I34584" t="s">
        <v>99707</v>
      </c>
      <c r="J34584" t="s">
        <v>99708</v>
      </c>
      <c r="K34584" t="s">
        <v>72</v>
      </c>
      <c r="L34584" t="s">
        <v>53</v>
      </c>
      <c r="M34584" t="s">
        <v>150</v>
      </c>
      <c r="N34584" t="s">
        <v>151</v>
      </c>
      <c r="O34584" t="s">
        <v>151</v>
      </c>
      <c r="P34584" s="1">
        <v>40341</v>
      </c>
      <c r="Q34584" t="s">
        <v>53</v>
      </c>
      <c r="R34584" t="s">
        <v>56</v>
      </c>
      <c r="S34584" t="s">
        <v>41</v>
      </c>
      <c r="T34584" t="s">
        <v>99642</v>
      </c>
      <c r="U34584" t="s">
        <v>99642</v>
      </c>
      <c r="V34584">
        <v>0</v>
      </c>
      <c r="W34584">
        <v>0</v>
      </c>
      <c r="X34584">
        <v>0</v>
      </c>
      <c r="Y34584">
        <v>0</v>
      </c>
      <c r="Z34584">
        <v>0</v>
      </c>
      <c r="AA34584">
        <v>0</v>
      </c>
      <c r="AB34584">
        <v>0</v>
      </c>
      <c r="AC34584">
        <v>1</v>
      </c>
      <c r="AD34584">
        <v>0</v>
      </c>
    </row>
    <row r="34585" spans="1:30" hidden="1" x14ac:dyDescent="0.3">
      <c r="A34585" t="s">
        <v>99704</v>
      </c>
      <c r="B34585" t="s">
        <v>99709</v>
      </c>
      <c r="C34585" t="s">
        <v>32</v>
      </c>
      <c r="E34585" t="s">
        <v>3342</v>
      </c>
      <c r="F34585">
        <v>1610000</v>
      </c>
      <c r="G34585" t="s">
        <v>99704</v>
      </c>
      <c r="H34585" t="s">
        <v>99706</v>
      </c>
      <c r="I34585" t="s">
        <v>99707</v>
      </c>
      <c r="J34585" t="s">
        <v>99708</v>
      </c>
      <c r="K34585" t="s">
        <v>72</v>
      </c>
      <c r="L34585" t="s">
        <v>53</v>
      </c>
      <c r="M34585" t="s">
        <v>150</v>
      </c>
      <c r="N34585" t="s">
        <v>151</v>
      </c>
      <c r="O34585" t="s">
        <v>151</v>
      </c>
      <c r="P34585" s="1">
        <v>40341</v>
      </c>
      <c r="Q34585" t="s">
        <v>53</v>
      </c>
      <c r="R34585" t="s">
        <v>56</v>
      </c>
      <c r="S34585" t="s">
        <v>41</v>
      </c>
      <c r="T34585" t="s">
        <v>99642</v>
      </c>
      <c r="U34585" t="s">
        <v>99642</v>
      </c>
      <c r="V34585">
        <v>0</v>
      </c>
      <c r="W34585">
        <v>0</v>
      </c>
      <c r="X34585">
        <v>0</v>
      </c>
      <c r="Y34585">
        <v>0</v>
      </c>
      <c r="Z34585">
        <v>0</v>
      </c>
      <c r="AA34585">
        <v>0</v>
      </c>
      <c r="AB34585">
        <v>0</v>
      </c>
      <c r="AC34585">
        <v>1</v>
      </c>
      <c r="AD34585">
        <v>0</v>
      </c>
    </row>
    <row r="34586" spans="1:30" hidden="1" x14ac:dyDescent="0.3">
      <c r="A34586" t="s">
        <v>99710</v>
      </c>
      <c r="B34586" t="s">
        <v>99711</v>
      </c>
      <c r="C34586" t="s">
        <v>32</v>
      </c>
      <c r="E34586" s="1">
        <v>42014</v>
      </c>
      <c r="F34586">
        <v>360000</v>
      </c>
      <c r="G34586" t="s">
        <v>99710</v>
      </c>
      <c r="H34586" t="s">
        <v>99712</v>
      </c>
      <c r="I34586" t="s">
        <v>99713</v>
      </c>
      <c r="J34586" t="s">
        <v>99714</v>
      </c>
      <c r="K34586" t="s">
        <v>37</v>
      </c>
      <c r="L34586" t="s">
        <v>53</v>
      </c>
      <c r="M34586" t="s">
        <v>62</v>
      </c>
      <c r="N34586" t="s">
        <v>63</v>
      </c>
      <c r="O34586" t="s">
        <v>63</v>
      </c>
      <c r="P34586" s="1">
        <v>41283</v>
      </c>
      <c r="Q34586" t="s">
        <v>53</v>
      </c>
      <c r="R34586" t="s">
        <v>56</v>
      </c>
      <c r="S34586" t="s">
        <v>41</v>
      </c>
      <c r="T34586" t="s">
        <v>99642</v>
      </c>
      <c r="U34586" t="s">
        <v>99642</v>
      </c>
      <c r="V34586">
        <v>0</v>
      </c>
      <c r="W34586">
        <v>0</v>
      </c>
      <c r="X34586">
        <v>0</v>
      </c>
      <c r="Y34586">
        <v>0</v>
      </c>
      <c r="Z34586">
        <v>0</v>
      </c>
      <c r="AA34586">
        <v>0</v>
      </c>
      <c r="AB34586">
        <v>0</v>
      </c>
      <c r="AC34586">
        <v>1</v>
      </c>
      <c r="AD34586">
        <v>0</v>
      </c>
    </row>
    <row r="34587" spans="1:30" hidden="1" x14ac:dyDescent="0.3">
      <c r="A34587" t="s">
        <v>99715</v>
      </c>
      <c r="B34587" t="s">
        <v>99716</v>
      </c>
      <c r="C34587" t="s">
        <v>32</v>
      </c>
      <c r="E34587" s="1">
        <v>41852</v>
      </c>
      <c r="F34587">
        <v>1345389</v>
      </c>
      <c r="G34587" t="s">
        <v>99715</v>
      </c>
      <c r="H34587" t="s">
        <v>99717</v>
      </c>
      <c r="I34587" t="s">
        <v>99718</v>
      </c>
      <c r="J34587" t="s">
        <v>99719</v>
      </c>
      <c r="K34587" t="s">
        <v>37</v>
      </c>
      <c r="L34587" t="s">
        <v>53</v>
      </c>
      <c r="M34587" t="s">
        <v>774</v>
      </c>
      <c r="N34587" t="s">
        <v>775</v>
      </c>
      <c r="O34587" t="s">
        <v>2155</v>
      </c>
      <c r="P34587" s="1">
        <v>39814</v>
      </c>
      <c r="Q34587" t="s">
        <v>53</v>
      </c>
      <c r="R34587" t="s">
        <v>56</v>
      </c>
      <c r="S34587" t="s">
        <v>41</v>
      </c>
      <c r="T34587" t="s">
        <v>99642</v>
      </c>
      <c r="U34587" t="s">
        <v>99642</v>
      </c>
      <c r="V34587">
        <v>0</v>
      </c>
      <c r="W34587">
        <v>0</v>
      </c>
      <c r="X34587">
        <v>0</v>
      </c>
      <c r="Y34587">
        <v>0</v>
      </c>
      <c r="Z34587">
        <v>0</v>
      </c>
      <c r="AA34587">
        <v>0</v>
      </c>
      <c r="AB34587">
        <v>0</v>
      </c>
      <c r="AC34587">
        <v>1</v>
      </c>
      <c r="AD34587">
        <v>0</v>
      </c>
    </row>
    <row r="34588" spans="1:30" hidden="1" x14ac:dyDescent="0.3">
      <c r="A34588" t="s">
        <v>99720</v>
      </c>
      <c r="B34588" t="s">
        <v>99721</v>
      </c>
      <c r="C34588" t="s">
        <v>32</v>
      </c>
      <c r="D34588" t="s">
        <v>322</v>
      </c>
      <c r="E34588" s="1">
        <v>38237</v>
      </c>
      <c r="F34588">
        <v>5000000</v>
      </c>
      <c r="G34588" t="s">
        <v>99720</v>
      </c>
      <c r="H34588" t="s">
        <v>99722</v>
      </c>
      <c r="J34588" t="s">
        <v>99723</v>
      </c>
      <c r="K34588" t="s">
        <v>72</v>
      </c>
      <c r="L34588" t="s">
        <v>53</v>
      </c>
      <c r="M34588" t="s">
        <v>54</v>
      </c>
      <c r="N34588" t="s">
        <v>1778</v>
      </c>
      <c r="O34588" t="s">
        <v>1779</v>
      </c>
      <c r="P34588" s="1">
        <v>36892</v>
      </c>
      <c r="Q34588" t="s">
        <v>53</v>
      </c>
      <c r="R34588" t="s">
        <v>56</v>
      </c>
      <c r="S34588" t="s">
        <v>41</v>
      </c>
      <c r="T34588" t="s">
        <v>99642</v>
      </c>
      <c r="U34588" t="s">
        <v>99642</v>
      </c>
      <c r="V34588">
        <v>0</v>
      </c>
      <c r="W34588">
        <v>0</v>
      </c>
      <c r="X34588">
        <v>0</v>
      </c>
      <c r="Y34588">
        <v>0</v>
      </c>
      <c r="Z34588">
        <v>0</v>
      </c>
      <c r="AA34588">
        <v>0</v>
      </c>
      <c r="AB34588">
        <v>0</v>
      </c>
      <c r="AC34588">
        <v>1</v>
      </c>
      <c r="AD34588">
        <v>0</v>
      </c>
    </row>
    <row r="34589" spans="1:30" hidden="1" x14ac:dyDescent="0.3">
      <c r="A34589" t="s">
        <v>99724</v>
      </c>
      <c r="B34589" t="s">
        <v>99725</v>
      </c>
      <c r="C34589" t="s">
        <v>32</v>
      </c>
      <c r="D34589" t="s">
        <v>50</v>
      </c>
      <c r="E34589" t="s">
        <v>19371</v>
      </c>
      <c r="F34589">
        <v>2000000</v>
      </c>
      <c r="G34589" t="s">
        <v>99724</v>
      </c>
      <c r="H34589" t="s">
        <v>99726</v>
      </c>
      <c r="I34589" t="s">
        <v>99727</v>
      </c>
      <c r="J34589" t="s">
        <v>99728</v>
      </c>
      <c r="K34589" t="s">
        <v>72</v>
      </c>
      <c r="L34589" t="s">
        <v>53</v>
      </c>
      <c r="M34589" t="s">
        <v>62</v>
      </c>
      <c r="N34589" t="s">
        <v>63</v>
      </c>
      <c r="O34589" t="s">
        <v>63</v>
      </c>
      <c r="P34589" s="1">
        <v>39089</v>
      </c>
      <c r="Q34589" t="s">
        <v>53</v>
      </c>
      <c r="R34589" t="s">
        <v>56</v>
      </c>
      <c r="S34589" t="s">
        <v>41</v>
      </c>
      <c r="T34589" t="s">
        <v>99642</v>
      </c>
      <c r="U34589" t="s">
        <v>99642</v>
      </c>
      <c r="V34589">
        <v>0</v>
      </c>
      <c r="W34589">
        <v>0</v>
      </c>
      <c r="X34589">
        <v>0</v>
      </c>
      <c r="Y34589">
        <v>0</v>
      </c>
      <c r="Z34589">
        <v>0</v>
      </c>
      <c r="AA34589">
        <v>0</v>
      </c>
      <c r="AB34589">
        <v>0</v>
      </c>
      <c r="AC34589">
        <v>1</v>
      </c>
      <c r="AD34589">
        <v>0</v>
      </c>
    </row>
    <row r="34590" spans="1:30" hidden="1" x14ac:dyDescent="0.3">
      <c r="A34590" t="s">
        <v>99729</v>
      </c>
      <c r="B34590" t="s">
        <v>99730</v>
      </c>
      <c r="C34590" t="s">
        <v>32</v>
      </c>
      <c r="E34590" s="1">
        <v>39367</v>
      </c>
      <c r="F34590">
        <v>30000000</v>
      </c>
      <c r="G34590" t="s">
        <v>99729</v>
      </c>
      <c r="H34590" t="s">
        <v>99731</v>
      </c>
      <c r="I34590" t="s">
        <v>99732</v>
      </c>
      <c r="J34590" t="s">
        <v>99733</v>
      </c>
      <c r="K34590" t="s">
        <v>37</v>
      </c>
      <c r="L34590" t="s">
        <v>230</v>
      </c>
      <c r="M34590" t="s">
        <v>4110</v>
      </c>
      <c r="N34590" t="s">
        <v>7228</v>
      </c>
      <c r="O34590" t="s">
        <v>7228</v>
      </c>
      <c r="Q34590" t="s">
        <v>230</v>
      </c>
      <c r="R34590" t="s">
        <v>233</v>
      </c>
      <c r="S34590" t="s">
        <v>41</v>
      </c>
      <c r="T34590" t="s">
        <v>99642</v>
      </c>
      <c r="U34590" t="s">
        <v>99642</v>
      </c>
      <c r="V34590">
        <v>0</v>
      </c>
      <c r="W34590">
        <v>0</v>
      </c>
      <c r="X34590">
        <v>0</v>
      </c>
      <c r="Y34590">
        <v>0</v>
      </c>
      <c r="Z34590">
        <v>0</v>
      </c>
      <c r="AA34590">
        <v>0</v>
      </c>
      <c r="AB34590">
        <v>0</v>
      </c>
      <c r="AC34590">
        <v>1</v>
      </c>
      <c r="AD34590">
        <v>0</v>
      </c>
    </row>
    <row r="34591" spans="1:30" hidden="1" x14ac:dyDescent="0.3">
      <c r="A34591" t="s">
        <v>99734</v>
      </c>
      <c r="B34591" t="s">
        <v>99735</v>
      </c>
      <c r="C34591" t="s">
        <v>32</v>
      </c>
      <c r="D34591" t="s">
        <v>50</v>
      </c>
      <c r="E34591" t="s">
        <v>60366</v>
      </c>
      <c r="F34591">
        <v>3500000</v>
      </c>
      <c r="G34591" t="s">
        <v>99734</v>
      </c>
      <c r="H34591" t="s">
        <v>99736</v>
      </c>
      <c r="I34591" t="s">
        <v>99737</v>
      </c>
      <c r="J34591" t="s">
        <v>99738</v>
      </c>
      <c r="K34591" t="s">
        <v>109</v>
      </c>
      <c r="L34591" t="s">
        <v>4255</v>
      </c>
      <c r="M34591">
        <v>2</v>
      </c>
      <c r="N34591" t="s">
        <v>4256</v>
      </c>
      <c r="O34591" t="s">
        <v>18509</v>
      </c>
      <c r="P34591" t="s">
        <v>14004</v>
      </c>
      <c r="Q34591" t="s">
        <v>4255</v>
      </c>
      <c r="R34591" t="s">
        <v>4257</v>
      </c>
      <c r="S34591" t="s">
        <v>41</v>
      </c>
      <c r="T34591" t="s">
        <v>99642</v>
      </c>
      <c r="U34591" t="s">
        <v>99642</v>
      </c>
      <c r="V34591">
        <v>0</v>
      </c>
      <c r="W34591">
        <v>0</v>
      </c>
      <c r="X34591">
        <v>0</v>
      </c>
      <c r="Y34591">
        <v>0</v>
      </c>
      <c r="Z34591">
        <v>0</v>
      </c>
      <c r="AA34591">
        <v>0</v>
      </c>
      <c r="AB34591">
        <v>0</v>
      </c>
      <c r="AC34591">
        <v>1</v>
      </c>
      <c r="AD34591">
        <v>0</v>
      </c>
    </row>
    <row r="34592" spans="1:30" hidden="1" x14ac:dyDescent="0.3">
      <c r="A34592" t="s">
        <v>99734</v>
      </c>
      <c r="B34592" t="s">
        <v>99735</v>
      </c>
      <c r="C34592" t="s">
        <v>32</v>
      </c>
      <c r="D34592" t="s">
        <v>50</v>
      </c>
      <c r="E34592" t="s">
        <v>60366</v>
      </c>
      <c r="F34592">
        <v>3500000</v>
      </c>
      <c r="G34592" t="s">
        <v>99734</v>
      </c>
      <c r="H34592" t="s">
        <v>99736</v>
      </c>
      <c r="I34592" t="s">
        <v>99737</v>
      </c>
      <c r="J34592" t="s">
        <v>99738</v>
      </c>
      <c r="K34592" t="s">
        <v>109</v>
      </c>
      <c r="L34592" t="s">
        <v>4255</v>
      </c>
      <c r="M34592">
        <v>2</v>
      </c>
      <c r="N34592" t="s">
        <v>4256</v>
      </c>
      <c r="O34592" t="s">
        <v>18509</v>
      </c>
      <c r="P34592" t="s">
        <v>14004</v>
      </c>
      <c r="Q34592" t="s">
        <v>4255</v>
      </c>
      <c r="R34592" t="s">
        <v>4258</v>
      </c>
      <c r="S34592" t="s">
        <v>41</v>
      </c>
      <c r="T34592" t="s">
        <v>99642</v>
      </c>
      <c r="U34592" t="s">
        <v>99642</v>
      </c>
      <c r="V34592">
        <v>0</v>
      </c>
      <c r="W34592">
        <v>0</v>
      </c>
      <c r="X34592">
        <v>0</v>
      </c>
      <c r="Y34592">
        <v>0</v>
      </c>
      <c r="Z34592">
        <v>0</v>
      </c>
      <c r="AA34592">
        <v>0</v>
      </c>
      <c r="AB34592">
        <v>0</v>
      </c>
      <c r="AC34592">
        <v>1</v>
      </c>
      <c r="AD34592">
        <v>0</v>
      </c>
    </row>
    <row r="34593" spans="1:30" hidden="1" x14ac:dyDescent="0.3">
      <c r="A34593" t="s">
        <v>99739</v>
      </c>
      <c r="B34593" t="s">
        <v>99740</v>
      </c>
      <c r="C34593" t="s">
        <v>32</v>
      </c>
      <c r="E34593" s="1">
        <v>41154</v>
      </c>
      <c r="F34593">
        <v>21000000</v>
      </c>
      <c r="G34593" t="s">
        <v>99739</v>
      </c>
      <c r="H34593" t="s">
        <v>99741</v>
      </c>
      <c r="I34593" t="s">
        <v>99742</v>
      </c>
      <c r="J34593" t="s">
        <v>99743</v>
      </c>
      <c r="K34593" t="s">
        <v>109</v>
      </c>
      <c r="L34593" t="s">
        <v>38</v>
      </c>
      <c r="M34593">
        <v>10</v>
      </c>
      <c r="N34593" t="s">
        <v>272</v>
      </c>
      <c r="O34593" t="s">
        <v>273</v>
      </c>
      <c r="P34593" t="s">
        <v>99744</v>
      </c>
      <c r="Q34593" t="s">
        <v>38</v>
      </c>
      <c r="R34593" t="s">
        <v>40</v>
      </c>
      <c r="S34593" t="s">
        <v>41</v>
      </c>
      <c r="T34593" t="s">
        <v>99745</v>
      </c>
      <c r="U34593" t="s">
        <v>99745</v>
      </c>
      <c r="V34593">
        <v>0</v>
      </c>
      <c r="W34593">
        <v>0</v>
      </c>
      <c r="X34593">
        <v>0</v>
      </c>
      <c r="Y34593">
        <v>0</v>
      </c>
      <c r="Z34593">
        <v>0</v>
      </c>
      <c r="AA34593">
        <v>0</v>
      </c>
      <c r="AB34593">
        <v>1</v>
      </c>
      <c r="AC34593">
        <v>0</v>
      </c>
      <c r="AD34593">
        <v>0</v>
      </c>
    </row>
    <row r="34594" spans="1:30" hidden="1" x14ac:dyDescent="0.3">
      <c r="A34594" t="s">
        <v>99746</v>
      </c>
      <c r="B34594" t="s">
        <v>99747</v>
      </c>
      <c r="C34594" t="s">
        <v>32</v>
      </c>
      <c r="D34594" t="s">
        <v>50</v>
      </c>
      <c r="E34594" s="1">
        <v>40483</v>
      </c>
      <c r="F34594">
        <v>1980000</v>
      </c>
      <c r="G34594" t="s">
        <v>99746</v>
      </c>
      <c r="H34594" t="s">
        <v>99748</v>
      </c>
      <c r="I34594" t="s">
        <v>99749</v>
      </c>
      <c r="J34594" t="s">
        <v>99750</v>
      </c>
      <c r="K34594" t="s">
        <v>72</v>
      </c>
      <c r="L34594" t="s">
        <v>53</v>
      </c>
      <c r="M34594" t="s">
        <v>150</v>
      </c>
      <c r="N34594" t="s">
        <v>151</v>
      </c>
      <c r="O34594" t="s">
        <v>911</v>
      </c>
      <c r="P34594" t="s">
        <v>9565</v>
      </c>
      <c r="Q34594" t="s">
        <v>53</v>
      </c>
      <c r="R34594" t="s">
        <v>56</v>
      </c>
      <c r="S34594" t="s">
        <v>41</v>
      </c>
      <c r="T34594" t="s">
        <v>99745</v>
      </c>
      <c r="U34594" t="s">
        <v>99745</v>
      </c>
      <c r="V34594">
        <v>0</v>
      </c>
      <c r="W34594">
        <v>0</v>
      </c>
      <c r="X34594">
        <v>0</v>
      </c>
      <c r="Y34594">
        <v>0</v>
      </c>
      <c r="Z34594">
        <v>0</v>
      </c>
      <c r="AA34594">
        <v>0</v>
      </c>
      <c r="AB34594">
        <v>1</v>
      </c>
      <c r="AC34594">
        <v>0</v>
      </c>
      <c r="AD34594">
        <v>0</v>
      </c>
    </row>
    <row r="34595" spans="1:30" hidden="1" x14ac:dyDescent="0.3">
      <c r="A34595" t="s">
        <v>99751</v>
      </c>
      <c r="B34595" t="s">
        <v>99752</v>
      </c>
      <c r="C34595" t="s">
        <v>32</v>
      </c>
      <c r="D34595" t="s">
        <v>322</v>
      </c>
      <c r="E34595" s="1">
        <v>39204</v>
      </c>
      <c r="F34595">
        <v>7000000</v>
      </c>
      <c r="G34595" t="s">
        <v>99751</v>
      </c>
      <c r="H34595" t="s">
        <v>99753</v>
      </c>
      <c r="I34595" t="s">
        <v>99754</v>
      </c>
      <c r="J34595" t="s">
        <v>99755</v>
      </c>
      <c r="K34595" t="s">
        <v>72</v>
      </c>
      <c r="L34595" t="s">
        <v>53</v>
      </c>
      <c r="M34595" t="s">
        <v>123</v>
      </c>
      <c r="N34595" t="s">
        <v>124</v>
      </c>
      <c r="O34595" t="s">
        <v>1407</v>
      </c>
      <c r="P34595" s="1">
        <v>33970</v>
      </c>
      <c r="Q34595" t="s">
        <v>53</v>
      </c>
      <c r="R34595" t="s">
        <v>56</v>
      </c>
      <c r="S34595" t="s">
        <v>41</v>
      </c>
      <c r="T34595" t="s">
        <v>99745</v>
      </c>
      <c r="U34595" t="s">
        <v>99745</v>
      </c>
      <c r="V34595">
        <v>0</v>
      </c>
      <c r="W34595">
        <v>0</v>
      </c>
      <c r="X34595">
        <v>0</v>
      </c>
      <c r="Y34595">
        <v>0</v>
      </c>
      <c r="Z34595">
        <v>0</v>
      </c>
      <c r="AA34595">
        <v>0</v>
      </c>
      <c r="AB34595">
        <v>1</v>
      </c>
      <c r="AC34595">
        <v>0</v>
      </c>
      <c r="AD34595">
        <v>0</v>
      </c>
    </row>
    <row r="34596" spans="1:30" hidden="1" x14ac:dyDescent="0.3">
      <c r="A34596" t="s">
        <v>99751</v>
      </c>
      <c r="B34596" t="s">
        <v>99756</v>
      </c>
      <c r="C34596" t="s">
        <v>32</v>
      </c>
      <c r="D34596" t="s">
        <v>139</v>
      </c>
      <c r="E34596" t="s">
        <v>9893</v>
      </c>
      <c r="F34596">
        <v>3000000</v>
      </c>
      <c r="G34596" t="s">
        <v>99751</v>
      </c>
      <c r="H34596" t="s">
        <v>99753</v>
      </c>
      <c r="I34596" t="s">
        <v>99754</v>
      </c>
      <c r="J34596" t="s">
        <v>99755</v>
      </c>
      <c r="K34596" t="s">
        <v>72</v>
      </c>
      <c r="L34596" t="s">
        <v>53</v>
      </c>
      <c r="M34596" t="s">
        <v>123</v>
      </c>
      <c r="N34596" t="s">
        <v>124</v>
      </c>
      <c r="O34596" t="s">
        <v>1407</v>
      </c>
      <c r="P34596" s="1">
        <v>33970</v>
      </c>
      <c r="Q34596" t="s">
        <v>53</v>
      </c>
      <c r="R34596" t="s">
        <v>56</v>
      </c>
      <c r="S34596" t="s">
        <v>41</v>
      </c>
      <c r="T34596" t="s">
        <v>99745</v>
      </c>
      <c r="U34596" t="s">
        <v>99745</v>
      </c>
      <c r="V34596">
        <v>0</v>
      </c>
      <c r="W34596">
        <v>0</v>
      </c>
      <c r="X34596">
        <v>0</v>
      </c>
      <c r="Y34596">
        <v>0</v>
      </c>
      <c r="Z34596">
        <v>0</v>
      </c>
      <c r="AA34596">
        <v>0</v>
      </c>
      <c r="AB34596">
        <v>1</v>
      </c>
      <c r="AC34596">
        <v>0</v>
      </c>
      <c r="AD34596">
        <v>0</v>
      </c>
    </row>
    <row r="34597" spans="1:30" hidden="1" x14ac:dyDescent="0.3">
      <c r="A34597" t="s">
        <v>99751</v>
      </c>
      <c r="B34597" t="s">
        <v>99757</v>
      </c>
      <c r="C34597" t="s">
        <v>32</v>
      </c>
      <c r="E34597" s="1">
        <v>38718</v>
      </c>
      <c r="F34597">
        <v>11500000</v>
      </c>
      <c r="G34597" t="s">
        <v>99751</v>
      </c>
      <c r="H34597" t="s">
        <v>99753</v>
      </c>
      <c r="I34597" t="s">
        <v>99754</v>
      </c>
      <c r="J34597" t="s">
        <v>99755</v>
      </c>
      <c r="K34597" t="s">
        <v>72</v>
      </c>
      <c r="L34597" t="s">
        <v>53</v>
      </c>
      <c r="M34597" t="s">
        <v>123</v>
      </c>
      <c r="N34597" t="s">
        <v>124</v>
      </c>
      <c r="O34597" t="s">
        <v>1407</v>
      </c>
      <c r="P34597" s="1">
        <v>33970</v>
      </c>
      <c r="Q34597" t="s">
        <v>53</v>
      </c>
      <c r="R34597" t="s">
        <v>56</v>
      </c>
      <c r="S34597" t="s">
        <v>41</v>
      </c>
      <c r="T34597" t="s">
        <v>99745</v>
      </c>
      <c r="U34597" t="s">
        <v>99745</v>
      </c>
      <c r="V34597">
        <v>0</v>
      </c>
      <c r="W34597">
        <v>0</v>
      </c>
      <c r="X34597">
        <v>0</v>
      </c>
      <c r="Y34597">
        <v>0</v>
      </c>
      <c r="Z34597">
        <v>0</v>
      </c>
      <c r="AA34597">
        <v>0</v>
      </c>
      <c r="AB34597">
        <v>1</v>
      </c>
      <c r="AC34597">
        <v>0</v>
      </c>
      <c r="AD34597">
        <v>0</v>
      </c>
    </row>
    <row r="34598" spans="1:30" hidden="1" x14ac:dyDescent="0.3">
      <c r="A34598" t="s">
        <v>99751</v>
      </c>
      <c r="B34598" t="s">
        <v>99758</v>
      </c>
      <c r="C34598" t="s">
        <v>32</v>
      </c>
      <c r="D34598" t="s">
        <v>50</v>
      </c>
      <c r="E34598" t="s">
        <v>56379</v>
      </c>
      <c r="F34598">
        <v>7000000</v>
      </c>
      <c r="G34598" t="s">
        <v>99751</v>
      </c>
      <c r="H34598" t="s">
        <v>99753</v>
      </c>
      <c r="I34598" t="s">
        <v>99754</v>
      </c>
      <c r="J34598" t="s">
        <v>99755</v>
      </c>
      <c r="K34598" t="s">
        <v>72</v>
      </c>
      <c r="L34598" t="s">
        <v>53</v>
      </c>
      <c r="M34598" t="s">
        <v>123</v>
      </c>
      <c r="N34598" t="s">
        <v>124</v>
      </c>
      <c r="O34598" t="s">
        <v>1407</v>
      </c>
      <c r="P34598" s="1">
        <v>33970</v>
      </c>
      <c r="Q34598" t="s">
        <v>53</v>
      </c>
      <c r="R34598" t="s">
        <v>56</v>
      </c>
      <c r="S34598" t="s">
        <v>41</v>
      </c>
      <c r="T34598" t="s">
        <v>99745</v>
      </c>
      <c r="U34598" t="s">
        <v>99745</v>
      </c>
      <c r="V34598">
        <v>0</v>
      </c>
      <c r="W34598">
        <v>0</v>
      </c>
      <c r="X34598">
        <v>0</v>
      </c>
      <c r="Y34598">
        <v>0</v>
      </c>
      <c r="Z34598">
        <v>0</v>
      </c>
      <c r="AA34598">
        <v>0</v>
      </c>
      <c r="AB34598">
        <v>1</v>
      </c>
      <c r="AC34598">
        <v>0</v>
      </c>
      <c r="AD34598">
        <v>0</v>
      </c>
    </row>
    <row r="34599" spans="1:30" hidden="1" x14ac:dyDescent="0.3">
      <c r="A34599" t="s">
        <v>99759</v>
      </c>
      <c r="B34599" t="s">
        <v>99760</v>
      </c>
      <c r="C34599" t="s">
        <v>32</v>
      </c>
      <c r="D34599" t="s">
        <v>33</v>
      </c>
      <c r="E34599" s="1">
        <v>38724</v>
      </c>
      <c r="F34599">
        <v>5000000</v>
      </c>
      <c r="G34599" t="s">
        <v>99759</v>
      </c>
      <c r="H34599" t="s">
        <v>99761</v>
      </c>
      <c r="I34599" t="s">
        <v>99762</v>
      </c>
      <c r="J34599" t="s">
        <v>99763</v>
      </c>
      <c r="K34599" t="s">
        <v>37</v>
      </c>
      <c r="L34599" t="s">
        <v>53</v>
      </c>
      <c r="M34599" t="s">
        <v>101</v>
      </c>
      <c r="N34599" t="s">
        <v>102</v>
      </c>
      <c r="O34599" t="s">
        <v>103</v>
      </c>
      <c r="P34599" s="1">
        <v>40544</v>
      </c>
      <c r="Q34599" t="s">
        <v>53</v>
      </c>
      <c r="R34599" t="s">
        <v>56</v>
      </c>
      <c r="S34599" t="s">
        <v>41</v>
      </c>
      <c r="T34599" t="s">
        <v>99745</v>
      </c>
      <c r="U34599" t="s">
        <v>99745</v>
      </c>
      <c r="V34599">
        <v>0</v>
      </c>
      <c r="W34599">
        <v>0</v>
      </c>
      <c r="X34599">
        <v>0</v>
      </c>
      <c r="Y34599">
        <v>0</v>
      </c>
      <c r="Z34599">
        <v>0</v>
      </c>
      <c r="AA34599">
        <v>0</v>
      </c>
      <c r="AB34599">
        <v>1</v>
      </c>
      <c r="AC34599">
        <v>0</v>
      </c>
      <c r="AD34599">
        <v>0</v>
      </c>
    </row>
    <row r="34600" spans="1:30" hidden="1" x14ac:dyDescent="0.3">
      <c r="A34600" t="s">
        <v>99764</v>
      </c>
      <c r="B34600" t="s">
        <v>99765</v>
      </c>
      <c r="C34600" t="s">
        <v>32</v>
      </c>
      <c r="D34600" t="s">
        <v>139</v>
      </c>
      <c r="E34600" t="s">
        <v>66072</v>
      </c>
      <c r="F34600">
        <v>8470000</v>
      </c>
      <c r="G34600" t="s">
        <v>99764</v>
      </c>
      <c r="H34600" t="s">
        <v>99766</v>
      </c>
      <c r="I34600" t="s">
        <v>99767</v>
      </c>
      <c r="J34600" t="s">
        <v>99768</v>
      </c>
      <c r="K34600" t="s">
        <v>72</v>
      </c>
      <c r="L34600" t="s">
        <v>3783</v>
      </c>
      <c r="M34600" t="s">
        <v>3792</v>
      </c>
      <c r="N34600" t="s">
        <v>3793</v>
      </c>
      <c r="O34600" t="s">
        <v>12713</v>
      </c>
      <c r="Q34600" t="s">
        <v>3783</v>
      </c>
      <c r="R34600" t="s">
        <v>3786</v>
      </c>
      <c r="S34600" t="s">
        <v>41</v>
      </c>
      <c r="T34600" t="s">
        <v>99745</v>
      </c>
      <c r="U34600" t="s">
        <v>99745</v>
      </c>
      <c r="V34600">
        <v>0</v>
      </c>
      <c r="W34600">
        <v>0</v>
      </c>
      <c r="X34600">
        <v>0</v>
      </c>
      <c r="Y34600">
        <v>0</v>
      </c>
      <c r="Z34600">
        <v>0</v>
      </c>
      <c r="AA34600">
        <v>0</v>
      </c>
      <c r="AB34600">
        <v>1</v>
      </c>
      <c r="AC34600">
        <v>0</v>
      </c>
      <c r="AD34600">
        <v>0</v>
      </c>
    </row>
    <row r="34601" spans="1:30" hidden="1" x14ac:dyDescent="0.3">
      <c r="A34601" t="s">
        <v>99769</v>
      </c>
      <c r="B34601" t="s">
        <v>99770</v>
      </c>
      <c r="C34601" t="s">
        <v>32</v>
      </c>
      <c r="D34601" t="s">
        <v>50</v>
      </c>
      <c r="E34601" s="1">
        <v>41735</v>
      </c>
      <c r="F34601">
        <v>15000000</v>
      </c>
      <c r="G34601" t="s">
        <v>99769</v>
      </c>
      <c r="H34601" t="s">
        <v>99771</v>
      </c>
      <c r="I34601" t="s">
        <v>99772</v>
      </c>
      <c r="J34601" t="s">
        <v>99773</v>
      </c>
      <c r="K34601" t="s">
        <v>37</v>
      </c>
      <c r="L34601" t="s">
        <v>38</v>
      </c>
      <c r="M34601">
        <v>7</v>
      </c>
      <c r="N34601" t="s">
        <v>372</v>
      </c>
      <c r="O34601" t="s">
        <v>372</v>
      </c>
      <c r="P34601" s="1">
        <v>38718</v>
      </c>
      <c r="Q34601" t="s">
        <v>38</v>
      </c>
      <c r="R34601" t="s">
        <v>40</v>
      </c>
      <c r="S34601" t="s">
        <v>41</v>
      </c>
      <c r="T34601" t="s">
        <v>99773</v>
      </c>
      <c r="U34601" t="s">
        <v>99773</v>
      </c>
      <c r="V34601">
        <v>0</v>
      </c>
      <c r="W34601">
        <v>0</v>
      </c>
      <c r="X34601">
        <v>0</v>
      </c>
      <c r="Y34601">
        <v>1</v>
      </c>
      <c r="Z34601">
        <v>0</v>
      </c>
      <c r="AA34601">
        <v>0</v>
      </c>
      <c r="AB34601">
        <v>0</v>
      </c>
      <c r="AC34601">
        <v>0</v>
      </c>
      <c r="AD34601">
        <v>0</v>
      </c>
    </row>
    <row r="34602" spans="1:30" hidden="1" x14ac:dyDescent="0.3">
      <c r="A34602" t="s">
        <v>99774</v>
      </c>
      <c r="B34602" t="s">
        <v>99775</v>
      </c>
      <c r="C34602" t="s">
        <v>32</v>
      </c>
      <c r="E34602" s="1">
        <v>42319</v>
      </c>
      <c r="F34602">
        <v>1600000</v>
      </c>
      <c r="G34602" t="s">
        <v>99774</v>
      </c>
      <c r="H34602" t="s">
        <v>99776</v>
      </c>
      <c r="I34602" t="s">
        <v>99777</v>
      </c>
      <c r="J34602" t="s">
        <v>99773</v>
      </c>
      <c r="K34602" t="s">
        <v>37</v>
      </c>
      <c r="L34602" t="s">
        <v>53</v>
      </c>
      <c r="M34602" t="s">
        <v>54</v>
      </c>
      <c r="N34602" t="s">
        <v>95</v>
      </c>
      <c r="O34602" t="s">
        <v>96</v>
      </c>
      <c r="P34602" s="1">
        <v>41003</v>
      </c>
      <c r="Q34602" t="s">
        <v>53</v>
      </c>
      <c r="R34602" t="s">
        <v>56</v>
      </c>
      <c r="S34602" t="s">
        <v>41</v>
      </c>
      <c r="T34602" t="s">
        <v>99773</v>
      </c>
      <c r="U34602" t="s">
        <v>99773</v>
      </c>
      <c r="V34602">
        <v>0</v>
      </c>
      <c r="W34602">
        <v>0</v>
      </c>
      <c r="X34602">
        <v>0</v>
      </c>
      <c r="Y34602">
        <v>1</v>
      </c>
      <c r="Z34602">
        <v>0</v>
      </c>
      <c r="AA34602">
        <v>0</v>
      </c>
      <c r="AB34602">
        <v>0</v>
      </c>
      <c r="AC34602">
        <v>0</v>
      </c>
      <c r="AD34602">
        <v>0</v>
      </c>
    </row>
    <row r="34603" spans="1:30" hidden="1" x14ac:dyDescent="0.3">
      <c r="A34603" t="s">
        <v>99778</v>
      </c>
      <c r="B34603" t="s">
        <v>99779</v>
      </c>
      <c r="C34603" t="s">
        <v>32</v>
      </c>
      <c r="D34603" t="s">
        <v>33</v>
      </c>
      <c r="E34603" t="s">
        <v>4266</v>
      </c>
      <c r="F34603">
        <v>7500000</v>
      </c>
      <c r="G34603" t="s">
        <v>99778</v>
      </c>
      <c r="H34603" t="s">
        <v>99780</v>
      </c>
      <c r="I34603" t="s">
        <v>99781</v>
      </c>
      <c r="J34603" t="s">
        <v>99773</v>
      </c>
      <c r="K34603" t="s">
        <v>37</v>
      </c>
      <c r="L34603" t="s">
        <v>249</v>
      </c>
      <c r="N34603" t="s">
        <v>250</v>
      </c>
      <c r="O34603" t="s">
        <v>250</v>
      </c>
      <c r="P34603" s="1">
        <v>39448</v>
      </c>
      <c r="Q34603" t="s">
        <v>249</v>
      </c>
      <c r="R34603" t="s">
        <v>250</v>
      </c>
      <c r="S34603" t="s">
        <v>41</v>
      </c>
      <c r="T34603" t="s">
        <v>99773</v>
      </c>
      <c r="U34603" t="s">
        <v>99773</v>
      </c>
      <c r="V34603">
        <v>0</v>
      </c>
      <c r="W34603">
        <v>0</v>
      </c>
      <c r="X34603">
        <v>0</v>
      </c>
      <c r="Y34603">
        <v>1</v>
      </c>
      <c r="Z34603">
        <v>0</v>
      </c>
      <c r="AA34603">
        <v>0</v>
      </c>
      <c r="AB34603">
        <v>0</v>
      </c>
      <c r="AC34603">
        <v>0</v>
      </c>
      <c r="AD34603">
        <v>0</v>
      </c>
    </row>
    <row r="34604" spans="1:30" hidden="1" x14ac:dyDescent="0.3">
      <c r="A34604" t="s">
        <v>99782</v>
      </c>
      <c r="B34604" t="s">
        <v>99783</v>
      </c>
      <c r="C34604" t="s">
        <v>32</v>
      </c>
      <c r="D34604" t="s">
        <v>33</v>
      </c>
      <c r="E34604" s="1">
        <v>42346</v>
      </c>
      <c r="F34604">
        <v>7720000</v>
      </c>
      <c r="G34604" t="s">
        <v>99782</v>
      </c>
      <c r="H34604" t="s">
        <v>99784</v>
      </c>
      <c r="I34604" t="s">
        <v>99785</v>
      </c>
      <c r="J34604" t="s">
        <v>99786</v>
      </c>
      <c r="K34604" t="s">
        <v>109</v>
      </c>
      <c r="L34604" t="s">
        <v>38</v>
      </c>
      <c r="M34604">
        <v>16</v>
      </c>
      <c r="N34604" t="s">
        <v>39</v>
      </c>
      <c r="O34604" t="s">
        <v>39</v>
      </c>
      <c r="P34604" s="1">
        <v>40549</v>
      </c>
      <c r="Q34604" t="s">
        <v>38</v>
      </c>
      <c r="R34604" t="s">
        <v>40</v>
      </c>
      <c r="S34604" t="s">
        <v>41</v>
      </c>
      <c r="T34604" t="s">
        <v>99787</v>
      </c>
      <c r="U34604" t="s">
        <v>99787</v>
      </c>
      <c r="V34604">
        <v>0</v>
      </c>
      <c r="W34604">
        <v>0</v>
      </c>
      <c r="X34604">
        <v>0</v>
      </c>
      <c r="Y34604">
        <v>0</v>
      </c>
      <c r="Z34604">
        <v>0</v>
      </c>
      <c r="AA34604">
        <v>0</v>
      </c>
      <c r="AB34604">
        <v>0</v>
      </c>
      <c r="AC34604">
        <v>1</v>
      </c>
      <c r="AD34604">
        <v>0</v>
      </c>
    </row>
    <row r="34605" spans="1:30" hidden="1" x14ac:dyDescent="0.3">
      <c r="A34605" t="s">
        <v>99782</v>
      </c>
      <c r="B34605" t="s">
        <v>99788</v>
      </c>
      <c r="C34605" t="s">
        <v>32</v>
      </c>
      <c r="E34605" s="1">
        <v>40914</v>
      </c>
      <c r="F34605">
        <v>1531000</v>
      </c>
      <c r="G34605" t="s">
        <v>99782</v>
      </c>
      <c r="H34605" t="s">
        <v>99784</v>
      </c>
      <c r="I34605" t="s">
        <v>99785</v>
      </c>
      <c r="J34605" t="s">
        <v>99786</v>
      </c>
      <c r="K34605" t="s">
        <v>109</v>
      </c>
      <c r="L34605" t="s">
        <v>38</v>
      </c>
      <c r="M34605">
        <v>16</v>
      </c>
      <c r="N34605" t="s">
        <v>39</v>
      </c>
      <c r="O34605" t="s">
        <v>39</v>
      </c>
      <c r="P34605" s="1">
        <v>40549</v>
      </c>
      <c r="Q34605" t="s">
        <v>38</v>
      </c>
      <c r="R34605" t="s">
        <v>40</v>
      </c>
      <c r="S34605" t="s">
        <v>41</v>
      </c>
      <c r="T34605" t="s">
        <v>99787</v>
      </c>
      <c r="U34605" t="s">
        <v>99787</v>
      </c>
      <c r="V34605">
        <v>0</v>
      </c>
      <c r="W34605">
        <v>0</v>
      </c>
      <c r="X34605">
        <v>0</v>
      </c>
      <c r="Y34605">
        <v>0</v>
      </c>
      <c r="Z34605">
        <v>0</v>
      </c>
      <c r="AA34605">
        <v>0</v>
      </c>
      <c r="AB34605">
        <v>0</v>
      </c>
      <c r="AC34605">
        <v>1</v>
      </c>
      <c r="AD34605">
        <v>0</v>
      </c>
    </row>
    <row r="34606" spans="1:30" hidden="1" x14ac:dyDescent="0.3">
      <c r="A34606" t="s">
        <v>99789</v>
      </c>
      <c r="B34606" t="s">
        <v>99790</v>
      </c>
      <c r="C34606" t="s">
        <v>32</v>
      </c>
      <c r="D34606" t="s">
        <v>139</v>
      </c>
      <c r="E34606" t="s">
        <v>5522</v>
      </c>
      <c r="F34606">
        <v>15000000</v>
      </c>
      <c r="G34606" t="s">
        <v>99789</v>
      </c>
      <c r="H34606" t="s">
        <v>99791</v>
      </c>
      <c r="I34606" t="s">
        <v>99792</v>
      </c>
      <c r="J34606" t="s">
        <v>99786</v>
      </c>
      <c r="K34606" t="s">
        <v>37</v>
      </c>
      <c r="L34606" t="s">
        <v>53</v>
      </c>
      <c r="M34606" t="s">
        <v>54</v>
      </c>
      <c r="N34606" t="s">
        <v>95</v>
      </c>
      <c r="O34606" t="s">
        <v>1662</v>
      </c>
      <c r="P34606" s="1">
        <v>39814</v>
      </c>
      <c r="Q34606" t="s">
        <v>53</v>
      </c>
      <c r="R34606" t="s">
        <v>56</v>
      </c>
      <c r="S34606" t="s">
        <v>41</v>
      </c>
      <c r="T34606" t="s">
        <v>99787</v>
      </c>
      <c r="U34606" t="s">
        <v>99787</v>
      </c>
      <c r="V34606">
        <v>0</v>
      </c>
      <c r="W34606">
        <v>0</v>
      </c>
      <c r="X34606">
        <v>0</v>
      </c>
      <c r="Y34606">
        <v>0</v>
      </c>
      <c r="Z34606">
        <v>0</v>
      </c>
      <c r="AA34606">
        <v>0</v>
      </c>
      <c r="AB34606">
        <v>0</v>
      </c>
      <c r="AC34606">
        <v>1</v>
      </c>
      <c r="AD34606">
        <v>0</v>
      </c>
    </row>
    <row r="34607" spans="1:30" hidden="1" x14ac:dyDescent="0.3">
      <c r="A34607" t="s">
        <v>99789</v>
      </c>
      <c r="B34607" t="s">
        <v>99793</v>
      </c>
      <c r="C34607" t="s">
        <v>32</v>
      </c>
      <c r="D34607" t="s">
        <v>33</v>
      </c>
      <c r="E34607" t="s">
        <v>16988</v>
      </c>
      <c r="F34607">
        <v>5000000</v>
      </c>
      <c r="G34607" t="s">
        <v>99789</v>
      </c>
      <c r="H34607" t="s">
        <v>99791</v>
      </c>
      <c r="I34607" t="s">
        <v>99792</v>
      </c>
      <c r="J34607" t="s">
        <v>99786</v>
      </c>
      <c r="K34607" t="s">
        <v>37</v>
      </c>
      <c r="L34607" t="s">
        <v>53</v>
      </c>
      <c r="M34607" t="s">
        <v>54</v>
      </c>
      <c r="N34607" t="s">
        <v>95</v>
      </c>
      <c r="O34607" t="s">
        <v>1662</v>
      </c>
      <c r="P34607" s="1">
        <v>39814</v>
      </c>
      <c r="Q34607" t="s">
        <v>53</v>
      </c>
      <c r="R34607" t="s">
        <v>56</v>
      </c>
      <c r="S34607" t="s">
        <v>41</v>
      </c>
      <c r="T34607" t="s">
        <v>99787</v>
      </c>
      <c r="U34607" t="s">
        <v>99787</v>
      </c>
      <c r="V34607">
        <v>0</v>
      </c>
      <c r="W34607">
        <v>0</v>
      </c>
      <c r="X34607">
        <v>0</v>
      </c>
      <c r="Y34607">
        <v>0</v>
      </c>
      <c r="Z34607">
        <v>0</v>
      </c>
      <c r="AA34607">
        <v>0</v>
      </c>
      <c r="AB34607">
        <v>0</v>
      </c>
      <c r="AC34607">
        <v>1</v>
      </c>
      <c r="AD34607">
        <v>0</v>
      </c>
    </row>
    <row r="34608" spans="1:30" hidden="1" x14ac:dyDescent="0.3">
      <c r="A34608" t="s">
        <v>99789</v>
      </c>
      <c r="B34608" t="s">
        <v>99794</v>
      </c>
      <c r="C34608" t="s">
        <v>32</v>
      </c>
      <c r="D34608" t="s">
        <v>50</v>
      </c>
      <c r="E34608" s="1">
        <v>40585</v>
      </c>
      <c r="F34608">
        <v>2500000</v>
      </c>
      <c r="G34608" t="s">
        <v>99789</v>
      </c>
      <c r="H34608" t="s">
        <v>99791</v>
      </c>
      <c r="I34608" t="s">
        <v>99792</v>
      </c>
      <c r="J34608" t="s">
        <v>99786</v>
      </c>
      <c r="K34608" t="s">
        <v>37</v>
      </c>
      <c r="L34608" t="s">
        <v>53</v>
      </c>
      <c r="M34608" t="s">
        <v>54</v>
      </c>
      <c r="N34608" t="s">
        <v>95</v>
      </c>
      <c r="O34608" t="s">
        <v>1662</v>
      </c>
      <c r="P34608" s="1">
        <v>39814</v>
      </c>
      <c r="Q34608" t="s">
        <v>53</v>
      </c>
      <c r="R34608" t="s">
        <v>56</v>
      </c>
      <c r="S34608" t="s">
        <v>41</v>
      </c>
      <c r="T34608" t="s">
        <v>99787</v>
      </c>
      <c r="U34608" t="s">
        <v>99787</v>
      </c>
      <c r="V34608">
        <v>0</v>
      </c>
      <c r="W34608">
        <v>0</v>
      </c>
      <c r="X34608">
        <v>0</v>
      </c>
      <c r="Y34608">
        <v>0</v>
      </c>
      <c r="Z34608">
        <v>0</v>
      </c>
      <c r="AA34608">
        <v>0</v>
      </c>
      <c r="AB34608">
        <v>0</v>
      </c>
      <c r="AC34608">
        <v>1</v>
      </c>
      <c r="AD34608">
        <v>0</v>
      </c>
    </row>
    <row r="34609" spans="1:30" hidden="1" x14ac:dyDescent="0.3">
      <c r="A34609" t="s">
        <v>99795</v>
      </c>
      <c r="B34609" t="s">
        <v>99796</v>
      </c>
      <c r="C34609" t="s">
        <v>32</v>
      </c>
      <c r="E34609" s="1">
        <v>36383</v>
      </c>
      <c r="F34609">
        <v>40000000</v>
      </c>
      <c r="G34609" t="s">
        <v>99795</v>
      </c>
      <c r="H34609" t="s">
        <v>99797</v>
      </c>
      <c r="I34609" t="s">
        <v>99798</v>
      </c>
      <c r="J34609" t="s">
        <v>99799</v>
      </c>
      <c r="K34609" t="s">
        <v>109</v>
      </c>
      <c r="L34609" t="s">
        <v>53</v>
      </c>
      <c r="M34609" t="s">
        <v>123</v>
      </c>
      <c r="N34609" t="s">
        <v>923</v>
      </c>
      <c r="O34609" t="s">
        <v>923</v>
      </c>
      <c r="P34609" s="1">
        <v>35796</v>
      </c>
      <c r="Q34609" t="s">
        <v>53</v>
      </c>
      <c r="R34609" t="s">
        <v>56</v>
      </c>
      <c r="S34609" t="s">
        <v>41</v>
      </c>
      <c r="T34609" t="s">
        <v>99787</v>
      </c>
      <c r="U34609" t="s">
        <v>99787</v>
      </c>
      <c r="V34609">
        <v>0</v>
      </c>
      <c r="W34609">
        <v>0</v>
      </c>
      <c r="X34609">
        <v>0</v>
      </c>
      <c r="Y34609">
        <v>0</v>
      </c>
      <c r="Z34609">
        <v>0</v>
      </c>
      <c r="AA34609">
        <v>0</v>
      </c>
      <c r="AB34609">
        <v>0</v>
      </c>
      <c r="AC34609">
        <v>1</v>
      </c>
      <c r="AD34609">
        <v>0</v>
      </c>
    </row>
    <row r="34610" spans="1:30" hidden="1" x14ac:dyDescent="0.3">
      <c r="A34610" t="s">
        <v>99800</v>
      </c>
      <c r="B34610" t="s">
        <v>99801</v>
      </c>
      <c r="C34610" t="s">
        <v>32</v>
      </c>
      <c r="D34610" t="s">
        <v>394</v>
      </c>
      <c r="E34610" s="1">
        <v>40549</v>
      </c>
      <c r="F34610">
        <v>1999999</v>
      </c>
      <c r="G34610" t="s">
        <v>99800</v>
      </c>
      <c r="H34610" t="s">
        <v>99802</v>
      </c>
      <c r="I34610" t="s">
        <v>99803</v>
      </c>
      <c r="J34610" t="s">
        <v>99804</v>
      </c>
      <c r="K34610" t="s">
        <v>37</v>
      </c>
      <c r="L34610" t="s">
        <v>53</v>
      </c>
      <c r="M34610" t="s">
        <v>54</v>
      </c>
      <c r="N34610" t="s">
        <v>95</v>
      </c>
      <c r="O34610" t="s">
        <v>10634</v>
      </c>
      <c r="P34610" s="1">
        <v>36526</v>
      </c>
      <c r="Q34610" t="s">
        <v>53</v>
      </c>
      <c r="R34610" t="s">
        <v>56</v>
      </c>
      <c r="S34610" t="s">
        <v>41</v>
      </c>
      <c r="T34610" t="s">
        <v>99787</v>
      </c>
      <c r="U34610" t="s">
        <v>99787</v>
      </c>
      <c r="V34610">
        <v>0</v>
      </c>
      <c r="W34610">
        <v>0</v>
      </c>
      <c r="X34610">
        <v>0</v>
      </c>
      <c r="Y34610">
        <v>0</v>
      </c>
      <c r="Z34610">
        <v>0</v>
      </c>
      <c r="AA34610">
        <v>0</v>
      </c>
      <c r="AB34610">
        <v>0</v>
      </c>
      <c r="AC34610">
        <v>1</v>
      </c>
      <c r="AD34610">
        <v>0</v>
      </c>
    </row>
    <row r="34611" spans="1:30" hidden="1" x14ac:dyDescent="0.3">
      <c r="A34611" t="s">
        <v>99800</v>
      </c>
      <c r="B34611" t="s">
        <v>99805</v>
      </c>
      <c r="C34611" t="s">
        <v>32</v>
      </c>
      <c r="D34611" t="s">
        <v>139</v>
      </c>
      <c r="E34611" t="s">
        <v>21244</v>
      </c>
      <c r="F34611">
        <v>3000000</v>
      </c>
      <c r="G34611" t="s">
        <v>99800</v>
      </c>
      <c r="H34611" t="s">
        <v>99802</v>
      </c>
      <c r="I34611" t="s">
        <v>99803</v>
      </c>
      <c r="J34611" t="s">
        <v>99804</v>
      </c>
      <c r="K34611" t="s">
        <v>37</v>
      </c>
      <c r="L34611" t="s">
        <v>53</v>
      </c>
      <c r="M34611" t="s">
        <v>54</v>
      </c>
      <c r="N34611" t="s">
        <v>95</v>
      </c>
      <c r="O34611" t="s">
        <v>10634</v>
      </c>
      <c r="P34611" s="1">
        <v>36526</v>
      </c>
      <c r="Q34611" t="s">
        <v>53</v>
      </c>
      <c r="R34611" t="s">
        <v>56</v>
      </c>
      <c r="S34611" t="s">
        <v>41</v>
      </c>
      <c r="T34611" t="s">
        <v>99787</v>
      </c>
      <c r="U34611" t="s">
        <v>99787</v>
      </c>
      <c r="V34611">
        <v>0</v>
      </c>
      <c r="W34611">
        <v>0</v>
      </c>
      <c r="X34611">
        <v>0</v>
      </c>
      <c r="Y34611">
        <v>0</v>
      </c>
      <c r="Z34611">
        <v>0</v>
      </c>
      <c r="AA34611">
        <v>0</v>
      </c>
      <c r="AB34611">
        <v>0</v>
      </c>
      <c r="AC34611">
        <v>1</v>
      </c>
      <c r="AD34611">
        <v>0</v>
      </c>
    </row>
    <row r="34612" spans="1:30" hidden="1" x14ac:dyDescent="0.3">
      <c r="A34612" t="s">
        <v>99800</v>
      </c>
      <c r="B34612" t="s">
        <v>99806</v>
      </c>
      <c r="C34612" t="s">
        <v>32</v>
      </c>
      <c r="E34612" s="1">
        <v>38476</v>
      </c>
      <c r="F34612">
        <v>15000000</v>
      </c>
      <c r="G34612" t="s">
        <v>99800</v>
      </c>
      <c r="H34612" t="s">
        <v>99802</v>
      </c>
      <c r="I34612" t="s">
        <v>99803</v>
      </c>
      <c r="J34612" t="s">
        <v>99804</v>
      </c>
      <c r="K34612" t="s">
        <v>37</v>
      </c>
      <c r="L34612" t="s">
        <v>53</v>
      </c>
      <c r="M34612" t="s">
        <v>54</v>
      </c>
      <c r="N34612" t="s">
        <v>95</v>
      </c>
      <c r="O34612" t="s">
        <v>10634</v>
      </c>
      <c r="P34612" s="1">
        <v>36526</v>
      </c>
      <c r="Q34612" t="s">
        <v>53</v>
      </c>
      <c r="R34612" t="s">
        <v>56</v>
      </c>
      <c r="S34612" t="s">
        <v>41</v>
      </c>
      <c r="T34612" t="s">
        <v>99787</v>
      </c>
      <c r="U34612" t="s">
        <v>99787</v>
      </c>
      <c r="V34612">
        <v>0</v>
      </c>
      <c r="W34612">
        <v>0</v>
      </c>
      <c r="X34612">
        <v>0</v>
      </c>
      <c r="Y34612">
        <v>0</v>
      </c>
      <c r="Z34612">
        <v>0</v>
      </c>
      <c r="AA34612">
        <v>0</v>
      </c>
      <c r="AB34612">
        <v>0</v>
      </c>
      <c r="AC34612">
        <v>1</v>
      </c>
      <c r="AD34612">
        <v>0</v>
      </c>
    </row>
    <row r="34613" spans="1:30" hidden="1" x14ac:dyDescent="0.3">
      <c r="A34613" t="s">
        <v>99800</v>
      </c>
      <c r="B34613" t="s">
        <v>99807</v>
      </c>
      <c r="C34613" t="s">
        <v>32</v>
      </c>
      <c r="D34613" t="s">
        <v>399</v>
      </c>
      <c r="E34613" s="1">
        <v>39664</v>
      </c>
      <c r="F34613">
        <v>13949484</v>
      </c>
      <c r="G34613" t="s">
        <v>99800</v>
      </c>
      <c r="H34613" t="s">
        <v>99802</v>
      </c>
      <c r="I34613" t="s">
        <v>99803</v>
      </c>
      <c r="J34613" t="s">
        <v>99804</v>
      </c>
      <c r="K34613" t="s">
        <v>37</v>
      </c>
      <c r="L34613" t="s">
        <v>53</v>
      </c>
      <c r="M34613" t="s">
        <v>54</v>
      </c>
      <c r="N34613" t="s">
        <v>95</v>
      </c>
      <c r="O34613" t="s">
        <v>10634</v>
      </c>
      <c r="P34613" s="1">
        <v>36526</v>
      </c>
      <c r="Q34613" t="s">
        <v>53</v>
      </c>
      <c r="R34613" t="s">
        <v>56</v>
      </c>
      <c r="S34613" t="s">
        <v>41</v>
      </c>
      <c r="T34613" t="s">
        <v>99787</v>
      </c>
      <c r="U34613" t="s">
        <v>99787</v>
      </c>
      <c r="V34613">
        <v>0</v>
      </c>
      <c r="W34613">
        <v>0</v>
      </c>
      <c r="X34613">
        <v>0</v>
      </c>
      <c r="Y34613">
        <v>0</v>
      </c>
      <c r="Z34613">
        <v>0</v>
      </c>
      <c r="AA34613">
        <v>0</v>
      </c>
      <c r="AB34613">
        <v>0</v>
      </c>
      <c r="AC34613">
        <v>1</v>
      </c>
      <c r="AD34613">
        <v>0</v>
      </c>
    </row>
    <row r="34614" spans="1:30" hidden="1" x14ac:dyDescent="0.3">
      <c r="A34614" t="s">
        <v>99800</v>
      </c>
      <c r="B34614" t="s">
        <v>99808</v>
      </c>
      <c r="C34614" t="s">
        <v>32</v>
      </c>
      <c r="E34614" s="1">
        <v>40918</v>
      </c>
      <c r="F34614">
        <v>155000</v>
      </c>
      <c r="G34614" t="s">
        <v>99800</v>
      </c>
      <c r="H34614" t="s">
        <v>99802</v>
      </c>
      <c r="I34614" t="s">
        <v>99803</v>
      </c>
      <c r="J34614" t="s">
        <v>99804</v>
      </c>
      <c r="K34614" t="s">
        <v>37</v>
      </c>
      <c r="L34614" t="s">
        <v>53</v>
      </c>
      <c r="M34614" t="s">
        <v>54</v>
      </c>
      <c r="N34614" t="s">
        <v>95</v>
      </c>
      <c r="O34614" t="s">
        <v>10634</v>
      </c>
      <c r="P34614" s="1">
        <v>36526</v>
      </c>
      <c r="Q34614" t="s">
        <v>53</v>
      </c>
      <c r="R34614" t="s">
        <v>56</v>
      </c>
      <c r="S34614" t="s">
        <v>41</v>
      </c>
      <c r="T34614" t="s">
        <v>99787</v>
      </c>
      <c r="U34614" t="s">
        <v>99787</v>
      </c>
      <c r="V34614">
        <v>0</v>
      </c>
      <c r="W34614">
        <v>0</v>
      </c>
      <c r="X34614">
        <v>0</v>
      </c>
      <c r="Y34614">
        <v>0</v>
      </c>
      <c r="Z34614">
        <v>0</v>
      </c>
      <c r="AA34614">
        <v>0</v>
      </c>
      <c r="AB34614">
        <v>0</v>
      </c>
      <c r="AC34614">
        <v>1</v>
      </c>
      <c r="AD34614">
        <v>0</v>
      </c>
    </row>
    <row r="34615" spans="1:30" hidden="1" x14ac:dyDescent="0.3">
      <c r="A34615" t="s">
        <v>99800</v>
      </c>
      <c r="B34615" t="s">
        <v>99809</v>
      </c>
      <c r="C34615" t="s">
        <v>32</v>
      </c>
      <c r="E34615" t="s">
        <v>1854</v>
      </c>
      <c r="F34615">
        <v>8847818</v>
      </c>
      <c r="G34615" t="s">
        <v>99800</v>
      </c>
      <c r="H34615" t="s">
        <v>99802</v>
      </c>
      <c r="I34615" t="s">
        <v>99803</v>
      </c>
      <c r="J34615" t="s">
        <v>99804</v>
      </c>
      <c r="K34615" t="s">
        <v>37</v>
      </c>
      <c r="L34615" t="s">
        <v>53</v>
      </c>
      <c r="M34615" t="s">
        <v>54</v>
      </c>
      <c r="N34615" t="s">
        <v>95</v>
      </c>
      <c r="O34615" t="s">
        <v>10634</v>
      </c>
      <c r="P34615" s="1">
        <v>36526</v>
      </c>
      <c r="Q34615" t="s">
        <v>53</v>
      </c>
      <c r="R34615" t="s">
        <v>56</v>
      </c>
      <c r="S34615" t="s">
        <v>41</v>
      </c>
      <c r="T34615" t="s">
        <v>99787</v>
      </c>
      <c r="U34615" t="s">
        <v>99787</v>
      </c>
      <c r="V34615">
        <v>0</v>
      </c>
      <c r="W34615">
        <v>0</v>
      </c>
      <c r="X34615">
        <v>0</v>
      </c>
      <c r="Y34615">
        <v>0</v>
      </c>
      <c r="Z34615">
        <v>0</v>
      </c>
      <c r="AA34615">
        <v>0</v>
      </c>
      <c r="AB34615">
        <v>0</v>
      </c>
      <c r="AC34615">
        <v>1</v>
      </c>
      <c r="AD34615">
        <v>0</v>
      </c>
    </row>
    <row r="34616" spans="1:30" hidden="1" x14ac:dyDescent="0.3">
      <c r="A34616" t="s">
        <v>99800</v>
      </c>
      <c r="B34616" t="s">
        <v>99810</v>
      </c>
      <c r="C34616" t="s">
        <v>32</v>
      </c>
      <c r="D34616" t="s">
        <v>33</v>
      </c>
      <c r="E34616" t="s">
        <v>14947</v>
      </c>
      <c r="F34616">
        <v>5000000</v>
      </c>
      <c r="G34616" t="s">
        <v>99800</v>
      </c>
      <c r="H34616" t="s">
        <v>99802</v>
      </c>
      <c r="I34616" t="s">
        <v>99803</v>
      </c>
      <c r="J34616" t="s">
        <v>99804</v>
      </c>
      <c r="K34616" t="s">
        <v>37</v>
      </c>
      <c r="L34616" t="s">
        <v>53</v>
      </c>
      <c r="M34616" t="s">
        <v>54</v>
      </c>
      <c r="N34616" t="s">
        <v>95</v>
      </c>
      <c r="O34616" t="s">
        <v>10634</v>
      </c>
      <c r="P34616" s="1">
        <v>36526</v>
      </c>
      <c r="Q34616" t="s">
        <v>53</v>
      </c>
      <c r="R34616" t="s">
        <v>56</v>
      </c>
      <c r="S34616" t="s">
        <v>41</v>
      </c>
      <c r="T34616" t="s">
        <v>99787</v>
      </c>
      <c r="U34616" t="s">
        <v>99787</v>
      </c>
      <c r="V34616">
        <v>0</v>
      </c>
      <c r="W34616">
        <v>0</v>
      </c>
      <c r="X34616">
        <v>0</v>
      </c>
      <c r="Y34616">
        <v>0</v>
      </c>
      <c r="Z34616">
        <v>0</v>
      </c>
      <c r="AA34616">
        <v>0</v>
      </c>
      <c r="AB34616">
        <v>0</v>
      </c>
      <c r="AC34616">
        <v>1</v>
      </c>
      <c r="AD34616">
        <v>0</v>
      </c>
    </row>
    <row r="34617" spans="1:30" hidden="1" x14ac:dyDescent="0.3">
      <c r="A34617" t="s">
        <v>99811</v>
      </c>
      <c r="B34617" t="s">
        <v>99812</v>
      </c>
      <c r="C34617" t="s">
        <v>32</v>
      </c>
      <c r="D34617" t="s">
        <v>50</v>
      </c>
      <c r="E34617" t="s">
        <v>7094</v>
      </c>
      <c r="F34617">
        <v>15000000</v>
      </c>
      <c r="G34617" t="s">
        <v>99811</v>
      </c>
      <c r="H34617" t="s">
        <v>99813</v>
      </c>
      <c r="I34617" t="s">
        <v>99814</v>
      </c>
      <c r="J34617" t="s">
        <v>99786</v>
      </c>
      <c r="K34617" t="s">
        <v>109</v>
      </c>
      <c r="L34617" t="s">
        <v>53</v>
      </c>
      <c r="M34617" t="s">
        <v>679</v>
      </c>
      <c r="N34617" t="s">
        <v>5754</v>
      </c>
      <c r="O34617" t="s">
        <v>12135</v>
      </c>
      <c r="P34617" s="1">
        <v>36161</v>
      </c>
      <c r="Q34617" t="s">
        <v>53</v>
      </c>
      <c r="R34617" t="s">
        <v>56</v>
      </c>
      <c r="S34617" t="s">
        <v>41</v>
      </c>
      <c r="T34617" t="s">
        <v>99787</v>
      </c>
      <c r="U34617" t="s">
        <v>99787</v>
      </c>
      <c r="V34617">
        <v>0</v>
      </c>
      <c r="W34617">
        <v>0</v>
      </c>
      <c r="X34617">
        <v>0</v>
      </c>
      <c r="Y34617">
        <v>0</v>
      </c>
      <c r="Z34617">
        <v>0</v>
      </c>
      <c r="AA34617">
        <v>0</v>
      </c>
      <c r="AB34617">
        <v>0</v>
      </c>
      <c r="AC34617">
        <v>1</v>
      </c>
      <c r="AD34617">
        <v>0</v>
      </c>
    </row>
    <row r="34618" spans="1:30" hidden="1" x14ac:dyDescent="0.3">
      <c r="A34618" t="s">
        <v>99811</v>
      </c>
      <c r="B34618" t="s">
        <v>99815</v>
      </c>
      <c r="C34618" t="s">
        <v>32</v>
      </c>
      <c r="D34618" t="s">
        <v>33</v>
      </c>
      <c r="E34618" s="1">
        <v>39086</v>
      </c>
      <c r="F34618">
        <v>6000000</v>
      </c>
      <c r="G34618" t="s">
        <v>99811</v>
      </c>
      <c r="H34618" t="s">
        <v>99813</v>
      </c>
      <c r="I34618" t="s">
        <v>99814</v>
      </c>
      <c r="J34618" t="s">
        <v>99786</v>
      </c>
      <c r="K34618" t="s">
        <v>109</v>
      </c>
      <c r="L34618" t="s">
        <v>53</v>
      </c>
      <c r="M34618" t="s">
        <v>679</v>
      </c>
      <c r="N34618" t="s">
        <v>5754</v>
      </c>
      <c r="O34618" t="s">
        <v>12135</v>
      </c>
      <c r="P34618" s="1">
        <v>36161</v>
      </c>
      <c r="Q34618" t="s">
        <v>53</v>
      </c>
      <c r="R34618" t="s">
        <v>56</v>
      </c>
      <c r="S34618" t="s">
        <v>41</v>
      </c>
      <c r="T34618" t="s">
        <v>99787</v>
      </c>
      <c r="U34618" t="s">
        <v>99787</v>
      </c>
      <c r="V34618">
        <v>0</v>
      </c>
      <c r="W34618">
        <v>0</v>
      </c>
      <c r="X34618">
        <v>0</v>
      </c>
      <c r="Y34618">
        <v>0</v>
      </c>
      <c r="Z34618">
        <v>0</v>
      </c>
      <c r="AA34618">
        <v>0</v>
      </c>
      <c r="AB34618">
        <v>0</v>
      </c>
      <c r="AC34618">
        <v>1</v>
      </c>
      <c r="AD34618">
        <v>0</v>
      </c>
    </row>
    <row r="34619" spans="1:30" hidden="1" x14ac:dyDescent="0.3">
      <c r="A34619" t="s">
        <v>99816</v>
      </c>
      <c r="B34619" t="s">
        <v>99817</v>
      </c>
      <c r="C34619" t="s">
        <v>32</v>
      </c>
      <c r="D34619" t="s">
        <v>50</v>
      </c>
      <c r="E34619" t="s">
        <v>15182</v>
      </c>
      <c r="F34619">
        <v>8000000</v>
      </c>
      <c r="G34619" t="s">
        <v>99816</v>
      </c>
      <c r="H34619" t="s">
        <v>99818</v>
      </c>
      <c r="I34619" t="s">
        <v>99819</v>
      </c>
      <c r="J34619" t="s">
        <v>99820</v>
      </c>
      <c r="K34619" t="s">
        <v>37</v>
      </c>
      <c r="L34619" t="s">
        <v>53</v>
      </c>
      <c r="M34619" t="s">
        <v>129</v>
      </c>
      <c r="N34619" t="s">
        <v>130</v>
      </c>
      <c r="O34619" t="s">
        <v>130</v>
      </c>
      <c r="P34619" s="1">
        <v>41642</v>
      </c>
      <c r="Q34619" t="s">
        <v>53</v>
      </c>
      <c r="R34619" t="s">
        <v>56</v>
      </c>
      <c r="S34619" t="s">
        <v>41</v>
      </c>
      <c r="T34619" t="s">
        <v>99787</v>
      </c>
      <c r="U34619" t="s">
        <v>99787</v>
      </c>
      <c r="V34619">
        <v>0</v>
      </c>
      <c r="W34619">
        <v>0</v>
      </c>
      <c r="X34619">
        <v>0</v>
      </c>
      <c r="Y34619">
        <v>0</v>
      </c>
      <c r="Z34619">
        <v>0</v>
      </c>
      <c r="AA34619">
        <v>0</v>
      </c>
      <c r="AB34619">
        <v>0</v>
      </c>
      <c r="AC34619">
        <v>1</v>
      </c>
      <c r="AD34619">
        <v>0</v>
      </c>
    </row>
    <row r="34620" spans="1:30" hidden="1" x14ac:dyDescent="0.3">
      <c r="A34620" t="s">
        <v>99821</v>
      </c>
      <c r="B34620" t="s">
        <v>99822</v>
      </c>
      <c r="C34620" t="s">
        <v>32</v>
      </c>
      <c r="D34620" t="s">
        <v>33</v>
      </c>
      <c r="E34620" s="1">
        <v>42125</v>
      </c>
      <c r="F34620">
        <v>5000000</v>
      </c>
      <c r="G34620" t="s">
        <v>99821</v>
      </c>
      <c r="H34620" t="s">
        <v>99823</v>
      </c>
      <c r="I34620" t="s">
        <v>99824</v>
      </c>
      <c r="J34620" t="s">
        <v>99825</v>
      </c>
      <c r="K34620" t="s">
        <v>37</v>
      </c>
      <c r="L34620" t="s">
        <v>53</v>
      </c>
      <c r="M34620" t="s">
        <v>732</v>
      </c>
      <c r="N34620" t="s">
        <v>102</v>
      </c>
      <c r="O34620" t="s">
        <v>8545</v>
      </c>
      <c r="P34620" s="1">
        <v>36892</v>
      </c>
      <c r="Q34620" t="s">
        <v>53</v>
      </c>
      <c r="R34620" t="s">
        <v>56</v>
      </c>
      <c r="S34620" t="s">
        <v>41</v>
      </c>
      <c r="T34620" t="s">
        <v>99787</v>
      </c>
      <c r="U34620" t="s">
        <v>99787</v>
      </c>
      <c r="V34620">
        <v>0</v>
      </c>
      <c r="W34620">
        <v>0</v>
      </c>
      <c r="X34620">
        <v>0</v>
      </c>
      <c r="Y34620">
        <v>0</v>
      </c>
      <c r="Z34620">
        <v>0</v>
      </c>
      <c r="AA34620">
        <v>0</v>
      </c>
      <c r="AB34620">
        <v>0</v>
      </c>
      <c r="AC34620">
        <v>1</v>
      </c>
      <c r="AD34620">
        <v>0</v>
      </c>
    </row>
    <row r="34621" spans="1:30" hidden="1" x14ac:dyDescent="0.3">
      <c r="A34621" t="s">
        <v>99826</v>
      </c>
      <c r="B34621" t="s">
        <v>99827</v>
      </c>
      <c r="C34621" t="s">
        <v>32</v>
      </c>
      <c r="D34621" t="s">
        <v>322</v>
      </c>
      <c r="E34621" s="1">
        <v>40360</v>
      </c>
      <c r="F34621">
        <v>19998900</v>
      </c>
      <c r="G34621" t="s">
        <v>99826</v>
      </c>
      <c r="H34621" t="s">
        <v>99828</v>
      </c>
      <c r="I34621" t="s">
        <v>99829</v>
      </c>
      <c r="J34621" t="s">
        <v>99804</v>
      </c>
      <c r="K34621" t="s">
        <v>168</v>
      </c>
      <c r="L34621" t="s">
        <v>53</v>
      </c>
      <c r="M34621" t="s">
        <v>150</v>
      </c>
      <c r="N34621" t="s">
        <v>151</v>
      </c>
      <c r="O34621" t="s">
        <v>151</v>
      </c>
      <c r="P34621" s="1">
        <v>38627</v>
      </c>
      <c r="Q34621" t="s">
        <v>53</v>
      </c>
      <c r="R34621" t="s">
        <v>56</v>
      </c>
      <c r="S34621" t="s">
        <v>41</v>
      </c>
      <c r="T34621" t="s">
        <v>99787</v>
      </c>
      <c r="U34621" t="s">
        <v>99787</v>
      </c>
      <c r="V34621">
        <v>0</v>
      </c>
      <c r="W34621">
        <v>0</v>
      </c>
      <c r="X34621">
        <v>0</v>
      </c>
      <c r="Y34621">
        <v>0</v>
      </c>
      <c r="Z34621">
        <v>0</v>
      </c>
      <c r="AA34621">
        <v>0</v>
      </c>
      <c r="AB34621">
        <v>0</v>
      </c>
      <c r="AC34621">
        <v>1</v>
      </c>
      <c r="AD34621">
        <v>0</v>
      </c>
    </row>
    <row r="34622" spans="1:30" hidden="1" x14ac:dyDescent="0.3">
      <c r="A34622" t="s">
        <v>99826</v>
      </c>
      <c r="B34622" t="s">
        <v>99830</v>
      </c>
      <c r="C34622" t="s">
        <v>32</v>
      </c>
      <c r="D34622" t="s">
        <v>33</v>
      </c>
      <c r="E34622" s="1">
        <v>39268</v>
      </c>
      <c r="F34622">
        <v>15000000</v>
      </c>
      <c r="G34622" t="s">
        <v>99826</v>
      </c>
      <c r="H34622" t="s">
        <v>99828</v>
      </c>
      <c r="I34622" t="s">
        <v>99829</v>
      </c>
      <c r="J34622" t="s">
        <v>99804</v>
      </c>
      <c r="K34622" t="s">
        <v>168</v>
      </c>
      <c r="L34622" t="s">
        <v>53</v>
      </c>
      <c r="M34622" t="s">
        <v>150</v>
      </c>
      <c r="N34622" t="s">
        <v>151</v>
      </c>
      <c r="O34622" t="s">
        <v>151</v>
      </c>
      <c r="P34622" s="1">
        <v>38627</v>
      </c>
      <c r="Q34622" t="s">
        <v>53</v>
      </c>
      <c r="R34622" t="s">
        <v>56</v>
      </c>
      <c r="S34622" t="s">
        <v>41</v>
      </c>
      <c r="T34622" t="s">
        <v>99787</v>
      </c>
      <c r="U34622" t="s">
        <v>99787</v>
      </c>
      <c r="V34622">
        <v>0</v>
      </c>
      <c r="W34622">
        <v>0</v>
      </c>
      <c r="X34622">
        <v>0</v>
      </c>
      <c r="Y34622">
        <v>0</v>
      </c>
      <c r="Z34622">
        <v>0</v>
      </c>
      <c r="AA34622">
        <v>0</v>
      </c>
      <c r="AB34622">
        <v>0</v>
      </c>
      <c r="AC34622">
        <v>1</v>
      </c>
      <c r="AD34622">
        <v>0</v>
      </c>
    </row>
    <row r="34623" spans="1:30" hidden="1" x14ac:dyDescent="0.3">
      <c r="A34623" t="s">
        <v>99826</v>
      </c>
      <c r="B34623" t="s">
        <v>99831</v>
      </c>
      <c r="C34623" t="s">
        <v>32</v>
      </c>
      <c r="D34623" t="s">
        <v>50</v>
      </c>
      <c r="E34623" s="1">
        <v>38729</v>
      </c>
      <c r="F34623">
        <v>3500000</v>
      </c>
      <c r="G34623" t="s">
        <v>99826</v>
      </c>
      <c r="H34623" t="s">
        <v>99828</v>
      </c>
      <c r="I34623" t="s">
        <v>99829</v>
      </c>
      <c r="J34623" t="s">
        <v>99804</v>
      </c>
      <c r="K34623" t="s">
        <v>168</v>
      </c>
      <c r="L34623" t="s">
        <v>53</v>
      </c>
      <c r="M34623" t="s">
        <v>150</v>
      </c>
      <c r="N34623" t="s">
        <v>151</v>
      </c>
      <c r="O34623" t="s">
        <v>151</v>
      </c>
      <c r="P34623" s="1">
        <v>38627</v>
      </c>
      <c r="Q34623" t="s">
        <v>53</v>
      </c>
      <c r="R34623" t="s">
        <v>56</v>
      </c>
      <c r="S34623" t="s">
        <v>41</v>
      </c>
      <c r="T34623" t="s">
        <v>99787</v>
      </c>
      <c r="U34623" t="s">
        <v>99787</v>
      </c>
      <c r="V34623">
        <v>0</v>
      </c>
      <c r="W34623">
        <v>0</v>
      </c>
      <c r="X34623">
        <v>0</v>
      </c>
      <c r="Y34623">
        <v>0</v>
      </c>
      <c r="Z34623">
        <v>0</v>
      </c>
      <c r="AA34623">
        <v>0</v>
      </c>
      <c r="AB34623">
        <v>0</v>
      </c>
      <c r="AC34623">
        <v>1</v>
      </c>
      <c r="AD34623">
        <v>0</v>
      </c>
    </row>
    <row r="34624" spans="1:30" hidden="1" x14ac:dyDescent="0.3">
      <c r="A34624" t="s">
        <v>99826</v>
      </c>
      <c r="B34624" t="s">
        <v>99832</v>
      </c>
      <c r="C34624" t="s">
        <v>32</v>
      </c>
      <c r="D34624" t="s">
        <v>50</v>
      </c>
      <c r="E34624" s="1">
        <v>38720</v>
      </c>
      <c r="F34624">
        <v>2500000</v>
      </c>
      <c r="G34624" t="s">
        <v>99826</v>
      </c>
      <c r="H34624" t="s">
        <v>99828</v>
      </c>
      <c r="I34624" t="s">
        <v>99829</v>
      </c>
      <c r="J34624" t="s">
        <v>99804</v>
      </c>
      <c r="K34624" t="s">
        <v>168</v>
      </c>
      <c r="L34624" t="s">
        <v>53</v>
      </c>
      <c r="M34624" t="s">
        <v>150</v>
      </c>
      <c r="N34624" t="s">
        <v>151</v>
      </c>
      <c r="O34624" t="s">
        <v>151</v>
      </c>
      <c r="P34624" s="1">
        <v>38627</v>
      </c>
      <c r="Q34624" t="s">
        <v>53</v>
      </c>
      <c r="R34624" t="s">
        <v>56</v>
      </c>
      <c r="S34624" t="s">
        <v>41</v>
      </c>
      <c r="T34624" t="s">
        <v>99787</v>
      </c>
      <c r="U34624" t="s">
        <v>99787</v>
      </c>
      <c r="V34624">
        <v>0</v>
      </c>
      <c r="W34624">
        <v>0</v>
      </c>
      <c r="X34624">
        <v>0</v>
      </c>
      <c r="Y34624">
        <v>0</v>
      </c>
      <c r="Z34624">
        <v>0</v>
      </c>
      <c r="AA34624">
        <v>0</v>
      </c>
      <c r="AB34624">
        <v>0</v>
      </c>
      <c r="AC34624">
        <v>1</v>
      </c>
      <c r="AD34624">
        <v>0</v>
      </c>
    </row>
    <row r="34625" spans="1:30" hidden="1" x14ac:dyDescent="0.3">
      <c r="A34625" t="s">
        <v>99826</v>
      </c>
      <c r="B34625" t="s">
        <v>99833</v>
      </c>
      <c r="C34625" t="s">
        <v>32</v>
      </c>
      <c r="D34625" t="s">
        <v>33</v>
      </c>
      <c r="E34625" t="s">
        <v>99834</v>
      </c>
      <c r="F34625">
        <v>5000000</v>
      </c>
      <c r="G34625" t="s">
        <v>99826</v>
      </c>
      <c r="H34625" t="s">
        <v>99828</v>
      </c>
      <c r="I34625" t="s">
        <v>99829</v>
      </c>
      <c r="J34625" t="s">
        <v>99804</v>
      </c>
      <c r="K34625" t="s">
        <v>168</v>
      </c>
      <c r="L34625" t="s">
        <v>53</v>
      </c>
      <c r="M34625" t="s">
        <v>150</v>
      </c>
      <c r="N34625" t="s">
        <v>151</v>
      </c>
      <c r="O34625" t="s">
        <v>151</v>
      </c>
      <c r="P34625" s="1">
        <v>38627</v>
      </c>
      <c r="Q34625" t="s">
        <v>53</v>
      </c>
      <c r="R34625" t="s">
        <v>56</v>
      </c>
      <c r="S34625" t="s">
        <v>41</v>
      </c>
      <c r="T34625" t="s">
        <v>99787</v>
      </c>
      <c r="U34625" t="s">
        <v>99787</v>
      </c>
      <c r="V34625">
        <v>0</v>
      </c>
      <c r="W34625">
        <v>0</v>
      </c>
      <c r="X34625">
        <v>0</v>
      </c>
      <c r="Y34625">
        <v>0</v>
      </c>
      <c r="Z34625">
        <v>0</v>
      </c>
      <c r="AA34625">
        <v>0</v>
      </c>
      <c r="AB34625">
        <v>0</v>
      </c>
      <c r="AC34625">
        <v>1</v>
      </c>
      <c r="AD34625">
        <v>0</v>
      </c>
    </row>
    <row r="34626" spans="1:30" hidden="1" x14ac:dyDescent="0.3">
      <c r="A34626" t="s">
        <v>99826</v>
      </c>
      <c r="B34626" t="s">
        <v>99835</v>
      </c>
      <c r="C34626" t="s">
        <v>32</v>
      </c>
      <c r="D34626" t="s">
        <v>139</v>
      </c>
      <c r="E34626" s="1">
        <v>39669</v>
      </c>
      <c r="F34626">
        <v>21193815</v>
      </c>
      <c r="G34626" t="s">
        <v>99826</v>
      </c>
      <c r="H34626" t="s">
        <v>99828</v>
      </c>
      <c r="I34626" t="s">
        <v>99829</v>
      </c>
      <c r="J34626" t="s">
        <v>99804</v>
      </c>
      <c r="K34626" t="s">
        <v>168</v>
      </c>
      <c r="L34626" t="s">
        <v>53</v>
      </c>
      <c r="M34626" t="s">
        <v>150</v>
      </c>
      <c r="N34626" t="s">
        <v>151</v>
      </c>
      <c r="O34626" t="s">
        <v>151</v>
      </c>
      <c r="P34626" s="1">
        <v>38627</v>
      </c>
      <c r="Q34626" t="s">
        <v>53</v>
      </c>
      <c r="R34626" t="s">
        <v>56</v>
      </c>
      <c r="S34626" t="s">
        <v>41</v>
      </c>
      <c r="T34626" t="s">
        <v>99787</v>
      </c>
      <c r="U34626" t="s">
        <v>99787</v>
      </c>
      <c r="V34626">
        <v>0</v>
      </c>
      <c r="W34626">
        <v>0</v>
      </c>
      <c r="X34626">
        <v>0</v>
      </c>
      <c r="Y34626">
        <v>0</v>
      </c>
      <c r="Z34626">
        <v>0</v>
      </c>
      <c r="AA34626">
        <v>0</v>
      </c>
      <c r="AB34626">
        <v>0</v>
      </c>
      <c r="AC34626">
        <v>1</v>
      </c>
      <c r="AD34626">
        <v>0</v>
      </c>
    </row>
    <row r="34627" spans="1:30" hidden="1" x14ac:dyDescent="0.3">
      <c r="A34627" t="s">
        <v>99836</v>
      </c>
      <c r="B34627" t="s">
        <v>99837</v>
      </c>
      <c r="C34627" t="s">
        <v>32</v>
      </c>
      <c r="D34627" t="s">
        <v>33</v>
      </c>
      <c r="E34627" s="1">
        <v>40913</v>
      </c>
      <c r="F34627">
        <v>3000000</v>
      </c>
      <c r="G34627" t="s">
        <v>99836</v>
      </c>
      <c r="H34627" t="s">
        <v>99838</v>
      </c>
      <c r="I34627" t="s">
        <v>99839</v>
      </c>
      <c r="J34627" t="s">
        <v>99804</v>
      </c>
      <c r="K34627" t="s">
        <v>37</v>
      </c>
      <c r="L34627" t="s">
        <v>53</v>
      </c>
      <c r="M34627" t="s">
        <v>54</v>
      </c>
      <c r="N34627" t="s">
        <v>55</v>
      </c>
      <c r="O34627" t="s">
        <v>55</v>
      </c>
      <c r="P34627" s="1">
        <v>39083</v>
      </c>
      <c r="Q34627" t="s">
        <v>53</v>
      </c>
      <c r="R34627" t="s">
        <v>56</v>
      </c>
      <c r="S34627" t="s">
        <v>41</v>
      </c>
      <c r="T34627" t="s">
        <v>99787</v>
      </c>
      <c r="U34627" t="s">
        <v>99787</v>
      </c>
      <c r="V34627">
        <v>0</v>
      </c>
      <c r="W34627">
        <v>0</v>
      </c>
      <c r="X34627">
        <v>0</v>
      </c>
      <c r="Y34627">
        <v>0</v>
      </c>
      <c r="Z34627">
        <v>0</v>
      </c>
      <c r="AA34627">
        <v>0</v>
      </c>
      <c r="AB34627">
        <v>0</v>
      </c>
      <c r="AC34627">
        <v>1</v>
      </c>
      <c r="AD34627">
        <v>0</v>
      </c>
    </row>
    <row r="34628" spans="1:30" hidden="1" x14ac:dyDescent="0.3">
      <c r="A34628" t="s">
        <v>99836</v>
      </c>
      <c r="B34628" t="s">
        <v>99840</v>
      </c>
      <c r="C34628" t="s">
        <v>32</v>
      </c>
      <c r="D34628" t="s">
        <v>139</v>
      </c>
      <c r="E34628" t="s">
        <v>2553</v>
      </c>
      <c r="F34628">
        <v>17000000</v>
      </c>
      <c r="G34628" t="s">
        <v>99836</v>
      </c>
      <c r="H34628" t="s">
        <v>99838</v>
      </c>
      <c r="I34628" t="s">
        <v>99839</v>
      </c>
      <c r="J34628" t="s">
        <v>99804</v>
      </c>
      <c r="K34628" t="s">
        <v>37</v>
      </c>
      <c r="L34628" t="s">
        <v>53</v>
      </c>
      <c r="M34628" t="s">
        <v>54</v>
      </c>
      <c r="N34628" t="s">
        <v>55</v>
      </c>
      <c r="O34628" t="s">
        <v>55</v>
      </c>
      <c r="P34628" s="1">
        <v>39083</v>
      </c>
      <c r="Q34628" t="s">
        <v>53</v>
      </c>
      <c r="R34628" t="s">
        <v>56</v>
      </c>
      <c r="S34628" t="s">
        <v>41</v>
      </c>
      <c r="T34628" t="s">
        <v>99787</v>
      </c>
      <c r="U34628" t="s">
        <v>99787</v>
      </c>
      <c r="V34628">
        <v>0</v>
      </c>
      <c r="W34628">
        <v>0</v>
      </c>
      <c r="X34628">
        <v>0</v>
      </c>
      <c r="Y34628">
        <v>0</v>
      </c>
      <c r="Z34628">
        <v>0</v>
      </c>
      <c r="AA34628">
        <v>0</v>
      </c>
      <c r="AB34628">
        <v>0</v>
      </c>
      <c r="AC34628">
        <v>1</v>
      </c>
      <c r="AD34628">
        <v>0</v>
      </c>
    </row>
    <row r="34629" spans="1:30" hidden="1" x14ac:dyDescent="0.3">
      <c r="A34629" t="s">
        <v>99836</v>
      </c>
      <c r="B34629" t="s">
        <v>99841</v>
      </c>
      <c r="C34629" t="s">
        <v>32</v>
      </c>
      <c r="D34629" t="s">
        <v>322</v>
      </c>
      <c r="E34629" t="s">
        <v>2257</v>
      </c>
      <c r="F34629">
        <v>100000000</v>
      </c>
      <c r="G34629" t="s">
        <v>99836</v>
      </c>
      <c r="H34629" t="s">
        <v>99838</v>
      </c>
      <c r="I34629" t="s">
        <v>99839</v>
      </c>
      <c r="J34629" t="s">
        <v>99804</v>
      </c>
      <c r="K34629" t="s">
        <v>37</v>
      </c>
      <c r="L34629" t="s">
        <v>53</v>
      </c>
      <c r="M34629" t="s">
        <v>54</v>
      </c>
      <c r="N34629" t="s">
        <v>55</v>
      </c>
      <c r="O34629" t="s">
        <v>55</v>
      </c>
      <c r="P34629" s="1">
        <v>39083</v>
      </c>
      <c r="Q34629" t="s">
        <v>53</v>
      </c>
      <c r="R34629" t="s">
        <v>56</v>
      </c>
      <c r="S34629" t="s">
        <v>41</v>
      </c>
      <c r="T34629" t="s">
        <v>99787</v>
      </c>
      <c r="U34629" t="s">
        <v>99787</v>
      </c>
      <c r="V34629">
        <v>0</v>
      </c>
      <c r="W34629">
        <v>0</v>
      </c>
      <c r="X34629">
        <v>0</v>
      </c>
      <c r="Y34629">
        <v>0</v>
      </c>
      <c r="Z34629">
        <v>0</v>
      </c>
      <c r="AA34629">
        <v>0</v>
      </c>
      <c r="AB34629">
        <v>0</v>
      </c>
      <c r="AC34629">
        <v>1</v>
      </c>
      <c r="AD34629">
        <v>0</v>
      </c>
    </row>
    <row r="34630" spans="1:30" hidden="1" x14ac:dyDescent="0.3">
      <c r="A34630" t="s">
        <v>99842</v>
      </c>
      <c r="B34630" t="s">
        <v>99843</v>
      </c>
      <c r="C34630" t="s">
        <v>32</v>
      </c>
      <c r="D34630" t="s">
        <v>322</v>
      </c>
      <c r="E34630" t="s">
        <v>39007</v>
      </c>
      <c r="F34630">
        <v>12700000</v>
      </c>
      <c r="G34630" t="s">
        <v>99842</v>
      </c>
      <c r="H34630" t="s">
        <v>99844</v>
      </c>
      <c r="I34630" t="s">
        <v>99845</v>
      </c>
      <c r="J34630" t="s">
        <v>99804</v>
      </c>
      <c r="K34630" t="s">
        <v>72</v>
      </c>
      <c r="L34630" t="s">
        <v>53</v>
      </c>
      <c r="M34630" t="s">
        <v>150</v>
      </c>
      <c r="N34630" t="s">
        <v>151</v>
      </c>
      <c r="O34630" t="s">
        <v>1469</v>
      </c>
      <c r="P34630" s="1">
        <v>36526</v>
      </c>
      <c r="Q34630" t="s">
        <v>53</v>
      </c>
      <c r="R34630" t="s">
        <v>56</v>
      </c>
      <c r="S34630" t="s">
        <v>41</v>
      </c>
      <c r="T34630" t="s">
        <v>99787</v>
      </c>
      <c r="U34630" t="s">
        <v>99787</v>
      </c>
      <c r="V34630">
        <v>0</v>
      </c>
      <c r="W34630">
        <v>0</v>
      </c>
      <c r="X34630">
        <v>0</v>
      </c>
      <c r="Y34630">
        <v>0</v>
      </c>
      <c r="Z34630">
        <v>0</v>
      </c>
      <c r="AA34630">
        <v>0</v>
      </c>
      <c r="AB34630">
        <v>0</v>
      </c>
      <c r="AC34630">
        <v>1</v>
      </c>
      <c r="AD34630">
        <v>0</v>
      </c>
    </row>
    <row r="34631" spans="1:30" hidden="1" x14ac:dyDescent="0.3">
      <c r="A34631" t="s">
        <v>99842</v>
      </c>
      <c r="B34631" t="s">
        <v>99846</v>
      </c>
      <c r="C34631" t="s">
        <v>32</v>
      </c>
      <c r="D34631" t="s">
        <v>399</v>
      </c>
      <c r="E34631" t="s">
        <v>27501</v>
      </c>
      <c r="F34631">
        <v>15000000</v>
      </c>
      <c r="G34631" t="s">
        <v>99842</v>
      </c>
      <c r="H34631" t="s">
        <v>99844</v>
      </c>
      <c r="I34631" t="s">
        <v>99845</v>
      </c>
      <c r="J34631" t="s">
        <v>99804</v>
      </c>
      <c r="K34631" t="s">
        <v>72</v>
      </c>
      <c r="L34631" t="s">
        <v>53</v>
      </c>
      <c r="M34631" t="s">
        <v>150</v>
      </c>
      <c r="N34631" t="s">
        <v>151</v>
      </c>
      <c r="O34631" t="s">
        <v>1469</v>
      </c>
      <c r="P34631" s="1">
        <v>36526</v>
      </c>
      <c r="Q34631" t="s">
        <v>53</v>
      </c>
      <c r="R34631" t="s">
        <v>56</v>
      </c>
      <c r="S34631" t="s">
        <v>41</v>
      </c>
      <c r="T34631" t="s">
        <v>99787</v>
      </c>
      <c r="U34631" t="s">
        <v>99787</v>
      </c>
      <c r="V34631">
        <v>0</v>
      </c>
      <c r="W34631">
        <v>0</v>
      </c>
      <c r="X34631">
        <v>0</v>
      </c>
      <c r="Y34631">
        <v>0</v>
      </c>
      <c r="Z34631">
        <v>0</v>
      </c>
      <c r="AA34631">
        <v>0</v>
      </c>
      <c r="AB34631">
        <v>0</v>
      </c>
      <c r="AC34631">
        <v>1</v>
      </c>
      <c r="AD34631">
        <v>0</v>
      </c>
    </row>
    <row r="34632" spans="1:30" hidden="1" x14ac:dyDescent="0.3">
      <c r="A34632" t="s">
        <v>99847</v>
      </c>
      <c r="B34632" t="s">
        <v>99848</v>
      </c>
      <c r="C34632" t="s">
        <v>32</v>
      </c>
      <c r="E34632" s="1">
        <v>40817</v>
      </c>
      <c r="F34632">
        <v>500012</v>
      </c>
      <c r="G34632" t="s">
        <v>99847</v>
      </c>
      <c r="H34632" t="s">
        <v>99849</v>
      </c>
      <c r="I34632" t="s">
        <v>99850</v>
      </c>
      <c r="J34632" t="s">
        <v>99851</v>
      </c>
      <c r="K34632" t="s">
        <v>37</v>
      </c>
      <c r="L34632" t="s">
        <v>53</v>
      </c>
      <c r="M34632" t="s">
        <v>54</v>
      </c>
      <c r="N34632" t="s">
        <v>1778</v>
      </c>
      <c r="O34632" t="s">
        <v>21049</v>
      </c>
      <c r="P34632" s="1">
        <v>37987</v>
      </c>
      <c r="Q34632" t="s">
        <v>53</v>
      </c>
      <c r="R34632" t="s">
        <v>56</v>
      </c>
      <c r="S34632" t="s">
        <v>41</v>
      </c>
      <c r="T34632" t="s">
        <v>99787</v>
      </c>
      <c r="U34632" t="s">
        <v>99787</v>
      </c>
      <c r="V34632">
        <v>0</v>
      </c>
      <c r="W34632">
        <v>0</v>
      </c>
      <c r="X34632">
        <v>0</v>
      </c>
      <c r="Y34632">
        <v>0</v>
      </c>
      <c r="Z34632">
        <v>0</v>
      </c>
      <c r="AA34632">
        <v>0</v>
      </c>
      <c r="AB34632">
        <v>0</v>
      </c>
      <c r="AC34632">
        <v>1</v>
      </c>
      <c r="AD34632">
        <v>0</v>
      </c>
    </row>
    <row r="34633" spans="1:30" hidden="1" x14ac:dyDescent="0.3">
      <c r="A34633" t="s">
        <v>99852</v>
      </c>
      <c r="B34633" t="s">
        <v>99853</v>
      </c>
      <c r="C34633" t="s">
        <v>32</v>
      </c>
      <c r="D34633" t="s">
        <v>33</v>
      </c>
      <c r="E34633" s="1">
        <v>39453</v>
      </c>
      <c r="F34633">
        <v>6000000</v>
      </c>
      <c r="G34633" t="s">
        <v>99852</v>
      </c>
      <c r="H34633" t="s">
        <v>99854</v>
      </c>
      <c r="I34633" t="s">
        <v>99855</v>
      </c>
      <c r="J34633" t="s">
        <v>99856</v>
      </c>
      <c r="K34633" t="s">
        <v>37</v>
      </c>
      <c r="L34633" t="s">
        <v>53</v>
      </c>
      <c r="M34633" t="s">
        <v>54</v>
      </c>
      <c r="N34633" t="s">
        <v>55</v>
      </c>
      <c r="O34633" t="s">
        <v>55</v>
      </c>
      <c r="P34633" t="s">
        <v>99857</v>
      </c>
      <c r="Q34633" t="s">
        <v>53</v>
      </c>
      <c r="R34633" t="s">
        <v>56</v>
      </c>
      <c r="S34633" t="s">
        <v>41</v>
      </c>
      <c r="T34633" t="s">
        <v>99787</v>
      </c>
      <c r="U34633" t="s">
        <v>99787</v>
      </c>
      <c r="V34633">
        <v>0</v>
      </c>
      <c r="W34633">
        <v>0</v>
      </c>
      <c r="X34633">
        <v>0</v>
      </c>
      <c r="Y34633">
        <v>0</v>
      </c>
      <c r="Z34633">
        <v>0</v>
      </c>
      <c r="AA34633">
        <v>0</v>
      </c>
      <c r="AB34633">
        <v>0</v>
      </c>
      <c r="AC34633">
        <v>1</v>
      </c>
      <c r="AD34633">
        <v>0</v>
      </c>
    </row>
    <row r="34634" spans="1:30" hidden="1" x14ac:dyDescent="0.3">
      <c r="A34634" t="s">
        <v>99852</v>
      </c>
      <c r="B34634" t="s">
        <v>99858</v>
      </c>
      <c r="C34634" t="s">
        <v>32</v>
      </c>
      <c r="D34634" t="s">
        <v>139</v>
      </c>
      <c r="E34634" t="s">
        <v>1987</v>
      </c>
      <c r="F34634">
        <v>1750000</v>
      </c>
      <c r="G34634" t="s">
        <v>99852</v>
      </c>
      <c r="H34634" t="s">
        <v>99854</v>
      </c>
      <c r="I34634" t="s">
        <v>99855</v>
      </c>
      <c r="J34634" t="s">
        <v>99856</v>
      </c>
      <c r="K34634" t="s">
        <v>37</v>
      </c>
      <c r="L34634" t="s">
        <v>53</v>
      </c>
      <c r="M34634" t="s">
        <v>54</v>
      </c>
      <c r="N34634" t="s">
        <v>55</v>
      </c>
      <c r="O34634" t="s">
        <v>55</v>
      </c>
      <c r="P34634" t="s">
        <v>99857</v>
      </c>
      <c r="Q34634" t="s">
        <v>53</v>
      </c>
      <c r="R34634" t="s">
        <v>56</v>
      </c>
      <c r="S34634" t="s">
        <v>41</v>
      </c>
      <c r="T34634" t="s">
        <v>99787</v>
      </c>
      <c r="U34634" t="s">
        <v>99787</v>
      </c>
      <c r="V34634">
        <v>0</v>
      </c>
      <c r="W34634">
        <v>0</v>
      </c>
      <c r="X34634">
        <v>0</v>
      </c>
      <c r="Y34634">
        <v>0</v>
      </c>
      <c r="Z34634">
        <v>0</v>
      </c>
      <c r="AA34634">
        <v>0</v>
      </c>
      <c r="AB34634">
        <v>0</v>
      </c>
      <c r="AC34634">
        <v>1</v>
      </c>
      <c r="AD34634">
        <v>0</v>
      </c>
    </row>
    <row r="34635" spans="1:30" hidden="1" x14ac:dyDescent="0.3">
      <c r="A34635" t="s">
        <v>99852</v>
      </c>
      <c r="B34635" t="s">
        <v>99859</v>
      </c>
      <c r="C34635" t="s">
        <v>32</v>
      </c>
      <c r="D34635" t="s">
        <v>50</v>
      </c>
      <c r="E34635" t="s">
        <v>8390</v>
      </c>
      <c r="F34635">
        <v>4250000</v>
      </c>
      <c r="G34635" t="s">
        <v>99852</v>
      </c>
      <c r="H34635" t="s">
        <v>99854</v>
      </c>
      <c r="I34635" t="s">
        <v>99855</v>
      </c>
      <c r="J34635" t="s">
        <v>99856</v>
      </c>
      <c r="K34635" t="s">
        <v>37</v>
      </c>
      <c r="L34635" t="s">
        <v>53</v>
      </c>
      <c r="M34635" t="s">
        <v>54</v>
      </c>
      <c r="N34635" t="s">
        <v>55</v>
      </c>
      <c r="O34635" t="s">
        <v>55</v>
      </c>
      <c r="P34635" t="s">
        <v>99857</v>
      </c>
      <c r="Q34635" t="s">
        <v>53</v>
      </c>
      <c r="R34635" t="s">
        <v>56</v>
      </c>
      <c r="S34635" t="s">
        <v>41</v>
      </c>
      <c r="T34635" t="s">
        <v>99787</v>
      </c>
      <c r="U34635" t="s">
        <v>99787</v>
      </c>
      <c r="V34635">
        <v>0</v>
      </c>
      <c r="W34635">
        <v>0</v>
      </c>
      <c r="X34635">
        <v>0</v>
      </c>
      <c r="Y34635">
        <v>0</v>
      </c>
      <c r="Z34635">
        <v>0</v>
      </c>
      <c r="AA34635">
        <v>0</v>
      </c>
      <c r="AB34635">
        <v>0</v>
      </c>
      <c r="AC34635">
        <v>1</v>
      </c>
      <c r="AD34635">
        <v>0</v>
      </c>
    </row>
    <row r="34636" spans="1:30" hidden="1" x14ac:dyDescent="0.3">
      <c r="A34636" t="s">
        <v>99860</v>
      </c>
      <c r="B34636" t="s">
        <v>99861</v>
      </c>
      <c r="C34636" t="s">
        <v>32</v>
      </c>
      <c r="D34636" t="s">
        <v>139</v>
      </c>
      <c r="E34636" t="s">
        <v>8957</v>
      </c>
      <c r="F34636">
        <v>31000000</v>
      </c>
      <c r="G34636" t="s">
        <v>99860</v>
      </c>
      <c r="H34636" t="s">
        <v>99862</v>
      </c>
      <c r="I34636" t="s">
        <v>99863</v>
      </c>
      <c r="J34636" t="s">
        <v>99804</v>
      </c>
      <c r="K34636" t="s">
        <v>37</v>
      </c>
      <c r="L34636" t="s">
        <v>53</v>
      </c>
      <c r="M34636" t="s">
        <v>73</v>
      </c>
      <c r="N34636" t="s">
        <v>74</v>
      </c>
      <c r="O34636" t="s">
        <v>75</v>
      </c>
      <c r="P34636" s="1">
        <v>40179</v>
      </c>
      <c r="Q34636" t="s">
        <v>53</v>
      </c>
      <c r="R34636" t="s">
        <v>56</v>
      </c>
      <c r="S34636" t="s">
        <v>41</v>
      </c>
      <c r="T34636" t="s">
        <v>99787</v>
      </c>
      <c r="U34636" t="s">
        <v>99787</v>
      </c>
      <c r="V34636">
        <v>0</v>
      </c>
      <c r="W34636">
        <v>0</v>
      </c>
      <c r="X34636">
        <v>0</v>
      </c>
      <c r="Y34636">
        <v>0</v>
      </c>
      <c r="Z34636">
        <v>0</v>
      </c>
      <c r="AA34636">
        <v>0</v>
      </c>
      <c r="AB34636">
        <v>0</v>
      </c>
      <c r="AC34636">
        <v>1</v>
      </c>
      <c r="AD34636">
        <v>0</v>
      </c>
    </row>
    <row r="34637" spans="1:30" hidden="1" x14ac:dyDescent="0.3">
      <c r="A34637" t="s">
        <v>99860</v>
      </c>
      <c r="B34637" t="s">
        <v>99864</v>
      </c>
      <c r="C34637" t="s">
        <v>32</v>
      </c>
      <c r="D34637" t="s">
        <v>50</v>
      </c>
      <c r="E34637" t="s">
        <v>10340</v>
      </c>
      <c r="F34637">
        <v>6200000</v>
      </c>
      <c r="G34637" t="s">
        <v>99860</v>
      </c>
      <c r="H34637" t="s">
        <v>99862</v>
      </c>
      <c r="I34637" t="s">
        <v>99863</v>
      </c>
      <c r="J34637" t="s">
        <v>99804</v>
      </c>
      <c r="K34637" t="s">
        <v>37</v>
      </c>
      <c r="L34637" t="s">
        <v>53</v>
      </c>
      <c r="M34637" t="s">
        <v>73</v>
      </c>
      <c r="N34637" t="s">
        <v>74</v>
      </c>
      <c r="O34637" t="s">
        <v>75</v>
      </c>
      <c r="P34637" s="1">
        <v>40179</v>
      </c>
      <c r="Q34637" t="s">
        <v>53</v>
      </c>
      <c r="R34637" t="s">
        <v>56</v>
      </c>
      <c r="S34637" t="s">
        <v>41</v>
      </c>
      <c r="T34637" t="s">
        <v>99787</v>
      </c>
      <c r="U34637" t="s">
        <v>99787</v>
      </c>
      <c r="V34637">
        <v>0</v>
      </c>
      <c r="W34637">
        <v>0</v>
      </c>
      <c r="X34637">
        <v>0</v>
      </c>
      <c r="Y34637">
        <v>0</v>
      </c>
      <c r="Z34637">
        <v>0</v>
      </c>
      <c r="AA34637">
        <v>0</v>
      </c>
      <c r="AB34637">
        <v>0</v>
      </c>
      <c r="AC34637">
        <v>1</v>
      </c>
      <c r="AD34637">
        <v>0</v>
      </c>
    </row>
    <row r="34638" spans="1:30" hidden="1" x14ac:dyDescent="0.3">
      <c r="A34638" t="s">
        <v>99860</v>
      </c>
      <c r="B34638" t="s">
        <v>99865</v>
      </c>
      <c r="C34638" t="s">
        <v>32</v>
      </c>
      <c r="D34638" t="s">
        <v>33</v>
      </c>
      <c r="E34638" s="1">
        <v>41731</v>
      </c>
      <c r="F34638">
        <v>15000000</v>
      </c>
      <c r="G34638" t="s">
        <v>99860</v>
      </c>
      <c r="H34638" t="s">
        <v>99862</v>
      </c>
      <c r="I34638" t="s">
        <v>99863</v>
      </c>
      <c r="J34638" t="s">
        <v>99804</v>
      </c>
      <c r="K34638" t="s">
        <v>37</v>
      </c>
      <c r="L34638" t="s">
        <v>53</v>
      </c>
      <c r="M34638" t="s">
        <v>73</v>
      </c>
      <c r="N34638" t="s">
        <v>74</v>
      </c>
      <c r="O34638" t="s">
        <v>75</v>
      </c>
      <c r="P34638" s="1">
        <v>40179</v>
      </c>
      <c r="Q34638" t="s">
        <v>53</v>
      </c>
      <c r="R34638" t="s">
        <v>56</v>
      </c>
      <c r="S34638" t="s">
        <v>41</v>
      </c>
      <c r="T34638" t="s">
        <v>99787</v>
      </c>
      <c r="U34638" t="s">
        <v>99787</v>
      </c>
      <c r="V34638">
        <v>0</v>
      </c>
      <c r="W34638">
        <v>0</v>
      </c>
      <c r="X34638">
        <v>0</v>
      </c>
      <c r="Y34638">
        <v>0</v>
      </c>
      <c r="Z34638">
        <v>0</v>
      </c>
      <c r="AA34638">
        <v>0</v>
      </c>
      <c r="AB34638">
        <v>0</v>
      </c>
      <c r="AC34638">
        <v>1</v>
      </c>
      <c r="AD34638">
        <v>0</v>
      </c>
    </row>
    <row r="34639" spans="1:30" hidden="1" x14ac:dyDescent="0.3">
      <c r="A34639" t="s">
        <v>99866</v>
      </c>
      <c r="B34639" t="s">
        <v>99867</v>
      </c>
      <c r="C34639" t="s">
        <v>32</v>
      </c>
      <c r="E34639" s="1">
        <v>40129</v>
      </c>
      <c r="F34639">
        <v>913038</v>
      </c>
      <c r="G34639" t="s">
        <v>99866</v>
      </c>
      <c r="H34639" t="s">
        <v>99868</v>
      </c>
      <c r="I34639" t="s">
        <v>99869</v>
      </c>
      <c r="J34639" t="s">
        <v>99804</v>
      </c>
      <c r="K34639" t="s">
        <v>37</v>
      </c>
      <c r="L34639" t="s">
        <v>53</v>
      </c>
      <c r="M34639" t="s">
        <v>9737</v>
      </c>
      <c r="N34639" t="s">
        <v>10153</v>
      </c>
      <c r="O34639" t="s">
        <v>10153</v>
      </c>
      <c r="P34639" s="1">
        <v>38353</v>
      </c>
      <c r="Q34639" t="s">
        <v>53</v>
      </c>
      <c r="R34639" t="s">
        <v>56</v>
      </c>
      <c r="S34639" t="s">
        <v>41</v>
      </c>
      <c r="T34639" t="s">
        <v>99787</v>
      </c>
      <c r="U34639" t="s">
        <v>99787</v>
      </c>
      <c r="V34639">
        <v>0</v>
      </c>
      <c r="W34639">
        <v>0</v>
      </c>
      <c r="X34639">
        <v>0</v>
      </c>
      <c r="Y34639">
        <v>0</v>
      </c>
      <c r="Z34639">
        <v>0</v>
      </c>
      <c r="AA34639">
        <v>0</v>
      </c>
      <c r="AB34639">
        <v>0</v>
      </c>
      <c r="AC34639">
        <v>1</v>
      </c>
      <c r="AD34639">
        <v>0</v>
      </c>
    </row>
    <row r="34640" spans="1:30" hidden="1" x14ac:dyDescent="0.3">
      <c r="A34640" t="s">
        <v>99866</v>
      </c>
      <c r="B34640" t="s">
        <v>99870</v>
      </c>
      <c r="C34640" t="s">
        <v>32</v>
      </c>
      <c r="E34640" s="1">
        <v>42189</v>
      </c>
      <c r="F34640">
        <v>1049999</v>
      </c>
      <c r="G34640" t="s">
        <v>99866</v>
      </c>
      <c r="H34640" t="s">
        <v>99868</v>
      </c>
      <c r="I34640" t="s">
        <v>99869</v>
      </c>
      <c r="J34640" t="s">
        <v>99804</v>
      </c>
      <c r="K34640" t="s">
        <v>37</v>
      </c>
      <c r="L34640" t="s">
        <v>53</v>
      </c>
      <c r="M34640" t="s">
        <v>9737</v>
      </c>
      <c r="N34640" t="s">
        <v>10153</v>
      </c>
      <c r="O34640" t="s">
        <v>10153</v>
      </c>
      <c r="P34640" s="1">
        <v>38353</v>
      </c>
      <c r="Q34640" t="s">
        <v>53</v>
      </c>
      <c r="R34640" t="s">
        <v>56</v>
      </c>
      <c r="S34640" t="s">
        <v>41</v>
      </c>
      <c r="T34640" t="s">
        <v>99787</v>
      </c>
      <c r="U34640" t="s">
        <v>99787</v>
      </c>
      <c r="V34640">
        <v>0</v>
      </c>
      <c r="W34640">
        <v>0</v>
      </c>
      <c r="X34640">
        <v>0</v>
      </c>
      <c r="Y34640">
        <v>0</v>
      </c>
      <c r="Z34640">
        <v>0</v>
      </c>
      <c r="AA34640">
        <v>0</v>
      </c>
      <c r="AB34640">
        <v>0</v>
      </c>
      <c r="AC34640">
        <v>1</v>
      </c>
      <c r="AD34640">
        <v>0</v>
      </c>
    </row>
    <row r="34641" spans="1:30" hidden="1" x14ac:dyDescent="0.3">
      <c r="A34641" t="s">
        <v>99871</v>
      </c>
      <c r="B34641" t="s">
        <v>99872</v>
      </c>
      <c r="C34641" t="s">
        <v>32</v>
      </c>
      <c r="D34641" t="s">
        <v>322</v>
      </c>
      <c r="E34641" t="s">
        <v>446</v>
      </c>
      <c r="F34641">
        <v>3769616</v>
      </c>
      <c r="G34641" t="s">
        <v>99871</v>
      </c>
      <c r="H34641" t="s">
        <v>99873</v>
      </c>
      <c r="I34641" t="s">
        <v>99874</v>
      </c>
      <c r="J34641" t="s">
        <v>99875</v>
      </c>
      <c r="K34641" t="s">
        <v>37</v>
      </c>
      <c r="L34641" t="s">
        <v>53</v>
      </c>
      <c r="M34641" t="s">
        <v>774</v>
      </c>
      <c r="N34641" t="s">
        <v>775</v>
      </c>
      <c r="O34641" t="s">
        <v>1091</v>
      </c>
      <c r="P34641" s="1">
        <v>38718</v>
      </c>
      <c r="Q34641" t="s">
        <v>53</v>
      </c>
      <c r="R34641" t="s">
        <v>56</v>
      </c>
      <c r="S34641" t="s">
        <v>41</v>
      </c>
      <c r="T34641" t="s">
        <v>99787</v>
      </c>
      <c r="U34641" t="s">
        <v>99787</v>
      </c>
      <c r="V34641">
        <v>0</v>
      </c>
      <c r="W34641">
        <v>0</v>
      </c>
      <c r="X34641">
        <v>0</v>
      </c>
      <c r="Y34641">
        <v>0</v>
      </c>
      <c r="Z34641">
        <v>0</v>
      </c>
      <c r="AA34641">
        <v>0</v>
      </c>
      <c r="AB34641">
        <v>0</v>
      </c>
      <c r="AC34641">
        <v>1</v>
      </c>
      <c r="AD34641">
        <v>0</v>
      </c>
    </row>
    <row r="34642" spans="1:30" hidden="1" x14ac:dyDescent="0.3">
      <c r="A34642" t="s">
        <v>99871</v>
      </c>
      <c r="B34642" t="s">
        <v>99876</v>
      </c>
      <c r="C34642" t="s">
        <v>32</v>
      </c>
      <c r="D34642" t="s">
        <v>139</v>
      </c>
      <c r="E34642" t="s">
        <v>5945</v>
      </c>
      <c r="F34642">
        <v>3000000</v>
      </c>
      <c r="G34642" t="s">
        <v>99871</v>
      </c>
      <c r="H34642" t="s">
        <v>99873</v>
      </c>
      <c r="I34642" t="s">
        <v>99874</v>
      </c>
      <c r="J34642" t="s">
        <v>99875</v>
      </c>
      <c r="K34642" t="s">
        <v>37</v>
      </c>
      <c r="L34642" t="s">
        <v>53</v>
      </c>
      <c r="M34642" t="s">
        <v>774</v>
      </c>
      <c r="N34642" t="s">
        <v>775</v>
      </c>
      <c r="O34642" t="s">
        <v>1091</v>
      </c>
      <c r="P34642" s="1">
        <v>38718</v>
      </c>
      <c r="Q34642" t="s">
        <v>53</v>
      </c>
      <c r="R34642" t="s">
        <v>56</v>
      </c>
      <c r="S34642" t="s">
        <v>41</v>
      </c>
      <c r="T34642" t="s">
        <v>99787</v>
      </c>
      <c r="U34642" t="s">
        <v>99787</v>
      </c>
      <c r="V34642">
        <v>0</v>
      </c>
      <c r="W34642">
        <v>0</v>
      </c>
      <c r="X34642">
        <v>0</v>
      </c>
      <c r="Y34642">
        <v>0</v>
      </c>
      <c r="Z34642">
        <v>0</v>
      </c>
      <c r="AA34642">
        <v>0</v>
      </c>
      <c r="AB34642">
        <v>0</v>
      </c>
      <c r="AC34642">
        <v>1</v>
      </c>
      <c r="AD34642">
        <v>0</v>
      </c>
    </row>
    <row r="34643" spans="1:30" hidden="1" x14ac:dyDescent="0.3">
      <c r="A34643" t="s">
        <v>99871</v>
      </c>
      <c r="B34643" t="s">
        <v>99877</v>
      </c>
      <c r="C34643" t="s">
        <v>32</v>
      </c>
      <c r="D34643" t="s">
        <v>33</v>
      </c>
      <c r="E34643" t="s">
        <v>7704</v>
      </c>
      <c r="F34643">
        <v>6500000</v>
      </c>
      <c r="G34643" t="s">
        <v>99871</v>
      </c>
      <c r="H34643" t="s">
        <v>99873</v>
      </c>
      <c r="I34643" t="s">
        <v>99874</v>
      </c>
      <c r="J34643" t="s">
        <v>99875</v>
      </c>
      <c r="K34643" t="s">
        <v>37</v>
      </c>
      <c r="L34643" t="s">
        <v>53</v>
      </c>
      <c r="M34643" t="s">
        <v>774</v>
      </c>
      <c r="N34643" t="s">
        <v>775</v>
      </c>
      <c r="O34643" t="s">
        <v>1091</v>
      </c>
      <c r="P34643" s="1">
        <v>38718</v>
      </c>
      <c r="Q34643" t="s">
        <v>53</v>
      </c>
      <c r="R34643" t="s">
        <v>56</v>
      </c>
      <c r="S34643" t="s">
        <v>41</v>
      </c>
      <c r="T34643" t="s">
        <v>99787</v>
      </c>
      <c r="U34643" t="s">
        <v>99787</v>
      </c>
      <c r="V34643">
        <v>0</v>
      </c>
      <c r="W34643">
        <v>0</v>
      </c>
      <c r="X34643">
        <v>0</v>
      </c>
      <c r="Y34643">
        <v>0</v>
      </c>
      <c r="Z34643">
        <v>0</v>
      </c>
      <c r="AA34643">
        <v>0</v>
      </c>
      <c r="AB34643">
        <v>0</v>
      </c>
      <c r="AC34643">
        <v>1</v>
      </c>
      <c r="AD34643">
        <v>0</v>
      </c>
    </row>
    <row r="34644" spans="1:30" hidden="1" x14ac:dyDescent="0.3">
      <c r="A34644" t="s">
        <v>99871</v>
      </c>
      <c r="B34644" t="s">
        <v>99878</v>
      </c>
      <c r="C34644" t="s">
        <v>32</v>
      </c>
      <c r="E34644" s="1">
        <v>40309</v>
      </c>
      <c r="F34644">
        <v>1000000</v>
      </c>
      <c r="G34644" t="s">
        <v>99871</v>
      </c>
      <c r="H34644" t="s">
        <v>99873</v>
      </c>
      <c r="I34644" t="s">
        <v>99874</v>
      </c>
      <c r="J34644" t="s">
        <v>99875</v>
      </c>
      <c r="K34644" t="s">
        <v>37</v>
      </c>
      <c r="L34644" t="s">
        <v>53</v>
      </c>
      <c r="M34644" t="s">
        <v>774</v>
      </c>
      <c r="N34644" t="s">
        <v>775</v>
      </c>
      <c r="O34644" t="s">
        <v>1091</v>
      </c>
      <c r="P34644" s="1">
        <v>38718</v>
      </c>
      <c r="Q34644" t="s">
        <v>53</v>
      </c>
      <c r="R34644" t="s">
        <v>56</v>
      </c>
      <c r="S34644" t="s">
        <v>41</v>
      </c>
      <c r="T34644" t="s">
        <v>99787</v>
      </c>
      <c r="U34644" t="s">
        <v>99787</v>
      </c>
      <c r="V34644">
        <v>0</v>
      </c>
      <c r="W34644">
        <v>0</v>
      </c>
      <c r="X34644">
        <v>0</v>
      </c>
      <c r="Y34644">
        <v>0</v>
      </c>
      <c r="Z34644">
        <v>0</v>
      </c>
      <c r="AA34644">
        <v>0</v>
      </c>
      <c r="AB34644">
        <v>0</v>
      </c>
      <c r="AC34644">
        <v>1</v>
      </c>
      <c r="AD34644">
        <v>0</v>
      </c>
    </row>
    <row r="34645" spans="1:30" hidden="1" x14ac:dyDescent="0.3">
      <c r="A34645" t="s">
        <v>99879</v>
      </c>
      <c r="B34645" t="s">
        <v>99880</v>
      </c>
      <c r="C34645" t="s">
        <v>32</v>
      </c>
      <c r="D34645" t="s">
        <v>322</v>
      </c>
      <c r="E34645" t="s">
        <v>24335</v>
      </c>
      <c r="F34645">
        <v>3000000</v>
      </c>
      <c r="G34645" t="s">
        <v>99879</v>
      </c>
      <c r="H34645" t="s">
        <v>99881</v>
      </c>
      <c r="I34645" t="s">
        <v>99882</v>
      </c>
      <c r="J34645" t="s">
        <v>99883</v>
      </c>
      <c r="K34645" t="s">
        <v>37</v>
      </c>
      <c r="L34645" t="s">
        <v>53</v>
      </c>
      <c r="M34645" t="s">
        <v>54</v>
      </c>
      <c r="N34645" t="s">
        <v>95</v>
      </c>
      <c r="O34645" t="s">
        <v>1160</v>
      </c>
      <c r="Q34645" t="s">
        <v>53</v>
      </c>
      <c r="R34645" t="s">
        <v>56</v>
      </c>
      <c r="S34645" t="s">
        <v>41</v>
      </c>
      <c r="T34645" t="s">
        <v>99787</v>
      </c>
      <c r="U34645" t="s">
        <v>99787</v>
      </c>
      <c r="V34645">
        <v>0</v>
      </c>
      <c r="W34645">
        <v>0</v>
      </c>
      <c r="X34645">
        <v>0</v>
      </c>
      <c r="Y34645">
        <v>0</v>
      </c>
      <c r="Z34645">
        <v>0</v>
      </c>
      <c r="AA34645">
        <v>0</v>
      </c>
      <c r="AB34645">
        <v>0</v>
      </c>
      <c r="AC34645">
        <v>1</v>
      </c>
      <c r="AD34645">
        <v>0</v>
      </c>
    </row>
    <row r="34646" spans="1:30" hidden="1" x14ac:dyDescent="0.3">
      <c r="A34646" t="s">
        <v>99884</v>
      </c>
      <c r="B34646" t="s">
        <v>99885</v>
      </c>
      <c r="C34646" t="s">
        <v>32</v>
      </c>
      <c r="E34646" s="1">
        <v>41644</v>
      </c>
      <c r="F34646">
        <v>50000</v>
      </c>
      <c r="G34646" t="s">
        <v>99884</v>
      </c>
      <c r="H34646" t="s">
        <v>99886</v>
      </c>
      <c r="I34646" t="s">
        <v>99887</v>
      </c>
      <c r="J34646" t="s">
        <v>99888</v>
      </c>
      <c r="K34646" t="s">
        <v>37</v>
      </c>
      <c r="L34646" t="s">
        <v>53</v>
      </c>
      <c r="M34646" t="s">
        <v>202</v>
      </c>
      <c r="N34646" t="s">
        <v>1822</v>
      </c>
      <c r="O34646" t="s">
        <v>1822</v>
      </c>
      <c r="Q34646" t="s">
        <v>53</v>
      </c>
      <c r="R34646" t="s">
        <v>56</v>
      </c>
      <c r="S34646" t="s">
        <v>41</v>
      </c>
      <c r="T34646" t="s">
        <v>99787</v>
      </c>
      <c r="U34646" t="s">
        <v>99787</v>
      </c>
      <c r="V34646">
        <v>0</v>
      </c>
      <c r="W34646">
        <v>0</v>
      </c>
      <c r="X34646">
        <v>0</v>
      </c>
      <c r="Y34646">
        <v>0</v>
      </c>
      <c r="Z34646">
        <v>0</v>
      </c>
      <c r="AA34646">
        <v>0</v>
      </c>
      <c r="AB34646">
        <v>0</v>
      </c>
      <c r="AC34646">
        <v>1</v>
      </c>
      <c r="AD34646">
        <v>0</v>
      </c>
    </row>
    <row r="34647" spans="1:30" hidden="1" x14ac:dyDescent="0.3">
      <c r="A34647" t="s">
        <v>99889</v>
      </c>
      <c r="B34647" t="s">
        <v>99890</v>
      </c>
      <c r="C34647" t="s">
        <v>32</v>
      </c>
      <c r="D34647" t="s">
        <v>139</v>
      </c>
      <c r="E34647" s="1">
        <v>37352</v>
      </c>
      <c r="F34647">
        <v>2000000</v>
      </c>
      <c r="G34647" t="s">
        <v>99889</v>
      </c>
      <c r="H34647" t="s">
        <v>99891</v>
      </c>
      <c r="I34647" t="s">
        <v>99892</v>
      </c>
      <c r="J34647" t="s">
        <v>99893</v>
      </c>
      <c r="K34647" t="s">
        <v>72</v>
      </c>
      <c r="L34647" t="s">
        <v>53</v>
      </c>
      <c r="M34647" t="s">
        <v>774</v>
      </c>
      <c r="N34647" t="s">
        <v>775</v>
      </c>
      <c r="O34647" t="s">
        <v>1357</v>
      </c>
      <c r="P34647" s="1">
        <v>36161</v>
      </c>
      <c r="Q34647" t="s">
        <v>53</v>
      </c>
      <c r="R34647" t="s">
        <v>56</v>
      </c>
      <c r="S34647" t="s">
        <v>41</v>
      </c>
      <c r="T34647" t="s">
        <v>99787</v>
      </c>
      <c r="U34647" t="s">
        <v>99787</v>
      </c>
      <c r="V34647">
        <v>0</v>
      </c>
      <c r="W34647">
        <v>0</v>
      </c>
      <c r="X34647">
        <v>0</v>
      </c>
      <c r="Y34647">
        <v>0</v>
      </c>
      <c r="Z34647">
        <v>0</v>
      </c>
      <c r="AA34647">
        <v>0</v>
      </c>
      <c r="AB34647">
        <v>0</v>
      </c>
      <c r="AC34647">
        <v>1</v>
      </c>
      <c r="AD34647">
        <v>0</v>
      </c>
    </row>
    <row r="34648" spans="1:30" hidden="1" x14ac:dyDescent="0.3">
      <c r="A34648" t="s">
        <v>99894</v>
      </c>
      <c r="B34648" t="s">
        <v>99895</v>
      </c>
      <c r="C34648" t="s">
        <v>32</v>
      </c>
      <c r="D34648" t="s">
        <v>50</v>
      </c>
      <c r="E34648" t="s">
        <v>3268</v>
      </c>
      <c r="F34648">
        <v>2800000</v>
      </c>
      <c r="G34648" t="s">
        <v>99894</v>
      </c>
      <c r="H34648" t="s">
        <v>99896</v>
      </c>
      <c r="I34648" t="s">
        <v>99897</v>
      </c>
      <c r="J34648" t="s">
        <v>99804</v>
      </c>
      <c r="K34648" t="s">
        <v>37</v>
      </c>
      <c r="L34648" t="s">
        <v>53</v>
      </c>
      <c r="M34648" t="s">
        <v>54</v>
      </c>
      <c r="N34648" t="s">
        <v>95</v>
      </c>
      <c r="O34648" t="s">
        <v>1489</v>
      </c>
      <c r="P34648" s="1">
        <v>39814</v>
      </c>
      <c r="Q34648" t="s">
        <v>53</v>
      </c>
      <c r="R34648" t="s">
        <v>56</v>
      </c>
      <c r="S34648" t="s">
        <v>41</v>
      </c>
      <c r="T34648" t="s">
        <v>99787</v>
      </c>
      <c r="U34648" t="s">
        <v>99787</v>
      </c>
      <c r="V34648">
        <v>0</v>
      </c>
      <c r="W34648">
        <v>0</v>
      </c>
      <c r="X34648">
        <v>0</v>
      </c>
      <c r="Y34648">
        <v>0</v>
      </c>
      <c r="Z34648">
        <v>0</v>
      </c>
      <c r="AA34648">
        <v>0</v>
      </c>
      <c r="AB34648">
        <v>0</v>
      </c>
      <c r="AC34648">
        <v>1</v>
      </c>
      <c r="AD34648">
        <v>0</v>
      </c>
    </row>
    <row r="34649" spans="1:30" hidden="1" x14ac:dyDescent="0.3">
      <c r="A34649" t="s">
        <v>99894</v>
      </c>
      <c r="B34649" t="s">
        <v>99898</v>
      </c>
      <c r="C34649" t="s">
        <v>32</v>
      </c>
      <c r="D34649" t="s">
        <v>33</v>
      </c>
      <c r="E34649" t="s">
        <v>4590</v>
      </c>
      <c r="F34649">
        <v>8000000</v>
      </c>
      <c r="G34649" t="s">
        <v>99894</v>
      </c>
      <c r="H34649" t="s">
        <v>99896</v>
      </c>
      <c r="I34649" t="s">
        <v>99897</v>
      </c>
      <c r="J34649" t="s">
        <v>99804</v>
      </c>
      <c r="K34649" t="s">
        <v>37</v>
      </c>
      <c r="L34649" t="s">
        <v>53</v>
      </c>
      <c r="M34649" t="s">
        <v>54</v>
      </c>
      <c r="N34649" t="s">
        <v>95</v>
      </c>
      <c r="O34649" t="s">
        <v>1489</v>
      </c>
      <c r="P34649" s="1">
        <v>39814</v>
      </c>
      <c r="Q34649" t="s">
        <v>53</v>
      </c>
      <c r="R34649" t="s">
        <v>56</v>
      </c>
      <c r="S34649" t="s">
        <v>41</v>
      </c>
      <c r="T34649" t="s">
        <v>99787</v>
      </c>
      <c r="U34649" t="s">
        <v>99787</v>
      </c>
      <c r="V34649">
        <v>0</v>
      </c>
      <c r="W34649">
        <v>0</v>
      </c>
      <c r="X34649">
        <v>0</v>
      </c>
      <c r="Y34649">
        <v>0</v>
      </c>
      <c r="Z34649">
        <v>0</v>
      </c>
      <c r="AA34649">
        <v>0</v>
      </c>
      <c r="AB34649">
        <v>0</v>
      </c>
      <c r="AC34649">
        <v>1</v>
      </c>
      <c r="AD34649">
        <v>0</v>
      </c>
    </row>
    <row r="34650" spans="1:30" hidden="1" x14ac:dyDescent="0.3">
      <c r="A34650" t="s">
        <v>99894</v>
      </c>
      <c r="B34650" t="s">
        <v>99899</v>
      </c>
      <c r="C34650" t="s">
        <v>32</v>
      </c>
      <c r="D34650" t="s">
        <v>50</v>
      </c>
      <c r="E34650" t="s">
        <v>10993</v>
      </c>
      <c r="F34650">
        <v>2300000</v>
      </c>
      <c r="G34650" t="s">
        <v>99894</v>
      </c>
      <c r="H34650" t="s">
        <v>99896</v>
      </c>
      <c r="I34650" t="s">
        <v>99897</v>
      </c>
      <c r="J34650" t="s">
        <v>99804</v>
      </c>
      <c r="K34650" t="s">
        <v>37</v>
      </c>
      <c r="L34650" t="s">
        <v>53</v>
      </c>
      <c r="M34650" t="s">
        <v>54</v>
      </c>
      <c r="N34650" t="s">
        <v>95</v>
      </c>
      <c r="O34650" t="s">
        <v>1489</v>
      </c>
      <c r="P34650" s="1">
        <v>39814</v>
      </c>
      <c r="Q34650" t="s">
        <v>53</v>
      </c>
      <c r="R34650" t="s">
        <v>56</v>
      </c>
      <c r="S34650" t="s">
        <v>41</v>
      </c>
      <c r="T34650" t="s">
        <v>99787</v>
      </c>
      <c r="U34650" t="s">
        <v>99787</v>
      </c>
      <c r="V34650">
        <v>0</v>
      </c>
      <c r="W34650">
        <v>0</v>
      </c>
      <c r="X34650">
        <v>0</v>
      </c>
      <c r="Y34650">
        <v>0</v>
      </c>
      <c r="Z34650">
        <v>0</v>
      </c>
      <c r="AA34650">
        <v>0</v>
      </c>
      <c r="AB34650">
        <v>0</v>
      </c>
      <c r="AC34650">
        <v>1</v>
      </c>
      <c r="AD34650">
        <v>0</v>
      </c>
    </row>
    <row r="34651" spans="1:30" hidden="1" x14ac:dyDescent="0.3">
      <c r="A34651" t="s">
        <v>99900</v>
      </c>
      <c r="B34651" t="s">
        <v>99901</v>
      </c>
      <c r="C34651" t="s">
        <v>32</v>
      </c>
      <c r="D34651" t="s">
        <v>50</v>
      </c>
      <c r="E34651" s="1">
        <v>40913</v>
      </c>
      <c r="F34651">
        <v>276686</v>
      </c>
      <c r="G34651" t="s">
        <v>99900</v>
      </c>
      <c r="H34651" t="s">
        <v>99902</v>
      </c>
      <c r="I34651" t="s">
        <v>99903</v>
      </c>
      <c r="J34651" t="s">
        <v>99804</v>
      </c>
      <c r="K34651" t="s">
        <v>37</v>
      </c>
      <c r="L34651" t="s">
        <v>53</v>
      </c>
      <c r="M34651" t="s">
        <v>643</v>
      </c>
      <c r="N34651" t="s">
        <v>644</v>
      </c>
      <c r="O34651" t="s">
        <v>23617</v>
      </c>
      <c r="P34651" s="1">
        <v>36526</v>
      </c>
      <c r="Q34651" t="s">
        <v>53</v>
      </c>
      <c r="R34651" t="s">
        <v>56</v>
      </c>
      <c r="S34651" t="s">
        <v>41</v>
      </c>
      <c r="T34651" t="s">
        <v>99787</v>
      </c>
      <c r="U34651" t="s">
        <v>99787</v>
      </c>
      <c r="V34651">
        <v>0</v>
      </c>
      <c r="W34651">
        <v>0</v>
      </c>
      <c r="X34651">
        <v>0</v>
      </c>
      <c r="Y34651">
        <v>0</v>
      </c>
      <c r="Z34651">
        <v>0</v>
      </c>
      <c r="AA34651">
        <v>0</v>
      </c>
      <c r="AB34651">
        <v>0</v>
      </c>
      <c r="AC34651">
        <v>1</v>
      </c>
      <c r="AD34651">
        <v>0</v>
      </c>
    </row>
    <row r="34652" spans="1:30" hidden="1" x14ac:dyDescent="0.3">
      <c r="A34652" t="s">
        <v>99904</v>
      </c>
      <c r="B34652" t="s">
        <v>99905</v>
      </c>
      <c r="C34652" t="s">
        <v>32</v>
      </c>
      <c r="D34652" t="s">
        <v>33</v>
      </c>
      <c r="E34652" s="1">
        <v>42254</v>
      </c>
      <c r="F34652">
        <v>7300000</v>
      </c>
      <c r="G34652" t="s">
        <v>99904</v>
      </c>
      <c r="H34652" t="s">
        <v>99906</v>
      </c>
      <c r="I34652" t="s">
        <v>99907</v>
      </c>
      <c r="J34652" t="s">
        <v>99908</v>
      </c>
      <c r="K34652" t="s">
        <v>37</v>
      </c>
      <c r="L34652" t="s">
        <v>53</v>
      </c>
      <c r="M34652" t="s">
        <v>101</v>
      </c>
      <c r="N34652" t="s">
        <v>102</v>
      </c>
      <c r="O34652" t="s">
        <v>103</v>
      </c>
      <c r="P34652" s="1">
        <v>40909</v>
      </c>
      <c r="Q34652" t="s">
        <v>53</v>
      </c>
      <c r="R34652" t="s">
        <v>56</v>
      </c>
      <c r="S34652" t="s">
        <v>41</v>
      </c>
      <c r="T34652" t="s">
        <v>99787</v>
      </c>
      <c r="U34652" t="s">
        <v>99787</v>
      </c>
      <c r="V34652">
        <v>0</v>
      </c>
      <c r="W34652">
        <v>0</v>
      </c>
      <c r="X34652">
        <v>0</v>
      </c>
      <c r="Y34652">
        <v>0</v>
      </c>
      <c r="Z34652">
        <v>0</v>
      </c>
      <c r="AA34652">
        <v>0</v>
      </c>
      <c r="AB34652">
        <v>0</v>
      </c>
      <c r="AC34652">
        <v>1</v>
      </c>
      <c r="AD34652">
        <v>0</v>
      </c>
    </row>
    <row r="34653" spans="1:30" hidden="1" x14ac:dyDescent="0.3">
      <c r="A34653" t="s">
        <v>99904</v>
      </c>
      <c r="B34653" t="s">
        <v>99909</v>
      </c>
      <c r="C34653" t="s">
        <v>32</v>
      </c>
      <c r="D34653" t="s">
        <v>50</v>
      </c>
      <c r="E34653" s="1">
        <v>40920</v>
      </c>
      <c r="F34653">
        <v>1800000</v>
      </c>
      <c r="G34653" t="s">
        <v>99904</v>
      </c>
      <c r="H34653" t="s">
        <v>99906</v>
      </c>
      <c r="I34653" t="s">
        <v>99907</v>
      </c>
      <c r="J34653" t="s">
        <v>99908</v>
      </c>
      <c r="K34653" t="s">
        <v>37</v>
      </c>
      <c r="L34653" t="s">
        <v>53</v>
      </c>
      <c r="M34653" t="s">
        <v>101</v>
      </c>
      <c r="N34653" t="s">
        <v>102</v>
      </c>
      <c r="O34653" t="s">
        <v>103</v>
      </c>
      <c r="P34653" s="1">
        <v>40909</v>
      </c>
      <c r="Q34653" t="s">
        <v>53</v>
      </c>
      <c r="R34653" t="s">
        <v>56</v>
      </c>
      <c r="S34653" t="s">
        <v>41</v>
      </c>
      <c r="T34653" t="s">
        <v>99787</v>
      </c>
      <c r="U34653" t="s">
        <v>99787</v>
      </c>
      <c r="V34653">
        <v>0</v>
      </c>
      <c r="W34653">
        <v>0</v>
      </c>
      <c r="X34653">
        <v>0</v>
      </c>
      <c r="Y34653">
        <v>0</v>
      </c>
      <c r="Z34653">
        <v>0</v>
      </c>
      <c r="AA34653">
        <v>0</v>
      </c>
      <c r="AB34653">
        <v>0</v>
      </c>
      <c r="AC34653">
        <v>1</v>
      </c>
      <c r="AD34653">
        <v>0</v>
      </c>
    </row>
    <row r="34654" spans="1:30" hidden="1" x14ac:dyDescent="0.3">
      <c r="A34654" t="s">
        <v>99904</v>
      </c>
      <c r="B34654" t="s">
        <v>99910</v>
      </c>
      <c r="C34654" t="s">
        <v>32</v>
      </c>
      <c r="D34654" t="s">
        <v>33</v>
      </c>
      <c r="E34654" t="s">
        <v>13064</v>
      </c>
      <c r="F34654">
        <v>1500000</v>
      </c>
      <c r="G34654" t="s">
        <v>99904</v>
      </c>
      <c r="H34654" t="s">
        <v>99906</v>
      </c>
      <c r="I34654" t="s">
        <v>99907</v>
      </c>
      <c r="J34654" t="s">
        <v>99908</v>
      </c>
      <c r="K34654" t="s">
        <v>37</v>
      </c>
      <c r="L34654" t="s">
        <v>53</v>
      </c>
      <c r="M34654" t="s">
        <v>101</v>
      </c>
      <c r="N34654" t="s">
        <v>102</v>
      </c>
      <c r="O34654" t="s">
        <v>103</v>
      </c>
      <c r="P34654" s="1">
        <v>40909</v>
      </c>
      <c r="Q34654" t="s">
        <v>53</v>
      </c>
      <c r="R34654" t="s">
        <v>56</v>
      </c>
      <c r="S34654" t="s">
        <v>41</v>
      </c>
      <c r="T34654" t="s">
        <v>99787</v>
      </c>
      <c r="U34654" t="s">
        <v>99787</v>
      </c>
      <c r="V34654">
        <v>0</v>
      </c>
      <c r="W34654">
        <v>0</v>
      </c>
      <c r="X34654">
        <v>0</v>
      </c>
      <c r="Y34654">
        <v>0</v>
      </c>
      <c r="Z34654">
        <v>0</v>
      </c>
      <c r="AA34654">
        <v>0</v>
      </c>
      <c r="AB34654">
        <v>0</v>
      </c>
      <c r="AC34654">
        <v>1</v>
      </c>
      <c r="AD34654">
        <v>0</v>
      </c>
    </row>
    <row r="34655" spans="1:30" hidden="1" x14ac:dyDescent="0.3">
      <c r="A34655" t="s">
        <v>99911</v>
      </c>
      <c r="B34655" t="s">
        <v>99912</v>
      </c>
      <c r="C34655" t="s">
        <v>32</v>
      </c>
      <c r="E34655" s="1">
        <v>42014</v>
      </c>
      <c r="F34655">
        <v>110000</v>
      </c>
      <c r="G34655" t="s">
        <v>99911</v>
      </c>
      <c r="H34655" t="s">
        <v>99913</v>
      </c>
      <c r="I34655" t="s">
        <v>99914</v>
      </c>
      <c r="J34655" t="s">
        <v>99787</v>
      </c>
      <c r="K34655" t="s">
        <v>37</v>
      </c>
      <c r="L34655" t="s">
        <v>53</v>
      </c>
      <c r="M34655" t="s">
        <v>73</v>
      </c>
      <c r="N34655" t="s">
        <v>74</v>
      </c>
      <c r="O34655" t="s">
        <v>75</v>
      </c>
      <c r="Q34655" t="s">
        <v>53</v>
      </c>
      <c r="R34655" t="s">
        <v>56</v>
      </c>
      <c r="S34655" t="s">
        <v>41</v>
      </c>
      <c r="T34655" t="s">
        <v>99787</v>
      </c>
      <c r="U34655" t="s">
        <v>99787</v>
      </c>
      <c r="V34655">
        <v>0</v>
      </c>
      <c r="W34655">
        <v>0</v>
      </c>
      <c r="X34655">
        <v>0</v>
      </c>
      <c r="Y34655">
        <v>0</v>
      </c>
      <c r="Z34655">
        <v>0</v>
      </c>
      <c r="AA34655">
        <v>0</v>
      </c>
      <c r="AB34655">
        <v>0</v>
      </c>
      <c r="AC34655">
        <v>1</v>
      </c>
      <c r="AD34655">
        <v>0</v>
      </c>
    </row>
    <row r="34656" spans="1:30" hidden="1" x14ac:dyDescent="0.3">
      <c r="A34656" t="s">
        <v>99915</v>
      </c>
      <c r="B34656" t="s">
        <v>99916</v>
      </c>
      <c r="C34656" t="s">
        <v>32</v>
      </c>
      <c r="D34656" t="s">
        <v>50</v>
      </c>
      <c r="E34656" s="1">
        <v>41278</v>
      </c>
      <c r="F34656">
        <v>1800000</v>
      </c>
      <c r="G34656" t="s">
        <v>99915</v>
      </c>
      <c r="H34656" t="s">
        <v>99917</v>
      </c>
      <c r="I34656" t="s">
        <v>99918</v>
      </c>
      <c r="J34656" t="s">
        <v>99919</v>
      </c>
      <c r="K34656" t="s">
        <v>72</v>
      </c>
      <c r="L34656" t="s">
        <v>53</v>
      </c>
      <c r="M34656" t="s">
        <v>209</v>
      </c>
      <c r="N34656" t="s">
        <v>210</v>
      </c>
      <c r="O34656" t="s">
        <v>210</v>
      </c>
      <c r="P34656" s="1">
        <v>39083</v>
      </c>
      <c r="Q34656" t="s">
        <v>53</v>
      </c>
      <c r="R34656" t="s">
        <v>56</v>
      </c>
      <c r="S34656" t="s">
        <v>41</v>
      </c>
      <c r="T34656" t="s">
        <v>99787</v>
      </c>
      <c r="U34656" t="s">
        <v>99787</v>
      </c>
      <c r="V34656">
        <v>0</v>
      </c>
      <c r="W34656">
        <v>0</v>
      </c>
      <c r="X34656">
        <v>0</v>
      </c>
      <c r="Y34656">
        <v>0</v>
      </c>
      <c r="Z34656">
        <v>0</v>
      </c>
      <c r="AA34656">
        <v>0</v>
      </c>
      <c r="AB34656">
        <v>0</v>
      </c>
      <c r="AC34656">
        <v>1</v>
      </c>
      <c r="AD34656">
        <v>0</v>
      </c>
    </row>
    <row r="34657" spans="1:30" hidden="1" x14ac:dyDescent="0.3">
      <c r="A34657" t="s">
        <v>99920</v>
      </c>
      <c r="B34657" t="s">
        <v>99921</v>
      </c>
      <c r="C34657" t="s">
        <v>32</v>
      </c>
      <c r="E34657" t="s">
        <v>14618</v>
      </c>
      <c r="F34657">
        <v>73000</v>
      </c>
      <c r="G34657" t="s">
        <v>99920</v>
      </c>
      <c r="H34657" t="s">
        <v>99922</v>
      </c>
      <c r="I34657" t="s">
        <v>99923</v>
      </c>
      <c r="J34657" t="s">
        <v>99924</v>
      </c>
      <c r="K34657" t="s">
        <v>37</v>
      </c>
      <c r="L34657" t="s">
        <v>53</v>
      </c>
      <c r="M34657" t="s">
        <v>54</v>
      </c>
      <c r="N34657" t="s">
        <v>55</v>
      </c>
      <c r="O34657" t="s">
        <v>55</v>
      </c>
      <c r="P34657" s="1">
        <v>41640</v>
      </c>
      <c r="Q34657" t="s">
        <v>53</v>
      </c>
      <c r="R34657" t="s">
        <v>56</v>
      </c>
      <c r="S34657" t="s">
        <v>41</v>
      </c>
      <c r="T34657" t="s">
        <v>99787</v>
      </c>
      <c r="U34657" t="s">
        <v>99787</v>
      </c>
      <c r="V34657">
        <v>0</v>
      </c>
      <c r="W34657">
        <v>0</v>
      </c>
      <c r="X34657">
        <v>0</v>
      </c>
      <c r="Y34657">
        <v>0</v>
      </c>
      <c r="Z34657">
        <v>0</v>
      </c>
      <c r="AA34657">
        <v>0</v>
      </c>
      <c r="AB34657">
        <v>0</v>
      </c>
      <c r="AC34657">
        <v>1</v>
      </c>
      <c r="AD34657">
        <v>0</v>
      </c>
    </row>
    <row r="34658" spans="1:30" hidden="1" x14ac:dyDescent="0.3">
      <c r="A34658" t="s">
        <v>99925</v>
      </c>
      <c r="B34658" t="s">
        <v>99926</v>
      </c>
      <c r="C34658" t="s">
        <v>32</v>
      </c>
      <c r="D34658" t="s">
        <v>139</v>
      </c>
      <c r="E34658" t="s">
        <v>833</v>
      </c>
      <c r="F34658">
        <v>10100000</v>
      </c>
      <c r="G34658" t="s">
        <v>99925</v>
      </c>
      <c r="H34658" t="s">
        <v>99927</v>
      </c>
      <c r="I34658" t="s">
        <v>99928</v>
      </c>
      <c r="J34658" t="s">
        <v>99804</v>
      </c>
      <c r="K34658" t="s">
        <v>72</v>
      </c>
      <c r="L34658" t="s">
        <v>53</v>
      </c>
      <c r="M34658" t="s">
        <v>54</v>
      </c>
      <c r="N34658" t="s">
        <v>95</v>
      </c>
      <c r="O34658" t="s">
        <v>1662</v>
      </c>
      <c r="P34658" s="1">
        <v>37622</v>
      </c>
      <c r="Q34658" t="s">
        <v>53</v>
      </c>
      <c r="R34658" t="s">
        <v>56</v>
      </c>
      <c r="S34658" t="s">
        <v>41</v>
      </c>
      <c r="T34658" t="s">
        <v>99787</v>
      </c>
      <c r="U34658" t="s">
        <v>99787</v>
      </c>
      <c r="V34658">
        <v>0</v>
      </c>
      <c r="W34658">
        <v>0</v>
      </c>
      <c r="X34658">
        <v>0</v>
      </c>
      <c r="Y34658">
        <v>0</v>
      </c>
      <c r="Z34658">
        <v>0</v>
      </c>
      <c r="AA34658">
        <v>0</v>
      </c>
      <c r="AB34658">
        <v>0</v>
      </c>
      <c r="AC34658">
        <v>1</v>
      </c>
      <c r="AD34658">
        <v>0</v>
      </c>
    </row>
    <row r="34659" spans="1:30" hidden="1" x14ac:dyDescent="0.3">
      <c r="A34659" t="s">
        <v>99925</v>
      </c>
      <c r="B34659" t="s">
        <v>99929</v>
      </c>
      <c r="C34659" t="s">
        <v>32</v>
      </c>
      <c r="D34659" t="s">
        <v>322</v>
      </c>
      <c r="E34659" s="1">
        <v>40088</v>
      </c>
      <c r="F34659">
        <v>10050000</v>
      </c>
      <c r="G34659" t="s">
        <v>99925</v>
      </c>
      <c r="H34659" t="s">
        <v>99927</v>
      </c>
      <c r="I34659" t="s">
        <v>99928</v>
      </c>
      <c r="J34659" t="s">
        <v>99804</v>
      </c>
      <c r="K34659" t="s">
        <v>72</v>
      </c>
      <c r="L34659" t="s">
        <v>53</v>
      </c>
      <c r="M34659" t="s">
        <v>54</v>
      </c>
      <c r="N34659" t="s">
        <v>95</v>
      </c>
      <c r="O34659" t="s">
        <v>1662</v>
      </c>
      <c r="P34659" s="1">
        <v>37622</v>
      </c>
      <c r="Q34659" t="s">
        <v>53</v>
      </c>
      <c r="R34659" t="s">
        <v>56</v>
      </c>
      <c r="S34659" t="s">
        <v>41</v>
      </c>
      <c r="T34659" t="s">
        <v>99787</v>
      </c>
      <c r="U34659" t="s">
        <v>99787</v>
      </c>
      <c r="V34659">
        <v>0</v>
      </c>
      <c r="W34659">
        <v>0</v>
      </c>
      <c r="X34659">
        <v>0</v>
      </c>
      <c r="Y34659">
        <v>0</v>
      </c>
      <c r="Z34659">
        <v>0</v>
      </c>
      <c r="AA34659">
        <v>0</v>
      </c>
      <c r="AB34659">
        <v>0</v>
      </c>
      <c r="AC34659">
        <v>1</v>
      </c>
      <c r="AD34659">
        <v>0</v>
      </c>
    </row>
    <row r="34660" spans="1:30" hidden="1" x14ac:dyDescent="0.3">
      <c r="A34660" t="s">
        <v>99925</v>
      </c>
      <c r="B34660" t="s">
        <v>99930</v>
      </c>
      <c r="C34660" t="s">
        <v>32</v>
      </c>
      <c r="D34660" t="s">
        <v>322</v>
      </c>
      <c r="E34660" s="1">
        <v>40035</v>
      </c>
      <c r="F34660">
        <v>10000000</v>
      </c>
      <c r="G34660" t="s">
        <v>99925</v>
      </c>
      <c r="H34660" t="s">
        <v>99927</v>
      </c>
      <c r="I34660" t="s">
        <v>99928</v>
      </c>
      <c r="J34660" t="s">
        <v>99804</v>
      </c>
      <c r="K34660" t="s">
        <v>72</v>
      </c>
      <c r="L34660" t="s">
        <v>53</v>
      </c>
      <c r="M34660" t="s">
        <v>54</v>
      </c>
      <c r="N34660" t="s">
        <v>95</v>
      </c>
      <c r="O34660" t="s">
        <v>1662</v>
      </c>
      <c r="P34660" s="1">
        <v>37622</v>
      </c>
      <c r="Q34660" t="s">
        <v>53</v>
      </c>
      <c r="R34660" t="s">
        <v>56</v>
      </c>
      <c r="S34660" t="s">
        <v>41</v>
      </c>
      <c r="T34660" t="s">
        <v>99787</v>
      </c>
      <c r="U34660" t="s">
        <v>99787</v>
      </c>
      <c r="V34660">
        <v>0</v>
      </c>
      <c r="W34660">
        <v>0</v>
      </c>
      <c r="X34660">
        <v>0</v>
      </c>
      <c r="Y34660">
        <v>0</v>
      </c>
      <c r="Z34660">
        <v>0</v>
      </c>
      <c r="AA34660">
        <v>0</v>
      </c>
      <c r="AB34660">
        <v>0</v>
      </c>
      <c r="AC34660">
        <v>1</v>
      </c>
      <c r="AD34660">
        <v>0</v>
      </c>
    </row>
    <row r="34661" spans="1:30" hidden="1" x14ac:dyDescent="0.3">
      <c r="A34661" t="s">
        <v>99931</v>
      </c>
      <c r="B34661" t="s">
        <v>99932</v>
      </c>
      <c r="C34661" t="s">
        <v>32</v>
      </c>
      <c r="D34661" t="s">
        <v>50</v>
      </c>
      <c r="E34661" s="1">
        <v>41645</v>
      </c>
      <c r="F34661">
        <v>500000</v>
      </c>
      <c r="G34661" t="s">
        <v>99931</v>
      </c>
      <c r="H34661" t="s">
        <v>99933</v>
      </c>
      <c r="I34661" t="s">
        <v>99934</v>
      </c>
      <c r="J34661" t="s">
        <v>99935</v>
      </c>
      <c r="K34661" t="s">
        <v>37</v>
      </c>
      <c r="L34661" t="s">
        <v>53</v>
      </c>
      <c r="M34661" t="s">
        <v>73</v>
      </c>
      <c r="N34661" t="s">
        <v>8878</v>
      </c>
      <c r="O34661" t="s">
        <v>10175</v>
      </c>
      <c r="P34661" s="1">
        <v>41281</v>
      </c>
      <c r="Q34661" t="s">
        <v>53</v>
      </c>
      <c r="R34661" t="s">
        <v>56</v>
      </c>
      <c r="S34661" t="s">
        <v>41</v>
      </c>
      <c r="T34661" t="s">
        <v>99787</v>
      </c>
      <c r="U34661" t="s">
        <v>99787</v>
      </c>
      <c r="V34661">
        <v>0</v>
      </c>
      <c r="W34661">
        <v>0</v>
      </c>
      <c r="X34661">
        <v>0</v>
      </c>
      <c r="Y34661">
        <v>0</v>
      </c>
      <c r="Z34661">
        <v>0</v>
      </c>
      <c r="AA34661">
        <v>0</v>
      </c>
      <c r="AB34661">
        <v>0</v>
      </c>
      <c r="AC34661">
        <v>1</v>
      </c>
      <c r="AD34661">
        <v>0</v>
      </c>
    </row>
    <row r="34662" spans="1:30" hidden="1" x14ac:dyDescent="0.3">
      <c r="A34662" t="s">
        <v>99936</v>
      </c>
      <c r="B34662" t="s">
        <v>99937</v>
      </c>
      <c r="C34662" t="s">
        <v>32</v>
      </c>
      <c r="E34662" t="s">
        <v>19524</v>
      </c>
      <c r="F34662">
        <v>24999</v>
      </c>
      <c r="G34662" t="s">
        <v>99936</v>
      </c>
      <c r="H34662" t="s">
        <v>99938</v>
      </c>
      <c r="I34662" t="s">
        <v>99939</v>
      </c>
      <c r="J34662" t="s">
        <v>99804</v>
      </c>
      <c r="K34662" t="s">
        <v>37</v>
      </c>
      <c r="L34662" t="s">
        <v>53</v>
      </c>
      <c r="M34662" t="s">
        <v>62</v>
      </c>
      <c r="N34662" t="s">
        <v>63</v>
      </c>
      <c r="O34662" t="s">
        <v>948</v>
      </c>
      <c r="P34662" s="1">
        <v>39083</v>
      </c>
      <c r="Q34662" t="s">
        <v>53</v>
      </c>
      <c r="R34662" t="s">
        <v>56</v>
      </c>
      <c r="S34662" t="s">
        <v>41</v>
      </c>
      <c r="T34662" t="s">
        <v>99787</v>
      </c>
      <c r="U34662" t="s">
        <v>99787</v>
      </c>
      <c r="V34662">
        <v>0</v>
      </c>
      <c r="W34662">
        <v>0</v>
      </c>
      <c r="X34662">
        <v>0</v>
      </c>
      <c r="Y34662">
        <v>0</v>
      </c>
      <c r="Z34662">
        <v>0</v>
      </c>
      <c r="AA34662">
        <v>0</v>
      </c>
      <c r="AB34662">
        <v>0</v>
      </c>
      <c r="AC34662">
        <v>1</v>
      </c>
      <c r="AD34662">
        <v>0</v>
      </c>
    </row>
    <row r="34663" spans="1:30" hidden="1" x14ac:dyDescent="0.3">
      <c r="A34663" t="s">
        <v>99936</v>
      </c>
      <c r="B34663" t="s">
        <v>99940</v>
      </c>
      <c r="C34663" t="s">
        <v>32</v>
      </c>
      <c r="E34663" s="1">
        <v>40098</v>
      </c>
      <c r="F34663">
        <v>225000</v>
      </c>
      <c r="G34663" t="s">
        <v>99936</v>
      </c>
      <c r="H34663" t="s">
        <v>99938</v>
      </c>
      <c r="I34663" t="s">
        <v>99939</v>
      </c>
      <c r="J34663" t="s">
        <v>99804</v>
      </c>
      <c r="K34663" t="s">
        <v>37</v>
      </c>
      <c r="L34663" t="s">
        <v>53</v>
      </c>
      <c r="M34663" t="s">
        <v>62</v>
      </c>
      <c r="N34663" t="s">
        <v>63</v>
      </c>
      <c r="O34663" t="s">
        <v>948</v>
      </c>
      <c r="P34663" s="1">
        <v>39083</v>
      </c>
      <c r="Q34663" t="s">
        <v>53</v>
      </c>
      <c r="R34663" t="s">
        <v>56</v>
      </c>
      <c r="S34663" t="s">
        <v>41</v>
      </c>
      <c r="T34663" t="s">
        <v>99787</v>
      </c>
      <c r="U34663" t="s">
        <v>99787</v>
      </c>
      <c r="V34663">
        <v>0</v>
      </c>
      <c r="W34663">
        <v>0</v>
      </c>
      <c r="X34663">
        <v>0</v>
      </c>
      <c r="Y34663">
        <v>0</v>
      </c>
      <c r="Z34663">
        <v>0</v>
      </c>
      <c r="AA34663">
        <v>0</v>
      </c>
      <c r="AB34663">
        <v>0</v>
      </c>
      <c r="AC34663">
        <v>1</v>
      </c>
      <c r="AD34663">
        <v>0</v>
      </c>
    </row>
    <row r="34664" spans="1:30" hidden="1" x14ac:dyDescent="0.3">
      <c r="A34664" t="s">
        <v>99936</v>
      </c>
      <c r="B34664" t="s">
        <v>99941</v>
      </c>
      <c r="C34664" t="s">
        <v>32</v>
      </c>
      <c r="E34664" s="1">
        <v>40391</v>
      </c>
      <c r="F34664">
        <v>570000</v>
      </c>
      <c r="G34664" t="s">
        <v>99936</v>
      </c>
      <c r="H34664" t="s">
        <v>99938</v>
      </c>
      <c r="I34664" t="s">
        <v>99939</v>
      </c>
      <c r="J34664" t="s">
        <v>99804</v>
      </c>
      <c r="K34664" t="s">
        <v>37</v>
      </c>
      <c r="L34664" t="s">
        <v>53</v>
      </c>
      <c r="M34664" t="s">
        <v>62</v>
      </c>
      <c r="N34664" t="s">
        <v>63</v>
      </c>
      <c r="O34664" t="s">
        <v>948</v>
      </c>
      <c r="P34664" s="1">
        <v>39083</v>
      </c>
      <c r="Q34664" t="s">
        <v>53</v>
      </c>
      <c r="R34664" t="s">
        <v>56</v>
      </c>
      <c r="S34664" t="s">
        <v>41</v>
      </c>
      <c r="T34664" t="s">
        <v>99787</v>
      </c>
      <c r="U34664" t="s">
        <v>99787</v>
      </c>
      <c r="V34664">
        <v>0</v>
      </c>
      <c r="W34664">
        <v>0</v>
      </c>
      <c r="X34664">
        <v>0</v>
      </c>
      <c r="Y34664">
        <v>0</v>
      </c>
      <c r="Z34664">
        <v>0</v>
      </c>
      <c r="AA34664">
        <v>0</v>
      </c>
      <c r="AB34664">
        <v>0</v>
      </c>
      <c r="AC34664">
        <v>1</v>
      </c>
      <c r="AD34664">
        <v>0</v>
      </c>
    </row>
    <row r="34665" spans="1:30" hidden="1" x14ac:dyDescent="0.3">
      <c r="A34665" t="s">
        <v>99936</v>
      </c>
      <c r="B34665" t="s">
        <v>99942</v>
      </c>
      <c r="C34665" t="s">
        <v>32</v>
      </c>
      <c r="E34665" t="s">
        <v>1618</v>
      </c>
      <c r="F34665">
        <v>302894</v>
      </c>
      <c r="G34665" t="s">
        <v>99936</v>
      </c>
      <c r="H34665" t="s">
        <v>99938</v>
      </c>
      <c r="I34665" t="s">
        <v>99939</v>
      </c>
      <c r="J34665" t="s">
        <v>99804</v>
      </c>
      <c r="K34665" t="s">
        <v>37</v>
      </c>
      <c r="L34665" t="s">
        <v>53</v>
      </c>
      <c r="M34665" t="s">
        <v>62</v>
      </c>
      <c r="N34665" t="s">
        <v>63</v>
      </c>
      <c r="O34665" t="s">
        <v>948</v>
      </c>
      <c r="P34665" s="1">
        <v>39083</v>
      </c>
      <c r="Q34665" t="s">
        <v>53</v>
      </c>
      <c r="R34665" t="s">
        <v>56</v>
      </c>
      <c r="S34665" t="s">
        <v>41</v>
      </c>
      <c r="T34665" t="s">
        <v>99787</v>
      </c>
      <c r="U34665" t="s">
        <v>99787</v>
      </c>
      <c r="V34665">
        <v>0</v>
      </c>
      <c r="W34665">
        <v>0</v>
      </c>
      <c r="X34665">
        <v>0</v>
      </c>
      <c r="Y34665">
        <v>0</v>
      </c>
      <c r="Z34665">
        <v>0</v>
      </c>
      <c r="AA34665">
        <v>0</v>
      </c>
      <c r="AB34665">
        <v>0</v>
      </c>
      <c r="AC34665">
        <v>1</v>
      </c>
      <c r="AD34665">
        <v>0</v>
      </c>
    </row>
    <row r="34666" spans="1:30" hidden="1" x14ac:dyDescent="0.3">
      <c r="A34666" t="s">
        <v>99943</v>
      </c>
      <c r="B34666" t="s">
        <v>99944</v>
      </c>
      <c r="C34666" t="s">
        <v>32</v>
      </c>
      <c r="D34666" t="s">
        <v>50</v>
      </c>
      <c r="E34666" s="1">
        <v>38723</v>
      </c>
      <c r="F34666">
        <v>2000000</v>
      </c>
      <c r="G34666" t="s">
        <v>99943</v>
      </c>
      <c r="H34666" t="s">
        <v>99945</v>
      </c>
      <c r="I34666" t="s">
        <v>99946</v>
      </c>
      <c r="J34666" t="s">
        <v>99947</v>
      </c>
      <c r="K34666" t="s">
        <v>72</v>
      </c>
      <c r="L34666" t="s">
        <v>53</v>
      </c>
      <c r="M34666" t="s">
        <v>54</v>
      </c>
      <c r="N34666" t="s">
        <v>95</v>
      </c>
      <c r="O34666" t="s">
        <v>9139</v>
      </c>
      <c r="Q34666" t="s">
        <v>53</v>
      </c>
      <c r="R34666" t="s">
        <v>56</v>
      </c>
      <c r="S34666" t="s">
        <v>41</v>
      </c>
      <c r="T34666" t="s">
        <v>99787</v>
      </c>
      <c r="U34666" t="s">
        <v>99787</v>
      </c>
      <c r="V34666">
        <v>0</v>
      </c>
      <c r="W34666">
        <v>0</v>
      </c>
      <c r="X34666">
        <v>0</v>
      </c>
      <c r="Y34666">
        <v>0</v>
      </c>
      <c r="Z34666">
        <v>0</v>
      </c>
      <c r="AA34666">
        <v>0</v>
      </c>
      <c r="AB34666">
        <v>0</v>
      </c>
      <c r="AC34666">
        <v>1</v>
      </c>
      <c r="AD34666">
        <v>0</v>
      </c>
    </row>
    <row r="34667" spans="1:30" hidden="1" x14ac:dyDescent="0.3">
      <c r="A34667" t="s">
        <v>99948</v>
      </c>
      <c r="B34667" t="s">
        <v>99949</v>
      </c>
      <c r="C34667" t="s">
        <v>32</v>
      </c>
      <c r="D34667" t="s">
        <v>33</v>
      </c>
      <c r="E34667" s="1">
        <v>39965</v>
      </c>
      <c r="F34667">
        <v>387500</v>
      </c>
      <c r="G34667" t="s">
        <v>99948</v>
      </c>
      <c r="H34667" t="s">
        <v>99950</v>
      </c>
      <c r="I34667" t="s">
        <v>99951</v>
      </c>
      <c r="J34667" t="s">
        <v>99804</v>
      </c>
      <c r="K34667" t="s">
        <v>37</v>
      </c>
      <c r="L34667" t="s">
        <v>53</v>
      </c>
      <c r="M34667" t="s">
        <v>150</v>
      </c>
      <c r="N34667" t="s">
        <v>151</v>
      </c>
      <c r="O34667" t="s">
        <v>1388</v>
      </c>
      <c r="P34667" s="1">
        <v>37622</v>
      </c>
      <c r="Q34667" t="s">
        <v>53</v>
      </c>
      <c r="R34667" t="s">
        <v>56</v>
      </c>
      <c r="S34667" t="s">
        <v>41</v>
      </c>
      <c r="T34667" t="s">
        <v>99787</v>
      </c>
      <c r="U34667" t="s">
        <v>99787</v>
      </c>
      <c r="V34667">
        <v>0</v>
      </c>
      <c r="W34667">
        <v>0</v>
      </c>
      <c r="X34667">
        <v>0</v>
      </c>
      <c r="Y34667">
        <v>0</v>
      </c>
      <c r="Z34667">
        <v>0</v>
      </c>
      <c r="AA34667">
        <v>0</v>
      </c>
      <c r="AB34667">
        <v>0</v>
      </c>
      <c r="AC34667">
        <v>1</v>
      </c>
      <c r="AD34667">
        <v>0</v>
      </c>
    </row>
    <row r="34668" spans="1:30" hidden="1" x14ac:dyDescent="0.3">
      <c r="A34668" t="s">
        <v>99948</v>
      </c>
      <c r="B34668" t="s">
        <v>99952</v>
      </c>
      <c r="C34668" t="s">
        <v>32</v>
      </c>
      <c r="E34668" t="s">
        <v>2578</v>
      </c>
      <c r="F34668">
        <v>920000</v>
      </c>
      <c r="G34668" t="s">
        <v>99948</v>
      </c>
      <c r="H34668" t="s">
        <v>99950</v>
      </c>
      <c r="I34668" t="s">
        <v>99951</v>
      </c>
      <c r="J34668" t="s">
        <v>99804</v>
      </c>
      <c r="K34668" t="s">
        <v>37</v>
      </c>
      <c r="L34668" t="s">
        <v>53</v>
      </c>
      <c r="M34668" t="s">
        <v>150</v>
      </c>
      <c r="N34668" t="s">
        <v>151</v>
      </c>
      <c r="O34668" t="s">
        <v>1388</v>
      </c>
      <c r="P34668" s="1">
        <v>37622</v>
      </c>
      <c r="Q34668" t="s">
        <v>53</v>
      </c>
      <c r="R34668" t="s">
        <v>56</v>
      </c>
      <c r="S34668" t="s">
        <v>41</v>
      </c>
      <c r="T34668" t="s">
        <v>99787</v>
      </c>
      <c r="U34668" t="s">
        <v>99787</v>
      </c>
      <c r="V34668">
        <v>0</v>
      </c>
      <c r="W34668">
        <v>0</v>
      </c>
      <c r="X34668">
        <v>0</v>
      </c>
      <c r="Y34668">
        <v>0</v>
      </c>
      <c r="Z34668">
        <v>0</v>
      </c>
      <c r="AA34668">
        <v>0</v>
      </c>
      <c r="AB34668">
        <v>0</v>
      </c>
      <c r="AC34668">
        <v>1</v>
      </c>
      <c r="AD34668">
        <v>0</v>
      </c>
    </row>
    <row r="34669" spans="1:30" hidden="1" x14ac:dyDescent="0.3">
      <c r="A34669" t="s">
        <v>99948</v>
      </c>
      <c r="B34669" t="s">
        <v>99953</v>
      </c>
      <c r="C34669" t="s">
        <v>32</v>
      </c>
      <c r="D34669" t="s">
        <v>139</v>
      </c>
      <c r="E34669" s="1">
        <v>41309</v>
      </c>
      <c r="F34669">
        <v>5000000</v>
      </c>
      <c r="G34669" t="s">
        <v>99948</v>
      </c>
      <c r="H34669" t="s">
        <v>99950</v>
      </c>
      <c r="I34669" t="s">
        <v>99951</v>
      </c>
      <c r="J34669" t="s">
        <v>99804</v>
      </c>
      <c r="K34669" t="s">
        <v>37</v>
      </c>
      <c r="L34669" t="s">
        <v>53</v>
      </c>
      <c r="M34669" t="s">
        <v>150</v>
      </c>
      <c r="N34669" t="s">
        <v>151</v>
      </c>
      <c r="O34669" t="s">
        <v>1388</v>
      </c>
      <c r="P34669" s="1">
        <v>37622</v>
      </c>
      <c r="Q34669" t="s">
        <v>53</v>
      </c>
      <c r="R34669" t="s">
        <v>56</v>
      </c>
      <c r="S34669" t="s">
        <v>41</v>
      </c>
      <c r="T34669" t="s">
        <v>99787</v>
      </c>
      <c r="U34669" t="s">
        <v>99787</v>
      </c>
      <c r="V34669">
        <v>0</v>
      </c>
      <c r="W34669">
        <v>0</v>
      </c>
      <c r="X34669">
        <v>0</v>
      </c>
      <c r="Y34669">
        <v>0</v>
      </c>
      <c r="Z34669">
        <v>0</v>
      </c>
      <c r="AA34669">
        <v>0</v>
      </c>
      <c r="AB34669">
        <v>0</v>
      </c>
      <c r="AC34669">
        <v>1</v>
      </c>
      <c r="AD34669">
        <v>0</v>
      </c>
    </row>
    <row r="34670" spans="1:30" hidden="1" x14ac:dyDescent="0.3">
      <c r="A34670" t="s">
        <v>99948</v>
      </c>
      <c r="B34670" t="s">
        <v>99954</v>
      </c>
      <c r="C34670" t="s">
        <v>32</v>
      </c>
      <c r="D34670" t="s">
        <v>33</v>
      </c>
      <c r="E34670" t="s">
        <v>99955</v>
      </c>
      <c r="F34670">
        <v>382500</v>
      </c>
      <c r="G34670" t="s">
        <v>99948</v>
      </c>
      <c r="H34670" t="s">
        <v>99950</v>
      </c>
      <c r="I34670" t="s">
        <v>99951</v>
      </c>
      <c r="J34670" t="s">
        <v>99804</v>
      </c>
      <c r="K34670" t="s">
        <v>37</v>
      </c>
      <c r="L34670" t="s">
        <v>53</v>
      </c>
      <c r="M34670" t="s">
        <v>150</v>
      </c>
      <c r="N34670" t="s">
        <v>151</v>
      </c>
      <c r="O34670" t="s">
        <v>1388</v>
      </c>
      <c r="P34670" s="1">
        <v>37622</v>
      </c>
      <c r="Q34670" t="s">
        <v>53</v>
      </c>
      <c r="R34670" t="s">
        <v>56</v>
      </c>
      <c r="S34670" t="s">
        <v>41</v>
      </c>
      <c r="T34670" t="s">
        <v>99787</v>
      </c>
      <c r="U34670" t="s">
        <v>99787</v>
      </c>
      <c r="V34670">
        <v>0</v>
      </c>
      <c r="W34670">
        <v>0</v>
      </c>
      <c r="X34670">
        <v>0</v>
      </c>
      <c r="Y34670">
        <v>0</v>
      </c>
      <c r="Z34670">
        <v>0</v>
      </c>
      <c r="AA34670">
        <v>0</v>
      </c>
      <c r="AB34670">
        <v>0</v>
      </c>
      <c r="AC34670">
        <v>1</v>
      </c>
      <c r="AD34670">
        <v>0</v>
      </c>
    </row>
    <row r="34671" spans="1:30" hidden="1" x14ac:dyDescent="0.3">
      <c r="A34671" t="s">
        <v>99956</v>
      </c>
      <c r="B34671" t="s">
        <v>99957</v>
      </c>
      <c r="C34671" t="s">
        <v>32</v>
      </c>
      <c r="D34671" t="s">
        <v>50</v>
      </c>
      <c r="E34671" s="1">
        <v>41674</v>
      </c>
      <c r="F34671">
        <v>9499986</v>
      </c>
      <c r="G34671" t="s">
        <v>99956</v>
      </c>
      <c r="H34671" t="s">
        <v>99958</v>
      </c>
      <c r="I34671" t="s">
        <v>99959</v>
      </c>
      <c r="J34671" t="s">
        <v>99804</v>
      </c>
      <c r="K34671" t="s">
        <v>37</v>
      </c>
      <c r="L34671" t="s">
        <v>53</v>
      </c>
      <c r="M34671" t="s">
        <v>150</v>
      </c>
      <c r="N34671" t="s">
        <v>151</v>
      </c>
      <c r="O34671" t="s">
        <v>151</v>
      </c>
      <c r="P34671" s="1">
        <v>36526</v>
      </c>
      <c r="Q34671" t="s">
        <v>53</v>
      </c>
      <c r="R34671" t="s">
        <v>56</v>
      </c>
      <c r="S34671" t="s">
        <v>41</v>
      </c>
      <c r="T34671" t="s">
        <v>99787</v>
      </c>
      <c r="U34671" t="s">
        <v>99787</v>
      </c>
      <c r="V34671">
        <v>0</v>
      </c>
      <c r="W34671">
        <v>0</v>
      </c>
      <c r="X34671">
        <v>0</v>
      </c>
      <c r="Y34671">
        <v>0</v>
      </c>
      <c r="Z34671">
        <v>0</v>
      </c>
      <c r="AA34671">
        <v>0</v>
      </c>
      <c r="AB34671">
        <v>0</v>
      </c>
      <c r="AC34671">
        <v>1</v>
      </c>
      <c r="AD34671">
        <v>0</v>
      </c>
    </row>
    <row r="34672" spans="1:30" hidden="1" x14ac:dyDescent="0.3">
      <c r="A34672" t="s">
        <v>99956</v>
      </c>
      <c r="B34672" t="s">
        <v>99960</v>
      </c>
      <c r="C34672" t="s">
        <v>32</v>
      </c>
      <c r="D34672" t="s">
        <v>50</v>
      </c>
      <c r="E34672" t="s">
        <v>1462</v>
      </c>
      <c r="F34672">
        <v>3000000</v>
      </c>
      <c r="G34672" t="s">
        <v>99956</v>
      </c>
      <c r="H34672" t="s">
        <v>99958</v>
      </c>
      <c r="I34672" t="s">
        <v>99959</v>
      </c>
      <c r="J34672" t="s">
        <v>99804</v>
      </c>
      <c r="K34672" t="s">
        <v>37</v>
      </c>
      <c r="L34672" t="s">
        <v>53</v>
      </c>
      <c r="M34672" t="s">
        <v>150</v>
      </c>
      <c r="N34672" t="s">
        <v>151</v>
      </c>
      <c r="O34672" t="s">
        <v>151</v>
      </c>
      <c r="P34672" s="1">
        <v>36526</v>
      </c>
      <c r="Q34672" t="s">
        <v>53</v>
      </c>
      <c r="R34672" t="s">
        <v>56</v>
      </c>
      <c r="S34672" t="s">
        <v>41</v>
      </c>
      <c r="T34672" t="s">
        <v>99787</v>
      </c>
      <c r="U34672" t="s">
        <v>99787</v>
      </c>
      <c r="V34672">
        <v>0</v>
      </c>
      <c r="W34672">
        <v>0</v>
      </c>
      <c r="X34672">
        <v>0</v>
      </c>
      <c r="Y34672">
        <v>0</v>
      </c>
      <c r="Z34672">
        <v>0</v>
      </c>
      <c r="AA34672">
        <v>0</v>
      </c>
      <c r="AB34672">
        <v>0</v>
      </c>
      <c r="AC34672">
        <v>1</v>
      </c>
      <c r="AD34672">
        <v>0</v>
      </c>
    </row>
    <row r="34673" spans="1:30" hidden="1" x14ac:dyDescent="0.3">
      <c r="A34673" t="s">
        <v>99961</v>
      </c>
      <c r="B34673" t="s">
        <v>99962</v>
      </c>
      <c r="C34673" t="s">
        <v>32</v>
      </c>
      <c r="D34673" t="s">
        <v>50</v>
      </c>
      <c r="E34673" t="s">
        <v>1267</v>
      </c>
      <c r="F34673">
        <v>4000000</v>
      </c>
      <c r="G34673" t="s">
        <v>99961</v>
      </c>
      <c r="H34673" t="s">
        <v>99963</v>
      </c>
      <c r="I34673" t="s">
        <v>99964</v>
      </c>
      <c r="J34673" t="s">
        <v>99965</v>
      </c>
      <c r="K34673" t="s">
        <v>37</v>
      </c>
      <c r="L34673" t="s">
        <v>53</v>
      </c>
      <c r="M34673" t="s">
        <v>643</v>
      </c>
      <c r="N34673" t="s">
        <v>644</v>
      </c>
      <c r="O34673" t="s">
        <v>644</v>
      </c>
      <c r="P34673" s="1">
        <v>40546</v>
      </c>
      <c r="Q34673" t="s">
        <v>53</v>
      </c>
      <c r="R34673" t="s">
        <v>56</v>
      </c>
      <c r="S34673" t="s">
        <v>41</v>
      </c>
      <c r="T34673" t="s">
        <v>99787</v>
      </c>
      <c r="U34673" t="s">
        <v>99787</v>
      </c>
      <c r="V34673">
        <v>0</v>
      </c>
      <c r="W34673">
        <v>0</v>
      </c>
      <c r="X34673">
        <v>0</v>
      </c>
      <c r="Y34673">
        <v>0</v>
      </c>
      <c r="Z34673">
        <v>0</v>
      </c>
      <c r="AA34673">
        <v>0</v>
      </c>
      <c r="AB34673">
        <v>0</v>
      </c>
      <c r="AC34673">
        <v>1</v>
      </c>
      <c r="AD34673">
        <v>0</v>
      </c>
    </row>
    <row r="34674" spans="1:30" hidden="1" x14ac:dyDescent="0.3">
      <c r="A34674" t="s">
        <v>99961</v>
      </c>
      <c r="B34674" t="s">
        <v>99966</v>
      </c>
      <c r="C34674" t="s">
        <v>32</v>
      </c>
      <c r="D34674" t="s">
        <v>50</v>
      </c>
      <c r="E34674" t="s">
        <v>13936</v>
      </c>
      <c r="F34674">
        <v>5250000</v>
      </c>
      <c r="G34674" t="s">
        <v>99961</v>
      </c>
      <c r="H34674" t="s">
        <v>99963</v>
      </c>
      <c r="I34674" t="s">
        <v>99964</v>
      </c>
      <c r="J34674" t="s">
        <v>99965</v>
      </c>
      <c r="K34674" t="s">
        <v>37</v>
      </c>
      <c r="L34674" t="s">
        <v>53</v>
      </c>
      <c r="M34674" t="s">
        <v>643</v>
      </c>
      <c r="N34674" t="s">
        <v>644</v>
      </c>
      <c r="O34674" t="s">
        <v>644</v>
      </c>
      <c r="P34674" s="1">
        <v>40546</v>
      </c>
      <c r="Q34674" t="s">
        <v>53</v>
      </c>
      <c r="R34674" t="s">
        <v>56</v>
      </c>
      <c r="S34674" t="s">
        <v>41</v>
      </c>
      <c r="T34674" t="s">
        <v>99787</v>
      </c>
      <c r="U34674" t="s">
        <v>99787</v>
      </c>
      <c r="V34674">
        <v>0</v>
      </c>
      <c r="W34674">
        <v>0</v>
      </c>
      <c r="X34674">
        <v>0</v>
      </c>
      <c r="Y34674">
        <v>0</v>
      </c>
      <c r="Z34674">
        <v>0</v>
      </c>
      <c r="AA34674">
        <v>0</v>
      </c>
      <c r="AB34674">
        <v>0</v>
      </c>
      <c r="AC34674">
        <v>1</v>
      </c>
      <c r="AD34674">
        <v>0</v>
      </c>
    </row>
    <row r="34675" spans="1:30" hidden="1" x14ac:dyDescent="0.3">
      <c r="A34675" t="s">
        <v>99967</v>
      </c>
      <c r="B34675" t="s">
        <v>99968</v>
      </c>
      <c r="C34675" t="s">
        <v>32</v>
      </c>
      <c r="D34675" t="s">
        <v>50</v>
      </c>
      <c r="E34675" s="1">
        <v>41281</v>
      </c>
      <c r="F34675">
        <v>1000000</v>
      </c>
      <c r="G34675" t="s">
        <v>99967</v>
      </c>
      <c r="H34675" t="s">
        <v>99969</v>
      </c>
      <c r="I34675" t="s">
        <v>99970</v>
      </c>
      <c r="J34675" t="s">
        <v>99804</v>
      </c>
      <c r="K34675" t="s">
        <v>37</v>
      </c>
      <c r="L34675" t="s">
        <v>53</v>
      </c>
      <c r="M34675" t="s">
        <v>54</v>
      </c>
      <c r="N34675" t="s">
        <v>95</v>
      </c>
      <c r="O34675" t="s">
        <v>1074</v>
      </c>
      <c r="P34675" s="1">
        <v>40456</v>
      </c>
      <c r="Q34675" t="s">
        <v>53</v>
      </c>
      <c r="R34675" t="s">
        <v>56</v>
      </c>
      <c r="S34675" t="s">
        <v>41</v>
      </c>
      <c r="T34675" t="s">
        <v>99787</v>
      </c>
      <c r="U34675" t="s">
        <v>99787</v>
      </c>
      <c r="V34675">
        <v>0</v>
      </c>
      <c r="W34675">
        <v>0</v>
      </c>
      <c r="X34675">
        <v>0</v>
      </c>
      <c r="Y34675">
        <v>0</v>
      </c>
      <c r="Z34675">
        <v>0</v>
      </c>
      <c r="AA34675">
        <v>0</v>
      </c>
      <c r="AB34675">
        <v>0</v>
      </c>
      <c r="AC34675">
        <v>1</v>
      </c>
      <c r="AD34675">
        <v>0</v>
      </c>
    </row>
    <row r="34676" spans="1:30" hidden="1" x14ac:dyDescent="0.3">
      <c r="A34676" t="s">
        <v>99971</v>
      </c>
      <c r="B34676" t="s">
        <v>99972</v>
      </c>
      <c r="C34676" t="s">
        <v>32</v>
      </c>
      <c r="D34676" t="s">
        <v>50</v>
      </c>
      <c r="E34676" s="1">
        <v>40909</v>
      </c>
      <c r="F34676">
        <v>3700000</v>
      </c>
      <c r="G34676" t="s">
        <v>99971</v>
      </c>
      <c r="H34676" t="s">
        <v>99973</v>
      </c>
      <c r="I34676" t="s">
        <v>99974</v>
      </c>
      <c r="J34676" t="s">
        <v>99975</v>
      </c>
      <c r="K34676" t="s">
        <v>72</v>
      </c>
      <c r="L34676" t="s">
        <v>53</v>
      </c>
      <c r="M34676" t="s">
        <v>54</v>
      </c>
      <c r="N34676" t="s">
        <v>95</v>
      </c>
      <c r="O34676" t="s">
        <v>2083</v>
      </c>
      <c r="P34676" s="1">
        <v>40179</v>
      </c>
      <c r="Q34676" t="s">
        <v>53</v>
      </c>
      <c r="R34676" t="s">
        <v>56</v>
      </c>
      <c r="S34676" t="s">
        <v>41</v>
      </c>
      <c r="T34676" t="s">
        <v>99787</v>
      </c>
      <c r="U34676" t="s">
        <v>99787</v>
      </c>
      <c r="V34676">
        <v>0</v>
      </c>
      <c r="W34676">
        <v>0</v>
      </c>
      <c r="X34676">
        <v>0</v>
      </c>
      <c r="Y34676">
        <v>0</v>
      </c>
      <c r="Z34676">
        <v>0</v>
      </c>
      <c r="AA34676">
        <v>0</v>
      </c>
      <c r="AB34676">
        <v>0</v>
      </c>
      <c r="AC34676">
        <v>1</v>
      </c>
      <c r="AD34676">
        <v>0</v>
      </c>
    </row>
    <row r="34677" spans="1:30" hidden="1" x14ac:dyDescent="0.3">
      <c r="A34677" t="s">
        <v>99976</v>
      </c>
      <c r="B34677" t="s">
        <v>99977</v>
      </c>
      <c r="C34677" t="s">
        <v>32</v>
      </c>
      <c r="D34677" t="s">
        <v>50</v>
      </c>
      <c r="E34677" s="1">
        <v>41762</v>
      </c>
      <c r="F34677">
        <v>3500000</v>
      </c>
      <c r="G34677" t="s">
        <v>99976</v>
      </c>
      <c r="H34677" t="s">
        <v>99978</v>
      </c>
      <c r="I34677" t="s">
        <v>99979</v>
      </c>
      <c r="J34677" t="s">
        <v>99804</v>
      </c>
      <c r="K34677" t="s">
        <v>37</v>
      </c>
      <c r="L34677" t="s">
        <v>53</v>
      </c>
      <c r="M34677" t="s">
        <v>202</v>
      </c>
      <c r="N34677" t="s">
        <v>203</v>
      </c>
      <c r="O34677" t="s">
        <v>203</v>
      </c>
      <c r="P34677" s="1">
        <v>39448</v>
      </c>
      <c r="Q34677" t="s">
        <v>53</v>
      </c>
      <c r="R34677" t="s">
        <v>56</v>
      </c>
      <c r="S34677" t="s">
        <v>41</v>
      </c>
      <c r="T34677" t="s">
        <v>99787</v>
      </c>
      <c r="U34677" t="s">
        <v>99787</v>
      </c>
      <c r="V34677">
        <v>0</v>
      </c>
      <c r="W34677">
        <v>0</v>
      </c>
      <c r="X34677">
        <v>0</v>
      </c>
      <c r="Y34677">
        <v>0</v>
      </c>
      <c r="Z34677">
        <v>0</v>
      </c>
      <c r="AA34677">
        <v>0</v>
      </c>
      <c r="AB34677">
        <v>0</v>
      </c>
      <c r="AC34677">
        <v>1</v>
      </c>
      <c r="AD34677">
        <v>0</v>
      </c>
    </row>
    <row r="34678" spans="1:30" hidden="1" x14ac:dyDescent="0.3">
      <c r="A34678" t="s">
        <v>99980</v>
      </c>
      <c r="B34678" t="s">
        <v>99981</v>
      </c>
      <c r="C34678" t="s">
        <v>32</v>
      </c>
      <c r="D34678" t="s">
        <v>50</v>
      </c>
      <c r="E34678" s="1">
        <v>41433</v>
      </c>
      <c r="F34678">
        <v>5000000</v>
      </c>
      <c r="G34678" t="s">
        <v>99980</v>
      </c>
      <c r="H34678" t="s">
        <v>99982</v>
      </c>
      <c r="I34678" t="s">
        <v>99983</v>
      </c>
      <c r="J34678" t="s">
        <v>99935</v>
      </c>
      <c r="K34678" t="s">
        <v>37</v>
      </c>
      <c r="L34678" t="s">
        <v>53</v>
      </c>
      <c r="M34678" t="s">
        <v>643</v>
      </c>
      <c r="N34678" t="s">
        <v>644</v>
      </c>
      <c r="O34678" t="s">
        <v>644</v>
      </c>
      <c r="P34678" s="1">
        <v>40544</v>
      </c>
      <c r="Q34678" t="s">
        <v>53</v>
      </c>
      <c r="R34678" t="s">
        <v>56</v>
      </c>
      <c r="S34678" t="s">
        <v>41</v>
      </c>
      <c r="T34678" t="s">
        <v>99787</v>
      </c>
      <c r="U34678" t="s">
        <v>99787</v>
      </c>
      <c r="V34678">
        <v>0</v>
      </c>
      <c r="W34678">
        <v>0</v>
      </c>
      <c r="X34678">
        <v>0</v>
      </c>
      <c r="Y34678">
        <v>0</v>
      </c>
      <c r="Z34678">
        <v>0</v>
      </c>
      <c r="AA34678">
        <v>0</v>
      </c>
      <c r="AB34678">
        <v>0</v>
      </c>
      <c r="AC34678">
        <v>1</v>
      </c>
      <c r="AD34678">
        <v>0</v>
      </c>
    </row>
    <row r="34679" spans="1:30" hidden="1" x14ac:dyDescent="0.3">
      <c r="A34679" t="s">
        <v>99984</v>
      </c>
      <c r="B34679" t="s">
        <v>99985</v>
      </c>
      <c r="C34679" t="s">
        <v>32</v>
      </c>
      <c r="E34679" t="s">
        <v>5201</v>
      </c>
      <c r="F34679">
        <v>4000000</v>
      </c>
      <c r="G34679" t="s">
        <v>99984</v>
      </c>
      <c r="H34679" t="s">
        <v>99986</v>
      </c>
      <c r="I34679" t="s">
        <v>99987</v>
      </c>
      <c r="J34679" t="s">
        <v>99787</v>
      </c>
      <c r="K34679" t="s">
        <v>109</v>
      </c>
      <c r="L34679" t="s">
        <v>53</v>
      </c>
      <c r="M34679" t="s">
        <v>54</v>
      </c>
      <c r="N34679" t="s">
        <v>95</v>
      </c>
      <c r="O34679" t="s">
        <v>1238</v>
      </c>
      <c r="Q34679" t="s">
        <v>53</v>
      </c>
      <c r="R34679" t="s">
        <v>56</v>
      </c>
      <c r="S34679" t="s">
        <v>41</v>
      </c>
      <c r="T34679" t="s">
        <v>99787</v>
      </c>
      <c r="U34679" t="s">
        <v>99787</v>
      </c>
      <c r="V34679">
        <v>0</v>
      </c>
      <c r="W34679">
        <v>0</v>
      </c>
      <c r="X34679">
        <v>0</v>
      </c>
      <c r="Y34679">
        <v>0</v>
      </c>
      <c r="Z34679">
        <v>0</v>
      </c>
      <c r="AA34679">
        <v>0</v>
      </c>
      <c r="AB34679">
        <v>0</v>
      </c>
      <c r="AC34679">
        <v>1</v>
      </c>
      <c r="AD34679">
        <v>0</v>
      </c>
    </row>
    <row r="34680" spans="1:30" hidden="1" x14ac:dyDescent="0.3">
      <c r="A34680" t="s">
        <v>99988</v>
      </c>
      <c r="B34680" t="s">
        <v>99989</v>
      </c>
      <c r="C34680" t="s">
        <v>32</v>
      </c>
      <c r="D34680" t="s">
        <v>33</v>
      </c>
      <c r="E34680" t="s">
        <v>22425</v>
      </c>
      <c r="F34680">
        <v>10000000</v>
      </c>
      <c r="G34680" t="s">
        <v>99988</v>
      </c>
      <c r="H34680" t="s">
        <v>99990</v>
      </c>
      <c r="I34680" t="s">
        <v>99991</v>
      </c>
      <c r="J34680" t="s">
        <v>99992</v>
      </c>
      <c r="K34680" t="s">
        <v>37</v>
      </c>
      <c r="L34680" t="s">
        <v>53</v>
      </c>
      <c r="M34680" t="s">
        <v>123</v>
      </c>
      <c r="N34680" t="s">
        <v>923</v>
      </c>
      <c r="O34680" t="s">
        <v>923</v>
      </c>
      <c r="P34680" s="1">
        <v>36526</v>
      </c>
      <c r="Q34680" t="s">
        <v>53</v>
      </c>
      <c r="R34680" t="s">
        <v>56</v>
      </c>
      <c r="S34680" t="s">
        <v>41</v>
      </c>
      <c r="T34680" t="s">
        <v>99787</v>
      </c>
      <c r="U34680" t="s">
        <v>99787</v>
      </c>
      <c r="V34680">
        <v>0</v>
      </c>
      <c r="W34680">
        <v>0</v>
      </c>
      <c r="X34680">
        <v>0</v>
      </c>
      <c r="Y34680">
        <v>0</v>
      </c>
      <c r="Z34680">
        <v>0</v>
      </c>
      <c r="AA34680">
        <v>0</v>
      </c>
      <c r="AB34680">
        <v>0</v>
      </c>
      <c r="AC34680">
        <v>1</v>
      </c>
      <c r="AD34680">
        <v>0</v>
      </c>
    </row>
    <row r="34681" spans="1:30" hidden="1" x14ac:dyDescent="0.3">
      <c r="A34681" t="s">
        <v>99993</v>
      </c>
      <c r="B34681" t="s">
        <v>99994</v>
      </c>
      <c r="C34681" t="s">
        <v>32</v>
      </c>
      <c r="D34681" t="s">
        <v>50</v>
      </c>
      <c r="E34681" s="1">
        <v>41191</v>
      </c>
      <c r="F34681">
        <v>1000000</v>
      </c>
      <c r="G34681" t="s">
        <v>99993</v>
      </c>
      <c r="H34681" t="s">
        <v>99995</v>
      </c>
      <c r="J34681" t="s">
        <v>99787</v>
      </c>
      <c r="K34681" t="s">
        <v>37</v>
      </c>
      <c r="L34681" t="s">
        <v>53</v>
      </c>
      <c r="M34681" t="s">
        <v>3704</v>
      </c>
      <c r="N34681" t="s">
        <v>12199</v>
      </c>
      <c r="O34681" t="s">
        <v>12199</v>
      </c>
      <c r="Q34681" t="s">
        <v>53</v>
      </c>
      <c r="R34681" t="s">
        <v>56</v>
      </c>
      <c r="S34681" t="s">
        <v>41</v>
      </c>
      <c r="T34681" t="s">
        <v>99787</v>
      </c>
      <c r="U34681" t="s">
        <v>99787</v>
      </c>
      <c r="V34681">
        <v>0</v>
      </c>
      <c r="W34681">
        <v>0</v>
      </c>
      <c r="X34681">
        <v>0</v>
      </c>
      <c r="Y34681">
        <v>0</v>
      </c>
      <c r="Z34681">
        <v>0</v>
      </c>
      <c r="AA34681">
        <v>0</v>
      </c>
      <c r="AB34681">
        <v>0</v>
      </c>
      <c r="AC34681">
        <v>1</v>
      </c>
      <c r="AD34681">
        <v>0</v>
      </c>
    </row>
    <row r="34682" spans="1:30" hidden="1" x14ac:dyDescent="0.3">
      <c r="A34682" t="s">
        <v>99996</v>
      </c>
      <c r="B34682" t="s">
        <v>99997</v>
      </c>
      <c r="C34682" t="s">
        <v>32</v>
      </c>
      <c r="E34682" t="s">
        <v>6238</v>
      </c>
      <c r="F34682">
        <v>1000000</v>
      </c>
      <c r="G34682" t="s">
        <v>99996</v>
      </c>
      <c r="H34682" t="s">
        <v>99998</v>
      </c>
      <c r="I34682" t="s">
        <v>99999</v>
      </c>
      <c r="J34682" t="s">
        <v>100000</v>
      </c>
      <c r="K34682" t="s">
        <v>37</v>
      </c>
      <c r="L34682" t="s">
        <v>3783</v>
      </c>
      <c r="M34682" t="s">
        <v>3784</v>
      </c>
      <c r="N34682" t="s">
        <v>3785</v>
      </c>
      <c r="O34682" t="s">
        <v>39266</v>
      </c>
      <c r="P34682" s="1">
        <v>41153</v>
      </c>
      <c r="Q34682" t="s">
        <v>3783</v>
      </c>
      <c r="R34682" t="s">
        <v>3786</v>
      </c>
      <c r="S34682" t="s">
        <v>41</v>
      </c>
      <c r="T34682" t="s">
        <v>99787</v>
      </c>
      <c r="U34682" t="s">
        <v>99787</v>
      </c>
      <c r="V34682">
        <v>0</v>
      </c>
      <c r="W34682">
        <v>0</v>
      </c>
      <c r="X34682">
        <v>0</v>
      </c>
      <c r="Y34682">
        <v>0</v>
      </c>
      <c r="Z34682">
        <v>0</v>
      </c>
      <c r="AA34682">
        <v>0</v>
      </c>
      <c r="AB34682">
        <v>0</v>
      </c>
      <c r="AC34682">
        <v>1</v>
      </c>
      <c r="AD34682">
        <v>0</v>
      </c>
    </row>
    <row r="34683" spans="1:30" hidden="1" x14ac:dyDescent="0.3">
      <c r="A34683" t="s">
        <v>100001</v>
      </c>
      <c r="B34683" t="s">
        <v>100002</v>
      </c>
      <c r="C34683" t="s">
        <v>32</v>
      </c>
      <c r="D34683" t="s">
        <v>50</v>
      </c>
      <c r="E34683" s="1">
        <v>39914</v>
      </c>
      <c r="F34683">
        <v>6000000</v>
      </c>
      <c r="G34683" t="s">
        <v>100001</v>
      </c>
      <c r="H34683" t="s">
        <v>100003</v>
      </c>
      <c r="I34683" t="s">
        <v>100004</v>
      </c>
      <c r="J34683" t="s">
        <v>99804</v>
      </c>
      <c r="K34683" t="s">
        <v>109</v>
      </c>
      <c r="L34683" t="s">
        <v>3783</v>
      </c>
      <c r="M34683" t="s">
        <v>3784</v>
      </c>
      <c r="N34683" t="s">
        <v>3785</v>
      </c>
      <c r="O34683" t="s">
        <v>3785</v>
      </c>
      <c r="P34683" s="1">
        <v>38718</v>
      </c>
      <c r="Q34683" t="s">
        <v>3783</v>
      </c>
      <c r="R34683" t="s">
        <v>3786</v>
      </c>
      <c r="S34683" t="s">
        <v>41</v>
      </c>
      <c r="T34683" t="s">
        <v>99787</v>
      </c>
      <c r="U34683" t="s">
        <v>99787</v>
      </c>
      <c r="V34683">
        <v>0</v>
      </c>
      <c r="W34683">
        <v>0</v>
      </c>
      <c r="X34683">
        <v>0</v>
      </c>
      <c r="Y34683">
        <v>0</v>
      </c>
      <c r="Z34683">
        <v>0</v>
      </c>
      <c r="AA34683">
        <v>0</v>
      </c>
      <c r="AB34683">
        <v>0</v>
      </c>
      <c r="AC34683">
        <v>1</v>
      </c>
      <c r="AD34683">
        <v>0</v>
      </c>
    </row>
    <row r="34684" spans="1:30" hidden="1" x14ac:dyDescent="0.3">
      <c r="A34684" t="s">
        <v>100005</v>
      </c>
      <c r="B34684" t="s">
        <v>100006</v>
      </c>
      <c r="C34684" t="s">
        <v>32</v>
      </c>
      <c r="D34684" t="s">
        <v>33</v>
      </c>
      <c r="E34684" s="1">
        <v>37267</v>
      </c>
      <c r="F34684">
        <v>3167062</v>
      </c>
      <c r="G34684" t="s">
        <v>100005</v>
      </c>
      <c r="H34684" t="s">
        <v>100007</v>
      </c>
      <c r="J34684" t="s">
        <v>100008</v>
      </c>
      <c r="K34684" t="s">
        <v>109</v>
      </c>
      <c r="L34684" t="s">
        <v>263</v>
      </c>
      <c r="M34684">
        <v>10</v>
      </c>
      <c r="N34684" t="s">
        <v>7275</v>
      </c>
      <c r="O34684" t="s">
        <v>100009</v>
      </c>
      <c r="P34684" t="s">
        <v>21152</v>
      </c>
      <c r="Q34684" t="s">
        <v>263</v>
      </c>
      <c r="R34684" t="s">
        <v>265</v>
      </c>
      <c r="S34684" t="s">
        <v>41</v>
      </c>
      <c r="T34684" t="s">
        <v>99787</v>
      </c>
      <c r="U34684" t="s">
        <v>99787</v>
      </c>
      <c r="V34684">
        <v>0</v>
      </c>
      <c r="W34684">
        <v>0</v>
      </c>
      <c r="X34684">
        <v>0</v>
      </c>
      <c r="Y34684">
        <v>0</v>
      </c>
      <c r="Z34684">
        <v>0</v>
      </c>
      <c r="AA34684">
        <v>0</v>
      </c>
      <c r="AB34684">
        <v>0</v>
      </c>
      <c r="AC34684">
        <v>1</v>
      </c>
      <c r="AD34684">
        <v>0</v>
      </c>
    </row>
    <row r="34685" spans="1:30" hidden="1" x14ac:dyDescent="0.3">
      <c r="A34685" t="s">
        <v>100010</v>
      </c>
      <c r="B34685" t="s">
        <v>100011</v>
      </c>
      <c r="C34685" t="s">
        <v>32</v>
      </c>
      <c r="D34685" t="s">
        <v>33</v>
      </c>
      <c r="E34685" s="1">
        <v>40917</v>
      </c>
      <c r="F34685">
        <v>1500000</v>
      </c>
      <c r="G34685" t="s">
        <v>100010</v>
      </c>
      <c r="H34685" t="s">
        <v>100012</v>
      </c>
      <c r="I34685" t="s">
        <v>100013</v>
      </c>
      <c r="J34685" t="s">
        <v>100014</v>
      </c>
      <c r="K34685" t="s">
        <v>37</v>
      </c>
      <c r="L34685" t="s">
        <v>38</v>
      </c>
      <c r="M34685">
        <v>19</v>
      </c>
      <c r="N34685" t="s">
        <v>306</v>
      </c>
      <c r="O34685" t="s">
        <v>306</v>
      </c>
      <c r="P34685" s="1">
        <v>38718</v>
      </c>
      <c r="Q34685" t="s">
        <v>38</v>
      </c>
      <c r="R34685" t="s">
        <v>40</v>
      </c>
      <c r="S34685" t="s">
        <v>41</v>
      </c>
      <c r="T34685" t="s">
        <v>100015</v>
      </c>
      <c r="U34685" t="s">
        <v>100015</v>
      </c>
      <c r="V34685">
        <v>0</v>
      </c>
      <c r="W34685">
        <v>0</v>
      </c>
      <c r="X34685">
        <v>0</v>
      </c>
      <c r="Y34685">
        <v>0</v>
      </c>
      <c r="Z34685">
        <v>0</v>
      </c>
      <c r="AA34685">
        <v>0</v>
      </c>
      <c r="AB34685">
        <v>0</v>
      </c>
      <c r="AC34685">
        <v>0</v>
      </c>
      <c r="AD34685">
        <v>1</v>
      </c>
    </row>
    <row r="34686" spans="1:30" hidden="1" x14ac:dyDescent="0.3">
      <c r="A34686" t="s">
        <v>100010</v>
      </c>
      <c r="B34686" t="s">
        <v>100016</v>
      </c>
      <c r="C34686" t="s">
        <v>32</v>
      </c>
      <c r="D34686" t="s">
        <v>50</v>
      </c>
      <c r="E34686" s="1">
        <v>39636</v>
      </c>
      <c r="F34686">
        <v>4000000</v>
      </c>
      <c r="G34686" t="s">
        <v>100010</v>
      </c>
      <c r="H34686" t="s">
        <v>100012</v>
      </c>
      <c r="I34686" t="s">
        <v>100013</v>
      </c>
      <c r="J34686" t="s">
        <v>100014</v>
      </c>
      <c r="K34686" t="s">
        <v>37</v>
      </c>
      <c r="L34686" t="s">
        <v>38</v>
      </c>
      <c r="M34686">
        <v>19</v>
      </c>
      <c r="N34686" t="s">
        <v>306</v>
      </c>
      <c r="O34686" t="s">
        <v>306</v>
      </c>
      <c r="P34686" s="1">
        <v>38718</v>
      </c>
      <c r="Q34686" t="s">
        <v>38</v>
      </c>
      <c r="R34686" t="s">
        <v>40</v>
      </c>
      <c r="S34686" t="s">
        <v>41</v>
      </c>
      <c r="T34686" t="s">
        <v>100015</v>
      </c>
      <c r="U34686" t="s">
        <v>100015</v>
      </c>
      <c r="V34686">
        <v>0</v>
      </c>
      <c r="W34686">
        <v>0</v>
      </c>
      <c r="X34686">
        <v>0</v>
      </c>
      <c r="Y34686">
        <v>0</v>
      </c>
      <c r="Z34686">
        <v>0</v>
      </c>
      <c r="AA34686">
        <v>0</v>
      </c>
      <c r="AB34686">
        <v>0</v>
      </c>
      <c r="AC34686">
        <v>0</v>
      </c>
      <c r="AD34686">
        <v>1</v>
      </c>
    </row>
    <row r="34687" spans="1:30" hidden="1" x14ac:dyDescent="0.3">
      <c r="A34687" t="s">
        <v>100010</v>
      </c>
      <c r="B34687" t="s">
        <v>100017</v>
      </c>
      <c r="C34687" t="s">
        <v>32</v>
      </c>
      <c r="D34687" t="s">
        <v>50</v>
      </c>
      <c r="E34687" s="1">
        <v>39451</v>
      </c>
      <c r="F34687">
        <v>2300000</v>
      </c>
      <c r="G34687" t="s">
        <v>100010</v>
      </c>
      <c r="H34687" t="s">
        <v>100012</v>
      </c>
      <c r="I34687" t="s">
        <v>100013</v>
      </c>
      <c r="J34687" t="s">
        <v>100014</v>
      </c>
      <c r="K34687" t="s">
        <v>37</v>
      </c>
      <c r="L34687" t="s">
        <v>38</v>
      </c>
      <c r="M34687">
        <v>19</v>
      </c>
      <c r="N34687" t="s">
        <v>306</v>
      </c>
      <c r="O34687" t="s">
        <v>306</v>
      </c>
      <c r="P34687" s="1">
        <v>38718</v>
      </c>
      <c r="Q34687" t="s">
        <v>38</v>
      </c>
      <c r="R34687" t="s">
        <v>40</v>
      </c>
      <c r="S34687" t="s">
        <v>41</v>
      </c>
      <c r="T34687" t="s">
        <v>100015</v>
      </c>
      <c r="U34687" t="s">
        <v>100015</v>
      </c>
      <c r="V34687">
        <v>0</v>
      </c>
      <c r="W34687">
        <v>0</v>
      </c>
      <c r="X34687">
        <v>0</v>
      </c>
      <c r="Y34687">
        <v>0</v>
      </c>
      <c r="Z34687">
        <v>0</v>
      </c>
      <c r="AA34687">
        <v>0</v>
      </c>
      <c r="AB34687">
        <v>0</v>
      </c>
      <c r="AC34687">
        <v>0</v>
      </c>
      <c r="AD34687">
        <v>1</v>
      </c>
    </row>
    <row r="34688" spans="1:30" hidden="1" x14ac:dyDescent="0.3">
      <c r="A34688" t="s">
        <v>100018</v>
      </c>
      <c r="B34688" t="s">
        <v>100019</v>
      </c>
      <c r="C34688" t="s">
        <v>32</v>
      </c>
      <c r="D34688" t="s">
        <v>139</v>
      </c>
      <c r="E34688" s="1">
        <v>41979</v>
      </c>
      <c r="F34688">
        <v>16000000</v>
      </c>
      <c r="G34688" t="s">
        <v>100018</v>
      </c>
      <c r="H34688" t="s">
        <v>100020</v>
      </c>
      <c r="I34688" t="s">
        <v>100021</v>
      </c>
      <c r="J34688" t="s">
        <v>100022</v>
      </c>
      <c r="K34688" t="s">
        <v>37</v>
      </c>
      <c r="L34688" t="s">
        <v>38</v>
      </c>
      <c r="M34688">
        <v>19</v>
      </c>
      <c r="N34688" t="s">
        <v>306</v>
      </c>
      <c r="O34688" t="s">
        <v>306</v>
      </c>
      <c r="P34688" s="1">
        <v>39459</v>
      </c>
      <c r="Q34688" t="s">
        <v>38</v>
      </c>
      <c r="R34688" t="s">
        <v>40</v>
      </c>
      <c r="S34688" t="s">
        <v>41</v>
      </c>
      <c r="T34688" t="s">
        <v>100015</v>
      </c>
      <c r="U34688" t="s">
        <v>100015</v>
      </c>
      <c r="V34688">
        <v>0</v>
      </c>
      <c r="W34688">
        <v>0</v>
      </c>
      <c r="X34688">
        <v>0</v>
      </c>
      <c r="Y34688">
        <v>0</v>
      </c>
      <c r="Z34688">
        <v>0</v>
      </c>
      <c r="AA34688">
        <v>0</v>
      </c>
      <c r="AB34688">
        <v>0</v>
      </c>
      <c r="AC34688">
        <v>0</v>
      </c>
      <c r="AD34688">
        <v>1</v>
      </c>
    </row>
    <row r="34689" spans="1:30" hidden="1" x14ac:dyDescent="0.3">
      <c r="A34689" t="s">
        <v>100018</v>
      </c>
      <c r="B34689" t="s">
        <v>100023</v>
      </c>
      <c r="C34689" t="s">
        <v>32</v>
      </c>
      <c r="D34689" t="s">
        <v>33</v>
      </c>
      <c r="E34689" t="s">
        <v>19827</v>
      </c>
      <c r="F34689">
        <v>9000000</v>
      </c>
      <c r="G34689" t="s">
        <v>100018</v>
      </c>
      <c r="H34689" t="s">
        <v>100020</v>
      </c>
      <c r="I34689" t="s">
        <v>100021</v>
      </c>
      <c r="J34689" t="s">
        <v>100022</v>
      </c>
      <c r="K34689" t="s">
        <v>37</v>
      </c>
      <c r="L34689" t="s">
        <v>38</v>
      </c>
      <c r="M34689">
        <v>19</v>
      </c>
      <c r="N34689" t="s">
        <v>306</v>
      </c>
      <c r="O34689" t="s">
        <v>306</v>
      </c>
      <c r="P34689" s="1">
        <v>39459</v>
      </c>
      <c r="Q34689" t="s">
        <v>38</v>
      </c>
      <c r="R34689" t="s">
        <v>40</v>
      </c>
      <c r="S34689" t="s">
        <v>41</v>
      </c>
      <c r="T34689" t="s">
        <v>100015</v>
      </c>
      <c r="U34689" t="s">
        <v>100015</v>
      </c>
      <c r="V34689">
        <v>0</v>
      </c>
      <c r="W34689">
        <v>0</v>
      </c>
      <c r="X34689">
        <v>0</v>
      </c>
      <c r="Y34689">
        <v>0</v>
      </c>
      <c r="Z34689">
        <v>0</v>
      </c>
      <c r="AA34689">
        <v>0</v>
      </c>
      <c r="AB34689">
        <v>0</v>
      </c>
      <c r="AC34689">
        <v>0</v>
      </c>
      <c r="AD34689">
        <v>1</v>
      </c>
    </row>
    <row r="34690" spans="1:30" hidden="1" x14ac:dyDescent="0.3">
      <c r="A34690" t="s">
        <v>100018</v>
      </c>
      <c r="B34690" t="s">
        <v>100024</v>
      </c>
      <c r="C34690" t="s">
        <v>32</v>
      </c>
      <c r="D34690" t="s">
        <v>50</v>
      </c>
      <c r="E34690" t="s">
        <v>51763</v>
      </c>
      <c r="F34690">
        <v>2000000</v>
      </c>
      <c r="G34690" t="s">
        <v>100018</v>
      </c>
      <c r="H34690" t="s">
        <v>100020</v>
      </c>
      <c r="I34690" t="s">
        <v>100021</v>
      </c>
      <c r="J34690" t="s">
        <v>100022</v>
      </c>
      <c r="K34690" t="s">
        <v>37</v>
      </c>
      <c r="L34690" t="s">
        <v>38</v>
      </c>
      <c r="M34690">
        <v>19</v>
      </c>
      <c r="N34690" t="s">
        <v>306</v>
      </c>
      <c r="O34690" t="s">
        <v>306</v>
      </c>
      <c r="P34690" s="1">
        <v>39459</v>
      </c>
      <c r="Q34690" t="s">
        <v>38</v>
      </c>
      <c r="R34690" t="s">
        <v>40</v>
      </c>
      <c r="S34690" t="s">
        <v>41</v>
      </c>
      <c r="T34690" t="s">
        <v>100015</v>
      </c>
      <c r="U34690" t="s">
        <v>100015</v>
      </c>
      <c r="V34690">
        <v>0</v>
      </c>
      <c r="W34690">
        <v>0</v>
      </c>
      <c r="X34690">
        <v>0</v>
      </c>
      <c r="Y34690">
        <v>0</v>
      </c>
      <c r="Z34690">
        <v>0</v>
      </c>
      <c r="AA34690">
        <v>0</v>
      </c>
      <c r="AB34690">
        <v>0</v>
      </c>
      <c r="AC34690">
        <v>0</v>
      </c>
      <c r="AD34690">
        <v>1</v>
      </c>
    </row>
    <row r="34691" spans="1:30" hidden="1" x14ac:dyDescent="0.3">
      <c r="A34691" t="s">
        <v>100025</v>
      </c>
      <c r="B34691" t="s">
        <v>100026</v>
      </c>
      <c r="C34691" t="s">
        <v>32</v>
      </c>
      <c r="E34691" t="s">
        <v>5167</v>
      </c>
      <c r="F34691">
        <v>20000000</v>
      </c>
      <c r="G34691" t="s">
        <v>100025</v>
      </c>
      <c r="H34691" t="s">
        <v>100027</v>
      </c>
      <c r="I34691" t="s">
        <v>100028</v>
      </c>
      <c r="J34691" t="s">
        <v>100029</v>
      </c>
      <c r="K34691" t="s">
        <v>37</v>
      </c>
      <c r="L34691" t="s">
        <v>53</v>
      </c>
      <c r="M34691" t="s">
        <v>54</v>
      </c>
      <c r="N34691" t="s">
        <v>95</v>
      </c>
      <c r="O34691" t="s">
        <v>1662</v>
      </c>
      <c r="P34691" s="1">
        <v>38208</v>
      </c>
      <c r="Q34691" t="s">
        <v>53</v>
      </c>
      <c r="R34691" t="s">
        <v>56</v>
      </c>
      <c r="S34691" t="s">
        <v>41</v>
      </c>
      <c r="T34691" t="s">
        <v>100015</v>
      </c>
      <c r="U34691" t="s">
        <v>100015</v>
      </c>
      <c r="V34691">
        <v>0</v>
      </c>
      <c r="W34691">
        <v>0</v>
      </c>
      <c r="X34691">
        <v>0</v>
      </c>
      <c r="Y34691">
        <v>0</v>
      </c>
      <c r="Z34691">
        <v>0</v>
      </c>
      <c r="AA34691">
        <v>0</v>
      </c>
      <c r="AB34691">
        <v>0</v>
      </c>
      <c r="AC34691">
        <v>0</v>
      </c>
      <c r="AD34691">
        <v>1</v>
      </c>
    </row>
    <row r="34692" spans="1:30" hidden="1" x14ac:dyDescent="0.3">
      <c r="A34692" t="s">
        <v>100025</v>
      </c>
      <c r="B34692" t="s">
        <v>100030</v>
      </c>
      <c r="C34692" t="s">
        <v>32</v>
      </c>
      <c r="D34692" t="s">
        <v>322</v>
      </c>
      <c r="E34692" s="1">
        <v>39088</v>
      </c>
      <c r="F34692">
        <v>10000000</v>
      </c>
      <c r="G34692" t="s">
        <v>100025</v>
      </c>
      <c r="H34692" t="s">
        <v>100027</v>
      </c>
      <c r="I34692" t="s">
        <v>100028</v>
      </c>
      <c r="J34692" t="s">
        <v>100029</v>
      </c>
      <c r="K34692" t="s">
        <v>37</v>
      </c>
      <c r="L34692" t="s">
        <v>53</v>
      </c>
      <c r="M34692" t="s">
        <v>54</v>
      </c>
      <c r="N34692" t="s">
        <v>95</v>
      </c>
      <c r="O34692" t="s">
        <v>1662</v>
      </c>
      <c r="P34692" s="1">
        <v>38208</v>
      </c>
      <c r="Q34692" t="s">
        <v>53</v>
      </c>
      <c r="R34692" t="s">
        <v>56</v>
      </c>
      <c r="S34692" t="s">
        <v>41</v>
      </c>
      <c r="T34692" t="s">
        <v>100015</v>
      </c>
      <c r="U34692" t="s">
        <v>100015</v>
      </c>
      <c r="V34692">
        <v>0</v>
      </c>
      <c r="W34692">
        <v>0</v>
      </c>
      <c r="X34692">
        <v>0</v>
      </c>
      <c r="Y34692">
        <v>0</v>
      </c>
      <c r="Z34692">
        <v>0</v>
      </c>
      <c r="AA34692">
        <v>0</v>
      </c>
      <c r="AB34692">
        <v>0</v>
      </c>
      <c r="AC34692">
        <v>0</v>
      </c>
      <c r="AD34692">
        <v>1</v>
      </c>
    </row>
    <row r="34693" spans="1:30" hidden="1" x14ac:dyDescent="0.3">
      <c r="A34693" t="s">
        <v>100025</v>
      </c>
      <c r="B34693" t="s">
        <v>100031</v>
      </c>
      <c r="C34693" t="s">
        <v>32</v>
      </c>
      <c r="E34693" s="1">
        <v>41278</v>
      </c>
      <c r="F34693">
        <v>4288000</v>
      </c>
      <c r="G34693" t="s">
        <v>100025</v>
      </c>
      <c r="H34693" t="s">
        <v>100027</v>
      </c>
      <c r="I34693" t="s">
        <v>100028</v>
      </c>
      <c r="J34693" t="s">
        <v>100029</v>
      </c>
      <c r="K34693" t="s">
        <v>37</v>
      </c>
      <c r="L34693" t="s">
        <v>53</v>
      </c>
      <c r="M34693" t="s">
        <v>54</v>
      </c>
      <c r="N34693" t="s">
        <v>95</v>
      </c>
      <c r="O34693" t="s">
        <v>1662</v>
      </c>
      <c r="P34693" s="1">
        <v>38208</v>
      </c>
      <c r="Q34693" t="s">
        <v>53</v>
      </c>
      <c r="R34693" t="s">
        <v>56</v>
      </c>
      <c r="S34693" t="s">
        <v>41</v>
      </c>
      <c r="T34693" t="s">
        <v>100015</v>
      </c>
      <c r="U34693" t="s">
        <v>100015</v>
      </c>
      <c r="V34693">
        <v>0</v>
      </c>
      <c r="W34693">
        <v>0</v>
      </c>
      <c r="X34693">
        <v>0</v>
      </c>
      <c r="Y34693">
        <v>0</v>
      </c>
      <c r="Z34693">
        <v>0</v>
      </c>
      <c r="AA34693">
        <v>0</v>
      </c>
      <c r="AB34693">
        <v>0</v>
      </c>
      <c r="AC34693">
        <v>0</v>
      </c>
      <c r="AD34693">
        <v>1</v>
      </c>
    </row>
    <row r="34694" spans="1:30" hidden="1" x14ac:dyDescent="0.3">
      <c r="A34694" t="s">
        <v>100025</v>
      </c>
      <c r="B34694" t="s">
        <v>100032</v>
      </c>
      <c r="C34694" t="s">
        <v>32</v>
      </c>
      <c r="D34694" t="s">
        <v>399</v>
      </c>
      <c r="E34694" s="1">
        <v>41372</v>
      </c>
      <c r="F34694">
        <v>8000000</v>
      </c>
      <c r="G34694" t="s">
        <v>100025</v>
      </c>
      <c r="H34694" t="s">
        <v>100027</v>
      </c>
      <c r="I34694" t="s">
        <v>100028</v>
      </c>
      <c r="J34694" t="s">
        <v>100029</v>
      </c>
      <c r="K34694" t="s">
        <v>37</v>
      </c>
      <c r="L34694" t="s">
        <v>53</v>
      </c>
      <c r="M34694" t="s">
        <v>54</v>
      </c>
      <c r="N34694" t="s">
        <v>95</v>
      </c>
      <c r="O34694" t="s">
        <v>1662</v>
      </c>
      <c r="P34694" s="1">
        <v>38208</v>
      </c>
      <c r="Q34694" t="s">
        <v>53</v>
      </c>
      <c r="R34694" t="s">
        <v>56</v>
      </c>
      <c r="S34694" t="s">
        <v>41</v>
      </c>
      <c r="T34694" t="s">
        <v>100015</v>
      </c>
      <c r="U34694" t="s">
        <v>100015</v>
      </c>
      <c r="V34694">
        <v>0</v>
      </c>
      <c r="W34694">
        <v>0</v>
      </c>
      <c r="X34694">
        <v>0</v>
      </c>
      <c r="Y34694">
        <v>0</v>
      </c>
      <c r="Z34694">
        <v>0</v>
      </c>
      <c r="AA34694">
        <v>0</v>
      </c>
      <c r="AB34694">
        <v>0</v>
      </c>
      <c r="AC34694">
        <v>0</v>
      </c>
      <c r="AD34694">
        <v>1</v>
      </c>
    </row>
    <row r="34695" spans="1:30" hidden="1" x14ac:dyDescent="0.3">
      <c r="A34695" t="s">
        <v>100025</v>
      </c>
      <c r="B34695" t="s">
        <v>100033</v>
      </c>
      <c r="C34695" t="s">
        <v>32</v>
      </c>
      <c r="D34695" t="s">
        <v>139</v>
      </c>
      <c r="E34695" s="1">
        <v>38355</v>
      </c>
      <c r="F34695">
        <v>8000000</v>
      </c>
      <c r="G34695" t="s">
        <v>100025</v>
      </c>
      <c r="H34695" t="s">
        <v>100027</v>
      </c>
      <c r="I34695" t="s">
        <v>100028</v>
      </c>
      <c r="J34695" t="s">
        <v>100029</v>
      </c>
      <c r="K34695" t="s">
        <v>37</v>
      </c>
      <c r="L34695" t="s">
        <v>53</v>
      </c>
      <c r="M34695" t="s">
        <v>54</v>
      </c>
      <c r="N34695" t="s">
        <v>95</v>
      </c>
      <c r="O34695" t="s">
        <v>1662</v>
      </c>
      <c r="P34695" s="1">
        <v>38208</v>
      </c>
      <c r="Q34695" t="s">
        <v>53</v>
      </c>
      <c r="R34695" t="s">
        <v>56</v>
      </c>
      <c r="S34695" t="s">
        <v>41</v>
      </c>
      <c r="T34695" t="s">
        <v>100015</v>
      </c>
      <c r="U34695" t="s">
        <v>100015</v>
      </c>
      <c r="V34695">
        <v>0</v>
      </c>
      <c r="W34695">
        <v>0</v>
      </c>
      <c r="X34695">
        <v>0</v>
      </c>
      <c r="Y34695">
        <v>0</v>
      </c>
      <c r="Z34695">
        <v>0</v>
      </c>
      <c r="AA34695">
        <v>0</v>
      </c>
      <c r="AB34695">
        <v>0</v>
      </c>
      <c r="AC34695">
        <v>0</v>
      </c>
      <c r="AD34695">
        <v>1</v>
      </c>
    </row>
    <row r="34696" spans="1:30" hidden="1" x14ac:dyDescent="0.3">
      <c r="A34696" t="s">
        <v>100025</v>
      </c>
      <c r="B34696" t="s">
        <v>100034</v>
      </c>
      <c r="C34696" t="s">
        <v>32</v>
      </c>
      <c r="D34696" t="s">
        <v>322</v>
      </c>
      <c r="E34696" t="s">
        <v>11067</v>
      </c>
      <c r="F34696">
        <v>14000000</v>
      </c>
      <c r="G34696" t="s">
        <v>100025</v>
      </c>
      <c r="H34696" t="s">
        <v>100027</v>
      </c>
      <c r="I34696" t="s">
        <v>100028</v>
      </c>
      <c r="J34696" t="s">
        <v>100029</v>
      </c>
      <c r="K34696" t="s">
        <v>37</v>
      </c>
      <c r="L34696" t="s">
        <v>53</v>
      </c>
      <c r="M34696" t="s">
        <v>54</v>
      </c>
      <c r="N34696" t="s">
        <v>95</v>
      </c>
      <c r="O34696" t="s">
        <v>1662</v>
      </c>
      <c r="P34696" s="1">
        <v>38208</v>
      </c>
      <c r="Q34696" t="s">
        <v>53</v>
      </c>
      <c r="R34696" t="s">
        <v>56</v>
      </c>
      <c r="S34696" t="s">
        <v>41</v>
      </c>
      <c r="T34696" t="s">
        <v>100015</v>
      </c>
      <c r="U34696" t="s">
        <v>100015</v>
      </c>
      <c r="V34696">
        <v>0</v>
      </c>
      <c r="W34696">
        <v>0</v>
      </c>
      <c r="X34696">
        <v>0</v>
      </c>
      <c r="Y34696">
        <v>0</v>
      </c>
      <c r="Z34696">
        <v>0</v>
      </c>
      <c r="AA34696">
        <v>0</v>
      </c>
      <c r="AB34696">
        <v>0</v>
      </c>
      <c r="AC34696">
        <v>0</v>
      </c>
      <c r="AD34696">
        <v>1</v>
      </c>
    </row>
    <row r="34697" spans="1:30" hidden="1" x14ac:dyDescent="0.3">
      <c r="A34697" t="s">
        <v>100025</v>
      </c>
      <c r="B34697" t="s">
        <v>100035</v>
      </c>
      <c r="C34697" t="s">
        <v>32</v>
      </c>
      <c r="D34697" t="s">
        <v>399</v>
      </c>
      <c r="E34697" t="s">
        <v>10072</v>
      </c>
      <c r="F34697">
        <v>250000000</v>
      </c>
      <c r="G34697" t="s">
        <v>100025</v>
      </c>
      <c r="H34697" t="s">
        <v>100027</v>
      </c>
      <c r="I34697" t="s">
        <v>100028</v>
      </c>
      <c r="J34697" t="s">
        <v>100029</v>
      </c>
      <c r="K34697" t="s">
        <v>37</v>
      </c>
      <c r="L34697" t="s">
        <v>53</v>
      </c>
      <c r="M34697" t="s">
        <v>54</v>
      </c>
      <c r="N34697" t="s">
        <v>95</v>
      </c>
      <c r="O34697" t="s">
        <v>1662</v>
      </c>
      <c r="P34697" s="1">
        <v>38208</v>
      </c>
      <c r="Q34697" t="s">
        <v>53</v>
      </c>
      <c r="R34697" t="s">
        <v>56</v>
      </c>
      <c r="S34697" t="s">
        <v>41</v>
      </c>
      <c r="T34697" t="s">
        <v>100015</v>
      </c>
      <c r="U34697" t="s">
        <v>100015</v>
      </c>
      <c r="V34697">
        <v>0</v>
      </c>
      <c r="W34697">
        <v>0</v>
      </c>
      <c r="X34697">
        <v>0</v>
      </c>
      <c r="Y34697">
        <v>0</v>
      </c>
      <c r="Z34697">
        <v>0</v>
      </c>
      <c r="AA34697">
        <v>0</v>
      </c>
      <c r="AB34697">
        <v>0</v>
      </c>
      <c r="AC34697">
        <v>0</v>
      </c>
      <c r="AD34697">
        <v>1</v>
      </c>
    </row>
    <row r="34698" spans="1:30" hidden="1" x14ac:dyDescent="0.3">
      <c r="A34698" t="s">
        <v>100036</v>
      </c>
      <c r="B34698" t="s">
        <v>100037</v>
      </c>
      <c r="C34698" t="s">
        <v>32</v>
      </c>
      <c r="D34698" t="s">
        <v>139</v>
      </c>
      <c r="E34698" t="s">
        <v>69227</v>
      </c>
      <c r="F34698">
        <v>80000000</v>
      </c>
      <c r="G34698" t="s">
        <v>100036</v>
      </c>
      <c r="H34698" t="s">
        <v>100038</v>
      </c>
      <c r="I34698" t="s">
        <v>100039</v>
      </c>
      <c r="J34698" t="s">
        <v>100040</v>
      </c>
      <c r="K34698" t="s">
        <v>72</v>
      </c>
      <c r="L34698" t="s">
        <v>53</v>
      </c>
      <c r="M34698" t="s">
        <v>54</v>
      </c>
      <c r="N34698" t="s">
        <v>55</v>
      </c>
      <c r="O34698" t="s">
        <v>857</v>
      </c>
      <c r="P34698" s="1">
        <v>38353</v>
      </c>
      <c r="Q34698" t="s">
        <v>53</v>
      </c>
      <c r="R34698" t="s">
        <v>56</v>
      </c>
      <c r="S34698" t="s">
        <v>41</v>
      </c>
      <c r="T34698" t="s">
        <v>100015</v>
      </c>
      <c r="U34698" t="s">
        <v>100015</v>
      </c>
      <c r="V34698">
        <v>0</v>
      </c>
      <c r="W34698">
        <v>0</v>
      </c>
      <c r="X34698">
        <v>0</v>
      </c>
      <c r="Y34698">
        <v>0</v>
      </c>
      <c r="Z34698">
        <v>0</v>
      </c>
      <c r="AA34698">
        <v>0</v>
      </c>
      <c r="AB34698">
        <v>0</v>
      </c>
      <c r="AC34698">
        <v>0</v>
      </c>
      <c r="AD34698">
        <v>1</v>
      </c>
    </row>
    <row r="34699" spans="1:30" hidden="1" x14ac:dyDescent="0.3">
      <c r="A34699" t="s">
        <v>100036</v>
      </c>
      <c r="B34699" t="s">
        <v>100041</v>
      </c>
      <c r="C34699" t="s">
        <v>32</v>
      </c>
      <c r="E34699" s="1">
        <v>40791</v>
      </c>
      <c r="F34699">
        <v>34000000</v>
      </c>
      <c r="G34699" t="s">
        <v>100036</v>
      </c>
      <c r="H34699" t="s">
        <v>100038</v>
      </c>
      <c r="I34699" t="s">
        <v>100039</v>
      </c>
      <c r="J34699" t="s">
        <v>100040</v>
      </c>
      <c r="K34699" t="s">
        <v>72</v>
      </c>
      <c r="L34699" t="s">
        <v>53</v>
      </c>
      <c r="M34699" t="s">
        <v>54</v>
      </c>
      <c r="N34699" t="s">
        <v>55</v>
      </c>
      <c r="O34699" t="s">
        <v>857</v>
      </c>
      <c r="P34699" s="1">
        <v>38353</v>
      </c>
      <c r="Q34699" t="s">
        <v>53</v>
      </c>
      <c r="R34699" t="s">
        <v>56</v>
      </c>
      <c r="S34699" t="s">
        <v>41</v>
      </c>
      <c r="T34699" t="s">
        <v>100015</v>
      </c>
      <c r="U34699" t="s">
        <v>100015</v>
      </c>
      <c r="V34699">
        <v>0</v>
      </c>
      <c r="W34699">
        <v>0</v>
      </c>
      <c r="X34699">
        <v>0</v>
      </c>
      <c r="Y34699">
        <v>0</v>
      </c>
      <c r="Z34699">
        <v>0</v>
      </c>
      <c r="AA34699">
        <v>0</v>
      </c>
      <c r="AB34699">
        <v>0</v>
      </c>
      <c r="AC34699">
        <v>0</v>
      </c>
      <c r="AD34699">
        <v>1</v>
      </c>
    </row>
    <row r="34700" spans="1:30" hidden="1" x14ac:dyDescent="0.3">
      <c r="A34700" t="s">
        <v>100042</v>
      </c>
      <c r="B34700" t="s">
        <v>100043</v>
      </c>
      <c r="C34700" t="s">
        <v>32</v>
      </c>
      <c r="D34700" t="s">
        <v>50</v>
      </c>
      <c r="E34700" s="1">
        <v>39448</v>
      </c>
      <c r="F34700">
        <v>1700000</v>
      </c>
      <c r="G34700" t="s">
        <v>100042</v>
      </c>
      <c r="H34700" t="s">
        <v>100044</v>
      </c>
      <c r="I34700" t="s">
        <v>100045</v>
      </c>
      <c r="J34700" t="s">
        <v>100046</v>
      </c>
      <c r="K34700" t="s">
        <v>37</v>
      </c>
      <c r="L34700" t="s">
        <v>53</v>
      </c>
      <c r="M34700" t="s">
        <v>73</v>
      </c>
      <c r="N34700" t="s">
        <v>74</v>
      </c>
      <c r="O34700" t="s">
        <v>75</v>
      </c>
      <c r="Q34700" t="s">
        <v>53</v>
      </c>
      <c r="R34700" t="s">
        <v>56</v>
      </c>
      <c r="S34700" t="s">
        <v>41</v>
      </c>
      <c r="T34700" t="s">
        <v>100015</v>
      </c>
      <c r="U34700" t="s">
        <v>100015</v>
      </c>
      <c r="V34700">
        <v>0</v>
      </c>
      <c r="W34700">
        <v>0</v>
      </c>
      <c r="X34700">
        <v>0</v>
      </c>
      <c r="Y34700">
        <v>0</v>
      </c>
      <c r="Z34700">
        <v>0</v>
      </c>
      <c r="AA34700">
        <v>0</v>
      </c>
      <c r="AB34700">
        <v>0</v>
      </c>
      <c r="AC34700">
        <v>0</v>
      </c>
      <c r="AD34700">
        <v>1</v>
      </c>
    </row>
    <row r="34701" spans="1:30" hidden="1" x14ac:dyDescent="0.3">
      <c r="A34701" t="s">
        <v>100042</v>
      </c>
      <c r="B34701" t="s">
        <v>100047</v>
      </c>
      <c r="C34701" t="s">
        <v>32</v>
      </c>
      <c r="D34701" t="s">
        <v>50</v>
      </c>
      <c r="E34701" s="1">
        <v>39547</v>
      </c>
      <c r="F34701">
        <v>3400000</v>
      </c>
      <c r="G34701" t="s">
        <v>100042</v>
      </c>
      <c r="H34701" t="s">
        <v>100044</v>
      </c>
      <c r="I34701" t="s">
        <v>100045</v>
      </c>
      <c r="J34701" t="s">
        <v>100046</v>
      </c>
      <c r="K34701" t="s">
        <v>37</v>
      </c>
      <c r="L34701" t="s">
        <v>53</v>
      </c>
      <c r="M34701" t="s">
        <v>73</v>
      </c>
      <c r="N34701" t="s">
        <v>74</v>
      </c>
      <c r="O34701" t="s">
        <v>75</v>
      </c>
      <c r="Q34701" t="s">
        <v>53</v>
      </c>
      <c r="R34701" t="s">
        <v>56</v>
      </c>
      <c r="S34701" t="s">
        <v>41</v>
      </c>
      <c r="T34701" t="s">
        <v>100015</v>
      </c>
      <c r="U34701" t="s">
        <v>100015</v>
      </c>
      <c r="V34701">
        <v>0</v>
      </c>
      <c r="W34701">
        <v>0</v>
      </c>
      <c r="X34701">
        <v>0</v>
      </c>
      <c r="Y34701">
        <v>0</v>
      </c>
      <c r="Z34701">
        <v>0</v>
      </c>
      <c r="AA34701">
        <v>0</v>
      </c>
      <c r="AB34701">
        <v>0</v>
      </c>
      <c r="AC34701">
        <v>0</v>
      </c>
      <c r="AD34701">
        <v>1</v>
      </c>
    </row>
    <row r="34702" spans="1:30" hidden="1" x14ac:dyDescent="0.3">
      <c r="A34702" t="s">
        <v>100048</v>
      </c>
      <c r="B34702" t="s">
        <v>100049</v>
      </c>
      <c r="C34702" t="s">
        <v>32</v>
      </c>
      <c r="E34702" s="1">
        <v>36170</v>
      </c>
      <c r="F34702">
        <v>60000000</v>
      </c>
      <c r="G34702" t="s">
        <v>100048</v>
      </c>
      <c r="H34702" t="s">
        <v>100050</v>
      </c>
      <c r="I34702" t="s">
        <v>100051</v>
      </c>
      <c r="J34702" t="s">
        <v>100052</v>
      </c>
      <c r="K34702" t="s">
        <v>72</v>
      </c>
      <c r="L34702" t="s">
        <v>53</v>
      </c>
      <c r="M34702" t="s">
        <v>643</v>
      </c>
      <c r="N34702" t="s">
        <v>26695</v>
      </c>
      <c r="O34702" t="s">
        <v>100053</v>
      </c>
      <c r="P34702" s="1">
        <v>38718</v>
      </c>
      <c r="Q34702" t="s">
        <v>53</v>
      </c>
      <c r="R34702" t="s">
        <v>56</v>
      </c>
      <c r="S34702" t="s">
        <v>41</v>
      </c>
      <c r="T34702" t="s">
        <v>100015</v>
      </c>
      <c r="U34702" t="s">
        <v>100015</v>
      </c>
      <c r="V34702">
        <v>0</v>
      </c>
      <c r="W34702">
        <v>0</v>
      </c>
      <c r="X34702">
        <v>0</v>
      </c>
      <c r="Y34702">
        <v>0</v>
      </c>
      <c r="Z34702">
        <v>0</v>
      </c>
      <c r="AA34702">
        <v>0</v>
      </c>
      <c r="AB34702">
        <v>0</v>
      </c>
      <c r="AC34702">
        <v>0</v>
      </c>
      <c r="AD34702">
        <v>1</v>
      </c>
    </row>
    <row r="34703" spans="1:30" hidden="1" x14ac:dyDescent="0.3">
      <c r="A34703" t="s">
        <v>100048</v>
      </c>
      <c r="B34703" t="s">
        <v>100054</v>
      </c>
      <c r="C34703" t="s">
        <v>32</v>
      </c>
      <c r="E34703" s="1">
        <v>37257</v>
      </c>
      <c r="F34703">
        <v>25000000</v>
      </c>
      <c r="G34703" t="s">
        <v>100048</v>
      </c>
      <c r="H34703" t="s">
        <v>100050</v>
      </c>
      <c r="I34703" t="s">
        <v>100051</v>
      </c>
      <c r="J34703" t="s">
        <v>100052</v>
      </c>
      <c r="K34703" t="s">
        <v>72</v>
      </c>
      <c r="L34703" t="s">
        <v>53</v>
      </c>
      <c r="M34703" t="s">
        <v>643</v>
      </c>
      <c r="N34703" t="s">
        <v>26695</v>
      </c>
      <c r="O34703" t="s">
        <v>100053</v>
      </c>
      <c r="P34703" s="1">
        <v>38718</v>
      </c>
      <c r="Q34703" t="s">
        <v>53</v>
      </c>
      <c r="R34703" t="s">
        <v>56</v>
      </c>
      <c r="S34703" t="s">
        <v>41</v>
      </c>
      <c r="T34703" t="s">
        <v>100015</v>
      </c>
      <c r="U34703" t="s">
        <v>100015</v>
      </c>
      <c r="V34703">
        <v>0</v>
      </c>
      <c r="W34703">
        <v>0</v>
      </c>
      <c r="X34703">
        <v>0</v>
      </c>
      <c r="Y34703">
        <v>0</v>
      </c>
      <c r="Z34703">
        <v>0</v>
      </c>
      <c r="AA34703">
        <v>0</v>
      </c>
      <c r="AB34703">
        <v>0</v>
      </c>
      <c r="AC34703">
        <v>0</v>
      </c>
      <c r="AD34703">
        <v>1</v>
      </c>
    </row>
    <row r="34704" spans="1:30" hidden="1" x14ac:dyDescent="0.3">
      <c r="A34704" t="s">
        <v>100055</v>
      </c>
      <c r="B34704" t="s">
        <v>100056</v>
      </c>
      <c r="C34704" t="s">
        <v>32</v>
      </c>
      <c r="E34704" s="1">
        <v>41551</v>
      </c>
      <c r="F34704">
        <v>9228075</v>
      </c>
      <c r="G34704" t="s">
        <v>100055</v>
      </c>
      <c r="H34704" t="s">
        <v>100057</v>
      </c>
      <c r="I34704" t="s">
        <v>100058</v>
      </c>
      <c r="J34704" t="s">
        <v>100059</v>
      </c>
      <c r="K34704" t="s">
        <v>37</v>
      </c>
      <c r="L34704" t="s">
        <v>53</v>
      </c>
      <c r="M34704" t="s">
        <v>62</v>
      </c>
      <c r="N34704" t="s">
        <v>63</v>
      </c>
      <c r="O34704" t="s">
        <v>948</v>
      </c>
      <c r="P34704" s="1">
        <v>37622</v>
      </c>
      <c r="Q34704" t="s">
        <v>53</v>
      </c>
      <c r="R34704" t="s">
        <v>56</v>
      </c>
      <c r="S34704" t="s">
        <v>41</v>
      </c>
      <c r="T34704" t="s">
        <v>100015</v>
      </c>
      <c r="U34704" t="s">
        <v>100015</v>
      </c>
      <c r="V34704">
        <v>0</v>
      </c>
      <c r="W34704">
        <v>0</v>
      </c>
      <c r="X34704">
        <v>0</v>
      </c>
      <c r="Y34704">
        <v>0</v>
      </c>
      <c r="Z34704">
        <v>0</v>
      </c>
      <c r="AA34704">
        <v>0</v>
      </c>
      <c r="AB34704">
        <v>0</v>
      </c>
      <c r="AC34704">
        <v>0</v>
      </c>
      <c r="AD34704">
        <v>1</v>
      </c>
    </row>
    <row r="34705" spans="1:30" hidden="1" x14ac:dyDescent="0.3">
      <c r="A34705" t="s">
        <v>100055</v>
      </c>
      <c r="B34705" t="s">
        <v>100060</v>
      </c>
      <c r="C34705" t="s">
        <v>32</v>
      </c>
      <c r="D34705" t="s">
        <v>399</v>
      </c>
      <c r="E34705" t="s">
        <v>100061</v>
      </c>
      <c r="F34705">
        <v>24000000</v>
      </c>
      <c r="G34705" t="s">
        <v>100055</v>
      </c>
      <c r="H34705" t="s">
        <v>100057</v>
      </c>
      <c r="I34705" t="s">
        <v>100058</v>
      </c>
      <c r="J34705" t="s">
        <v>100059</v>
      </c>
      <c r="K34705" t="s">
        <v>37</v>
      </c>
      <c r="L34705" t="s">
        <v>53</v>
      </c>
      <c r="M34705" t="s">
        <v>62</v>
      </c>
      <c r="N34705" t="s">
        <v>63</v>
      </c>
      <c r="O34705" t="s">
        <v>948</v>
      </c>
      <c r="P34705" s="1">
        <v>37622</v>
      </c>
      <c r="Q34705" t="s">
        <v>53</v>
      </c>
      <c r="R34705" t="s">
        <v>56</v>
      </c>
      <c r="S34705" t="s">
        <v>41</v>
      </c>
      <c r="T34705" t="s">
        <v>100015</v>
      </c>
      <c r="U34705" t="s">
        <v>100015</v>
      </c>
      <c r="V34705">
        <v>0</v>
      </c>
      <c r="W34705">
        <v>0</v>
      </c>
      <c r="X34705">
        <v>0</v>
      </c>
      <c r="Y34705">
        <v>0</v>
      </c>
      <c r="Z34705">
        <v>0</v>
      </c>
      <c r="AA34705">
        <v>0</v>
      </c>
      <c r="AB34705">
        <v>0</v>
      </c>
      <c r="AC34705">
        <v>0</v>
      </c>
      <c r="AD34705">
        <v>1</v>
      </c>
    </row>
    <row r="34706" spans="1:30" hidden="1" x14ac:dyDescent="0.3">
      <c r="A34706" t="s">
        <v>100055</v>
      </c>
      <c r="B34706" t="s">
        <v>100062</v>
      </c>
      <c r="C34706" t="s">
        <v>32</v>
      </c>
      <c r="D34706" t="s">
        <v>394</v>
      </c>
      <c r="E34706" s="1">
        <v>40303</v>
      </c>
      <c r="F34706">
        <v>23000000</v>
      </c>
      <c r="G34706" t="s">
        <v>100055</v>
      </c>
      <c r="H34706" t="s">
        <v>100057</v>
      </c>
      <c r="I34706" t="s">
        <v>100058</v>
      </c>
      <c r="J34706" t="s">
        <v>100059</v>
      </c>
      <c r="K34706" t="s">
        <v>37</v>
      </c>
      <c r="L34706" t="s">
        <v>53</v>
      </c>
      <c r="M34706" t="s">
        <v>62</v>
      </c>
      <c r="N34706" t="s">
        <v>63</v>
      </c>
      <c r="O34706" t="s">
        <v>948</v>
      </c>
      <c r="P34706" s="1">
        <v>37622</v>
      </c>
      <c r="Q34706" t="s">
        <v>53</v>
      </c>
      <c r="R34706" t="s">
        <v>56</v>
      </c>
      <c r="S34706" t="s">
        <v>41</v>
      </c>
      <c r="T34706" t="s">
        <v>100015</v>
      </c>
      <c r="U34706" t="s">
        <v>100015</v>
      </c>
      <c r="V34706">
        <v>0</v>
      </c>
      <c r="W34706">
        <v>0</v>
      </c>
      <c r="X34706">
        <v>0</v>
      </c>
      <c r="Y34706">
        <v>0</v>
      </c>
      <c r="Z34706">
        <v>0</v>
      </c>
      <c r="AA34706">
        <v>0</v>
      </c>
      <c r="AB34706">
        <v>0</v>
      </c>
      <c r="AC34706">
        <v>0</v>
      </c>
      <c r="AD34706">
        <v>1</v>
      </c>
    </row>
    <row r="34707" spans="1:30" hidden="1" x14ac:dyDescent="0.3">
      <c r="A34707" t="s">
        <v>100055</v>
      </c>
      <c r="B34707" t="s">
        <v>100063</v>
      </c>
      <c r="C34707" t="s">
        <v>32</v>
      </c>
      <c r="E34707" t="s">
        <v>32664</v>
      </c>
      <c r="F34707">
        <v>318800</v>
      </c>
      <c r="G34707" t="s">
        <v>100055</v>
      </c>
      <c r="H34707" t="s">
        <v>100057</v>
      </c>
      <c r="I34707" t="s">
        <v>100058</v>
      </c>
      <c r="J34707" t="s">
        <v>100059</v>
      </c>
      <c r="K34707" t="s">
        <v>37</v>
      </c>
      <c r="L34707" t="s">
        <v>53</v>
      </c>
      <c r="M34707" t="s">
        <v>62</v>
      </c>
      <c r="N34707" t="s">
        <v>63</v>
      </c>
      <c r="O34707" t="s">
        <v>948</v>
      </c>
      <c r="P34707" s="1">
        <v>37622</v>
      </c>
      <c r="Q34707" t="s">
        <v>53</v>
      </c>
      <c r="R34707" t="s">
        <v>56</v>
      </c>
      <c r="S34707" t="s">
        <v>41</v>
      </c>
      <c r="T34707" t="s">
        <v>100015</v>
      </c>
      <c r="U34707" t="s">
        <v>100015</v>
      </c>
      <c r="V34707">
        <v>0</v>
      </c>
      <c r="W34707">
        <v>0</v>
      </c>
      <c r="X34707">
        <v>0</v>
      </c>
      <c r="Y34707">
        <v>0</v>
      </c>
      <c r="Z34707">
        <v>0</v>
      </c>
      <c r="AA34707">
        <v>0</v>
      </c>
      <c r="AB34707">
        <v>0</v>
      </c>
      <c r="AC34707">
        <v>0</v>
      </c>
      <c r="AD34707">
        <v>1</v>
      </c>
    </row>
    <row r="34708" spans="1:30" hidden="1" x14ac:dyDescent="0.3">
      <c r="A34708" t="s">
        <v>100064</v>
      </c>
      <c r="B34708" t="s">
        <v>100065</v>
      </c>
      <c r="C34708" t="s">
        <v>32</v>
      </c>
      <c r="E34708" s="1">
        <v>38784</v>
      </c>
      <c r="F34708">
        <v>20000000</v>
      </c>
      <c r="G34708" t="s">
        <v>100064</v>
      </c>
      <c r="H34708" t="s">
        <v>100066</v>
      </c>
      <c r="I34708" t="s">
        <v>100067</v>
      </c>
      <c r="J34708" t="s">
        <v>100068</v>
      </c>
      <c r="K34708" t="s">
        <v>37</v>
      </c>
      <c r="L34708" t="s">
        <v>53</v>
      </c>
      <c r="M34708" t="s">
        <v>123</v>
      </c>
      <c r="N34708" t="s">
        <v>124</v>
      </c>
      <c r="O34708" t="s">
        <v>1407</v>
      </c>
      <c r="P34708" s="1">
        <v>36161</v>
      </c>
      <c r="Q34708" t="s">
        <v>53</v>
      </c>
      <c r="R34708" t="s">
        <v>56</v>
      </c>
      <c r="S34708" t="s">
        <v>41</v>
      </c>
      <c r="T34708" t="s">
        <v>100015</v>
      </c>
      <c r="U34708" t="s">
        <v>100015</v>
      </c>
      <c r="V34708">
        <v>0</v>
      </c>
      <c r="W34708">
        <v>0</v>
      </c>
      <c r="X34708">
        <v>0</v>
      </c>
      <c r="Y34708">
        <v>0</v>
      </c>
      <c r="Z34708">
        <v>0</v>
      </c>
      <c r="AA34708">
        <v>0</v>
      </c>
      <c r="AB34708">
        <v>0</v>
      </c>
      <c r="AC34708">
        <v>0</v>
      </c>
      <c r="AD34708">
        <v>1</v>
      </c>
    </row>
    <row r="34709" spans="1:30" hidden="1" x14ac:dyDescent="0.3">
      <c r="A34709" t="s">
        <v>100069</v>
      </c>
      <c r="B34709" t="s">
        <v>100070</v>
      </c>
      <c r="C34709" t="s">
        <v>32</v>
      </c>
      <c r="E34709" t="s">
        <v>1901</v>
      </c>
      <c r="F34709">
        <v>5000000</v>
      </c>
      <c r="G34709" t="s">
        <v>100069</v>
      </c>
      <c r="H34709" t="s">
        <v>100071</v>
      </c>
      <c r="I34709" t="s">
        <v>100072</v>
      </c>
      <c r="J34709" t="s">
        <v>100073</v>
      </c>
      <c r="K34709" t="s">
        <v>37</v>
      </c>
      <c r="L34709" t="s">
        <v>53</v>
      </c>
      <c r="M34709" t="s">
        <v>643</v>
      </c>
      <c r="N34709" t="s">
        <v>644</v>
      </c>
      <c r="O34709" t="s">
        <v>644</v>
      </c>
      <c r="P34709" t="s">
        <v>53697</v>
      </c>
      <c r="Q34709" t="s">
        <v>53</v>
      </c>
      <c r="R34709" t="s">
        <v>56</v>
      </c>
      <c r="S34709" t="s">
        <v>41</v>
      </c>
      <c r="T34709" t="s">
        <v>100015</v>
      </c>
      <c r="U34709" t="s">
        <v>100015</v>
      </c>
      <c r="V34709">
        <v>0</v>
      </c>
      <c r="W34709">
        <v>0</v>
      </c>
      <c r="X34709">
        <v>0</v>
      </c>
      <c r="Y34709">
        <v>0</v>
      </c>
      <c r="Z34709">
        <v>0</v>
      </c>
      <c r="AA34709">
        <v>0</v>
      </c>
      <c r="AB34709">
        <v>0</v>
      </c>
      <c r="AC34709">
        <v>0</v>
      </c>
      <c r="AD34709">
        <v>1</v>
      </c>
    </row>
    <row r="34710" spans="1:30" hidden="1" x14ac:dyDescent="0.3">
      <c r="A34710" t="s">
        <v>100069</v>
      </c>
      <c r="B34710" t="s">
        <v>100074</v>
      </c>
      <c r="C34710" t="s">
        <v>32</v>
      </c>
      <c r="D34710" t="s">
        <v>50</v>
      </c>
      <c r="E34710" t="s">
        <v>1339</v>
      </c>
      <c r="F34710">
        <v>3000000</v>
      </c>
      <c r="G34710" t="s">
        <v>100069</v>
      </c>
      <c r="H34710" t="s">
        <v>100071</v>
      </c>
      <c r="I34710" t="s">
        <v>100072</v>
      </c>
      <c r="J34710" t="s">
        <v>100073</v>
      </c>
      <c r="K34710" t="s">
        <v>37</v>
      </c>
      <c r="L34710" t="s">
        <v>53</v>
      </c>
      <c r="M34710" t="s">
        <v>643</v>
      </c>
      <c r="N34710" t="s">
        <v>644</v>
      </c>
      <c r="O34710" t="s">
        <v>644</v>
      </c>
      <c r="P34710" t="s">
        <v>53697</v>
      </c>
      <c r="Q34710" t="s">
        <v>53</v>
      </c>
      <c r="R34710" t="s">
        <v>56</v>
      </c>
      <c r="S34710" t="s">
        <v>41</v>
      </c>
      <c r="T34710" t="s">
        <v>100015</v>
      </c>
      <c r="U34710" t="s">
        <v>100015</v>
      </c>
      <c r="V34710">
        <v>0</v>
      </c>
      <c r="W34710">
        <v>0</v>
      </c>
      <c r="X34710">
        <v>0</v>
      </c>
      <c r="Y34710">
        <v>0</v>
      </c>
      <c r="Z34710">
        <v>0</v>
      </c>
      <c r="AA34710">
        <v>0</v>
      </c>
      <c r="AB34710">
        <v>0</v>
      </c>
      <c r="AC34710">
        <v>0</v>
      </c>
      <c r="AD34710">
        <v>1</v>
      </c>
    </row>
    <row r="34711" spans="1:30" hidden="1" x14ac:dyDescent="0.3">
      <c r="A34711" t="s">
        <v>100069</v>
      </c>
      <c r="B34711" t="s">
        <v>100075</v>
      </c>
      <c r="C34711" t="s">
        <v>32</v>
      </c>
      <c r="D34711" t="s">
        <v>139</v>
      </c>
      <c r="E34711" t="s">
        <v>4474</v>
      </c>
      <c r="F34711">
        <v>15000000</v>
      </c>
      <c r="G34711" t="s">
        <v>100069</v>
      </c>
      <c r="H34711" t="s">
        <v>100071</v>
      </c>
      <c r="I34711" t="s">
        <v>100072</v>
      </c>
      <c r="J34711" t="s">
        <v>100073</v>
      </c>
      <c r="K34711" t="s">
        <v>37</v>
      </c>
      <c r="L34711" t="s">
        <v>53</v>
      </c>
      <c r="M34711" t="s">
        <v>643</v>
      </c>
      <c r="N34711" t="s">
        <v>644</v>
      </c>
      <c r="O34711" t="s">
        <v>644</v>
      </c>
      <c r="P34711" t="s">
        <v>53697</v>
      </c>
      <c r="Q34711" t="s">
        <v>53</v>
      </c>
      <c r="R34711" t="s">
        <v>56</v>
      </c>
      <c r="S34711" t="s">
        <v>41</v>
      </c>
      <c r="T34711" t="s">
        <v>100015</v>
      </c>
      <c r="U34711" t="s">
        <v>100015</v>
      </c>
      <c r="V34711">
        <v>0</v>
      </c>
      <c r="W34711">
        <v>0</v>
      </c>
      <c r="X34711">
        <v>0</v>
      </c>
      <c r="Y34711">
        <v>0</v>
      </c>
      <c r="Z34711">
        <v>0</v>
      </c>
      <c r="AA34711">
        <v>0</v>
      </c>
      <c r="AB34711">
        <v>0</v>
      </c>
      <c r="AC34711">
        <v>0</v>
      </c>
      <c r="AD34711">
        <v>1</v>
      </c>
    </row>
    <row r="34712" spans="1:30" hidden="1" x14ac:dyDescent="0.3">
      <c r="A34712" t="s">
        <v>100076</v>
      </c>
      <c r="B34712" t="s">
        <v>100077</v>
      </c>
      <c r="C34712" t="s">
        <v>32</v>
      </c>
      <c r="D34712" t="s">
        <v>322</v>
      </c>
      <c r="E34712" s="1">
        <v>41761</v>
      </c>
      <c r="F34712">
        <v>10000000</v>
      </c>
      <c r="G34712" t="s">
        <v>100076</v>
      </c>
      <c r="H34712" t="s">
        <v>100078</v>
      </c>
      <c r="I34712" t="s">
        <v>100079</v>
      </c>
      <c r="J34712" t="s">
        <v>100080</v>
      </c>
      <c r="K34712" t="s">
        <v>37</v>
      </c>
      <c r="L34712" t="s">
        <v>53</v>
      </c>
      <c r="M34712" t="s">
        <v>150</v>
      </c>
      <c r="N34712" t="s">
        <v>151</v>
      </c>
      <c r="O34712" t="s">
        <v>151</v>
      </c>
      <c r="P34712" s="1">
        <v>39822</v>
      </c>
      <c r="Q34712" t="s">
        <v>53</v>
      </c>
      <c r="R34712" t="s">
        <v>56</v>
      </c>
      <c r="S34712" t="s">
        <v>41</v>
      </c>
      <c r="T34712" t="s">
        <v>100015</v>
      </c>
      <c r="U34712" t="s">
        <v>100015</v>
      </c>
      <c r="V34712">
        <v>0</v>
      </c>
      <c r="W34712">
        <v>0</v>
      </c>
      <c r="X34712">
        <v>0</v>
      </c>
      <c r="Y34712">
        <v>0</v>
      </c>
      <c r="Z34712">
        <v>0</v>
      </c>
      <c r="AA34712">
        <v>0</v>
      </c>
      <c r="AB34712">
        <v>0</v>
      </c>
      <c r="AC34712">
        <v>0</v>
      </c>
      <c r="AD34712">
        <v>1</v>
      </c>
    </row>
    <row r="34713" spans="1:30" hidden="1" x14ac:dyDescent="0.3">
      <c r="A34713" t="s">
        <v>100076</v>
      </c>
      <c r="B34713" t="s">
        <v>100081</v>
      </c>
      <c r="C34713" t="s">
        <v>32</v>
      </c>
      <c r="D34713" t="s">
        <v>50</v>
      </c>
      <c r="E34713" t="s">
        <v>9723</v>
      </c>
      <c r="F34713">
        <v>7800000</v>
      </c>
      <c r="G34713" t="s">
        <v>100076</v>
      </c>
      <c r="H34713" t="s">
        <v>100078</v>
      </c>
      <c r="I34713" t="s">
        <v>100079</v>
      </c>
      <c r="J34713" t="s">
        <v>100080</v>
      </c>
      <c r="K34713" t="s">
        <v>37</v>
      </c>
      <c r="L34713" t="s">
        <v>53</v>
      </c>
      <c r="M34713" t="s">
        <v>150</v>
      </c>
      <c r="N34713" t="s">
        <v>151</v>
      </c>
      <c r="O34713" t="s">
        <v>151</v>
      </c>
      <c r="P34713" s="1">
        <v>39822</v>
      </c>
      <c r="Q34713" t="s">
        <v>53</v>
      </c>
      <c r="R34713" t="s">
        <v>56</v>
      </c>
      <c r="S34713" t="s">
        <v>41</v>
      </c>
      <c r="T34713" t="s">
        <v>100015</v>
      </c>
      <c r="U34713" t="s">
        <v>100015</v>
      </c>
      <c r="V34713">
        <v>0</v>
      </c>
      <c r="W34713">
        <v>0</v>
      </c>
      <c r="X34713">
        <v>0</v>
      </c>
      <c r="Y34713">
        <v>0</v>
      </c>
      <c r="Z34713">
        <v>0</v>
      </c>
      <c r="AA34713">
        <v>0</v>
      </c>
      <c r="AB34713">
        <v>0</v>
      </c>
      <c r="AC34713">
        <v>0</v>
      </c>
      <c r="AD34713">
        <v>1</v>
      </c>
    </row>
    <row r="34714" spans="1:30" hidden="1" x14ac:dyDescent="0.3">
      <c r="A34714" t="s">
        <v>100076</v>
      </c>
      <c r="B34714" t="s">
        <v>100082</v>
      </c>
      <c r="C34714" t="s">
        <v>32</v>
      </c>
      <c r="D34714" t="s">
        <v>139</v>
      </c>
      <c r="E34714" s="1">
        <v>41457</v>
      </c>
      <c r="F34714">
        <v>27000000</v>
      </c>
      <c r="G34714" t="s">
        <v>100076</v>
      </c>
      <c r="H34714" t="s">
        <v>100078</v>
      </c>
      <c r="I34714" t="s">
        <v>100079</v>
      </c>
      <c r="J34714" t="s">
        <v>100080</v>
      </c>
      <c r="K34714" t="s">
        <v>37</v>
      </c>
      <c r="L34714" t="s">
        <v>53</v>
      </c>
      <c r="M34714" t="s">
        <v>150</v>
      </c>
      <c r="N34714" t="s">
        <v>151</v>
      </c>
      <c r="O34714" t="s">
        <v>151</v>
      </c>
      <c r="P34714" s="1">
        <v>39822</v>
      </c>
      <c r="Q34714" t="s">
        <v>53</v>
      </c>
      <c r="R34714" t="s">
        <v>56</v>
      </c>
      <c r="S34714" t="s">
        <v>41</v>
      </c>
      <c r="T34714" t="s">
        <v>100015</v>
      </c>
      <c r="U34714" t="s">
        <v>100015</v>
      </c>
      <c r="V34714">
        <v>0</v>
      </c>
      <c r="W34714">
        <v>0</v>
      </c>
      <c r="X34714">
        <v>0</v>
      </c>
      <c r="Y34714">
        <v>0</v>
      </c>
      <c r="Z34714">
        <v>0</v>
      </c>
      <c r="AA34714">
        <v>0</v>
      </c>
      <c r="AB34714">
        <v>0</v>
      </c>
      <c r="AC34714">
        <v>0</v>
      </c>
      <c r="AD34714">
        <v>1</v>
      </c>
    </row>
    <row r="34715" spans="1:30" hidden="1" x14ac:dyDescent="0.3">
      <c r="A34715" t="s">
        <v>100076</v>
      </c>
      <c r="B34715" t="s">
        <v>100083</v>
      </c>
      <c r="C34715" t="s">
        <v>32</v>
      </c>
      <c r="D34715" t="s">
        <v>33</v>
      </c>
      <c r="E34715" s="1">
        <v>40393</v>
      </c>
      <c r="F34715">
        <v>11000000</v>
      </c>
      <c r="G34715" t="s">
        <v>100076</v>
      </c>
      <c r="H34715" t="s">
        <v>100078</v>
      </c>
      <c r="I34715" t="s">
        <v>100079</v>
      </c>
      <c r="J34715" t="s">
        <v>100080</v>
      </c>
      <c r="K34715" t="s">
        <v>37</v>
      </c>
      <c r="L34715" t="s">
        <v>53</v>
      </c>
      <c r="M34715" t="s">
        <v>150</v>
      </c>
      <c r="N34715" t="s">
        <v>151</v>
      </c>
      <c r="O34715" t="s">
        <v>151</v>
      </c>
      <c r="P34715" s="1">
        <v>39822</v>
      </c>
      <c r="Q34715" t="s">
        <v>53</v>
      </c>
      <c r="R34715" t="s">
        <v>56</v>
      </c>
      <c r="S34715" t="s">
        <v>41</v>
      </c>
      <c r="T34715" t="s">
        <v>100015</v>
      </c>
      <c r="U34715" t="s">
        <v>100015</v>
      </c>
      <c r="V34715">
        <v>0</v>
      </c>
      <c r="W34715">
        <v>0</v>
      </c>
      <c r="X34715">
        <v>0</v>
      </c>
      <c r="Y34715">
        <v>0</v>
      </c>
      <c r="Z34715">
        <v>0</v>
      </c>
      <c r="AA34715">
        <v>0</v>
      </c>
      <c r="AB34715">
        <v>0</v>
      </c>
      <c r="AC34715">
        <v>0</v>
      </c>
      <c r="AD34715">
        <v>1</v>
      </c>
    </row>
    <row r="34716" spans="1:30" hidden="1" x14ac:dyDescent="0.3">
      <c r="A34716" t="s">
        <v>100084</v>
      </c>
      <c r="B34716" t="s">
        <v>100085</v>
      </c>
      <c r="C34716" t="s">
        <v>32</v>
      </c>
      <c r="E34716" s="1">
        <v>42042</v>
      </c>
      <c r="F34716">
        <v>2379742</v>
      </c>
      <c r="G34716" t="s">
        <v>100084</v>
      </c>
      <c r="H34716" t="s">
        <v>100086</v>
      </c>
      <c r="I34716" t="s">
        <v>100087</v>
      </c>
      <c r="J34716" t="s">
        <v>100088</v>
      </c>
      <c r="K34716" t="s">
        <v>37</v>
      </c>
      <c r="L34716" t="s">
        <v>53</v>
      </c>
      <c r="M34716" t="s">
        <v>150</v>
      </c>
      <c r="N34716" t="s">
        <v>151</v>
      </c>
      <c r="O34716" t="s">
        <v>911</v>
      </c>
      <c r="P34716" t="s">
        <v>3309</v>
      </c>
      <c r="Q34716" t="s">
        <v>53</v>
      </c>
      <c r="R34716" t="s">
        <v>56</v>
      </c>
      <c r="S34716" t="s">
        <v>41</v>
      </c>
      <c r="T34716" t="s">
        <v>100015</v>
      </c>
      <c r="U34716" t="s">
        <v>100015</v>
      </c>
      <c r="V34716">
        <v>0</v>
      </c>
      <c r="W34716">
        <v>0</v>
      </c>
      <c r="X34716">
        <v>0</v>
      </c>
      <c r="Y34716">
        <v>0</v>
      </c>
      <c r="Z34716">
        <v>0</v>
      </c>
      <c r="AA34716">
        <v>0</v>
      </c>
      <c r="AB34716">
        <v>0</v>
      </c>
      <c r="AC34716">
        <v>0</v>
      </c>
      <c r="AD34716">
        <v>1</v>
      </c>
    </row>
    <row r="34717" spans="1:30" hidden="1" x14ac:dyDescent="0.3">
      <c r="A34717" t="s">
        <v>100089</v>
      </c>
      <c r="B34717" t="s">
        <v>100090</v>
      </c>
      <c r="C34717" t="s">
        <v>32</v>
      </c>
      <c r="D34717" t="s">
        <v>33</v>
      </c>
      <c r="E34717" t="s">
        <v>13261</v>
      </c>
      <c r="F34717">
        <v>14000000</v>
      </c>
      <c r="G34717" t="s">
        <v>100089</v>
      </c>
      <c r="H34717" t="s">
        <v>100091</v>
      </c>
      <c r="I34717" t="s">
        <v>100092</v>
      </c>
      <c r="J34717" t="s">
        <v>100093</v>
      </c>
      <c r="K34717" t="s">
        <v>37</v>
      </c>
      <c r="L34717" t="s">
        <v>53</v>
      </c>
      <c r="M34717" t="s">
        <v>54</v>
      </c>
      <c r="N34717" t="s">
        <v>95</v>
      </c>
      <c r="O34717" t="s">
        <v>1662</v>
      </c>
      <c r="P34717" s="1">
        <v>40189</v>
      </c>
      <c r="Q34717" t="s">
        <v>53</v>
      </c>
      <c r="R34717" t="s">
        <v>56</v>
      </c>
      <c r="S34717" t="s">
        <v>41</v>
      </c>
      <c r="T34717" t="s">
        <v>100015</v>
      </c>
      <c r="U34717" t="s">
        <v>100015</v>
      </c>
      <c r="V34717">
        <v>0</v>
      </c>
      <c r="W34717">
        <v>0</v>
      </c>
      <c r="X34717">
        <v>0</v>
      </c>
      <c r="Y34717">
        <v>0</v>
      </c>
      <c r="Z34717">
        <v>0</v>
      </c>
      <c r="AA34717">
        <v>0</v>
      </c>
      <c r="AB34717">
        <v>0</v>
      </c>
      <c r="AC34717">
        <v>0</v>
      </c>
      <c r="AD34717">
        <v>1</v>
      </c>
    </row>
    <row r="34718" spans="1:30" hidden="1" x14ac:dyDescent="0.3">
      <c r="A34718" t="s">
        <v>100089</v>
      </c>
      <c r="B34718" t="s">
        <v>100094</v>
      </c>
      <c r="C34718" t="s">
        <v>32</v>
      </c>
      <c r="D34718" t="s">
        <v>50</v>
      </c>
      <c r="E34718" s="1">
        <v>41218</v>
      </c>
      <c r="F34718">
        <v>6500000</v>
      </c>
      <c r="G34718" t="s">
        <v>100089</v>
      </c>
      <c r="H34718" t="s">
        <v>100091</v>
      </c>
      <c r="I34718" t="s">
        <v>100092</v>
      </c>
      <c r="J34718" t="s">
        <v>100093</v>
      </c>
      <c r="K34718" t="s">
        <v>37</v>
      </c>
      <c r="L34718" t="s">
        <v>53</v>
      </c>
      <c r="M34718" t="s">
        <v>54</v>
      </c>
      <c r="N34718" t="s">
        <v>95</v>
      </c>
      <c r="O34718" t="s">
        <v>1662</v>
      </c>
      <c r="P34718" s="1">
        <v>40189</v>
      </c>
      <c r="Q34718" t="s">
        <v>53</v>
      </c>
      <c r="R34718" t="s">
        <v>56</v>
      </c>
      <c r="S34718" t="s">
        <v>41</v>
      </c>
      <c r="T34718" t="s">
        <v>100015</v>
      </c>
      <c r="U34718" t="s">
        <v>100015</v>
      </c>
      <c r="V34718">
        <v>0</v>
      </c>
      <c r="W34718">
        <v>0</v>
      </c>
      <c r="X34718">
        <v>0</v>
      </c>
      <c r="Y34718">
        <v>0</v>
      </c>
      <c r="Z34718">
        <v>0</v>
      </c>
      <c r="AA34718">
        <v>0</v>
      </c>
      <c r="AB34718">
        <v>0</v>
      </c>
      <c r="AC34718">
        <v>0</v>
      </c>
      <c r="AD34718">
        <v>1</v>
      </c>
    </row>
    <row r="34719" spans="1:30" hidden="1" x14ac:dyDescent="0.3">
      <c r="A34719" t="s">
        <v>100095</v>
      </c>
      <c r="B34719" t="s">
        <v>100096</v>
      </c>
      <c r="C34719" t="s">
        <v>32</v>
      </c>
      <c r="D34719" t="s">
        <v>139</v>
      </c>
      <c r="E34719" t="s">
        <v>5569</v>
      </c>
      <c r="F34719">
        <v>12000000</v>
      </c>
      <c r="G34719" t="s">
        <v>100095</v>
      </c>
      <c r="H34719" t="s">
        <v>100097</v>
      </c>
      <c r="I34719" t="s">
        <v>100098</v>
      </c>
      <c r="J34719" t="s">
        <v>100099</v>
      </c>
      <c r="K34719" t="s">
        <v>72</v>
      </c>
      <c r="L34719" t="s">
        <v>53</v>
      </c>
      <c r="M34719" t="s">
        <v>73</v>
      </c>
      <c r="N34719" t="s">
        <v>74</v>
      </c>
      <c r="O34719" t="s">
        <v>75</v>
      </c>
      <c r="P34719" s="1">
        <v>39083</v>
      </c>
      <c r="Q34719" t="s">
        <v>53</v>
      </c>
      <c r="R34719" t="s">
        <v>56</v>
      </c>
      <c r="S34719" t="s">
        <v>41</v>
      </c>
      <c r="T34719" t="s">
        <v>100015</v>
      </c>
      <c r="U34719" t="s">
        <v>100015</v>
      </c>
      <c r="V34719">
        <v>0</v>
      </c>
      <c r="W34719">
        <v>0</v>
      </c>
      <c r="X34719">
        <v>0</v>
      </c>
      <c r="Y34719">
        <v>0</v>
      </c>
      <c r="Z34719">
        <v>0</v>
      </c>
      <c r="AA34719">
        <v>0</v>
      </c>
      <c r="AB34719">
        <v>0</v>
      </c>
      <c r="AC34719">
        <v>0</v>
      </c>
      <c r="AD34719">
        <v>1</v>
      </c>
    </row>
    <row r="34720" spans="1:30" hidden="1" x14ac:dyDescent="0.3">
      <c r="A34720" t="s">
        <v>100095</v>
      </c>
      <c r="B34720" t="s">
        <v>100100</v>
      </c>
      <c r="C34720" t="s">
        <v>32</v>
      </c>
      <c r="D34720" t="s">
        <v>50</v>
      </c>
      <c r="E34720" s="1">
        <v>39092</v>
      </c>
      <c r="F34720">
        <v>4000000</v>
      </c>
      <c r="G34720" t="s">
        <v>100095</v>
      </c>
      <c r="H34720" t="s">
        <v>100097</v>
      </c>
      <c r="I34720" t="s">
        <v>100098</v>
      </c>
      <c r="J34720" t="s">
        <v>100099</v>
      </c>
      <c r="K34720" t="s">
        <v>72</v>
      </c>
      <c r="L34720" t="s">
        <v>53</v>
      </c>
      <c r="M34720" t="s">
        <v>73</v>
      </c>
      <c r="N34720" t="s">
        <v>74</v>
      </c>
      <c r="O34720" t="s">
        <v>75</v>
      </c>
      <c r="P34720" s="1">
        <v>39083</v>
      </c>
      <c r="Q34720" t="s">
        <v>53</v>
      </c>
      <c r="R34720" t="s">
        <v>56</v>
      </c>
      <c r="S34720" t="s">
        <v>41</v>
      </c>
      <c r="T34720" t="s">
        <v>100015</v>
      </c>
      <c r="U34720" t="s">
        <v>100015</v>
      </c>
      <c r="V34720">
        <v>0</v>
      </c>
      <c r="W34720">
        <v>0</v>
      </c>
      <c r="X34720">
        <v>0</v>
      </c>
      <c r="Y34720">
        <v>0</v>
      </c>
      <c r="Z34720">
        <v>0</v>
      </c>
      <c r="AA34720">
        <v>0</v>
      </c>
      <c r="AB34720">
        <v>0</v>
      </c>
      <c r="AC34720">
        <v>0</v>
      </c>
      <c r="AD34720">
        <v>1</v>
      </c>
    </row>
    <row r="34721" spans="1:30" hidden="1" x14ac:dyDescent="0.3">
      <c r="A34721" t="s">
        <v>100095</v>
      </c>
      <c r="B34721" t="s">
        <v>100101</v>
      </c>
      <c r="C34721" t="s">
        <v>32</v>
      </c>
      <c r="D34721" t="s">
        <v>33</v>
      </c>
      <c r="E34721" s="1">
        <v>40245</v>
      </c>
      <c r="F34721">
        <v>16000000</v>
      </c>
      <c r="G34721" t="s">
        <v>100095</v>
      </c>
      <c r="H34721" t="s">
        <v>100097</v>
      </c>
      <c r="I34721" t="s">
        <v>100098</v>
      </c>
      <c r="J34721" t="s">
        <v>100099</v>
      </c>
      <c r="K34721" t="s">
        <v>72</v>
      </c>
      <c r="L34721" t="s">
        <v>53</v>
      </c>
      <c r="M34721" t="s">
        <v>73</v>
      </c>
      <c r="N34721" t="s">
        <v>74</v>
      </c>
      <c r="O34721" t="s">
        <v>75</v>
      </c>
      <c r="P34721" s="1">
        <v>39083</v>
      </c>
      <c r="Q34721" t="s">
        <v>53</v>
      </c>
      <c r="R34721" t="s">
        <v>56</v>
      </c>
      <c r="S34721" t="s">
        <v>41</v>
      </c>
      <c r="T34721" t="s">
        <v>100015</v>
      </c>
      <c r="U34721" t="s">
        <v>100015</v>
      </c>
      <c r="V34721">
        <v>0</v>
      </c>
      <c r="W34721">
        <v>0</v>
      </c>
      <c r="X34721">
        <v>0</v>
      </c>
      <c r="Y34721">
        <v>0</v>
      </c>
      <c r="Z34721">
        <v>0</v>
      </c>
      <c r="AA34721">
        <v>0</v>
      </c>
      <c r="AB34721">
        <v>0</v>
      </c>
      <c r="AC34721">
        <v>0</v>
      </c>
      <c r="AD34721">
        <v>1</v>
      </c>
    </row>
    <row r="34722" spans="1:30" hidden="1" x14ac:dyDescent="0.3">
      <c r="A34722" t="s">
        <v>100102</v>
      </c>
      <c r="B34722" t="s">
        <v>100103</v>
      </c>
      <c r="C34722" t="s">
        <v>32</v>
      </c>
      <c r="E34722" t="s">
        <v>24505</v>
      </c>
      <c r="F34722">
        <v>8000000</v>
      </c>
      <c r="G34722" t="s">
        <v>100102</v>
      </c>
      <c r="H34722" t="s">
        <v>100104</v>
      </c>
      <c r="I34722" t="s">
        <v>100105</v>
      </c>
      <c r="J34722" t="s">
        <v>100106</v>
      </c>
      <c r="K34722" t="s">
        <v>37</v>
      </c>
      <c r="L34722" t="s">
        <v>53</v>
      </c>
      <c r="M34722" t="s">
        <v>73</v>
      </c>
      <c r="N34722" t="s">
        <v>74</v>
      </c>
      <c r="O34722" t="s">
        <v>75</v>
      </c>
      <c r="Q34722" t="s">
        <v>53</v>
      </c>
      <c r="R34722" t="s">
        <v>56</v>
      </c>
      <c r="S34722" t="s">
        <v>41</v>
      </c>
      <c r="T34722" t="s">
        <v>100015</v>
      </c>
      <c r="U34722" t="s">
        <v>100015</v>
      </c>
      <c r="V34722">
        <v>0</v>
      </c>
      <c r="W34722">
        <v>0</v>
      </c>
      <c r="X34722">
        <v>0</v>
      </c>
      <c r="Y34722">
        <v>0</v>
      </c>
      <c r="Z34722">
        <v>0</v>
      </c>
      <c r="AA34722">
        <v>0</v>
      </c>
      <c r="AB34722">
        <v>0</v>
      </c>
      <c r="AC34722">
        <v>0</v>
      </c>
      <c r="AD34722">
        <v>1</v>
      </c>
    </row>
    <row r="34723" spans="1:30" hidden="1" x14ac:dyDescent="0.3">
      <c r="A34723" t="s">
        <v>100102</v>
      </c>
      <c r="B34723" t="s">
        <v>100107</v>
      </c>
      <c r="C34723" t="s">
        <v>32</v>
      </c>
      <c r="D34723" t="s">
        <v>33</v>
      </c>
      <c r="E34723" t="s">
        <v>15723</v>
      </c>
      <c r="F34723">
        <v>30000000</v>
      </c>
      <c r="G34723" t="s">
        <v>100102</v>
      </c>
      <c r="H34723" t="s">
        <v>100104</v>
      </c>
      <c r="I34723" t="s">
        <v>100105</v>
      </c>
      <c r="J34723" t="s">
        <v>100106</v>
      </c>
      <c r="K34723" t="s">
        <v>37</v>
      </c>
      <c r="L34723" t="s">
        <v>53</v>
      </c>
      <c r="M34723" t="s">
        <v>73</v>
      </c>
      <c r="N34723" t="s">
        <v>74</v>
      </c>
      <c r="O34723" t="s">
        <v>75</v>
      </c>
      <c r="Q34723" t="s">
        <v>53</v>
      </c>
      <c r="R34723" t="s">
        <v>56</v>
      </c>
      <c r="S34723" t="s">
        <v>41</v>
      </c>
      <c r="T34723" t="s">
        <v>100015</v>
      </c>
      <c r="U34723" t="s">
        <v>100015</v>
      </c>
      <c r="V34723">
        <v>0</v>
      </c>
      <c r="W34723">
        <v>0</v>
      </c>
      <c r="X34723">
        <v>0</v>
      </c>
      <c r="Y34723">
        <v>0</v>
      </c>
      <c r="Z34723">
        <v>0</v>
      </c>
      <c r="AA34723">
        <v>0</v>
      </c>
      <c r="AB34723">
        <v>0</v>
      </c>
      <c r="AC34723">
        <v>0</v>
      </c>
      <c r="AD34723">
        <v>1</v>
      </c>
    </row>
    <row r="34724" spans="1:30" hidden="1" x14ac:dyDescent="0.3">
      <c r="A34724" t="s">
        <v>100108</v>
      </c>
      <c r="B34724" t="s">
        <v>100109</v>
      </c>
      <c r="C34724" t="s">
        <v>32</v>
      </c>
      <c r="E34724" t="s">
        <v>22329</v>
      </c>
      <c r="F34724">
        <v>5406939</v>
      </c>
      <c r="G34724" t="s">
        <v>100108</v>
      </c>
      <c r="H34724" t="s">
        <v>100110</v>
      </c>
      <c r="I34724" t="s">
        <v>100111</v>
      </c>
      <c r="J34724" t="s">
        <v>100112</v>
      </c>
      <c r="K34724" t="s">
        <v>37</v>
      </c>
      <c r="L34724" t="s">
        <v>53</v>
      </c>
      <c r="M34724" t="s">
        <v>73</v>
      </c>
      <c r="N34724" t="s">
        <v>74</v>
      </c>
      <c r="O34724" t="s">
        <v>75</v>
      </c>
      <c r="P34724" s="1">
        <v>40550</v>
      </c>
      <c r="Q34724" t="s">
        <v>53</v>
      </c>
      <c r="R34724" t="s">
        <v>56</v>
      </c>
      <c r="S34724" t="s">
        <v>41</v>
      </c>
      <c r="T34724" t="s">
        <v>100015</v>
      </c>
      <c r="U34724" t="s">
        <v>100015</v>
      </c>
      <c r="V34724">
        <v>0</v>
      </c>
      <c r="W34724">
        <v>0</v>
      </c>
      <c r="X34724">
        <v>0</v>
      </c>
      <c r="Y34724">
        <v>0</v>
      </c>
      <c r="Z34724">
        <v>0</v>
      </c>
      <c r="AA34724">
        <v>0</v>
      </c>
      <c r="AB34724">
        <v>0</v>
      </c>
      <c r="AC34724">
        <v>0</v>
      </c>
      <c r="AD34724">
        <v>1</v>
      </c>
    </row>
    <row r="34725" spans="1:30" hidden="1" x14ac:dyDescent="0.3">
      <c r="A34725" t="s">
        <v>100113</v>
      </c>
      <c r="B34725" t="s">
        <v>100114</v>
      </c>
      <c r="C34725" t="s">
        <v>32</v>
      </c>
      <c r="D34725" t="s">
        <v>50</v>
      </c>
      <c r="E34725" s="1">
        <v>39448</v>
      </c>
      <c r="F34725">
        <v>1000000</v>
      </c>
      <c r="G34725" t="s">
        <v>100113</v>
      </c>
      <c r="H34725" t="s">
        <v>100115</v>
      </c>
      <c r="I34725" t="s">
        <v>100116</v>
      </c>
      <c r="J34725" t="s">
        <v>100117</v>
      </c>
      <c r="K34725" t="s">
        <v>72</v>
      </c>
      <c r="L34725" t="s">
        <v>53</v>
      </c>
      <c r="M34725" t="s">
        <v>116</v>
      </c>
      <c r="N34725" t="s">
        <v>117</v>
      </c>
      <c r="O34725" t="s">
        <v>118</v>
      </c>
      <c r="P34725" s="1">
        <v>39086</v>
      </c>
      <c r="Q34725" t="s">
        <v>53</v>
      </c>
      <c r="R34725" t="s">
        <v>56</v>
      </c>
      <c r="S34725" t="s">
        <v>41</v>
      </c>
      <c r="T34725" t="s">
        <v>100015</v>
      </c>
      <c r="U34725" t="s">
        <v>100015</v>
      </c>
      <c r="V34725">
        <v>0</v>
      </c>
      <c r="W34725">
        <v>0</v>
      </c>
      <c r="X34725">
        <v>0</v>
      </c>
      <c r="Y34725">
        <v>0</v>
      </c>
      <c r="Z34725">
        <v>0</v>
      </c>
      <c r="AA34725">
        <v>0</v>
      </c>
      <c r="AB34725">
        <v>0</v>
      </c>
      <c r="AC34725">
        <v>0</v>
      </c>
      <c r="AD34725">
        <v>1</v>
      </c>
    </row>
    <row r="34726" spans="1:30" hidden="1" x14ac:dyDescent="0.3">
      <c r="A34726" t="s">
        <v>100118</v>
      </c>
      <c r="B34726" t="s">
        <v>100119</v>
      </c>
      <c r="C34726" t="s">
        <v>32</v>
      </c>
      <c r="E34726" t="s">
        <v>6906</v>
      </c>
      <c r="F34726">
        <v>1100000</v>
      </c>
      <c r="G34726" t="s">
        <v>100118</v>
      </c>
      <c r="H34726" t="s">
        <v>100120</v>
      </c>
      <c r="I34726" t="s">
        <v>100121</v>
      </c>
      <c r="J34726" t="s">
        <v>100122</v>
      </c>
      <c r="K34726" t="s">
        <v>37</v>
      </c>
      <c r="L34726" t="s">
        <v>53</v>
      </c>
      <c r="M34726" t="s">
        <v>54</v>
      </c>
      <c r="N34726" t="s">
        <v>95</v>
      </c>
      <c r="O34726" t="s">
        <v>1489</v>
      </c>
      <c r="Q34726" t="s">
        <v>53</v>
      </c>
      <c r="R34726" t="s">
        <v>56</v>
      </c>
      <c r="S34726" t="s">
        <v>41</v>
      </c>
      <c r="T34726" t="s">
        <v>100015</v>
      </c>
      <c r="U34726" t="s">
        <v>100015</v>
      </c>
      <c r="V34726">
        <v>0</v>
      </c>
      <c r="W34726">
        <v>0</v>
      </c>
      <c r="X34726">
        <v>0</v>
      </c>
      <c r="Y34726">
        <v>0</v>
      </c>
      <c r="Z34726">
        <v>0</v>
      </c>
      <c r="AA34726">
        <v>0</v>
      </c>
      <c r="AB34726">
        <v>0</v>
      </c>
      <c r="AC34726">
        <v>0</v>
      </c>
      <c r="AD34726">
        <v>1</v>
      </c>
    </row>
    <row r="34727" spans="1:30" hidden="1" x14ac:dyDescent="0.3">
      <c r="A34727" t="s">
        <v>100123</v>
      </c>
      <c r="B34727" t="s">
        <v>100124</v>
      </c>
      <c r="C34727" t="s">
        <v>32</v>
      </c>
      <c r="D34727" t="s">
        <v>33</v>
      </c>
      <c r="E34727" t="s">
        <v>4618</v>
      </c>
      <c r="F34727">
        <v>3500000</v>
      </c>
      <c r="G34727" t="s">
        <v>100123</v>
      </c>
      <c r="H34727" t="s">
        <v>100125</v>
      </c>
      <c r="I34727" t="s">
        <v>100126</v>
      </c>
      <c r="J34727" t="s">
        <v>100127</v>
      </c>
      <c r="K34727" t="s">
        <v>37</v>
      </c>
      <c r="L34727" t="s">
        <v>53</v>
      </c>
      <c r="M34727" t="s">
        <v>123</v>
      </c>
      <c r="N34727" t="s">
        <v>923</v>
      </c>
      <c r="O34727" t="s">
        <v>923</v>
      </c>
      <c r="P34727" s="1">
        <v>40554</v>
      </c>
      <c r="Q34727" t="s">
        <v>53</v>
      </c>
      <c r="R34727" t="s">
        <v>56</v>
      </c>
      <c r="S34727" t="s">
        <v>41</v>
      </c>
      <c r="T34727" t="s">
        <v>100015</v>
      </c>
      <c r="U34727" t="s">
        <v>100015</v>
      </c>
      <c r="V34727">
        <v>0</v>
      </c>
      <c r="W34727">
        <v>0</v>
      </c>
      <c r="X34727">
        <v>0</v>
      </c>
      <c r="Y34727">
        <v>0</v>
      </c>
      <c r="Z34727">
        <v>0</v>
      </c>
      <c r="AA34727">
        <v>0</v>
      </c>
      <c r="AB34727">
        <v>0</v>
      </c>
      <c r="AC34727">
        <v>0</v>
      </c>
      <c r="AD34727">
        <v>1</v>
      </c>
    </row>
    <row r="34728" spans="1:30" hidden="1" x14ac:dyDescent="0.3">
      <c r="A34728" t="s">
        <v>100128</v>
      </c>
      <c r="B34728" t="s">
        <v>100129</v>
      </c>
      <c r="C34728" t="s">
        <v>32</v>
      </c>
      <c r="E34728" t="s">
        <v>5036</v>
      </c>
      <c r="F34728">
        <v>800000</v>
      </c>
      <c r="G34728" t="s">
        <v>100128</v>
      </c>
      <c r="H34728" t="s">
        <v>100130</v>
      </c>
      <c r="I34728" t="s">
        <v>100131</v>
      </c>
      <c r="J34728" t="s">
        <v>100132</v>
      </c>
      <c r="K34728" t="s">
        <v>109</v>
      </c>
      <c r="L34728" t="s">
        <v>53</v>
      </c>
      <c r="M34728" t="s">
        <v>54</v>
      </c>
      <c r="N34728" t="s">
        <v>95</v>
      </c>
      <c r="O34728" t="s">
        <v>96</v>
      </c>
      <c r="P34728" s="1">
        <v>39083</v>
      </c>
      <c r="Q34728" t="s">
        <v>53</v>
      </c>
      <c r="R34728" t="s">
        <v>56</v>
      </c>
      <c r="S34728" t="s">
        <v>41</v>
      </c>
      <c r="T34728" t="s">
        <v>100015</v>
      </c>
      <c r="U34728" t="s">
        <v>100015</v>
      </c>
      <c r="V34728">
        <v>0</v>
      </c>
      <c r="W34728">
        <v>0</v>
      </c>
      <c r="X34728">
        <v>0</v>
      </c>
      <c r="Y34728">
        <v>0</v>
      </c>
      <c r="Z34728">
        <v>0</v>
      </c>
      <c r="AA34728">
        <v>0</v>
      </c>
      <c r="AB34728">
        <v>0</v>
      </c>
      <c r="AC34728">
        <v>0</v>
      </c>
      <c r="AD34728">
        <v>1</v>
      </c>
    </row>
    <row r="34729" spans="1:30" hidden="1" x14ac:dyDescent="0.3">
      <c r="A34729" t="s">
        <v>100133</v>
      </c>
      <c r="B34729" t="s">
        <v>100134</v>
      </c>
      <c r="C34729" t="s">
        <v>32</v>
      </c>
      <c r="E34729" s="1">
        <v>40129</v>
      </c>
      <c r="F34729">
        <v>2445506</v>
      </c>
      <c r="G34729" t="s">
        <v>100133</v>
      </c>
      <c r="H34729" t="s">
        <v>100135</v>
      </c>
      <c r="I34729" t="s">
        <v>100136</v>
      </c>
      <c r="J34729" t="s">
        <v>100137</v>
      </c>
      <c r="K34729" t="s">
        <v>37</v>
      </c>
      <c r="L34729" t="s">
        <v>53</v>
      </c>
      <c r="M34729" t="s">
        <v>73</v>
      </c>
      <c r="N34729" t="s">
        <v>74</v>
      </c>
      <c r="O34729" t="s">
        <v>75</v>
      </c>
      <c r="P34729" s="1">
        <v>33604</v>
      </c>
      <c r="Q34729" t="s">
        <v>53</v>
      </c>
      <c r="R34729" t="s">
        <v>56</v>
      </c>
      <c r="S34729" t="s">
        <v>41</v>
      </c>
      <c r="T34729" t="s">
        <v>100015</v>
      </c>
      <c r="U34729" t="s">
        <v>100015</v>
      </c>
      <c r="V34729">
        <v>0</v>
      </c>
      <c r="W34729">
        <v>0</v>
      </c>
      <c r="X34729">
        <v>0</v>
      </c>
      <c r="Y34729">
        <v>0</v>
      </c>
      <c r="Z34729">
        <v>0</v>
      </c>
      <c r="AA34729">
        <v>0</v>
      </c>
      <c r="AB34729">
        <v>0</v>
      </c>
      <c r="AC34729">
        <v>0</v>
      </c>
      <c r="AD34729">
        <v>1</v>
      </c>
    </row>
    <row r="34730" spans="1:30" hidden="1" x14ac:dyDescent="0.3">
      <c r="A34730" t="s">
        <v>100133</v>
      </c>
      <c r="B34730" t="s">
        <v>100138</v>
      </c>
      <c r="C34730" t="s">
        <v>32</v>
      </c>
      <c r="E34730" t="s">
        <v>20392</v>
      </c>
      <c r="F34730">
        <v>3300000</v>
      </c>
      <c r="G34730" t="s">
        <v>100133</v>
      </c>
      <c r="H34730" t="s">
        <v>100135</v>
      </c>
      <c r="I34730" t="s">
        <v>100136</v>
      </c>
      <c r="J34730" t="s">
        <v>100137</v>
      </c>
      <c r="K34730" t="s">
        <v>37</v>
      </c>
      <c r="L34730" t="s">
        <v>53</v>
      </c>
      <c r="M34730" t="s">
        <v>73</v>
      </c>
      <c r="N34730" t="s">
        <v>74</v>
      </c>
      <c r="O34730" t="s">
        <v>75</v>
      </c>
      <c r="P34730" s="1">
        <v>33604</v>
      </c>
      <c r="Q34730" t="s">
        <v>53</v>
      </c>
      <c r="R34730" t="s">
        <v>56</v>
      </c>
      <c r="S34730" t="s">
        <v>41</v>
      </c>
      <c r="T34730" t="s">
        <v>100015</v>
      </c>
      <c r="U34730" t="s">
        <v>100015</v>
      </c>
      <c r="V34730">
        <v>0</v>
      </c>
      <c r="W34730">
        <v>0</v>
      </c>
      <c r="X34730">
        <v>0</v>
      </c>
      <c r="Y34730">
        <v>0</v>
      </c>
      <c r="Z34730">
        <v>0</v>
      </c>
      <c r="AA34730">
        <v>0</v>
      </c>
      <c r="AB34730">
        <v>0</v>
      </c>
      <c r="AC34730">
        <v>0</v>
      </c>
      <c r="AD34730">
        <v>1</v>
      </c>
    </row>
    <row r="34731" spans="1:30" hidden="1" x14ac:dyDescent="0.3">
      <c r="A34731" t="s">
        <v>100139</v>
      </c>
      <c r="B34731" t="s">
        <v>100140</v>
      </c>
      <c r="C34731" t="s">
        <v>32</v>
      </c>
      <c r="D34731" t="s">
        <v>139</v>
      </c>
      <c r="E34731" s="1">
        <v>41428</v>
      </c>
      <c r="F34731">
        <v>11000000</v>
      </c>
      <c r="G34731" t="s">
        <v>100139</v>
      </c>
      <c r="H34731" t="s">
        <v>100141</v>
      </c>
      <c r="I34731" t="s">
        <v>100142</v>
      </c>
      <c r="J34731" t="s">
        <v>100143</v>
      </c>
      <c r="K34731" t="s">
        <v>37</v>
      </c>
      <c r="L34731" t="s">
        <v>53</v>
      </c>
      <c r="M34731" t="s">
        <v>73</v>
      </c>
      <c r="N34731" t="s">
        <v>74</v>
      </c>
      <c r="O34731" t="s">
        <v>75</v>
      </c>
      <c r="P34731" s="1">
        <v>39089</v>
      </c>
      <c r="Q34731" t="s">
        <v>53</v>
      </c>
      <c r="R34731" t="s">
        <v>56</v>
      </c>
      <c r="S34731" t="s">
        <v>41</v>
      </c>
      <c r="T34731" t="s">
        <v>100015</v>
      </c>
      <c r="U34731" t="s">
        <v>100015</v>
      </c>
      <c r="V34731">
        <v>0</v>
      </c>
      <c r="W34731">
        <v>0</v>
      </c>
      <c r="X34731">
        <v>0</v>
      </c>
      <c r="Y34731">
        <v>0</v>
      </c>
      <c r="Z34731">
        <v>0</v>
      </c>
      <c r="AA34731">
        <v>0</v>
      </c>
      <c r="AB34731">
        <v>0</v>
      </c>
      <c r="AC34731">
        <v>0</v>
      </c>
      <c r="AD34731">
        <v>1</v>
      </c>
    </row>
    <row r="34732" spans="1:30" hidden="1" x14ac:dyDescent="0.3">
      <c r="A34732" t="s">
        <v>100139</v>
      </c>
      <c r="B34732" t="s">
        <v>100144</v>
      </c>
      <c r="C34732" t="s">
        <v>32</v>
      </c>
      <c r="E34732" t="s">
        <v>20277</v>
      </c>
      <c r="F34732">
        <v>4100000</v>
      </c>
      <c r="G34732" t="s">
        <v>100139</v>
      </c>
      <c r="H34732" t="s">
        <v>100141</v>
      </c>
      <c r="I34732" t="s">
        <v>100142</v>
      </c>
      <c r="J34732" t="s">
        <v>100143</v>
      </c>
      <c r="K34732" t="s">
        <v>37</v>
      </c>
      <c r="L34732" t="s">
        <v>53</v>
      </c>
      <c r="M34732" t="s">
        <v>73</v>
      </c>
      <c r="N34732" t="s">
        <v>74</v>
      </c>
      <c r="O34732" t="s">
        <v>75</v>
      </c>
      <c r="P34732" s="1">
        <v>39089</v>
      </c>
      <c r="Q34732" t="s">
        <v>53</v>
      </c>
      <c r="R34732" t="s">
        <v>56</v>
      </c>
      <c r="S34732" t="s">
        <v>41</v>
      </c>
      <c r="T34732" t="s">
        <v>100015</v>
      </c>
      <c r="U34732" t="s">
        <v>100015</v>
      </c>
      <c r="V34732">
        <v>0</v>
      </c>
      <c r="W34732">
        <v>0</v>
      </c>
      <c r="X34732">
        <v>0</v>
      </c>
      <c r="Y34732">
        <v>0</v>
      </c>
      <c r="Z34732">
        <v>0</v>
      </c>
      <c r="AA34732">
        <v>0</v>
      </c>
      <c r="AB34732">
        <v>0</v>
      </c>
      <c r="AC34732">
        <v>0</v>
      </c>
      <c r="AD34732">
        <v>1</v>
      </c>
    </row>
    <row r="34733" spans="1:30" hidden="1" x14ac:dyDescent="0.3">
      <c r="A34733" t="s">
        <v>100139</v>
      </c>
      <c r="B34733" t="s">
        <v>100145</v>
      </c>
      <c r="C34733" t="s">
        <v>32</v>
      </c>
      <c r="E34733" t="s">
        <v>1837</v>
      </c>
      <c r="F34733">
        <v>10000000</v>
      </c>
      <c r="G34733" t="s">
        <v>100139</v>
      </c>
      <c r="H34733" t="s">
        <v>100141</v>
      </c>
      <c r="I34733" t="s">
        <v>100142</v>
      </c>
      <c r="J34733" t="s">
        <v>100143</v>
      </c>
      <c r="K34733" t="s">
        <v>37</v>
      </c>
      <c r="L34733" t="s">
        <v>53</v>
      </c>
      <c r="M34733" t="s">
        <v>73</v>
      </c>
      <c r="N34733" t="s">
        <v>74</v>
      </c>
      <c r="O34733" t="s">
        <v>75</v>
      </c>
      <c r="P34733" s="1">
        <v>39089</v>
      </c>
      <c r="Q34733" t="s">
        <v>53</v>
      </c>
      <c r="R34733" t="s">
        <v>56</v>
      </c>
      <c r="S34733" t="s">
        <v>41</v>
      </c>
      <c r="T34733" t="s">
        <v>100015</v>
      </c>
      <c r="U34733" t="s">
        <v>100015</v>
      </c>
      <c r="V34733">
        <v>0</v>
      </c>
      <c r="W34733">
        <v>0</v>
      </c>
      <c r="X34733">
        <v>0</v>
      </c>
      <c r="Y34733">
        <v>0</v>
      </c>
      <c r="Z34733">
        <v>0</v>
      </c>
      <c r="AA34733">
        <v>0</v>
      </c>
      <c r="AB34733">
        <v>0</v>
      </c>
      <c r="AC34733">
        <v>0</v>
      </c>
      <c r="AD34733">
        <v>1</v>
      </c>
    </row>
    <row r="34734" spans="1:30" hidden="1" x14ac:dyDescent="0.3">
      <c r="A34734" t="s">
        <v>100139</v>
      </c>
      <c r="B34734" t="s">
        <v>100146</v>
      </c>
      <c r="C34734" t="s">
        <v>32</v>
      </c>
      <c r="D34734" t="s">
        <v>50</v>
      </c>
      <c r="E34734" s="1">
        <v>39448</v>
      </c>
      <c r="F34734">
        <v>3000000</v>
      </c>
      <c r="G34734" t="s">
        <v>100139</v>
      </c>
      <c r="H34734" t="s">
        <v>100141</v>
      </c>
      <c r="I34734" t="s">
        <v>100142</v>
      </c>
      <c r="J34734" t="s">
        <v>100143</v>
      </c>
      <c r="K34734" t="s">
        <v>37</v>
      </c>
      <c r="L34734" t="s">
        <v>53</v>
      </c>
      <c r="M34734" t="s">
        <v>73</v>
      </c>
      <c r="N34734" t="s">
        <v>74</v>
      </c>
      <c r="O34734" t="s">
        <v>75</v>
      </c>
      <c r="P34734" s="1">
        <v>39089</v>
      </c>
      <c r="Q34734" t="s">
        <v>53</v>
      </c>
      <c r="R34734" t="s">
        <v>56</v>
      </c>
      <c r="S34734" t="s">
        <v>41</v>
      </c>
      <c r="T34734" t="s">
        <v>100015</v>
      </c>
      <c r="U34734" t="s">
        <v>100015</v>
      </c>
      <c r="V34734">
        <v>0</v>
      </c>
      <c r="W34734">
        <v>0</v>
      </c>
      <c r="X34734">
        <v>0</v>
      </c>
      <c r="Y34734">
        <v>0</v>
      </c>
      <c r="Z34734">
        <v>0</v>
      </c>
      <c r="AA34734">
        <v>0</v>
      </c>
      <c r="AB34734">
        <v>0</v>
      </c>
      <c r="AC34734">
        <v>0</v>
      </c>
      <c r="AD34734">
        <v>1</v>
      </c>
    </row>
    <row r="34735" spans="1:30" hidden="1" x14ac:dyDescent="0.3">
      <c r="A34735" t="s">
        <v>100139</v>
      </c>
      <c r="B34735" t="s">
        <v>100147</v>
      </c>
      <c r="C34735" t="s">
        <v>32</v>
      </c>
      <c r="D34735" t="s">
        <v>33</v>
      </c>
      <c r="E34735" t="s">
        <v>2060</v>
      </c>
      <c r="F34735">
        <v>9500000</v>
      </c>
      <c r="G34735" t="s">
        <v>100139</v>
      </c>
      <c r="H34735" t="s">
        <v>100141</v>
      </c>
      <c r="I34735" t="s">
        <v>100142</v>
      </c>
      <c r="J34735" t="s">
        <v>100143</v>
      </c>
      <c r="K34735" t="s">
        <v>37</v>
      </c>
      <c r="L34735" t="s">
        <v>53</v>
      </c>
      <c r="M34735" t="s">
        <v>73</v>
      </c>
      <c r="N34735" t="s">
        <v>74</v>
      </c>
      <c r="O34735" t="s">
        <v>75</v>
      </c>
      <c r="P34735" s="1">
        <v>39089</v>
      </c>
      <c r="Q34735" t="s">
        <v>53</v>
      </c>
      <c r="R34735" t="s">
        <v>56</v>
      </c>
      <c r="S34735" t="s">
        <v>41</v>
      </c>
      <c r="T34735" t="s">
        <v>100015</v>
      </c>
      <c r="U34735" t="s">
        <v>100015</v>
      </c>
      <c r="V34735">
        <v>0</v>
      </c>
      <c r="W34735">
        <v>0</v>
      </c>
      <c r="X34735">
        <v>0</v>
      </c>
      <c r="Y34735">
        <v>0</v>
      </c>
      <c r="Z34735">
        <v>0</v>
      </c>
      <c r="AA34735">
        <v>0</v>
      </c>
      <c r="AB34735">
        <v>0</v>
      </c>
      <c r="AC34735">
        <v>0</v>
      </c>
      <c r="AD34735">
        <v>1</v>
      </c>
    </row>
    <row r="34736" spans="1:30" hidden="1" x14ac:dyDescent="0.3">
      <c r="A34736" t="s">
        <v>100148</v>
      </c>
      <c r="B34736" t="s">
        <v>100149</v>
      </c>
      <c r="C34736" t="s">
        <v>32</v>
      </c>
      <c r="D34736" t="s">
        <v>50</v>
      </c>
      <c r="E34736" s="1">
        <v>40856</v>
      </c>
      <c r="F34736">
        <v>13000000</v>
      </c>
      <c r="G34736" t="s">
        <v>100148</v>
      </c>
      <c r="H34736" t="s">
        <v>100150</v>
      </c>
      <c r="I34736" t="s">
        <v>100151</v>
      </c>
      <c r="J34736" t="s">
        <v>100152</v>
      </c>
      <c r="K34736" t="s">
        <v>37</v>
      </c>
      <c r="L34736" t="s">
        <v>53</v>
      </c>
      <c r="M34736" t="s">
        <v>54</v>
      </c>
      <c r="N34736" t="s">
        <v>95</v>
      </c>
      <c r="O34736" t="s">
        <v>96</v>
      </c>
      <c r="P34736" s="1">
        <v>40179</v>
      </c>
      <c r="Q34736" t="s">
        <v>53</v>
      </c>
      <c r="R34736" t="s">
        <v>56</v>
      </c>
      <c r="S34736" t="s">
        <v>41</v>
      </c>
      <c r="T34736" t="s">
        <v>100015</v>
      </c>
      <c r="U34736" t="s">
        <v>100015</v>
      </c>
      <c r="V34736">
        <v>0</v>
      </c>
      <c r="W34736">
        <v>0</v>
      </c>
      <c r="X34736">
        <v>0</v>
      </c>
      <c r="Y34736">
        <v>0</v>
      </c>
      <c r="Z34736">
        <v>0</v>
      </c>
      <c r="AA34736">
        <v>0</v>
      </c>
      <c r="AB34736">
        <v>0</v>
      </c>
      <c r="AC34736">
        <v>0</v>
      </c>
      <c r="AD34736">
        <v>1</v>
      </c>
    </row>
    <row r="34737" spans="1:30" hidden="1" x14ac:dyDescent="0.3">
      <c r="A34737" t="s">
        <v>100148</v>
      </c>
      <c r="B34737" t="s">
        <v>100153</v>
      </c>
      <c r="C34737" t="s">
        <v>32</v>
      </c>
      <c r="D34737" t="s">
        <v>33</v>
      </c>
      <c r="E34737" s="1">
        <v>41949</v>
      </c>
      <c r="F34737">
        <v>35000000</v>
      </c>
      <c r="G34737" t="s">
        <v>100148</v>
      </c>
      <c r="H34737" t="s">
        <v>100150</v>
      </c>
      <c r="I34737" t="s">
        <v>100151</v>
      </c>
      <c r="J34737" t="s">
        <v>100152</v>
      </c>
      <c r="K34737" t="s">
        <v>37</v>
      </c>
      <c r="L34737" t="s">
        <v>53</v>
      </c>
      <c r="M34737" t="s">
        <v>54</v>
      </c>
      <c r="N34737" t="s">
        <v>95</v>
      </c>
      <c r="O34737" t="s">
        <v>96</v>
      </c>
      <c r="P34737" s="1">
        <v>40179</v>
      </c>
      <c r="Q34737" t="s">
        <v>53</v>
      </c>
      <c r="R34737" t="s">
        <v>56</v>
      </c>
      <c r="S34737" t="s">
        <v>41</v>
      </c>
      <c r="T34737" t="s">
        <v>100015</v>
      </c>
      <c r="U34737" t="s">
        <v>100015</v>
      </c>
      <c r="V34737">
        <v>0</v>
      </c>
      <c r="W34737">
        <v>0</v>
      </c>
      <c r="X34737">
        <v>0</v>
      </c>
      <c r="Y34737">
        <v>0</v>
      </c>
      <c r="Z34737">
        <v>0</v>
      </c>
      <c r="AA34737">
        <v>0</v>
      </c>
      <c r="AB34737">
        <v>0</v>
      </c>
      <c r="AC34737">
        <v>0</v>
      </c>
      <c r="AD34737">
        <v>1</v>
      </c>
    </row>
    <row r="34738" spans="1:30" hidden="1" x14ac:dyDescent="0.3">
      <c r="A34738" t="s">
        <v>100154</v>
      </c>
      <c r="B34738" t="s">
        <v>100155</v>
      </c>
      <c r="C34738" t="s">
        <v>32</v>
      </c>
      <c r="E34738" s="1">
        <v>40887</v>
      </c>
      <c r="F34738">
        <v>4800000</v>
      </c>
      <c r="G34738" t="s">
        <v>100154</v>
      </c>
      <c r="H34738" t="s">
        <v>100156</v>
      </c>
      <c r="I34738" t="s">
        <v>100157</v>
      </c>
      <c r="J34738" t="s">
        <v>100158</v>
      </c>
      <c r="K34738" t="s">
        <v>37</v>
      </c>
      <c r="L34738" t="s">
        <v>53</v>
      </c>
      <c r="M34738" t="s">
        <v>73</v>
      </c>
      <c r="N34738" t="s">
        <v>74</v>
      </c>
      <c r="O34738" t="s">
        <v>75</v>
      </c>
      <c r="P34738" s="1">
        <v>40546</v>
      </c>
      <c r="Q34738" t="s">
        <v>53</v>
      </c>
      <c r="R34738" t="s">
        <v>56</v>
      </c>
      <c r="S34738" t="s">
        <v>41</v>
      </c>
      <c r="T34738" t="s">
        <v>100015</v>
      </c>
      <c r="U34738" t="s">
        <v>100015</v>
      </c>
      <c r="V34738">
        <v>0</v>
      </c>
      <c r="W34738">
        <v>0</v>
      </c>
      <c r="X34738">
        <v>0</v>
      </c>
      <c r="Y34738">
        <v>0</v>
      </c>
      <c r="Z34738">
        <v>0</v>
      </c>
      <c r="AA34738">
        <v>0</v>
      </c>
      <c r="AB34738">
        <v>0</v>
      </c>
      <c r="AC34738">
        <v>0</v>
      </c>
      <c r="AD34738">
        <v>1</v>
      </c>
    </row>
    <row r="34739" spans="1:30" hidden="1" x14ac:dyDescent="0.3">
      <c r="A34739" t="s">
        <v>100154</v>
      </c>
      <c r="B34739" t="s">
        <v>100159</v>
      </c>
      <c r="C34739" t="s">
        <v>32</v>
      </c>
      <c r="D34739" t="s">
        <v>50</v>
      </c>
      <c r="E34739" t="s">
        <v>2088</v>
      </c>
      <c r="F34739">
        <v>1550000</v>
      </c>
      <c r="G34739" t="s">
        <v>100154</v>
      </c>
      <c r="H34739" t="s">
        <v>100156</v>
      </c>
      <c r="I34739" t="s">
        <v>100157</v>
      </c>
      <c r="J34739" t="s">
        <v>100158</v>
      </c>
      <c r="K34739" t="s">
        <v>37</v>
      </c>
      <c r="L34739" t="s">
        <v>53</v>
      </c>
      <c r="M34739" t="s">
        <v>73</v>
      </c>
      <c r="N34739" t="s">
        <v>74</v>
      </c>
      <c r="O34739" t="s">
        <v>75</v>
      </c>
      <c r="P34739" s="1">
        <v>40546</v>
      </c>
      <c r="Q34739" t="s">
        <v>53</v>
      </c>
      <c r="R34739" t="s">
        <v>56</v>
      </c>
      <c r="S34739" t="s">
        <v>41</v>
      </c>
      <c r="T34739" t="s">
        <v>100015</v>
      </c>
      <c r="U34739" t="s">
        <v>100015</v>
      </c>
      <c r="V34739">
        <v>0</v>
      </c>
      <c r="W34739">
        <v>0</v>
      </c>
      <c r="X34739">
        <v>0</v>
      </c>
      <c r="Y34739">
        <v>0</v>
      </c>
      <c r="Z34739">
        <v>0</v>
      </c>
      <c r="AA34739">
        <v>0</v>
      </c>
      <c r="AB34739">
        <v>0</v>
      </c>
      <c r="AC34739">
        <v>0</v>
      </c>
      <c r="AD34739">
        <v>1</v>
      </c>
    </row>
    <row r="34740" spans="1:30" hidden="1" x14ac:dyDescent="0.3">
      <c r="A34740" t="s">
        <v>100154</v>
      </c>
      <c r="B34740" t="s">
        <v>100160</v>
      </c>
      <c r="C34740" t="s">
        <v>32</v>
      </c>
      <c r="E34740" s="1">
        <v>40182</v>
      </c>
      <c r="F34740">
        <v>1500000</v>
      </c>
      <c r="G34740" t="s">
        <v>100154</v>
      </c>
      <c r="H34740" t="s">
        <v>100156</v>
      </c>
      <c r="I34740" t="s">
        <v>100157</v>
      </c>
      <c r="J34740" t="s">
        <v>100158</v>
      </c>
      <c r="K34740" t="s">
        <v>37</v>
      </c>
      <c r="L34740" t="s">
        <v>53</v>
      </c>
      <c r="M34740" t="s">
        <v>73</v>
      </c>
      <c r="N34740" t="s">
        <v>74</v>
      </c>
      <c r="O34740" t="s">
        <v>75</v>
      </c>
      <c r="P34740" s="1">
        <v>40546</v>
      </c>
      <c r="Q34740" t="s">
        <v>53</v>
      </c>
      <c r="R34740" t="s">
        <v>56</v>
      </c>
      <c r="S34740" t="s">
        <v>41</v>
      </c>
      <c r="T34740" t="s">
        <v>100015</v>
      </c>
      <c r="U34740" t="s">
        <v>100015</v>
      </c>
      <c r="V34740">
        <v>0</v>
      </c>
      <c r="W34740">
        <v>0</v>
      </c>
      <c r="X34740">
        <v>0</v>
      </c>
      <c r="Y34740">
        <v>0</v>
      </c>
      <c r="Z34740">
        <v>0</v>
      </c>
      <c r="AA34740">
        <v>0</v>
      </c>
      <c r="AB34740">
        <v>0</v>
      </c>
      <c r="AC34740">
        <v>0</v>
      </c>
      <c r="AD34740">
        <v>1</v>
      </c>
    </row>
    <row r="34741" spans="1:30" hidden="1" x14ac:dyDescent="0.3">
      <c r="A34741" t="s">
        <v>100154</v>
      </c>
      <c r="B34741" t="s">
        <v>100161</v>
      </c>
      <c r="C34741" t="s">
        <v>32</v>
      </c>
      <c r="E34741" t="s">
        <v>4914</v>
      </c>
      <c r="F34741">
        <v>1000000</v>
      </c>
      <c r="G34741" t="s">
        <v>100154</v>
      </c>
      <c r="H34741" t="s">
        <v>100156</v>
      </c>
      <c r="I34741" t="s">
        <v>100157</v>
      </c>
      <c r="J34741" t="s">
        <v>100158</v>
      </c>
      <c r="K34741" t="s">
        <v>37</v>
      </c>
      <c r="L34741" t="s">
        <v>53</v>
      </c>
      <c r="M34741" t="s">
        <v>73</v>
      </c>
      <c r="N34741" t="s">
        <v>74</v>
      </c>
      <c r="O34741" t="s">
        <v>75</v>
      </c>
      <c r="P34741" s="1">
        <v>40546</v>
      </c>
      <c r="Q34741" t="s">
        <v>53</v>
      </c>
      <c r="R34741" t="s">
        <v>56</v>
      </c>
      <c r="S34741" t="s">
        <v>41</v>
      </c>
      <c r="T34741" t="s">
        <v>100015</v>
      </c>
      <c r="U34741" t="s">
        <v>100015</v>
      </c>
      <c r="V34741">
        <v>0</v>
      </c>
      <c r="W34741">
        <v>0</v>
      </c>
      <c r="X34741">
        <v>0</v>
      </c>
      <c r="Y34741">
        <v>0</v>
      </c>
      <c r="Z34741">
        <v>0</v>
      </c>
      <c r="AA34741">
        <v>0</v>
      </c>
      <c r="AB34741">
        <v>0</v>
      </c>
      <c r="AC34741">
        <v>0</v>
      </c>
      <c r="AD34741">
        <v>1</v>
      </c>
    </row>
    <row r="34742" spans="1:30" hidden="1" x14ac:dyDescent="0.3">
      <c r="A34742" t="s">
        <v>100162</v>
      </c>
      <c r="B34742" t="s">
        <v>100163</v>
      </c>
      <c r="C34742" t="s">
        <v>32</v>
      </c>
      <c r="D34742" t="s">
        <v>33</v>
      </c>
      <c r="E34742" t="s">
        <v>2438</v>
      </c>
      <c r="F34742">
        <v>13000000</v>
      </c>
      <c r="G34742" t="s">
        <v>100162</v>
      </c>
      <c r="H34742" t="s">
        <v>100164</v>
      </c>
      <c r="I34742" t="s">
        <v>100165</v>
      </c>
      <c r="J34742" t="s">
        <v>100166</v>
      </c>
      <c r="K34742" t="s">
        <v>37</v>
      </c>
      <c r="L34742" t="s">
        <v>53</v>
      </c>
      <c r="M34742" t="s">
        <v>637</v>
      </c>
      <c r="N34742" t="s">
        <v>1506</v>
      </c>
      <c r="O34742" t="s">
        <v>2993</v>
      </c>
      <c r="P34742" s="1">
        <v>38718</v>
      </c>
      <c r="Q34742" t="s">
        <v>53</v>
      </c>
      <c r="R34742" t="s">
        <v>56</v>
      </c>
      <c r="S34742" t="s">
        <v>41</v>
      </c>
      <c r="T34742" t="s">
        <v>100015</v>
      </c>
      <c r="U34742" t="s">
        <v>100015</v>
      </c>
      <c r="V34742">
        <v>0</v>
      </c>
      <c r="W34742">
        <v>0</v>
      </c>
      <c r="X34742">
        <v>0</v>
      </c>
      <c r="Y34742">
        <v>0</v>
      </c>
      <c r="Z34742">
        <v>0</v>
      </c>
      <c r="AA34742">
        <v>0</v>
      </c>
      <c r="AB34742">
        <v>0</v>
      </c>
      <c r="AC34742">
        <v>0</v>
      </c>
      <c r="AD34742">
        <v>1</v>
      </c>
    </row>
    <row r="34743" spans="1:30" hidden="1" x14ac:dyDescent="0.3">
      <c r="A34743" t="s">
        <v>100162</v>
      </c>
      <c r="B34743" t="s">
        <v>100167</v>
      </c>
      <c r="C34743" t="s">
        <v>32</v>
      </c>
      <c r="D34743" t="s">
        <v>322</v>
      </c>
      <c r="E34743" s="1">
        <v>42250</v>
      </c>
      <c r="F34743">
        <v>10700000</v>
      </c>
      <c r="G34743" t="s">
        <v>100162</v>
      </c>
      <c r="H34743" t="s">
        <v>100164</v>
      </c>
      <c r="I34743" t="s">
        <v>100165</v>
      </c>
      <c r="J34743" t="s">
        <v>100166</v>
      </c>
      <c r="K34743" t="s">
        <v>37</v>
      </c>
      <c r="L34743" t="s">
        <v>53</v>
      </c>
      <c r="M34743" t="s">
        <v>637</v>
      </c>
      <c r="N34743" t="s">
        <v>1506</v>
      </c>
      <c r="O34743" t="s">
        <v>2993</v>
      </c>
      <c r="P34743" s="1">
        <v>38718</v>
      </c>
      <c r="Q34743" t="s">
        <v>53</v>
      </c>
      <c r="R34743" t="s">
        <v>56</v>
      </c>
      <c r="S34743" t="s">
        <v>41</v>
      </c>
      <c r="T34743" t="s">
        <v>100015</v>
      </c>
      <c r="U34743" t="s">
        <v>100015</v>
      </c>
      <c r="V34743">
        <v>0</v>
      </c>
      <c r="W34743">
        <v>0</v>
      </c>
      <c r="X34743">
        <v>0</v>
      </c>
      <c r="Y34743">
        <v>0</v>
      </c>
      <c r="Z34743">
        <v>0</v>
      </c>
      <c r="AA34743">
        <v>0</v>
      </c>
      <c r="AB34743">
        <v>0</v>
      </c>
      <c r="AC34743">
        <v>0</v>
      </c>
      <c r="AD34743">
        <v>1</v>
      </c>
    </row>
    <row r="34744" spans="1:30" hidden="1" x14ac:dyDescent="0.3">
      <c r="A34744" t="s">
        <v>100162</v>
      </c>
      <c r="B34744" t="s">
        <v>100168</v>
      </c>
      <c r="C34744" t="s">
        <v>32</v>
      </c>
      <c r="D34744" t="s">
        <v>139</v>
      </c>
      <c r="E34744" s="1">
        <v>40341</v>
      </c>
      <c r="F34744">
        <v>11000000</v>
      </c>
      <c r="G34744" t="s">
        <v>100162</v>
      </c>
      <c r="H34744" t="s">
        <v>100164</v>
      </c>
      <c r="I34744" t="s">
        <v>100165</v>
      </c>
      <c r="J34744" t="s">
        <v>100166</v>
      </c>
      <c r="K34744" t="s">
        <v>37</v>
      </c>
      <c r="L34744" t="s">
        <v>53</v>
      </c>
      <c r="M34744" t="s">
        <v>637</v>
      </c>
      <c r="N34744" t="s">
        <v>1506</v>
      </c>
      <c r="O34744" t="s">
        <v>2993</v>
      </c>
      <c r="P34744" s="1">
        <v>38718</v>
      </c>
      <c r="Q34744" t="s">
        <v>53</v>
      </c>
      <c r="R34744" t="s">
        <v>56</v>
      </c>
      <c r="S34744" t="s">
        <v>41</v>
      </c>
      <c r="T34744" t="s">
        <v>100015</v>
      </c>
      <c r="U34744" t="s">
        <v>100015</v>
      </c>
      <c r="V34744">
        <v>0</v>
      </c>
      <c r="W34744">
        <v>0</v>
      </c>
      <c r="X34744">
        <v>0</v>
      </c>
      <c r="Y34744">
        <v>0</v>
      </c>
      <c r="Z34744">
        <v>0</v>
      </c>
      <c r="AA34744">
        <v>0</v>
      </c>
      <c r="AB34744">
        <v>0</v>
      </c>
      <c r="AC34744">
        <v>0</v>
      </c>
      <c r="AD34744">
        <v>1</v>
      </c>
    </row>
    <row r="34745" spans="1:30" hidden="1" x14ac:dyDescent="0.3">
      <c r="A34745" t="s">
        <v>100162</v>
      </c>
      <c r="B34745" t="s">
        <v>100169</v>
      </c>
      <c r="C34745" t="s">
        <v>32</v>
      </c>
      <c r="D34745" t="s">
        <v>322</v>
      </c>
      <c r="E34745" s="1">
        <v>41762</v>
      </c>
      <c r="F34745">
        <v>15000000</v>
      </c>
      <c r="G34745" t="s">
        <v>100162</v>
      </c>
      <c r="H34745" t="s">
        <v>100164</v>
      </c>
      <c r="I34745" t="s">
        <v>100165</v>
      </c>
      <c r="J34745" t="s">
        <v>100166</v>
      </c>
      <c r="K34745" t="s">
        <v>37</v>
      </c>
      <c r="L34745" t="s">
        <v>53</v>
      </c>
      <c r="M34745" t="s">
        <v>637</v>
      </c>
      <c r="N34745" t="s">
        <v>1506</v>
      </c>
      <c r="O34745" t="s">
        <v>2993</v>
      </c>
      <c r="P34745" s="1">
        <v>38718</v>
      </c>
      <c r="Q34745" t="s">
        <v>53</v>
      </c>
      <c r="R34745" t="s">
        <v>56</v>
      </c>
      <c r="S34745" t="s">
        <v>41</v>
      </c>
      <c r="T34745" t="s">
        <v>100015</v>
      </c>
      <c r="U34745" t="s">
        <v>100015</v>
      </c>
      <c r="V34745">
        <v>0</v>
      </c>
      <c r="W34745">
        <v>0</v>
      </c>
      <c r="X34745">
        <v>0</v>
      </c>
      <c r="Y34745">
        <v>0</v>
      </c>
      <c r="Z34745">
        <v>0</v>
      </c>
      <c r="AA34745">
        <v>0</v>
      </c>
      <c r="AB34745">
        <v>0</v>
      </c>
      <c r="AC34745">
        <v>0</v>
      </c>
      <c r="AD34745">
        <v>1</v>
      </c>
    </row>
    <row r="34746" spans="1:30" hidden="1" x14ac:dyDescent="0.3">
      <c r="A34746" t="s">
        <v>100162</v>
      </c>
      <c r="B34746" t="s">
        <v>100170</v>
      </c>
      <c r="C34746" t="s">
        <v>32</v>
      </c>
      <c r="E34746" t="s">
        <v>884</v>
      </c>
      <c r="F34746">
        <v>1989765</v>
      </c>
      <c r="G34746" t="s">
        <v>100162</v>
      </c>
      <c r="H34746" t="s">
        <v>100164</v>
      </c>
      <c r="I34746" t="s">
        <v>100165</v>
      </c>
      <c r="J34746" t="s">
        <v>100166</v>
      </c>
      <c r="K34746" t="s">
        <v>37</v>
      </c>
      <c r="L34746" t="s">
        <v>53</v>
      </c>
      <c r="M34746" t="s">
        <v>637</v>
      </c>
      <c r="N34746" t="s">
        <v>1506</v>
      </c>
      <c r="O34746" t="s">
        <v>2993</v>
      </c>
      <c r="P34746" s="1">
        <v>38718</v>
      </c>
      <c r="Q34746" t="s">
        <v>53</v>
      </c>
      <c r="R34746" t="s">
        <v>56</v>
      </c>
      <c r="S34746" t="s">
        <v>41</v>
      </c>
      <c r="T34746" t="s">
        <v>100015</v>
      </c>
      <c r="U34746" t="s">
        <v>100015</v>
      </c>
      <c r="V34746">
        <v>0</v>
      </c>
      <c r="W34746">
        <v>0</v>
      </c>
      <c r="X34746">
        <v>0</v>
      </c>
      <c r="Y34746">
        <v>0</v>
      </c>
      <c r="Z34746">
        <v>0</v>
      </c>
      <c r="AA34746">
        <v>0</v>
      </c>
      <c r="AB34746">
        <v>0</v>
      </c>
      <c r="AC34746">
        <v>0</v>
      </c>
      <c r="AD34746">
        <v>1</v>
      </c>
    </row>
    <row r="34747" spans="1:30" hidden="1" x14ac:dyDescent="0.3">
      <c r="A34747" t="s">
        <v>100162</v>
      </c>
      <c r="B34747" t="s">
        <v>100171</v>
      </c>
      <c r="C34747" t="s">
        <v>32</v>
      </c>
      <c r="D34747" t="s">
        <v>50</v>
      </c>
      <c r="E34747" t="s">
        <v>9184</v>
      </c>
      <c r="F34747">
        <v>10000000</v>
      </c>
      <c r="G34747" t="s">
        <v>100162</v>
      </c>
      <c r="H34747" t="s">
        <v>100164</v>
      </c>
      <c r="I34747" t="s">
        <v>100165</v>
      </c>
      <c r="J34747" t="s">
        <v>100166</v>
      </c>
      <c r="K34747" t="s">
        <v>37</v>
      </c>
      <c r="L34747" t="s">
        <v>53</v>
      </c>
      <c r="M34747" t="s">
        <v>637</v>
      </c>
      <c r="N34747" t="s">
        <v>1506</v>
      </c>
      <c r="O34747" t="s">
        <v>2993</v>
      </c>
      <c r="P34747" s="1">
        <v>38718</v>
      </c>
      <c r="Q34747" t="s">
        <v>53</v>
      </c>
      <c r="R34747" t="s">
        <v>56</v>
      </c>
      <c r="S34747" t="s">
        <v>41</v>
      </c>
      <c r="T34747" t="s">
        <v>100015</v>
      </c>
      <c r="U34747" t="s">
        <v>100015</v>
      </c>
      <c r="V34747">
        <v>0</v>
      </c>
      <c r="W34747">
        <v>0</v>
      </c>
      <c r="X34747">
        <v>0</v>
      </c>
      <c r="Y34747">
        <v>0</v>
      </c>
      <c r="Z34747">
        <v>0</v>
      </c>
      <c r="AA34747">
        <v>0</v>
      </c>
      <c r="AB34747">
        <v>0</v>
      </c>
      <c r="AC34747">
        <v>0</v>
      </c>
      <c r="AD34747">
        <v>1</v>
      </c>
    </row>
    <row r="34748" spans="1:30" hidden="1" x14ac:dyDescent="0.3">
      <c r="A34748" t="s">
        <v>100172</v>
      </c>
      <c r="B34748" t="s">
        <v>100173</v>
      </c>
      <c r="C34748" t="s">
        <v>32</v>
      </c>
      <c r="D34748" t="s">
        <v>33</v>
      </c>
      <c r="E34748" s="1">
        <v>41096</v>
      </c>
      <c r="F34748">
        <v>10000000</v>
      </c>
      <c r="G34748" t="s">
        <v>100172</v>
      </c>
      <c r="H34748" t="s">
        <v>100174</v>
      </c>
      <c r="I34748" t="s">
        <v>100175</v>
      </c>
      <c r="J34748" t="s">
        <v>100176</v>
      </c>
      <c r="K34748" t="s">
        <v>37</v>
      </c>
      <c r="L34748" t="s">
        <v>53</v>
      </c>
      <c r="M34748" t="s">
        <v>73</v>
      </c>
      <c r="N34748" t="s">
        <v>74</v>
      </c>
      <c r="O34748" t="s">
        <v>75</v>
      </c>
      <c r="P34748" s="1">
        <v>39448</v>
      </c>
      <c r="Q34748" t="s">
        <v>53</v>
      </c>
      <c r="R34748" t="s">
        <v>56</v>
      </c>
      <c r="S34748" t="s">
        <v>41</v>
      </c>
      <c r="T34748" t="s">
        <v>100015</v>
      </c>
      <c r="U34748" t="s">
        <v>100015</v>
      </c>
      <c r="V34748">
        <v>0</v>
      </c>
      <c r="W34748">
        <v>0</v>
      </c>
      <c r="X34748">
        <v>0</v>
      </c>
      <c r="Y34748">
        <v>0</v>
      </c>
      <c r="Z34748">
        <v>0</v>
      </c>
      <c r="AA34748">
        <v>0</v>
      </c>
      <c r="AB34748">
        <v>0</v>
      </c>
      <c r="AC34748">
        <v>0</v>
      </c>
      <c r="AD34748">
        <v>1</v>
      </c>
    </row>
    <row r="34749" spans="1:30" hidden="1" x14ac:dyDescent="0.3">
      <c r="A34749" t="s">
        <v>100172</v>
      </c>
      <c r="B34749" t="s">
        <v>100177</v>
      </c>
      <c r="C34749" t="s">
        <v>32</v>
      </c>
      <c r="D34749" t="s">
        <v>139</v>
      </c>
      <c r="E34749" t="s">
        <v>8963</v>
      </c>
      <c r="F34749">
        <v>25000000</v>
      </c>
      <c r="G34749" t="s">
        <v>100172</v>
      </c>
      <c r="H34749" t="s">
        <v>100174</v>
      </c>
      <c r="I34749" t="s">
        <v>100175</v>
      </c>
      <c r="J34749" t="s">
        <v>100176</v>
      </c>
      <c r="K34749" t="s">
        <v>37</v>
      </c>
      <c r="L34749" t="s">
        <v>53</v>
      </c>
      <c r="M34749" t="s">
        <v>73</v>
      </c>
      <c r="N34749" t="s">
        <v>74</v>
      </c>
      <c r="O34749" t="s">
        <v>75</v>
      </c>
      <c r="P34749" s="1">
        <v>39448</v>
      </c>
      <c r="Q34749" t="s">
        <v>53</v>
      </c>
      <c r="R34749" t="s">
        <v>56</v>
      </c>
      <c r="S34749" t="s">
        <v>41</v>
      </c>
      <c r="T34749" t="s">
        <v>100015</v>
      </c>
      <c r="U34749" t="s">
        <v>100015</v>
      </c>
      <c r="V34749">
        <v>0</v>
      </c>
      <c r="W34749">
        <v>0</v>
      </c>
      <c r="X34749">
        <v>0</v>
      </c>
      <c r="Y34749">
        <v>0</v>
      </c>
      <c r="Z34749">
        <v>0</v>
      </c>
      <c r="AA34749">
        <v>0</v>
      </c>
      <c r="AB34749">
        <v>0</v>
      </c>
      <c r="AC34749">
        <v>0</v>
      </c>
      <c r="AD34749">
        <v>1</v>
      </c>
    </row>
    <row r="34750" spans="1:30" hidden="1" x14ac:dyDescent="0.3">
      <c r="A34750" t="s">
        <v>100172</v>
      </c>
      <c r="B34750" t="s">
        <v>100178</v>
      </c>
      <c r="C34750" t="s">
        <v>32</v>
      </c>
      <c r="D34750" t="s">
        <v>50</v>
      </c>
      <c r="E34750" t="s">
        <v>409</v>
      </c>
      <c r="F34750">
        <v>4000000</v>
      </c>
      <c r="G34750" t="s">
        <v>100172</v>
      </c>
      <c r="H34750" t="s">
        <v>100174</v>
      </c>
      <c r="I34750" t="s">
        <v>100175</v>
      </c>
      <c r="J34750" t="s">
        <v>100176</v>
      </c>
      <c r="K34750" t="s">
        <v>37</v>
      </c>
      <c r="L34750" t="s">
        <v>53</v>
      </c>
      <c r="M34750" t="s">
        <v>73</v>
      </c>
      <c r="N34750" t="s">
        <v>74</v>
      </c>
      <c r="O34750" t="s">
        <v>75</v>
      </c>
      <c r="P34750" s="1">
        <v>39448</v>
      </c>
      <c r="Q34750" t="s">
        <v>53</v>
      </c>
      <c r="R34750" t="s">
        <v>56</v>
      </c>
      <c r="S34750" t="s">
        <v>41</v>
      </c>
      <c r="T34750" t="s">
        <v>100015</v>
      </c>
      <c r="U34750" t="s">
        <v>100015</v>
      </c>
      <c r="V34750">
        <v>0</v>
      </c>
      <c r="W34750">
        <v>0</v>
      </c>
      <c r="X34750">
        <v>0</v>
      </c>
      <c r="Y34750">
        <v>0</v>
      </c>
      <c r="Z34750">
        <v>0</v>
      </c>
      <c r="AA34750">
        <v>0</v>
      </c>
      <c r="AB34750">
        <v>0</v>
      </c>
      <c r="AC34750">
        <v>0</v>
      </c>
      <c r="AD34750">
        <v>1</v>
      </c>
    </row>
    <row r="34751" spans="1:30" hidden="1" x14ac:dyDescent="0.3">
      <c r="A34751" t="s">
        <v>100179</v>
      </c>
      <c r="B34751" t="s">
        <v>100180</v>
      </c>
      <c r="C34751" t="s">
        <v>32</v>
      </c>
      <c r="D34751" t="s">
        <v>50</v>
      </c>
      <c r="E34751" s="1">
        <v>39790</v>
      </c>
      <c r="F34751">
        <v>2500000</v>
      </c>
      <c r="G34751" t="s">
        <v>100179</v>
      </c>
      <c r="H34751" t="s">
        <v>100181</v>
      </c>
      <c r="I34751" t="s">
        <v>100182</v>
      </c>
      <c r="J34751" t="s">
        <v>100183</v>
      </c>
      <c r="K34751" t="s">
        <v>37</v>
      </c>
      <c r="L34751" t="s">
        <v>53</v>
      </c>
      <c r="M34751" t="s">
        <v>54</v>
      </c>
      <c r="N34751" t="s">
        <v>55</v>
      </c>
      <c r="O34751" t="s">
        <v>55</v>
      </c>
      <c r="P34751" s="1">
        <v>38353</v>
      </c>
      <c r="Q34751" t="s">
        <v>53</v>
      </c>
      <c r="R34751" t="s">
        <v>56</v>
      </c>
      <c r="S34751" t="s">
        <v>41</v>
      </c>
      <c r="T34751" t="s">
        <v>100015</v>
      </c>
      <c r="U34751" t="s">
        <v>100015</v>
      </c>
      <c r="V34751">
        <v>0</v>
      </c>
      <c r="W34751">
        <v>0</v>
      </c>
      <c r="X34751">
        <v>0</v>
      </c>
      <c r="Y34751">
        <v>0</v>
      </c>
      <c r="Z34751">
        <v>0</v>
      </c>
      <c r="AA34751">
        <v>0</v>
      </c>
      <c r="AB34751">
        <v>0</v>
      </c>
      <c r="AC34751">
        <v>0</v>
      </c>
      <c r="AD34751">
        <v>1</v>
      </c>
    </row>
    <row r="34752" spans="1:30" hidden="1" x14ac:dyDescent="0.3">
      <c r="A34752" t="s">
        <v>100184</v>
      </c>
      <c r="B34752" t="s">
        <v>100185</v>
      </c>
      <c r="C34752" t="s">
        <v>32</v>
      </c>
      <c r="D34752" t="s">
        <v>50</v>
      </c>
      <c r="E34752" t="s">
        <v>1329</v>
      </c>
      <c r="F34752">
        <v>2500000</v>
      </c>
      <c r="G34752" t="s">
        <v>100184</v>
      </c>
      <c r="H34752" t="s">
        <v>100186</v>
      </c>
      <c r="I34752" t="s">
        <v>100187</v>
      </c>
      <c r="J34752" t="s">
        <v>100188</v>
      </c>
      <c r="K34752" t="s">
        <v>37</v>
      </c>
      <c r="L34752" t="s">
        <v>53</v>
      </c>
      <c r="M34752" t="s">
        <v>54</v>
      </c>
      <c r="N34752" t="s">
        <v>95</v>
      </c>
      <c r="O34752" t="s">
        <v>96</v>
      </c>
      <c r="P34752" t="s">
        <v>54115</v>
      </c>
      <c r="Q34752" t="s">
        <v>53</v>
      </c>
      <c r="R34752" t="s">
        <v>56</v>
      </c>
      <c r="S34752" t="s">
        <v>41</v>
      </c>
      <c r="T34752" t="s">
        <v>100015</v>
      </c>
      <c r="U34752" t="s">
        <v>100015</v>
      </c>
      <c r="V34752">
        <v>0</v>
      </c>
      <c r="W34752">
        <v>0</v>
      </c>
      <c r="X34752">
        <v>0</v>
      </c>
      <c r="Y34752">
        <v>0</v>
      </c>
      <c r="Z34752">
        <v>0</v>
      </c>
      <c r="AA34752">
        <v>0</v>
      </c>
      <c r="AB34752">
        <v>0</v>
      </c>
      <c r="AC34752">
        <v>0</v>
      </c>
      <c r="AD34752">
        <v>1</v>
      </c>
    </row>
    <row r="34753" spans="1:30" hidden="1" x14ac:dyDescent="0.3">
      <c r="A34753" t="s">
        <v>100184</v>
      </c>
      <c r="B34753" t="s">
        <v>100189</v>
      </c>
      <c r="C34753" t="s">
        <v>32</v>
      </c>
      <c r="E34753" t="s">
        <v>4807</v>
      </c>
      <c r="F34753">
        <v>4391203</v>
      </c>
      <c r="G34753" t="s">
        <v>100184</v>
      </c>
      <c r="H34753" t="s">
        <v>100186</v>
      </c>
      <c r="I34753" t="s">
        <v>100187</v>
      </c>
      <c r="J34753" t="s">
        <v>100188</v>
      </c>
      <c r="K34753" t="s">
        <v>37</v>
      </c>
      <c r="L34753" t="s">
        <v>53</v>
      </c>
      <c r="M34753" t="s">
        <v>54</v>
      </c>
      <c r="N34753" t="s">
        <v>95</v>
      </c>
      <c r="O34753" t="s">
        <v>96</v>
      </c>
      <c r="P34753" t="s">
        <v>54115</v>
      </c>
      <c r="Q34753" t="s">
        <v>53</v>
      </c>
      <c r="R34753" t="s">
        <v>56</v>
      </c>
      <c r="S34753" t="s">
        <v>41</v>
      </c>
      <c r="T34753" t="s">
        <v>100015</v>
      </c>
      <c r="U34753" t="s">
        <v>100015</v>
      </c>
      <c r="V34753">
        <v>0</v>
      </c>
      <c r="W34753">
        <v>0</v>
      </c>
      <c r="X34753">
        <v>0</v>
      </c>
      <c r="Y34753">
        <v>0</v>
      </c>
      <c r="Z34753">
        <v>0</v>
      </c>
      <c r="AA34753">
        <v>0</v>
      </c>
      <c r="AB34753">
        <v>0</v>
      </c>
      <c r="AC34753">
        <v>0</v>
      </c>
      <c r="AD34753">
        <v>1</v>
      </c>
    </row>
    <row r="34754" spans="1:30" hidden="1" x14ac:dyDescent="0.3">
      <c r="A34754" t="s">
        <v>100184</v>
      </c>
      <c r="B34754" t="s">
        <v>100190</v>
      </c>
      <c r="C34754" t="s">
        <v>32</v>
      </c>
      <c r="E34754" t="s">
        <v>9782</v>
      </c>
      <c r="F34754">
        <v>9165053</v>
      </c>
      <c r="G34754" t="s">
        <v>100184</v>
      </c>
      <c r="H34754" t="s">
        <v>100186</v>
      </c>
      <c r="I34754" t="s">
        <v>100187</v>
      </c>
      <c r="J34754" t="s">
        <v>100188</v>
      </c>
      <c r="K34754" t="s">
        <v>37</v>
      </c>
      <c r="L34754" t="s">
        <v>53</v>
      </c>
      <c r="M34754" t="s">
        <v>54</v>
      </c>
      <c r="N34754" t="s">
        <v>95</v>
      </c>
      <c r="O34754" t="s">
        <v>96</v>
      </c>
      <c r="P34754" t="s">
        <v>54115</v>
      </c>
      <c r="Q34754" t="s">
        <v>53</v>
      </c>
      <c r="R34754" t="s">
        <v>56</v>
      </c>
      <c r="S34754" t="s">
        <v>41</v>
      </c>
      <c r="T34754" t="s">
        <v>100015</v>
      </c>
      <c r="U34754" t="s">
        <v>100015</v>
      </c>
      <c r="V34754">
        <v>0</v>
      </c>
      <c r="W34754">
        <v>0</v>
      </c>
      <c r="X34754">
        <v>0</v>
      </c>
      <c r="Y34754">
        <v>0</v>
      </c>
      <c r="Z34754">
        <v>0</v>
      </c>
      <c r="AA34754">
        <v>0</v>
      </c>
      <c r="AB34754">
        <v>0</v>
      </c>
      <c r="AC34754">
        <v>0</v>
      </c>
      <c r="AD34754">
        <v>1</v>
      </c>
    </row>
    <row r="34755" spans="1:30" hidden="1" x14ac:dyDescent="0.3">
      <c r="A34755" t="s">
        <v>100184</v>
      </c>
      <c r="B34755" t="s">
        <v>100191</v>
      </c>
      <c r="C34755" t="s">
        <v>32</v>
      </c>
      <c r="D34755" t="s">
        <v>33</v>
      </c>
      <c r="E34755" s="1">
        <v>39733</v>
      </c>
      <c r="F34755">
        <v>11100000</v>
      </c>
      <c r="G34755" t="s">
        <v>100184</v>
      </c>
      <c r="H34755" t="s">
        <v>100186</v>
      </c>
      <c r="I34755" t="s">
        <v>100187</v>
      </c>
      <c r="J34755" t="s">
        <v>100188</v>
      </c>
      <c r="K34755" t="s">
        <v>37</v>
      </c>
      <c r="L34755" t="s">
        <v>53</v>
      </c>
      <c r="M34755" t="s">
        <v>54</v>
      </c>
      <c r="N34755" t="s">
        <v>95</v>
      </c>
      <c r="O34755" t="s">
        <v>96</v>
      </c>
      <c r="P34755" t="s">
        <v>54115</v>
      </c>
      <c r="Q34755" t="s">
        <v>53</v>
      </c>
      <c r="R34755" t="s">
        <v>56</v>
      </c>
      <c r="S34755" t="s">
        <v>41</v>
      </c>
      <c r="T34755" t="s">
        <v>100015</v>
      </c>
      <c r="U34755" t="s">
        <v>100015</v>
      </c>
      <c r="V34755">
        <v>0</v>
      </c>
      <c r="W34755">
        <v>0</v>
      </c>
      <c r="X34755">
        <v>0</v>
      </c>
      <c r="Y34755">
        <v>0</v>
      </c>
      <c r="Z34755">
        <v>0</v>
      </c>
      <c r="AA34755">
        <v>0</v>
      </c>
      <c r="AB34755">
        <v>0</v>
      </c>
      <c r="AC34755">
        <v>0</v>
      </c>
      <c r="AD34755">
        <v>1</v>
      </c>
    </row>
    <row r="34756" spans="1:30" hidden="1" x14ac:dyDescent="0.3">
      <c r="A34756" t="s">
        <v>100184</v>
      </c>
      <c r="B34756" t="s">
        <v>100192</v>
      </c>
      <c r="C34756" t="s">
        <v>32</v>
      </c>
      <c r="E34756" s="1">
        <v>40699</v>
      </c>
      <c r="F34756">
        <v>20000000</v>
      </c>
      <c r="G34756" t="s">
        <v>100184</v>
      </c>
      <c r="H34756" t="s">
        <v>100186</v>
      </c>
      <c r="I34756" t="s">
        <v>100187</v>
      </c>
      <c r="J34756" t="s">
        <v>100188</v>
      </c>
      <c r="K34756" t="s">
        <v>37</v>
      </c>
      <c r="L34756" t="s">
        <v>53</v>
      </c>
      <c r="M34756" t="s">
        <v>54</v>
      </c>
      <c r="N34756" t="s">
        <v>95</v>
      </c>
      <c r="O34756" t="s">
        <v>96</v>
      </c>
      <c r="P34756" t="s">
        <v>54115</v>
      </c>
      <c r="Q34756" t="s">
        <v>53</v>
      </c>
      <c r="R34756" t="s">
        <v>56</v>
      </c>
      <c r="S34756" t="s">
        <v>41</v>
      </c>
      <c r="T34756" t="s">
        <v>100015</v>
      </c>
      <c r="U34756" t="s">
        <v>100015</v>
      </c>
      <c r="V34756">
        <v>0</v>
      </c>
      <c r="W34756">
        <v>0</v>
      </c>
      <c r="X34756">
        <v>0</v>
      </c>
      <c r="Y34756">
        <v>0</v>
      </c>
      <c r="Z34756">
        <v>0</v>
      </c>
      <c r="AA34756">
        <v>0</v>
      </c>
      <c r="AB34756">
        <v>0</v>
      </c>
      <c r="AC34756">
        <v>0</v>
      </c>
      <c r="AD34756">
        <v>1</v>
      </c>
    </row>
    <row r="34757" spans="1:30" hidden="1" x14ac:dyDescent="0.3">
      <c r="A34757" t="s">
        <v>100193</v>
      </c>
      <c r="B34757" t="s">
        <v>100194</v>
      </c>
      <c r="C34757" t="s">
        <v>32</v>
      </c>
      <c r="D34757" t="s">
        <v>33</v>
      </c>
      <c r="E34757" s="1">
        <v>41764</v>
      </c>
      <c r="F34757">
        <v>57000000</v>
      </c>
      <c r="G34757" t="s">
        <v>100193</v>
      </c>
      <c r="H34757" t="s">
        <v>100195</v>
      </c>
      <c r="I34757" t="s">
        <v>100196</v>
      </c>
      <c r="J34757" t="s">
        <v>100197</v>
      </c>
      <c r="K34757" t="s">
        <v>37</v>
      </c>
      <c r="L34757" t="s">
        <v>53</v>
      </c>
      <c r="M34757" t="s">
        <v>54</v>
      </c>
      <c r="N34757" t="s">
        <v>95</v>
      </c>
      <c r="O34757" t="s">
        <v>96</v>
      </c>
      <c r="P34757" s="1">
        <v>39825</v>
      </c>
      <c r="Q34757" t="s">
        <v>53</v>
      </c>
      <c r="R34757" t="s">
        <v>56</v>
      </c>
      <c r="S34757" t="s">
        <v>41</v>
      </c>
      <c r="T34757" t="s">
        <v>100015</v>
      </c>
      <c r="U34757" t="s">
        <v>100015</v>
      </c>
      <c r="V34757">
        <v>0</v>
      </c>
      <c r="W34757">
        <v>0</v>
      </c>
      <c r="X34757">
        <v>0</v>
      </c>
      <c r="Y34757">
        <v>0</v>
      </c>
      <c r="Z34757">
        <v>0</v>
      </c>
      <c r="AA34757">
        <v>0</v>
      </c>
      <c r="AB34757">
        <v>0</v>
      </c>
      <c r="AC34757">
        <v>0</v>
      </c>
      <c r="AD34757">
        <v>1</v>
      </c>
    </row>
    <row r="34758" spans="1:30" hidden="1" x14ac:dyDescent="0.3">
      <c r="A34758" t="s">
        <v>100193</v>
      </c>
      <c r="B34758" t="s">
        <v>100198</v>
      </c>
      <c r="C34758" t="s">
        <v>32</v>
      </c>
      <c r="D34758" t="s">
        <v>50</v>
      </c>
      <c r="E34758" t="s">
        <v>1605</v>
      </c>
      <c r="F34758">
        <v>28000000</v>
      </c>
      <c r="G34758" t="s">
        <v>100193</v>
      </c>
      <c r="H34758" t="s">
        <v>100195</v>
      </c>
      <c r="I34758" t="s">
        <v>100196</v>
      </c>
      <c r="J34758" t="s">
        <v>100197</v>
      </c>
      <c r="K34758" t="s">
        <v>37</v>
      </c>
      <c r="L34758" t="s">
        <v>53</v>
      </c>
      <c r="M34758" t="s">
        <v>54</v>
      </c>
      <c r="N34758" t="s">
        <v>95</v>
      </c>
      <c r="O34758" t="s">
        <v>96</v>
      </c>
      <c r="P34758" s="1">
        <v>39825</v>
      </c>
      <c r="Q34758" t="s">
        <v>53</v>
      </c>
      <c r="R34758" t="s">
        <v>56</v>
      </c>
      <c r="S34758" t="s">
        <v>41</v>
      </c>
      <c r="T34758" t="s">
        <v>100015</v>
      </c>
      <c r="U34758" t="s">
        <v>100015</v>
      </c>
      <c r="V34758">
        <v>0</v>
      </c>
      <c r="W34758">
        <v>0</v>
      </c>
      <c r="X34758">
        <v>0</v>
      </c>
      <c r="Y34758">
        <v>0</v>
      </c>
      <c r="Z34758">
        <v>0</v>
      </c>
      <c r="AA34758">
        <v>0</v>
      </c>
      <c r="AB34758">
        <v>0</v>
      </c>
      <c r="AC34758">
        <v>0</v>
      </c>
      <c r="AD34758">
        <v>1</v>
      </c>
    </row>
    <row r="34759" spans="1:30" hidden="1" x14ac:dyDescent="0.3">
      <c r="A34759" t="s">
        <v>100193</v>
      </c>
      <c r="B34759" t="s">
        <v>100199</v>
      </c>
      <c r="C34759" t="s">
        <v>32</v>
      </c>
      <c r="D34759" t="s">
        <v>139</v>
      </c>
      <c r="E34759" t="s">
        <v>30588</v>
      </c>
      <c r="F34759">
        <v>58000000</v>
      </c>
      <c r="G34759" t="s">
        <v>100193</v>
      </c>
      <c r="H34759" t="s">
        <v>100195</v>
      </c>
      <c r="I34759" t="s">
        <v>100196</v>
      </c>
      <c r="J34759" t="s">
        <v>100197</v>
      </c>
      <c r="K34759" t="s">
        <v>37</v>
      </c>
      <c r="L34759" t="s">
        <v>53</v>
      </c>
      <c r="M34759" t="s">
        <v>54</v>
      </c>
      <c r="N34759" t="s">
        <v>95</v>
      </c>
      <c r="O34759" t="s">
        <v>96</v>
      </c>
      <c r="P34759" s="1">
        <v>39825</v>
      </c>
      <c r="Q34759" t="s">
        <v>53</v>
      </c>
      <c r="R34759" t="s">
        <v>56</v>
      </c>
      <c r="S34759" t="s">
        <v>41</v>
      </c>
      <c r="T34759" t="s">
        <v>100015</v>
      </c>
      <c r="U34759" t="s">
        <v>100015</v>
      </c>
      <c r="V34759">
        <v>0</v>
      </c>
      <c r="W34759">
        <v>0</v>
      </c>
      <c r="X34759">
        <v>0</v>
      </c>
      <c r="Y34759">
        <v>0</v>
      </c>
      <c r="Z34759">
        <v>0</v>
      </c>
      <c r="AA34759">
        <v>0</v>
      </c>
      <c r="AB34759">
        <v>0</v>
      </c>
      <c r="AC34759">
        <v>0</v>
      </c>
      <c r="AD34759">
        <v>1</v>
      </c>
    </row>
    <row r="34760" spans="1:30" hidden="1" x14ac:dyDescent="0.3">
      <c r="A34760" t="s">
        <v>100200</v>
      </c>
      <c r="B34760" t="s">
        <v>100201</v>
      </c>
      <c r="C34760" t="s">
        <v>32</v>
      </c>
      <c r="E34760" t="s">
        <v>20541</v>
      </c>
      <c r="F34760">
        <v>5000000</v>
      </c>
      <c r="G34760" t="s">
        <v>100200</v>
      </c>
      <c r="H34760" t="s">
        <v>100202</v>
      </c>
      <c r="I34760" t="s">
        <v>100203</v>
      </c>
      <c r="J34760" t="s">
        <v>100176</v>
      </c>
      <c r="K34760" t="s">
        <v>72</v>
      </c>
      <c r="L34760" t="s">
        <v>53</v>
      </c>
      <c r="M34760" t="s">
        <v>73</v>
      </c>
      <c r="N34760" t="s">
        <v>74</v>
      </c>
      <c r="O34760" t="s">
        <v>75</v>
      </c>
      <c r="P34760" s="1">
        <v>39093</v>
      </c>
      <c r="Q34760" t="s">
        <v>53</v>
      </c>
      <c r="R34760" t="s">
        <v>56</v>
      </c>
      <c r="S34760" t="s">
        <v>41</v>
      </c>
      <c r="T34760" t="s">
        <v>100015</v>
      </c>
      <c r="U34760" t="s">
        <v>100015</v>
      </c>
      <c r="V34760">
        <v>0</v>
      </c>
      <c r="W34760">
        <v>0</v>
      </c>
      <c r="X34760">
        <v>0</v>
      </c>
      <c r="Y34760">
        <v>0</v>
      </c>
      <c r="Z34760">
        <v>0</v>
      </c>
      <c r="AA34760">
        <v>0</v>
      </c>
      <c r="AB34760">
        <v>0</v>
      </c>
      <c r="AC34760">
        <v>0</v>
      </c>
      <c r="AD34760">
        <v>1</v>
      </c>
    </row>
    <row r="34761" spans="1:30" hidden="1" x14ac:dyDescent="0.3">
      <c r="A34761" t="s">
        <v>100200</v>
      </c>
      <c r="B34761" t="s">
        <v>100204</v>
      </c>
      <c r="C34761" t="s">
        <v>32</v>
      </c>
      <c r="D34761" t="s">
        <v>50</v>
      </c>
      <c r="E34761" s="1">
        <v>40848</v>
      </c>
      <c r="F34761">
        <v>2250000</v>
      </c>
      <c r="G34761" t="s">
        <v>100200</v>
      </c>
      <c r="H34761" t="s">
        <v>100202</v>
      </c>
      <c r="I34761" t="s">
        <v>100203</v>
      </c>
      <c r="J34761" t="s">
        <v>100176</v>
      </c>
      <c r="K34761" t="s">
        <v>72</v>
      </c>
      <c r="L34761" t="s">
        <v>53</v>
      </c>
      <c r="M34761" t="s">
        <v>73</v>
      </c>
      <c r="N34761" t="s">
        <v>74</v>
      </c>
      <c r="O34761" t="s">
        <v>75</v>
      </c>
      <c r="P34761" s="1">
        <v>39093</v>
      </c>
      <c r="Q34761" t="s">
        <v>53</v>
      </c>
      <c r="R34761" t="s">
        <v>56</v>
      </c>
      <c r="S34761" t="s">
        <v>41</v>
      </c>
      <c r="T34761" t="s">
        <v>100015</v>
      </c>
      <c r="U34761" t="s">
        <v>100015</v>
      </c>
      <c r="V34761">
        <v>0</v>
      </c>
      <c r="W34761">
        <v>0</v>
      </c>
      <c r="X34761">
        <v>0</v>
      </c>
      <c r="Y34761">
        <v>0</v>
      </c>
      <c r="Z34761">
        <v>0</v>
      </c>
      <c r="AA34761">
        <v>0</v>
      </c>
      <c r="AB34761">
        <v>0</v>
      </c>
      <c r="AC34761">
        <v>0</v>
      </c>
      <c r="AD34761">
        <v>1</v>
      </c>
    </row>
    <row r="34762" spans="1:30" hidden="1" x14ac:dyDescent="0.3">
      <c r="A34762" t="s">
        <v>100200</v>
      </c>
      <c r="B34762" t="s">
        <v>100205</v>
      </c>
      <c r="C34762" t="s">
        <v>32</v>
      </c>
      <c r="D34762" t="s">
        <v>33</v>
      </c>
      <c r="E34762" t="s">
        <v>21607</v>
      </c>
      <c r="F34762">
        <v>5000000</v>
      </c>
      <c r="G34762" t="s">
        <v>100200</v>
      </c>
      <c r="H34762" t="s">
        <v>100202</v>
      </c>
      <c r="I34762" t="s">
        <v>100203</v>
      </c>
      <c r="J34762" t="s">
        <v>100176</v>
      </c>
      <c r="K34762" t="s">
        <v>72</v>
      </c>
      <c r="L34762" t="s">
        <v>53</v>
      </c>
      <c r="M34762" t="s">
        <v>73</v>
      </c>
      <c r="N34762" t="s">
        <v>74</v>
      </c>
      <c r="O34762" t="s">
        <v>75</v>
      </c>
      <c r="P34762" s="1">
        <v>39093</v>
      </c>
      <c r="Q34762" t="s">
        <v>53</v>
      </c>
      <c r="R34762" t="s">
        <v>56</v>
      </c>
      <c r="S34762" t="s">
        <v>41</v>
      </c>
      <c r="T34762" t="s">
        <v>100015</v>
      </c>
      <c r="U34762" t="s">
        <v>100015</v>
      </c>
      <c r="V34762">
        <v>0</v>
      </c>
      <c r="W34762">
        <v>0</v>
      </c>
      <c r="X34762">
        <v>0</v>
      </c>
      <c r="Y34762">
        <v>0</v>
      </c>
      <c r="Z34762">
        <v>0</v>
      </c>
      <c r="AA34762">
        <v>0</v>
      </c>
      <c r="AB34762">
        <v>0</v>
      </c>
      <c r="AC34762">
        <v>0</v>
      </c>
      <c r="AD34762">
        <v>1</v>
      </c>
    </row>
    <row r="34763" spans="1:30" hidden="1" x14ac:dyDescent="0.3">
      <c r="A34763" t="s">
        <v>100206</v>
      </c>
      <c r="B34763" t="s">
        <v>100207</v>
      </c>
      <c r="C34763" t="s">
        <v>32</v>
      </c>
      <c r="D34763" t="s">
        <v>139</v>
      </c>
      <c r="E34763" s="1">
        <v>40637</v>
      </c>
      <c r="F34763">
        <v>6600000</v>
      </c>
      <c r="G34763" t="s">
        <v>100206</v>
      </c>
      <c r="H34763" t="s">
        <v>100208</v>
      </c>
      <c r="I34763" t="s">
        <v>100209</v>
      </c>
      <c r="J34763" t="s">
        <v>100137</v>
      </c>
      <c r="K34763" t="s">
        <v>168</v>
      </c>
      <c r="L34763" t="s">
        <v>53</v>
      </c>
      <c r="M34763" t="s">
        <v>54</v>
      </c>
      <c r="N34763" t="s">
        <v>95</v>
      </c>
      <c r="O34763" t="s">
        <v>616</v>
      </c>
      <c r="P34763" s="1">
        <v>39450</v>
      </c>
      <c r="Q34763" t="s">
        <v>53</v>
      </c>
      <c r="R34763" t="s">
        <v>56</v>
      </c>
      <c r="S34763" t="s">
        <v>41</v>
      </c>
      <c r="T34763" t="s">
        <v>100015</v>
      </c>
      <c r="U34763" t="s">
        <v>100015</v>
      </c>
      <c r="V34763">
        <v>0</v>
      </c>
      <c r="W34763">
        <v>0</v>
      </c>
      <c r="X34763">
        <v>0</v>
      </c>
      <c r="Y34763">
        <v>0</v>
      </c>
      <c r="Z34763">
        <v>0</v>
      </c>
      <c r="AA34763">
        <v>0</v>
      </c>
      <c r="AB34763">
        <v>0</v>
      </c>
      <c r="AC34763">
        <v>0</v>
      </c>
      <c r="AD34763">
        <v>1</v>
      </c>
    </row>
    <row r="34764" spans="1:30" hidden="1" x14ac:dyDescent="0.3">
      <c r="A34764" t="s">
        <v>100206</v>
      </c>
      <c r="B34764" t="s">
        <v>100210</v>
      </c>
      <c r="C34764" t="s">
        <v>32</v>
      </c>
      <c r="D34764" t="s">
        <v>33</v>
      </c>
      <c r="E34764" t="s">
        <v>1987</v>
      </c>
      <c r="F34764">
        <v>10000000</v>
      </c>
      <c r="G34764" t="s">
        <v>100206</v>
      </c>
      <c r="H34764" t="s">
        <v>100208</v>
      </c>
      <c r="I34764" t="s">
        <v>100209</v>
      </c>
      <c r="J34764" t="s">
        <v>100137</v>
      </c>
      <c r="K34764" t="s">
        <v>168</v>
      </c>
      <c r="L34764" t="s">
        <v>53</v>
      </c>
      <c r="M34764" t="s">
        <v>54</v>
      </c>
      <c r="N34764" t="s">
        <v>95</v>
      </c>
      <c r="O34764" t="s">
        <v>616</v>
      </c>
      <c r="P34764" s="1">
        <v>39450</v>
      </c>
      <c r="Q34764" t="s">
        <v>53</v>
      </c>
      <c r="R34764" t="s">
        <v>56</v>
      </c>
      <c r="S34764" t="s">
        <v>41</v>
      </c>
      <c r="T34764" t="s">
        <v>100015</v>
      </c>
      <c r="U34764" t="s">
        <v>100015</v>
      </c>
      <c r="V34764">
        <v>0</v>
      </c>
      <c r="W34764">
        <v>0</v>
      </c>
      <c r="X34764">
        <v>0</v>
      </c>
      <c r="Y34764">
        <v>0</v>
      </c>
      <c r="Z34764">
        <v>0</v>
      </c>
      <c r="AA34764">
        <v>0</v>
      </c>
      <c r="AB34764">
        <v>0</v>
      </c>
      <c r="AC34764">
        <v>0</v>
      </c>
      <c r="AD34764">
        <v>1</v>
      </c>
    </row>
    <row r="34765" spans="1:30" hidden="1" x14ac:dyDescent="0.3">
      <c r="A34765" t="s">
        <v>100206</v>
      </c>
      <c r="B34765" t="s">
        <v>100211</v>
      </c>
      <c r="C34765" t="s">
        <v>32</v>
      </c>
      <c r="D34765" t="s">
        <v>50</v>
      </c>
      <c r="E34765" s="1">
        <v>39455</v>
      </c>
      <c r="F34765">
        <v>6800000</v>
      </c>
      <c r="G34765" t="s">
        <v>100206</v>
      </c>
      <c r="H34765" t="s">
        <v>100208</v>
      </c>
      <c r="I34765" t="s">
        <v>100209</v>
      </c>
      <c r="J34765" t="s">
        <v>100137</v>
      </c>
      <c r="K34765" t="s">
        <v>168</v>
      </c>
      <c r="L34765" t="s">
        <v>53</v>
      </c>
      <c r="M34765" t="s">
        <v>54</v>
      </c>
      <c r="N34765" t="s">
        <v>95</v>
      </c>
      <c r="O34765" t="s">
        <v>616</v>
      </c>
      <c r="P34765" s="1">
        <v>39450</v>
      </c>
      <c r="Q34765" t="s">
        <v>53</v>
      </c>
      <c r="R34765" t="s">
        <v>56</v>
      </c>
      <c r="S34765" t="s">
        <v>41</v>
      </c>
      <c r="T34765" t="s">
        <v>100015</v>
      </c>
      <c r="U34765" t="s">
        <v>100015</v>
      </c>
      <c r="V34765">
        <v>0</v>
      </c>
      <c r="W34765">
        <v>0</v>
      </c>
      <c r="X34765">
        <v>0</v>
      </c>
      <c r="Y34765">
        <v>0</v>
      </c>
      <c r="Z34765">
        <v>0</v>
      </c>
      <c r="AA34765">
        <v>0</v>
      </c>
      <c r="AB34765">
        <v>0</v>
      </c>
      <c r="AC34765">
        <v>0</v>
      </c>
      <c r="AD34765">
        <v>1</v>
      </c>
    </row>
    <row r="34766" spans="1:30" hidden="1" x14ac:dyDescent="0.3">
      <c r="A34766" t="s">
        <v>100206</v>
      </c>
      <c r="B34766" t="s">
        <v>100212</v>
      </c>
      <c r="C34766" t="s">
        <v>32</v>
      </c>
      <c r="E34766" t="s">
        <v>416</v>
      </c>
      <c r="F34766">
        <v>50000000</v>
      </c>
      <c r="G34766" t="s">
        <v>100206</v>
      </c>
      <c r="H34766" t="s">
        <v>100208</v>
      </c>
      <c r="I34766" t="s">
        <v>100209</v>
      </c>
      <c r="J34766" t="s">
        <v>100137</v>
      </c>
      <c r="K34766" t="s">
        <v>168</v>
      </c>
      <c r="L34766" t="s">
        <v>53</v>
      </c>
      <c r="M34766" t="s">
        <v>54</v>
      </c>
      <c r="N34766" t="s">
        <v>95</v>
      </c>
      <c r="O34766" t="s">
        <v>616</v>
      </c>
      <c r="P34766" s="1">
        <v>39450</v>
      </c>
      <c r="Q34766" t="s">
        <v>53</v>
      </c>
      <c r="R34766" t="s">
        <v>56</v>
      </c>
      <c r="S34766" t="s">
        <v>41</v>
      </c>
      <c r="T34766" t="s">
        <v>100015</v>
      </c>
      <c r="U34766" t="s">
        <v>100015</v>
      </c>
      <c r="V34766">
        <v>0</v>
      </c>
      <c r="W34766">
        <v>0</v>
      </c>
      <c r="X34766">
        <v>0</v>
      </c>
      <c r="Y34766">
        <v>0</v>
      </c>
      <c r="Z34766">
        <v>0</v>
      </c>
      <c r="AA34766">
        <v>0</v>
      </c>
      <c r="AB34766">
        <v>0</v>
      </c>
      <c r="AC34766">
        <v>0</v>
      </c>
      <c r="AD34766">
        <v>1</v>
      </c>
    </row>
    <row r="34767" spans="1:30" hidden="1" x14ac:dyDescent="0.3">
      <c r="A34767" t="s">
        <v>100206</v>
      </c>
      <c r="B34767" t="s">
        <v>100213</v>
      </c>
      <c r="C34767" t="s">
        <v>32</v>
      </c>
      <c r="E34767" s="1">
        <v>40129</v>
      </c>
      <c r="F34767">
        <v>3200000</v>
      </c>
      <c r="G34767" t="s">
        <v>100206</v>
      </c>
      <c r="H34767" t="s">
        <v>100208</v>
      </c>
      <c r="I34767" t="s">
        <v>100209</v>
      </c>
      <c r="J34767" t="s">
        <v>100137</v>
      </c>
      <c r="K34767" t="s">
        <v>168</v>
      </c>
      <c r="L34767" t="s">
        <v>53</v>
      </c>
      <c r="M34767" t="s">
        <v>54</v>
      </c>
      <c r="N34767" t="s">
        <v>95</v>
      </c>
      <c r="O34767" t="s">
        <v>616</v>
      </c>
      <c r="P34767" s="1">
        <v>39450</v>
      </c>
      <c r="Q34767" t="s">
        <v>53</v>
      </c>
      <c r="R34767" t="s">
        <v>56</v>
      </c>
      <c r="S34767" t="s">
        <v>41</v>
      </c>
      <c r="T34767" t="s">
        <v>100015</v>
      </c>
      <c r="U34767" t="s">
        <v>100015</v>
      </c>
      <c r="V34767">
        <v>0</v>
      </c>
      <c r="W34767">
        <v>0</v>
      </c>
      <c r="X34767">
        <v>0</v>
      </c>
      <c r="Y34767">
        <v>0</v>
      </c>
      <c r="Z34767">
        <v>0</v>
      </c>
      <c r="AA34767">
        <v>0</v>
      </c>
      <c r="AB34767">
        <v>0</v>
      </c>
      <c r="AC34767">
        <v>0</v>
      </c>
      <c r="AD34767">
        <v>1</v>
      </c>
    </row>
    <row r="34768" spans="1:30" hidden="1" x14ac:dyDescent="0.3">
      <c r="A34768" t="s">
        <v>100214</v>
      </c>
      <c r="B34768" t="s">
        <v>100215</v>
      </c>
      <c r="C34768" t="s">
        <v>32</v>
      </c>
      <c r="D34768" t="s">
        <v>50</v>
      </c>
      <c r="E34768" s="1">
        <v>40552</v>
      </c>
      <c r="F34768">
        <v>8000000</v>
      </c>
      <c r="G34768" t="s">
        <v>100214</v>
      </c>
      <c r="H34768" t="s">
        <v>100216</v>
      </c>
      <c r="I34768" t="s">
        <v>100217</v>
      </c>
      <c r="J34768" t="s">
        <v>100218</v>
      </c>
      <c r="K34768" t="s">
        <v>37</v>
      </c>
      <c r="L34768" t="s">
        <v>53</v>
      </c>
      <c r="M34768" t="s">
        <v>73</v>
      </c>
      <c r="N34768" t="s">
        <v>74</v>
      </c>
      <c r="O34768" t="s">
        <v>75</v>
      </c>
      <c r="P34768" s="1">
        <v>39453</v>
      </c>
      <c r="Q34768" t="s">
        <v>53</v>
      </c>
      <c r="R34768" t="s">
        <v>56</v>
      </c>
      <c r="S34768" t="s">
        <v>41</v>
      </c>
      <c r="T34768" t="s">
        <v>100015</v>
      </c>
      <c r="U34768" t="s">
        <v>100015</v>
      </c>
      <c r="V34768">
        <v>0</v>
      </c>
      <c r="W34768">
        <v>0</v>
      </c>
      <c r="X34768">
        <v>0</v>
      </c>
      <c r="Y34768">
        <v>0</v>
      </c>
      <c r="Z34768">
        <v>0</v>
      </c>
      <c r="AA34768">
        <v>0</v>
      </c>
      <c r="AB34768">
        <v>0</v>
      </c>
      <c r="AC34768">
        <v>0</v>
      </c>
      <c r="AD34768">
        <v>1</v>
      </c>
    </row>
    <row r="34769" spans="1:30" hidden="1" x14ac:dyDescent="0.3">
      <c r="A34769" t="s">
        <v>100214</v>
      </c>
      <c r="B34769" t="s">
        <v>100219</v>
      </c>
      <c r="C34769" t="s">
        <v>32</v>
      </c>
      <c r="D34769" t="s">
        <v>139</v>
      </c>
      <c r="E34769" t="s">
        <v>4620</v>
      </c>
      <c r="F34769">
        <v>20000000</v>
      </c>
      <c r="G34769" t="s">
        <v>100214</v>
      </c>
      <c r="H34769" t="s">
        <v>100216</v>
      </c>
      <c r="I34769" t="s">
        <v>100217</v>
      </c>
      <c r="J34769" t="s">
        <v>100218</v>
      </c>
      <c r="K34769" t="s">
        <v>37</v>
      </c>
      <c r="L34769" t="s">
        <v>53</v>
      </c>
      <c r="M34769" t="s">
        <v>73</v>
      </c>
      <c r="N34769" t="s">
        <v>74</v>
      </c>
      <c r="O34769" t="s">
        <v>75</v>
      </c>
      <c r="P34769" s="1">
        <v>39453</v>
      </c>
      <c r="Q34769" t="s">
        <v>53</v>
      </c>
      <c r="R34769" t="s">
        <v>56</v>
      </c>
      <c r="S34769" t="s">
        <v>41</v>
      </c>
      <c r="T34769" t="s">
        <v>100015</v>
      </c>
      <c r="U34769" t="s">
        <v>100015</v>
      </c>
      <c r="V34769">
        <v>0</v>
      </c>
      <c r="W34769">
        <v>0</v>
      </c>
      <c r="X34769">
        <v>0</v>
      </c>
      <c r="Y34769">
        <v>0</v>
      </c>
      <c r="Z34769">
        <v>0</v>
      </c>
      <c r="AA34769">
        <v>0</v>
      </c>
      <c r="AB34769">
        <v>0</v>
      </c>
      <c r="AC34769">
        <v>0</v>
      </c>
      <c r="AD34769">
        <v>1</v>
      </c>
    </row>
    <row r="34770" spans="1:30" hidden="1" x14ac:dyDescent="0.3">
      <c r="A34770" t="s">
        <v>100214</v>
      </c>
      <c r="B34770" t="s">
        <v>100220</v>
      </c>
      <c r="C34770" t="s">
        <v>32</v>
      </c>
      <c r="D34770" t="s">
        <v>33</v>
      </c>
      <c r="E34770" s="1">
        <v>41580</v>
      </c>
      <c r="F34770">
        <v>19000000</v>
      </c>
      <c r="G34770" t="s">
        <v>100214</v>
      </c>
      <c r="H34770" t="s">
        <v>100216</v>
      </c>
      <c r="I34770" t="s">
        <v>100217</v>
      </c>
      <c r="J34770" t="s">
        <v>100218</v>
      </c>
      <c r="K34770" t="s">
        <v>37</v>
      </c>
      <c r="L34770" t="s">
        <v>53</v>
      </c>
      <c r="M34770" t="s">
        <v>73</v>
      </c>
      <c r="N34770" t="s">
        <v>74</v>
      </c>
      <c r="O34770" t="s">
        <v>75</v>
      </c>
      <c r="P34770" s="1">
        <v>39453</v>
      </c>
      <c r="Q34770" t="s">
        <v>53</v>
      </c>
      <c r="R34770" t="s">
        <v>56</v>
      </c>
      <c r="S34770" t="s">
        <v>41</v>
      </c>
      <c r="T34770" t="s">
        <v>100015</v>
      </c>
      <c r="U34770" t="s">
        <v>100015</v>
      </c>
      <c r="V34770">
        <v>0</v>
      </c>
      <c r="W34770">
        <v>0</v>
      </c>
      <c r="X34770">
        <v>0</v>
      </c>
      <c r="Y34770">
        <v>0</v>
      </c>
      <c r="Z34770">
        <v>0</v>
      </c>
      <c r="AA34770">
        <v>0</v>
      </c>
      <c r="AB34770">
        <v>0</v>
      </c>
      <c r="AC34770">
        <v>0</v>
      </c>
      <c r="AD34770">
        <v>1</v>
      </c>
    </row>
    <row r="34771" spans="1:30" hidden="1" x14ac:dyDescent="0.3">
      <c r="A34771" t="s">
        <v>100221</v>
      </c>
      <c r="B34771" t="s">
        <v>100222</v>
      </c>
      <c r="C34771" t="s">
        <v>32</v>
      </c>
      <c r="E34771" s="1">
        <v>41794</v>
      </c>
      <c r="F34771">
        <v>1500000</v>
      </c>
      <c r="G34771" t="s">
        <v>100221</v>
      </c>
      <c r="H34771" t="s">
        <v>100223</v>
      </c>
      <c r="I34771" t="s">
        <v>100224</v>
      </c>
      <c r="J34771" t="s">
        <v>100225</v>
      </c>
      <c r="K34771" t="s">
        <v>37</v>
      </c>
      <c r="L34771" t="s">
        <v>53</v>
      </c>
      <c r="M34771" t="s">
        <v>54</v>
      </c>
      <c r="N34771" t="s">
        <v>95</v>
      </c>
      <c r="O34771" t="s">
        <v>1160</v>
      </c>
      <c r="P34771" s="1">
        <v>40918</v>
      </c>
      <c r="Q34771" t="s">
        <v>53</v>
      </c>
      <c r="R34771" t="s">
        <v>56</v>
      </c>
      <c r="S34771" t="s">
        <v>41</v>
      </c>
      <c r="T34771" t="s">
        <v>100015</v>
      </c>
      <c r="U34771" t="s">
        <v>100015</v>
      </c>
      <c r="V34771">
        <v>0</v>
      </c>
      <c r="W34771">
        <v>0</v>
      </c>
      <c r="X34771">
        <v>0</v>
      </c>
      <c r="Y34771">
        <v>0</v>
      </c>
      <c r="Z34771">
        <v>0</v>
      </c>
      <c r="AA34771">
        <v>0</v>
      </c>
      <c r="AB34771">
        <v>0</v>
      </c>
      <c r="AC34771">
        <v>0</v>
      </c>
      <c r="AD34771">
        <v>1</v>
      </c>
    </row>
    <row r="34772" spans="1:30" hidden="1" x14ac:dyDescent="0.3">
      <c r="A34772" t="s">
        <v>100221</v>
      </c>
      <c r="B34772" t="s">
        <v>100226</v>
      </c>
      <c r="C34772" t="s">
        <v>32</v>
      </c>
      <c r="E34772" t="s">
        <v>3326</v>
      </c>
      <c r="F34772">
        <v>50000</v>
      </c>
      <c r="G34772" t="s">
        <v>100221</v>
      </c>
      <c r="H34772" t="s">
        <v>100223</v>
      </c>
      <c r="I34772" t="s">
        <v>100224</v>
      </c>
      <c r="J34772" t="s">
        <v>100225</v>
      </c>
      <c r="K34772" t="s">
        <v>37</v>
      </c>
      <c r="L34772" t="s">
        <v>53</v>
      </c>
      <c r="M34772" t="s">
        <v>54</v>
      </c>
      <c r="N34772" t="s">
        <v>95</v>
      </c>
      <c r="O34772" t="s">
        <v>1160</v>
      </c>
      <c r="P34772" s="1">
        <v>40918</v>
      </c>
      <c r="Q34772" t="s">
        <v>53</v>
      </c>
      <c r="R34772" t="s">
        <v>56</v>
      </c>
      <c r="S34772" t="s">
        <v>41</v>
      </c>
      <c r="T34772" t="s">
        <v>100015</v>
      </c>
      <c r="U34772" t="s">
        <v>100015</v>
      </c>
      <c r="V34772">
        <v>0</v>
      </c>
      <c r="W34772">
        <v>0</v>
      </c>
      <c r="X34772">
        <v>0</v>
      </c>
      <c r="Y34772">
        <v>0</v>
      </c>
      <c r="Z34772">
        <v>0</v>
      </c>
      <c r="AA34772">
        <v>0</v>
      </c>
      <c r="AB34772">
        <v>0</v>
      </c>
      <c r="AC34772">
        <v>0</v>
      </c>
      <c r="AD34772">
        <v>1</v>
      </c>
    </row>
    <row r="34773" spans="1:30" hidden="1" x14ac:dyDescent="0.3">
      <c r="A34773" t="s">
        <v>100221</v>
      </c>
      <c r="B34773" t="s">
        <v>100227</v>
      </c>
      <c r="C34773" t="s">
        <v>32</v>
      </c>
      <c r="E34773" s="1">
        <v>41404</v>
      </c>
      <c r="F34773">
        <v>50000</v>
      </c>
      <c r="G34773" t="s">
        <v>100221</v>
      </c>
      <c r="H34773" t="s">
        <v>100223</v>
      </c>
      <c r="I34773" t="s">
        <v>100224</v>
      </c>
      <c r="J34773" t="s">
        <v>100225</v>
      </c>
      <c r="K34773" t="s">
        <v>37</v>
      </c>
      <c r="L34773" t="s">
        <v>53</v>
      </c>
      <c r="M34773" t="s">
        <v>54</v>
      </c>
      <c r="N34773" t="s">
        <v>95</v>
      </c>
      <c r="O34773" t="s">
        <v>1160</v>
      </c>
      <c r="P34773" s="1">
        <v>40918</v>
      </c>
      <c r="Q34773" t="s">
        <v>53</v>
      </c>
      <c r="R34773" t="s">
        <v>56</v>
      </c>
      <c r="S34773" t="s">
        <v>41</v>
      </c>
      <c r="T34773" t="s">
        <v>100015</v>
      </c>
      <c r="U34773" t="s">
        <v>100015</v>
      </c>
      <c r="V34773">
        <v>0</v>
      </c>
      <c r="W34773">
        <v>0</v>
      </c>
      <c r="X34773">
        <v>0</v>
      </c>
      <c r="Y34773">
        <v>0</v>
      </c>
      <c r="Z34773">
        <v>0</v>
      </c>
      <c r="AA34773">
        <v>0</v>
      </c>
      <c r="AB34773">
        <v>0</v>
      </c>
      <c r="AC34773">
        <v>0</v>
      </c>
      <c r="AD34773">
        <v>1</v>
      </c>
    </row>
    <row r="34774" spans="1:30" hidden="1" x14ac:dyDescent="0.3">
      <c r="A34774" t="s">
        <v>100221</v>
      </c>
      <c r="B34774" t="s">
        <v>100228</v>
      </c>
      <c r="C34774" t="s">
        <v>32</v>
      </c>
      <c r="E34774" t="s">
        <v>1372</v>
      </c>
      <c r="F34774">
        <v>1200000</v>
      </c>
      <c r="G34774" t="s">
        <v>100221</v>
      </c>
      <c r="H34774" t="s">
        <v>100223</v>
      </c>
      <c r="I34774" t="s">
        <v>100224</v>
      </c>
      <c r="J34774" t="s">
        <v>100225</v>
      </c>
      <c r="K34774" t="s">
        <v>37</v>
      </c>
      <c r="L34774" t="s">
        <v>53</v>
      </c>
      <c r="M34774" t="s">
        <v>54</v>
      </c>
      <c r="N34774" t="s">
        <v>95</v>
      </c>
      <c r="O34774" t="s">
        <v>1160</v>
      </c>
      <c r="P34774" s="1">
        <v>40918</v>
      </c>
      <c r="Q34774" t="s">
        <v>53</v>
      </c>
      <c r="R34774" t="s">
        <v>56</v>
      </c>
      <c r="S34774" t="s">
        <v>41</v>
      </c>
      <c r="T34774" t="s">
        <v>100015</v>
      </c>
      <c r="U34774" t="s">
        <v>100015</v>
      </c>
      <c r="V34774">
        <v>0</v>
      </c>
      <c r="W34774">
        <v>0</v>
      </c>
      <c r="X34774">
        <v>0</v>
      </c>
      <c r="Y34774">
        <v>0</v>
      </c>
      <c r="Z34774">
        <v>0</v>
      </c>
      <c r="AA34774">
        <v>0</v>
      </c>
      <c r="AB34774">
        <v>0</v>
      </c>
      <c r="AC34774">
        <v>0</v>
      </c>
      <c r="AD34774">
        <v>1</v>
      </c>
    </row>
    <row r="34775" spans="1:30" hidden="1" x14ac:dyDescent="0.3">
      <c r="A34775" t="s">
        <v>100229</v>
      </c>
      <c r="B34775" t="s">
        <v>100230</v>
      </c>
      <c r="C34775" t="s">
        <v>32</v>
      </c>
      <c r="D34775" t="s">
        <v>33</v>
      </c>
      <c r="E34775" s="1">
        <v>39700</v>
      </c>
      <c r="F34775">
        <v>10000000</v>
      </c>
      <c r="G34775" t="s">
        <v>100229</v>
      </c>
      <c r="H34775" t="s">
        <v>100231</v>
      </c>
      <c r="I34775" t="s">
        <v>100232</v>
      </c>
      <c r="J34775" t="s">
        <v>100233</v>
      </c>
      <c r="K34775" t="s">
        <v>72</v>
      </c>
      <c r="L34775" t="s">
        <v>53</v>
      </c>
      <c r="M34775" t="s">
        <v>54</v>
      </c>
      <c r="N34775" t="s">
        <v>95</v>
      </c>
      <c r="O34775" t="s">
        <v>96</v>
      </c>
      <c r="P34775" s="1">
        <v>38361</v>
      </c>
      <c r="Q34775" t="s">
        <v>53</v>
      </c>
      <c r="R34775" t="s">
        <v>56</v>
      </c>
      <c r="S34775" t="s">
        <v>41</v>
      </c>
      <c r="T34775" t="s">
        <v>100015</v>
      </c>
      <c r="U34775" t="s">
        <v>100015</v>
      </c>
      <c r="V34775">
        <v>0</v>
      </c>
      <c r="W34775">
        <v>0</v>
      </c>
      <c r="X34775">
        <v>0</v>
      </c>
      <c r="Y34775">
        <v>0</v>
      </c>
      <c r="Z34775">
        <v>0</v>
      </c>
      <c r="AA34775">
        <v>0</v>
      </c>
      <c r="AB34775">
        <v>0</v>
      </c>
      <c r="AC34775">
        <v>0</v>
      </c>
      <c r="AD34775">
        <v>1</v>
      </c>
    </row>
    <row r="34776" spans="1:30" hidden="1" x14ac:dyDescent="0.3">
      <c r="A34776" t="s">
        <v>100229</v>
      </c>
      <c r="B34776" t="s">
        <v>100234</v>
      </c>
      <c r="C34776" t="s">
        <v>32</v>
      </c>
      <c r="D34776" t="s">
        <v>50</v>
      </c>
      <c r="E34776" s="1">
        <v>39454</v>
      </c>
      <c r="F34776">
        <v>1489687</v>
      </c>
      <c r="G34776" t="s">
        <v>100229</v>
      </c>
      <c r="H34776" t="s">
        <v>100231</v>
      </c>
      <c r="I34776" t="s">
        <v>100232</v>
      </c>
      <c r="J34776" t="s">
        <v>100233</v>
      </c>
      <c r="K34776" t="s">
        <v>72</v>
      </c>
      <c r="L34776" t="s">
        <v>53</v>
      </c>
      <c r="M34776" t="s">
        <v>54</v>
      </c>
      <c r="N34776" t="s">
        <v>95</v>
      </c>
      <c r="O34776" t="s">
        <v>96</v>
      </c>
      <c r="P34776" s="1">
        <v>38361</v>
      </c>
      <c r="Q34776" t="s">
        <v>53</v>
      </c>
      <c r="R34776" t="s">
        <v>56</v>
      </c>
      <c r="S34776" t="s">
        <v>41</v>
      </c>
      <c r="T34776" t="s">
        <v>100015</v>
      </c>
      <c r="U34776" t="s">
        <v>100015</v>
      </c>
      <c r="V34776">
        <v>0</v>
      </c>
      <c r="W34776">
        <v>0</v>
      </c>
      <c r="X34776">
        <v>0</v>
      </c>
      <c r="Y34776">
        <v>0</v>
      </c>
      <c r="Z34776">
        <v>0</v>
      </c>
      <c r="AA34776">
        <v>0</v>
      </c>
      <c r="AB34776">
        <v>0</v>
      </c>
      <c r="AC34776">
        <v>0</v>
      </c>
      <c r="AD34776">
        <v>1</v>
      </c>
    </row>
    <row r="34777" spans="1:30" hidden="1" x14ac:dyDescent="0.3">
      <c r="A34777" t="s">
        <v>100235</v>
      </c>
      <c r="B34777" t="s">
        <v>100236</v>
      </c>
      <c r="C34777" t="s">
        <v>32</v>
      </c>
      <c r="E34777" t="s">
        <v>9428</v>
      </c>
      <c r="F34777">
        <v>850000</v>
      </c>
      <c r="G34777" t="s">
        <v>100235</v>
      </c>
      <c r="H34777" t="s">
        <v>100237</v>
      </c>
      <c r="I34777" t="s">
        <v>100238</v>
      </c>
      <c r="J34777" t="s">
        <v>100239</v>
      </c>
      <c r="K34777" t="s">
        <v>37</v>
      </c>
      <c r="L34777" t="s">
        <v>53</v>
      </c>
      <c r="M34777" t="s">
        <v>637</v>
      </c>
      <c r="N34777" t="s">
        <v>102</v>
      </c>
      <c r="O34777" t="s">
        <v>2407</v>
      </c>
      <c r="P34777" s="1">
        <v>40915</v>
      </c>
      <c r="Q34777" t="s">
        <v>53</v>
      </c>
      <c r="R34777" t="s">
        <v>56</v>
      </c>
      <c r="S34777" t="s">
        <v>41</v>
      </c>
      <c r="T34777" t="s">
        <v>100015</v>
      </c>
      <c r="U34777" t="s">
        <v>100015</v>
      </c>
      <c r="V34777">
        <v>0</v>
      </c>
      <c r="W34777">
        <v>0</v>
      </c>
      <c r="X34777">
        <v>0</v>
      </c>
      <c r="Y34777">
        <v>0</v>
      </c>
      <c r="Z34777">
        <v>0</v>
      </c>
      <c r="AA34777">
        <v>0</v>
      </c>
      <c r="AB34777">
        <v>0</v>
      </c>
      <c r="AC34777">
        <v>0</v>
      </c>
      <c r="AD34777">
        <v>1</v>
      </c>
    </row>
    <row r="34778" spans="1:30" hidden="1" x14ac:dyDescent="0.3">
      <c r="A34778" t="s">
        <v>100240</v>
      </c>
      <c r="B34778" t="s">
        <v>100241</v>
      </c>
      <c r="C34778" t="s">
        <v>32</v>
      </c>
      <c r="E34778" s="1">
        <v>41949</v>
      </c>
      <c r="F34778">
        <v>8000000</v>
      </c>
      <c r="G34778" t="s">
        <v>100240</v>
      </c>
      <c r="H34778" t="s">
        <v>100242</v>
      </c>
      <c r="I34778" t="s">
        <v>100243</v>
      </c>
      <c r="J34778" t="s">
        <v>100244</v>
      </c>
      <c r="K34778" t="s">
        <v>37</v>
      </c>
      <c r="L34778" t="s">
        <v>53</v>
      </c>
      <c r="M34778" t="s">
        <v>54</v>
      </c>
      <c r="N34778" t="s">
        <v>55</v>
      </c>
      <c r="O34778" t="s">
        <v>857</v>
      </c>
      <c r="P34778" s="1">
        <v>40909</v>
      </c>
      <c r="Q34778" t="s">
        <v>53</v>
      </c>
      <c r="R34778" t="s">
        <v>56</v>
      </c>
      <c r="S34778" t="s">
        <v>41</v>
      </c>
      <c r="T34778" t="s">
        <v>100015</v>
      </c>
      <c r="U34778" t="s">
        <v>100015</v>
      </c>
      <c r="V34778">
        <v>0</v>
      </c>
      <c r="W34778">
        <v>0</v>
      </c>
      <c r="X34778">
        <v>0</v>
      </c>
      <c r="Y34778">
        <v>0</v>
      </c>
      <c r="Z34778">
        <v>0</v>
      </c>
      <c r="AA34778">
        <v>0</v>
      </c>
      <c r="AB34778">
        <v>0</v>
      </c>
      <c r="AC34778">
        <v>0</v>
      </c>
      <c r="AD34778">
        <v>1</v>
      </c>
    </row>
    <row r="34779" spans="1:30" hidden="1" x14ac:dyDescent="0.3">
      <c r="A34779" t="s">
        <v>100245</v>
      </c>
      <c r="B34779" t="s">
        <v>100246</v>
      </c>
      <c r="C34779" t="s">
        <v>32</v>
      </c>
      <c r="D34779" t="s">
        <v>33</v>
      </c>
      <c r="E34779" t="s">
        <v>5050</v>
      </c>
      <c r="F34779">
        <v>17500000</v>
      </c>
      <c r="G34779" t="s">
        <v>100245</v>
      </c>
      <c r="H34779" t="s">
        <v>100247</v>
      </c>
      <c r="I34779" t="s">
        <v>100248</v>
      </c>
      <c r="J34779" t="s">
        <v>100249</v>
      </c>
      <c r="K34779" t="s">
        <v>37</v>
      </c>
      <c r="L34779" t="s">
        <v>53</v>
      </c>
      <c r="M34779" t="s">
        <v>54</v>
      </c>
      <c r="N34779" t="s">
        <v>55</v>
      </c>
      <c r="O34779" t="s">
        <v>1264</v>
      </c>
      <c r="P34779" s="1">
        <v>40181</v>
      </c>
      <c r="Q34779" t="s">
        <v>53</v>
      </c>
      <c r="R34779" t="s">
        <v>56</v>
      </c>
      <c r="S34779" t="s">
        <v>41</v>
      </c>
      <c r="T34779" t="s">
        <v>100015</v>
      </c>
      <c r="U34779" t="s">
        <v>100015</v>
      </c>
      <c r="V34779">
        <v>0</v>
      </c>
      <c r="W34779">
        <v>0</v>
      </c>
      <c r="X34779">
        <v>0</v>
      </c>
      <c r="Y34779">
        <v>0</v>
      </c>
      <c r="Z34779">
        <v>0</v>
      </c>
      <c r="AA34779">
        <v>0</v>
      </c>
      <c r="AB34779">
        <v>0</v>
      </c>
      <c r="AC34779">
        <v>0</v>
      </c>
      <c r="AD34779">
        <v>1</v>
      </c>
    </row>
    <row r="34780" spans="1:30" hidden="1" x14ac:dyDescent="0.3">
      <c r="A34780" t="s">
        <v>100245</v>
      </c>
      <c r="B34780" t="s">
        <v>100250</v>
      </c>
      <c r="C34780" t="s">
        <v>32</v>
      </c>
      <c r="E34780" s="1">
        <v>41764</v>
      </c>
      <c r="F34780">
        <v>8000000</v>
      </c>
      <c r="G34780" t="s">
        <v>100245</v>
      </c>
      <c r="H34780" t="s">
        <v>100247</v>
      </c>
      <c r="I34780" t="s">
        <v>100248</v>
      </c>
      <c r="J34780" t="s">
        <v>100249</v>
      </c>
      <c r="K34780" t="s">
        <v>37</v>
      </c>
      <c r="L34780" t="s">
        <v>53</v>
      </c>
      <c r="M34780" t="s">
        <v>54</v>
      </c>
      <c r="N34780" t="s">
        <v>55</v>
      </c>
      <c r="O34780" t="s">
        <v>1264</v>
      </c>
      <c r="P34780" s="1">
        <v>40181</v>
      </c>
      <c r="Q34780" t="s">
        <v>53</v>
      </c>
      <c r="R34780" t="s">
        <v>56</v>
      </c>
      <c r="S34780" t="s">
        <v>41</v>
      </c>
      <c r="T34780" t="s">
        <v>100015</v>
      </c>
      <c r="U34780" t="s">
        <v>100015</v>
      </c>
      <c r="V34780">
        <v>0</v>
      </c>
      <c r="W34780">
        <v>0</v>
      </c>
      <c r="X34780">
        <v>0</v>
      </c>
      <c r="Y34780">
        <v>0</v>
      </c>
      <c r="Z34780">
        <v>0</v>
      </c>
      <c r="AA34780">
        <v>0</v>
      </c>
      <c r="AB34780">
        <v>0</v>
      </c>
      <c r="AC34780">
        <v>0</v>
      </c>
      <c r="AD34780">
        <v>1</v>
      </c>
    </row>
    <row r="34781" spans="1:30" hidden="1" x14ac:dyDescent="0.3">
      <c r="A34781" t="s">
        <v>100245</v>
      </c>
      <c r="B34781" t="s">
        <v>100251</v>
      </c>
      <c r="C34781" t="s">
        <v>32</v>
      </c>
      <c r="D34781" t="s">
        <v>50</v>
      </c>
      <c r="E34781" s="1">
        <v>40486</v>
      </c>
      <c r="F34781">
        <v>3500000</v>
      </c>
      <c r="G34781" t="s">
        <v>100245</v>
      </c>
      <c r="H34781" t="s">
        <v>100247</v>
      </c>
      <c r="I34781" t="s">
        <v>100248</v>
      </c>
      <c r="J34781" t="s">
        <v>100249</v>
      </c>
      <c r="K34781" t="s">
        <v>37</v>
      </c>
      <c r="L34781" t="s">
        <v>53</v>
      </c>
      <c r="M34781" t="s">
        <v>54</v>
      </c>
      <c r="N34781" t="s">
        <v>55</v>
      </c>
      <c r="O34781" t="s">
        <v>1264</v>
      </c>
      <c r="P34781" s="1">
        <v>40181</v>
      </c>
      <c r="Q34781" t="s">
        <v>53</v>
      </c>
      <c r="R34781" t="s">
        <v>56</v>
      </c>
      <c r="S34781" t="s">
        <v>41</v>
      </c>
      <c r="T34781" t="s">
        <v>100015</v>
      </c>
      <c r="U34781" t="s">
        <v>100015</v>
      </c>
      <c r="V34781">
        <v>0</v>
      </c>
      <c r="W34781">
        <v>0</v>
      </c>
      <c r="X34781">
        <v>0</v>
      </c>
      <c r="Y34781">
        <v>0</v>
      </c>
      <c r="Z34781">
        <v>0</v>
      </c>
      <c r="AA34781">
        <v>0</v>
      </c>
      <c r="AB34781">
        <v>0</v>
      </c>
      <c r="AC34781">
        <v>0</v>
      </c>
      <c r="AD34781">
        <v>1</v>
      </c>
    </row>
    <row r="34782" spans="1:30" hidden="1" x14ac:dyDescent="0.3">
      <c r="A34782" t="s">
        <v>100245</v>
      </c>
      <c r="B34782" t="s">
        <v>100252</v>
      </c>
      <c r="C34782" t="s">
        <v>32</v>
      </c>
      <c r="E34782" s="1">
        <v>40580</v>
      </c>
      <c r="F34782">
        <v>5600000</v>
      </c>
      <c r="G34782" t="s">
        <v>100245</v>
      </c>
      <c r="H34782" t="s">
        <v>100247</v>
      </c>
      <c r="I34782" t="s">
        <v>100248</v>
      </c>
      <c r="J34782" t="s">
        <v>100249</v>
      </c>
      <c r="K34782" t="s">
        <v>37</v>
      </c>
      <c r="L34782" t="s">
        <v>53</v>
      </c>
      <c r="M34782" t="s">
        <v>54</v>
      </c>
      <c r="N34782" t="s">
        <v>55</v>
      </c>
      <c r="O34782" t="s">
        <v>1264</v>
      </c>
      <c r="P34782" s="1">
        <v>40181</v>
      </c>
      <c r="Q34782" t="s">
        <v>53</v>
      </c>
      <c r="R34782" t="s">
        <v>56</v>
      </c>
      <c r="S34782" t="s">
        <v>41</v>
      </c>
      <c r="T34782" t="s">
        <v>100015</v>
      </c>
      <c r="U34782" t="s">
        <v>100015</v>
      </c>
      <c r="V34782">
        <v>0</v>
      </c>
      <c r="W34782">
        <v>0</v>
      </c>
      <c r="X34782">
        <v>0</v>
      </c>
      <c r="Y34782">
        <v>0</v>
      </c>
      <c r="Z34782">
        <v>0</v>
      </c>
      <c r="AA34782">
        <v>0</v>
      </c>
      <c r="AB34782">
        <v>0</v>
      </c>
      <c r="AC34782">
        <v>0</v>
      </c>
      <c r="AD34782">
        <v>1</v>
      </c>
    </row>
    <row r="34783" spans="1:30" hidden="1" x14ac:dyDescent="0.3">
      <c r="A34783" t="s">
        <v>100253</v>
      </c>
      <c r="B34783" t="s">
        <v>100254</v>
      </c>
      <c r="C34783" t="s">
        <v>32</v>
      </c>
      <c r="E34783" s="1">
        <v>40943</v>
      </c>
      <c r="F34783">
        <v>3652364</v>
      </c>
      <c r="G34783" t="s">
        <v>100253</v>
      </c>
      <c r="H34783" t="s">
        <v>100255</v>
      </c>
      <c r="I34783" t="s">
        <v>100256</v>
      </c>
      <c r="J34783" t="s">
        <v>100257</v>
      </c>
      <c r="K34783" t="s">
        <v>37</v>
      </c>
      <c r="L34783" t="s">
        <v>53</v>
      </c>
      <c r="M34783" t="s">
        <v>123</v>
      </c>
      <c r="N34783" t="s">
        <v>923</v>
      </c>
      <c r="O34783" t="s">
        <v>923</v>
      </c>
      <c r="P34783" s="1">
        <v>40179</v>
      </c>
      <c r="Q34783" t="s">
        <v>53</v>
      </c>
      <c r="R34783" t="s">
        <v>56</v>
      </c>
      <c r="S34783" t="s">
        <v>41</v>
      </c>
      <c r="T34783" t="s">
        <v>100015</v>
      </c>
      <c r="U34783" t="s">
        <v>100015</v>
      </c>
      <c r="V34783">
        <v>0</v>
      </c>
      <c r="W34783">
        <v>0</v>
      </c>
      <c r="X34783">
        <v>0</v>
      </c>
      <c r="Y34783">
        <v>0</v>
      </c>
      <c r="Z34783">
        <v>0</v>
      </c>
      <c r="AA34783">
        <v>0</v>
      </c>
      <c r="AB34783">
        <v>0</v>
      </c>
      <c r="AC34783">
        <v>0</v>
      </c>
      <c r="AD34783">
        <v>1</v>
      </c>
    </row>
    <row r="34784" spans="1:30" hidden="1" x14ac:dyDescent="0.3">
      <c r="A34784" t="s">
        <v>100253</v>
      </c>
      <c r="B34784" t="s">
        <v>100258</v>
      </c>
      <c r="C34784" t="s">
        <v>32</v>
      </c>
      <c r="E34784" s="1">
        <v>41616</v>
      </c>
      <c r="F34784">
        <v>799579</v>
      </c>
      <c r="G34784" t="s">
        <v>100253</v>
      </c>
      <c r="H34784" t="s">
        <v>100255</v>
      </c>
      <c r="I34784" t="s">
        <v>100256</v>
      </c>
      <c r="J34784" t="s">
        <v>100257</v>
      </c>
      <c r="K34784" t="s">
        <v>37</v>
      </c>
      <c r="L34784" t="s">
        <v>53</v>
      </c>
      <c r="M34784" t="s">
        <v>123</v>
      </c>
      <c r="N34784" t="s">
        <v>923</v>
      </c>
      <c r="O34784" t="s">
        <v>923</v>
      </c>
      <c r="P34784" s="1">
        <v>40179</v>
      </c>
      <c r="Q34784" t="s">
        <v>53</v>
      </c>
      <c r="R34784" t="s">
        <v>56</v>
      </c>
      <c r="S34784" t="s">
        <v>41</v>
      </c>
      <c r="T34784" t="s">
        <v>100015</v>
      </c>
      <c r="U34784" t="s">
        <v>100015</v>
      </c>
      <c r="V34784">
        <v>0</v>
      </c>
      <c r="W34784">
        <v>0</v>
      </c>
      <c r="X34784">
        <v>0</v>
      </c>
      <c r="Y34784">
        <v>0</v>
      </c>
      <c r="Z34784">
        <v>0</v>
      </c>
      <c r="AA34784">
        <v>0</v>
      </c>
      <c r="AB34784">
        <v>0</v>
      </c>
      <c r="AC34784">
        <v>0</v>
      </c>
      <c r="AD34784">
        <v>1</v>
      </c>
    </row>
    <row r="34785" spans="1:30" hidden="1" x14ac:dyDescent="0.3">
      <c r="A34785" t="s">
        <v>100253</v>
      </c>
      <c r="B34785" t="s">
        <v>100259</v>
      </c>
      <c r="C34785" t="s">
        <v>32</v>
      </c>
      <c r="D34785" t="s">
        <v>33</v>
      </c>
      <c r="E34785" t="s">
        <v>19342</v>
      </c>
      <c r="F34785">
        <v>20000000</v>
      </c>
      <c r="G34785" t="s">
        <v>100253</v>
      </c>
      <c r="H34785" t="s">
        <v>100255</v>
      </c>
      <c r="I34785" t="s">
        <v>100256</v>
      </c>
      <c r="J34785" t="s">
        <v>100257</v>
      </c>
      <c r="K34785" t="s">
        <v>37</v>
      </c>
      <c r="L34785" t="s">
        <v>53</v>
      </c>
      <c r="M34785" t="s">
        <v>123</v>
      </c>
      <c r="N34785" t="s">
        <v>923</v>
      </c>
      <c r="O34785" t="s">
        <v>923</v>
      </c>
      <c r="P34785" s="1">
        <v>40179</v>
      </c>
      <c r="Q34785" t="s">
        <v>53</v>
      </c>
      <c r="R34785" t="s">
        <v>56</v>
      </c>
      <c r="S34785" t="s">
        <v>41</v>
      </c>
      <c r="T34785" t="s">
        <v>100015</v>
      </c>
      <c r="U34785" t="s">
        <v>100015</v>
      </c>
      <c r="V34785">
        <v>0</v>
      </c>
      <c r="W34785">
        <v>0</v>
      </c>
      <c r="X34785">
        <v>0</v>
      </c>
      <c r="Y34785">
        <v>0</v>
      </c>
      <c r="Z34785">
        <v>0</v>
      </c>
      <c r="AA34785">
        <v>0</v>
      </c>
      <c r="AB34785">
        <v>0</v>
      </c>
      <c r="AC34785">
        <v>0</v>
      </c>
      <c r="AD34785">
        <v>1</v>
      </c>
    </row>
    <row r="34786" spans="1:30" hidden="1" x14ac:dyDescent="0.3">
      <c r="A34786" t="s">
        <v>100260</v>
      </c>
      <c r="B34786" t="s">
        <v>100261</v>
      </c>
      <c r="C34786" t="s">
        <v>32</v>
      </c>
      <c r="D34786" t="s">
        <v>322</v>
      </c>
      <c r="E34786" t="s">
        <v>8351</v>
      </c>
      <c r="F34786">
        <v>60000000</v>
      </c>
      <c r="G34786" t="s">
        <v>100260</v>
      </c>
      <c r="H34786" t="s">
        <v>100262</v>
      </c>
      <c r="I34786" t="s">
        <v>100263</v>
      </c>
      <c r="J34786" t="s">
        <v>100264</v>
      </c>
      <c r="K34786" t="s">
        <v>37</v>
      </c>
      <c r="L34786" t="s">
        <v>53</v>
      </c>
      <c r="M34786" t="s">
        <v>637</v>
      </c>
      <c r="N34786" t="s">
        <v>1506</v>
      </c>
      <c r="O34786" t="s">
        <v>1506</v>
      </c>
      <c r="P34786" s="1">
        <v>39084</v>
      </c>
      <c r="Q34786" t="s">
        <v>53</v>
      </c>
      <c r="R34786" t="s">
        <v>56</v>
      </c>
      <c r="S34786" t="s">
        <v>41</v>
      </c>
      <c r="T34786" t="s">
        <v>100015</v>
      </c>
      <c r="U34786" t="s">
        <v>100015</v>
      </c>
      <c r="V34786">
        <v>0</v>
      </c>
      <c r="W34786">
        <v>0</v>
      </c>
      <c r="X34786">
        <v>0</v>
      </c>
      <c r="Y34786">
        <v>0</v>
      </c>
      <c r="Z34786">
        <v>0</v>
      </c>
      <c r="AA34786">
        <v>0</v>
      </c>
      <c r="AB34786">
        <v>0</v>
      </c>
      <c r="AC34786">
        <v>0</v>
      </c>
      <c r="AD34786">
        <v>1</v>
      </c>
    </row>
    <row r="34787" spans="1:30" hidden="1" x14ac:dyDescent="0.3">
      <c r="A34787" t="s">
        <v>100260</v>
      </c>
      <c r="B34787" t="s">
        <v>100265</v>
      </c>
      <c r="C34787" t="s">
        <v>32</v>
      </c>
      <c r="D34787" t="s">
        <v>33</v>
      </c>
      <c r="E34787" t="s">
        <v>33495</v>
      </c>
      <c r="F34787">
        <v>16000000</v>
      </c>
      <c r="G34787" t="s">
        <v>100260</v>
      </c>
      <c r="H34787" t="s">
        <v>100262</v>
      </c>
      <c r="I34787" t="s">
        <v>100263</v>
      </c>
      <c r="J34787" t="s">
        <v>100264</v>
      </c>
      <c r="K34787" t="s">
        <v>37</v>
      </c>
      <c r="L34787" t="s">
        <v>53</v>
      </c>
      <c r="M34787" t="s">
        <v>637</v>
      </c>
      <c r="N34787" t="s">
        <v>1506</v>
      </c>
      <c r="O34787" t="s">
        <v>1506</v>
      </c>
      <c r="P34787" s="1">
        <v>39084</v>
      </c>
      <c r="Q34787" t="s">
        <v>53</v>
      </c>
      <c r="R34787" t="s">
        <v>56</v>
      </c>
      <c r="S34787" t="s">
        <v>41</v>
      </c>
      <c r="T34787" t="s">
        <v>100015</v>
      </c>
      <c r="U34787" t="s">
        <v>100015</v>
      </c>
      <c r="V34787">
        <v>0</v>
      </c>
      <c r="W34787">
        <v>0</v>
      </c>
      <c r="X34787">
        <v>0</v>
      </c>
      <c r="Y34787">
        <v>0</v>
      </c>
      <c r="Z34787">
        <v>0</v>
      </c>
      <c r="AA34787">
        <v>0</v>
      </c>
      <c r="AB34787">
        <v>0</v>
      </c>
      <c r="AC34787">
        <v>0</v>
      </c>
      <c r="AD34787">
        <v>1</v>
      </c>
    </row>
    <row r="34788" spans="1:30" hidden="1" x14ac:dyDescent="0.3">
      <c r="A34788" t="s">
        <v>100260</v>
      </c>
      <c r="B34788" t="s">
        <v>100266</v>
      </c>
      <c r="C34788" t="s">
        <v>32</v>
      </c>
      <c r="D34788" t="s">
        <v>50</v>
      </c>
      <c r="E34788" t="s">
        <v>1345</v>
      </c>
      <c r="F34788">
        <v>15000000</v>
      </c>
      <c r="G34788" t="s">
        <v>100260</v>
      </c>
      <c r="H34788" t="s">
        <v>100262</v>
      </c>
      <c r="I34788" t="s">
        <v>100263</v>
      </c>
      <c r="J34788" t="s">
        <v>100264</v>
      </c>
      <c r="K34788" t="s">
        <v>37</v>
      </c>
      <c r="L34788" t="s">
        <v>53</v>
      </c>
      <c r="M34788" t="s">
        <v>637</v>
      </c>
      <c r="N34788" t="s">
        <v>1506</v>
      </c>
      <c r="O34788" t="s">
        <v>1506</v>
      </c>
      <c r="P34788" s="1">
        <v>39084</v>
      </c>
      <c r="Q34788" t="s">
        <v>53</v>
      </c>
      <c r="R34788" t="s">
        <v>56</v>
      </c>
      <c r="S34788" t="s">
        <v>41</v>
      </c>
      <c r="T34788" t="s">
        <v>100015</v>
      </c>
      <c r="U34788" t="s">
        <v>100015</v>
      </c>
      <c r="V34788">
        <v>0</v>
      </c>
      <c r="W34788">
        <v>0</v>
      </c>
      <c r="X34788">
        <v>0</v>
      </c>
      <c r="Y34788">
        <v>0</v>
      </c>
      <c r="Z34788">
        <v>0</v>
      </c>
      <c r="AA34788">
        <v>0</v>
      </c>
      <c r="AB34788">
        <v>0</v>
      </c>
      <c r="AC34788">
        <v>0</v>
      </c>
      <c r="AD34788">
        <v>1</v>
      </c>
    </row>
    <row r="34789" spans="1:30" hidden="1" x14ac:dyDescent="0.3">
      <c r="A34789" t="s">
        <v>100260</v>
      </c>
      <c r="B34789" t="s">
        <v>100267</v>
      </c>
      <c r="C34789" t="s">
        <v>32</v>
      </c>
      <c r="D34789" t="s">
        <v>139</v>
      </c>
      <c r="E34789" t="s">
        <v>12345</v>
      </c>
      <c r="F34789">
        <v>30000000</v>
      </c>
      <c r="G34789" t="s">
        <v>100260</v>
      </c>
      <c r="H34789" t="s">
        <v>100262</v>
      </c>
      <c r="I34789" t="s">
        <v>100263</v>
      </c>
      <c r="J34789" t="s">
        <v>100264</v>
      </c>
      <c r="K34789" t="s">
        <v>37</v>
      </c>
      <c r="L34789" t="s">
        <v>53</v>
      </c>
      <c r="M34789" t="s">
        <v>637</v>
      </c>
      <c r="N34789" t="s">
        <v>1506</v>
      </c>
      <c r="O34789" t="s">
        <v>1506</v>
      </c>
      <c r="P34789" s="1">
        <v>39084</v>
      </c>
      <c r="Q34789" t="s">
        <v>53</v>
      </c>
      <c r="R34789" t="s">
        <v>56</v>
      </c>
      <c r="S34789" t="s">
        <v>41</v>
      </c>
      <c r="T34789" t="s">
        <v>100015</v>
      </c>
      <c r="U34789" t="s">
        <v>100015</v>
      </c>
      <c r="V34789">
        <v>0</v>
      </c>
      <c r="W34789">
        <v>0</v>
      </c>
      <c r="X34789">
        <v>0</v>
      </c>
      <c r="Y34789">
        <v>0</v>
      </c>
      <c r="Z34789">
        <v>0</v>
      </c>
      <c r="AA34789">
        <v>0</v>
      </c>
      <c r="AB34789">
        <v>0</v>
      </c>
      <c r="AC34789">
        <v>0</v>
      </c>
      <c r="AD34789">
        <v>1</v>
      </c>
    </row>
    <row r="34790" spans="1:30" hidden="1" x14ac:dyDescent="0.3">
      <c r="A34790" t="s">
        <v>100268</v>
      </c>
      <c r="B34790" t="s">
        <v>100269</v>
      </c>
      <c r="C34790" t="s">
        <v>32</v>
      </c>
      <c r="D34790" t="s">
        <v>50</v>
      </c>
      <c r="E34790" s="1">
        <v>36892</v>
      </c>
      <c r="F34790">
        <v>5362120</v>
      </c>
      <c r="G34790" t="s">
        <v>100268</v>
      </c>
      <c r="H34790" t="s">
        <v>100270</v>
      </c>
      <c r="I34790" t="s">
        <v>100271</v>
      </c>
      <c r="J34790" t="s">
        <v>100272</v>
      </c>
      <c r="K34790" t="s">
        <v>168</v>
      </c>
      <c r="L34790" t="s">
        <v>53</v>
      </c>
      <c r="M34790" t="s">
        <v>73</v>
      </c>
      <c r="N34790" t="s">
        <v>74</v>
      </c>
      <c r="O34790" t="s">
        <v>75</v>
      </c>
      <c r="P34790" s="1">
        <v>36892</v>
      </c>
      <c r="Q34790" t="s">
        <v>53</v>
      </c>
      <c r="R34790" t="s">
        <v>56</v>
      </c>
      <c r="S34790" t="s">
        <v>41</v>
      </c>
      <c r="T34790" t="s">
        <v>100015</v>
      </c>
      <c r="U34790" t="s">
        <v>100015</v>
      </c>
      <c r="V34790">
        <v>0</v>
      </c>
      <c r="W34790">
        <v>0</v>
      </c>
      <c r="X34790">
        <v>0</v>
      </c>
      <c r="Y34790">
        <v>0</v>
      </c>
      <c r="Z34790">
        <v>0</v>
      </c>
      <c r="AA34790">
        <v>0</v>
      </c>
      <c r="AB34790">
        <v>0</v>
      </c>
      <c r="AC34790">
        <v>0</v>
      </c>
      <c r="AD34790">
        <v>1</v>
      </c>
    </row>
    <row r="34791" spans="1:30" hidden="1" x14ac:dyDescent="0.3">
      <c r="A34791" t="s">
        <v>100268</v>
      </c>
      <c r="B34791" t="s">
        <v>100273</v>
      </c>
      <c r="C34791" t="s">
        <v>32</v>
      </c>
      <c r="D34791" t="s">
        <v>33</v>
      </c>
      <c r="E34791" s="1">
        <v>37257</v>
      </c>
      <c r="F34791">
        <v>11472000</v>
      </c>
      <c r="G34791" t="s">
        <v>100268</v>
      </c>
      <c r="H34791" t="s">
        <v>100270</v>
      </c>
      <c r="I34791" t="s">
        <v>100271</v>
      </c>
      <c r="J34791" t="s">
        <v>100272</v>
      </c>
      <c r="K34791" t="s">
        <v>168</v>
      </c>
      <c r="L34791" t="s">
        <v>53</v>
      </c>
      <c r="M34791" t="s">
        <v>73</v>
      </c>
      <c r="N34791" t="s">
        <v>74</v>
      </c>
      <c r="O34791" t="s">
        <v>75</v>
      </c>
      <c r="P34791" s="1">
        <v>36892</v>
      </c>
      <c r="Q34791" t="s">
        <v>53</v>
      </c>
      <c r="R34791" t="s">
        <v>56</v>
      </c>
      <c r="S34791" t="s">
        <v>41</v>
      </c>
      <c r="T34791" t="s">
        <v>100015</v>
      </c>
      <c r="U34791" t="s">
        <v>100015</v>
      </c>
      <c r="V34791">
        <v>0</v>
      </c>
      <c r="W34791">
        <v>0</v>
      </c>
      <c r="X34791">
        <v>0</v>
      </c>
      <c r="Y34791">
        <v>0</v>
      </c>
      <c r="Z34791">
        <v>0</v>
      </c>
      <c r="AA34791">
        <v>0</v>
      </c>
      <c r="AB34791">
        <v>0</v>
      </c>
      <c r="AC34791">
        <v>0</v>
      </c>
      <c r="AD34791">
        <v>1</v>
      </c>
    </row>
    <row r="34792" spans="1:30" hidden="1" x14ac:dyDescent="0.3">
      <c r="A34792" t="s">
        <v>100274</v>
      </c>
      <c r="B34792" t="s">
        <v>100275</v>
      </c>
      <c r="C34792" t="s">
        <v>32</v>
      </c>
      <c r="D34792" t="s">
        <v>33</v>
      </c>
      <c r="E34792" s="1">
        <v>39363</v>
      </c>
      <c r="F34792">
        <v>4100000</v>
      </c>
      <c r="G34792" t="s">
        <v>100274</v>
      </c>
      <c r="H34792" t="s">
        <v>100276</v>
      </c>
      <c r="I34792" t="s">
        <v>100277</v>
      </c>
      <c r="J34792" t="s">
        <v>100278</v>
      </c>
      <c r="K34792" t="s">
        <v>37</v>
      </c>
      <c r="L34792" t="s">
        <v>53</v>
      </c>
      <c r="M34792" t="s">
        <v>54</v>
      </c>
      <c r="N34792" t="s">
        <v>95</v>
      </c>
      <c r="O34792" t="s">
        <v>7345</v>
      </c>
      <c r="P34792" s="1">
        <v>38353</v>
      </c>
      <c r="Q34792" t="s">
        <v>53</v>
      </c>
      <c r="R34792" t="s">
        <v>56</v>
      </c>
      <c r="S34792" t="s">
        <v>41</v>
      </c>
      <c r="T34792" t="s">
        <v>100015</v>
      </c>
      <c r="U34792" t="s">
        <v>100015</v>
      </c>
      <c r="V34792">
        <v>0</v>
      </c>
      <c r="W34792">
        <v>0</v>
      </c>
      <c r="X34792">
        <v>0</v>
      </c>
      <c r="Y34792">
        <v>0</v>
      </c>
      <c r="Z34792">
        <v>0</v>
      </c>
      <c r="AA34792">
        <v>0</v>
      </c>
      <c r="AB34792">
        <v>0</v>
      </c>
      <c r="AC34792">
        <v>0</v>
      </c>
      <c r="AD34792">
        <v>1</v>
      </c>
    </row>
    <row r="34793" spans="1:30" hidden="1" x14ac:dyDescent="0.3">
      <c r="A34793" t="s">
        <v>100279</v>
      </c>
      <c r="B34793" t="s">
        <v>100280</v>
      </c>
      <c r="C34793" t="s">
        <v>32</v>
      </c>
      <c r="E34793" s="1">
        <v>42013</v>
      </c>
      <c r="F34793">
        <v>414594</v>
      </c>
      <c r="G34793" t="s">
        <v>100279</v>
      </c>
      <c r="H34793" t="s">
        <v>100281</v>
      </c>
      <c r="I34793" t="s">
        <v>100282</v>
      </c>
      <c r="J34793" t="s">
        <v>100283</v>
      </c>
      <c r="K34793" t="s">
        <v>37</v>
      </c>
      <c r="L34793" t="s">
        <v>230</v>
      </c>
      <c r="M34793" t="s">
        <v>231</v>
      </c>
      <c r="N34793" t="s">
        <v>232</v>
      </c>
      <c r="O34793" t="s">
        <v>232</v>
      </c>
      <c r="P34793" s="1">
        <v>41640</v>
      </c>
      <c r="Q34793" t="s">
        <v>230</v>
      </c>
      <c r="R34793" t="s">
        <v>233</v>
      </c>
      <c r="S34793" t="s">
        <v>41</v>
      </c>
      <c r="T34793" t="s">
        <v>100015</v>
      </c>
      <c r="U34793" t="s">
        <v>100015</v>
      </c>
      <c r="V34793">
        <v>0</v>
      </c>
      <c r="W34793">
        <v>0</v>
      </c>
      <c r="X34793">
        <v>0</v>
      </c>
      <c r="Y34793">
        <v>0</v>
      </c>
      <c r="Z34793">
        <v>0</v>
      </c>
      <c r="AA34793">
        <v>0</v>
      </c>
      <c r="AB34793">
        <v>0</v>
      </c>
      <c r="AC34793">
        <v>0</v>
      </c>
      <c r="AD34793">
        <v>1</v>
      </c>
    </row>
    <row r="34794" spans="1:30" hidden="1" x14ac:dyDescent="0.3">
      <c r="A34794" t="s">
        <v>100284</v>
      </c>
      <c r="B34794" t="s">
        <v>100285</v>
      </c>
      <c r="C34794" t="s">
        <v>32</v>
      </c>
      <c r="E34794" t="s">
        <v>11037</v>
      </c>
      <c r="F34794">
        <v>1029280</v>
      </c>
      <c r="G34794" t="s">
        <v>100284</v>
      </c>
      <c r="H34794" t="s">
        <v>100286</v>
      </c>
      <c r="I34794" t="s">
        <v>100287</v>
      </c>
      <c r="J34794" t="s">
        <v>100288</v>
      </c>
      <c r="K34794" t="s">
        <v>37</v>
      </c>
      <c r="L34794" t="s">
        <v>263</v>
      </c>
      <c r="M34794">
        <v>7</v>
      </c>
      <c r="N34794" t="s">
        <v>264</v>
      </c>
      <c r="O34794" t="s">
        <v>264</v>
      </c>
      <c r="P34794" t="s">
        <v>21038</v>
      </c>
      <c r="Q34794" t="s">
        <v>263</v>
      </c>
      <c r="R34794" t="s">
        <v>265</v>
      </c>
      <c r="S34794" t="s">
        <v>41</v>
      </c>
      <c r="T34794" t="s">
        <v>100015</v>
      </c>
      <c r="U34794" t="s">
        <v>100015</v>
      </c>
      <c r="V34794">
        <v>0</v>
      </c>
      <c r="W34794">
        <v>0</v>
      </c>
      <c r="X34794">
        <v>0</v>
      </c>
      <c r="Y34794">
        <v>0</v>
      </c>
      <c r="Z34794">
        <v>0</v>
      </c>
      <c r="AA34794">
        <v>0</v>
      </c>
      <c r="AB34794">
        <v>0</v>
      </c>
      <c r="AC34794">
        <v>0</v>
      </c>
      <c r="AD34794">
        <v>1</v>
      </c>
    </row>
    <row r="34795" spans="1:30" hidden="1" x14ac:dyDescent="0.3">
      <c r="A34795" t="s">
        <v>100284</v>
      </c>
      <c r="B34795" t="s">
        <v>100289</v>
      </c>
      <c r="C34795" t="s">
        <v>32</v>
      </c>
      <c r="E34795" t="s">
        <v>23052</v>
      </c>
      <c r="F34795">
        <v>1385700</v>
      </c>
      <c r="G34795" t="s">
        <v>100284</v>
      </c>
      <c r="H34795" t="s">
        <v>100286</v>
      </c>
      <c r="I34795" t="s">
        <v>100287</v>
      </c>
      <c r="J34795" t="s">
        <v>100288</v>
      </c>
      <c r="K34795" t="s">
        <v>37</v>
      </c>
      <c r="L34795" t="s">
        <v>263</v>
      </c>
      <c r="M34795">
        <v>7</v>
      </c>
      <c r="N34795" t="s">
        <v>264</v>
      </c>
      <c r="O34795" t="s">
        <v>264</v>
      </c>
      <c r="P34795" t="s">
        <v>21038</v>
      </c>
      <c r="Q34795" t="s">
        <v>263</v>
      </c>
      <c r="R34795" t="s">
        <v>265</v>
      </c>
      <c r="S34795" t="s">
        <v>41</v>
      </c>
      <c r="T34795" t="s">
        <v>100015</v>
      </c>
      <c r="U34795" t="s">
        <v>100015</v>
      </c>
      <c r="V34795">
        <v>0</v>
      </c>
      <c r="W34795">
        <v>0</v>
      </c>
      <c r="X34795">
        <v>0</v>
      </c>
      <c r="Y34795">
        <v>0</v>
      </c>
      <c r="Z34795">
        <v>0</v>
      </c>
      <c r="AA34795">
        <v>0</v>
      </c>
      <c r="AB34795">
        <v>0</v>
      </c>
      <c r="AC34795">
        <v>0</v>
      </c>
      <c r="AD34795">
        <v>1</v>
      </c>
    </row>
    <row r="34796" spans="1:30" hidden="1" x14ac:dyDescent="0.3">
      <c r="A34796" t="s">
        <v>100284</v>
      </c>
      <c r="B34796" t="s">
        <v>100290</v>
      </c>
      <c r="C34796" t="s">
        <v>32</v>
      </c>
      <c r="E34796" t="s">
        <v>4503</v>
      </c>
      <c r="F34796">
        <v>1654880</v>
      </c>
      <c r="G34796" t="s">
        <v>100284</v>
      </c>
      <c r="H34796" t="s">
        <v>100286</v>
      </c>
      <c r="I34796" t="s">
        <v>100287</v>
      </c>
      <c r="J34796" t="s">
        <v>100288</v>
      </c>
      <c r="K34796" t="s">
        <v>37</v>
      </c>
      <c r="L34796" t="s">
        <v>263</v>
      </c>
      <c r="M34796">
        <v>7</v>
      </c>
      <c r="N34796" t="s">
        <v>264</v>
      </c>
      <c r="O34796" t="s">
        <v>264</v>
      </c>
      <c r="P34796" t="s">
        <v>21038</v>
      </c>
      <c r="Q34796" t="s">
        <v>263</v>
      </c>
      <c r="R34796" t="s">
        <v>265</v>
      </c>
      <c r="S34796" t="s">
        <v>41</v>
      </c>
      <c r="T34796" t="s">
        <v>100015</v>
      </c>
      <c r="U34796" t="s">
        <v>100015</v>
      </c>
      <c r="V34796">
        <v>0</v>
      </c>
      <c r="W34796">
        <v>0</v>
      </c>
      <c r="X34796">
        <v>0</v>
      </c>
      <c r="Y34796">
        <v>0</v>
      </c>
      <c r="Z34796">
        <v>0</v>
      </c>
      <c r="AA34796">
        <v>0</v>
      </c>
      <c r="AB34796">
        <v>0</v>
      </c>
      <c r="AC34796">
        <v>0</v>
      </c>
      <c r="AD34796">
        <v>1</v>
      </c>
    </row>
    <row r="34797" spans="1:30" hidden="1" x14ac:dyDescent="0.3">
      <c r="A34797" t="s">
        <v>100291</v>
      </c>
      <c r="B34797" t="s">
        <v>100292</v>
      </c>
      <c r="C34797" t="s">
        <v>32</v>
      </c>
      <c r="D34797" t="s">
        <v>50</v>
      </c>
      <c r="E34797" t="s">
        <v>71957</v>
      </c>
      <c r="F34797">
        <v>52500000</v>
      </c>
      <c r="G34797" t="s">
        <v>100291</v>
      </c>
      <c r="H34797" t="s">
        <v>100293</v>
      </c>
      <c r="J34797" t="s">
        <v>100294</v>
      </c>
      <c r="K34797" t="s">
        <v>109</v>
      </c>
      <c r="L34797" t="s">
        <v>38</v>
      </c>
      <c r="Q34797" t="s">
        <v>38</v>
      </c>
      <c r="R34797" t="s">
        <v>40</v>
      </c>
      <c r="S34797" t="s">
        <v>41</v>
      </c>
      <c r="T34797" t="s">
        <v>100295</v>
      </c>
      <c r="U34797" t="s">
        <v>100295</v>
      </c>
      <c r="V34797">
        <v>0</v>
      </c>
      <c r="W34797">
        <v>0</v>
      </c>
      <c r="X34797">
        <v>1</v>
      </c>
      <c r="Y34797">
        <v>0</v>
      </c>
      <c r="Z34797">
        <v>0</v>
      </c>
      <c r="AA34797">
        <v>0</v>
      </c>
      <c r="AB34797">
        <v>0</v>
      </c>
      <c r="AC34797">
        <v>0</v>
      </c>
      <c r="AD34797">
        <v>0</v>
      </c>
    </row>
    <row r="34798" spans="1:30" hidden="1" x14ac:dyDescent="0.3">
      <c r="A34798" t="s">
        <v>100296</v>
      </c>
      <c r="B34798" t="s">
        <v>100297</v>
      </c>
      <c r="C34798" t="s">
        <v>32</v>
      </c>
      <c r="E34798" s="1">
        <v>41741</v>
      </c>
      <c r="F34798">
        <v>32000000</v>
      </c>
      <c r="G34798" t="s">
        <v>100296</v>
      </c>
      <c r="H34798" t="s">
        <v>100298</v>
      </c>
      <c r="I34798" t="s">
        <v>100299</v>
      </c>
      <c r="J34798" t="s">
        <v>100300</v>
      </c>
      <c r="K34798" t="s">
        <v>37</v>
      </c>
      <c r="L34798" t="s">
        <v>38</v>
      </c>
      <c r="M34798">
        <v>2</v>
      </c>
      <c r="N34798" t="s">
        <v>510</v>
      </c>
      <c r="O34798" t="s">
        <v>510</v>
      </c>
      <c r="P34798" s="1">
        <v>32509</v>
      </c>
      <c r="Q34798" t="s">
        <v>38</v>
      </c>
      <c r="R34798" t="s">
        <v>40</v>
      </c>
      <c r="S34798" t="s">
        <v>41</v>
      </c>
      <c r="T34798" t="s">
        <v>100295</v>
      </c>
      <c r="U34798" t="s">
        <v>100295</v>
      </c>
      <c r="V34798">
        <v>0</v>
      </c>
      <c r="W34798">
        <v>0</v>
      </c>
      <c r="X34798">
        <v>1</v>
      </c>
      <c r="Y34798">
        <v>0</v>
      </c>
      <c r="Z34798">
        <v>0</v>
      </c>
      <c r="AA34798">
        <v>0</v>
      </c>
      <c r="AB34798">
        <v>0</v>
      </c>
      <c r="AC34798">
        <v>0</v>
      </c>
      <c r="AD34798">
        <v>0</v>
      </c>
    </row>
    <row r="34799" spans="1:30" hidden="1" x14ac:dyDescent="0.3">
      <c r="A34799" t="s">
        <v>100301</v>
      </c>
      <c r="B34799" t="s">
        <v>100302</v>
      </c>
      <c r="C34799" t="s">
        <v>32</v>
      </c>
      <c r="D34799" t="s">
        <v>322</v>
      </c>
      <c r="E34799" t="s">
        <v>282</v>
      </c>
      <c r="F34799">
        <v>104999480</v>
      </c>
      <c r="G34799" t="s">
        <v>100301</v>
      </c>
      <c r="H34799" t="s">
        <v>100303</v>
      </c>
      <c r="I34799" t="s">
        <v>100304</v>
      </c>
      <c r="J34799" t="s">
        <v>100305</v>
      </c>
      <c r="K34799" t="s">
        <v>37</v>
      </c>
      <c r="L34799" t="s">
        <v>53</v>
      </c>
      <c r="M34799" t="s">
        <v>62</v>
      </c>
      <c r="N34799" t="s">
        <v>63</v>
      </c>
      <c r="O34799" t="s">
        <v>63</v>
      </c>
      <c r="P34799" s="1">
        <v>39814</v>
      </c>
      <c r="Q34799" t="s">
        <v>53</v>
      </c>
      <c r="R34799" t="s">
        <v>56</v>
      </c>
      <c r="S34799" t="s">
        <v>41</v>
      </c>
      <c r="T34799" t="s">
        <v>100295</v>
      </c>
      <c r="U34799" t="s">
        <v>100295</v>
      </c>
      <c r="V34799">
        <v>0</v>
      </c>
      <c r="W34799">
        <v>0</v>
      </c>
      <c r="X34799">
        <v>1</v>
      </c>
      <c r="Y34799">
        <v>0</v>
      </c>
      <c r="Z34799">
        <v>0</v>
      </c>
      <c r="AA34799">
        <v>0</v>
      </c>
      <c r="AB34799">
        <v>0</v>
      </c>
      <c r="AC34799">
        <v>0</v>
      </c>
      <c r="AD34799">
        <v>0</v>
      </c>
    </row>
    <row r="34800" spans="1:30" hidden="1" x14ac:dyDescent="0.3">
      <c r="A34800" t="s">
        <v>100301</v>
      </c>
      <c r="B34800" t="s">
        <v>100306</v>
      </c>
      <c r="C34800" t="s">
        <v>32</v>
      </c>
      <c r="D34800" t="s">
        <v>394</v>
      </c>
      <c r="E34800" s="1">
        <v>42190</v>
      </c>
      <c r="F34800">
        <v>195000000</v>
      </c>
      <c r="G34800" t="s">
        <v>100301</v>
      </c>
      <c r="H34800" t="s">
        <v>100303</v>
      </c>
      <c r="I34800" t="s">
        <v>100304</v>
      </c>
      <c r="J34800" t="s">
        <v>100305</v>
      </c>
      <c r="K34800" t="s">
        <v>37</v>
      </c>
      <c r="L34800" t="s">
        <v>53</v>
      </c>
      <c r="M34800" t="s">
        <v>62</v>
      </c>
      <c r="N34800" t="s">
        <v>63</v>
      </c>
      <c r="O34800" t="s">
        <v>63</v>
      </c>
      <c r="P34800" s="1">
        <v>39814</v>
      </c>
      <c r="Q34800" t="s">
        <v>53</v>
      </c>
      <c r="R34800" t="s">
        <v>56</v>
      </c>
      <c r="S34800" t="s">
        <v>41</v>
      </c>
      <c r="T34800" t="s">
        <v>100295</v>
      </c>
      <c r="U34800" t="s">
        <v>100295</v>
      </c>
      <c r="V34800">
        <v>0</v>
      </c>
      <c r="W34800">
        <v>0</v>
      </c>
      <c r="X34800">
        <v>1</v>
      </c>
      <c r="Y34800">
        <v>0</v>
      </c>
      <c r="Z34800">
        <v>0</v>
      </c>
      <c r="AA34800">
        <v>0</v>
      </c>
      <c r="AB34800">
        <v>0</v>
      </c>
      <c r="AC34800">
        <v>0</v>
      </c>
      <c r="AD34800">
        <v>0</v>
      </c>
    </row>
    <row r="34801" spans="1:30" hidden="1" x14ac:dyDescent="0.3">
      <c r="A34801" t="s">
        <v>100301</v>
      </c>
      <c r="B34801" t="s">
        <v>100307</v>
      </c>
      <c r="C34801" t="s">
        <v>32</v>
      </c>
      <c r="D34801" t="s">
        <v>139</v>
      </c>
      <c r="E34801" s="1">
        <v>41824</v>
      </c>
      <c r="F34801">
        <v>5000000</v>
      </c>
      <c r="G34801" t="s">
        <v>100301</v>
      </c>
      <c r="H34801" t="s">
        <v>100303</v>
      </c>
      <c r="I34801" t="s">
        <v>100304</v>
      </c>
      <c r="J34801" t="s">
        <v>100305</v>
      </c>
      <c r="K34801" t="s">
        <v>37</v>
      </c>
      <c r="L34801" t="s">
        <v>53</v>
      </c>
      <c r="M34801" t="s">
        <v>62</v>
      </c>
      <c r="N34801" t="s">
        <v>63</v>
      </c>
      <c r="O34801" t="s">
        <v>63</v>
      </c>
      <c r="P34801" s="1">
        <v>39814</v>
      </c>
      <c r="Q34801" t="s">
        <v>53</v>
      </c>
      <c r="R34801" t="s">
        <v>56</v>
      </c>
      <c r="S34801" t="s">
        <v>41</v>
      </c>
      <c r="T34801" t="s">
        <v>100295</v>
      </c>
      <c r="U34801" t="s">
        <v>100295</v>
      </c>
      <c r="V34801">
        <v>0</v>
      </c>
      <c r="W34801">
        <v>0</v>
      </c>
      <c r="X34801">
        <v>1</v>
      </c>
      <c r="Y34801">
        <v>0</v>
      </c>
      <c r="Z34801">
        <v>0</v>
      </c>
      <c r="AA34801">
        <v>0</v>
      </c>
      <c r="AB34801">
        <v>0</v>
      </c>
      <c r="AC34801">
        <v>0</v>
      </c>
      <c r="AD34801">
        <v>0</v>
      </c>
    </row>
    <row r="34802" spans="1:30" hidden="1" x14ac:dyDescent="0.3">
      <c r="A34802" t="s">
        <v>100301</v>
      </c>
      <c r="B34802" t="s">
        <v>100308</v>
      </c>
      <c r="C34802" t="s">
        <v>32</v>
      </c>
      <c r="D34802" t="s">
        <v>399</v>
      </c>
      <c r="E34802" s="1">
        <v>42186</v>
      </c>
      <c r="F34802">
        <v>94000000</v>
      </c>
      <c r="G34802" t="s">
        <v>100301</v>
      </c>
      <c r="H34802" t="s">
        <v>100303</v>
      </c>
      <c r="I34802" t="s">
        <v>100304</v>
      </c>
      <c r="J34802" t="s">
        <v>100305</v>
      </c>
      <c r="K34802" t="s">
        <v>37</v>
      </c>
      <c r="L34802" t="s">
        <v>53</v>
      </c>
      <c r="M34802" t="s">
        <v>62</v>
      </c>
      <c r="N34802" t="s">
        <v>63</v>
      </c>
      <c r="O34802" t="s">
        <v>63</v>
      </c>
      <c r="P34802" s="1">
        <v>39814</v>
      </c>
      <c r="Q34802" t="s">
        <v>53</v>
      </c>
      <c r="R34802" t="s">
        <v>56</v>
      </c>
      <c r="S34802" t="s">
        <v>41</v>
      </c>
      <c r="T34802" t="s">
        <v>100295</v>
      </c>
      <c r="U34802" t="s">
        <v>100295</v>
      </c>
      <c r="V34802">
        <v>0</v>
      </c>
      <c r="W34802">
        <v>0</v>
      </c>
      <c r="X34802">
        <v>1</v>
      </c>
      <c r="Y34802">
        <v>0</v>
      </c>
      <c r="Z34802">
        <v>0</v>
      </c>
      <c r="AA34802">
        <v>0</v>
      </c>
      <c r="AB34802">
        <v>0</v>
      </c>
      <c r="AC34802">
        <v>0</v>
      </c>
      <c r="AD34802">
        <v>0</v>
      </c>
    </row>
    <row r="34803" spans="1:30" hidden="1" x14ac:dyDescent="0.3">
      <c r="A34803" t="s">
        <v>100309</v>
      </c>
      <c r="B34803" t="s">
        <v>100310</v>
      </c>
      <c r="C34803" t="s">
        <v>32</v>
      </c>
      <c r="D34803" t="s">
        <v>50</v>
      </c>
      <c r="E34803" t="s">
        <v>6854</v>
      </c>
      <c r="F34803">
        <v>12870407</v>
      </c>
      <c r="G34803" t="s">
        <v>100309</v>
      </c>
      <c r="H34803" t="s">
        <v>100311</v>
      </c>
      <c r="J34803" t="s">
        <v>100312</v>
      </c>
      <c r="K34803" t="s">
        <v>37</v>
      </c>
      <c r="L34803" t="s">
        <v>53</v>
      </c>
      <c r="M34803" t="s">
        <v>54</v>
      </c>
      <c r="N34803" t="s">
        <v>55</v>
      </c>
      <c r="O34803" t="s">
        <v>1264</v>
      </c>
      <c r="Q34803" t="s">
        <v>53</v>
      </c>
      <c r="R34803" t="s">
        <v>56</v>
      </c>
      <c r="S34803" t="s">
        <v>41</v>
      </c>
      <c r="T34803" t="s">
        <v>100295</v>
      </c>
      <c r="U34803" t="s">
        <v>100295</v>
      </c>
      <c r="V34803">
        <v>0</v>
      </c>
      <c r="W34803">
        <v>0</v>
      </c>
      <c r="X34803">
        <v>1</v>
      </c>
      <c r="Y34803">
        <v>0</v>
      </c>
      <c r="Z34803">
        <v>0</v>
      </c>
      <c r="AA34803">
        <v>0</v>
      </c>
      <c r="AB34803">
        <v>0</v>
      </c>
      <c r="AC34803">
        <v>0</v>
      </c>
      <c r="AD34803">
        <v>0</v>
      </c>
    </row>
    <row r="34804" spans="1:30" hidden="1" x14ac:dyDescent="0.3">
      <c r="A34804" t="s">
        <v>100313</v>
      </c>
      <c r="B34804" t="s">
        <v>100314</v>
      </c>
      <c r="C34804" t="s">
        <v>32</v>
      </c>
      <c r="D34804" t="s">
        <v>322</v>
      </c>
      <c r="E34804" s="1">
        <v>41651</v>
      </c>
      <c r="F34804">
        <v>60000000</v>
      </c>
      <c r="G34804" t="s">
        <v>100313</v>
      </c>
      <c r="H34804" t="s">
        <v>100315</v>
      </c>
      <c r="I34804" t="s">
        <v>100316</v>
      </c>
      <c r="J34804" t="s">
        <v>100317</v>
      </c>
      <c r="K34804" t="s">
        <v>168</v>
      </c>
      <c r="L34804" t="s">
        <v>53</v>
      </c>
      <c r="M34804" t="s">
        <v>54</v>
      </c>
      <c r="N34804" t="s">
        <v>95</v>
      </c>
      <c r="O34804" t="s">
        <v>1074</v>
      </c>
      <c r="Q34804" t="s">
        <v>53</v>
      </c>
      <c r="R34804" t="s">
        <v>56</v>
      </c>
      <c r="S34804" t="s">
        <v>41</v>
      </c>
      <c r="T34804" t="s">
        <v>100295</v>
      </c>
      <c r="U34804" t="s">
        <v>100295</v>
      </c>
      <c r="V34804">
        <v>0</v>
      </c>
      <c r="W34804">
        <v>0</v>
      </c>
      <c r="X34804">
        <v>1</v>
      </c>
      <c r="Y34804">
        <v>0</v>
      </c>
      <c r="Z34804">
        <v>0</v>
      </c>
      <c r="AA34804">
        <v>0</v>
      </c>
      <c r="AB34804">
        <v>0</v>
      </c>
      <c r="AC34804">
        <v>0</v>
      </c>
      <c r="AD34804">
        <v>0</v>
      </c>
    </row>
    <row r="34805" spans="1:30" hidden="1" x14ac:dyDescent="0.3">
      <c r="A34805" t="s">
        <v>100313</v>
      </c>
      <c r="B34805" t="s">
        <v>100318</v>
      </c>
      <c r="C34805" t="s">
        <v>32</v>
      </c>
      <c r="D34805" t="s">
        <v>50</v>
      </c>
      <c r="E34805" t="s">
        <v>7463</v>
      </c>
      <c r="F34805">
        <v>25814905</v>
      </c>
      <c r="G34805" t="s">
        <v>100313</v>
      </c>
      <c r="H34805" t="s">
        <v>100315</v>
      </c>
      <c r="I34805" t="s">
        <v>100316</v>
      </c>
      <c r="J34805" t="s">
        <v>100317</v>
      </c>
      <c r="K34805" t="s">
        <v>168</v>
      </c>
      <c r="L34805" t="s">
        <v>53</v>
      </c>
      <c r="M34805" t="s">
        <v>54</v>
      </c>
      <c r="N34805" t="s">
        <v>95</v>
      </c>
      <c r="O34805" t="s">
        <v>1074</v>
      </c>
      <c r="Q34805" t="s">
        <v>53</v>
      </c>
      <c r="R34805" t="s">
        <v>56</v>
      </c>
      <c r="S34805" t="s">
        <v>41</v>
      </c>
      <c r="T34805" t="s">
        <v>100295</v>
      </c>
      <c r="U34805" t="s">
        <v>100295</v>
      </c>
      <c r="V34805">
        <v>0</v>
      </c>
      <c r="W34805">
        <v>0</v>
      </c>
      <c r="X34805">
        <v>1</v>
      </c>
      <c r="Y34805">
        <v>0</v>
      </c>
      <c r="Z34805">
        <v>0</v>
      </c>
      <c r="AA34805">
        <v>0</v>
      </c>
      <c r="AB34805">
        <v>0</v>
      </c>
      <c r="AC34805">
        <v>0</v>
      </c>
      <c r="AD34805">
        <v>0</v>
      </c>
    </row>
    <row r="34806" spans="1:30" hidden="1" x14ac:dyDescent="0.3">
      <c r="A34806" t="s">
        <v>100319</v>
      </c>
      <c r="B34806" t="s">
        <v>100320</v>
      </c>
      <c r="C34806" t="s">
        <v>32</v>
      </c>
      <c r="D34806" t="s">
        <v>50</v>
      </c>
      <c r="E34806" s="1">
        <v>38231</v>
      </c>
      <c r="F34806">
        <v>1600000</v>
      </c>
      <c r="G34806" t="s">
        <v>100319</v>
      </c>
      <c r="H34806" t="s">
        <v>100321</v>
      </c>
      <c r="J34806" t="s">
        <v>100295</v>
      </c>
      <c r="K34806" t="s">
        <v>37</v>
      </c>
      <c r="L34806" t="s">
        <v>53</v>
      </c>
      <c r="M34806" t="s">
        <v>842</v>
      </c>
      <c r="N34806" t="s">
        <v>843</v>
      </c>
      <c r="O34806" t="s">
        <v>844</v>
      </c>
      <c r="P34806" s="1">
        <v>37257</v>
      </c>
      <c r="Q34806" t="s">
        <v>53</v>
      </c>
      <c r="R34806" t="s">
        <v>56</v>
      </c>
      <c r="S34806" t="s">
        <v>41</v>
      </c>
      <c r="T34806" t="s">
        <v>100295</v>
      </c>
      <c r="U34806" t="s">
        <v>100295</v>
      </c>
      <c r="V34806">
        <v>0</v>
      </c>
      <c r="W34806">
        <v>0</v>
      </c>
      <c r="X34806">
        <v>1</v>
      </c>
      <c r="Y34806">
        <v>0</v>
      </c>
      <c r="Z34806">
        <v>0</v>
      </c>
      <c r="AA34806">
        <v>0</v>
      </c>
      <c r="AB34806">
        <v>0</v>
      </c>
      <c r="AC34806">
        <v>0</v>
      </c>
      <c r="AD34806">
        <v>0</v>
      </c>
    </row>
    <row r="34807" spans="1:30" hidden="1" x14ac:dyDescent="0.3">
      <c r="A34807" t="s">
        <v>100322</v>
      </c>
      <c r="B34807" t="s">
        <v>100323</v>
      </c>
      <c r="C34807" t="s">
        <v>32</v>
      </c>
      <c r="D34807" t="s">
        <v>50</v>
      </c>
      <c r="E34807" s="1">
        <v>37809</v>
      </c>
      <c r="F34807">
        <v>6800000</v>
      </c>
      <c r="G34807" t="s">
        <v>100322</v>
      </c>
      <c r="H34807" t="s">
        <v>100324</v>
      </c>
      <c r="I34807" t="s">
        <v>100325</v>
      </c>
      <c r="J34807" t="s">
        <v>100294</v>
      </c>
      <c r="K34807" t="s">
        <v>37</v>
      </c>
      <c r="L34807" t="s">
        <v>53</v>
      </c>
      <c r="M34807" t="s">
        <v>150</v>
      </c>
      <c r="N34807" t="s">
        <v>151</v>
      </c>
      <c r="O34807" t="s">
        <v>911</v>
      </c>
      <c r="P34807" s="1">
        <v>36526</v>
      </c>
      <c r="Q34807" t="s">
        <v>53</v>
      </c>
      <c r="R34807" t="s">
        <v>56</v>
      </c>
      <c r="S34807" t="s">
        <v>41</v>
      </c>
      <c r="T34807" t="s">
        <v>100295</v>
      </c>
      <c r="U34807" t="s">
        <v>100295</v>
      </c>
      <c r="V34807">
        <v>0</v>
      </c>
      <c r="W34807">
        <v>0</v>
      </c>
      <c r="X34807">
        <v>1</v>
      </c>
      <c r="Y34807">
        <v>0</v>
      </c>
      <c r="Z34807">
        <v>0</v>
      </c>
      <c r="AA34807">
        <v>0</v>
      </c>
      <c r="AB34807">
        <v>0</v>
      </c>
      <c r="AC34807">
        <v>0</v>
      </c>
      <c r="AD34807">
        <v>0</v>
      </c>
    </row>
    <row r="34808" spans="1:30" hidden="1" x14ac:dyDescent="0.3">
      <c r="A34808" t="s">
        <v>100326</v>
      </c>
      <c r="B34808" t="s">
        <v>100327</v>
      </c>
      <c r="C34808" t="s">
        <v>32</v>
      </c>
      <c r="E34808" s="1">
        <v>41640</v>
      </c>
      <c r="F34808">
        <v>2000000</v>
      </c>
      <c r="G34808" t="s">
        <v>100326</v>
      </c>
      <c r="H34808" t="s">
        <v>100328</v>
      </c>
      <c r="I34808" t="s">
        <v>100329</v>
      </c>
      <c r="J34808" t="s">
        <v>100330</v>
      </c>
      <c r="K34808" t="s">
        <v>109</v>
      </c>
      <c r="L34808" t="s">
        <v>53</v>
      </c>
      <c r="M34808" t="s">
        <v>10821</v>
      </c>
      <c r="N34808" t="s">
        <v>10822</v>
      </c>
      <c r="O34808" t="s">
        <v>10822</v>
      </c>
      <c r="Q34808" t="s">
        <v>53</v>
      </c>
      <c r="R34808" t="s">
        <v>56</v>
      </c>
      <c r="S34808" t="s">
        <v>41</v>
      </c>
      <c r="T34808" t="s">
        <v>100295</v>
      </c>
      <c r="U34808" t="s">
        <v>100295</v>
      </c>
      <c r="V34808">
        <v>0</v>
      </c>
      <c r="W34808">
        <v>0</v>
      </c>
      <c r="X34808">
        <v>1</v>
      </c>
      <c r="Y34808">
        <v>0</v>
      </c>
      <c r="Z34808">
        <v>0</v>
      </c>
      <c r="AA34808">
        <v>0</v>
      </c>
      <c r="AB34808">
        <v>0</v>
      </c>
      <c r="AC34808">
        <v>0</v>
      </c>
      <c r="AD34808">
        <v>0</v>
      </c>
    </row>
    <row r="34809" spans="1:30" hidden="1" x14ac:dyDescent="0.3">
      <c r="A34809" t="s">
        <v>100331</v>
      </c>
      <c r="B34809" t="s">
        <v>100332</v>
      </c>
      <c r="C34809" t="s">
        <v>32</v>
      </c>
      <c r="E34809" t="s">
        <v>13616</v>
      </c>
      <c r="F34809">
        <v>139744</v>
      </c>
      <c r="G34809" t="s">
        <v>100331</v>
      </c>
      <c r="H34809" t="s">
        <v>100333</v>
      </c>
      <c r="I34809" t="s">
        <v>100334</v>
      </c>
      <c r="J34809" t="s">
        <v>100305</v>
      </c>
      <c r="K34809" t="s">
        <v>168</v>
      </c>
      <c r="L34809" t="s">
        <v>53</v>
      </c>
      <c r="M34809" t="s">
        <v>658</v>
      </c>
      <c r="N34809" t="s">
        <v>659</v>
      </c>
      <c r="O34809" t="s">
        <v>42319</v>
      </c>
      <c r="Q34809" t="s">
        <v>53</v>
      </c>
      <c r="R34809" t="s">
        <v>56</v>
      </c>
      <c r="S34809" t="s">
        <v>41</v>
      </c>
      <c r="T34809" t="s">
        <v>100295</v>
      </c>
      <c r="U34809" t="s">
        <v>100295</v>
      </c>
      <c r="V34809">
        <v>0</v>
      </c>
      <c r="W34809">
        <v>0</v>
      </c>
      <c r="X34809">
        <v>1</v>
      </c>
      <c r="Y34809">
        <v>0</v>
      </c>
      <c r="Z34809">
        <v>0</v>
      </c>
      <c r="AA34809">
        <v>0</v>
      </c>
      <c r="AB34809">
        <v>0</v>
      </c>
      <c r="AC34809">
        <v>0</v>
      </c>
      <c r="AD34809">
        <v>0</v>
      </c>
    </row>
    <row r="34810" spans="1:30" hidden="1" x14ac:dyDescent="0.3">
      <c r="A34810" t="s">
        <v>100331</v>
      </c>
      <c r="B34810" t="s">
        <v>100335</v>
      </c>
      <c r="C34810" t="s">
        <v>32</v>
      </c>
      <c r="E34810" t="s">
        <v>7406</v>
      </c>
      <c r="F34810">
        <v>8580000</v>
      </c>
      <c r="G34810" t="s">
        <v>100331</v>
      </c>
      <c r="H34810" t="s">
        <v>100333</v>
      </c>
      <c r="I34810" t="s">
        <v>100334</v>
      </c>
      <c r="J34810" t="s">
        <v>100305</v>
      </c>
      <c r="K34810" t="s">
        <v>168</v>
      </c>
      <c r="L34810" t="s">
        <v>53</v>
      </c>
      <c r="M34810" t="s">
        <v>658</v>
      </c>
      <c r="N34810" t="s">
        <v>659</v>
      </c>
      <c r="O34810" t="s">
        <v>42319</v>
      </c>
      <c r="Q34810" t="s">
        <v>53</v>
      </c>
      <c r="R34810" t="s">
        <v>56</v>
      </c>
      <c r="S34810" t="s">
        <v>41</v>
      </c>
      <c r="T34810" t="s">
        <v>100295</v>
      </c>
      <c r="U34810" t="s">
        <v>100295</v>
      </c>
      <c r="V34810">
        <v>0</v>
      </c>
      <c r="W34810">
        <v>0</v>
      </c>
      <c r="X34810">
        <v>1</v>
      </c>
      <c r="Y34810">
        <v>0</v>
      </c>
      <c r="Z34810">
        <v>0</v>
      </c>
      <c r="AA34810">
        <v>0</v>
      </c>
      <c r="AB34810">
        <v>0</v>
      </c>
      <c r="AC34810">
        <v>0</v>
      </c>
      <c r="AD34810">
        <v>0</v>
      </c>
    </row>
    <row r="34811" spans="1:30" hidden="1" x14ac:dyDescent="0.3">
      <c r="A34811" t="s">
        <v>100336</v>
      </c>
      <c r="B34811" t="s">
        <v>100337</v>
      </c>
      <c r="C34811" t="s">
        <v>32</v>
      </c>
      <c r="E34811" s="1">
        <v>37656</v>
      </c>
      <c r="F34811">
        <v>6000000</v>
      </c>
      <c r="G34811" t="s">
        <v>100336</v>
      </c>
      <c r="H34811" t="s">
        <v>100338</v>
      </c>
      <c r="I34811" t="s">
        <v>100339</v>
      </c>
      <c r="J34811" t="s">
        <v>100295</v>
      </c>
      <c r="K34811" t="s">
        <v>37</v>
      </c>
      <c r="L34811" t="s">
        <v>53</v>
      </c>
      <c r="M34811" t="s">
        <v>150</v>
      </c>
      <c r="N34811" t="s">
        <v>151</v>
      </c>
      <c r="O34811" t="s">
        <v>11769</v>
      </c>
      <c r="P34811" s="1">
        <v>35065</v>
      </c>
      <c r="Q34811" t="s">
        <v>53</v>
      </c>
      <c r="R34811" t="s">
        <v>56</v>
      </c>
      <c r="S34811" t="s">
        <v>41</v>
      </c>
      <c r="T34811" t="s">
        <v>100295</v>
      </c>
      <c r="U34811" t="s">
        <v>100295</v>
      </c>
      <c r="V34811">
        <v>0</v>
      </c>
      <c r="W34811">
        <v>0</v>
      </c>
      <c r="X34811">
        <v>1</v>
      </c>
      <c r="Y34811">
        <v>0</v>
      </c>
      <c r="Z34811">
        <v>0</v>
      </c>
      <c r="AA34811">
        <v>0</v>
      </c>
      <c r="AB34811">
        <v>0</v>
      </c>
      <c r="AC34811">
        <v>0</v>
      </c>
      <c r="AD34811">
        <v>0</v>
      </c>
    </row>
    <row r="34812" spans="1:30" hidden="1" x14ac:dyDescent="0.3">
      <c r="A34812" t="s">
        <v>100336</v>
      </c>
      <c r="B34812" t="s">
        <v>100340</v>
      </c>
      <c r="C34812" t="s">
        <v>32</v>
      </c>
      <c r="E34812" s="1">
        <v>37235</v>
      </c>
      <c r="F34812">
        <v>14000000</v>
      </c>
      <c r="G34812" t="s">
        <v>100336</v>
      </c>
      <c r="H34812" t="s">
        <v>100338</v>
      </c>
      <c r="I34812" t="s">
        <v>100339</v>
      </c>
      <c r="J34812" t="s">
        <v>100295</v>
      </c>
      <c r="K34812" t="s">
        <v>37</v>
      </c>
      <c r="L34812" t="s">
        <v>53</v>
      </c>
      <c r="M34812" t="s">
        <v>150</v>
      </c>
      <c r="N34812" t="s">
        <v>151</v>
      </c>
      <c r="O34812" t="s">
        <v>11769</v>
      </c>
      <c r="P34812" s="1">
        <v>35065</v>
      </c>
      <c r="Q34812" t="s">
        <v>53</v>
      </c>
      <c r="R34812" t="s">
        <v>56</v>
      </c>
      <c r="S34812" t="s">
        <v>41</v>
      </c>
      <c r="T34812" t="s">
        <v>100295</v>
      </c>
      <c r="U34812" t="s">
        <v>100295</v>
      </c>
      <c r="V34812">
        <v>0</v>
      </c>
      <c r="W34812">
        <v>0</v>
      </c>
      <c r="X34812">
        <v>1</v>
      </c>
      <c r="Y34812">
        <v>0</v>
      </c>
      <c r="Z34812">
        <v>0</v>
      </c>
      <c r="AA34812">
        <v>0</v>
      </c>
      <c r="AB34812">
        <v>0</v>
      </c>
      <c r="AC34812">
        <v>0</v>
      </c>
      <c r="AD34812">
        <v>0</v>
      </c>
    </row>
    <row r="34813" spans="1:30" hidden="1" x14ac:dyDescent="0.3">
      <c r="A34813" t="s">
        <v>100341</v>
      </c>
      <c r="B34813" t="s">
        <v>100342</v>
      </c>
      <c r="C34813" t="s">
        <v>32</v>
      </c>
      <c r="D34813" t="s">
        <v>50</v>
      </c>
      <c r="E34813" s="1">
        <v>36533</v>
      </c>
      <c r="F34813">
        <v>13600000</v>
      </c>
      <c r="G34813" t="s">
        <v>100341</v>
      </c>
      <c r="H34813" t="s">
        <v>100343</v>
      </c>
      <c r="J34813" t="s">
        <v>100295</v>
      </c>
      <c r="K34813" t="s">
        <v>72</v>
      </c>
      <c r="L34813" t="s">
        <v>53</v>
      </c>
      <c r="M34813" t="s">
        <v>150</v>
      </c>
      <c r="N34813" t="s">
        <v>151</v>
      </c>
      <c r="O34813" t="s">
        <v>17068</v>
      </c>
      <c r="P34813" s="1">
        <v>33239</v>
      </c>
      <c r="Q34813" t="s">
        <v>53</v>
      </c>
      <c r="R34813" t="s">
        <v>56</v>
      </c>
      <c r="S34813" t="s">
        <v>41</v>
      </c>
      <c r="T34813" t="s">
        <v>100295</v>
      </c>
      <c r="U34813" t="s">
        <v>100295</v>
      </c>
      <c r="V34813">
        <v>0</v>
      </c>
      <c r="W34813">
        <v>0</v>
      </c>
      <c r="X34813">
        <v>1</v>
      </c>
      <c r="Y34813">
        <v>0</v>
      </c>
      <c r="Z34813">
        <v>0</v>
      </c>
      <c r="AA34813">
        <v>0</v>
      </c>
      <c r="AB34813">
        <v>0</v>
      </c>
      <c r="AC34813">
        <v>0</v>
      </c>
      <c r="AD34813">
        <v>0</v>
      </c>
    </row>
    <row r="34814" spans="1:30" hidden="1" x14ac:dyDescent="0.3">
      <c r="A34814" t="s">
        <v>100341</v>
      </c>
      <c r="B34814" t="s">
        <v>100344</v>
      </c>
      <c r="C34814" t="s">
        <v>32</v>
      </c>
      <c r="D34814" t="s">
        <v>33</v>
      </c>
      <c r="E34814" s="1">
        <v>37659</v>
      </c>
      <c r="F34814">
        <v>9500000</v>
      </c>
      <c r="G34814" t="s">
        <v>100341</v>
      </c>
      <c r="H34814" t="s">
        <v>100343</v>
      </c>
      <c r="J34814" t="s">
        <v>100295</v>
      </c>
      <c r="K34814" t="s">
        <v>72</v>
      </c>
      <c r="L34814" t="s">
        <v>53</v>
      </c>
      <c r="M34814" t="s">
        <v>150</v>
      </c>
      <c r="N34814" t="s">
        <v>151</v>
      </c>
      <c r="O34814" t="s">
        <v>17068</v>
      </c>
      <c r="P34814" s="1">
        <v>33239</v>
      </c>
      <c r="Q34814" t="s">
        <v>53</v>
      </c>
      <c r="R34814" t="s">
        <v>56</v>
      </c>
      <c r="S34814" t="s">
        <v>41</v>
      </c>
      <c r="T34814" t="s">
        <v>100295</v>
      </c>
      <c r="U34814" t="s">
        <v>100295</v>
      </c>
      <c r="V34814">
        <v>0</v>
      </c>
      <c r="W34814">
        <v>0</v>
      </c>
      <c r="X34814">
        <v>1</v>
      </c>
      <c r="Y34814">
        <v>0</v>
      </c>
      <c r="Z34814">
        <v>0</v>
      </c>
      <c r="AA34814">
        <v>0</v>
      </c>
      <c r="AB34814">
        <v>0</v>
      </c>
      <c r="AC34814">
        <v>0</v>
      </c>
      <c r="AD34814">
        <v>0</v>
      </c>
    </row>
    <row r="34815" spans="1:30" hidden="1" x14ac:dyDescent="0.3">
      <c r="A34815" t="s">
        <v>100345</v>
      </c>
      <c r="B34815" t="s">
        <v>100346</v>
      </c>
      <c r="C34815" t="s">
        <v>32</v>
      </c>
      <c r="E34815" t="s">
        <v>8700</v>
      </c>
      <c r="F34815">
        <v>30000000</v>
      </c>
      <c r="G34815" t="s">
        <v>100345</v>
      </c>
      <c r="H34815" t="s">
        <v>100347</v>
      </c>
      <c r="I34815" t="s">
        <v>100348</v>
      </c>
      <c r="J34815" t="s">
        <v>100305</v>
      </c>
      <c r="K34815" t="s">
        <v>72</v>
      </c>
      <c r="L34815" t="s">
        <v>53</v>
      </c>
      <c r="M34815" t="s">
        <v>150</v>
      </c>
      <c r="N34815" t="s">
        <v>151</v>
      </c>
      <c r="O34815" t="s">
        <v>3420</v>
      </c>
      <c r="P34815" s="1">
        <v>35431</v>
      </c>
      <c r="Q34815" t="s">
        <v>53</v>
      </c>
      <c r="R34815" t="s">
        <v>56</v>
      </c>
      <c r="S34815" t="s">
        <v>41</v>
      </c>
      <c r="T34815" t="s">
        <v>100295</v>
      </c>
      <c r="U34815" t="s">
        <v>100295</v>
      </c>
      <c r="V34815">
        <v>0</v>
      </c>
      <c r="W34815">
        <v>0</v>
      </c>
      <c r="X34815">
        <v>1</v>
      </c>
      <c r="Y34815">
        <v>0</v>
      </c>
      <c r="Z34815">
        <v>0</v>
      </c>
      <c r="AA34815">
        <v>0</v>
      </c>
      <c r="AB34815">
        <v>0</v>
      </c>
      <c r="AC34815">
        <v>0</v>
      </c>
      <c r="AD34815">
        <v>0</v>
      </c>
    </row>
    <row r="34816" spans="1:30" hidden="1" x14ac:dyDescent="0.3">
      <c r="A34816" t="s">
        <v>100345</v>
      </c>
      <c r="B34816" t="s">
        <v>100349</v>
      </c>
      <c r="C34816" t="s">
        <v>32</v>
      </c>
      <c r="E34816" t="s">
        <v>19136</v>
      </c>
      <c r="F34816">
        <v>10000000</v>
      </c>
      <c r="G34816" t="s">
        <v>100345</v>
      </c>
      <c r="H34816" t="s">
        <v>100347</v>
      </c>
      <c r="I34816" t="s">
        <v>100348</v>
      </c>
      <c r="J34816" t="s">
        <v>100305</v>
      </c>
      <c r="K34816" t="s">
        <v>72</v>
      </c>
      <c r="L34816" t="s">
        <v>53</v>
      </c>
      <c r="M34816" t="s">
        <v>150</v>
      </c>
      <c r="N34816" t="s">
        <v>151</v>
      </c>
      <c r="O34816" t="s">
        <v>3420</v>
      </c>
      <c r="P34816" s="1">
        <v>35431</v>
      </c>
      <c r="Q34816" t="s">
        <v>53</v>
      </c>
      <c r="R34816" t="s">
        <v>56</v>
      </c>
      <c r="S34816" t="s">
        <v>41</v>
      </c>
      <c r="T34816" t="s">
        <v>100295</v>
      </c>
      <c r="U34816" t="s">
        <v>100295</v>
      </c>
      <c r="V34816">
        <v>0</v>
      </c>
      <c r="W34816">
        <v>0</v>
      </c>
      <c r="X34816">
        <v>1</v>
      </c>
      <c r="Y34816">
        <v>0</v>
      </c>
      <c r="Z34816">
        <v>0</v>
      </c>
      <c r="AA34816">
        <v>0</v>
      </c>
      <c r="AB34816">
        <v>0</v>
      </c>
      <c r="AC34816">
        <v>0</v>
      </c>
      <c r="AD34816">
        <v>0</v>
      </c>
    </row>
    <row r="34817" spans="1:30" hidden="1" x14ac:dyDescent="0.3">
      <c r="A34817" t="s">
        <v>100350</v>
      </c>
      <c r="B34817" t="s">
        <v>100351</v>
      </c>
      <c r="C34817" t="s">
        <v>32</v>
      </c>
      <c r="D34817" t="s">
        <v>50</v>
      </c>
      <c r="E34817" s="1">
        <v>41651</v>
      </c>
      <c r="F34817">
        <v>33500000</v>
      </c>
      <c r="G34817" t="s">
        <v>100350</v>
      </c>
      <c r="H34817" t="s">
        <v>100352</v>
      </c>
      <c r="I34817" t="s">
        <v>100353</v>
      </c>
      <c r="J34817" t="s">
        <v>100295</v>
      </c>
      <c r="K34817" t="s">
        <v>37</v>
      </c>
      <c r="L34817" t="s">
        <v>53</v>
      </c>
      <c r="M34817" t="s">
        <v>54</v>
      </c>
      <c r="N34817" t="s">
        <v>95</v>
      </c>
      <c r="O34817" t="s">
        <v>2350</v>
      </c>
      <c r="Q34817" t="s">
        <v>53</v>
      </c>
      <c r="R34817" t="s">
        <v>56</v>
      </c>
      <c r="S34817" t="s">
        <v>41</v>
      </c>
      <c r="T34817" t="s">
        <v>100295</v>
      </c>
      <c r="U34817" t="s">
        <v>100295</v>
      </c>
      <c r="V34817">
        <v>0</v>
      </c>
      <c r="W34817">
        <v>0</v>
      </c>
      <c r="X34817">
        <v>1</v>
      </c>
      <c r="Y34817">
        <v>0</v>
      </c>
      <c r="Z34817">
        <v>0</v>
      </c>
      <c r="AA34817">
        <v>0</v>
      </c>
      <c r="AB34817">
        <v>0</v>
      </c>
      <c r="AC34817">
        <v>0</v>
      </c>
      <c r="AD34817">
        <v>0</v>
      </c>
    </row>
    <row r="34818" spans="1:30" hidden="1" x14ac:dyDescent="0.3">
      <c r="A34818" t="s">
        <v>100350</v>
      </c>
      <c r="B34818" t="s">
        <v>100354</v>
      </c>
      <c r="C34818" t="s">
        <v>32</v>
      </c>
      <c r="D34818" t="s">
        <v>33</v>
      </c>
      <c r="E34818" t="s">
        <v>2593</v>
      </c>
      <c r="F34818">
        <v>75000000</v>
      </c>
      <c r="G34818" t="s">
        <v>100350</v>
      </c>
      <c r="H34818" t="s">
        <v>100352</v>
      </c>
      <c r="I34818" t="s">
        <v>100353</v>
      </c>
      <c r="J34818" t="s">
        <v>100295</v>
      </c>
      <c r="K34818" t="s">
        <v>37</v>
      </c>
      <c r="L34818" t="s">
        <v>53</v>
      </c>
      <c r="M34818" t="s">
        <v>54</v>
      </c>
      <c r="N34818" t="s">
        <v>95</v>
      </c>
      <c r="O34818" t="s">
        <v>2350</v>
      </c>
      <c r="Q34818" t="s">
        <v>53</v>
      </c>
      <c r="R34818" t="s">
        <v>56</v>
      </c>
      <c r="S34818" t="s">
        <v>41</v>
      </c>
      <c r="T34818" t="s">
        <v>100295</v>
      </c>
      <c r="U34818" t="s">
        <v>100295</v>
      </c>
      <c r="V34818">
        <v>0</v>
      </c>
      <c r="W34818">
        <v>0</v>
      </c>
      <c r="X34818">
        <v>1</v>
      </c>
      <c r="Y34818">
        <v>0</v>
      </c>
      <c r="Z34818">
        <v>0</v>
      </c>
      <c r="AA34818">
        <v>0</v>
      </c>
      <c r="AB34818">
        <v>0</v>
      </c>
      <c r="AC34818">
        <v>0</v>
      </c>
      <c r="AD34818">
        <v>0</v>
      </c>
    </row>
    <row r="34819" spans="1:30" hidden="1" x14ac:dyDescent="0.3">
      <c r="A34819" t="s">
        <v>100355</v>
      </c>
      <c r="B34819" t="s">
        <v>100356</v>
      </c>
      <c r="C34819" t="s">
        <v>32</v>
      </c>
      <c r="D34819" t="s">
        <v>33</v>
      </c>
      <c r="E34819" s="1">
        <v>37904</v>
      </c>
      <c r="F34819">
        <v>56000000</v>
      </c>
      <c r="G34819" t="s">
        <v>100355</v>
      </c>
      <c r="H34819" t="s">
        <v>100357</v>
      </c>
      <c r="I34819" t="s">
        <v>100358</v>
      </c>
      <c r="J34819" t="s">
        <v>100359</v>
      </c>
      <c r="K34819" t="s">
        <v>72</v>
      </c>
      <c r="L34819" t="s">
        <v>53</v>
      </c>
      <c r="M34819" t="s">
        <v>150</v>
      </c>
      <c r="N34819" t="s">
        <v>151</v>
      </c>
      <c r="O34819" t="s">
        <v>1469</v>
      </c>
      <c r="Q34819" t="s">
        <v>53</v>
      </c>
      <c r="R34819" t="s">
        <v>56</v>
      </c>
      <c r="S34819" t="s">
        <v>41</v>
      </c>
      <c r="T34819" t="s">
        <v>100295</v>
      </c>
      <c r="U34819" t="s">
        <v>100295</v>
      </c>
      <c r="V34819">
        <v>0</v>
      </c>
      <c r="W34819">
        <v>0</v>
      </c>
      <c r="X34819">
        <v>1</v>
      </c>
      <c r="Y34819">
        <v>0</v>
      </c>
      <c r="Z34819">
        <v>0</v>
      </c>
      <c r="AA34819">
        <v>0</v>
      </c>
      <c r="AB34819">
        <v>0</v>
      </c>
      <c r="AC34819">
        <v>0</v>
      </c>
      <c r="AD34819">
        <v>0</v>
      </c>
    </row>
    <row r="34820" spans="1:30" hidden="1" x14ac:dyDescent="0.3">
      <c r="A34820" t="s">
        <v>100360</v>
      </c>
      <c r="B34820" t="s">
        <v>100361</v>
      </c>
      <c r="C34820" t="s">
        <v>32</v>
      </c>
      <c r="E34820" s="1">
        <v>40399</v>
      </c>
      <c r="F34820">
        <v>3289701</v>
      </c>
      <c r="G34820" t="s">
        <v>100360</v>
      </c>
      <c r="H34820" t="s">
        <v>100362</v>
      </c>
      <c r="I34820" t="s">
        <v>100363</v>
      </c>
      <c r="J34820" t="s">
        <v>100364</v>
      </c>
      <c r="K34820" t="s">
        <v>37</v>
      </c>
      <c r="L34820" t="s">
        <v>53</v>
      </c>
      <c r="M34820" t="s">
        <v>54</v>
      </c>
      <c r="N34820" t="s">
        <v>1778</v>
      </c>
      <c r="O34820" t="s">
        <v>6728</v>
      </c>
      <c r="P34820" s="1">
        <v>36161</v>
      </c>
      <c r="Q34820" t="s">
        <v>53</v>
      </c>
      <c r="R34820" t="s">
        <v>56</v>
      </c>
      <c r="S34820" t="s">
        <v>41</v>
      </c>
      <c r="T34820" t="s">
        <v>100295</v>
      </c>
      <c r="U34820" t="s">
        <v>100295</v>
      </c>
      <c r="V34820">
        <v>0</v>
      </c>
      <c r="W34820">
        <v>0</v>
      </c>
      <c r="X34820">
        <v>1</v>
      </c>
      <c r="Y34820">
        <v>0</v>
      </c>
      <c r="Z34820">
        <v>0</v>
      </c>
      <c r="AA34820">
        <v>0</v>
      </c>
      <c r="AB34820">
        <v>0</v>
      </c>
      <c r="AC34820">
        <v>0</v>
      </c>
      <c r="AD34820">
        <v>0</v>
      </c>
    </row>
    <row r="34821" spans="1:30" hidden="1" x14ac:dyDescent="0.3">
      <c r="A34821" t="s">
        <v>100360</v>
      </c>
      <c r="B34821" t="s">
        <v>100365</v>
      </c>
      <c r="C34821" t="s">
        <v>32</v>
      </c>
      <c r="E34821" t="s">
        <v>12394</v>
      </c>
      <c r="F34821">
        <v>9353462</v>
      </c>
      <c r="G34821" t="s">
        <v>100360</v>
      </c>
      <c r="H34821" t="s">
        <v>100362</v>
      </c>
      <c r="I34821" t="s">
        <v>100363</v>
      </c>
      <c r="J34821" t="s">
        <v>100364</v>
      </c>
      <c r="K34821" t="s">
        <v>37</v>
      </c>
      <c r="L34821" t="s">
        <v>53</v>
      </c>
      <c r="M34821" t="s">
        <v>54</v>
      </c>
      <c r="N34821" t="s">
        <v>1778</v>
      </c>
      <c r="O34821" t="s">
        <v>6728</v>
      </c>
      <c r="P34821" s="1">
        <v>36161</v>
      </c>
      <c r="Q34821" t="s">
        <v>53</v>
      </c>
      <c r="R34821" t="s">
        <v>56</v>
      </c>
      <c r="S34821" t="s">
        <v>41</v>
      </c>
      <c r="T34821" t="s">
        <v>100295</v>
      </c>
      <c r="U34821" t="s">
        <v>100295</v>
      </c>
      <c r="V34821">
        <v>0</v>
      </c>
      <c r="W34821">
        <v>0</v>
      </c>
      <c r="X34821">
        <v>1</v>
      </c>
      <c r="Y34821">
        <v>0</v>
      </c>
      <c r="Z34821">
        <v>0</v>
      </c>
      <c r="AA34821">
        <v>0</v>
      </c>
      <c r="AB34821">
        <v>0</v>
      </c>
      <c r="AC34821">
        <v>0</v>
      </c>
      <c r="AD34821">
        <v>0</v>
      </c>
    </row>
    <row r="34822" spans="1:30" hidden="1" x14ac:dyDescent="0.3">
      <c r="A34822" t="s">
        <v>100360</v>
      </c>
      <c r="B34822" t="s">
        <v>100366</v>
      </c>
      <c r="C34822" t="s">
        <v>32</v>
      </c>
      <c r="E34822" s="1">
        <v>42066</v>
      </c>
      <c r="F34822">
        <v>50000</v>
      </c>
      <c r="G34822" t="s">
        <v>100360</v>
      </c>
      <c r="H34822" t="s">
        <v>100362</v>
      </c>
      <c r="I34822" t="s">
        <v>100363</v>
      </c>
      <c r="J34822" t="s">
        <v>100364</v>
      </c>
      <c r="K34822" t="s">
        <v>37</v>
      </c>
      <c r="L34822" t="s">
        <v>53</v>
      </c>
      <c r="M34822" t="s">
        <v>54</v>
      </c>
      <c r="N34822" t="s">
        <v>1778</v>
      </c>
      <c r="O34822" t="s">
        <v>6728</v>
      </c>
      <c r="P34822" s="1">
        <v>36161</v>
      </c>
      <c r="Q34822" t="s">
        <v>53</v>
      </c>
      <c r="R34822" t="s">
        <v>56</v>
      </c>
      <c r="S34822" t="s">
        <v>41</v>
      </c>
      <c r="T34822" t="s">
        <v>100295</v>
      </c>
      <c r="U34822" t="s">
        <v>100295</v>
      </c>
      <c r="V34822">
        <v>0</v>
      </c>
      <c r="W34822">
        <v>0</v>
      </c>
      <c r="X34822">
        <v>1</v>
      </c>
      <c r="Y34822">
        <v>0</v>
      </c>
      <c r="Z34822">
        <v>0</v>
      </c>
      <c r="AA34822">
        <v>0</v>
      </c>
      <c r="AB34822">
        <v>0</v>
      </c>
      <c r="AC34822">
        <v>0</v>
      </c>
      <c r="AD34822">
        <v>0</v>
      </c>
    </row>
    <row r="34823" spans="1:30" hidden="1" x14ac:dyDescent="0.3">
      <c r="A34823" t="s">
        <v>100360</v>
      </c>
      <c r="B34823" t="s">
        <v>100367</v>
      </c>
      <c r="C34823" t="s">
        <v>32</v>
      </c>
      <c r="E34823" t="s">
        <v>3119</v>
      </c>
      <c r="F34823">
        <v>1584173</v>
      </c>
      <c r="G34823" t="s">
        <v>100360</v>
      </c>
      <c r="H34823" t="s">
        <v>100362</v>
      </c>
      <c r="I34823" t="s">
        <v>100363</v>
      </c>
      <c r="J34823" t="s">
        <v>100364</v>
      </c>
      <c r="K34823" t="s">
        <v>37</v>
      </c>
      <c r="L34823" t="s">
        <v>53</v>
      </c>
      <c r="M34823" t="s">
        <v>54</v>
      </c>
      <c r="N34823" t="s">
        <v>1778</v>
      </c>
      <c r="O34823" t="s">
        <v>6728</v>
      </c>
      <c r="P34823" s="1">
        <v>36161</v>
      </c>
      <c r="Q34823" t="s">
        <v>53</v>
      </c>
      <c r="R34823" t="s">
        <v>56</v>
      </c>
      <c r="S34823" t="s">
        <v>41</v>
      </c>
      <c r="T34823" t="s">
        <v>100295</v>
      </c>
      <c r="U34823" t="s">
        <v>100295</v>
      </c>
      <c r="V34823">
        <v>0</v>
      </c>
      <c r="W34823">
        <v>0</v>
      </c>
      <c r="X34823">
        <v>1</v>
      </c>
      <c r="Y34823">
        <v>0</v>
      </c>
      <c r="Z34823">
        <v>0</v>
      </c>
      <c r="AA34823">
        <v>0</v>
      </c>
      <c r="AB34823">
        <v>0</v>
      </c>
      <c r="AC34823">
        <v>0</v>
      </c>
      <c r="AD34823">
        <v>0</v>
      </c>
    </row>
    <row r="34824" spans="1:30" hidden="1" x14ac:dyDescent="0.3">
      <c r="A34824" t="s">
        <v>100360</v>
      </c>
      <c r="B34824" t="s">
        <v>100368</v>
      </c>
      <c r="C34824" t="s">
        <v>32</v>
      </c>
      <c r="E34824" s="1">
        <v>41588</v>
      </c>
      <c r="F34824">
        <v>4127202</v>
      </c>
      <c r="G34824" t="s">
        <v>100360</v>
      </c>
      <c r="H34824" t="s">
        <v>100362</v>
      </c>
      <c r="I34824" t="s">
        <v>100363</v>
      </c>
      <c r="J34824" t="s">
        <v>100364</v>
      </c>
      <c r="K34824" t="s">
        <v>37</v>
      </c>
      <c r="L34824" t="s">
        <v>53</v>
      </c>
      <c r="M34824" t="s">
        <v>54</v>
      </c>
      <c r="N34824" t="s">
        <v>1778</v>
      </c>
      <c r="O34824" t="s">
        <v>6728</v>
      </c>
      <c r="P34824" s="1">
        <v>36161</v>
      </c>
      <c r="Q34824" t="s">
        <v>53</v>
      </c>
      <c r="R34824" t="s">
        <v>56</v>
      </c>
      <c r="S34824" t="s">
        <v>41</v>
      </c>
      <c r="T34824" t="s">
        <v>100295</v>
      </c>
      <c r="U34824" t="s">
        <v>100295</v>
      </c>
      <c r="V34824">
        <v>0</v>
      </c>
      <c r="W34824">
        <v>0</v>
      </c>
      <c r="X34824">
        <v>1</v>
      </c>
      <c r="Y34824">
        <v>0</v>
      </c>
      <c r="Z34824">
        <v>0</v>
      </c>
      <c r="AA34824">
        <v>0</v>
      </c>
      <c r="AB34824">
        <v>0</v>
      </c>
      <c r="AC34824">
        <v>0</v>
      </c>
      <c r="AD34824">
        <v>0</v>
      </c>
    </row>
    <row r="34825" spans="1:30" hidden="1" x14ac:dyDescent="0.3">
      <c r="A34825" t="s">
        <v>100360</v>
      </c>
      <c r="B34825" t="s">
        <v>100369</v>
      </c>
      <c r="C34825" t="s">
        <v>32</v>
      </c>
      <c r="D34825" t="s">
        <v>50</v>
      </c>
      <c r="E34825" t="s">
        <v>11326</v>
      </c>
      <c r="F34825">
        <v>5212655</v>
      </c>
      <c r="G34825" t="s">
        <v>100360</v>
      </c>
      <c r="H34825" t="s">
        <v>100362</v>
      </c>
      <c r="I34825" t="s">
        <v>100363</v>
      </c>
      <c r="J34825" t="s">
        <v>100364</v>
      </c>
      <c r="K34825" t="s">
        <v>37</v>
      </c>
      <c r="L34825" t="s">
        <v>53</v>
      </c>
      <c r="M34825" t="s">
        <v>54</v>
      </c>
      <c r="N34825" t="s">
        <v>1778</v>
      </c>
      <c r="O34825" t="s">
        <v>6728</v>
      </c>
      <c r="P34825" s="1">
        <v>36161</v>
      </c>
      <c r="Q34825" t="s">
        <v>53</v>
      </c>
      <c r="R34825" t="s">
        <v>56</v>
      </c>
      <c r="S34825" t="s">
        <v>41</v>
      </c>
      <c r="T34825" t="s">
        <v>100295</v>
      </c>
      <c r="U34825" t="s">
        <v>100295</v>
      </c>
      <c r="V34825">
        <v>0</v>
      </c>
      <c r="W34825">
        <v>0</v>
      </c>
      <c r="X34825">
        <v>1</v>
      </c>
      <c r="Y34825">
        <v>0</v>
      </c>
      <c r="Z34825">
        <v>0</v>
      </c>
      <c r="AA34825">
        <v>0</v>
      </c>
      <c r="AB34825">
        <v>0</v>
      </c>
      <c r="AC34825">
        <v>0</v>
      </c>
      <c r="AD34825">
        <v>0</v>
      </c>
    </row>
    <row r="34826" spans="1:30" hidden="1" x14ac:dyDescent="0.3">
      <c r="A34826" t="s">
        <v>100370</v>
      </c>
      <c r="B34826" t="s">
        <v>100371</v>
      </c>
      <c r="C34826" t="s">
        <v>32</v>
      </c>
      <c r="E34826" t="s">
        <v>14287</v>
      </c>
      <c r="F34826">
        <v>9500000</v>
      </c>
      <c r="G34826" t="s">
        <v>100370</v>
      </c>
      <c r="H34826" t="s">
        <v>100372</v>
      </c>
      <c r="I34826" t="s">
        <v>100373</v>
      </c>
      <c r="J34826" t="s">
        <v>100374</v>
      </c>
      <c r="K34826" t="s">
        <v>37</v>
      </c>
      <c r="L34826" t="s">
        <v>53</v>
      </c>
      <c r="M34826" t="s">
        <v>54</v>
      </c>
      <c r="N34826" t="s">
        <v>95</v>
      </c>
      <c r="O34826" t="s">
        <v>13474</v>
      </c>
      <c r="P34826" s="1">
        <v>40179</v>
      </c>
      <c r="Q34826" t="s">
        <v>53</v>
      </c>
      <c r="R34826" t="s">
        <v>56</v>
      </c>
      <c r="S34826" t="s">
        <v>41</v>
      </c>
      <c r="T34826" t="s">
        <v>100295</v>
      </c>
      <c r="U34826" t="s">
        <v>100295</v>
      </c>
      <c r="V34826">
        <v>0</v>
      </c>
      <c r="W34826">
        <v>0</v>
      </c>
      <c r="X34826">
        <v>1</v>
      </c>
      <c r="Y34826">
        <v>0</v>
      </c>
      <c r="Z34826">
        <v>0</v>
      </c>
      <c r="AA34826">
        <v>0</v>
      </c>
      <c r="AB34826">
        <v>0</v>
      </c>
      <c r="AC34826">
        <v>0</v>
      </c>
      <c r="AD34826">
        <v>0</v>
      </c>
    </row>
    <row r="34827" spans="1:30" hidden="1" x14ac:dyDescent="0.3">
      <c r="A34827" t="s">
        <v>100375</v>
      </c>
      <c r="B34827" t="s">
        <v>100376</v>
      </c>
      <c r="C34827" t="s">
        <v>32</v>
      </c>
      <c r="D34827" t="s">
        <v>33</v>
      </c>
      <c r="E34827" t="s">
        <v>7570</v>
      </c>
      <c r="F34827">
        <v>20000000</v>
      </c>
      <c r="G34827" t="s">
        <v>100375</v>
      </c>
      <c r="H34827" t="s">
        <v>100377</v>
      </c>
      <c r="I34827" t="s">
        <v>100378</v>
      </c>
      <c r="J34827" t="s">
        <v>100379</v>
      </c>
      <c r="K34827" t="s">
        <v>72</v>
      </c>
      <c r="L34827" t="s">
        <v>53</v>
      </c>
      <c r="M34827" t="s">
        <v>1684</v>
      </c>
      <c r="N34827" t="s">
        <v>1685</v>
      </c>
      <c r="O34827" t="s">
        <v>1685</v>
      </c>
      <c r="Q34827" t="s">
        <v>53</v>
      </c>
      <c r="R34827" t="s">
        <v>56</v>
      </c>
      <c r="S34827" t="s">
        <v>41</v>
      </c>
      <c r="T34827" t="s">
        <v>100295</v>
      </c>
      <c r="U34827" t="s">
        <v>100295</v>
      </c>
      <c r="V34827">
        <v>0</v>
      </c>
      <c r="W34827">
        <v>0</v>
      </c>
      <c r="X34827">
        <v>1</v>
      </c>
      <c r="Y34827">
        <v>0</v>
      </c>
      <c r="Z34827">
        <v>0</v>
      </c>
      <c r="AA34827">
        <v>0</v>
      </c>
      <c r="AB34827">
        <v>0</v>
      </c>
      <c r="AC34827">
        <v>0</v>
      </c>
      <c r="AD34827">
        <v>0</v>
      </c>
    </row>
    <row r="34828" spans="1:30" hidden="1" x14ac:dyDescent="0.3">
      <c r="A34828" t="s">
        <v>100380</v>
      </c>
      <c r="B34828" t="s">
        <v>100381</v>
      </c>
      <c r="C34828" t="s">
        <v>32</v>
      </c>
      <c r="E34828" t="s">
        <v>8080</v>
      </c>
      <c r="F34828">
        <v>4400000</v>
      </c>
      <c r="G34828" t="s">
        <v>100380</v>
      </c>
      <c r="H34828" t="s">
        <v>100382</v>
      </c>
      <c r="J34828" t="s">
        <v>100312</v>
      </c>
      <c r="K34828" t="s">
        <v>37</v>
      </c>
      <c r="L34828" t="s">
        <v>53</v>
      </c>
      <c r="M34828" t="s">
        <v>62</v>
      </c>
      <c r="N34828" t="s">
        <v>63</v>
      </c>
      <c r="O34828" t="s">
        <v>63</v>
      </c>
      <c r="P34828" s="1">
        <v>37622</v>
      </c>
      <c r="Q34828" t="s">
        <v>53</v>
      </c>
      <c r="R34828" t="s">
        <v>56</v>
      </c>
      <c r="S34828" t="s">
        <v>41</v>
      </c>
      <c r="T34828" t="s">
        <v>100295</v>
      </c>
      <c r="U34828" t="s">
        <v>100295</v>
      </c>
      <c r="V34828">
        <v>0</v>
      </c>
      <c r="W34828">
        <v>0</v>
      </c>
      <c r="X34828">
        <v>1</v>
      </c>
      <c r="Y34828">
        <v>0</v>
      </c>
      <c r="Z34828">
        <v>0</v>
      </c>
      <c r="AA34828">
        <v>0</v>
      </c>
      <c r="AB34828">
        <v>0</v>
      </c>
      <c r="AC34828">
        <v>0</v>
      </c>
      <c r="AD34828">
        <v>0</v>
      </c>
    </row>
    <row r="34829" spans="1:30" hidden="1" x14ac:dyDescent="0.3">
      <c r="A34829" t="s">
        <v>100383</v>
      </c>
      <c r="B34829" t="s">
        <v>100384</v>
      </c>
      <c r="C34829" t="s">
        <v>32</v>
      </c>
      <c r="E34829" t="s">
        <v>1385</v>
      </c>
      <c r="F34829">
        <v>15200000</v>
      </c>
      <c r="G34829" t="s">
        <v>100383</v>
      </c>
      <c r="H34829" t="s">
        <v>100385</v>
      </c>
      <c r="I34829" t="s">
        <v>100386</v>
      </c>
      <c r="J34829" t="s">
        <v>100387</v>
      </c>
      <c r="K34829" t="s">
        <v>72</v>
      </c>
      <c r="L34829" t="s">
        <v>53</v>
      </c>
      <c r="M34829" t="s">
        <v>54</v>
      </c>
      <c r="N34829" t="s">
        <v>95</v>
      </c>
      <c r="O34829" t="s">
        <v>871</v>
      </c>
      <c r="P34829" s="1">
        <v>41275</v>
      </c>
      <c r="Q34829" t="s">
        <v>53</v>
      </c>
      <c r="R34829" t="s">
        <v>56</v>
      </c>
      <c r="S34829" t="s">
        <v>41</v>
      </c>
      <c r="T34829" t="s">
        <v>100295</v>
      </c>
      <c r="U34829" t="s">
        <v>100295</v>
      </c>
      <c r="V34829">
        <v>0</v>
      </c>
      <c r="W34829">
        <v>0</v>
      </c>
      <c r="X34829">
        <v>1</v>
      </c>
      <c r="Y34829">
        <v>0</v>
      </c>
      <c r="Z34829">
        <v>0</v>
      </c>
      <c r="AA34829">
        <v>0</v>
      </c>
      <c r="AB34829">
        <v>0</v>
      </c>
      <c r="AC34829">
        <v>0</v>
      </c>
      <c r="AD34829">
        <v>0</v>
      </c>
    </row>
    <row r="34830" spans="1:30" hidden="1" x14ac:dyDescent="0.3">
      <c r="A34830" t="s">
        <v>100383</v>
      </c>
      <c r="B34830" t="s">
        <v>100388</v>
      </c>
      <c r="C34830" t="s">
        <v>32</v>
      </c>
      <c r="D34830" t="s">
        <v>33</v>
      </c>
      <c r="E34830" t="s">
        <v>6043</v>
      </c>
      <c r="F34830">
        <v>38000000</v>
      </c>
      <c r="G34830" t="s">
        <v>100383</v>
      </c>
      <c r="H34830" t="s">
        <v>100385</v>
      </c>
      <c r="I34830" t="s">
        <v>100386</v>
      </c>
      <c r="J34830" t="s">
        <v>100387</v>
      </c>
      <c r="K34830" t="s">
        <v>72</v>
      </c>
      <c r="L34830" t="s">
        <v>53</v>
      </c>
      <c r="M34830" t="s">
        <v>54</v>
      </c>
      <c r="N34830" t="s">
        <v>95</v>
      </c>
      <c r="O34830" t="s">
        <v>871</v>
      </c>
      <c r="P34830" s="1">
        <v>41275</v>
      </c>
      <c r="Q34830" t="s">
        <v>53</v>
      </c>
      <c r="R34830" t="s">
        <v>56</v>
      </c>
      <c r="S34830" t="s">
        <v>41</v>
      </c>
      <c r="T34830" t="s">
        <v>100295</v>
      </c>
      <c r="U34830" t="s">
        <v>100295</v>
      </c>
      <c r="V34830">
        <v>0</v>
      </c>
      <c r="W34830">
        <v>0</v>
      </c>
      <c r="X34830">
        <v>1</v>
      </c>
      <c r="Y34830">
        <v>0</v>
      </c>
      <c r="Z34830">
        <v>0</v>
      </c>
      <c r="AA34830">
        <v>0</v>
      </c>
      <c r="AB34830">
        <v>0</v>
      </c>
      <c r="AC34830">
        <v>0</v>
      </c>
      <c r="AD34830">
        <v>0</v>
      </c>
    </row>
    <row r="34831" spans="1:30" hidden="1" x14ac:dyDescent="0.3">
      <c r="A34831" t="s">
        <v>100389</v>
      </c>
      <c r="B34831" t="s">
        <v>100390</v>
      </c>
      <c r="C34831" t="s">
        <v>32</v>
      </c>
      <c r="E34831" t="s">
        <v>6120</v>
      </c>
      <c r="F34831">
        <v>2500000</v>
      </c>
      <c r="G34831" t="s">
        <v>100389</v>
      </c>
      <c r="H34831" t="s">
        <v>100391</v>
      </c>
      <c r="J34831" t="s">
        <v>100295</v>
      </c>
      <c r="K34831" t="s">
        <v>109</v>
      </c>
      <c r="L34831" t="s">
        <v>53</v>
      </c>
      <c r="M34831" t="s">
        <v>202</v>
      </c>
      <c r="N34831" t="s">
        <v>203</v>
      </c>
      <c r="O34831" t="s">
        <v>203</v>
      </c>
      <c r="P34831" s="1">
        <v>32143</v>
      </c>
      <c r="Q34831" t="s">
        <v>53</v>
      </c>
      <c r="R34831" t="s">
        <v>56</v>
      </c>
      <c r="S34831" t="s">
        <v>41</v>
      </c>
      <c r="T34831" t="s">
        <v>100295</v>
      </c>
      <c r="U34831" t="s">
        <v>100295</v>
      </c>
      <c r="V34831">
        <v>0</v>
      </c>
      <c r="W34831">
        <v>0</v>
      </c>
      <c r="X34831">
        <v>1</v>
      </c>
      <c r="Y34831">
        <v>0</v>
      </c>
      <c r="Z34831">
        <v>0</v>
      </c>
      <c r="AA34831">
        <v>0</v>
      </c>
      <c r="AB34831">
        <v>0</v>
      </c>
      <c r="AC34831">
        <v>0</v>
      </c>
      <c r="AD34831">
        <v>0</v>
      </c>
    </row>
    <row r="34832" spans="1:30" hidden="1" x14ac:dyDescent="0.3">
      <c r="A34832" t="s">
        <v>100392</v>
      </c>
      <c r="B34832" t="s">
        <v>100393</v>
      </c>
      <c r="C34832" t="s">
        <v>32</v>
      </c>
      <c r="D34832" t="s">
        <v>50</v>
      </c>
      <c r="E34832" t="s">
        <v>15415</v>
      </c>
      <c r="F34832">
        <v>26500000</v>
      </c>
      <c r="G34832" t="s">
        <v>100392</v>
      </c>
      <c r="H34832" t="s">
        <v>100394</v>
      </c>
      <c r="I34832" t="s">
        <v>100395</v>
      </c>
      <c r="J34832" t="s">
        <v>100387</v>
      </c>
      <c r="K34832" t="s">
        <v>37</v>
      </c>
      <c r="L34832" t="s">
        <v>53</v>
      </c>
      <c r="M34832" t="s">
        <v>54</v>
      </c>
      <c r="N34832" t="s">
        <v>95</v>
      </c>
      <c r="O34832" t="s">
        <v>96</v>
      </c>
      <c r="Q34832" t="s">
        <v>53</v>
      </c>
      <c r="R34832" t="s">
        <v>56</v>
      </c>
      <c r="S34832" t="s">
        <v>41</v>
      </c>
      <c r="T34832" t="s">
        <v>100295</v>
      </c>
      <c r="U34832" t="s">
        <v>100295</v>
      </c>
      <c r="V34832">
        <v>0</v>
      </c>
      <c r="W34832">
        <v>0</v>
      </c>
      <c r="X34832">
        <v>1</v>
      </c>
      <c r="Y34832">
        <v>0</v>
      </c>
      <c r="Z34832">
        <v>0</v>
      </c>
      <c r="AA34832">
        <v>0</v>
      </c>
      <c r="AB34832">
        <v>0</v>
      </c>
      <c r="AC34832">
        <v>0</v>
      </c>
      <c r="AD34832">
        <v>0</v>
      </c>
    </row>
    <row r="34833" spans="1:30" hidden="1" x14ac:dyDescent="0.3">
      <c r="A34833" t="s">
        <v>100396</v>
      </c>
      <c r="B34833" t="s">
        <v>100397</v>
      </c>
      <c r="C34833" t="s">
        <v>32</v>
      </c>
      <c r="E34833" t="s">
        <v>7620</v>
      </c>
      <c r="F34833">
        <v>27000</v>
      </c>
      <c r="G34833" t="s">
        <v>100396</v>
      </c>
      <c r="H34833" t="s">
        <v>100398</v>
      </c>
      <c r="I34833" t="s">
        <v>100399</v>
      </c>
      <c r="J34833" t="s">
        <v>100400</v>
      </c>
      <c r="K34833" t="s">
        <v>37</v>
      </c>
      <c r="L34833" t="s">
        <v>53</v>
      </c>
      <c r="M34833" t="s">
        <v>62</v>
      </c>
      <c r="N34833" t="s">
        <v>63</v>
      </c>
      <c r="O34833" t="s">
        <v>63</v>
      </c>
      <c r="P34833" s="1">
        <v>41275</v>
      </c>
      <c r="Q34833" t="s">
        <v>53</v>
      </c>
      <c r="R34833" t="s">
        <v>56</v>
      </c>
      <c r="S34833" t="s">
        <v>41</v>
      </c>
      <c r="T34833" t="s">
        <v>100295</v>
      </c>
      <c r="U34833" t="s">
        <v>100295</v>
      </c>
      <c r="V34833">
        <v>0</v>
      </c>
      <c r="W34833">
        <v>0</v>
      </c>
      <c r="X34833">
        <v>1</v>
      </c>
      <c r="Y34833">
        <v>0</v>
      </c>
      <c r="Z34833">
        <v>0</v>
      </c>
      <c r="AA34833">
        <v>0</v>
      </c>
      <c r="AB34833">
        <v>0</v>
      </c>
      <c r="AC34833">
        <v>0</v>
      </c>
      <c r="AD34833">
        <v>0</v>
      </c>
    </row>
    <row r="34834" spans="1:30" hidden="1" x14ac:dyDescent="0.3">
      <c r="A34834" t="s">
        <v>100401</v>
      </c>
      <c r="B34834" t="s">
        <v>100402</v>
      </c>
      <c r="C34834" t="s">
        <v>32</v>
      </c>
      <c r="D34834" t="s">
        <v>139</v>
      </c>
      <c r="E34834" t="s">
        <v>22963</v>
      </c>
      <c r="F34834">
        <v>20000000</v>
      </c>
      <c r="G34834" t="s">
        <v>100401</v>
      </c>
      <c r="H34834" t="s">
        <v>100403</v>
      </c>
      <c r="I34834" t="s">
        <v>100404</v>
      </c>
      <c r="J34834" t="s">
        <v>100405</v>
      </c>
      <c r="K34834" t="s">
        <v>37</v>
      </c>
      <c r="L34834" t="s">
        <v>53</v>
      </c>
      <c r="M34834" t="s">
        <v>54</v>
      </c>
      <c r="N34834" t="s">
        <v>95</v>
      </c>
      <c r="O34834" t="s">
        <v>1662</v>
      </c>
      <c r="Q34834" t="s">
        <v>53</v>
      </c>
      <c r="R34834" t="s">
        <v>56</v>
      </c>
      <c r="S34834" t="s">
        <v>41</v>
      </c>
      <c r="T34834" t="s">
        <v>100295</v>
      </c>
      <c r="U34834" t="s">
        <v>100295</v>
      </c>
      <c r="V34834">
        <v>0</v>
      </c>
      <c r="W34834">
        <v>0</v>
      </c>
      <c r="X34834">
        <v>1</v>
      </c>
      <c r="Y34834">
        <v>0</v>
      </c>
      <c r="Z34834">
        <v>0</v>
      </c>
      <c r="AA34834">
        <v>0</v>
      </c>
      <c r="AB34834">
        <v>0</v>
      </c>
      <c r="AC34834">
        <v>0</v>
      </c>
      <c r="AD34834">
        <v>0</v>
      </c>
    </row>
    <row r="34835" spans="1:30" hidden="1" x14ac:dyDescent="0.3">
      <c r="A34835" t="s">
        <v>100406</v>
      </c>
      <c r="B34835" t="s">
        <v>100407</v>
      </c>
      <c r="C34835" t="s">
        <v>32</v>
      </c>
      <c r="E34835" t="s">
        <v>493</v>
      </c>
      <c r="F34835">
        <v>31000000</v>
      </c>
      <c r="G34835" t="s">
        <v>100406</v>
      </c>
      <c r="H34835" t="s">
        <v>100408</v>
      </c>
      <c r="I34835" t="s">
        <v>100409</v>
      </c>
      <c r="J34835" t="s">
        <v>100295</v>
      </c>
      <c r="K34835" t="s">
        <v>37</v>
      </c>
      <c r="L34835" t="s">
        <v>53</v>
      </c>
      <c r="M34835" t="s">
        <v>658</v>
      </c>
      <c r="N34835" t="s">
        <v>1105</v>
      </c>
      <c r="O34835" t="s">
        <v>36416</v>
      </c>
      <c r="P34835" s="1">
        <v>40544</v>
      </c>
      <c r="Q34835" t="s">
        <v>53</v>
      </c>
      <c r="R34835" t="s">
        <v>56</v>
      </c>
      <c r="S34835" t="s">
        <v>41</v>
      </c>
      <c r="T34835" t="s">
        <v>100295</v>
      </c>
      <c r="U34835" t="s">
        <v>100295</v>
      </c>
      <c r="V34835">
        <v>0</v>
      </c>
      <c r="W34835">
        <v>0</v>
      </c>
      <c r="X34835">
        <v>1</v>
      </c>
      <c r="Y34835">
        <v>0</v>
      </c>
      <c r="Z34835">
        <v>0</v>
      </c>
      <c r="AA34835">
        <v>0</v>
      </c>
      <c r="AB34835">
        <v>0</v>
      </c>
      <c r="AC34835">
        <v>0</v>
      </c>
      <c r="AD34835">
        <v>0</v>
      </c>
    </row>
    <row r="34836" spans="1:30" hidden="1" x14ac:dyDescent="0.3">
      <c r="A34836" t="s">
        <v>100410</v>
      </c>
      <c r="B34836" t="s">
        <v>100411</v>
      </c>
      <c r="C34836" t="s">
        <v>32</v>
      </c>
      <c r="E34836" t="s">
        <v>5078</v>
      </c>
      <c r="F34836">
        <v>750000</v>
      </c>
      <c r="G34836" t="s">
        <v>100410</v>
      </c>
      <c r="H34836" t="s">
        <v>100412</v>
      </c>
      <c r="I34836" t="s">
        <v>100413</v>
      </c>
      <c r="J34836" t="s">
        <v>100414</v>
      </c>
      <c r="K34836" t="s">
        <v>37</v>
      </c>
      <c r="L34836" t="s">
        <v>53</v>
      </c>
      <c r="M34836" t="s">
        <v>842</v>
      </c>
      <c r="N34836" t="s">
        <v>9785</v>
      </c>
      <c r="O34836" t="s">
        <v>210</v>
      </c>
      <c r="P34836" s="1">
        <v>40544</v>
      </c>
      <c r="Q34836" t="s">
        <v>53</v>
      </c>
      <c r="R34836" t="s">
        <v>56</v>
      </c>
      <c r="S34836" t="s">
        <v>41</v>
      </c>
      <c r="T34836" t="s">
        <v>100295</v>
      </c>
      <c r="U34836" t="s">
        <v>100295</v>
      </c>
      <c r="V34836">
        <v>0</v>
      </c>
      <c r="W34836">
        <v>0</v>
      </c>
      <c r="X34836">
        <v>1</v>
      </c>
      <c r="Y34836">
        <v>0</v>
      </c>
      <c r="Z34836">
        <v>0</v>
      </c>
      <c r="AA34836">
        <v>0</v>
      </c>
      <c r="AB34836">
        <v>0</v>
      </c>
      <c r="AC34836">
        <v>0</v>
      </c>
      <c r="AD34836">
        <v>0</v>
      </c>
    </row>
    <row r="34837" spans="1:30" hidden="1" x14ac:dyDescent="0.3">
      <c r="A34837" t="s">
        <v>100415</v>
      </c>
      <c r="B34837" t="s">
        <v>100416</v>
      </c>
      <c r="C34837" t="s">
        <v>32</v>
      </c>
      <c r="D34837" t="s">
        <v>50</v>
      </c>
      <c r="E34837" t="s">
        <v>9552</v>
      </c>
      <c r="F34837">
        <v>32500000</v>
      </c>
      <c r="G34837" t="s">
        <v>100415</v>
      </c>
      <c r="H34837" t="s">
        <v>100417</v>
      </c>
      <c r="I34837" t="s">
        <v>100418</v>
      </c>
      <c r="J34837" t="s">
        <v>100295</v>
      </c>
      <c r="K34837" t="s">
        <v>37</v>
      </c>
      <c r="L34837" t="s">
        <v>53</v>
      </c>
      <c r="M34837" t="s">
        <v>54</v>
      </c>
      <c r="N34837" t="s">
        <v>95</v>
      </c>
      <c r="O34837" t="s">
        <v>1074</v>
      </c>
      <c r="Q34837" t="s">
        <v>53</v>
      </c>
      <c r="R34837" t="s">
        <v>56</v>
      </c>
      <c r="S34837" t="s">
        <v>41</v>
      </c>
      <c r="T34837" t="s">
        <v>100295</v>
      </c>
      <c r="U34837" t="s">
        <v>100295</v>
      </c>
      <c r="V34837">
        <v>0</v>
      </c>
      <c r="W34837">
        <v>0</v>
      </c>
      <c r="X34837">
        <v>1</v>
      </c>
      <c r="Y34837">
        <v>0</v>
      </c>
      <c r="Z34837">
        <v>0</v>
      </c>
      <c r="AA34837">
        <v>0</v>
      </c>
      <c r="AB34837">
        <v>0</v>
      </c>
      <c r="AC34837">
        <v>0</v>
      </c>
      <c r="AD34837">
        <v>0</v>
      </c>
    </row>
    <row r="34838" spans="1:30" hidden="1" x14ac:dyDescent="0.3">
      <c r="A34838" t="s">
        <v>100419</v>
      </c>
      <c r="B34838" t="s">
        <v>100420</v>
      </c>
      <c r="C34838" t="s">
        <v>32</v>
      </c>
      <c r="E34838" s="1">
        <v>42126</v>
      </c>
      <c r="F34838">
        <v>3100000</v>
      </c>
      <c r="G34838" t="s">
        <v>100419</v>
      </c>
      <c r="H34838" t="s">
        <v>100421</v>
      </c>
      <c r="I34838" t="s">
        <v>100422</v>
      </c>
      <c r="J34838" t="s">
        <v>100295</v>
      </c>
      <c r="K34838" t="s">
        <v>37</v>
      </c>
      <c r="L34838" t="s">
        <v>53</v>
      </c>
      <c r="M34838" t="s">
        <v>150</v>
      </c>
      <c r="N34838" t="s">
        <v>151</v>
      </c>
      <c r="O34838" t="s">
        <v>151</v>
      </c>
      <c r="P34838" s="1">
        <v>41916</v>
      </c>
      <c r="Q34838" t="s">
        <v>53</v>
      </c>
      <c r="R34838" t="s">
        <v>56</v>
      </c>
      <c r="S34838" t="s">
        <v>41</v>
      </c>
      <c r="T34838" t="s">
        <v>100295</v>
      </c>
      <c r="U34838" t="s">
        <v>100295</v>
      </c>
      <c r="V34838">
        <v>0</v>
      </c>
      <c r="W34838">
        <v>0</v>
      </c>
      <c r="X34838">
        <v>1</v>
      </c>
      <c r="Y34838">
        <v>0</v>
      </c>
      <c r="Z34838">
        <v>0</v>
      </c>
      <c r="AA34838">
        <v>0</v>
      </c>
      <c r="AB34838">
        <v>0</v>
      </c>
      <c r="AC34838">
        <v>0</v>
      </c>
      <c r="AD34838">
        <v>0</v>
      </c>
    </row>
    <row r="34839" spans="1:30" hidden="1" x14ac:dyDescent="0.3">
      <c r="A34839" t="s">
        <v>100423</v>
      </c>
      <c r="B34839" t="s">
        <v>100424</v>
      </c>
      <c r="C34839" t="s">
        <v>32</v>
      </c>
      <c r="D34839" t="s">
        <v>50</v>
      </c>
      <c r="E34839" t="s">
        <v>3440</v>
      </c>
      <c r="F34839">
        <v>2200000</v>
      </c>
      <c r="G34839" t="s">
        <v>100423</v>
      </c>
      <c r="H34839" t="s">
        <v>100425</v>
      </c>
      <c r="I34839" t="s">
        <v>100426</v>
      </c>
      <c r="J34839" t="s">
        <v>100295</v>
      </c>
      <c r="K34839" t="s">
        <v>37</v>
      </c>
      <c r="L34839" t="s">
        <v>53</v>
      </c>
      <c r="M34839" t="s">
        <v>3622</v>
      </c>
      <c r="N34839" t="s">
        <v>3623</v>
      </c>
      <c r="O34839" t="s">
        <v>3623</v>
      </c>
      <c r="P34839" s="1">
        <v>40544</v>
      </c>
      <c r="Q34839" t="s">
        <v>53</v>
      </c>
      <c r="R34839" t="s">
        <v>56</v>
      </c>
      <c r="S34839" t="s">
        <v>41</v>
      </c>
      <c r="T34839" t="s">
        <v>100295</v>
      </c>
      <c r="U34839" t="s">
        <v>100295</v>
      </c>
      <c r="V34839">
        <v>0</v>
      </c>
      <c r="W34839">
        <v>0</v>
      </c>
      <c r="X34839">
        <v>1</v>
      </c>
      <c r="Y34839">
        <v>0</v>
      </c>
      <c r="Z34839">
        <v>0</v>
      </c>
      <c r="AA34839">
        <v>0</v>
      </c>
      <c r="AB34839">
        <v>0</v>
      </c>
      <c r="AC34839">
        <v>0</v>
      </c>
      <c r="AD34839">
        <v>0</v>
      </c>
    </row>
    <row r="34840" spans="1:30" hidden="1" x14ac:dyDescent="0.3">
      <c r="A34840" t="s">
        <v>100427</v>
      </c>
      <c r="B34840" t="s">
        <v>100428</v>
      </c>
      <c r="C34840" t="s">
        <v>32</v>
      </c>
      <c r="E34840" s="1">
        <v>42313</v>
      </c>
      <c r="F34840">
        <v>118625</v>
      </c>
      <c r="G34840" t="s">
        <v>100427</v>
      </c>
      <c r="H34840" t="s">
        <v>100429</v>
      </c>
      <c r="I34840" t="s">
        <v>100430</v>
      </c>
      <c r="J34840" t="s">
        <v>100431</v>
      </c>
      <c r="K34840" t="s">
        <v>37</v>
      </c>
      <c r="L34840" t="s">
        <v>53</v>
      </c>
      <c r="M34840" t="s">
        <v>54</v>
      </c>
      <c r="N34840" t="s">
        <v>95</v>
      </c>
      <c r="O34840" t="s">
        <v>1313</v>
      </c>
      <c r="P34840" s="1">
        <v>40909</v>
      </c>
      <c r="Q34840" t="s">
        <v>53</v>
      </c>
      <c r="R34840" t="s">
        <v>56</v>
      </c>
      <c r="S34840" t="s">
        <v>41</v>
      </c>
      <c r="T34840" t="s">
        <v>100295</v>
      </c>
      <c r="U34840" t="s">
        <v>100295</v>
      </c>
      <c r="V34840">
        <v>0</v>
      </c>
      <c r="W34840">
        <v>0</v>
      </c>
      <c r="X34840">
        <v>1</v>
      </c>
      <c r="Y34840">
        <v>0</v>
      </c>
      <c r="Z34840">
        <v>0</v>
      </c>
      <c r="AA34840">
        <v>0</v>
      </c>
      <c r="AB34840">
        <v>0</v>
      </c>
      <c r="AC34840">
        <v>0</v>
      </c>
      <c r="AD34840">
        <v>0</v>
      </c>
    </row>
    <row r="34841" spans="1:30" hidden="1" x14ac:dyDescent="0.3">
      <c r="A34841" t="s">
        <v>100427</v>
      </c>
      <c r="B34841" t="s">
        <v>100432</v>
      </c>
      <c r="C34841" t="s">
        <v>32</v>
      </c>
      <c r="E34841" t="s">
        <v>2629</v>
      </c>
      <c r="F34841">
        <v>476200</v>
      </c>
      <c r="G34841" t="s">
        <v>100427</v>
      </c>
      <c r="H34841" t="s">
        <v>100429</v>
      </c>
      <c r="I34841" t="s">
        <v>100430</v>
      </c>
      <c r="J34841" t="s">
        <v>100431</v>
      </c>
      <c r="K34841" t="s">
        <v>37</v>
      </c>
      <c r="L34841" t="s">
        <v>53</v>
      </c>
      <c r="M34841" t="s">
        <v>54</v>
      </c>
      <c r="N34841" t="s">
        <v>95</v>
      </c>
      <c r="O34841" t="s">
        <v>1313</v>
      </c>
      <c r="P34841" s="1">
        <v>40909</v>
      </c>
      <c r="Q34841" t="s">
        <v>53</v>
      </c>
      <c r="R34841" t="s">
        <v>56</v>
      </c>
      <c r="S34841" t="s">
        <v>41</v>
      </c>
      <c r="T34841" t="s">
        <v>100295</v>
      </c>
      <c r="U34841" t="s">
        <v>100295</v>
      </c>
      <c r="V34841">
        <v>0</v>
      </c>
      <c r="W34841">
        <v>0</v>
      </c>
      <c r="X34841">
        <v>1</v>
      </c>
      <c r="Y34841">
        <v>0</v>
      </c>
      <c r="Z34841">
        <v>0</v>
      </c>
      <c r="AA34841">
        <v>0</v>
      </c>
      <c r="AB34841">
        <v>0</v>
      </c>
      <c r="AC34841">
        <v>0</v>
      </c>
      <c r="AD34841">
        <v>0</v>
      </c>
    </row>
    <row r="34842" spans="1:30" hidden="1" x14ac:dyDescent="0.3">
      <c r="A34842" t="s">
        <v>100427</v>
      </c>
      <c r="B34842" t="s">
        <v>100433</v>
      </c>
      <c r="C34842" t="s">
        <v>32</v>
      </c>
      <c r="E34842" t="s">
        <v>2305</v>
      </c>
      <c r="F34842">
        <v>4550000</v>
      </c>
      <c r="G34842" t="s">
        <v>100427</v>
      </c>
      <c r="H34842" t="s">
        <v>100429</v>
      </c>
      <c r="I34842" t="s">
        <v>100430</v>
      </c>
      <c r="J34842" t="s">
        <v>100431</v>
      </c>
      <c r="K34842" t="s">
        <v>37</v>
      </c>
      <c r="L34842" t="s">
        <v>53</v>
      </c>
      <c r="M34842" t="s">
        <v>54</v>
      </c>
      <c r="N34842" t="s">
        <v>95</v>
      </c>
      <c r="O34842" t="s">
        <v>1313</v>
      </c>
      <c r="P34842" s="1">
        <v>40909</v>
      </c>
      <c r="Q34842" t="s">
        <v>53</v>
      </c>
      <c r="R34842" t="s">
        <v>56</v>
      </c>
      <c r="S34842" t="s">
        <v>41</v>
      </c>
      <c r="T34842" t="s">
        <v>100295</v>
      </c>
      <c r="U34842" t="s">
        <v>100295</v>
      </c>
      <c r="V34842">
        <v>0</v>
      </c>
      <c r="W34842">
        <v>0</v>
      </c>
      <c r="X34842">
        <v>1</v>
      </c>
      <c r="Y34842">
        <v>0</v>
      </c>
      <c r="Z34842">
        <v>0</v>
      </c>
      <c r="AA34842">
        <v>0</v>
      </c>
      <c r="AB34842">
        <v>0</v>
      </c>
      <c r="AC34842">
        <v>0</v>
      </c>
      <c r="AD34842">
        <v>0</v>
      </c>
    </row>
    <row r="34843" spans="1:30" hidden="1" x14ac:dyDescent="0.3">
      <c r="A34843" t="s">
        <v>100427</v>
      </c>
      <c r="B34843" t="s">
        <v>100434</v>
      </c>
      <c r="C34843" t="s">
        <v>32</v>
      </c>
      <c r="E34843" t="s">
        <v>2517</v>
      </c>
      <c r="F34843">
        <v>1250000</v>
      </c>
      <c r="G34843" t="s">
        <v>100427</v>
      </c>
      <c r="H34843" t="s">
        <v>100429</v>
      </c>
      <c r="I34843" t="s">
        <v>100430</v>
      </c>
      <c r="J34843" t="s">
        <v>100431</v>
      </c>
      <c r="K34843" t="s">
        <v>37</v>
      </c>
      <c r="L34843" t="s">
        <v>53</v>
      </c>
      <c r="M34843" t="s">
        <v>54</v>
      </c>
      <c r="N34843" t="s">
        <v>95</v>
      </c>
      <c r="O34843" t="s">
        <v>1313</v>
      </c>
      <c r="P34843" s="1">
        <v>40909</v>
      </c>
      <c r="Q34843" t="s">
        <v>53</v>
      </c>
      <c r="R34843" t="s">
        <v>56</v>
      </c>
      <c r="S34843" t="s">
        <v>41</v>
      </c>
      <c r="T34843" t="s">
        <v>100295</v>
      </c>
      <c r="U34843" t="s">
        <v>100295</v>
      </c>
      <c r="V34843">
        <v>0</v>
      </c>
      <c r="W34843">
        <v>0</v>
      </c>
      <c r="X34843">
        <v>1</v>
      </c>
      <c r="Y34843">
        <v>0</v>
      </c>
      <c r="Z34843">
        <v>0</v>
      </c>
      <c r="AA34843">
        <v>0</v>
      </c>
      <c r="AB34843">
        <v>0</v>
      </c>
      <c r="AC34843">
        <v>0</v>
      </c>
      <c r="AD34843">
        <v>0</v>
      </c>
    </row>
    <row r="34844" spans="1:30" hidden="1" x14ac:dyDescent="0.3">
      <c r="A34844" t="s">
        <v>100427</v>
      </c>
      <c r="B34844" t="s">
        <v>100435</v>
      </c>
      <c r="C34844" t="s">
        <v>32</v>
      </c>
      <c r="E34844" t="s">
        <v>355</v>
      </c>
      <c r="F34844">
        <v>1750000</v>
      </c>
      <c r="G34844" t="s">
        <v>100427</v>
      </c>
      <c r="H34844" t="s">
        <v>100429</v>
      </c>
      <c r="I34844" t="s">
        <v>100430</v>
      </c>
      <c r="J34844" t="s">
        <v>100431</v>
      </c>
      <c r="K34844" t="s">
        <v>37</v>
      </c>
      <c r="L34844" t="s">
        <v>53</v>
      </c>
      <c r="M34844" t="s">
        <v>54</v>
      </c>
      <c r="N34844" t="s">
        <v>95</v>
      </c>
      <c r="O34844" t="s">
        <v>1313</v>
      </c>
      <c r="P34844" s="1">
        <v>40909</v>
      </c>
      <c r="Q34844" t="s">
        <v>53</v>
      </c>
      <c r="R34844" t="s">
        <v>56</v>
      </c>
      <c r="S34844" t="s">
        <v>41</v>
      </c>
      <c r="T34844" t="s">
        <v>100295</v>
      </c>
      <c r="U34844" t="s">
        <v>100295</v>
      </c>
      <c r="V34844">
        <v>0</v>
      </c>
      <c r="W34844">
        <v>0</v>
      </c>
      <c r="X34844">
        <v>1</v>
      </c>
      <c r="Y34844">
        <v>0</v>
      </c>
      <c r="Z34844">
        <v>0</v>
      </c>
      <c r="AA34844">
        <v>0</v>
      </c>
      <c r="AB34844">
        <v>0</v>
      </c>
      <c r="AC34844">
        <v>0</v>
      </c>
      <c r="AD34844">
        <v>0</v>
      </c>
    </row>
    <row r="34845" spans="1:30" hidden="1" x14ac:dyDescent="0.3">
      <c r="A34845" t="s">
        <v>100436</v>
      </c>
      <c r="B34845" t="s">
        <v>100437</v>
      </c>
      <c r="C34845" t="s">
        <v>32</v>
      </c>
      <c r="D34845" t="s">
        <v>139</v>
      </c>
      <c r="E34845" t="s">
        <v>86543</v>
      </c>
      <c r="F34845">
        <v>57900000</v>
      </c>
      <c r="G34845" t="s">
        <v>100436</v>
      </c>
      <c r="H34845" t="s">
        <v>100438</v>
      </c>
      <c r="I34845" t="s">
        <v>100439</v>
      </c>
      <c r="J34845" t="s">
        <v>100294</v>
      </c>
      <c r="K34845" t="s">
        <v>72</v>
      </c>
      <c r="L34845" t="s">
        <v>53</v>
      </c>
      <c r="M34845" t="s">
        <v>54</v>
      </c>
      <c r="N34845" t="s">
        <v>95</v>
      </c>
      <c r="O34845" t="s">
        <v>6599</v>
      </c>
      <c r="P34845" s="1">
        <v>36892</v>
      </c>
      <c r="Q34845" t="s">
        <v>53</v>
      </c>
      <c r="R34845" t="s">
        <v>56</v>
      </c>
      <c r="S34845" t="s">
        <v>41</v>
      </c>
      <c r="T34845" t="s">
        <v>100295</v>
      </c>
      <c r="U34845" t="s">
        <v>100295</v>
      </c>
      <c r="V34845">
        <v>0</v>
      </c>
      <c r="W34845">
        <v>0</v>
      </c>
      <c r="X34845">
        <v>1</v>
      </c>
      <c r="Y34845">
        <v>0</v>
      </c>
      <c r="Z34845">
        <v>0</v>
      </c>
      <c r="AA34845">
        <v>0</v>
      </c>
      <c r="AB34845">
        <v>0</v>
      </c>
      <c r="AC34845">
        <v>0</v>
      </c>
      <c r="AD34845">
        <v>0</v>
      </c>
    </row>
    <row r="34846" spans="1:30" hidden="1" x14ac:dyDescent="0.3">
      <c r="A34846" t="s">
        <v>100436</v>
      </c>
      <c r="B34846" t="s">
        <v>100440</v>
      </c>
      <c r="C34846" t="s">
        <v>32</v>
      </c>
      <c r="D34846" t="s">
        <v>33</v>
      </c>
      <c r="E34846" t="s">
        <v>31703</v>
      </c>
      <c r="F34846">
        <v>22100000</v>
      </c>
      <c r="G34846" t="s">
        <v>100436</v>
      </c>
      <c r="H34846" t="s">
        <v>100438</v>
      </c>
      <c r="I34846" t="s">
        <v>100439</v>
      </c>
      <c r="J34846" t="s">
        <v>100294</v>
      </c>
      <c r="K34846" t="s">
        <v>72</v>
      </c>
      <c r="L34846" t="s">
        <v>53</v>
      </c>
      <c r="M34846" t="s">
        <v>54</v>
      </c>
      <c r="N34846" t="s">
        <v>95</v>
      </c>
      <c r="O34846" t="s">
        <v>6599</v>
      </c>
      <c r="P34846" s="1">
        <v>36892</v>
      </c>
      <c r="Q34846" t="s">
        <v>53</v>
      </c>
      <c r="R34846" t="s">
        <v>56</v>
      </c>
      <c r="S34846" t="s">
        <v>41</v>
      </c>
      <c r="T34846" t="s">
        <v>100295</v>
      </c>
      <c r="U34846" t="s">
        <v>100295</v>
      </c>
      <c r="V34846">
        <v>0</v>
      </c>
      <c r="W34846">
        <v>0</v>
      </c>
      <c r="X34846">
        <v>1</v>
      </c>
      <c r="Y34846">
        <v>0</v>
      </c>
      <c r="Z34846">
        <v>0</v>
      </c>
      <c r="AA34846">
        <v>0</v>
      </c>
      <c r="AB34846">
        <v>0</v>
      </c>
      <c r="AC34846">
        <v>0</v>
      </c>
      <c r="AD34846">
        <v>0</v>
      </c>
    </row>
    <row r="34847" spans="1:30" hidden="1" x14ac:dyDescent="0.3">
      <c r="A34847" t="s">
        <v>100441</v>
      </c>
      <c r="B34847" t="s">
        <v>100442</v>
      </c>
      <c r="C34847" t="s">
        <v>32</v>
      </c>
      <c r="E34847" s="1">
        <v>38085</v>
      </c>
      <c r="F34847">
        <v>7500000</v>
      </c>
      <c r="G34847" t="s">
        <v>100441</v>
      </c>
      <c r="H34847" t="s">
        <v>100443</v>
      </c>
      <c r="J34847" t="s">
        <v>100444</v>
      </c>
      <c r="K34847" t="s">
        <v>37</v>
      </c>
      <c r="L34847" t="s">
        <v>53</v>
      </c>
      <c r="M34847" t="s">
        <v>54</v>
      </c>
      <c r="N34847" t="s">
        <v>95</v>
      </c>
      <c r="O34847" t="s">
        <v>6599</v>
      </c>
      <c r="Q34847" t="s">
        <v>53</v>
      </c>
      <c r="R34847" t="s">
        <v>56</v>
      </c>
      <c r="S34847" t="s">
        <v>41</v>
      </c>
      <c r="T34847" t="s">
        <v>100295</v>
      </c>
      <c r="U34847" t="s">
        <v>100295</v>
      </c>
      <c r="V34847">
        <v>0</v>
      </c>
      <c r="W34847">
        <v>0</v>
      </c>
      <c r="X34847">
        <v>1</v>
      </c>
      <c r="Y34847">
        <v>0</v>
      </c>
      <c r="Z34847">
        <v>0</v>
      </c>
      <c r="AA34847">
        <v>0</v>
      </c>
      <c r="AB34847">
        <v>0</v>
      </c>
      <c r="AC34847">
        <v>0</v>
      </c>
      <c r="AD34847">
        <v>0</v>
      </c>
    </row>
    <row r="34848" spans="1:30" hidden="1" x14ac:dyDescent="0.3">
      <c r="A34848" t="s">
        <v>100445</v>
      </c>
      <c r="B34848" t="s">
        <v>100446</v>
      </c>
      <c r="C34848" t="s">
        <v>32</v>
      </c>
      <c r="D34848" t="s">
        <v>50</v>
      </c>
      <c r="E34848" t="s">
        <v>98508</v>
      </c>
      <c r="F34848">
        <v>15000000</v>
      </c>
      <c r="G34848" t="s">
        <v>100445</v>
      </c>
      <c r="H34848" t="s">
        <v>100447</v>
      </c>
      <c r="J34848" t="s">
        <v>100431</v>
      </c>
      <c r="K34848" t="s">
        <v>37</v>
      </c>
      <c r="L34848" t="s">
        <v>53</v>
      </c>
      <c r="M34848" t="s">
        <v>101</v>
      </c>
      <c r="N34848" t="s">
        <v>102</v>
      </c>
      <c r="O34848" t="s">
        <v>103</v>
      </c>
      <c r="Q34848" t="s">
        <v>53</v>
      </c>
      <c r="R34848" t="s">
        <v>56</v>
      </c>
      <c r="S34848" t="s">
        <v>41</v>
      </c>
      <c r="T34848" t="s">
        <v>100295</v>
      </c>
      <c r="U34848" t="s">
        <v>100295</v>
      </c>
      <c r="V34848">
        <v>0</v>
      </c>
      <c r="W34848">
        <v>0</v>
      </c>
      <c r="X34848">
        <v>1</v>
      </c>
      <c r="Y34848">
        <v>0</v>
      </c>
      <c r="Z34848">
        <v>0</v>
      </c>
      <c r="AA34848">
        <v>0</v>
      </c>
      <c r="AB34848">
        <v>0</v>
      </c>
      <c r="AC34848">
        <v>0</v>
      </c>
      <c r="AD34848">
        <v>0</v>
      </c>
    </row>
    <row r="34849" spans="1:30" hidden="1" x14ac:dyDescent="0.3">
      <c r="A34849" t="s">
        <v>100445</v>
      </c>
      <c r="B34849" t="s">
        <v>100448</v>
      </c>
      <c r="C34849" t="s">
        <v>32</v>
      </c>
      <c r="D34849" t="s">
        <v>139</v>
      </c>
      <c r="E34849" t="s">
        <v>39257</v>
      </c>
      <c r="F34849">
        <v>60000000</v>
      </c>
      <c r="G34849" t="s">
        <v>100445</v>
      </c>
      <c r="H34849" t="s">
        <v>100447</v>
      </c>
      <c r="J34849" t="s">
        <v>100431</v>
      </c>
      <c r="K34849" t="s">
        <v>37</v>
      </c>
      <c r="L34849" t="s">
        <v>53</v>
      </c>
      <c r="M34849" t="s">
        <v>101</v>
      </c>
      <c r="N34849" t="s">
        <v>102</v>
      </c>
      <c r="O34849" t="s">
        <v>103</v>
      </c>
      <c r="Q34849" t="s">
        <v>53</v>
      </c>
      <c r="R34849" t="s">
        <v>56</v>
      </c>
      <c r="S34849" t="s">
        <v>41</v>
      </c>
      <c r="T34849" t="s">
        <v>100295</v>
      </c>
      <c r="U34849" t="s">
        <v>100295</v>
      </c>
      <c r="V34849">
        <v>0</v>
      </c>
      <c r="W34849">
        <v>0</v>
      </c>
      <c r="X34849">
        <v>1</v>
      </c>
      <c r="Y34849">
        <v>0</v>
      </c>
      <c r="Z34849">
        <v>0</v>
      </c>
      <c r="AA34849">
        <v>0</v>
      </c>
      <c r="AB34849">
        <v>0</v>
      </c>
      <c r="AC34849">
        <v>0</v>
      </c>
      <c r="AD34849">
        <v>0</v>
      </c>
    </row>
    <row r="34850" spans="1:30" hidden="1" x14ac:dyDescent="0.3">
      <c r="A34850" t="s">
        <v>100445</v>
      </c>
      <c r="B34850" t="s">
        <v>100449</v>
      </c>
      <c r="C34850" t="s">
        <v>32</v>
      </c>
      <c r="E34850" t="s">
        <v>10675</v>
      </c>
      <c r="F34850">
        <v>20000000</v>
      </c>
      <c r="G34850" t="s">
        <v>100445</v>
      </c>
      <c r="H34850" t="s">
        <v>100447</v>
      </c>
      <c r="J34850" t="s">
        <v>100431</v>
      </c>
      <c r="K34850" t="s">
        <v>37</v>
      </c>
      <c r="L34850" t="s">
        <v>53</v>
      </c>
      <c r="M34850" t="s">
        <v>101</v>
      </c>
      <c r="N34850" t="s">
        <v>102</v>
      </c>
      <c r="O34850" t="s">
        <v>103</v>
      </c>
      <c r="Q34850" t="s">
        <v>53</v>
      </c>
      <c r="R34850" t="s">
        <v>56</v>
      </c>
      <c r="S34850" t="s">
        <v>41</v>
      </c>
      <c r="T34850" t="s">
        <v>100295</v>
      </c>
      <c r="U34850" t="s">
        <v>100295</v>
      </c>
      <c r="V34850">
        <v>0</v>
      </c>
      <c r="W34850">
        <v>0</v>
      </c>
      <c r="X34850">
        <v>1</v>
      </c>
      <c r="Y34850">
        <v>0</v>
      </c>
      <c r="Z34850">
        <v>0</v>
      </c>
      <c r="AA34850">
        <v>0</v>
      </c>
      <c r="AB34850">
        <v>0</v>
      </c>
      <c r="AC34850">
        <v>0</v>
      </c>
      <c r="AD34850">
        <v>0</v>
      </c>
    </row>
    <row r="34851" spans="1:30" hidden="1" x14ac:dyDescent="0.3">
      <c r="A34851" t="s">
        <v>100450</v>
      </c>
      <c r="B34851" t="s">
        <v>100451</v>
      </c>
      <c r="C34851" t="s">
        <v>32</v>
      </c>
      <c r="D34851" t="s">
        <v>50</v>
      </c>
      <c r="E34851" s="1">
        <v>41831</v>
      </c>
      <c r="F34851">
        <v>1060000</v>
      </c>
      <c r="G34851" t="s">
        <v>100450</v>
      </c>
      <c r="H34851" t="s">
        <v>100452</v>
      </c>
      <c r="I34851" t="s">
        <v>100453</v>
      </c>
      <c r="J34851" t="s">
        <v>100454</v>
      </c>
      <c r="K34851" t="s">
        <v>37</v>
      </c>
      <c r="L34851" t="s">
        <v>53</v>
      </c>
      <c r="M34851" t="s">
        <v>54</v>
      </c>
      <c r="N34851" t="s">
        <v>95</v>
      </c>
      <c r="O34851" t="s">
        <v>96</v>
      </c>
      <c r="Q34851" t="s">
        <v>53</v>
      </c>
      <c r="R34851" t="s">
        <v>56</v>
      </c>
      <c r="S34851" t="s">
        <v>41</v>
      </c>
      <c r="T34851" t="s">
        <v>100295</v>
      </c>
      <c r="U34851" t="s">
        <v>100295</v>
      </c>
      <c r="V34851">
        <v>0</v>
      </c>
      <c r="W34851">
        <v>0</v>
      </c>
      <c r="X34851">
        <v>1</v>
      </c>
      <c r="Y34851">
        <v>0</v>
      </c>
      <c r="Z34851">
        <v>0</v>
      </c>
      <c r="AA34851">
        <v>0</v>
      </c>
      <c r="AB34851">
        <v>0</v>
      </c>
      <c r="AC34851">
        <v>0</v>
      </c>
      <c r="AD34851">
        <v>0</v>
      </c>
    </row>
    <row r="34852" spans="1:30" hidden="1" x14ac:dyDescent="0.3">
      <c r="A34852" t="s">
        <v>100455</v>
      </c>
      <c r="B34852" t="s">
        <v>100456</v>
      </c>
      <c r="C34852" t="s">
        <v>32</v>
      </c>
      <c r="D34852" t="s">
        <v>50</v>
      </c>
      <c r="E34852" s="1">
        <v>42349</v>
      </c>
      <c r="F34852">
        <v>3000000</v>
      </c>
      <c r="G34852" t="s">
        <v>100455</v>
      </c>
      <c r="H34852" t="s">
        <v>100457</v>
      </c>
      <c r="I34852" t="s">
        <v>100458</v>
      </c>
      <c r="J34852" t="s">
        <v>100295</v>
      </c>
      <c r="K34852" t="s">
        <v>109</v>
      </c>
      <c r="L34852" t="s">
        <v>53</v>
      </c>
      <c r="M34852" t="s">
        <v>54</v>
      </c>
      <c r="N34852" t="s">
        <v>95</v>
      </c>
      <c r="O34852" t="s">
        <v>96</v>
      </c>
      <c r="Q34852" t="s">
        <v>53</v>
      </c>
      <c r="R34852" t="s">
        <v>56</v>
      </c>
      <c r="S34852" t="s">
        <v>41</v>
      </c>
      <c r="T34852" t="s">
        <v>100295</v>
      </c>
      <c r="U34852" t="s">
        <v>100295</v>
      </c>
      <c r="V34852">
        <v>0</v>
      </c>
      <c r="W34852">
        <v>0</v>
      </c>
      <c r="X34852">
        <v>1</v>
      </c>
      <c r="Y34852">
        <v>0</v>
      </c>
      <c r="Z34852">
        <v>0</v>
      </c>
      <c r="AA34852">
        <v>0</v>
      </c>
      <c r="AB34852">
        <v>0</v>
      </c>
      <c r="AC34852">
        <v>0</v>
      </c>
      <c r="AD34852">
        <v>0</v>
      </c>
    </row>
    <row r="34853" spans="1:30" hidden="1" x14ac:dyDescent="0.3">
      <c r="A34853" t="s">
        <v>100459</v>
      </c>
      <c r="B34853" t="s">
        <v>100460</v>
      </c>
      <c r="C34853" t="s">
        <v>32</v>
      </c>
      <c r="D34853" t="s">
        <v>33</v>
      </c>
      <c r="E34853" t="s">
        <v>22577</v>
      </c>
      <c r="F34853">
        <v>37000000</v>
      </c>
      <c r="G34853" t="s">
        <v>100459</v>
      </c>
      <c r="H34853" t="s">
        <v>100461</v>
      </c>
      <c r="I34853" t="s">
        <v>100462</v>
      </c>
      <c r="J34853" t="s">
        <v>100387</v>
      </c>
      <c r="K34853" t="s">
        <v>37</v>
      </c>
      <c r="L34853" t="s">
        <v>53</v>
      </c>
      <c r="M34853" t="s">
        <v>123</v>
      </c>
      <c r="N34853" t="s">
        <v>5676</v>
      </c>
      <c r="O34853" t="s">
        <v>89666</v>
      </c>
      <c r="Q34853" t="s">
        <v>53</v>
      </c>
      <c r="R34853" t="s">
        <v>56</v>
      </c>
      <c r="S34853" t="s">
        <v>41</v>
      </c>
      <c r="T34853" t="s">
        <v>100295</v>
      </c>
      <c r="U34853" t="s">
        <v>100295</v>
      </c>
      <c r="V34853">
        <v>0</v>
      </c>
      <c r="W34853">
        <v>0</v>
      </c>
      <c r="X34853">
        <v>1</v>
      </c>
      <c r="Y34853">
        <v>0</v>
      </c>
      <c r="Z34853">
        <v>0</v>
      </c>
      <c r="AA34853">
        <v>0</v>
      </c>
      <c r="AB34853">
        <v>0</v>
      </c>
      <c r="AC34853">
        <v>0</v>
      </c>
      <c r="AD34853">
        <v>0</v>
      </c>
    </row>
    <row r="34854" spans="1:30" hidden="1" x14ac:dyDescent="0.3">
      <c r="A34854" t="s">
        <v>100459</v>
      </c>
      <c r="B34854" t="s">
        <v>100463</v>
      </c>
      <c r="C34854" t="s">
        <v>32</v>
      </c>
      <c r="D34854" t="s">
        <v>50</v>
      </c>
      <c r="E34854" s="1">
        <v>36892</v>
      </c>
      <c r="F34854">
        <v>12000000</v>
      </c>
      <c r="G34854" t="s">
        <v>100459</v>
      </c>
      <c r="H34854" t="s">
        <v>100461</v>
      </c>
      <c r="I34854" t="s">
        <v>100462</v>
      </c>
      <c r="J34854" t="s">
        <v>100387</v>
      </c>
      <c r="K34854" t="s">
        <v>37</v>
      </c>
      <c r="L34854" t="s">
        <v>53</v>
      </c>
      <c r="M34854" t="s">
        <v>123</v>
      </c>
      <c r="N34854" t="s">
        <v>5676</v>
      </c>
      <c r="O34854" t="s">
        <v>89666</v>
      </c>
      <c r="Q34854" t="s">
        <v>53</v>
      </c>
      <c r="R34854" t="s">
        <v>56</v>
      </c>
      <c r="S34854" t="s">
        <v>41</v>
      </c>
      <c r="T34854" t="s">
        <v>100295</v>
      </c>
      <c r="U34854" t="s">
        <v>100295</v>
      </c>
      <c r="V34854">
        <v>0</v>
      </c>
      <c r="W34854">
        <v>0</v>
      </c>
      <c r="X34854">
        <v>1</v>
      </c>
      <c r="Y34854">
        <v>0</v>
      </c>
      <c r="Z34854">
        <v>0</v>
      </c>
      <c r="AA34854">
        <v>0</v>
      </c>
      <c r="AB34854">
        <v>0</v>
      </c>
      <c r="AC34854">
        <v>0</v>
      </c>
      <c r="AD34854">
        <v>0</v>
      </c>
    </row>
    <row r="34855" spans="1:30" hidden="1" x14ac:dyDescent="0.3">
      <c r="A34855" t="s">
        <v>100464</v>
      </c>
      <c r="B34855" t="s">
        <v>100465</v>
      </c>
      <c r="C34855" t="s">
        <v>32</v>
      </c>
      <c r="D34855" t="s">
        <v>50</v>
      </c>
      <c r="E34855" t="s">
        <v>62574</v>
      </c>
      <c r="F34855">
        <v>13000000</v>
      </c>
      <c r="G34855" t="s">
        <v>100464</v>
      </c>
      <c r="H34855" t="s">
        <v>100466</v>
      </c>
      <c r="I34855" t="s">
        <v>100467</v>
      </c>
      <c r="J34855" t="s">
        <v>100387</v>
      </c>
      <c r="K34855" t="s">
        <v>72</v>
      </c>
      <c r="L34855" t="s">
        <v>53</v>
      </c>
      <c r="M34855" t="s">
        <v>774</v>
      </c>
      <c r="N34855" t="s">
        <v>775</v>
      </c>
      <c r="O34855" t="s">
        <v>1091</v>
      </c>
      <c r="Q34855" t="s">
        <v>53</v>
      </c>
      <c r="R34855" t="s">
        <v>56</v>
      </c>
      <c r="S34855" t="s">
        <v>41</v>
      </c>
      <c r="T34855" t="s">
        <v>100295</v>
      </c>
      <c r="U34855" t="s">
        <v>100295</v>
      </c>
      <c r="V34855">
        <v>0</v>
      </c>
      <c r="W34855">
        <v>0</v>
      </c>
      <c r="X34855">
        <v>1</v>
      </c>
      <c r="Y34855">
        <v>0</v>
      </c>
      <c r="Z34855">
        <v>0</v>
      </c>
      <c r="AA34855">
        <v>0</v>
      </c>
      <c r="AB34855">
        <v>0</v>
      </c>
      <c r="AC34855">
        <v>0</v>
      </c>
      <c r="AD34855">
        <v>0</v>
      </c>
    </row>
    <row r="34856" spans="1:30" hidden="1" x14ac:dyDescent="0.3">
      <c r="A34856" t="s">
        <v>100468</v>
      </c>
      <c r="B34856" t="s">
        <v>100469</v>
      </c>
      <c r="C34856" t="s">
        <v>32</v>
      </c>
      <c r="E34856" s="1">
        <v>41278</v>
      </c>
      <c r="F34856">
        <v>500000</v>
      </c>
      <c r="G34856" t="s">
        <v>100468</v>
      </c>
      <c r="H34856" t="s">
        <v>100470</v>
      </c>
      <c r="J34856" t="s">
        <v>100471</v>
      </c>
      <c r="K34856" t="s">
        <v>37</v>
      </c>
      <c r="L34856" t="s">
        <v>53</v>
      </c>
      <c r="M34856" t="s">
        <v>54</v>
      </c>
      <c r="N34856" t="s">
        <v>95</v>
      </c>
      <c r="O34856" t="s">
        <v>6970</v>
      </c>
      <c r="P34856" s="1">
        <v>40544</v>
      </c>
      <c r="Q34856" t="s">
        <v>53</v>
      </c>
      <c r="R34856" t="s">
        <v>56</v>
      </c>
      <c r="S34856" t="s">
        <v>41</v>
      </c>
      <c r="T34856" t="s">
        <v>100295</v>
      </c>
      <c r="U34856" t="s">
        <v>100295</v>
      </c>
      <c r="V34856">
        <v>0</v>
      </c>
      <c r="W34856">
        <v>0</v>
      </c>
      <c r="X34856">
        <v>1</v>
      </c>
      <c r="Y34856">
        <v>0</v>
      </c>
      <c r="Z34856">
        <v>0</v>
      </c>
      <c r="AA34856">
        <v>0</v>
      </c>
      <c r="AB34856">
        <v>0</v>
      </c>
      <c r="AC34856">
        <v>0</v>
      </c>
      <c r="AD34856">
        <v>0</v>
      </c>
    </row>
    <row r="34857" spans="1:30" hidden="1" x14ac:dyDescent="0.3">
      <c r="A34857" t="s">
        <v>100472</v>
      </c>
      <c r="B34857" t="s">
        <v>100473</v>
      </c>
      <c r="C34857" t="s">
        <v>32</v>
      </c>
      <c r="D34857" t="s">
        <v>50</v>
      </c>
      <c r="E34857" t="s">
        <v>5246</v>
      </c>
      <c r="F34857">
        <v>22000000</v>
      </c>
      <c r="G34857" t="s">
        <v>100472</v>
      </c>
      <c r="H34857" t="s">
        <v>100474</v>
      </c>
      <c r="I34857" t="s">
        <v>100475</v>
      </c>
      <c r="J34857" t="s">
        <v>100295</v>
      </c>
      <c r="K34857" t="s">
        <v>37</v>
      </c>
      <c r="L34857" t="s">
        <v>53</v>
      </c>
      <c r="M34857" t="s">
        <v>54</v>
      </c>
      <c r="N34857" t="s">
        <v>95</v>
      </c>
      <c r="O34857" t="s">
        <v>6970</v>
      </c>
      <c r="P34857" s="1">
        <v>41275</v>
      </c>
      <c r="Q34857" t="s">
        <v>53</v>
      </c>
      <c r="R34857" t="s">
        <v>56</v>
      </c>
      <c r="S34857" t="s">
        <v>41</v>
      </c>
      <c r="T34857" t="s">
        <v>100295</v>
      </c>
      <c r="U34857" t="s">
        <v>100295</v>
      </c>
      <c r="V34857">
        <v>0</v>
      </c>
      <c r="W34857">
        <v>0</v>
      </c>
      <c r="X34857">
        <v>1</v>
      </c>
      <c r="Y34857">
        <v>0</v>
      </c>
      <c r="Z34857">
        <v>0</v>
      </c>
      <c r="AA34857">
        <v>0</v>
      </c>
      <c r="AB34857">
        <v>0</v>
      </c>
      <c r="AC34857">
        <v>0</v>
      </c>
      <c r="AD34857">
        <v>0</v>
      </c>
    </row>
    <row r="34858" spans="1:30" hidden="1" x14ac:dyDescent="0.3">
      <c r="A34858" t="s">
        <v>100476</v>
      </c>
      <c r="B34858" t="s">
        <v>100477</v>
      </c>
      <c r="C34858" t="s">
        <v>32</v>
      </c>
      <c r="D34858" t="s">
        <v>33</v>
      </c>
      <c r="E34858" s="1">
        <v>38080</v>
      </c>
      <c r="F34858">
        <v>10200000</v>
      </c>
      <c r="G34858" t="s">
        <v>100476</v>
      </c>
      <c r="H34858" t="s">
        <v>100478</v>
      </c>
      <c r="J34858" t="s">
        <v>100295</v>
      </c>
      <c r="K34858" t="s">
        <v>72</v>
      </c>
      <c r="L34858" t="s">
        <v>53</v>
      </c>
      <c r="M34858" t="s">
        <v>54</v>
      </c>
      <c r="N34858" t="s">
        <v>95</v>
      </c>
      <c r="O34858" t="s">
        <v>96</v>
      </c>
      <c r="P34858" s="1">
        <v>35796</v>
      </c>
      <c r="Q34858" t="s">
        <v>53</v>
      </c>
      <c r="R34858" t="s">
        <v>56</v>
      </c>
      <c r="S34858" t="s">
        <v>41</v>
      </c>
      <c r="T34858" t="s">
        <v>100295</v>
      </c>
      <c r="U34858" t="s">
        <v>100295</v>
      </c>
      <c r="V34858">
        <v>0</v>
      </c>
      <c r="W34858">
        <v>0</v>
      </c>
      <c r="X34858">
        <v>1</v>
      </c>
      <c r="Y34858">
        <v>0</v>
      </c>
      <c r="Z34858">
        <v>0</v>
      </c>
      <c r="AA34858">
        <v>0</v>
      </c>
      <c r="AB34858">
        <v>0</v>
      </c>
      <c r="AC34858">
        <v>0</v>
      </c>
      <c r="AD34858">
        <v>0</v>
      </c>
    </row>
    <row r="34859" spans="1:30" hidden="1" x14ac:dyDescent="0.3">
      <c r="A34859" t="s">
        <v>100479</v>
      </c>
      <c r="B34859" t="s">
        <v>100480</v>
      </c>
      <c r="C34859" t="s">
        <v>32</v>
      </c>
      <c r="E34859" t="s">
        <v>4052</v>
      </c>
      <c r="F34859">
        <v>4200000</v>
      </c>
      <c r="G34859" t="s">
        <v>100479</v>
      </c>
      <c r="H34859" t="s">
        <v>100481</v>
      </c>
      <c r="I34859" t="s">
        <v>100482</v>
      </c>
      <c r="J34859" t="s">
        <v>100483</v>
      </c>
      <c r="K34859" t="s">
        <v>37</v>
      </c>
      <c r="L34859" t="s">
        <v>53</v>
      </c>
      <c r="M34859" t="s">
        <v>54</v>
      </c>
      <c r="N34859" t="s">
        <v>1301</v>
      </c>
      <c r="O34859" t="s">
        <v>51140</v>
      </c>
      <c r="Q34859" t="s">
        <v>53</v>
      </c>
      <c r="R34859" t="s">
        <v>56</v>
      </c>
      <c r="S34859" t="s">
        <v>41</v>
      </c>
      <c r="T34859" t="s">
        <v>100295</v>
      </c>
      <c r="U34859" t="s">
        <v>100295</v>
      </c>
      <c r="V34859">
        <v>0</v>
      </c>
      <c r="W34859">
        <v>0</v>
      </c>
      <c r="X34859">
        <v>1</v>
      </c>
      <c r="Y34859">
        <v>0</v>
      </c>
      <c r="Z34859">
        <v>0</v>
      </c>
      <c r="AA34859">
        <v>0</v>
      </c>
      <c r="AB34859">
        <v>0</v>
      </c>
      <c r="AC34859">
        <v>0</v>
      </c>
      <c r="AD34859">
        <v>0</v>
      </c>
    </row>
    <row r="34860" spans="1:30" hidden="1" x14ac:dyDescent="0.3">
      <c r="A34860" t="s">
        <v>100484</v>
      </c>
      <c r="B34860" t="s">
        <v>100485</v>
      </c>
      <c r="C34860" t="s">
        <v>32</v>
      </c>
      <c r="D34860" t="s">
        <v>50</v>
      </c>
      <c r="E34860" t="s">
        <v>254</v>
      </c>
      <c r="F34860">
        <v>10000000</v>
      </c>
      <c r="G34860" t="s">
        <v>100484</v>
      </c>
      <c r="H34860" t="s">
        <v>100486</v>
      </c>
      <c r="I34860" t="s">
        <v>100487</v>
      </c>
      <c r="J34860" t="s">
        <v>100488</v>
      </c>
      <c r="K34860" t="s">
        <v>37</v>
      </c>
      <c r="L34860" t="s">
        <v>53</v>
      </c>
      <c r="M34860" t="s">
        <v>54</v>
      </c>
      <c r="N34860" t="s">
        <v>95</v>
      </c>
      <c r="O34860" t="s">
        <v>96</v>
      </c>
      <c r="P34860" s="1">
        <v>39448</v>
      </c>
      <c r="Q34860" t="s">
        <v>53</v>
      </c>
      <c r="R34860" t="s">
        <v>56</v>
      </c>
      <c r="S34860" t="s">
        <v>41</v>
      </c>
      <c r="T34860" t="s">
        <v>100295</v>
      </c>
      <c r="U34860" t="s">
        <v>100295</v>
      </c>
      <c r="V34860">
        <v>0</v>
      </c>
      <c r="W34860">
        <v>0</v>
      </c>
      <c r="X34860">
        <v>1</v>
      </c>
      <c r="Y34860">
        <v>0</v>
      </c>
      <c r="Z34860">
        <v>0</v>
      </c>
      <c r="AA34860">
        <v>0</v>
      </c>
      <c r="AB34860">
        <v>0</v>
      </c>
      <c r="AC34860">
        <v>0</v>
      </c>
      <c r="AD34860">
        <v>0</v>
      </c>
    </row>
    <row r="34861" spans="1:30" hidden="1" x14ac:dyDescent="0.3">
      <c r="A34861" t="s">
        <v>100489</v>
      </c>
      <c r="B34861" t="s">
        <v>100490</v>
      </c>
      <c r="C34861" t="s">
        <v>32</v>
      </c>
      <c r="E34861" s="1">
        <v>40062</v>
      </c>
      <c r="F34861">
        <v>15000000</v>
      </c>
      <c r="G34861" t="s">
        <v>100489</v>
      </c>
      <c r="H34861" t="s">
        <v>100491</v>
      </c>
      <c r="I34861" t="s">
        <v>100492</v>
      </c>
      <c r="J34861" t="s">
        <v>100493</v>
      </c>
      <c r="K34861" t="s">
        <v>168</v>
      </c>
      <c r="L34861" t="s">
        <v>53</v>
      </c>
      <c r="M34861" t="s">
        <v>209</v>
      </c>
      <c r="N34861" t="s">
        <v>210</v>
      </c>
      <c r="O34861" t="s">
        <v>6384</v>
      </c>
      <c r="Q34861" t="s">
        <v>53</v>
      </c>
      <c r="R34861" t="s">
        <v>56</v>
      </c>
      <c r="S34861" t="s">
        <v>41</v>
      </c>
      <c r="T34861" t="s">
        <v>100295</v>
      </c>
      <c r="U34861" t="s">
        <v>100295</v>
      </c>
      <c r="V34861">
        <v>0</v>
      </c>
      <c r="W34861">
        <v>0</v>
      </c>
      <c r="X34861">
        <v>1</v>
      </c>
      <c r="Y34861">
        <v>0</v>
      </c>
      <c r="Z34861">
        <v>0</v>
      </c>
      <c r="AA34861">
        <v>0</v>
      </c>
      <c r="AB34861">
        <v>0</v>
      </c>
      <c r="AC34861">
        <v>0</v>
      </c>
      <c r="AD34861">
        <v>0</v>
      </c>
    </row>
    <row r="34862" spans="1:30" hidden="1" x14ac:dyDescent="0.3">
      <c r="A34862" t="s">
        <v>100489</v>
      </c>
      <c r="B34862" t="s">
        <v>100494</v>
      </c>
      <c r="C34862" t="s">
        <v>32</v>
      </c>
      <c r="D34862" t="s">
        <v>33</v>
      </c>
      <c r="E34862" t="s">
        <v>20186</v>
      </c>
      <c r="F34862">
        <v>15000000</v>
      </c>
      <c r="G34862" t="s">
        <v>100489</v>
      </c>
      <c r="H34862" t="s">
        <v>100491</v>
      </c>
      <c r="I34862" t="s">
        <v>100492</v>
      </c>
      <c r="J34862" t="s">
        <v>100493</v>
      </c>
      <c r="K34862" t="s">
        <v>168</v>
      </c>
      <c r="L34862" t="s">
        <v>53</v>
      </c>
      <c r="M34862" t="s">
        <v>209</v>
      </c>
      <c r="N34862" t="s">
        <v>210</v>
      </c>
      <c r="O34862" t="s">
        <v>6384</v>
      </c>
      <c r="Q34862" t="s">
        <v>53</v>
      </c>
      <c r="R34862" t="s">
        <v>56</v>
      </c>
      <c r="S34862" t="s">
        <v>41</v>
      </c>
      <c r="T34862" t="s">
        <v>100295</v>
      </c>
      <c r="U34862" t="s">
        <v>100295</v>
      </c>
      <c r="V34862">
        <v>0</v>
      </c>
      <c r="W34862">
        <v>0</v>
      </c>
      <c r="X34862">
        <v>1</v>
      </c>
      <c r="Y34862">
        <v>0</v>
      </c>
      <c r="Z34862">
        <v>0</v>
      </c>
      <c r="AA34862">
        <v>0</v>
      </c>
      <c r="AB34862">
        <v>0</v>
      </c>
      <c r="AC34862">
        <v>0</v>
      </c>
      <c r="AD34862">
        <v>0</v>
      </c>
    </row>
    <row r="34863" spans="1:30" hidden="1" x14ac:dyDescent="0.3">
      <c r="A34863" t="s">
        <v>100489</v>
      </c>
      <c r="B34863" t="s">
        <v>100495</v>
      </c>
      <c r="C34863" t="s">
        <v>32</v>
      </c>
      <c r="D34863" t="s">
        <v>33</v>
      </c>
      <c r="E34863" s="1">
        <v>38443</v>
      </c>
      <c r="F34863">
        <v>34000000</v>
      </c>
      <c r="G34863" t="s">
        <v>100489</v>
      </c>
      <c r="H34863" t="s">
        <v>100491</v>
      </c>
      <c r="I34863" t="s">
        <v>100492</v>
      </c>
      <c r="J34863" t="s">
        <v>100493</v>
      </c>
      <c r="K34863" t="s">
        <v>168</v>
      </c>
      <c r="L34863" t="s">
        <v>53</v>
      </c>
      <c r="M34863" t="s">
        <v>209</v>
      </c>
      <c r="N34863" t="s">
        <v>210</v>
      </c>
      <c r="O34863" t="s">
        <v>6384</v>
      </c>
      <c r="Q34863" t="s">
        <v>53</v>
      </c>
      <c r="R34863" t="s">
        <v>56</v>
      </c>
      <c r="S34863" t="s">
        <v>41</v>
      </c>
      <c r="T34863" t="s">
        <v>100295</v>
      </c>
      <c r="U34863" t="s">
        <v>100295</v>
      </c>
      <c r="V34863">
        <v>0</v>
      </c>
      <c r="W34863">
        <v>0</v>
      </c>
      <c r="X34863">
        <v>1</v>
      </c>
      <c r="Y34863">
        <v>0</v>
      </c>
      <c r="Z34863">
        <v>0</v>
      </c>
      <c r="AA34863">
        <v>0</v>
      </c>
      <c r="AB34863">
        <v>0</v>
      </c>
      <c r="AC34863">
        <v>0</v>
      </c>
      <c r="AD34863">
        <v>0</v>
      </c>
    </row>
    <row r="34864" spans="1:30" hidden="1" x14ac:dyDescent="0.3">
      <c r="A34864" t="s">
        <v>100489</v>
      </c>
      <c r="B34864" t="s">
        <v>100496</v>
      </c>
      <c r="C34864" t="s">
        <v>32</v>
      </c>
      <c r="E34864" t="s">
        <v>28743</v>
      </c>
      <c r="F34864">
        <v>15000000</v>
      </c>
      <c r="G34864" t="s">
        <v>100489</v>
      </c>
      <c r="H34864" t="s">
        <v>100491</v>
      </c>
      <c r="I34864" t="s">
        <v>100492</v>
      </c>
      <c r="J34864" t="s">
        <v>100493</v>
      </c>
      <c r="K34864" t="s">
        <v>168</v>
      </c>
      <c r="L34864" t="s">
        <v>53</v>
      </c>
      <c r="M34864" t="s">
        <v>209</v>
      </c>
      <c r="N34864" t="s">
        <v>210</v>
      </c>
      <c r="O34864" t="s">
        <v>6384</v>
      </c>
      <c r="Q34864" t="s">
        <v>53</v>
      </c>
      <c r="R34864" t="s">
        <v>56</v>
      </c>
      <c r="S34864" t="s">
        <v>41</v>
      </c>
      <c r="T34864" t="s">
        <v>100295</v>
      </c>
      <c r="U34864" t="s">
        <v>100295</v>
      </c>
      <c r="V34864">
        <v>0</v>
      </c>
      <c r="W34864">
        <v>0</v>
      </c>
      <c r="X34864">
        <v>1</v>
      </c>
      <c r="Y34864">
        <v>0</v>
      </c>
      <c r="Z34864">
        <v>0</v>
      </c>
      <c r="AA34864">
        <v>0</v>
      </c>
      <c r="AB34864">
        <v>0</v>
      </c>
      <c r="AC34864">
        <v>0</v>
      </c>
      <c r="AD34864">
        <v>0</v>
      </c>
    </row>
    <row r="34865" spans="1:30" hidden="1" x14ac:dyDescent="0.3">
      <c r="A34865" t="s">
        <v>100497</v>
      </c>
      <c r="B34865" t="s">
        <v>100498</v>
      </c>
      <c r="C34865" t="s">
        <v>32</v>
      </c>
      <c r="D34865" t="s">
        <v>50</v>
      </c>
      <c r="E34865" t="s">
        <v>16155</v>
      </c>
      <c r="F34865">
        <v>12000000</v>
      </c>
      <c r="G34865" t="s">
        <v>100497</v>
      </c>
      <c r="H34865" t="s">
        <v>100499</v>
      </c>
      <c r="J34865" t="s">
        <v>100500</v>
      </c>
      <c r="K34865" t="s">
        <v>37</v>
      </c>
      <c r="L34865" t="s">
        <v>53</v>
      </c>
      <c r="M34865" t="s">
        <v>54</v>
      </c>
      <c r="N34865" t="s">
        <v>1778</v>
      </c>
      <c r="O34865" t="s">
        <v>1779</v>
      </c>
      <c r="P34865" s="1">
        <v>36161</v>
      </c>
      <c r="Q34865" t="s">
        <v>53</v>
      </c>
      <c r="R34865" t="s">
        <v>56</v>
      </c>
      <c r="S34865" t="s">
        <v>41</v>
      </c>
      <c r="T34865" t="s">
        <v>100295</v>
      </c>
      <c r="U34865" t="s">
        <v>100295</v>
      </c>
      <c r="V34865">
        <v>0</v>
      </c>
      <c r="W34865">
        <v>0</v>
      </c>
      <c r="X34865">
        <v>1</v>
      </c>
      <c r="Y34865">
        <v>0</v>
      </c>
      <c r="Z34865">
        <v>0</v>
      </c>
      <c r="AA34865">
        <v>0</v>
      </c>
      <c r="AB34865">
        <v>0</v>
      </c>
      <c r="AC34865">
        <v>0</v>
      </c>
      <c r="AD34865">
        <v>0</v>
      </c>
    </row>
    <row r="34866" spans="1:30" hidden="1" x14ac:dyDescent="0.3">
      <c r="A34866" t="s">
        <v>100501</v>
      </c>
      <c r="B34866" t="s">
        <v>100502</v>
      </c>
      <c r="C34866" t="s">
        <v>32</v>
      </c>
      <c r="D34866" t="s">
        <v>50</v>
      </c>
      <c r="E34866" s="1">
        <v>37901</v>
      </c>
      <c r="F34866">
        <v>22000000</v>
      </c>
      <c r="G34866" t="s">
        <v>100501</v>
      </c>
      <c r="H34866" t="s">
        <v>100503</v>
      </c>
      <c r="I34866" t="s">
        <v>100504</v>
      </c>
      <c r="J34866" t="s">
        <v>100505</v>
      </c>
      <c r="K34866" t="s">
        <v>72</v>
      </c>
      <c r="L34866" t="s">
        <v>53</v>
      </c>
      <c r="M34866" t="s">
        <v>54</v>
      </c>
      <c r="N34866" t="s">
        <v>95</v>
      </c>
      <c r="O34866" t="s">
        <v>6599</v>
      </c>
      <c r="Q34866" t="s">
        <v>53</v>
      </c>
      <c r="R34866" t="s">
        <v>56</v>
      </c>
      <c r="S34866" t="s">
        <v>41</v>
      </c>
      <c r="T34866" t="s">
        <v>100295</v>
      </c>
      <c r="U34866" t="s">
        <v>100295</v>
      </c>
      <c r="V34866">
        <v>0</v>
      </c>
      <c r="W34866">
        <v>0</v>
      </c>
      <c r="X34866">
        <v>1</v>
      </c>
      <c r="Y34866">
        <v>0</v>
      </c>
      <c r="Z34866">
        <v>0</v>
      </c>
      <c r="AA34866">
        <v>0</v>
      </c>
      <c r="AB34866">
        <v>0</v>
      </c>
      <c r="AC34866">
        <v>0</v>
      </c>
      <c r="AD34866">
        <v>0</v>
      </c>
    </row>
    <row r="34867" spans="1:30" hidden="1" x14ac:dyDescent="0.3">
      <c r="A34867" t="s">
        <v>100506</v>
      </c>
      <c r="B34867" t="s">
        <v>100507</v>
      </c>
      <c r="C34867" t="s">
        <v>32</v>
      </c>
      <c r="E34867" t="s">
        <v>10278</v>
      </c>
      <c r="F34867">
        <v>3000000</v>
      </c>
      <c r="G34867" t="s">
        <v>100506</v>
      </c>
      <c r="H34867" t="s">
        <v>100508</v>
      </c>
      <c r="I34867" t="s">
        <v>100509</v>
      </c>
      <c r="J34867" t="s">
        <v>100510</v>
      </c>
      <c r="K34867" t="s">
        <v>109</v>
      </c>
      <c r="L34867" t="s">
        <v>3783</v>
      </c>
      <c r="M34867" t="s">
        <v>3834</v>
      </c>
      <c r="N34867" t="s">
        <v>3835</v>
      </c>
      <c r="O34867" t="s">
        <v>55675</v>
      </c>
      <c r="Q34867" t="s">
        <v>3783</v>
      </c>
      <c r="R34867" t="s">
        <v>3786</v>
      </c>
      <c r="S34867" t="s">
        <v>41</v>
      </c>
      <c r="T34867" t="s">
        <v>100295</v>
      </c>
      <c r="U34867" t="s">
        <v>100295</v>
      </c>
      <c r="V34867">
        <v>0</v>
      </c>
      <c r="W34867">
        <v>0</v>
      </c>
      <c r="X34867">
        <v>1</v>
      </c>
      <c r="Y34867">
        <v>0</v>
      </c>
      <c r="Z34867">
        <v>0</v>
      </c>
      <c r="AA34867">
        <v>0</v>
      </c>
      <c r="AB34867">
        <v>0</v>
      </c>
      <c r="AC34867">
        <v>0</v>
      </c>
      <c r="AD34867">
        <v>0</v>
      </c>
    </row>
    <row r="34868" spans="1:30" hidden="1" x14ac:dyDescent="0.3">
      <c r="A34868" t="s">
        <v>100511</v>
      </c>
      <c r="B34868" t="s">
        <v>100512</v>
      </c>
      <c r="C34868" t="s">
        <v>32</v>
      </c>
      <c r="D34868" t="s">
        <v>33</v>
      </c>
      <c r="E34868" s="1">
        <v>37021</v>
      </c>
      <c r="F34868">
        <v>4000000</v>
      </c>
      <c r="G34868" t="s">
        <v>100511</v>
      </c>
      <c r="H34868" t="s">
        <v>100513</v>
      </c>
      <c r="I34868" t="s">
        <v>100514</v>
      </c>
      <c r="J34868" t="s">
        <v>100295</v>
      </c>
      <c r="K34868" t="s">
        <v>37</v>
      </c>
      <c r="L34868" t="s">
        <v>3783</v>
      </c>
      <c r="M34868" t="s">
        <v>3784</v>
      </c>
      <c r="N34868" t="s">
        <v>3785</v>
      </c>
      <c r="O34868" t="s">
        <v>3785</v>
      </c>
      <c r="Q34868" t="s">
        <v>3783</v>
      </c>
      <c r="R34868" t="s">
        <v>3786</v>
      </c>
      <c r="S34868" t="s">
        <v>41</v>
      </c>
      <c r="T34868" t="s">
        <v>100295</v>
      </c>
      <c r="U34868" t="s">
        <v>100295</v>
      </c>
      <c r="V34868">
        <v>0</v>
      </c>
      <c r="W34868">
        <v>0</v>
      </c>
      <c r="X34868">
        <v>1</v>
      </c>
      <c r="Y34868">
        <v>0</v>
      </c>
      <c r="Z34868">
        <v>0</v>
      </c>
      <c r="AA34868">
        <v>0</v>
      </c>
      <c r="AB34868">
        <v>0</v>
      </c>
      <c r="AC34868">
        <v>0</v>
      </c>
      <c r="AD34868">
        <v>0</v>
      </c>
    </row>
    <row r="34869" spans="1:30" hidden="1" x14ac:dyDescent="0.3">
      <c r="A34869" t="s">
        <v>100515</v>
      </c>
      <c r="B34869" t="s">
        <v>100516</v>
      </c>
      <c r="C34869" t="s">
        <v>32</v>
      </c>
      <c r="E34869" s="1">
        <v>42222</v>
      </c>
      <c r="F34869">
        <v>1500000</v>
      </c>
      <c r="G34869" t="s">
        <v>100515</v>
      </c>
      <c r="H34869" t="s">
        <v>100517</v>
      </c>
      <c r="I34869" t="s">
        <v>100518</v>
      </c>
      <c r="J34869" t="s">
        <v>100294</v>
      </c>
      <c r="K34869" t="s">
        <v>37</v>
      </c>
      <c r="L34869" t="s">
        <v>3783</v>
      </c>
      <c r="M34869" t="s">
        <v>3792</v>
      </c>
      <c r="N34869" t="s">
        <v>3793</v>
      </c>
      <c r="O34869" t="s">
        <v>3793</v>
      </c>
      <c r="Q34869" t="s">
        <v>3783</v>
      </c>
      <c r="R34869" t="s">
        <v>3786</v>
      </c>
      <c r="S34869" t="s">
        <v>41</v>
      </c>
      <c r="T34869" t="s">
        <v>100295</v>
      </c>
      <c r="U34869" t="s">
        <v>100295</v>
      </c>
      <c r="V34869">
        <v>0</v>
      </c>
      <c r="W34869">
        <v>0</v>
      </c>
      <c r="X34869">
        <v>1</v>
      </c>
      <c r="Y34869">
        <v>0</v>
      </c>
      <c r="Z34869">
        <v>0</v>
      </c>
      <c r="AA34869">
        <v>0</v>
      </c>
      <c r="AB34869">
        <v>0</v>
      </c>
      <c r="AC34869">
        <v>0</v>
      </c>
      <c r="AD34869">
        <v>0</v>
      </c>
    </row>
    <row r="34870" spans="1:30" hidden="1" x14ac:dyDescent="0.3">
      <c r="A34870" t="s">
        <v>100519</v>
      </c>
      <c r="B34870" t="s">
        <v>100520</v>
      </c>
      <c r="C34870" t="s">
        <v>32</v>
      </c>
      <c r="D34870" t="s">
        <v>50</v>
      </c>
      <c r="E34870" s="1">
        <v>37687</v>
      </c>
      <c r="F34870">
        <v>5900000</v>
      </c>
      <c r="G34870" t="s">
        <v>100519</v>
      </c>
      <c r="H34870" t="s">
        <v>100521</v>
      </c>
      <c r="J34870" t="s">
        <v>100295</v>
      </c>
      <c r="K34870" t="s">
        <v>72</v>
      </c>
      <c r="L34870" t="s">
        <v>3783</v>
      </c>
      <c r="M34870" t="s">
        <v>3792</v>
      </c>
      <c r="N34870" t="s">
        <v>3793</v>
      </c>
      <c r="O34870" t="s">
        <v>27970</v>
      </c>
      <c r="P34870" s="1">
        <v>36526</v>
      </c>
      <c r="Q34870" t="s">
        <v>3783</v>
      </c>
      <c r="R34870" t="s">
        <v>3786</v>
      </c>
      <c r="S34870" t="s">
        <v>41</v>
      </c>
      <c r="T34870" t="s">
        <v>100295</v>
      </c>
      <c r="U34870" t="s">
        <v>100295</v>
      </c>
      <c r="V34870">
        <v>0</v>
      </c>
      <c r="W34870">
        <v>0</v>
      </c>
      <c r="X34870">
        <v>1</v>
      </c>
      <c r="Y34870">
        <v>0</v>
      </c>
      <c r="Z34870">
        <v>0</v>
      </c>
      <c r="AA34870">
        <v>0</v>
      </c>
      <c r="AB34870">
        <v>0</v>
      </c>
      <c r="AC34870">
        <v>0</v>
      </c>
      <c r="AD34870">
        <v>0</v>
      </c>
    </row>
    <row r="34871" spans="1:30" hidden="1" x14ac:dyDescent="0.3">
      <c r="A34871" t="s">
        <v>100522</v>
      </c>
      <c r="B34871" t="s">
        <v>100523</v>
      </c>
      <c r="C34871" t="s">
        <v>32</v>
      </c>
      <c r="E34871" t="s">
        <v>35587</v>
      </c>
      <c r="F34871">
        <v>28600000</v>
      </c>
      <c r="G34871" t="s">
        <v>100522</v>
      </c>
      <c r="H34871" t="s">
        <v>100524</v>
      </c>
      <c r="I34871" t="s">
        <v>100525</v>
      </c>
      <c r="J34871" t="s">
        <v>100526</v>
      </c>
      <c r="K34871" t="s">
        <v>37</v>
      </c>
      <c r="L34871" t="s">
        <v>3783</v>
      </c>
      <c r="M34871" t="s">
        <v>3834</v>
      </c>
      <c r="N34871" t="s">
        <v>3835</v>
      </c>
      <c r="O34871" t="s">
        <v>100527</v>
      </c>
      <c r="P34871" s="1">
        <v>28856</v>
      </c>
      <c r="Q34871" t="s">
        <v>3783</v>
      </c>
      <c r="R34871" t="s">
        <v>3786</v>
      </c>
      <c r="S34871" t="s">
        <v>41</v>
      </c>
      <c r="T34871" t="s">
        <v>100295</v>
      </c>
      <c r="U34871" t="s">
        <v>100295</v>
      </c>
      <c r="V34871">
        <v>0</v>
      </c>
      <c r="W34871">
        <v>0</v>
      </c>
      <c r="X34871">
        <v>1</v>
      </c>
      <c r="Y34871">
        <v>0</v>
      </c>
      <c r="Z34871">
        <v>0</v>
      </c>
      <c r="AA34871">
        <v>0</v>
      </c>
      <c r="AB34871">
        <v>0</v>
      </c>
      <c r="AC34871">
        <v>0</v>
      </c>
      <c r="AD34871">
        <v>0</v>
      </c>
    </row>
    <row r="34872" spans="1:30" hidden="1" x14ac:dyDescent="0.3">
      <c r="A34872" t="s">
        <v>100528</v>
      </c>
      <c r="B34872" t="s">
        <v>100529</v>
      </c>
      <c r="C34872" t="s">
        <v>32</v>
      </c>
      <c r="E34872" t="s">
        <v>31539</v>
      </c>
      <c r="F34872">
        <v>23566995</v>
      </c>
      <c r="G34872" t="s">
        <v>100528</v>
      </c>
      <c r="H34872" t="s">
        <v>100530</v>
      </c>
      <c r="I34872" t="s">
        <v>100531</v>
      </c>
      <c r="J34872" t="s">
        <v>100295</v>
      </c>
      <c r="K34872" t="s">
        <v>72</v>
      </c>
      <c r="L34872" t="s">
        <v>230</v>
      </c>
      <c r="M34872" t="s">
        <v>3930</v>
      </c>
      <c r="N34872" t="s">
        <v>232</v>
      </c>
      <c r="O34872" t="s">
        <v>7646</v>
      </c>
      <c r="P34872" s="1">
        <v>36161</v>
      </c>
      <c r="Q34872" t="s">
        <v>230</v>
      </c>
      <c r="R34872" t="s">
        <v>233</v>
      </c>
      <c r="S34872" t="s">
        <v>41</v>
      </c>
      <c r="T34872" t="s">
        <v>100295</v>
      </c>
      <c r="U34872" t="s">
        <v>100295</v>
      </c>
      <c r="V34872">
        <v>0</v>
      </c>
      <c r="W34872">
        <v>0</v>
      </c>
      <c r="X34872">
        <v>1</v>
      </c>
      <c r="Y34872">
        <v>0</v>
      </c>
      <c r="Z34872">
        <v>0</v>
      </c>
      <c r="AA34872">
        <v>0</v>
      </c>
      <c r="AB34872">
        <v>0</v>
      </c>
      <c r="AC34872">
        <v>0</v>
      </c>
      <c r="AD34872">
        <v>0</v>
      </c>
    </row>
    <row r="34873" spans="1:30" hidden="1" x14ac:dyDescent="0.3">
      <c r="A34873" t="s">
        <v>100532</v>
      </c>
      <c r="B34873" t="s">
        <v>100533</v>
      </c>
      <c r="C34873" t="s">
        <v>32</v>
      </c>
      <c r="E34873" t="s">
        <v>8179</v>
      </c>
      <c r="F34873">
        <v>5223274</v>
      </c>
      <c r="G34873" t="s">
        <v>100532</v>
      </c>
      <c r="H34873" t="s">
        <v>100534</v>
      </c>
      <c r="I34873" t="s">
        <v>100535</v>
      </c>
      <c r="J34873" t="s">
        <v>100536</v>
      </c>
      <c r="K34873" t="s">
        <v>37</v>
      </c>
      <c r="L34873" t="s">
        <v>4255</v>
      </c>
      <c r="M34873">
        <v>7</v>
      </c>
      <c r="N34873" t="s">
        <v>4269</v>
      </c>
      <c r="O34873" t="s">
        <v>4269</v>
      </c>
      <c r="P34873" s="1">
        <v>41640</v>
      </c>
      <c r="Q34873" t="s">
        <v>4255</v>
      </c>
      <c r="R34873" t="s">
        <v>4257</v>
      </c>
      <c r="S34873" t="s">
        <v>41</v>
      </c>
      <c r="T34873" t="s">
        <v>100295</v>
      </c>
      <c r="U34873" t="s">
        <v>100295</v>
      </c>
      <c r="V34873">
        <v>0</v>
      </c>
      <c r="W34873">
        <v>0</v>
      </c>
      <c r="X34873">
        <v>1</v>
      </c>
      <c r="Y34873">
        <v>0</v>
      </c>
      <c r="Z34873">
        <v>0</v>
      </c>
      <c r="AA34873">
        <v>0</v>
      </c>
      <c r="AB34873">
        <v>0</v>
      </c>
      <c r="AC34873">
        <v>0</v>
      </c>
      <c r="AD34873">
        <v>0</v>
      </c>
    </row>
    <row r="34874" spans="1:30" hidden="1" x14ac:dyDescent="0.3">
      <c r="A34874" t="s">
        <v>100532</v>
      </c>
      <c r="B34874" t="s">
        <v>100533</v>
      </c>
      <c r="C34874" t="s">
        <v>32</v>
      </c>
      <c r="E34874" t="s">
        <v>8179</v>
      </c>
      <c r="F34874">
        <v>5223274</v>
      </c>
      <c r="G34874" t="s">
        <v>100532</v>
      </c>
      <c r="H34874" t="s">
        <v>100534</v>
      </c>
      <c r="I34874" t="s">
        <v>100535</v>
      </c>
      <c r="J34874" t="s">
        <v>100536</v>
      </c>
      <c r="K34874" t="s">
        <v>37</v>
      </c>
      <c r="L34874" t="s">
        <v>4255</v>
      </c>
      <c r="M34874">
        <v>7</v>
      </c>
      <c r="N34874" t="s">
        <v>4269</v>
      </c>
      <c r="O34874" t="s">
        <v>4269</v>
      </c>
      <c r="P34874" s="1">
        <v>41640</v>
      </c>
      <c r="Q34874" t="s">
        <v>4255</v>
      </c>
      <c r="R34874" t="s">
        <v>4258</v>
      </c>
      <c r="S34874" t="s">
        <v>41</v>
      </c>
      <c r="T34874" t="s">
        <v>100295</v>
      </c>
      <c r="U34874" t="s">
        <v>100295</v>
      </c>
      <c r="V34874">
        <v>0</v>
      </c>
      <c r="W34874">
        <v>0</v>
      </c>
      <c r="X34874">
        <v>1</v>
      </c>
      <c r="Y34874">
        <v>0</v>
      </c>
      <c r="Z34874">
        <v>0</v>
      </c>
      <c r="AA34874">
        <v>0</v>
      </c>
      <c r="AB34874">
        <v>0</v>
      </c>
      <c r="AC34874">
        <v>0</v>
      </c>
      <c r="AD34874">
        <v>0</v>
      </c>
    </row>
    <row r="34875" spans="1:30" hidden="1" x14ac:dyDescent="0.3">
      <c r="A34875" t="s">
        <v>100537</v>
      </c>
      <c r="B34875" t="s">
        <v>100538</v>
      </c>
      <c r="C34875" t="s">
        <v>32</v>
      </c>
      <c r="E34875" s="1">
        <v>41861</v>
      </c>
      <c r="F34875">
        <v>12533144</v>
      </c>
      <c r="G34875" t="s">
        <v>100537</v>
      </c>
      <c r="H34875" t="s">
        <v>100539</v>
      </c>
      <c r="I34875" t="s">
        <v>100540</v>
      </c>
      <c r="J34875" t="s">
        <v>100541</v>
      </c>
      <c r="K34875" t="s">
        <v>37</v>
      </c>
      <c r="L34875" t="s">
        <v>249</v>
      </c>
      <c r="N34875" t="s">
        <v>250</v>
      </c>
      <c r="O34875" t="s">
        <v>250</v>
      </c>
      <c r="Q34875" t="s">
        <v>249</v>
      </c>
      <c r="R34875" t="s">
        <v>250</v>
      </c>
      <c r="S34875" t="s">
        <v>41</v>
      </c>
      <c r="T34875" t="s">
        <v>100295</v>
      </c>
      <c r="U34875" t="s">
        <v>100295</v>
      </c>
      <c r="V34875">
        <v>0</v>
      </c>
      <c r="W34875">
        <v>0</v>
      </c>
      <c r="X34875">
        <v>1</v>
      </c>
      <c r="Y34875">
        <v>0</v>
      </c>
      <c r="Z34875">
        <v>0</v>
      </c>
      <c r="AA34875">
        <v>0</v>
      </c>
      <c r="AB34875">
        <v>0</v>
      </c>
      <c r="AC34875">
        <v>0</v>
      </c>
      <c r="AD34875">
        <v>0</v>
      </c>
    </row>
    <row r="34876" spans="1:30" hidden="1" x14ac:dyDescent="0.3">
      <c r="A34876" t="s">
        <v>100542</v>
      </c>
      <c r="B34876" t="s">
        <v>100543</v>
      </c>
      <c r="C34876" t="s">
        <v>32</v>
      </c>
      <c r="D34876" t="s">
        <v>33</v>
      </c>
      <c r="E34876" s="1">
        <v>40097</v>
      </c>
      <c r="F34876">
        <v>7483000</v>
      </c>
      <c r="G34876" t="s">
        <v>100542</v>
      </c>
      <c r="H34876" t="s">
        <v>100544</v>
      </c>
      <c r="I34876" t="s">
        <v>100545</v>
      </c>
      <c r="J34876" t="s">
        <v>100546</v>
      </c>
      <c r="K34876" t="s">
        <v>37</v>
      </c>
      <c r="L34876" t="s">
        <v>263</v>
      </c>
      <c r="M34876">
        <v>7</v>
      </c>
      <c r="N34876" t="s">
        <v>264</v>
      </c>
      <c r="O34876" t="s">
        <v>264</v>
      </c>
      <c r="P34876" s="1">
        <v>36892</v>
      </c>
      <c r="Q34876" t="s">
        <v>263</v>
      </c>
      <c r="R34876" t="s">
        <v>265</v>
      </c>
      <c r="S34876" t="s">
        <v>41</v>
      </c>
      <c r="T34876" t="s">
        <v>100295</v>
      </c>
      <c r="U34876" t="s">
        <v>100295</v>
      </c>
      <c r="V34876">
        <v>0</v>
      </c>
      <c r="W34876">
        <v>0</v>
      </c>
      <c r="X34876">
        <v>1</v>
      </c>
      <c r="Y34876">
        <v>0</v>
      </c>
      <c r="Z34876">
        <v>0</v>
      </c>
      <c r="AA34876">
        <v>0</v>
      </c>
      <c r="AB34876">
        <v>0</v>
      </c>
      <c r="AC34876">
        <v>0</v>
      </c>
      <c r="AD34876">
        <v>0</v>
      </c>
    </row>
    <row r="34877" spans="1:30" hidden="1" x14ac:dyDescent="0.3">
      <c r="A34877" t="s">
        <v>100547</v>
      </c>
      <c r="B34877" t="s">
        <v>100548</v>
      </c>
      <c r="C34877" t="s">
        <v>32</v>
      </c>
      <c r="E34877" s="1">
        <v>42341</v>
      </c>
      <c r="F34877">
        <v>1061822</v>
      </c>
      <c r="G34877" t="s">
        <v>100547</v>
      </c>
      <c r="H34877" t="s">
        <v>100549</v>
      </c>
      <c r="I34877" t="s">
        <v>100550</v>
      </c>
      <c r="J34877" t="s">
        <v>100551</v>
      </c>
      <c r="K34877" t="s">
        <v>37</v>
      </c>
      <c r="L34877" t="s">
        <v>263</v>
      </c>
      <c r="M34877">
        <v>25</v>
      </c>
      <c r="N34877" t="s">
        <v>58094</v>
      </c>
      <c r="O34877" t="s">
        <v>58094</v>
      </c>
      <c r="Q34877" t="s">
        <v>263</v>
      </c>
      <c r="R34877" t="s">
        <v>265</v>
      </c>
      <c r="S34877" t="s">
        <v>41</v>
      </c>
      <c r="T34877" t="s">
        <v>100295</v>
      </c>
      <c r="U34877" t="s">
        <v>100295</v>
      </c>
      <c r="V34877">
        <v>0</v>
      </c>
      <c r="W34877">
        <v>0</v>
      </c>
      <c r="X34877">
        <v>1</v>
      </c>
      <c r="Y34877">
        <v>0</v>
      </c>
      <c r="Z34877">
        <v>0</v>
      </c>
      <c r="AA34877">
        <v>0</v>
      </c>
      <c r="AB34877">
        <v>0</v>
      </c>
      <c r="AC34877">
        <v>0</v>
      </c>
      <c r="AD34877">
        <v>0</v>
      </c>
    </row>
    <row r="34878" spans="1:30" hidden="1" x14ac:dyDescent="0.3">
      <c r="A34878" t="s">
        <v>100552</v>
      </c>
      <c r="B34878" t="s">
        <v>100553</v>
      </c>
      <c r="C34878" t="s">
        <v>32</v>
      </c>
      <c r="E34878" t="s">
        <v>2783</v>
      </c>
      <c r="F34878">
        <v>20000000</v>
      </c>
      <c r="G34878" t="s">
        <v>100552</v>
      </c>
      <c r="H34878" t="s">
        <v>100554</v>
      </c>
      <c r="I34878" t="s">
        <v>100555</v>
      </c>
      <c r="J34878" t="s">
        <v>100556</v>
      </c>
      <c r="K34878" t="s">
        <v>37</v>
      </c>
      <c r="L34878" t="s">
        <v>38</v>
      </c>
      <c r="M34878">
        <v>16</v>
      </c>
      <c r="N34878" t="s">
        <v>561</v>
      </c>
      <c r="O34878" t="s">
        <v>100557</v>
      </c>
      <c r="P34878" t="s">
        <v>100558</v>
      </c>
      <c r="Q34878" t="s">
        <v>38</v>
      </c>
      <c r="R34878" t="s">
        <v>40</v>
      </c>
      <c r="S34878" t="s">
        <v>41</v>
      </c>
      <c r="T34878" t="s">
        <v>100556</v>
      </c>
      <c r="U34878" t="s">
        <v>100556</v>
      </c>
      <c r="V34878">
        <v>0</v>
      </c>
      <c r="W34878">
        <v>0</v>
      </c>
      <c r="X34878">
        <v>0</v>
      </c>
      <c r="Y34878">
        <v>0</v>
      </c>
      <c r="Z34878">
        <v>0</v>
      </c>
      <c r="AA34878">
        <v>1</v>
      </c>
      <c r="AB34878">
        <v>0</v>
      </c>
      <c r="AC34878">
        <v>0</v>
      </c>
      <c r="AD34878">
        <v>0</v>
      </c>
    </row>
    <row r="34879" spans="1:30" hidden="1" x14ac:dyDescent="0.3">
      <c r="A34879" t="s">
        <v>100559</v>
      </c>
      <c r="B34879" t="s">
        <v>100560</v>
      </c>
      <c r="C34879" t="s">
        <v>32</v>
      </c>
      <c r="E34879" s="1">
        <v>42193</v>
      </c>
      <c r="F34879">
        <v>13000000</v>
      </c>
      <c r="G34879" t="s">
        <v>100559</v>
      </c>
      <c r="H34879" t="s">
        <v>100561</v>
      </c>
      <c r="I34879" t="s">
        <v>100562</v>
      </c>
      <c r="J34879" t="s">
        <v>100556</v>
      </c>
      <c r="K34879" t="s">
        <v>37</v>
      </c>
      <c r="L34879" t="s">
        <v>38</v>
      </c>
      <c r="M34879">
        <v>2</v>
      </c>
      <c r="N34879" t="s">
        <v>510</v>
      </c>
      <c r="O34879" t="s">
        <v>510</v>
      </c>
      <c r="P34879" s="1">
        <v>36161</v>
      </c>
      <c r="Q34879" t="s">
        <v>38</v>
      </c>
      <c r="R34879" t="s">
        <v>40</v>
      </c>
      <c r="S34879" t="s">
        <v>41</v>
      </c>
      <c r="T34879" t="s">
        <v>100556</v>
      </c>
      <c r="U34879" t="s">
        <v>100556</v>
      </c>
      <c r="V34879">
        <v>0</v>
      </c>
      <c r="W34879">
        <v>0</v>
      </c>
      <c r="X34879">
        <v>0</v>
      </c>
      <c r="Y34879">
        <v>0</v>
      </c>
      <c r="Z34879">
        <v>0</v>
      </c>
      <c r="AA34879">
        <v>1</v>
      </c>
      <c r="AB34879">
        <v>0</v>
      </c>
      <c r="AC34879">
        <v>0</v>
      </c>
      <c r="AD34879">
        <v>0</v>
      </c>
    </row>
    <row r="34880" spans="1:30" hidden="1" x14ac:dyDescent="0.3">
      <c r="A34880" t="s">
        <v>100563</v>
      </c>
      <c r="B34880" t="s">
        <v>100564</v>
      </c>
      <c r="C34880" t="s">
        <v>32</v>
      </c>
      <c r="E34880" t="s">
        <v>14842</v>
      </c>
      <c r="F34880">
        <v>2000000</v>
      </c>
      <c r="G34880" t="s">
        <v>100563</v>
      </c>
      <c r="H34880" t="s">
        <v>100565</v>
      </c>
      <c r="I34880" t="s">
        <v>100566</v>
      </c>
      <c r="J34880" t="s">
        <v>100556</v>
      </c>
      <c r="K34880" t="s">
        <v>37</v>
      </c>
      <c r="L34880" t="s">
        <v>53</v>
      </c>
      <c r="M34880" t="s">
        <v>123</v>
      </c>
      <c r="N34880" t="s">
        <v>923</v>
      </c>
      <c r="O34880" t="s">
        <v>10297</v>
      </c>
      <c r="P34880" s="1">
        <v>31778</v>
      </c>
      <c r="Q34880" t="s">
        <v>53</v>
      </c>
      <c r="R34880" t="s">
        <v>56</v>
      </c>
      <c r="S34880" t="s">
        <v>41</v>
      </c>
      <c r="T34880" t="s">
        <v>100556</v>
      </c>
      <c r="U34880" t="s">
        <v>100556</v>
      </c>
      <c r="V34880">
        <v>0</v>
      </c>
      <c r="W34880">
        <v>0</v>
      </c>
      <c r="X34880">
        <v>0</v>
      </c>
      <c r="Y34880">
        <v>0</v>
      </c>
      <c r="Z34880">
        <v>0</v>
      </c>
      <c r="AA34880">
        <v>1</v>
      </c>
      <c r="AB34880">
        <v>0</v>
      </c>
      <c r="AC34880">
        <v>0</v>
      </c>
      <c r="AD34880">
        <v>0</v>
      </c>
    </row>
    <row r="34881" spans="1:30" hidden="1" x14ac:dyDescent="0.3">
      <c r="A34881" t="s">
        <v>100563</v>
      </c>
      <c r="B34881" t="s">
        <v>100567</v>
      </c>
      <c r="C34881" t="s">
        <v>32</v>
      </c>
      <c r="E34881" t="s">
        <v>10186</v>
      </c>
      <c r="F34881">
        <v>2000000</v>
      </c>
      <c r="G34881" t="s">
        <v>100563</v>
      </c>
      <c r="H34881" t="s">
        <v>100565</v>
      </c>
      <c r="I34881" t="s">
        <v>100566</v>
      </c>
      <c r="J34881" t="s">
        <v>100556</v>
      </c>
      <c r="K34881" t="s">
        <v>37</v>
      </c>
      <c r="L34881" t="s">
        <v>53</v>
      </c>
      <c r="M34881" t="s">
        <v>123</v>
      </c>
      <c r="N34881" t="s">
        <v>923</v>
      </c>
      <c r="O34881" t="s">
        <v>10297</v>
      </c>
      <c r="P34881" s="1">
        <v>31778</v>
      </c>
      <c r="Q34881" t="s">
        <v>53</v>
      </c>
      <c r="R34881" t="s">
        <v>56</v>
      </c>
      <c r="S34881" t="s">
        <v>41</v>
      </c>
      <c r="T34881" t="s">
        <v>100556</v>
      </c>
      <c r="U34881" t="s">
        <v>100556</v>
      </c>
      <c r="V34881">
        <v>0</v>
      </c>
      <c r="W34881">
        <v>0</v>
      </c>
      <c r="X34881">
        <v>0</v>
      </c>
      <c r="Y34881">
        <v>0</v>
      </c>
      <c r="Z34881">
        <v>0</v>
      </c>
      <c r="AA34881">
        <v>1</v>
      </c>
      <c r="AB34881">
        <v>0</v>
      </c>
      <c r="AC34881">
        <v>0</v>
      </c>
      <c r="AD34881">
        <v>0</v>
      </c>
    </row>
    <row r="34882" spans="1:30" hidden="1" x14ac:dyDescent="0.3">
      <c r="A34882" t="s">
        <v>100568</v>
      </c>
      <c r="B34882" t="s">
        <v>100569</v>
      </c>
      <c r="C34882" t="s">
        <v>32</v>
      </c>
      <c r="E34882" s="1">
        <v>42285</v>
      </c>
      <c r="F34882">
        <v>2069602</v>
      </c>
      <c r="G34882" t="s">
        <v>100568</v>
      </c>
      <c r="H34882" t="s">
        <v>100570</v>
      </c>
      <c r="I34882" t="s">
        <v>100571</v>
      </c>
      <c r="J34882" t="s">
        <v>100572</v>
      </c>
      <c r="K34882" t="s">
        <v>37</v>
      </c>
      <c r="L34882" t="s">
        <v>53</v>
      </c>
      <c r="M34882" t="s">
        <v>54</v>
      </c>
      <c r="N34882" t="s">
        <v>95</v>
      </c>
      <c r="O34882" t="s">
        <v>96</v>
      </c>
      <c r="Q34882" t="s">
        <v>53</v>
      </c>
      <c r="R34882" t="s">
        <v>56</v>
      </c>
      <c r="S34882" t="s">
        <v>41</v>
      </c>
      <c r="T34882" t="s">
        <v>100556</v>
      </c>
      <c r="U34882" t="s">
        <v>100556</v>
      </c>
      <c r="V34882">
        <v>0</v>
      </c>
      <c r="W34882">
        <v>0</v>
      </c>
      <c r="X34882">
        <v>0</v>
      </c>
      <c r="Y34882">
        <v>0</v>
      </c>
      <c r="Z34882">
        <v>0</v>
      </c>
      <c r="AA34882">
        <v>1</v>
      </c>
      <c r="AB34882">
        <v>0</v>
      </c>
      <c r="AC34882">
        <v>0</v>
      </c>
      <c r="AD34882">
        <v>0</v>
      </c>
    </row>
    <row r="34883" spans="1:30" hidden="1" x14ac:dyDescent="0.3">
      <c r="A34883" t="s">
        <v>100573</v>
      </c>
      <c r="B34883" t="s">
        <v>100574</v>
      </c>
      <c r="C34883" t="s">
        <v>32</v>
      </c>
      <c r="D34883" t="s">
        <v>50</v>
      </c>
      <c r="E34883" s="1">
        <v>42105</v>
      </c>
      <c r="F34883">
        <v>8500000</v>
      </c>
      <c r="G34883" t="s">
        <v>100573</v>
      </c>
      <c r="H34883" t="s">
        <v>100575</v>
      </c>
      <c r="I34883" t="s">
        <v>100576</v>
      </c>
      <c r="J34883" t="s">
        <v>100577</v>
      </c>
      <c r="K34883" t="s">
        <v>37</v>
      </c>
      <c r="L34883" t="s">
        <v>53</v>
      </c>
      <c r="M34883" t="s">
        <v>54</v>
      </c>
      <c r="N34883" t="s">
        <v>95</v>
      </c>
      <c r="O34883" t="s">
        <v>96</v>
      </c>
      <c r="P34883" s="1">
        <v>40909</v>
      </c>
      <c r="Q34883" t="s">
        <v>53</v>
      </c>
      <c r="R34883" t="s">
        <v>56</v>
      </c>
      <c r="S34883" t="s">
        <v>41</v>
      </c>
      <c r="T34883" t="s">
        <v>100556</v>
      </c>
      <c r="U34883" t="s">
        <v>100556</v>
      </c>
      <c r="V34883">
        <v>0</v>
      </c>
      <c r="W34883">
        <v>0</v>
      </c>
      <c r="X34883">
        <v>0</v>
      </c>
      <c r="Y34883">
        <v>0</v>
      </c>
      <c r="Z34883">
        <v>0</v>
      </c>
      <c r="AA34883">
        <v>1</v>
      </c>
      <c r="AB34883">
        <v>0</v>
      </c>
      <c r="AC34883">
        <v>0</v>
      </c>
      <c r="AD34883">
        <v>0</v>
      </c>
    </row>
    <row r="34884" spans="1:30" hidden="1" x14ac:dyDescent="0.3">
      <c r="A34884" t="s">
        <v>100578</v>
      </c>
      <c r="B34884" t="s">
        <v>100579</v>
      </c>
      <c r="C34884" t="s">
        <v>32</v>
      </c>
      <c r="D34884" t="s">
        <v>50</v>
      </c>
      <c r="E34884" t="s">
        <v>5138</v>
      </c>
      <c r="F34884">
        <v>11000000</v>
      </c>
      <c r="G34884" t="s">
        <v>100578</v>
      </c>
      <c r="H34884" t="s">
        <v>100580</v>
      </c>
      <c r="I34884" t="s">
        <v>100581</v>
      </c>
      <c r="J34884" t="s">
        <v>100582</v>
      </c>
      <c r="K34884" t="s">
        <v>37</v>
      </c>
      <c r="L34884" t="s">
        <v>53</v>
      </c>
      <c r="M34884" t="s">
        <v>54</v>
      </c>
      <c r="N34884" t="s">
        <v>95</v>
      </c>
      <c r="O34884" t="s">
        <v>96</v>
      </c>
      <c r="P34884" s="1">
        <v>40909</v>
      </c>
      <c r="Q34884" t="s">
        <v>53</v>
      </c>
      <c r="R34884" t="s">
        <v>56</v>
      </c>
      <c r="S34884" t="s">
        <v>41</v>
      </c>
      <c r="T34884" t="s">
        <v>100556</v>
      </c>
      <c r="U34884" t="s">
        <v>100556</v>
      </c>
      <c r="V34884">
        <v>0</v>
      </c>
      <c r="W34884">
        <v>0</v>
      </c>
      <c r="X34884">
        <v>0</v>
      </c>
      <c r="Y34884">
        <v>0</v>
      </c>
      <c r="Z34884">
        <v>0</v>
      </c>
      <c r="AA34884">
        <v>1</v>
      </c>
      <c r="AB34884">
        <v>0</v>
      </c>
      <c r="AC34884">
        <v>0</v>
      </c>
      <c r="AD34884">
        <v>0</v>
      </c>
    </row>
    <row r="34885" spans="1:30" hidden="1" x14ac:dyDescent="0.3">
      <c r="A34885" t="s">
        <v>100583</v>
      </c>
      <c r="B34885" t="s">
        <v>100584</v>
      </c>
      <c r="C34885" t="s">
        <v>32</v>
      </c>
      <c r="E34885" s="1">
        <v>41741</v>
      </c>
      <c r="F34885">
        <v>100000000</v>
      </c>
      <c r="G34885" t="s">
        <v>100583</v>
      </c>
      <c r="H34885" t="s">
        <v>100585</v>
      </c>
      <c r="I34885" t="s">
        <v>100586</v>
      </c>
      <c r="J34885" t="s">
        <v>100587</v>
      </c>
      <c r="K34885" t="s">
        <v>37</v>
      </c>
      <c r="L34885" t="s">
        <v>53</v>
      </c>
      <c r="M34885" t="s">
        <v>774</v>
      </c>
      <c r="N34885" t="s">
        <v>775</v>
      </c>
      <c r="O34885" t="s">
        <v>22775</v>
      </c>
      <c r="Q34885" t="s">
        <v>53</v>
      </c>
      <c r="R34885" t="s">
        <v>56</v>
      </c>
      <c r="S34885" t="s">
        <v>41</v>
      </c>
      <c r="T34885" t="s">
        <v>100556</v>
      </c>
      <c r="U34885" t="s">
        <v>100556</v>
      </c>
      <c r="V34885">
        <v>0</v>
      </c>
      <c r="W34885">
        <v>0</v>
      </c>
      <c r="X34885">
        <v>0</v>
      </c>
      <c r="Y34885">
        <v>0</v>
      </c>
      <c r="Z34885">
        <v>0</v>
      </c>
      <c r="AA34885">
        <v>1</v>
      </c>
      <c r="AB34885">
        <v>0</v>
      </c>
      <c r="AC34885">
        <v>0</v>
      </c>
      <c r="AD34885">
        <v>0</v>
      </c>
    </row>
    <row r="34886" spans="1:30" hidden="1" x14ac:dyDescent="0.3">
      <c r="A34886" t="s">
        <v>100588</v>
      </c>
      <c r="B34886" t="s">
        <v>100589</v>
      </c>
      <c r="C34886" t="s">
        <v>32</v>
      </c>
      <c r="D34886" t="s">
        <v>50</v>
      </c>
      <c r="E34886" s="1">
        <v>42125</v>
      </c>
      <c r="F34886">
        <v>940000</v>
      </c>
      <c r="G34886" t="s">
        <v>100588</v>
      </c>
      <c r="H34886" t="s">
        <v>100590</v>
      </c>
      <c r="I34886" t="s">
        <v>100591</v>
      </c>
      <c r="J34886" t="s">
        <v>100556</v>
      </c>
      <c r="K34886" t="s">
        <v>37</v>
      </c>
      <c r="L34886" t="s">
        <v>53</v>
      </c>
      <c r="M34886" t="s">
        <v>1924</v>
      </c>
      <c r="N34886" t="s">
        <v>3180</v>
      </c>
      <c r="O34886" t="s">
        <v>23985</v>
      </c>
      <c r="P34886" s="1">
        <v>40544</v>
      </c>
      <c r="Q34886" t="s">
        <v>53</v>
      </c>
      <c r="R34886" t="s">
        <v>56</v>
      </c>
      <c r="S34886" t="s">
        <v>41</v>
      </c>
      <c r="T34886" t="s">
        <v>100556</v>
      </c>
      <c r="U34886" t="s">
        <v>100556</v>
      </c>
      <c r="V34886">
        <v>0</v>
      </c>
      <c r="W34886">
        <v>0</v>
      </c>
      <c r="X34886">
        <v>0</v>
      </c>
      <c r="Y34886">
        <v>0</v>
      </c>
      <c r="Z34886">
        <v>0</v>
      </c>
      <c r="AA34886">
        <v>1</v>
      </c>
      <c r="AB34886">
        <v>0</v>
      </c>
      <c r="AC34886">
        <v>0</v>
      </c>
      <c r="AD34886">
        <v>0</v>
      </c>
    </row>
    <row r="34887" spans="1:30" hidden="1" x14ac:dyDescent="0.3">
      <c r="A34887" t="s">
        <v>100592</v>
      </c>
      <c r="B34887" t="s">
        <v>100593</v>
      </c>
      <c r="C34887" t="s">
        <v>32</v>
      </c>
      <c r="E34887" t="s">
        <v>63643</v>
      </c>
      <c r="F34887">
        <v>13000000</v>
      </c>
      <c r="G34887" t="s">
        <v>100592</v>
      </c>
      <c r="H34887" t="s">
        <v>100594</v>
      </c>
      <c r="I34887" t="s">
        <v>100595</v>
      </c>
      <c r="J34887" t="s">
        <v>100556</v>
      </c>
      <c r="K34887" t="s">
        <v>37</v>
      </c>
      <c r="L34887" t="s">
        <v>53</v>
      </c>
      <c r="M34887" t="s">
        <v>202</v>
      </c>
      <c r="N34887" t="s">
        <v>203</v>
      </c>
      <c r="O34887" t="s">
        <v>11542</v>
      </c>
      <c r="Q34887" t="s">
        <v>53</v>
      </c>
      <c r="R34887" t="s">
        <v>56</v>
      </c>
      <c r="S34887" t="s">
        <v>41</v>
      </c>
      <c r="T34887" t="s">
        <v>100556</v>
      </c>
      <c r="U34887" t="s">
        <v>100556</v>
      </c>
      <c r="V34887">
        <v>0</v>
      </c>
      <c r="W34887">
        <v>0</v>
      </c>
      <c r="X34887">
        <v>0</v>
      </c>
      <c r="Y34887">
        <v>0</v>
      </c>
      <c r="Z34887">
        <v>0</v>
      </c>
      <c r="AA34887">
        <v>1</v>
      </c>
      <c r="AB34887">
        <v>0</v>
      </c>
      <c r="AC34887">
        <v>0</v>
      </c>
      <c r="AD34887">
        <v>0</v>
      </c>
    </row>
    <row r="34888" spans="1:30" hidden="1" x14ac:dyDescent="0.3">
      <c r="A34888" t="s">
        <v>100596</v>
      </c>
      <c r="B34888" t="s">
        <v>100597</v>
      </c>
      <c r="C34888" t="s">
        <v>32</v>
      </c>
      <c r="E34888" s="1">
        <v>40066</v>
      </c>
      <c r="F34888">
        <v>1012700</v>
      </c>
      <c r="G34888" t="s">
        <v>100596</v>
      </c>
      <c r="H34888" t="s">
        <v>100598</v>
      </c>
      <c r="J34888" t="s">
        <v>100599</v>
      </c>
      <c r="K34888" t="s">
        <v>37</v>
      </c>
      <c r="L34888" t="s">
        <v>53</v>
      </c>
      <c r="M34888" t="s">
        <v>54</v>
      </c>
      <c r="N34888" t="s">
        <v>939</v>
      </c>
      <c r="O34888" t="s">
        <v>939</v>
      </c>
      <c r="Q34888" t="s">
        <v>53</v>
      </c>
      <c r="R34888" t="s">
        <v>56</v>
      </c>
      <c r="S34888" t="s">
        <v>41</v>
      </c>
      <c r="T34888" t="s">
        <v>100556</v>
      </c>
      <c r="U34888" t="s">
        <v>100556</v>
      </c>
      <c r="V34888">
        <v>0</v>
      </c>
      <c r="W34888">
        <v>0</v>
      </c>
      <c r="X34888">
        <v>0</v>
      </c>
      <c r="Y34888">
        <v>0</v>
      </c>
      <c r="Z34888">
        <v>0</v>
      </c>
      <c r="AA34888">
        <v>1</v>
      </c>
      <c r="AB34888">
        <v>0</v>
      </c>
      <c r="AC34888">
        <v>0</v>
      </c>
      <c r="AD34888">
        <v>0</v>
      </c>
    </row>
    <row r="34889" spans="1:30" hidden="1" x14ac:dyDescent="0.3">
      <c r="A34889" t="s">
        <v>100600</v>
      </c>
      <c r="B34889" t="s">
        <v>100601</v>
      </c>
      <c r="C34889" t="s">
        <v>32</v>
      </c>
      <c r="E34889" t="s">
        <v>3619</v>
      </c>
      <c r="F34889">
        <v>12500000</v>
      </c>
      <c r="G34889" t="s">
        <v>100600</v>
      </c>
      <c r="H34889" t="s">
        <v>100602</v>
      </c>
      <c r="I34889" t="s">
        <v>100603</v>
      </c>
      <c r="J34889" t="s">
        <v>100556</v>
      </c>
      <c r="K34889" t="s">
        <v>37</v>
      </c>
      <c r="L34889" t="s">
        <v>53</v>
      </c>
      <c r="M34889" t="s">
        <v>116</v>
      </c>
      <c r="N34889" t="s">
        <v>117</v>
      </c>
      <c r="O34889" t="s">
        <v>4929</v>
      </c>
      <c r="Q34889" t="s">
        <v>53</v>
      </c>
      <c r="R34889" t="s">
        <v>56</v>
      </c>
      <c r="S34889" t="s">
        <v>41</v>
      </c>
      <c r="T34889" t="s">
        <v>100556</v>
      </c>
      <c r="U34889" t="s">
        <v>100556</v>
      </c>
      <c r="V34889">
        <v>0</v>
      </c>
      <c r="W34889">
        <v>0</v>
      </c>
      <c r="X34889">
        <v>0</v>
      </c>
      <c r="Y34889">
        <v>0</v>
      </c>
      <c r="Z34889">
        <v>0</v>
      </c>
      <c r="AA34889">
        <v>1</v>
      </c>
      <c r="AB34889">
        <v>0</v>
      </c>
      <c r="AC34889">
        <v>0</v>
      </c>
      <c r="AD34889">
        <v>0</v>
      </c>
    </row>
    <row r="34890" spans="1:30" hidden="1" x14ac:dyDescent="0.3">
      <c r="A34890" t="s">
        <v>100604</v>
      </c>
      <c r="B34890" t="s">
        <v>100605</v>
      </c>
      <c r="C34890" t="s">
        <v>32</v>
      </c>
      <c r="D34890" t="s">
        <v>50</v>
      </c>
      <c r="E34890" s="1">
        <v>39692</v>
      </c>
      <c r="F34890">
        <v>6500000</v>
      </c>
      <c r="G34890" t="s">
        <v>100604</v>
      </c>
      <c r="H34890" t="s">
        <v>100606</v>
      </c>
      <c r="I34890" t="s">
        <v>100607</v>
      </c>
      <c r="J34890" t="s">
        <v>100608</v>
      </c>
      <c r="K34890" t="s">
        <v>37</v>
      </c>
      <c r="L34890" t="s">
        <v>53</v>
      </c>
      <c r="M34890" t="s">
        <v>54</v>
      </c>
      <c r="N34890" t="s">
        <v>95</v>
      </c>
      <c r="O34890" t="s">
        <v>96</v>
      </c>
      <c r="Q34890" t="s">
        <v>53</v>
      </c>
      <c r="R34890" t="s">
        <v>56</v>
      </c>
      <c r="S34890" t="s">
        <v>41</v>
      </c>
      <c r="T34890" t="s">
        <v>100556</v>
      </c>
      <c r="U34890" t="s">
        <v>100556</v>
      </c>
      <c r="V34890">
        <v>0</v>
      </c>
      <c r="W34890">
        <v>0</v>
      </c>
      <c r="X34890">
        <v>0</v>
      </c>
      <c r="Y34890">
        <v>0</v>
      </c>
      <c r="Z34890">
        <v>0</v>
      </c>
      <c r="AA34890">
        <v>1</v>
      </c>
      <c r="AB34890">
        <v>0</v>
      </c>
      <c r="AC34890">
        <v>0</v>
      </c>
      <c r="AD34890">
        <v>0</v>
      </c>
    </row>
    <row r="34891" spans="1:30" hidden="1" x14ac:dyDescent="0.3">
      <c r="A34891" t="s">
        <v>100604</v>
      </c>
      <c r="B34891" t="s">
        <v>100609</v>
      </c>
      <c r="C34891" t="s">
        <v>32</v>
      </c>
      <c r="D34891" t="s">
        <v>139</v>
      </c>
      <c r="E34891" t="s">
        <v>3495</v>
      </c>
      <c r="F34891">
        <v>7050000</v>
      </c>
      <c r="G34891" t="s">
        <v>100604</v>
      </c>
      <c r="H34891" t="s">
        <v>100606</v>
      </c>
      <c r="I34891" t="s">
        <v>100607</v>
      </c>
      <c r="J34891" t="s">
        <v>100608</v>
      </c>
      <c r="K34891" t="s">
        <v>37</v>
      </c>
      <c r="L34891" t="s">
        <v>53</v>
      </c>
      <c r="M34891" t="s">
        <v>54</v>
      </c>
      <c r="N34891" t="s">
        <v>95</v>
      </c>
      <c r="O34891" t="s">
        <v>96</v>
      </c>
      <c r="Q34891" t="s">
        <v>53</v>
      </c>
      <c r="R34891" t="s">
        <v>56</v>
      </c>
      <c r="S34891" t="s">
        <v>41</v>
      </c>
      <c r="T34891" t="s">
        <v>100556</v>
      </c>
      <c r="U34891" t="s">
        <v>100556</v>
      </c>
      <c r="V34891">
        <v>0</v>
      </c>
      <c r="W34891">
        <v>0</v>
      </c>
      <c r="X34891">
        <v>0</v>
      </c>
      <c r="Y34891">
        <v>0</v>
      </c>
      <c r="Z34891">
        <v>0</v>
      </c>
      <c r="AA34891">
        <v>1</v>
      </c>
      <c r="AB34891">
        <v>0</v>
      </c>
      <c r="AC34891">
        <v>0</v>
      </c>
      <c r="AD34891">
        <v>0</v>
      </c>
    </row>
    <row r="34892" spans="1:30" hidden="1" x14ac:dyDescent="0.3">
      <c r="A34892" t="s">
        <v>100610</v>
      </c>
      <c r="B34892" t="s">
        <v>100611</v>
      </c>
      <c r="C34892" t="s">
        <v>32</v>
      </c>
      <c r="E34892" s="1">
        <v>41463</v>
      </c>
      <c r="F34892">
        <v>2710000</v>
      </c>
      <c r="G34892" t="s">
        <v>100610</v>
      </c>
      <c r="H34892" t="s">
        <v>100612</v>
      </c>
      <c r="I34892" t="s">
        <v>100613</v>
      </c>
      <c r="J34892" t="s">
        <v>100614</v>
      </c>
      <c r="K34892" t="s">
        <v>37</v>
      </c>
      <c r="L34892" t="s">
        <v>53</v>
      </c>
      <c r="M34892" t="s">
        <v>73</v>
      </c>
      <c r="N34892" t="s">
        <v>74</v>
      </c>
      <c r="O34892" t="s">
        <v>75</v>
      </c>
      <c r="P34892" t="s">
        <v>3156</v>
      </c>
      <c r="Q34892" t="s">
        <v>53</v>
      </c>
      <c r="R34892" t="s">
        <v>56</v>
      </c>
      <c r="S34892" t="s">
        <v>41</v>
      </c>
      <c r="T34892" t="s">
        <v>100556</v>
      </c>
      <c r="U34892" t="s">
        <v>100556</v>
      </c>
      <c r="V34892">
        <v>0</v>
      </c>
      <c r="W34892">
        <v>0</v>
      </c>
      <c r="X34892">
        <v>0</v>
      </c>
      <c r="Y34892">
        <v>0</v>
      </c>
      <c r="Z34892">
        <v>0</v>
      </c>
      <c r="AA34892">
        <v>1</v>
      </c>
      <c r="AB34892">
        <v>0</v>
      </c>
      <c r="AC34892">
        <v>0</v>
      </c>
      <c r="AD34892">
        <v>0</v>
      </c>
    </row>
    <row r="34893" spans="1:30" hidden="1" x14ac:dyDescent="0.3">
      <c r="A34893" t="s">
        <v>100610</v>
      </c>
      <c r="B34893" t="s">
        <v>100615</v>
      </c>
      <c r="C34893" t="s">
        <v>32</v>
      </c>
      <c r="E34893" t="s">
        <v>34540</v>
      </c>
      <c r="F34893">
        <v>1625000</v>
      </c>
      <c r="G34893" t="s">
        <v>100610</v>
      </c>
      <c r="H34893" t="s">
        <v>100612</v>
      </c>
      <c r="I34893" t="s">
        <v>100613</v>
      </c>
      <c r="J34893" t="s">
        <v>100614</v>
      </c>
      <c r="K34893" t="s">
        <v>37</v>
      </c>
      <c r="L34893" t="s">
        <v>53</v>
      </c>
      <c r="M34893" t="s">
        <v>73</v>
      </c>
      <c r="N34893" t="s">
        <v>74</v>
      </c>
      <c r="O34893" t="s">
        <v>75</v>
      </c>
      <c r="P34893" t="s">
        <v>3156</v>
      </c>
      <c r="Q34893" t="s">
        <v>53</v>
      </c>
      <c r="R34893" t="s">
        <v>56</v>
      </c>
      <c r="S34893" t="s">
        <v>41</v>
      </c>
      <c r="T34893" t="s">
        <v>100556</v>
      </c>
      <c r="U34893" t="s">
        <v>100556</v>
      </c>
      <c r="V34893">
        <v>0</v>
      </c>
      <c r="W34893">
        <v>0</v>
      </c>
      <c r="X34893">
        <v>0</v>
      </c>
      <c r="Y34893">
        <v>0</v>
      </c>
      <c r="Z34893">
        <v>0</v>
      </c>
      <c r="AA34893">
        <v>1</v>
      </c>
      <c r="AB34893">
        <v>0</v>
      </c>
      <c r="AC34893">
        <v>0</v>
      </c>
      <c r="AD34893">
        <v>0</v>
      </c>
    </row>
    <row r="34894" spans="1:30" hidden="1" x14ac:dyDescent="0.3">
      <c r="A34894" t="s">
        <v>100610</v>
      </c>
      <c r="B34894" t="s">
        <v>100616</v>
      </c>
      <c r="C34894" t="s">
        <v>32</v>
      </c>
      <c r="D34894" t="s">
        <v>50</v>
      </c>
      <c r="E34894" s="1">
        <v>41856</v>
      </c>
      <c r="F34894">
        <v>8000000</v>
      </c>
      <c r="G34894" t="s">
        <v>100610</v>
      </c>
      <c r="H34894" t="s">
        <v>100612</v>
      </c>
      <c r="I34894" t="s">
        <v>100613</v>
      </c>
      <c r="J34894" t="s">
        <v>100614</v>
      </c>
      <c r="K34894" t="s">
        <v>37</v>
      </c>
      <c r="L34894" t="s">
        <v>53</v>
      </c>
      <c r="M34894" t="s">
        <v>73</v>
      </c>
      <c r="N34894" t="s">
        <v>74</v>
      </c>
      <c r="O34894" t="s">
        <v>75</v>
      </c>
      <c r="P34894" t="s">
        <v>3156</v>
      </c>
      <c r="Q34894" t="s">
        <v>53</v>
      </c>
      <c r="R34894" t="s">
        <v>56</v>
      </c>
      <c r="S34894" t="s">
        <v>41</v>
      </c>
      <c r="T34894" t="s">
        <v>100556</v>
      </c>
      <c r="U34894" t="s">
        <v>100556</v>
      </c>
      <c r="V34894">
        <v>0</v>
      </c>
      <c r="W34894">
        <v>0</v>
      </c>
      <c r="X34894">
        <v>0</v>
      </c>
      <c r="Y34894">
        <v>0</v>
      </c>
      <c r="Z34894">
        <v>0</v>
      </c>
      <c r="AA34894">
        <v>1</v>
      </c>
      <c r="AB34894">
        <v>0</v>
      </c>
      <c r="AC34894">
        <v>0</v>
      </c>
      <c r="AD34894">
        <v>0</v>
      </c>
    </row>
    <row r="34895" spans="1:30" hidden="1" x14ac:dyDescent="0.3">
      <c r="A34895" t="s">
        <v>100617</v>
      </c>
      <c r="B34895" t="s">
        <v>100618</v>
      </c>
      <c r="C34895" t="s">
        <v>32</v>
      </c>
      <c r="D34895" t="s">
        <v>50</v>
      </c>
      <c r="E34895" t="s">
        <v>4581</v>
      </c>
      <c r="F34895">
        <v>6600000</v>
      </c>
      <c r="G34895" t="s">
        <v>100617</v>
      </c>
      <c r="H34895" t="s">
        <v>100619</v>
      </c>
      <c r="I34895" t="s">
        <v>100620</v>
      </c>
      <c r="J34895" t="s">
        <v>100621</v>
      </c>
      <c r="K34895" t="s">
        <v>37</v>
      </c>
      <c r="L34895" t="s">
        <v>53</v>
      </c>
      <c r="M34895" t="s">
        <v>54</v>
      </c>
      <c r="N34895" t="s">
        <v>95</v>
      </c>
      <c r="O34895" t="s">
        <v>96</v>
      </c>
      <c r="P34895" s="1">
        <v>41456</v>
      </c>
      <c r="Q34895" t="s">
        <v>53</v>
      </c>
      <c r="R34895" t="s">
        <v>56</v>
      </c>
      <c r="S34895" t="s">
        <v>41</v>
      </c>
      <c r="T34895" t="s">
        <v>100556</v>
      </c>
      <c r="U34895" t="s">
        <v>100556</v>
      </c>
      <c r="V34895">
        <v>0</v>
      </c>
      <c r="W34895">
        <v>0</v>
      </c>
      <c r="X34895">
        <v>0</v>
      </c>
      <c r="Y34895">
        <v>0</v>
      </c>
      <c r="Z34895">
        <v>0</v>
      </c>
      <c r="AA34895">
        <v>1</v>
      </c>
      <c r="AB34895">
        <v>0</v>
      </c>
      <c r="AC34895">
        <v>0</v>
      </c>
      <c r="AD34895">
        <v>0</v>
      </c>
    </row>
    <row r="34896" spans="1:30" hidden="1" x14ac:dyDescent="0.3">
      <c r="A34896" t="s">
        <v>100622</v>
      </c>
      <c r="B34896" t="s">
        <v>100623</v>
      </c>
      <c r="C34896" t="s">
        <v>32</v>
      </c>
      <c r="D34896" t="s">
        <v>50</v>
      </c>
      <c r="E34896" s="1">
        <v>41795</v>
      </c>
      <c r="F34896">
        <v>8000000</v>
      </c>
      <c r="G34896" t="s">
        <v>100622</v>
      </c>
      <c r="H34896" t="s">
        <v>100624</v>
      </c>
      <c r="I34896" t="s">
        <v>100625</v>
      </c>
      <c r="J34896" t="s">
        <v>100626</v>
      </c>
      <c r="K34896" t="s">
        <v>37</v>
      </c>
      <c r="L34896" t="s">
        <v>53</v>
      </c>
      <c r="M34896" t="s">
        <v>54</v>
      </c>
      <c r="N34896" t="s">
        <v>95</v>
      </c>
      <c r="O34896" t="s">
        <v>96</v>
      </c>
      <c r="P34896" s="1">
        <v>40909</v>
      </c>
      <c r="Q34896" t="s">
        <v>53</v>
      </c>
      <c r="R34896" t="s">
        <v>56</v>
      </c>
      <c r="S34896" t="s">
        <v>41</v>
      </c>
      <c r="T34896" t="s">
        <v>100556</v>
      </c>
      <c r="U34896" t="s">
        <v>100556</v>
      </c>
      <c r="V34896">
        <v>0</v>
      </c>
      <c r="W34896">
        <v>0</v>
      </c>
      <c r="X34896">
        <v>0</v>
      </c>
      <c r="Y34896">
        <v>0</v>
      </c>
      <c r="Z34896">
        <v>0</v>
      </c>
      <c r="AA34896">
        <v>1</v>
      </c>
      <c r="AB34896">
        <v>0</v>
      </c>
      <c r="AC34896">
        <v>0</v>
      </c>
      <c r="AD34896">
        <v>0</v>
      </c>
    </row>
    <row r="34897" spans="1:30" hidden="1" x14ac:dyDescent="0.3">
      <c r="A34897" t="s">
        <v>100627</v>
      </c>
      <c r="B34897" t="s">
        <v>100628</v>
      </c>
      <c r="C34897" t="s">
        <v>32</v>
      </c>
      <c r="D34897" t="s">
        <v>50</v>
      </c>
      <c r="E34897" t="s">
        <v>2140</v>
      </c>
      <c r="F34897">
        <v>7566774</v>
      </c>
      <c r="G34897" t="s">
        <v>100627</v>
      </c>
      <c r="H34897" t="s">
        <v>100629</v>
      </c>
      <c r="I34897" t="s">
        <v>100630</v>
      </c>
      <c r="J34897" t="s">
        <v>100631</v>
      </c>
      <c r="K34897" t="s">
        <v>37</v>
      </c>
      <c r="L34897" t="s">
        <v>53</v>
      </c>
      <c r="M34897" t="s">
        <v>54</v>
      </c>
      <c r="N34897" t="s">
        <v>95</v>
      </c>
      <c r="O34897" t="s">
        <v>96</v>
      </c>
      <c r="P34897" s="1">
        <v>40179</v>
      </c>
      <c r="Q34897" t="s">
        <v>53</v>
      </c>
      <c r="R34897" t="s">
        <v>56</v>
      </c>
      <c r="S34897" t="s">
        <v>41</v>
      </c>
      <c r="T34897" t="s">
        <v>100556</v>
      </c>
      <c r="U34897" t="s">
        <v>100556</v>
      </c>
      <c r="V34897">
        <v>0</v>
      </c>
      <c r="W34897">
        <v>0</v>
      </c>
      <c r="X34897">
        <v>0</v>
      </c>
      <c r="Y34897">
        <v>0</v>
      </c>
      <c r="Z34897">
        <v>0</v>
      </c>
      <c r="AA34897">
        <v>1</v>
      </c>
      <c r="AB34897">
        <v>0</v>
      </c>
      <c r="AC34897">
        <v>0</v>
      </c>
      <c r="AD34897">
        <v>0</v>
      </c>
    </row>
    <row r="34898" spans="1:30" hidden="1" x14ac:dyDescent="0.3">
      <c r="A34898" t="s">
        <v>100632</v>
      </c>
      <c r="B34898" t="s">
        <v>100633</v>
      </c>
      <c r="C34898" t="s">
        <v>32</v>
      </c>
      <c r="D34898" t="s">
        <v>50</v>
      </c>
      <c r="E34898" t="s">
        <v>11606</v>
      </c>
      <c r="F34898">
        <v>1500000</v>
      </c>
      <c r="G34898" t="s">
        <v>100632</v>
      </c>
      <c r="H34898" t="s">
        <v>100634</v>
      </c>
      <c r="I34898" t="s">
        <v>100635</v>
      </c>
      <c r="J34898" t="s">
        <v>100636</v>
      </c>
      <c r="K34898" t="s">
        <v>72</v>
      </c>
      <c r="L34898" t="s">
        <v>53</v>
      </c>
      <c r="M34898" t="s">
        <v>732</v>
      </c>
      <c r="N34898" t="s">
        <v>102</v>
      </c>
      <c r="O34898" t="s">
        <v>4872</v>
      </c>
      <c r="P34898" s="1">
        <v>36892</v>
      </c>
      <c r="Q34898" t="s">
        <v>53</v>
      </c>
      <c r="R34898" t="s">
        <v>56</v>
      </c>
      <c r="S34898" t="s">
        <v>41</v>
      </c>
      <c r="T34898" t="s">
        <v>100556</v>
      </c>
      <c r="U34898" t="s">
        <v>100556</v>
      </c>
      <c r="V34898">
        <v>0</v>
      </c>
      <c r="W34898">
        <v>0</v>
      </c>
      <c r="X34898">
        <v>0</v>
      </c>
      <c r="Y34898">
        <v>0</v>
      </c>
      <c r="Z34898">
        <v>0</v>
      </c>
      <c r="AA34898">
        <v>1</v>
      </c>
      <c r="AB34898">
        <v>0</v>
      </c>
      <c r="AC34898">
        <v>0</v>
      </c>
      <c r="AD34898">
        <v>0</v>
      </c>
    </row>
    <row r="34899" spans="1:30" hidden="1" x14ac:dyDescent="0.3">
      <c r="A34899" t="s">
        <v>100637</v>
      </c>
      <c r="B34899" t="s">
        <v>100638</v>
      </c>
      <c r="C34899" t="s">
        <v>32</v>
      </c>
      <c r="D34899" t="s">
        <v>33</v>
      </c>
      <c r="E34899" t="s">
        <v>19342</v>
      </c>
      <c r="F34899">
        <v>40000000</v>
      </c>
      <c r="G34899" t="s">
        <v>100637</v>
      </c>
      <c r="H34899" t="s">
        <v>100639</v>
      </c>
      <c r="I34899" t="s">
        <v>100640</v>
      </c>
      <c r="J34899" t="s">
        <v>100641</v>
      </c>
      <c r="K34899" t="s">
        <v>37</v>
      </c>
      <c r="L34899" t="s">
        <v>53</v>
      </c>
      <c r="M34899" t="s">
        <v>54</v>
      </c>
      <c r="N34899" t="s">
        <v>95</v>
      </c>
      <c r="O34899" t="s">
        <v>96</v>
      </c>
      <c r="P34899" t="s">
        <v>5260</v>
      </c>
      <c r="Q34899" t="s">
        <v>53</v>
      </c>
      <c r="R34899" t="s">
        <v>56</v>
      </c>
      <c r="S34899" t="s">
        <v>41</v>
      </c>
      <c r="T34899" t="s">
        <v>100556</v>
      </c>
      <c r="U34899" t="s">
        <v>100556</v>
      </c>
      <c r="V34899">
        <v>0</v>
      </c>
      <c r="W34899">
        <v>0</v>
      </c>
      <c r="X34899">
        <v>0</v>
      </c>
      <c r="Y34899">
        <v>0</v>
      </c>
      <c r="Z34899">
        <v>0</v>
      </c>
      <c r="AA34899">
        <v>1</v>
      </c>
      <c r="AB34899">
        <v>0</v>
      </c>
      <c r="AC34899">
        <v>0</v>
      </c>
      <c r="AD34899">
        <v>0</v>
      </c>
    </row>
    <row r="34900" spans="1:30" hidden="1" x14ac:dyDescent="0.3">
      <c r="A34900" t="s">
        <v>100637</v>
      </c>
      <c r="B34900" t="s">
        <v>100642</v>
      </c>
      <c r="C34900" t="s">
        <v>32</v>
      </c>
      <c r="D34900" t="s">
        <v>50</v>
      </c>
      <c r="E34900" t="s">
        <v>159</v>
      </c>
      <c r="F34900">
        <v>18000000</v>
      </c>
      <c r="G34900" t="s">
        <v>100637</v>
      </c>
      <c r="H34900" t="s">
        <v>100639</v>
      </c>
      <c r="I34900" t="s">
        <v>100640</v>
      </c>
      <c r="J34900" t="s">
        <v>100641</v>
      </c>
      <c r="K34900" t="s">
        <v>37</v>
      </c>
      <c r="L34900" t="s">
        <v>53</v>
      </c>
      <c r="M34900" t="s">
        <v>54</v>
      </c>
      <c r="N34900" t="s">
        <v>95</v>
      </c>
      <c r="O34900" t="s">
        <v>96</v>
      </c>
      <c r="P34900" t="s">
        <v>5260</v>
      </c>
      <c r="Q34900" t="s">
        <v>53</v>
      </c>
      <c r="R34900" t="s">
        <v>56</v>
      </c>
      <c r="S34900" t="s">
        <v>41</v>
      </c>
      <c r="T34900" t="s">
        <v>100556</v>
      </c>
      <c r="U34900" t="s">
        <v>100556</v>
      </c>
      <c r="V34900">
        <v>0</v>
      </c>
      <c r="W34900">
        <v>0</v>
      </c>
      <c r="X34900">
        <v>0</v>
      </c>
      <c r="Y34900">
        <v>0</v>
      </c>
      <c r="Z34900">
        <v>0</v>
      </c>
      <c r="AA34900">
        <v>1</v>
      </c>
      <c r="AB34900">
        <v>0</v>
      </c>
      <c r="AC34900">
        <v>0</v>
      </c>
      <c r="AD34900">
        <v>0</v>
      </c>
    </row>
    <row r="34901" spans="1:30" hidden="1" x14ac:dyDescent="0.3">
      <c r="A34901" t="s">
        <v>100643</v>
      </c>
      <c r="B34901" t="s">
        <v>100644</v>
      </c>
      <c r="C34901" t="s">
        <v>32</v>
      </c>
      <c r="D34901" t="s">
        <v>322</v>
      </c>
      <c r="E34901" s="1">
        <v>41949</v>
      </c>
      <c r="F34901">
        <v>15000000</v>
      </c>
      <c r="G34901" t="s">
        <v>100643</v>
      </c>
      <c r="H34901" t="s">
        <v>100645</v>
      </c>
      <c r="I34901" t="s">
        <v>100646</v>
      </c>
      <c r="J34901" t="s">
        <v>100577</v>
      </c>
      <c r="K34901" t="s">
        <v>37</v>
      </c>
      <c r="L34901" t="s">
        <v>53</v>
      </c>
      <c r="M34901" t="s">
        <v>54</v>
      </c>
      <c r="N34901" t="s">
        <v>4801</v>
      </c>
      <c r="O34901" t="s">
        <v>4802</v>
      </c>
      <c r="P34901" t="s">
        <v>62669</v>
      </c>
      <c r="Q34901" t="s">
        <v>53</v>
      </c>
      <c r="R34901" t="s">
        <v>56</v>
      </c>
      <c r="S34901" t="s">
        <v>41</v>
      </c>
      <c r="T34901" t="s">
        <v>100556</v>
      </c>
      <c r="U34901" t="s">
        <v>100556</v>
      </c>
      <c r="V34901">
        <v>0</v>
      </c>
      <c r="W34901">
        <v>0</v>
      </c>
      <c r="X34901">
        <v>0</v>
      </c>
      <c r="Y34901">
        <v>0</v>
      </c>
      <c r="Z34901">
        <v>0</v>
      </c>
      <c r="AA34901">
        <v>1</v>
      </c>
      <c r="AB34901">
        <v>0</v>
      </c>
      <c r="AC34901">
        <v>0</v>
      </c>
      <c r="AD34901">
        <v>0</v>
      </c>
    </row>
    <row r="34902" spans="1:30" hidden="1" x14ac:dyDescent="0.3">
      <c r="A34902" t="s">
        <v>100643</v>
      </c>
      <c r="B34902" t="s">
        <v>100647</v>
      </c>
      <c r="C34902" t="s">
        <v>32</v>
      </c>
      <c r="D34902" t="s">
        <v>33</v>
      </c>
      <c r="E34902" t="s">
        <v>37758</v>
      </c>
      <c r="F34902">
        <v>4000000</v>
      </c>
      <c r="G34902" t="s">
        <v>100643</v>
      </c>
      <c r="H34902" t="s">
        <v>100645</v>
      </c>
      <c r="I34902" t="s">
        <v>100646</v>
      </c>
      <c r="J34902" t="s">
        <v>100577</v>
      </c>
      <c r="K34902" t="s">
        <v>37</v>
      </c>
      <c r="L34902" t="s">
        <v>53</v>
      </c>
      <c r="M34902" t="s">
        <v>54</v>
      </c>
      <c r="N34902" t="s">
        <v>4801</v>
      </c>
      <c r="O34902" t="s">
        <v>4802</v>
      </c>
      <c r="P34902" t="s">
        <v>62669</v>
      </c>
      <c r="Q34902" t="s">
        <v>53</v>
      </c>
      <c r="R34902" t="s">
        <v>56</v>
      </c>
      <c r="S34902" t="s">
        <v>41</v>
      </c>
      <c r="T34902" t="s">
        <v>100556</v>
      </c>
      <c r="U34902" t="s">
        <v>100556</v>
      </c>
      <c r="V34902">
        <v>0</v>
      </c>
      <c r="W34902">
        <v>0</v>
      </c>
      <c r="X34902">
        <v>0</v>
      </c>
      <c r="Y34902">
        <v>0</v>
      </c>
      <c r="Z34902">
        <v>0</v>
      </c>
      <c r="AA34902">
        <v>1</v>
      </c>
      <c r="AB34902">
        <v>0</v>
      </c>
      <c r="AC34902">
        <v>0</v>
      </c>
      <c r="AD34902">
        <v>0</v>
      </c>
    </row>
    <row r="34903" spans="1:30" hidden="1" x14ac:dyDescent="0.3">
      <c r="A34903" t="s">
        <v>100643</v>
      </c>
      <c r="B34903" t="s">
        <v>100648</v>
      </c>
      <c r="C34903" t="s">
        <v>32</v>
      </c>
      <c r="D34903" t="s">
        <v>399</v>
      </c>
      <c r="E34903" t="s">
        <v>7271</v>
      </c>
      <c r="F34903">
        <v>30000000</v>
      </c>
      <c r="G34903" t="s">
        <v>100643</v>
      </c>
      <c r="H34903" t="s">
        <v>100645</v>
      </c>
      <c r="I34903" t="s">
        <v>100646</v>
      </c>
      <c r="J34903" t="s">
        <v>100577</v>
      </c>
      <c r="K34903" t="s">
        <v>37</v>
      </c>
      <c r="L34903" t="s">
        <v>53</v>
      </c>
      <c r="M34903" t="s">
        <v>54</v>
      </c>
      <c r="N34903" t="s">
        <v>4801</v>
      </c>
      <c r="O34903" t="s">
        <v>4802</v>
      </c>
      <c r="P34903" t="s">
        <v>62669</v>
      </c>
      <c r="Q34903" t="s">
        <v>53</v>
      </c>
      <c r="R34903" t="s">
        <v>56</v>
      </c>
      <c r="S34903" t="s">
        <v>41</v>
      </c>
      <c r="T34903" t="s">
        <v>100556</v>
      </c>
      <c r="U34903" t="s">
        <v>100556</v>
      </c>
      <c r="V34903">
        <v>0</v>
      </c>
      <c r="W34903">
        <v>0</v>
      </c>
      <c r="X34903">
        <v>0</v>
      </c>
      <c r="Y34903">
        <v>0</v>
      </c>
      <c r="Z34903">
        <v>0</v>
      </c>
      <c r="AA34903">
        <v>1</v>
      </c>
      <c r="AB34903">
        <v>0</v>
      </c>
      <c r="AC34903">
        <v>0</v>
      </c>
      <c r="AD34903">
        <v>0</v>
      </c>
    </row>
    <row r="34904" spans="1:30" hidden="1" x14ac:dyDescent="0.3">
      <c r="A34904" t="s">
        <v>100649</v>
      </c>
      <c r="B34904" t="s">
        <v>100650</v>
      </c>
      <c r="C34904" t="s">
        <v>32</v>
      </c>
      <c r="E34904" t="s">
        <v>28293</v>
      </c>
      <c r="F34904">
        <v>135000000</v>
      </c>
      <c r="G34904" t="s">
        <v>100649</v>
      </c>
      <c r="H34904" t="s">
        <v>100651</v>
      </c>
      <c r="I34904" t="s">
        <v>100652</v>
      </c>
      <c r="J34904" t="s">
        <v>100556</v>
      </c>
      <c r="K34904" t="s">
        <v>168</v>
      </c>
      <c r="L34904" t="s">
        <v>53</v>
      </c>
      <c r="M34904" t="s">
        <v>123</v>
      </c>
      <c r="N34904" t="s">
        <v>5676</v>
      </c>
      <c r="O34904" t="s">
        <v>5676</v>
      </c>
      <c r="P34904" s="1">
        <v>35431</v>
      </c>
      <c r="Q34904" t="s">
        <v>53</v>
      </c>
      <c r="R34904" t="s">
        <v>56</v>
      </c>
      <c r="S34904" t="s">
        <v>41</v>
      </c>
      <c r="T34904" t="s">
        <v>100556</v>
      </c>
      <c r="U34904" t="s">
        <v>100556</v>
      </c>
      <c r="V34904">
        <v>0</v>
      </c>
      <c r="W34904">
        <v>0</v>
      </c>
      <c r="X34904">
        <v>0</v>
      </c>
      <c r="Y34904">
        <v>0</v>
      </c>
      <c r="Z34904">
        <v>0</v>
      </c>
      <c r="AA34904">
        <v>1</v>
      </c>
      <c r="AB34904">
        <v>0</v>
      </c>
      <c r="AC34904">
        <v>0</v>
      </c>
      <c r="AD34904">
        <v>0</v>
      </c>
    </row>
    <row r="34905" spans="1:30" hidden="1" x14ac:dyDescent="0.3">
      <c r="A34905" t="s">
        <v>100649</v>
      </c>
      <c r="B34905" t="s">
        <v>100653</v>
      </c>
      <c r="C34905" t="s">
        <v>32</v>
      </c>
      <c r="E34905" t="s">
        <v>19595</v>
      </c>
      <c r="F34905">
        <v>72900000</v>
      </c>
      <c r="G34905" t="s">
        <v>100649</v>
      </c>
      <c r="H34905" t="s">
        <v>100651</v>
      </c>
      <c r="I34905" t="s">
        <v>100652</v>
      </c>
      <c r="J34905" t="s">
        <v>100556</v>
      </c>
      <c r="K34905" t="s">
        <v>168</v>
      </c>
      <c r="L34905" t="s">
        <v>53</v>
      </c>
      <c r="M34905" t="s">
        <v>123</v>
      </c>
      <c r="N34905" t="s">
        <v>5676</v>
      </c>
      <c r="O34905" t="s">
        <v>5676</v>
      </c>
      <c r="P34905" s="1">
        <v>35431</v>
      </c>
      <c r="Q34905" t="s">
        <v>53</v>
      </c>
      <c r="R34905" t="s">
        <v>56</v>
      </c>
      <c r="S34905" t="s">
        <v>41</v>
      </c>
      <c r="T34905" t="s">
        <v>100556</v>
      </c>
      <c r="U34905" t="s">
        <v>100556</v>
      </c>
      <c r="V34905">
        <v>0</v>
      </c>
      <c r="W34905">
        <v>0</v>
      </c>
      <c r="X34905">
        <v>0</v>
      </c>
      <c r="Y34905">
        <v>0</v>
      </c>
      <c r="Z34905">
        <v>0</v>
      </c>
      <c r="AA34905">
        <v>1</v>
      </c>
      <c r="AB34905">
        <v>0</v>
      </c>
      <c r="AC34905">
        <v>0</v>
      </c>
      <c r="AD34905">
        <v>0</v>
      </c>
    </row>
    <row r="34906" spans="1:30" hidden="1" x14ac:dyDescent="0.3">
      <c r="A34906" t="s">
        <v>100654</v>
      </c>
      <c r="B34906" t="s">
        <v>100655</v>
      </c>
      <c r="C34906" t="s">
        <v>32</v>
      </c>
      <c r="E34906" t="s">
        <v>4845</v>
      </c>
      <c r="F34906">
        <v>18000000</v>
      </c>
      <c r="G34906" t="s">
        <v>100654</v>
      </c>
      <c r="H34906" t="s">
        <v>100656</v>
      </c>
      <c r="I34906" t="s">
        <v>100657</v>
      </c>
      <c r="J34906" t="s">
        <v>100658</v>
      </c>
      <c r="K34906" t="s">
        <v>37</v>
      </c>
      <c r="L34906" t="s">
        <v>53</v>
      </c>
      <c r="M34906" t="s">
        <v>2823</v>
      </c>
      <c r="N34906" t="s">
        <v>2824</v>
      </c>
      <c r="O34906" t="s">
        <v>4510</v>
      </c>
      <c r="P34906" s="1">
        <v>36897</v>
      </c>
      <c r="Q34906" t="s">
        <v>53</v>
      </c>
      <c r="R34906" t="s">
        <v>56</v>
      </c>
      <c r="S34906" t="s">
        <v>41</v>
      </c>
      <c r="T34906" t="s">
        <v>100556</v>
      </c>
      <c r="U34906" t="s">
        <v>100556</v>
      </c>
      <c r="V34906">
        <v>0</v>
      </c>
      <c r="W34906">
        <v>0</v>
      </c>
      <c r="X34906">
        <v>0</v>
      </c>
      <c r="Y34906">
        <v>0</v>
      </c>
      <c r="Z34906">
        <v>0</v>
      </c>
      <c r="AA34906">
        <v>1</v>
      </c>
      <c r="AB34906">
        <v>0</v>
      </c>
      <c r="AC34906">
        <v>0</v>
      </c>
      <c r="AD34906">
        <v>0</v>
      </c>
    </row>
    <row r="34907" spans="1:30" hidden="1" x14ac:dyDescent="0.3">
      <c r="A34907" t="s">
        <v>100659</v>
      </c>
      <c r="B34907" t="s">
        <v>100660</v>
      </c>
      <c r="C34907" t="s">
        <v>32</v>
      </c>
      <c r="E34907" t="s">
        <v>5673</v>
      </c>
      <c r="F34907">
        <v>16132000</v>
      </c>
      <c r="G34907" t="s">
        <v>100659</v>
      </c>
      <c r="H34907" t="s">
        <v>100661</v>
      </c>
      <c r="I34907" t="s">
        <v>100662</v>
      </c>
      <c r="J34907" t="s">
        <v>100663</v>
      </c>
      <c r="K34907" t="s">
        <v>37</v>
      </c>
      <c r="L34907" t="s">
        <v>53</v>
      </c>
      <c r="M34907" t="s">
        <v>123</v>
      </c>
      <c r="N34907" t="s">
        <v>923</v>
      </c>
      <c r="O34907" t="s">
        <v>923</v>
      </c>
      <c r="P34907" s="1">
        <v>37265</v>
      </c>
      <c r="Q34907" t="s">
        <v>53</v>
      </c>
      <c r="R34907" t="s">
        <v>56</v>
      </c>
      <c r="S34907" t="s">
        <v>41</v>
      </c>
      <c r="T34907" t="s">
        <v>100556</v>
      </c>
      <c r="U34907" t="s">
        <v>100556</v>
      </c>
      <c r="V34907">
        <v>0</v>
      </c>
      <c r="W34907">
        <v>0</v>
      </c>
      <c r="X34907">
        <v>0</v>
      </c>
      <c r="Y34907">
        <v>0</v>
      </c>
      <c r="Z34907">
        <v>0</v>
      </c>
      <c r="AA34907">
        <v>1</v>
      </c>
      <c r="AB34907">
        <v>0</v>
      </c>
      <c r="AC34907">
        <v>0</v>
      </c>
      <c r="AD34907">
        <v>0</v>
      </c>
    </row>
    <row r="34908" spans="1:30" hidden="1" x14ac:dyDescent="0.3">
      <c r="A34908" t="s">
        <v>100664</v>
      </c>
      <c r="B34908" t="s">
        <v>100665</v>
      </c>
      <c r="C34908" t="s">
        <v>32</v>
      </c>
      <c r="E34908" t="s">
        <v>36583</v>
      </c>
      <c r="F34908">
        <v>10481328</v>
      </c>
      <c r="G34908" t="s">
        <v>100664</v>
      </c>
      <c r="H34908" t="s">
        <v>100666</v>
      </c>
      <c r="I34908" t="s">
        <v>100667</v>
      </c>
      <c r="J34908" t="s">
        <v>100668</v>
      </c>
      <c r="K34908" t="s">
        <v>72</v>
      </c>
      <c r="L34908" t="s">
        <v>53</v>
      </c>
      <c r="M34908" t="s">
        <v>150</v>
      </c>
      <c r="N34908" t="s">
        <v>151</v>
      </c>
      <c r="O34908" t="s">
        <v>5665</v>
      </c>
      <c r="P34908" s="1">
        <v>38353</v>
      </c>
      <c r="Q34908" t="s">
        <v>53</v>
      </c>
      <c r="R34908" t="s">
        <v>56</v>
      </c>
      <c r="S34908" t="s">
        <v>41</v>
      </c>
      <c r="T34908" t="s">
        <v>100556</v>
      </c>
      <c r="U34908" t="s">
        <v>100556</v>
      </c>
      <c r="V34908">
        <v>0</v>
      </c>
      <c r="W34908">
        <v>0</v>
      </c>
      <c r="X34908">
        <v>0</v>
      </c>
      <c r="Y34908">
        <v>0</v>
      </c>
      <c r="Z34908">
        <v>0</v>
      </c>
      <c r="AA34908">
        <v>1</v>
      </c>
      <c r="AB34908">
        <v>0</v>
      </c>
      <c r="AC34908">
        <v>0</v>
      </c>
      <c r="AD34908">
        <v>0</v>
      </c>
    </row>
    <row r="34909" spans="1:30" hidden="1" x14ac:dyDescent="0.3">
      <c r="A34909" t="s">
        <v>100664</v>
      </c>
      <c r="B34909" t="s">
        <v>100669</v>
      </c>
      <c r="C34909" t="s">
        <v>32</v>
      </c>
      <c r="D34909" t="s">
        <v>33</v>
      </c>
      <c r="E34909" s="1">
        <v>40218</v>
      </c>
      <c r="F34909">
        <v>6000000</v>
      </c>
      <c r="G34909" t="s">
        <v>100664</v>
      </c>
      <c r="H34909" t="s">
        <v>100666</v>
      </c>
      <c r="I34909" t="s">
        <v>100667</v>
      </c>
      <c r="J34909" t="s">
        <v>100668</v>
      </c>
      <c r="K34909" t="s">
        <v>72</v>
      </c>
      <c r="L34909" t="s">
        <v>53</v>
      </c>
      <c r="M34909" t="s">
        <v>150</v>
      </c>
      <c r="N34909" t="s">
        <v>151</v>
      </c>
      <c r="O34909" t="s">
        <v>5665</v>
      </c>
      <c r="P34909" s="1">
        <v>38353</v>
      </c>
      <c r="Q34909" t="s">
        <v>53</v>
      </c>
      <c r="R34909" t="s">
        <v>56</v>
      </c>
      <c r="S34909" t="s">
        <v>41</v>
      </c>
      <c r="T34909" t="s">
        <v>100556</v>
      </c>
      <c r="U34909" t="s">
        <v>100556</v>
      </c>
      <c r="V34909">
        <v>0</v>
      </c>
      <c r="W34909">
        <v>0</v>
      </c>
      <c r="X34909">
        <v>0</v>
      </c>
      <c r="Y34909">
        <v>0</v>
      </c>
      <c r="Z34909">
        <v>0</v>
      </c>
      <c r="AA34909">
        <v>1</v>
      </c>
      <c r="AB34909">
        <v>0</v>
      </c>
      <c r="AC34909">
        <v>0</v>
      </c>
      <c r="AD34909">
        <v>0</v>
      </c>
    </row>
    <row r="34910" spans="1:30" hidden="1" x14ac:dyDescent="0.3">
      <c r="A34910" t="s">
        <v>100664</v>
      </c>
      <c r="B34910" t="s">
        <v>100670</v>
      </c>
      <c r="C34910" t="s">
        <v>32</v>
      </c>
      <c r="D34910" t="s">
        <v>50</v>
      </c>
      <c r="E34910" t="s">
        <v>15684</v>
      </c>
      <c r="F34910">
        <v>6000000</v>
      </c>
      <c r="G34910" t="s">
        <v>100664</v>
      </c>
      <c r="H34910" t="s">
        <v>100666</v>
      </c>
      <c r="I34910" t="s">
        <v>100667</v>
      </c>
      <c r="J34910" t="s">
        <v>100668</v>
      </c>
      <c r="K34910" t="s">
        <v>72</v>
      </c>
      <c r="L34910" t="s">
        <v>53</v>
      </c>
      <c r="M34910" t="s">
        <v>150</v>
      </c>
      <c r="N34910" t="s">
        <v>151</v>
      </c>
      <c r="O34910" t="s">
        <v>5665</v>
      </c>
      <c r="P34910" s="1">
        <v>38353</v>
      </c>
      <c r="Q34910" t="s">
        <v>53</v>
      </c>
      <c r="R34910" t="s">
        <v>56</v>
      </c>
      <c r="S34910" t="s">
        <v>41</v>
      </c>
      <c r="T34910" t="s">
        <v>100556</v>
      </c>
      <c r="U34910" t="s">
        <v>100556</v>
      </c>
      <c r="V34910">
        <v>0</v>
      </c>
      <c r="W34910">
        <v>0</v>
      </c>
      <c r="X34910">
        <v>0</v>
      </c>
      <c r="Y34910">
        <v>0</v>
      </c>
      <c r="Z34910">
        <v>0</v>
      </c>
      <c r="AA34910">
        <v>1</v>
      </c>
      <c r="AB34910">
        <v>0</v>
      </c>
      <c r="AC34910">
        <v>0</v>
      </c>
      <c r="AD34910">
        <v>0</v>
      </c>
    </row>
    <row r="34911" spans="1:30" hidden="1" x14ac:dyDescent="0.3">
      <c r="A34911" t="s">
        <v>100671</v>
      </c>
      <c r="B34911" t="s">
        <v>100672</v>
      </c>
      <c r="C34911" t="s">
        <v>32</v>
      </c>
      <c r="E34911" t="s">
        <v>9723</v>
      </c>
      <c r="F34911">
        <v>375000</v>
      </c>
      <c r="G34911" t="s">
        <v>100671</v>
      </c>
      <c r="H34911" t="s">
        <v>100673</v>
      </c>
      <c r="I34911" t="s">
        <v>100674</v>
      </c>
      <c r="J34911" t="s">
        <v>100675</v>
      </c>
      <c r="K34911" t="s">
        <v>37</v>
      </c>
      <c r="L34911" t="s">
        <v>53</v>
      </c>
      <c r="M34911" t="s">
        <v>637</v>
      </c>
      <c r="N34911" t="s">
        <v>102</v>
      </c>
      <c r="O34911" t="s">
        <v>638</v>
      </c>
      <c r="Q34911" t="s">
        <v>53</v>
      </c>
      <c r="R34911" t="s">
        <v>56</v>
      </c>
      <c r="S34911" t="s">
        <v>41</v>
      </c>
      <c r="T34911" t="s">
        <v>100556</v>
      </c>
      <c r="U34911" t="s">
        <v>100556</v>
      </c>
      <c r="V34911">
        <v>0</v>
      </c>
      <c r="W34911">
        <v>0</v>
      </c>
      <c r="X34911">
        <v>0</v>
      </c>
      <c r="Y34911">
        <v>0</v>
      </c>
      <c r="Z34911">
        <v>0</v>
      </c>
      <c r="AA34911">
        <v>1</v>
      </c>
      <c r="AB34911">
        <v>0</v>
      </c>
      <c r="AC34911">
        <v>0</v>
      </c>
      <c r="AD34911">
        <v>0</v>
      </c>
    </row>
    <row r="34912" spans="1:30" hidden="1" x14ac:dyDescent="0.3">
      <c r="A34912" t="s">
        <v>100676</v>
      </c>
      <c r="B34912" t="s">
        <v>100677</v>
      </c>
      <c r="C34912" t="s">
        <v>32</v>
      </c>
      <c r="D34912" t="s">
        <v>50</v>
      </c>
      <c r="E34912" t="s">
        <v>3440</v>
      </c>
      <c r="F34912">
        <v>1900000</v>
      </c>
      <c r="G34912" t="s">
        <v>100676</v>
      </c>
      <c r="H34912" t="s">
        <v>100678</v>
      </c>
      <c r="I34912" t="s">
        <v>100679</v>
      </c>
      <c r="J34912" t="s">
        <v>100680</v>
      </c>
      <c r="K34912" t="s">
        <v>37</v>
      </c>
      <c r="L34912" t="s">
        <v>53</v>
      </c>
      <c r="M34912" t="s">
        <v>3704</v>
      </c>
      <c r="N34912" t="s">
        <v>3705</v>
      </c>
      <c r="O34912" t="s">
        <v>3705</v>
      </c>
      <c r="P34912" s="1">
        <v>40188</v>
      </c>
      <c r="Q34912" t="s">
        <v>53</v>
      </c>
      <c r="R34912" t="s">
        <v>56</v>
      </c>
      <c r="S34912" t="s">
        <v>41</v>
      </c>
      <c r="T34912" t="s">
        <v>100556</v>
      </c>
      <c r="U34912" t="s">
        <v>100556</v>
      </c>
      <c r="V34912">
        <v>0</v>
      </c>
      <c r="W34912">
        <v>0</v>
      </c>
      <c r="X34912">
        <v>0</v>
      </c>
      <c r="Y34912">
        <v>0</v>
      </c>
      <c r="Z34912">
        <v>0</v>
      </c>
      <c r="AA34912">
        <v>1</v>
      </c>
      <c r="AB34912">
        <v>0</v>
      </c>
      <c r="AC34912">
        <v>0</v>
      </c>
      <c r="AD34912">
        <v>0</v>
      </c>
    </row>
    <row r="34913" spans="1:30" hidden="1" x14ac:dyDescent="0.3">
      <c r="A34913" t="s">
        <v>100676</v>
      </c>
      <c r="B34913" t="s">
        <v>100681</v>
      </c>
      <c r="C34913" t="s">
        <v>32</v>
      </c>
      <c r="D34913" t="s">
        <v>50</v>
      </c>
      <c r="E34913" s="1">
        <v>41863</v>
      </c>
      <c r="F34913">
        <v>1500000</v>
      </c>
      <c r="G34913" t="s">
        <v>100676</v>
      </c>
      <c r="H34913" t="s">
        <v>100678</v>
      </c>
      <c r="I34913" t="s">
        <v>100679</v>
      </c>
      <c r="J34913" t="s">
        <v>100680</v>
      </c>
      <c r="K34913" t="s">
        <v>37</v>
      </c>
      <c r="L34913" t="s">
        <v>53</v>
      </c>
      <c r="M34913" t="s">
        <v>3704</v>
      </c>
      <c r="N34913" t="s">
        <v>3705</v>
      </c>
      <c r="O34913" t="s">
        <v>3705</v>
      </c>
      <c r="P34913" s="1">
        <v>40188</v>
      </c>
      <c r="Q34913" t="s">
        <v>53</v>
      </c>
      <c r="R34913" t="s">
        <v>56</v>
      </c>
      <c r="S34913" t="s">
        <v>41</v>
      </c>
      <c r="T34913" t="s">
        <v>100556</v>
      </c>
      <c r="U34913" t="s">
        <v>100556</v>
      </c>
      <c r="V34913">
        <v>0</v>
      </c>
      <c r="W34913">
        <v>0</v>
      </c>
      <c r="X34913">
        <v>0</v>
      </c>
      <c r="Y34913">
        <v>0</v>
      </c>
      <c r="Z34913">
        <v>0</v>
      </c>
      <c r="AA34913">
        <v>1</v>
      </c>
      <c r="AB34913">
        <v>0</v>
      </c>
      <c r="AC34913">
        <v>0</v>
      </c>
      <c r="AD34913">
        <v>0</v>
      </c>
    </row>
    <row r="34914" spans="1:30" hidden="1" x14ac:dyDescent="0.3">
      <c r="A34914" t="s">
        <v>100682</v>
      </c>
      <c r="B34914" t="s">
        <v>100683</v>
      </c>
      <c r="C34914" t="s">
        <v>32</v>
      </c>
      <c r="E34914" t="s">
        <v>40982</v>
      </c>
      <c r="F34914">
        <v>64680</v>
      </c>
      <c r="G34914" t="s">
        <v>100682</v>
      </c>
      <c r="H34914" t="s">
        <v>100684</v>
      </c>
      <c r="I34914" t="s">
        <v>100685</v>
      </c>
      <c r="J34914" t="s">
        <v>100686</v>
      </c>
      <c r="K34914" t="s">
        <v>37</v>
      </c>
      <c r="L34914" t="s">
        <v>3783</v>
      </c>
      <c r="M34914" t="s">
        <v>3792</v>
      </c>
      <c r="N34914" t="s">
        <v>3793</v>
      </c>
      <c r="O34914" t="s">
        <v>3793</v>
      </c>
      <c r="Q34914" t="s">
        <v>3783</v>
      </c>
      <c r="R34914" t="s">
        <v>3786</v>
      </c>
      <c r="S34914" t="s">
        <v>41</v>
      </c>
      <c r="T34914" t="s">
        <v>100556</v>
      </c>
      <c r="U34914" t="s">
        <v>100556</v>
      </c>
      <c r="V34914">
        <v>0</v>
      </c>
      <c r="W34914">
        <v>0</v>
      </c>
      <c r="X34914">
        <v>0</v>
      </c>
      <c r="Y34914">
        <v>0</v>
      </c>
      <c r="Z34914">
        <v>0</v>
      </c>
      <c r="AA34914">
        <v>1</v>
      </c>
      <c r="AB34914">
        <v>0</v>
      </c>
      <c r="AC34914">
        <v>0</v>
      </c>
      <c r="AD34914">
        <v>0</v>
      </c>
    </row>
    <row r="34915" spans="1:30" hidden="1" x14ac:dyDescent="0.3">
      <c r="A34915" t="s">
        <v>100687</v>
      </c>
      <c r="B34915" t="s">
        <v>100688</v>
      </c>
      <c r="C34915" t="s">
        <v>32</v>
      </c>
      <c r="D34915" t="s">
        <v>50</v>
      </c>
      <c r="E34915" t="s">
        <v>11147</v>
      </c>
      <c r="F34915">
        <v>2500000</v>
      </c>
      <c r="G34915" t="s">
        <v>100687</v>
      </c>
      <c r="H34915" t="s">
        <v>100689</v>
      </c>
      <c r="I34915" t="s">
        <v>100690</v>
      </c>
      <c r="J34915" t="s">
        <v>100691</v>
      </c>
      <c r="K34915" t="s">
        <v>72</v>
      </c>
      <c r="L34915" t="s">
        <v>3783</v>
      </c>
      <c r="M34915" t="s">
        <v>3792</v>
      </c>
      <c r="N34915" t="s">
        <v>3793</v>
      </c>
      <c r="O34915" t="s">
        <v>27927</v>
      </c>
      <c r="P34915" s="1">
        <v>30682</v>
      </c>
      <c r="Q34915" t="s">
        <v>3783</v>
      </c>
      <c r="R34915" t="s">
        <v>3786</v>
      </c>
      <c r="S34915" t="s">
        <v>41</v>
      </c>
      <c r="T34915" t="s">
        <v>100556</v>
      </c>
      <c r="U34915" t="s">
        <v>100556</v>
      </c>
      <c r="V34915">
        <v>0</v>
      </c>
      <c r="W34915">
        <v>0</v>
      </c>
      <c r="X34915">
        <v>0</v>
      </c>
      <c r="Y34915">
        <v>0</v>
      </c>
      <c r="Z34915">
        <v>0</v>
      </c>
      <c r="AA34915">
        <v>1</v>
      </c>
      <c r="AB34915">
        <v>0</v>
      </c>
      <c r="AC34915">
        <v>0</v>
      </c>
      <c r="AD34915">
        <v>0</v>
      </c>
    </row>
    <row r="34916" spans="1:30" hidden="1" x14ac:dyDescent="0.3">
      <c r="A34916" t="s">
        <v>100692</v>
      </c>
      <c r="B34916" t="s">
        <v>100693</v>
      </c>
      <c r="C34916" t="s">
        <v>32</v>
      </c>
      <c r="E34916" t="s">
        <v>2629</v>
      </c>
      <c r="F34916">
        <v>3600000</v>
      </c>
      <c r="G34916" t="s">
        <v>100692</v>
      </c>
      <c r="H34916" t="s">
        <v>100694</v>
      </c>
      <c r="I34916" t="s">
        <v>100695</v>
      </c>
      <c r="J34916" t="s">
        <v>100696</v>
      </c>
      <c r="K34916" t="s">
        <v>37</v>
      </c>
      <c r="L34916" t="s">
        <v>38</v>
      </c>
      <c r="M34916">
        <v>16</v>
      </c>
      <c r="N34916" t="s">
        <v>39</v>
      </c>
      <c r="O34916" t="s">
        <v>39</v>
      </c>
      <c r="Q34916" t="s">
        <v>38</v>
      </c>
      <c r="R34916" t="s">
        <v>40</v>
      </c>
      <c r="S34916" t="s">
        <v>41</v>
      </c>
      <c r="T34916" t="s">
        <v>100696</v>
      </c>
      <c r="U34916" t="s">
        <v>100696</v>
      </c>
      <c r="V34916">
        <v>0</v>
      </c>
      <c r="W34916">
        <v>0</v>
      </c>
      <c r="X34916">
        <v>0</v>
      </c>
      <c r="Y34916">
        <v>0</v>
      </c>
      <c r="Z34916">
        <v>0</v>
      </c>
      <c r="AA34916">
        <v>0</v>
      </c>
      <c r="AB34916">
        <v>0</v>
      </c>
      <c r="AC34916">
        <v>1</v>
      </c>
      <c r="AD34916">
        <v>0</v>
      </c>
    </row>
    <row r="34917" spans="1:30" hidden="1" x14ac:dyDescent="0.3">
      <c r="A34917" t="s">
        <v>100697</v>
      </c>
      <c r="B34917" t="s">
        <v>100698</v>
      </c>
      <c r="C34917" t="s">
        <v>32</v>
      </c>
      <c r="E34917" t="s">
        <v>6092</v>
      </c>
      <c r="F34917">
        <v>8425073</v>
      </c>
      <c r="G34917" t="s">
        <v>100697</v>
      </c>
      <c r="H34917" t="s">
        <v>100699</v>
      </c>
      <c r="I34917" t="s">
        <v>100700</v>
      </c>
      <c r="J34917" t="s">
        <v>100696</v>
      </c>
      <c r="K34917" t="s">
        <v>37</v>
      </c>
      <c r="L34917" t="s">
        <v>230</v>
      </c>
      <c r="M34917" t="s">
        <v>100701</v>
      </c>
      <c r="N34917" t="s">
        <v>100702</v>
      </c>
      <c r="O34917" t="s">
        <v>100702</v>
      </c>
      <c r="Q34917" t="s">
        <v>230</v>
      </c>
      <c r="R34917" t="s">
        <v>233</v>
      </c>
      <c r="S34917" t="s">
        <v>41</v>
      </c>
      <c r="T34917" t="s">
        <v>100696</v>
      </c>
      <c r="U34917" t="s">
        <v>100696</v>
      </c>
      <c r="V34917">
        <v>0</v>
      </c>
      <c r="W34917">
        <v>0</v>
      </c>
      <c r="X34917">
        <v>0</v>
      </c>
      <c r="Y34917">
        <v>0</v>
      </c>
      <c r="Z34917">
        <v>0</v>
      </c>
      <c r="AA34917">
        <v>0</v>
      </c>
      <c r="AB34917">
        <v>0</v>
      </c>
      <c r="AC34917">
        <v>1</v>
      </c>
      <c r="AD34917">
        <v>0</v>
      </c>
    </row>
    <row r="34918" spans="1:30" hidden="1" x14ac:dyDescent="0.3">
      <c r="A34918" t="s">
        <v>100703</v>
      </c>
      <c r="B34918" t="s">
        <v>100704</v>
      </c>
      <c r="C34918" t="s">
        <v>32</v>
      </c>
      <c r="E34918" t="s">
        <v>1372</v>
      </c>
      <c r="F34918">
        <v>12800000</v>
      </c>
      <c r="G34918" t="s">
        <v>100703</v>
      </c>
      <c r="H34918" t="s">
        <v>100705</v>
      </c>
      <c r="I34918" t="s">
        <v>100706</v>
      </c>
      <c r="J34918" t="s">
        <v>100707</v>
      </c>
      <c r="K34918" t="s">
        <v>37</v>
      </c>
      <c r="L34918" t="s">
        <v>38</v>
      </c>
      <c r="M34918">
        <v>16</v>
      </c>
      <c r="N34918" t="s">
        <v>39</v>
      </c>
      <c r="O34918" t="s">
        <v>39</v>
      </c>
      <c r="P34918" s="1">
        <v>35796</v>
      </c>
      <c r="Q34918" t="s">
        <v>38</v>
      </c>
      <c r="R34918" t="s">
        <v>40</v>
      </c>
      <c r="S34918" t="s">
        <v>41</v>
      </c>
      <c r="T34918" t="s">
        <v>100707</v>
      </c>
      <c r="U34918" t="s">
        <v>100707</v>
      </c>
      <c r="V34918">
        <v>0</v>
      </c>
      <c r="W34918">
        <v>0</v>
      </c>
      <c r="X34918">
        <v>0</v>
      </c>
      <c r="Y34918">
        <v>0</v>
      </c>
      <c r="Z34918">
        <v>0</v>
      </c>
      <c r="AA34918">
        <v>0</v>
      </c>
      <c r="AB34918">
        <v>0</v>
      </c>
      <c r="AC34918">
        <v>1</v>
      </c>
      <c r="AD34918">
        <v>0</v>
      </c>
    </row>
    <row r="34919" spans="1:30" hidden="1" x14ac:dyDescent="0.3">
      <c r="A34919" t="s">
        <v>100708</v>
      </c>
      <c r="B34919" t="s">
        <v>100709</v>
      </c>
      <c r="C34919" t="s">
        <v>32</v>
      </c>
      <c r="E34919" s="1">
        <v>37048</v>
      </c>
      <c r="F34919">
        <v>65000000</v>
      </c>
      <c r="G34919" t="s">
        <v>100708</v>
      </c>
      <c r="H34919" t="s">
        <v>100710</v>
      </c>
      <c r="J34919" t="s">
        <v>100711</v>
      </c>
      <c r="K34919" t="s">
        <v>37</v>
      </c>
      <c r="L34919" t="s">
        <v>53</v>
      </c>
      <c r="M34919" t="s">
        <v>2823</v>
      </c>
      <c r="N34919" t="s">
        <v>2824</v>
      </c>
      <c r="O34919" t="s">
        <v>13480</v>
      </c>
      <c r="Q34919" t="s">
        <v>53</v>
      </c>
      <c r="R34919" t="s">
        <v>56</v>
      </c>
      <c r="S34919" t="s">
        <v>41</v>
      </c>
      <c r="T34919" t="s">
        <v>100707</v>
      </c>
      <c r="U34919" t="s">
        <v>100707</v>
      </c>
      <c r="V34919">
        <v>0</v>
      </c>
      <c r="W34919">
        <v>0</v>
      </c>
      <c r="X34919">
        <v>0</v>
      </c>
      <c r="Y34919">
        <v>0</v>
      </c>
      <c r="Z34919">
        <v>0</v>
      </c>
      <c r="AA34919">
        <v>0</v>
      </c>
      <c r="AB34919">
        <v>0</v>
      </c>
      <c r="AC34919">
        <v>1</v>
      </c>
      <c r="AD34919">
        <v>0</v>
      </c>
    </row>
    <row r="34920" spans="1:30" hidden="1" x14ac:dyDescent="0.3">
      <c r="A34920" t="s">
        <v>100712</v>
      </c>
      <c r="B34920" t="s">
        <v>100713</v>
      </c>
      <c r="C34920" t="s">
        <v>32</v>
      </c>
      <c r="E34920" s="1">
        <v>39785</v>
      </c>
      <c r="F34920">
        <v>2900000</v>
      </c>
      <c r="G34920" t="s">
        <v>100712</v>
      </c>
      <c r="H34920" t="s">
        <v>100714</v>
      </c>
      <c r="I34920" t="s">
        <v>100715</v>
      </c>
      <c r="J34920" t="s">
        <v>100716</v>
      </c>
      <c r="K34920" t="s">
        <v>37</v>
      </c>
      <c r="L34920" t="s">
        <v>53</v>
      </c>
      <c r="M34920" t="s">
        <v>150</v>
      </c>
      <c r="N34920" t="s">
        <v>151</v>
      </c>
      <c r="O34920" t="s">
        <v>9533</v>
      </c>
      <c r="P34920" s="1">
        <v>36892</v>
      </c>
      <c r="Q34920" t="s">
        <v>53</v>
      </c>
      <c r="R34920" t="s">
        <v>56</v>
      </c>
      <c r="S34920" t="s">
        <v>41</v>
      </c>
      <c r="T34920" t="s">
        <v>100707</v>
      </c>
      <c r="U34920" t="s">
        <v>100707</v>
      </c>
      <c r="V34920">
        <v>0</v>
      </c>
      <c r="W34920">
        <v>0</v>
      </c>
      <c r="X34920">
        <v>0</v>
      </c>
      <c r="Y34920">
        <v>0</v>
      </c>
      <c r="Z34920">
        <v>0</v>
      </c>
      <c r="AA34920">
        <v>0</v>
      </c>
      <c r="AB34920">
        <v>0</v>
      </c>
      <c r="AC34920">
        <v>1</v>
      </c>
      <c r="AD34920">
        <v>0</v>
      </c>
    </row>
    <row r="34921" spans="1:30" hidden="1" x14ac:dyDescent="0.3">
      <c r="A34921" t="s">
        <v>100712</v>
      </c>
      <c r="B34921" t="s">
        <v>100717</v>
      </c>
      <c r="C34921" t="s">
        <v>32</v>
      </c>
      <c r="E34921" s="1">
        <v>38058</v>
      </c>
      <c r="F34921">
        <v>10000000</v>
      </c>
      <c r="G34921" t="s">
        <v>100712</v>
      </c>
      <c r="H34921" t="s">
        <v>100714</v>
      </c>
      <c r="I34921" t="s">
        <v>100715</v>
      </c>
      <c r="J34921" t="s">
        <v>100716</v>
      </c>
      <c r="K34921" t="s">
        <v>37</v>
      </c>
      <c r="L34921" t="s">
        <v>53</v>
      </c>
      <c r="M34921" t="s">
        <v>150</v>
      </c>
      <c r="N34921" t="s">
        <v>151</v>
      </c>
      <c r="O34921" t="s">
        <v>9533</v>
      </c>
      <c r="P34921" s="1">
        <v>36892</v>
      </c>
      <c r="Q34921" t="s">
        <v>53</v>
      </c>
      <c r="R34921" t="s">
        <v>56</v>
      </c>
      <c r="S34921" t="s">
        <v>41</v>
      </c>
      <c r="T34921" t="s">
        <v>100707</v>
      </c>
      <c r="U34921" t="s">
        <v>100707</v>
      </c>
      <c r="V34921">
        <v>0</v>
      </c>
      <c r="W34921">
        <v>0</v>
      </c>
      <c r="X34921">
        <v>0</v>
      </c>
      <c r="Y34921">
        <v>0</v>
      </c>
      <c r="Z34921">
        <v>0</v>
      </c>
      <c r="AA34921">
        <v>0</v>
      </c>
      <c r="AB34921">
        <v>0</v>
      </c>
      <c r="AC34921">
        <v>1</v>
      </c>
      <c r="AD34921">
        <v>0</v>
      </c>
    </row>
    <row r="34922" spans="1:30" hidden="1" x14ac:dyDescent="0.3">
      <c r="A34922" t="s">
        <v>100718</v>
      </c>
      <c r="B34922" t="s">
        <v>100719</v>
      </c>
      <c r="C34922" t="s">
        <v>32</v>
      </c>
      <c r="E34922" s="1">
        <v>41460</v>
      </c>
      <c r="F34922">
        <v>11796300</v>
      </c>
      <c r="G34922" t="s">
        <v>100718</v>
      </c>
      <c r="H34922" t="s">
        <v>100720</v>
      </c>
      <c r="J34922" t="s">
        <v>100721</v>
      </c>
      <c r="K34922" t="s">
        <v>37</v>
      </c>
      <c r="L34922" t="s">
        <v>53</v>
      </c>
      <c r="M34922" t="s">
        <v>679</v>
      </c>
      <c r="N34922" t="s">
        <v>22046</v>
      </c>
      <c r="O34922" t="s">
        <v>22047</v>
      </c>
      <c r="Q34922" t="s">
        <v>53</v>
      </c>
      <c r="R34922" t="s">
        <v>56</v>
      </c>
      <c r="S34922" t="s">
        <v>41</v>
      </c>
      <c r="T34922" t="s">
        <v>100707</v>
      </c>
      <c r="U34922" t="s">
        <v>100707</v>
      </c>
      <c r="V34922">
        <v>0</v>
      </c>
      <c r="W34922">
        <v>0</v>
      </c>
      <c r="X34922">
        <v>0</v>
      </c>
      <c r="Y34922">
        <v>0</v>
      </c>
      <c r="Z34922">
        <v>0</v>
      </c>
      <c r="AA34922">
        <v>0</v>
      </c>
      <c r="AB34922">
        <v>0</v>
      </c>
      <c r="AC34922">
        <v>1</v>
      </c>
      <c r="AD34922">
        <v>0</v>
      </c>
    </row>
    <row r="34923" spans="1:30" hidden="1" x14ac:dyDescent="0.3">
      <c r="A34923" t="s">
        <v>100722</v>
      </c>
      <c r="B34923" t="s">
        <v>100723</v>
      </c>
      <c r="C34923" t="s">
        <v>32</v>
      </c>
      <c r="D34923" t="s">
        <v>50</v>
      </c>
      <c r="E34923" s="1">
        <v>39093</v>
      </c>
      <c r="F34923">
        <v>4000000</v>
      </c>
      <c r="G34923" t="s">
        <v>100722</v>
      </c>
      <c r="H34923" t="s">
        <v>100724</v>
      </c>
      <c r="I34923" t="s">
        <v>100725</v>
      </c>
      <c r="J34923" t="s">
        <v>100726</v>
      </c>
      <c r="K34923" t="s">
        <v>72</v>
      </c>
      <c r="L34923" t="s">
        <v>53</v>
      </c>
      <c r="M34923" t="s">
        <v>54</v>
      </c>
      <c r="N34923" t="s">
        <v>55</v>
      </c>
      <c r="O34923" t="s">
        <v>3211</v>
      </c>
      <c r="P34923" t="s">
        <v>13687</v>
      </c>
      <c r="Q34923" t="s">
        <v>53</v>
      </c>
      <c r="R34923" t="s">
        <v>56</v>
      </c>
      <c r="S34923" t="s">
        <v>41</v>
      </c>
      <c r="T34923" t="s">
        <v>100707</v>
      </c>
      <c r="U34923" t="s">
        <v>100707</v>
      </c>
      <c r="V34923">
        <v>0</v>
      </c>
      <c r="W34923">
        <v>0</v>
      </c>
      <c r="X34923">
        <v>0</v>
      </c>
      <c r="Y34923">
        <v>0</v>
      </c>
      <c r="Z34923">
        <v>0</v>
      </c>
      <c r="AA34923">
        <v>0</v>
      </c>
      <c r="AB34923">
        <v>0</v>
      </c>
      <c r="AC34923">
        <v>1</v>
      </c>
      <c r="AD34923">
        <v>0</v>
      </c>
    </row>
    <row r="34924" spans="1:30" hidden="1" x14ac:dyDescent="0.3">
      <c r="A34924" t="s">
        <v>100727</v>
      </c>
      <c r="B34924" t="s">
        <v>100728</v>
      </c>
      <c r="C34924" t="s">
        <v>32</v>
      </c>
      <c r="D34924" t="s">
        <v>50</v>
      </c>
      <c r="E34924" t="s">
        <v>2257</v>
      </c>
      <c r="F34924">
        <v>5250000</v>
      </c>
      <c r="G34924" t="s">
        <v>100727</v>
      </c>
      <c r="H34924" t="s">
        <v>100729</v>
      </c>
      <c r="I34924" t="s">
        <v>100730</v>
      </c>
      <c r="J34924" t="s">
        <v>100731</v>
      </c>
      <c r="K34924" t="s">
        <v>37</v>
      </c>
      <c r="L34924" t="s">
        <v>53</v>
      </c>
      <c r="M34924" t="s">
        <v>150</v>
      </c>
      <c r="N34924" t="s">
        <v>151</v>
      </c>
      <c r="O34924" t="s">
        <v>151</v>
      </c>
      <c r="P34924" s="1">
        <v>41915</v>
      </c>
      <c r="Q34924" t="s">
        <v>53</v>
      </c>
      <c r="R34924" t="s">
        <v>56</v>
      </c>
      <c r="S34924" t="s">
        <v>41</v>
      </c>
      <c r="T34924" t="s">
        <v>100707</v>
      </c>
      <c r="U34924" t="s">
        <v>100707</v>
      </c>
      <c r="V34924">
        <v>0</v>
      </c>
      <c r="W34924">
        <v>0</v>
      </c>
      <c r="X34924">
        <v>0</v>
      </c>
      <c r="Y34924">
        <v>0</v>
      </c>
      <c r="Z34924">
        <v>0</v>
      </c>
      <c r="AA34924">
        <v>0</v>
      </c>
      <c r="AB34924">
        <v>0</v>
      </c>
      <c r="AC34924">
        <v>1</v>
      </c>
      <c r="AD34924">
        <v>0</v>
      </c>
    </row>
    <row r="34925" spans="1:30" hidden="1" x14ac:dyDescent="0.3">
      <c r="A34925" t="s">
        <v>100732</v>
      </c>
      <c r="B34925" t="s">
        <v>100733</v>
      </c>
      <c r="C34925" t="s">
        <v>32</v>
      </c>
      <c r="E34925" t="s">
        <v>5414</v>
      </c>
      <c r="F34925">
        <v>550125</v>
      </c>
      <c r="G34925" t="s">
        <v>100732</v>
      </c>
      <c r="H34925" t="s">
        <v>100734</v>
      </c>
      <c r="I34925" t="s">
        <v>100735</v>
      </c>
      <c r="J34925" t="s">
        <v>100736</v>
      </c>
      <c r="K34925" t="s">
        <v>109</v>
      </c>
      <c r="L34925" t="s">
        <v>53</v>
      </c>
      <c r="M34925" t="s">
        <v>2823</v>
      </c>
      <c r="N34925" t="s">
        <v>2824</v>
      </c>
      <c r="O34925" t="s">
        <v>1959</v>
      </c>
      <c r="Q34925" t="s">
        <v>53</v>
      </c>
      <c r="R34925" t="s">
        <v>56</v>
      </c>
      <c r="S34925" t="s">
        <v>41</v>
      </c>
      <c r="T34925" t="s">
        <v>100707</v>
      </c>
      <c r="U34925" t="s">
        <v>100707</v>
      </c>
      <c r="V34925">
        <v>0</v>
      </c>
      <c r="W34925">
        <v>0</v>
      </c>
      <c r="X34925">
        <v>0</v>
      </c>
      <c r="Y34925">
        <v>0</v>
      </c>
      <c r="Z34925">
        <v>0</v>
      </c>
      <c r="AA34925">
        <v>0</v>
      </c>
      <c r="AB34925">
        <v>0</v>
      </c>
      <c r="AC34925">
        <v>1</v>
      </c>
      <c r="AD34925">
        <v>0</v>
      </c>
    </row>
    <row r="34926" spans="1:30" hidden="1" x14ac:dyDescent="0.3">
      <c r="A34926" t="s">
        <v>100737</v>
      </c>
      <c r="B34926" t="s">
        <v>100738</v>
      </c>
      <c r="C34926" t="s">
        <v>32</v>
      </c>
      <c r="E34926" t="s">
        <v>24039</v>
      </c>
      <c r="F34926">
        <v>270000</v>
      </c>
      <c r="G34926" t="s">
        <v>100737</v>
      </c>
      <c r="H34926" t="s">
        <v>100739</v>
      </c>
      <c r="J34926" t="s">
        <v>100740</v>
      </c>
      <c r="K34926" t="s">
        <v>37</v>
      </c>
      <c r="L34926" t="s">
        <v>53</v>
      </c>
      <c r="M34926" t="s">
        <v>1684</v>
      </c>
      <c r="N34926" t="s">
        <v>1685</v>
      </c>
      <c r="O34926" t="s">
        <v>1685</v>
      </c>
      <c r="P34926" s="1">
        <v>39814</v>
      </c>
      <c r="Q34926" t="s">
        <v>53</v>
      </c>
      <c r="R34926" t="s">
        <v>56</v>
      </c>
      <c r="S34926" t="s">
        <v>41</v>
      </c>
      <c r="T34926" t="s">
        <v>100707</v>
      </c>
      <c r="U34926" t="s">
        <v>100707</v>
      </c>
      <c r="V34926">
        <v>0</v>
      </c>
      <c r="W34926">
        <v>0</v>
      </c>
      <c r="X34926">
        <v>0</v>
      </c>
      <c r="Y34926">
        <v>0</v>
      </c>
      <c r="Z34926">
        <v>0</v>
      </c>
      <c r="AA34926">
        <v>0</v>
      </c>
      <c r="AB34926">
        <v>0</v>
      </c>
      <c r="AC34926">
        <v>1</v>
      </c>
      <c r="AD34926">
        <v>0</v>
      </c>
    </row>
    <row r="34927" spans="1:30" hidden="1" x14ac:dyDescent="0.3">
      <c r="A34927" t="s">
        <v>100741</v>
      </c>
      <c r="B34927" t="s">
        <v>100742</v>
      </c>
      <c r="C34927" t="s">
        <v>32</v>
      </c>
      <c r="D34927" t="s">
        <v>50</v>
      </c>
      <c r="E34927" t="s">
        <v>100743</v>
      </c>
      <c r="F34927">
        <v>250000</v>
      </c>
      <c r="G34927" t="s">
        <v>100741</v>
      </c>
      <c r="H34927" t="s">
        <v>100744</v>
      </c>
      <c r="I34927" t="s">
        <v>100745</v>
      </c>
      <c r="J34927" t="s">
        <v>100746</v>
      </c>
      <c r="K34927" t="s">
        <v>109</v>
      </c>
      <c r="L34927" t="s">
        <v>53</v>
      </c>
      <c r="M34927" t="s">
        <v>62</v>
      </c>
      <c r="N34927" t="s">
        <v>63</v>
      </c>
      <c r="O34927" t="s">
        <v>95967</v>
      </c>
      <c r="P34927" t="s">
        <v>100747</v>
      </c>
      <c r="Q34927" t="s">
        <v>53</v>
      </c>
      <c r="R34927" t="s">
        <v>56</v>
      </c>
      <c r="S34927" t="s">
        <v>41</v>
      </c>
      <c r="T34927" t="s">
        <v>100707</v>
      </c>
      <c r="U34927" t="s">
        <v>100707</v>
      </c>
      <c r="V34927">
        <v>0</v>
      </c>
      <c r="W34927">
        <v>0</v>
      </c>
      <c r="X34927">
        <v>0</v>
      </c>
      <c r="Y34927">
        <v>0</v>
      </c>
      <c r="Z34927">
        <v>0</v>
      </c>
      <c r="AA34927">
        <v>0</v>
      </c>
      <c r="AB34927">
        <v>0</v>
      </c>
      <c r="AC34927">
        <v>1</v>
      </c>
      <c r="AD34927">
        <v>0</v>
      </c>
    </row>
    <row r="34928" spans="1:30" hidden="1" x14ac:dyDescent="0.3">
      <c r="A34928" t="s">
        <v>100748</v>
      </c>
      <c r="B34928" t="s">
        <v>100749</v>
      </c>
      <c r="C34928" t="s">
        <v>32</v>
      </c>
      <c r="E34928" t="s">
        <v>4784</v>
      </c>
      <c r="F34928">
        <v>60000000</v>
      </c>
      <c r="G34928" t="s">
        <v>100748</v>
      </c>
      <c r="H34928" t="s">
        <v>100750</v>
      </c>
      <c r="I34928" t="s">
        <v>100751</v>
      </c>
      <c r="J34928" t="s">
        <v>100752</v>
      </c>
      <c r="K34928" t="s">
        <v>37</v>
      </c>
      <c r="L34928" t="s">
        <v>53</v>
      </c>
      <c r="M34928" t="s">
        <v>150</v>
      </c>
      <c r="N34928" t="s">
        <v>16828</v>
      </c>
      <c r="O34928" t="s">
        <v>100753</v>
      </c>
      <c r="P34928" s="1">
        <v>20455</v>
      </c>
      <c r="Q34928" t="s">
        <v>53</v>
      </c>
      <c r="R34928" t="s">
        <v>56</v>
      </c>
      <c r="S34928" t="s">
        <v>41</v>
      </c>
      <c r="T34928" t="s">
        <v>100707</v>
      </c>
      <c r="U34928" t="s">
        <v>100707</v>
      </c>
      <c r="V34928">
        <v>0</v>
      </c>
      <c r="W34928">
        <v>0</v>
      </c>
      <c r="X34928">
        <v>0</v>
      </c>
      <c r="Y34928">
        <v>0</v>
      </c>
      <c r="Z34928">
        <v>0</v>
      </c>
      <c r="AA34928">
        <v>0</v>
      </c>
      <c r="AB34928">
        <v>0</v>
      </c>
      <c r="AC34928">
        <v>1</v>
      </c>
      <c r="AD34928">
        <v>0</v>
      </c>
    </row>
    <row r="34929" spans="1:30" hidden="1" x14ac:dyDescent="0.3">
      <c r="A34929" t="s">
        <v>100754</v>
      </c>
      <c r="B34929" t="s">
        <v>100755</v>
      </c>
      <c r="C34929" t="s">
        <v>32</v>
      </c>
      <c r="D34929" t="s">
        <v>50</v>
      </c>
      <c r="E34929" s="1">
        <v>41800</v>
      </c>
      <c r="F34929">
        <v>5000000</v>
      </c>
      <c r="G34929" t="s">
        <v>100754</v>
      </c>
      <c r="H34929" t="s">
        <v>100756</v>
      </c>
      <c r="I34929" t="s">
        <v>100757</v>
      </c>
      <c r="J34929" t="s">
        <v>100758</v>
      </c>
      <c r="K34929" t="s">
        <v>37</v>
      </c>
      <c r="L34929" t="s">
        <v>53</v>
      </c>
      <c r="M34929" t="s">
        <v>54</v>
      </c>
      <c r="N34929" t="s">
        <v>4801</v>
      </c>
      <c r="O34929" t="s">
        <v>4801</v>
      </c>
      <c r="P34929" s="1">
        <v>40912</v>
      </c>
      <c r="Q34929" t="s">
        <v>53</v>
      </c>
      <c r="R34929" t="s">
        <v>56</v>
      </c>
      <c r="S34929" t="s">
        <v>41</v>
      </c>
      <c r="T34929" t="s">
        <v>100707</v>
      </c>
      <c r="U34929" t="s">
        <v>100707</v>
      </c>
      <c r="V34929">
        <v>0</v>
      </c>
      <c r="W34929">
        <v>0</v>
      </c>
      <c r="X34929">
        <v>0</v>
      </c>
      <c r="Y34929">
        <v>0</v>
      </c>
      <c r="Z34929">
        <v>0</v>
      </c>
      <c r="AA34929">
        <v>0</v>
      </c>
      <c r="AB34929">
        <v>0</v>
      </c>
      <c r="AC34929">
        <v>1</v>
      </c>
      <c r="AD34929">
        <v>0</v>
      </c>
    </row>
    <row r="34930" spans="1:30" hidden="1" x14ac:dyDescent="0.3">
      <c r="A34930" t="s">
        <v>100754</v>
      </c>
      <c r="B34930" t="s">
        <v>100759</v>
      </c>
      <c r="C34930" t="s">
        <v>32</v>
      </c>
      <c r="D34930" t="s">
        <v>50</v>
      </c>
      <c r="E34930" s="1">
        <v>41286</v>
      </c>
      <c r="F34930">
        <v>1000000</v>
      </c>
      <c r="G34930" t="s">
        <v>100754</v>
      </c>
      <c r="H34930" t="s">
        <v>100756</v>
      </c>
      <c r="I34930" t="s">
        <v>100757</v>
      </c>
      <c r="J34930" t="s">
        <v>100758</v>
      </c>
      <c r="K34930" t="s">
        <v>37</v>
      </c>
      <c r="L34930" t="s">
        <v>53</v>
      </c>
      <c r="M34930" t="s">
        <v>54</v>
      </c>
      <c r="N34930" t="s">
        <v>4801</v>
      </c>
      <c r="O34930" t="s">
        <v>4801</v>
      </c>
      <c r="P34930" s="1">
        <v>40912</v>
      </c>
      <c r="Q34930" t="s">
        <v>53</v>
      </c>
      <c r="R34930" t="s">
        <v>56</v>
      </c>
      <c r="S34930" t="s">
        <v>41</v>
      </c>
      <c r="T34930" t="s">
        <v>100707</v>
      </c>
      <c r="U34930" t="s">
        <v>100707</v>
      </c>
      <c r="V34930">
        <v>0</v>
      </c>
      <c r="W34930">
        <v>0</v>
      </c>
      <c r="X34930">
        <v>0</v>
      </c>
      <c r="Y34930">
        <v>0</v>
      </c>
      <c r="Z34930">
        <v>0</v>
      </c>
      <c r="AA34930">
        <v>0</v>
      </c>
      <c r="AB34930">
        <v>0</v>
      </c>
      <c r="AC34930">
        <v>1</v>
      </c>
      <c r="AD34930">
        <v>0</v>
      </c>
    </row>
    <row r="34931" spans="1:30" hidden="1" x14ac:dyDescent="0.3">
      <c r="A34931" t="s">
        <v>100760</v>
      </c>
      <c r="B34931" t="s">
        <v>100761</v>
      </c>
      <c r="C34931" t="s">
        <v>32</v>
      </c>
      <c r="D34931" t="s">
        <v>322</v>
      </c>
      <c r="E34931" s="1">
        <v>37022</v>
      </c>
      <c r="F34931">
        <v>38000000</v>
      </c>
      <c r="G34931" t="s">
        <v>100760</v>
      </c>
      <c r="H34931" t="s">
        <v>100762</v>
      </c>
      <c r="J34931" t="s">
        <v>100763</v>
      </c>
      <c r="K34931" t="s">
        <v>72</v>
      </c>
      <c r="L34931" t="s">
        <v>53</v>
      </c>
      <c r="M34931" t="s">
        <v>54</v>
      </c>
      <c r="N34931" t="s">
        <v>95</v>
      </c>
      <c r="O34931" t="s">
        <v>96</v>
      </c>
      <c r="Q34931" t="s">
        <v>53</v>
      </c>
      <c r="R34931" t="s">
        <v>56</v>
      </c>
      <c r="S34931" t="s">
        <v>41</v>
      </c>
      <c r="T34931" t="s">
        <v>100707</v>
      </c>
      <c r="U34931" t="s">
        <v>100707</v>
      </c>
      <c r="V34931">
        <v>0</v>
      </c>
      <c r="W34931">
        <v>0</v>
      </c>
      <c r="X34931">
        <v>0</v>
      </c>
      <c r="Y34931">
        <v>0</v>
      </c>
      <c r="Z34931">
        <v>0</v>
      </c>
      <c r="AA34931">
        <v>0</v>
      </c>
      <c r="AB34931">
        <v>0</v>
      </c>
      <c r="AC34931">
        <v>1</v>
      </c>
      <c r="AD34931">
        <v>0</v>
      </c>
    </row>
    <row r="34932" spans="1:30" hidden="1" x14ac:dyDescent="0.3">
      <c r="A34932" t="s">
        <v>100764</v>
      </c>
      <c r="B34932" t="s">
        <v>100765</v>
      </c>
      <c r="C34932" t="s">
        <v>32</v>
      </c>
      <c r="E34932" s="1">
        <v>40818</v>
      </c>
      <c r="F34932">
        <v>250000</v>
      </c>
      <c r="G34932" t="s">
        <v>100764</v>
      </c>
      <c r="H34932" t="s">
        <v>100766</v>
      </c>
      <c r="I34932" t="s">
        <v>100767</v>
      </c>
      <c r="J34932" t="s">
        <v>100768</v>
      </c>
      <c r="K34932" t="s">
        <v>37</v>
      </c>
      <c r="L34932" t="s">
        <v>53</v>
      </c>
      <c r="M34932" t="s">
        <v>123</v>
      </c>
      <c r="N34932" t="s">
        <v>923</v>
      </c>
      <c r="O34932" t="s">
        <v>923</v>
      </c>
      <c r="P34932" s="1">
        <v>40179</v>
      </c>
      <c r="Q34932" t="s">
        <v>53</v>
      </c>
      <c r="R34932" t="s">
        <v>56</v>
      </c>
      <c r="S34932" t="s">
        <v>41</v>
      </c>
      <c r="T34932" t="s">
        <v>100707</v>
      </c>
      <c r="U34932" t="s">
        <v>100707</v>
      </c>
      <c r="V34932">
        <v>0</v>
      </c>
      <c r="W34932">
        <v>0</v>
      </c>
      <c r="X34932">
        <v>0</v>
      </c>
      <c r="Y34932">
        <v>0</v>
      </c>
      <c r="Z34932">
        <v>0</v>
      </c>
      <c r="AA34932">
        <v>0</v>
      </c>
      <c r="AB34932">
        <v>0</v>
      </c>
      <c r="AC34932">
        <v>1</v>
      </c>
      <c r="AD34932">
        <v>0</v>
      </c>
    </row>
    <row r="34933" spans="1:30" hidden="1" x14ac:dyDescent="0.3">
      <c r="A34933" t="s">
        <v>100769</v>
      </c>
      <c r="B34933" t="s">
        <v>100770</v>
      </c>
      <c r="C34933" t="s">
        <v>32</v>
      </c>
      <c r="E34933" t="s">
        <v>1963</v>
      </c>
      <c r="F34933">
        <v>1175250</v>
      </c>
      <c r="G34933" t="s">
        <v>100769</v>
      </c>
      <c r="H34933" t="s">
        <v>100771</v>
      </c>
      <c r="J34933" t="s">
        <v>100772</v>
      </c>
      <c r="K34933" t="s">
        <v>37</v>
      </c>
      <c r="L34933" t="s">
        <v>53</v>
      </c>
      <c r="M34933" t="s">
        <v>774</v>
      </c>
      <c r="N34933" t="s">
        <v>1725</v>
      </c>
      <c r="O34933" t="s">
        <v>1725</v>
      </c>
      <c r="Q34933" t="s">
        <v>53</v>
      </c>
      <c r="R34933" t="s">
        <v>56</v>
      </c>
      <c r="S34933" t="s">
        <v>41</v>
      </c>
      <c r="T34933" t="s">
        <v>100707</v>
      </c>
      <c r="U34933" t="s">
        <v>100707</v>
      </c>
      <c r="V34933">
        <v>0</v>
      </c>
      <c r="W34933">
        <v>0</v>
      </c>
      <c r="X34933">
        <v>0</v>
      </c>
      <c r="Y34933">
        <v>0</v>
      </c>
      <c r="Z34933">
        <v>0</v>
      </c>
      <c r="AA34933">
        <v>0</v>
      </c>
      <c r="AB34933">
        <v>0</v>
      </c>
      <c r="AC34933">
        <v>1</v>
      </c>
      <c r="AD34933">
        <v>0</v>
      </c>
    </row>
    <row r="34934" spans="1:30" hidden="1" x14ac:dyDescent="0.3">
      <c r="A34934" t="s">
        <v>100773</v>
      </c>
      <c r="B34934" t="s">
        <v>100774</v>
      </c>
      <c r="C34934" t="s">
        <v>32</v>
      </c>
      <c r="D34934" t="s">
        <v>50</v>
      </c>
      <c r="E34934" s="1">
        <v>41522</v>
      </c>
      <c r="F34934">
        <v>3000000</v>
      </c>
      <c r="G34934" t="s">
        <v>100773</v>
      </c>
      <c r="H34934" t="s">
        <v>100775</v>
      </c>
      <c r="I34934" t="s">
        <v>100776</v>
      </c>
      <c r="J34934" t="s">
        <v>100777</v>
      </c>
      <c r="K34934" t="s">
        <v>37</v>
      </c>
      <c r="L34934" t="s">
        <v>53</v>
      </c>
      <c r="M34934" t="s">
        <v>54</v>
      </c>
      <c r="N34934" t="s">
        <v>55</v>
      </c>
      <c r="O34934" t="s">
        <v>55</v>
      </c>
      <c r="P34934" s="1">
        <v>40553</v>
      </c>
      <c r="Q34934" t="s">
        <v>53</v>
      </c>
      <c r="R34934" t="s">
        <v>56</v>
      </c>
      <c r="S34934" t="s">
        <v>41</v>
      </c>
      <c r="T34934" t="s">
        <v>100707</v>
      </c>
      <c r="U34934" t="s">
        <v>100707</v>
      </c>
      <c r="V34934">
        <v>0</v>
      </c>
      <c r="W34934">
        <v>0</v>
      </c>
      <c r="X34934">
        <v>0</v>
      </c>
      <c r="Y34934">
        <v>0</v>
      </c>
      <c r="Z34934">
        <v>0</v>
      </c>
      <c r="AA34934">
        <v>0</v>
      </c>
      <c r="AB34934">
        <v>0</v>
      </c>
      <c r="AC34934">
        <v>1</v>
      </c>
      <c r="AD34934">
        <v>0</v>
      </c>
    </row>
    <row r="34935" spans="1:30" hidden="1" x14ac:dyDescent="0.3">
      <c r="A34935" t="s">
        <v>100778</v>
      </c>
      <c r="B34935" t="s">
        <v>100779</v>
      </c>
      <c r="C34935" t="s">
        <v>32</v>
      </c>
      <c r="D34935" t="s">
        <v>50</v>
      </c>
      <c r="E34935" s="1">
        <v>42069</v>
      </c>
      <c r="F34935">
        <v>3000000</v>
      </c>
      <c r="G34935" t="s">
        <v>100778</v>
      </c>
      <c r="H34935" t="s">
        <v>100780</v>
      </c>
      <c r="I34935" t="s">
        <v>100781</v>
      </c>
      <c r="J34935" t="s">
        <v>100782</v>
      </c>
      <c r="K34935" t="s">
        <v>37</v>
      </c>
      <c r="L34935" t="s">
        <v>38</v>
      </c>
      <c r="M34935">
        <v>16</v>
      </c>
      <c r="N34935" t="s">
        <v>39</v>
      </c>
      <c r="O34935" t="s">
        <v>39</v>
      </c>
      <c r="P34935" s="1">
        <v>41275</v>
      </c>
      <c r="Q34935" t="s">
        <v>38</v>
      </c>
      <c r="R34935" t="s">
        <v>40</v>
      </c>
      <c r="S34935" t="s">
        <v>41</v>
      </c>
      <c r="T34935" t="s">
        <v>100783</v>
      </c>
      <c r="U34935" t="s">
        <v>100783</v>
      </c>
      <c r="V34935">
        <v>0</v>
      </c>
      <c r="W34935">
        <v>0</v>
      </c>
      <c r="X34935">
        <v>0</v>
      </c>
      <c r="Y34935">
        <v>0</v>
      </c>
      <c r="Z34935">
        <v>0</v>
      </c>
      <c r="AA34935">
        <v>0</v>
      </c>
      <c r="AB34935">
        <v>1</v>
      </c>
      <c r="AC34935">
        <v>0</v>
      </c>
      <c r="AD34935">
        <v>0</v>
      </c>
    </row>
    <row r="34936" spans="1:30" hidden="1" x14ac:dyDescent="0.3">
      <c r="A34936" t="s">
        <v>100784</v>
      </c>
      <c r="B34936" t="s">
        <v>100785</v>
      </c>
      <c r="C34936" t="s">
        <v>32</v>
      </c>
      <c r="D34936" t="s">
        <v>33</v>
      </c>
      <c r="E34936" t="s">
        <v>4909</v>
      </c>
      <c r="F34936">
        <v>12000000</v>
      </c>
      <c r="G34936" t="s">
        <v>100784</v>
      </c>
      <c r="H34936" t="s">
        <v>100786</v>
      </c>
      <c r="I34936" t="s">
        <v>100787</v>
      </c>
      <c r="J34936" t="s">
        <v>100788</v>
      </c>
      <c r="K34936" t="s">
        <v>37</v>
      </c>
      <c r="L34936" t="s">
        <v>53</v>
      </c>
      <c r="M34936" t="s">
        <v>54</v>
      </c>
      <c r="N34936" t="s">
        <v>95</v>
      </c>
      <c r="O34936" t="s">
        <v>96</v>
      </c>
      <c r="P34936" s="1">
        <v>40544</v>
      </c>
      <c r="Q34936" t="s">
        <v>53</v>
      </c>
      <c r="R34936" t="s">
        <v>56</v>
      </c>
      <c r="S34936" t="s">
        <v>41</v>
      </c>
      <c r="T34936" t="s">
        <v>100783</v>
      </c>
      <c r="U34936" t="s">
        <v>100783</v>
      </c>
      <c r="V34936">
        <v>0</v>
      </c>
      <c r="W34936">
        <v>0</v>
      </c>
      <c r="X34936">
        <v>0</v>
      </c>
      <c r="Y34936">
        <v>0</v>
      </c>
      <c r="Z34936">
        <v>0</v>
      </c>
      <c r="AA34936">
        <v>0</v>
      </c>
      <c r="AB34936">
        <v>1</v>
      </c>
      <c r="AC34936">
        <v>0</v>
      </c>
      <c r="AD34936">
        <v>0</v>
      </c>
    </row>
    <row r="34937" spans="1:30" hidden="1" x14ac:dyDescent="0.3">
      <c r="A34937" t="s">
        <v>100784</v>
      </c>
      <c r="B34937" t="s">
        <v>100789</v>
      </c>
      <c r="C34937" t="s">
        <v>32</v>
      </c>
      <c r="D34937" t="s">
        <v>50</v>
      </c>
      <c r="E34937" t="s">
        <v>8983</v>
      </c>
      <c r="F34937">
        <v>5000000</v>
      </c>
      <c r="G34937" t="s">
        <v>100784</v>
      </c>
      <c r="H34937" t="s">
        <v>100786</v>
      </c>
      <c r="I34937" t="s">
        <v>100787</v>
      </c>
      <c r="J34937" t="s">
        <v>100788</v>
      </c>
      <c r="K34937" t="s">
        <v>37</v>
      </c>
      <c r="L34937" t="s">
        <v>53</v>
      </c>
      <c r="M34937" t="s">
        <v>54</v>
      </c>
      <c r="N34937" t="s">
        <v>95</v>
      </c>
      <c r="O34937" t="s">
        <v>96</v>
      </c>
      <c r="P34937" s="1">
        <v>40544</v>
      </c>
      <c r="Q34937" t="s">
        <v>53</v>
      </c>
      <c r="R34937" t="s">
        <v>56</v>
      </c>
      <c r="S34937" t="s">
        <v>41</v>
      </c>
      <c r="T34937" t="s">
        <v>100783</v>
      </c>
      <c r="U34937" t="s">
        <v>100783</v>
      </c>
      <c r="V34937">
        <v>0</v>
      </c>
      <c r="W34937">
        <v>0</v>
      </c>
      <c r="X34937">
        <v>0</v>
      </c>
      <c r="Y34937">
        <v>0</v>
      </c>
      <c r="Z34937">
        <v>0</v>
      </c>
      <c r="AA34937">
        <v>0</v>
      </c>
      <c r="AB34937">
        <v>1</v>
      </c>
      <c r="AC34937">
        <v>0</v>
      </c>
      <c r="AD34937">
        <v>0</v>
      </c>
    </row>
    <row r="34938" spans="1:30" hidden="1" x14ac:dyDescent="0.3">
      <c r="A34938" t="s">
        <v>100790</v>
      </c>
      <c r="B34938" t="s">
        <v>100791</v>
      </c>
      <c r="C34938" t="s">
        <v>32</v>
      </c>
      <c r="D34938" t="s">
        <v>50</v>
      </c>
      <c r="E34938" s="1">
        <v>41680</v>
      </c>
      <c r="F34938">
        <v>5500000</v>
      </c>
      <c r="G34938" t="s">
        <v>100790</v>
      </c>
      <c r="H34938" t="s">
        <v>100792</v>
      </c>
      <c r="I34938" t="s">
        <v>100793</v>
      </c>
      <c r="J34938" t="s">
        <v>100794</v>
      </c>
      <c r="K34938" t="s">
        <v>37</v>
      </c>
      <c r="L34938" t="s">
        <v>53</v>
      </c>
      <c r="M34938" t="s">
        <v>54</v>
      </c>
      <c r="N34938" t="s">
        <v>95</v>
      </c>
      <c r="O34938" t="s">
        <v>1719</v>
      </c>
      <c r="P34938" s="1">
        <v>41275</v>
      </c>
      <c r="Q34938" t="s">
        <v>53</v>
      </c>
      <c r="R34938" t="s">
        <v>56</v>
      </c>
      <c r="S34938" t="s">
        <v>41</v>
      </c>
      <c r="T34938" t="s">
        <v>100783</v>
      </c>
      <c r="U34938" t="s">
        <v>100783</v>
      </c>
      <c r="V34938">
        <v>0</v>
      </c>
      <c r="W34938">
        <v>0</v>
      </c>
      <c r="X34938">
        <v>0</v>
      </c>
      <c r="Y34938">
        <v>0</v>
      </c>
      <c r="Z34938">
        <v>0</v>
      </c>
      <c r="AA34938">
        <v>0</v>
      </c>
      <c r="AB34938">
        <v>1</v>
      </c>
      <c r="AC34938">
        <v>0</v>
      </c>
      <c r="AD34938">
        <v>0</v>
      </c>
    </row>
    <row r="34939" spans="1:30" hidden="1" x14ac:dyDescent="0.3">
      <c r="A34939" t="s">
        <v>100795</v>
      </c>
      <c r="B34939" t="s">
        <v>100796</v>
      </c>
      <c r="C34939" t="s">
        <v>32</v>
      </c>
      <c r="E34939" s="1">
        <v>41588</v>
      </c>
      <c r="F34939">
        <v>550806</v>
      </c>
      <c r="G34939" t="s">
        <v>100795</v>
      </c>
      <c r="H34939" t="s">
        <v>100797</v>
      </c>
      <c r="I34939" t="s">
        <v>100798</v>
      </c>
      <c r="J34939" t="s">
        <v>100788</v>
      </c>
      <c r="K34939" t="s">
        <v>37</v>
      </c>
      <c r="L34939" t="s">
        <v>53</v>
      </c>
      <c r="M34939" t="s">
        <v>150</v>
      </c>
      <c r="N34939" t="s">
        <v>151</v>
      </c>
      <c r="O34939" t="s">
        <v>911</v>
      </c>
      <c r="P34939" s="1">
        <v>41276</v>
      </c>
      <c r="Q34939" t="s">
        <v>53</v>
      </c>
      <c r="R34939" t="s">
        <v>56</v>
      </c>
      <c r="S34939" t="s">
        <v>41</v>
      </c>
      <c r="T34939" t="s">
        <v>100783</v>
      </c>
      <c r="U34939" t="s">
        <v>100783</v>
      </c>
      <c r="V34939">
        <v>0</v>
      </c>
      <c r="W34939">
        <v>0</v>
      </c>
      <c r="X34939">
        <v>0</v>
      </c>
      <c r="Y34939">
        <v>0</v>
      </c>
      <c r="Z34939">
        <v>0</v>
      </c>
      <c r="AA34939">
        <v>0</v>
      </c>
      <c r="AB34939">
        <v>1</v>
      </c>
      <c r="AC34939">
        <v>0</v>
      </c>
      <c r="AD34939">
        <v>0</v>
      </c>
    </row>
    <row r="34940" spans="1:30" hidden="1" x14ac:dyDescent="0.3">
      <c r="A34940" t="s">
        <v>100795</v>
      </c>
      <c r="B34940" t="s">
        <v>100799</v>
      </c>
      <c r="C34940" t="s">
        <v>32</v>
      </c>
      <c r="E34940" s="1">
        <v>42316</v>
      </c>
      <c r="F34940">
        <v>701157</v>
      </c>
      <c r="G34940" t="s">
        <v>100795</v>
      </c>
      <c r="H34940" t="s">
        <v>100797</v>
      </c>
      <c r="I34940" t="s">
        <v>100798</v>
      </c>
      <c r="J34940" t="s">
        <v>100788</v>
      </c>
      <c r="K34940" t="s">
        <v>37</v>
      </c>
      <c r="L34940" t="s">
        <v>53</v>
      </c>
      <c r="M34940" t="s">
        <v>150</v>
      </c>
      <c r="N34940" t="s">
        <v>151</v>
      </c>
      <c r="O34940" t="s">
        <v>911</v>
      </c>
      <c r="P34940" s="1">
        <v>41276</v>
      </c>
      <c r="Q34940" t="s">
        <v>53</v>
      </c>
      <c r="R34940" t="s">
        <v>56</v>
      </c>
      <c r="S34940" t="s">
        <v>41</v>
      </c>
      <c r="T34940" t="s">
        <v>100783</v>
      </c>
      <c r="U34940" t="s">
        <v>100783</v>
      </c>
      <c r="V34940">
        <v>0</v>
      </c>
      <c r="W34940">
        <v>0</v>
      </c>
      <c r="X34940">
        <v>0</v>
      </c>
      <c r="Y34940">
        <v>0</v>
      </c>
      <c r="Z34940">
        <v>0</v>
      </c>
      <c r="AA34940">
        <v>0</v>
      </c>
      <c r="AB34940">
        <v>1</v>
      </c>
      <c r="AC34940">
        <v>0</v>
      </c>
      <c r="AD34940">
        <v>0</v>
      </c>
    </row>
    <row r="34941" spans="1:30" hidden="1" x14ac:dyDescent="0.3">
      <c r="A34941" t="s">
        <v>100800</v>
      </c>
      <c r="B34941" t="s">
        <v>100801</v>
      </c>
      <c r="C34941" t="s">
        <v>32</v>
      </c>
      <c r="D34941" t="s">
        <v>50</v>
      </c>
      <c r="E34941" s="1">
        <v>41529</v>
      </c>
      <c r="F34941">
        <v>4000000</v>
      </c>
      <c r="G34941" t="s">
        <v>100800</v>
      </c>
      <c r="H34941" t="s">
        <v>100802</v>
      </c>
      <c r="I34941" t="s">
        <v>100803</v>
      </c>
      <c r="J34941" t="s">
        <v>100804</v>
      </c>
      <c r="K34941" t="s">
        <v>37</v>
      </c>
      <c r="L34941" t="s">
        <v>53</v>
      </c>
      <c r="M34941" t="s">
        <v>73</v>
      </c>
      <c r="N34941" t="s">
        <v>74</v>
      </c>
      <c r="O34941" t="s">
        <v>75</v>
      </c>
      <c r="P34941" s="1">
        <v>40544</v>
      </c>
      <c r="Q34941" t="s">
        <v>53</v>
      </c>
      <c r="R34941" t="s">
        <v>56</v>
      </c>
      <c r="S34941" t="s">
        <v>41</v>
      </c>
      <c r="T34941" t="s">
        <v>100783</v>
      </c>
      <c r="U34941" t="s">
        <v>100783</v>
      </c>
      <c r="V34941">
        <v>0</v>
      </c>
      <c r="W34941">
        <v>0</v>
      </c>
      <c r="X34941">
        <v>0</v>
      </c>
      <c r="Y34941">
        <v>0</v>
      </c>
      <c r="Z34941">
        <v>0</v>
      </c>
      <c r="AA34941">
        <v>0</v>
      </c>
      <c r="AB34941">
        <v>1</v>
      </c>
      <c r="AC34941">
        <v>0</v>
      </c>
      <c r="AD34941">
        <v>0</v>
      </c>
    </row>
    <row r="34942" spans="1:30" hidden="1" x14ac:dyDescent="0.3">
      <c r="A34942" t="s">
        <v>100800</v>
      </c>
      <c r="B34942" t="s">
        <v>100805</v>
      </c>
      <c r="C34942" t="s">
        <v>32</v>
      </c>
      <c r="D34942" t="s">
        <v>50</v>
      </c>
      <c r="E34942" s="1">
        <v>42069</v>
      </c>
      <c r="F34942">
        <v>5000000</v>
      </c>
      <c r="G34942" t="s">
        <v>100800</v>
      </c>
      <c r="H34942" t="s">
        <v>100802</v>
      </c>
      <c r="I34942" t="s">
        <v>100803</v>
      </c>
      <c r="J34942" t="s">
        <v>100804</v>
      </c>
      <c r="K34942" t="s">
        <v>37</v>
      </c>
      <c r="L34942" t="s">
        <v>53</v>
      </c>
      <c r="M34942" t="s">
        <v>73</v>
      </c>
      <c r="N34942" t="s">
        <v>74</v>
      </c>
      <c r="O34942" t="s">
        <v>75</v>
      </c>
      <c r="P34942" s="1">
        <v>40544</v>
      </c>
      <c r="Q34942" t="s">
        <v>53</v>
      </c>
      <c r="R34942" t="s">
        <v>56</v>
      </c>
      <c r="S34942" t="s">
        <v>41</v>
      </c>
      <c r="T34942" t="s">
        <v>100783</v>
      </c>
      <c r="U34942" t="s">
        <v>100783</v>
      </c>
      <c r="V34942">
        <v>0</v>
      </c>
      <c r="W34942">
        <v>0</v>
      </c>
      <c r="X34942">
        <v>0</v>
      </c>
      <c r="Y34942">
        <v>0</v>
      </c>
      <c r="Z34942">
        <v>0</v>
      </c>
      <c r="AA34942">
        <v>0</v>
      </c>
      <c r="AB34942">
        <v>1</v>
      </c>
      <c r="AC34942">
        <v>0</v>
      </c>
      <c r="AD34942">
        <v>0</v>
      </c>
    </row>
    <row r="34943" spans="1:30" hidden="1" x14ac:dyDescent="0.3">
      <c r="A34943" t="s">
        <v>100800</v>
      </c>
      <c r="B34943" t="s">
        <v>100806</v>
      </c>
      <c r="C34943" t="s">
        <v>32</v>
      </c>
      <c r="D34943" t="s">
        <v>50</v>
      </c>
      <c r="E34943" t="s">
        <v>4378</v>
      </c>
      <c r="F34943">
        <v>5500000</v>
      </c>
      <c r="G34943" t="s">
        <v>100800</v>
      </c>
      <c r="H34943" t="s">
        <v>100802</v>
      </c>
      <c r="I34943" t="s">
        <v>100803</v>
      </c>
      <c r="J34943" t="s">
        <v>100804</v>
      </c>
      <c r="K34943" t="s">
        <v>37</v>
      </c>
      <c r="L34943" t="s">
        <v>53</v>
      </c>
      <c r="M34943" t="s">
        <v>73</v>
      </c>
      <c r="N34943" t="s">
        <v>74</v>
      </c>
      <c r="O34943" t="s">
        <v>75</v>
      </c>
      <c r="P34943" s="1">
        <v>40544</v>
      </c>
      <c r="Q34943" t="s">
        <v>53</v>
      </c>
      <c r="R34943" t="s">
        <v>56</v>
      </c>
      <c r="S34943" t="s">
        <v>41</v>
      </c>
      <c r="T34943" t="s">
        <v>100783</v>
      </c>
      <c r="U34943" t="s">
        <v>100783</v>
      </c>
      <c r="V34943">
        <v>0</v>
      </c>
      <c r="W34943">
        <v>0</v>
      </c>
      <c r="X34943">
        <v>0</v>
      </c>
      <c r="Y34943">
        <v>0</v>
      </c>
      <c r="Z34943">
        <v>0</v>
      </c>
      <c r="AA34943">
        <v>0</v>
      </c>
      <c r="AB34943">
        <v>1</v>
      </c>
      <c r="AC34943">
        <v>0</v>
      </c>
      <c r="AD34943">
        <v>0</v>
      </c>
    </row>
    <row r="34944" spans="1:30" hidden="1" x14ac:dyDescent="0.3">
      <c r="A34944" t="s">
        <v>100807</v>
      </c>
      <c r="B34944" t="s">
        <v>100808</v>
      </c>
      <c r="C34944" t="s">
        <v>32</v>
      </c>
      <c r="E34944" s="1">
        <v>39817</v>
      </c>
      <c r="F34944">
        <v>50000000</v>
      </c>
      <c r="G34944" t="s">
        <v>100807</v>
      </c>
      <c r="H34944" t="s">
        <v>100809</v>
      </c>
      <c r="I34944" t="s">
        <v>100810</v>
      </c>
      <c r="J34944" t="s">
        <v>100811</v>
      </c>
      <c r="K34944" t="s">
        <v>72</v>
      </c>
      <c r="L34944" t="s">
        <v>53</v>
      </c>
      <c r="M34944" t="s">
        <v>54</v>
      </c>
      <c r="N34944" t="s">
        <v>95</v>
      </c>
      <c r="O34944" t="s">
        <v>96</v>
      </c>
      <c r="P34944" s="1">
        <v>34700</v>
      </c>
      <c r="Q34944" t="s">
        <v>53</v>
      </c>
      <c r="R34944" t="s">
        <v>56</v>
      </c>
      <c r="S34944" t="s">
        <v>41</v>
      </c>
      <c r="T34944" t="s">
        <v>100783</v>
      </c>
      <c r="U34944" t="s">
        <v>100783</v>
      </c>
      <c r="V34944">
        <v>0</v>
      </c>
      <c r="W34944">
        <v>0</v>
      </c>
      <c r="X34944">
        <v>0</v>
      </c>
      <c r="Y34944">
        <v>0</v>
      </c>
      <c r="Z34944">
        <v>0</v>
      </c>
      <c r="AA34944">
        <v>0</v>
      </c>
      <c r="AB34944">
        <v>1</v>
      </c>
      <c r="AC34944">
        <v>0</v>
      </c>
      <c r="AD34944">
        <v>0</v>
      </c>
    </row>
    <row r="34945" spans="1:30" hidden="1" x14ac:dyDescent="0.3">
      <c r="A34945" t="s">
        <v>100812</v>
      </c>
      <c r="B34945" t="s">
        <v>100813</v>
      </c>
      <c r="C34945" t="s">
        <v>32</v>
      </c>
      <c r="D34945" t="s">
        <v>50</v>
      </c>
      <c r="E34945" t="s">
        <v>8080</v>
      </c>
      <c r="F34945">
        <v>8000000</v>
      </c>
      <c r="G34945" t="s">
        <v>100812</v>
      </c>
      <c r="H34945" t="s">
        <v>100814</v>
      </c>
      <c r="I34945" t="s">
        <v>100815</v>
      </c>
      <c r="J34945" t="s">
        <v>100816</v>
      </c>
      <c r="K34945" t="s">
        <v>37</v>
      </c>
      <c r="L34945" t="s">
        <v>53</v>
      </c>
      <c r="M34945" t="s">
        <v>73</v>
      </c>
      <c r="N34945" t="s">
        <v>74</v>
      </c>
      <c r="O34945" t="s">
        <v>75</v>
      </c>
      <c r="P34945" s="1">
        <v>41275</v>
      </c>
      <c r="Q34945" t="s">
        <v>53</v>
      </c>
      <c r="R34945" t="s">
        <v>56</v>
      </c>
      <c r="S34945" t="s">
        <v>41</v>
      </c>
      <c r="T34945" t="s">
        <v>100783</v>
      </c>
      <c r="U34945" t="s">
        <v>100783</v>
      </c>
      <c r="V34945">
        <v>0</v>
      </c>
      <c r="W34945">
        <v>0</v>
      </c>
      <c r="X34945">
        <v>0</v>
      </c>
      <c r="Y34945">
        <v>0</v>
      </c>
      <c r="Z34945">
        <v>0</v>
      </c>
      <c r="AA34945">
        <v>0</v>
      </c>
      <c r="AB34945">
        <v>1</v>
      </c>
      <c r="AC34945">
        <v>0</v>
      </c>
      <c r="AD34945">
        <v>0</v>
      </c>
    </row>
    <row r="34946" spans="1:30" hidden="1" x14ac:dyDescent="0.3">
      <c r="A34946" t="s">
        <v>100817</v>
      </c>
      <c r="B34946" t="s">
        <v>100818</v>
      </c>
      <c r="C34946" t="s">
        <v>32</v>
      </c>
      <c r="E34946" s="1">
        <v>42343</v>
      </c>
      <c r="F34946">
        <v>43750</v>
      </c>
      <c r="G34946" t="s">
        <v>100817</v>
      </c>
      <c r="H34946" t="s">
        <v>100819</v>
      </c>
      <c r="I34946" t="s">
        <v>100820</v>
      </c>
      <c r="J34946" t="s">
        <v>100821</v>
      </c>
      <c r="K34946" t="s">
        <v>37</v>
      </c>
      <c r="L34946" t="s">
        <v>53</v>
      </c>
      <c r="M34946" t="s">
        <v>3704</v>
      </c>
      <c r="N34946" t="s">
        <v>38230</v>
      </c>
      <c r="O34946" t="s">
        <v>38230</v>
      </c>
      <c r="P34946" s="1">
        <v>42099</v>
      </c>
      <c r="Q34946" t="s">
        <v>53</v>
      </c>
      <c r="R34946" t="s">
        <v>56</v>
      </c>
      <c r="S34946" t="s">
        <v>41</v>
      </c>
      <c r="T34946" t="s">
        <v>100783</v>
      </c>
      <c r="U34946" t="s">
        <v>100783</v>
      </c>
      <c r="V34946">
        <v>0</v>
      </c>
      <c r="W34946">
        <v>0</v>
      </c>
      <c r="X34946">
        <v>0</v>
      </c>
      <c r="Y34946">
        <v>0</v>
      </c>
      <c r="Z34946">
        <v>0</v>
      </c>
      <c r="AA34946">
        <v>0</v>
      </c>
      <c r="AB34946">
        <v>1</v>
      </c>
      <c r="AC34946">
        <v>0</v>
      </c>
      <c r="AD34946">
        <v>0</v>
      </c>
    </row>
    <row r="34947" spans="1:30" hidden="1" x14ac:dyDescent="0.3">
      <c r="A34947" t="s">
        <v>100822</v>
      </c>
      <c r="B34947" t="s">
        <v>100823</v>
      </c>
      <c r="C34947" t="s">
        <v>32</v>
      </c>
      <c r="E34947" t="s">
        <v>3038</v>
      </c>
      <c r="F34947">
        <v>1750000</v>
      </c>
      <c r="G34947" t="s">
        <v>100822</v>
      </c>
      <c r="H34947" t="s">
        <v>100824</v>
      </c>
      <c r="I34947" t="s">
        <v>100825</v>
      </c>
      <c r="J34947" t="s">
        <v>100826</v>
      </c>
      <c r="K34947" t="s">
        <v>72</v>
      </c>
      <c r="L34947" t="s">
        <v>53</v>
      </c>
      <c r="M34947" t="s">
        <v>717</v>
      </c>
      <c r="N34947" t="s">
        <v>1430</v>
      </c>
      <c r="O34947" t="s">
        <v>1430</v>
      </c>
      <c r="Q34947" t="s">
        <v>53</v>
      </c>
      <c r="R34947" t="s">
        <v>56</v>
      </c>
      <c r="S34947" t="s">
        <v>41</v>
      </c>
      <c r="T34947" t="s">
        <v>100783</v>
      </c>
      <c r="U34947" t="s">
        <v>100783</v>
      </c>
      <c r="V34947">
        <v>0</v>
      </c>
      <c r="W34947">
        <v>0</v>
      </c>
      <c r="X34947">
        <v>0</v>
      </c>
      <c r="Y34947">
        <v>0</v>
      </c>
      <c r="Z34947">
        <v>0</v>
      </c>
      <c r="AA34947">
        <v>0</v>
      </c>
      <c r="AB34947">
        <v>1</v>
      </c>
      <c r="AC34947">
        <v>0</v>
      </c>
      <c r="AD34947">
        <v>0</v>
      </c>
    </row>
    <row r="34948" spans="1:30" hidden="1" x14ac:dyDescent="0.3">
      <c r="A34948" t="s">
        <v>100827</v>
      </c>
      <c r="B34948" t="s">
        <v>100828</v>
      </c>
      <c r="C34948" t="s">
        <v>32</v>
      </c>
      <c r="D34948" t="s">
        <v>33</v>
      </c>
      <c r="E34948" s="1">
        <v>42013</v>
      </c>
      <c r="F34948">
        <v>25000000</v>
      </c>
      <c r="G34948" t="s">
        <v>100827</v>
      </c>
      <c r="H34948" t="s">
        <v>100829</v>
      </c>
      <c r="I34948" t="s">
        <v>100830</v>
      </c>
      <c r="J34948" t="s">
        <v>100831</v>
      </c>
      <c r="K34948" t="s">
        <v>37</v>
      </c>
      <c r="L34948" t="s">
        <v>53</v>
      </c>
      <c r="M34948" t="s">
        <v>73</v>
      </c>
      <c r="N34948" t="s">
        <v>74</v>
      </c>
      <c r="O34948" t="s">
        <v>75</v>
      </c>
      <c r="P34948" s="1">
        <v>40544</v>
      </c>
      <c r="Q34948" t="s">
        <v>53</v>
      </c>
      <c r="R34948" t="s">
        <v>56</v>
      </c>
      <c r="S34948" t="s">
        <v>41</v>
      </c>
      <c r="T34948" t="s">
        <v>100783</v>
      </c>
      <c r="U34948" t="s">
        <v>100783</v>
      </c>
      <c r="V34948">
        <v>0</v>
      </c>
      <c r="W34948">
        <v>0</v>
      </c>
      <c r="X34948">
        <v>0</v>
      </c>
      <c r="Y34948">
        <v>0</v>
      </c>
      <c r="Z34948">
        <v>0</v>
      </c>
      <c r="AA34948">
        <v>0</v>
      </c>
      <c r="AB34948">
        <v>1</v>
      </c>
      <c r="AC34948">
        <v>0</v>
      </c>
      <c r="AD34948">
        <v>0</v>
      </c>
    </row>
    <row r="34949" spans="1:30" hidden="1" x14ac:dyDescent="0.3">
      <c r="A34949" t="s">
        <v>100827</v>
      </c>
      <c r="B34949" t="s">
        <v>100832</v>
      </c>
      <c r="C34949" t="s">
        <v>32</v>
      </c>
      <c r="D34949" t="s">
        <v>33</v>
      </c>
      <c r="E34949" s="1">
        <v>41648</v>
      </c>
      <c r="F34949">
        <v>15000000</v>
      </c>
      <c r="G34949" t="s">
        <v>100827</v>
      </c>
      <c r="H34949" t="s">
        <v>100829</v>
      </c>
      <c r="I34949" t="s">
        <v>100830</v>
      </c>
      <c r="J34949" t="s">
        <v>100831</v>
      </c>
      <c r="K34949" t="s">
        <v>37</v>
      </c>
      <c r="L34949" t="s">
        <v>53</v>
      </c>
      <c r="M34949" t="s">
        <v>73</v>
      </c>
      <c r="N34949" t="s">
        <v>74</v>
      </c>
      <c r="O34949" t="s">
        <v>75</v>
      </c>
      <c r="P34949" s="1">
        <v>40544</v>
      </c>
      <c r="Q34949" t="s">
        <v>53</v>
      </c>
      <c r="R34949" t="s">
        <v>56</v>
      </c>
      <c r="S34949" t="s">
        <v>41</v>
      </c>
      <c r="T34949" t="s">
        <v>100783</v>
      </c>
      <c r="U34949" t="s">
        <v>100783</v>
      </c>
      <c r="V34949">
        <v>0</v>
      </c>
      <c r="W34949">
        <v>0</v>
      </c>
      <c r="X34949">
        <v>0</v>
      </c>
      <c r="Y34949">
        <v>0</v>
      </c>
      <c r="Z34949">
        <v>0</v>
      </c>
      <c r="AA34949">
        <v>0</v>
      </c>
      <c r="AB34949">
        <v>1</v>
      </c>
      <c r="AC34949">
        <v>0</v>
      </c>
      <c r="AD34949">
        <v>0</v>
      </c>
    </row>
    <row r="34950" spans="1:30" hidden="1" x14ac:dyDescent="0.3">
      <c r="A34950" t="s">
        <v>100827</v>
      </c>
      <c r="B34950" t="s">
        <v>100833</v>
      </c>
      <c r="C34950" t="s">
        <v>32</v>
      </c>
      <c r="D34950" t="s">
        <v>50</v>
      </c>
      <c r="E34950" s="1">
        <v>41280</v>
      </c>
      <c r="F34950">
        <v>8000000</v>
      </c>
      <c r="G34950" t="s">
        <v>100827</v>
      </c>
      <c r="H34950" t="s">
        <v>100829</v>
      </c>
      <c r="I34950" t="s">
        <v>100830</v>
      </c>
      <c r="J34950" t="s">
        <v>100831</v>
      </c>
      <c r="K34950" t="s">
        <v>37</v>
      </c>
      <c r="L34950" t="s">
        <v>53</v>
      </c>
      <c r="M34950" t="s">
        <v>73</v>
      </c>
      <c r="N34950" t="s">
        <v>74</v>
      </c>
      <c r="O34950" t="s">
        <v>75</v>
      </c>
      <c r="P34950" s="1">
        <v>40544</v>
      </c>
      <c r="Q34950" t="s">
        <v>53</v>
      </c>
      <c r="R34950" t="s">
        <v>56</v>
      </c>
      <c r="S34950" t="s">
        <v>41</v>
      </c>
      <c r="T34950" t="s">
        <v>100783</v>
      </c>
      <c r="U34950" t="s">
        <v>100783</v>
      </c>
      <c r="V34950">
        <v>0</v>
      </c>
      <c r="W34950">
        <v>0</v>
      </c>
      <c r="X34950">
        <v>0</v>
      </c>
      <c r="Y34950">
        <v>0</v>
      </c>
      <c r="Z34950">
        <v>0</v>
      </c>
      <c r="AA34950">
        <v>0</v>
      </c>
      <c r="AB34950">
        <v>1</v>
      </c>
      <c r="AC34950">
        <v>0</v>
      </c>
      <c r="AD34950">
        <v>0</v>
      </c>
    </row>
    <row r="34951" spans="1:30" hidden="1" x14ac:dyDescent="0.3">
      <c r="A34951" t="s">
        <v>100834</v>
      </c>
      <c r="B34951" t="s">
        <v>100835</v>
      </c>
      <c r="C34951" t="s">
        <v>32</v>
      </c>
      <c r="D34951" t="s">
        <v>50</v>
      </c>
      <c r="E34951" t="s">
        <v>27891</v>
      </c>
      <c r="F34951">
        <v>8000000</v>
      </c>
      <c r="G34951" t="s">
        <v>100834</v>
      </c>
      <c r="H34951" t="s">
        <v>100836</v>
      </c>
      <c r="I34951" t="s">
        <v>100837</v>
      </c>
      <c r="J34951" t="s">
        <v>100838</v>
      </c>
      <c r="K34951" t="s">
        <v>37</v>
      </c>
      <c r="L34951" t="s">
        <v>53</v>
      </c>
      <c r="M34951" t="s">
        <v>123</v>
      </c>
      <c r="N34951" t="s">
        <v>923</v>
      </c>
      <c r="O34951" t="s">
        <v>923</v>
      </c>
      <c r="P34951" s="1">
        <v>41580</v>
      </c>
      <c r="Q34951" t="s">
        <v>53</v>
      </c>
      <c r="R34951" t="s">
        <v>56</v>
      </c>
      <c r="S34951" t="s">
        <v>41</v>
      </c>
      <c r="T34951" t="s">
        <v>100783</v>
      </c>
      <c r="U34951" t="s">
        <v>100783</v>
      </c>
      <c r="V34951">
        <v>0</v>
      </c>
      <c r="W34951">
        <v>0</v>
      </c>
      <c r="X34951">
        <v>0</v>
      </c>
      <c r="Y34951">
        <v>0</v>
      </c>
      <c r="Z34951">
        <v>0</v>
      </c>
      <c r="AA34951">
        <v>0</v>
      </c>
      <c r="AB34951">
        <v>1</v>
      </c>
      <c r="AC34951">
        <v>0</v>
      </c>
      <c r="AD34951">
        <v>0</v>
      </c>
    </row>
    <row r="34952" spans="1:30" hidden="1" x14ac:dyDescent="0.3">
      <c r="A34952" t="s">
        <v>100839</v>
      </c>
      <c r="B34952" t="s">
        <v>100840</v>
      </c>
      <c r="C34952" t="s">
        <v>32</v>
      </c>
      <c r="E34952" s="1">
        <v>41855</v>
      </c>
      <c r="F34952">
        <v>3400000</v>
      </c>
      <c r="G34952" t="s">
        <v>100839</v>
      </c>
      <c r="H34952" t="s">
        <v>100841</v>
      </c>
      <c r="I34952" t="s">
        <v>100842</v>
      </c>
      <c r="J34952" t="s">
        <v>100843</v>
      </c>
      <c r="K34952" t="s">
        <v>37</v>
      </c>
      <c r="L34952" t="s">
        <v>53</v>
      </c>
      <c r="M34952" t="s">
        <v>652</v>
      </c>
      <c r="N34952" t="s">
        <v>653</v>
      </c>
      <c r="O34952" t="s">
        <v>653</v>
      </c>
      <c r="P34952" s="1">
        <v>39083</v>
      </c>
      <c r="Q34952" t="s">
        <v>53</v>
      </c>
      <c r="R34952" t="s">
        <v>56</v>
      </c>
      <c r="S34952" t="s">
        <v>41</v>
      </c>
      <c r="T34952" t="s">
        <v>100783</v>
      </c>
      <c r="U34952" t="s">
        <v>100783</v>
      </c>
      <c r="V34952">
        <v>0</v>
      </c>
      <c r="W34952">
        <v>0</v>
      </c>
      <c r="X34952">
        <v>0</v>
      </c>
      <c r="Y34952">
        <v>0</v>
      </c>
      <c r="Z34952">
        <v>0</v>
      </c>
      <c r="AA34952">
        <v>0</v>
      </c>
      <c r="AB34952">
        <v>1</v>
      </c>
      <c r="AC34952">
        <v>0</v>
      </c>
      <c r="AD34952">
        <v>0</v>
      </c>
    </row>
    <row r="34953" spans="1:30" hidden="1" x14ac:dyDescent="0.3">
      <c r="A34953" t="s">
        <v>100839</v>
      </c>
      <c r="B34953" t="s">
        <v>100844</v>
      </c>
      <c r="C34953" t="s">
        <v>32</v>
      </c>
      <c r="D34953" t="s">
        <v>33</v>
      </c>
      <c r="E34953" s="1">
        <v>41373</v>
      </c>
      <c r="F34953">
        <v>800000</v>
      </c>
      <c r="G34953" t="s">
        <v>100839</v>
      </c>
      <c r="H34953" t="s">
        <v>100841</v>
      </c>
      <c r="I34953" t="s">
        <v>100842</v>
      </c>
      <c r="J34953" t="s">
        <v>100843</v>
      </c>
      <c r="K34953" t="s">
        <v>37</v>
      </c>
      <c r="L34953" t="s">
        <v>53</v>
      </c>
      <c r="M34953" t="s">
        <v>652</v>
      </c>
      <c r="N34953" t="s">
        <v>653</v>
      </c>
      <c r="O34953" t="s">
        <v>653</v>
      </c>
      <c r="P34953" s="1">
        <v>39083</v>
      </c>
      <c r="Q34953" t="s">
        <v>53</v>
      </c>
      <c r="R34953" t="s">
        <v>56</v>
      </c>
      <c r="S34953" t="s">
        <v>41</v>
      </c>
      <c r="T34953" t="s">
        <v>100783</v>
      </c>
      <c r="U34953" t="s">
        <v>100783</v>
      </c>
      <c r="V34953">
        <v>0</v>
      </c>
      <c r="W34953">
        <v>0</v>
      </c>
      <c r="X34953">
        <v>0</v>
      </c>
      <c r="Y34953">
        <v>0</v>
      </c>
      <c r="Z34953">
        <v>0</v>
      </c>
      <c r="AA34953">
        <v>0</v>
      </c>
      <c r="AB34953">
        <v>1</v>
      </c>
      <c r="AC34953">
        <v>0</v>
      </c>
      <c r="AD34953">
        <v>0</v>
      </c>
    </row>
    <row r="34954" spans="1:30" hidden="1" x14ac:dyDescent="0.3">
      <c r="A34954" t="s">
        <v>100839</v>
      </c>
      <c r="B34954" t="s">
        <v>100845</v>
      </c>
      <c r="C34954" t="s">
        <v>32</v>
      </c>
      <c r="E34954" s="1">
        <v>42127</v>
      </c>
      <c r="F34954">
        <v>5000000</v>
      </c>
      <c r="G34954" t="s">
        <v>100839</v>
      </c>
      <c r="H34954" t="s">
        <v>100841</v>
      </c>
      <c r="I34954" t="s">
        <v>100842</v>
      </c>
      <c r="J34954" t="s">
        <v>100843</v>
      </c>
      <c r="K34954" t="s">
        <v>37</v>
      </c>
      <c r="L34954" t="s">
        <v>53</v>
      </c>
      <c r="M34954" t="s">
        <v>652</v>
      </c>
      <c r="N34954" t="s">
        <v>653</v>
      </c>
      <c r="O34954" t="s">
        <v>653</v>
      </c>
      <c r="P34954" s="1">
        <v>39083</v>
      </c>
      <c r="Q34954" t="s">
        <v>53</v>
      </c>
      <c r="R34954" t="s">
        <v>56</v>
      </c>
      <c r="S34954" t="s">
        <v>41</v>
      </c>
      <c r="T34954" t="s">
        <v>100783</v>
      </c>
      <c r="U34954" t="s">
        <v>100783</v>
      </c>
      <c r="V34954">
        <v>0</v>
      </c>
      <c r="W34954">
        <v>0</v>
      </c>
      <c r="X34954">
        <v>0</v>
      </c>
      <c r="Y34954">
        <v>0</v>
      </c>
      <c r="Z34954">
        <v>0</v>
      </c>
      <c r="AA34954">
        <v>0</v>
      </c>
      <c r="AB34954">
        <v>1</v>
      </c>
      <c r="AC34954">
        <v>0</v>
      </c>
      <c r="AD34954">
        <v>0</v>
      </c>
    </row>
    <row r="34955" spans="1:30" hidden="1" x14ac:dyDescent="0.3">
      <c r="A34955" t="s">
        <v>100839</v>
      </c>
      <c r="B34955" t="s">
        <v>100846</v>
      </c>
      <c r="C34955" t="s">
        <v>32</v>
      </c>
      <c r="D34955" t="s">
        <v>33</v>
      </c>
      <c r="E34955" t="s">
        <v>1722</v>
      </c>
      <c r="F34955">
        <v>8250000</v>
      </c>
      <c r="G34955" t="s">
        <v>100839</v>
      </c>
      <c r="H34955" t="s">
        <v>100841</v>
      </c>
      <c r="I34955" t="s">
        <v>100842</v>
      </c>
      <c r="J34955" t="s">
        <v>100843</v>
      </c>
      <c r="K34955" t="s">
        <v>37</v>
      </c>
      <c r="L34955" t="s">
        <v>53</v>
      </c>
      <c r="M34955" t="s">
        <v>652</v>
      </c>
      <c r="N34955" t="s">
        <v>653</v>
      </c>
      <c r="O34955" t="s">
        <v>653</v>
      </c>
      <c r="P34955" s="1">
        <v>39083</v>
      </c>
      <c r="Q34955" t="s">
        <v>53</v>
      </c>
      <c r="R34955" t="s">
        <v>56</v>
      </c>
      <c r="S34955" t="s">
        <v>41</v>
      </c>
      <c r="T34955" t="s">
        <v>100783</v>
      </c>
      <c r="U34955" t="s">
        <v>100783</v>
      </c>
      <c r="V34955">
        <v>0</v>
      </c>
      <c r="W34955">
        <v>0</v>
      </c>
      <c r="X34955">
        <v>0</v>
      </c>
      <c r="Y34955">
        <v>0</v>
      </c>
      <c r="Z34955">
        <v>0</v>
      </c>
      <c r="AA34955">
        <v>0</v>
      </c>
      <c r="AB34955">
        <v>1</v>
      </c>
      <c r="AC34955">
        <v>0</v>
      </c>
      <c r="AD34955">
        <v>0</v>
      </c>
    </row>
    <row r="34956" spans="1:30" hidden="1" x14ac:dyDescent="0.3">
      <c r="A34956" t="s">
        <v>100839</v>
      </c>
      <c r="B34956" t="s">
        <v>100847</v>
      </c>
      <c r="C34956" t="s">
        <v>32</v>
      </c>
      <c r="D34956" t="s">
        <v>33</v>
      </c>
      <c r="E34956" t="s">
        <v>337</v>
      </c>
      <c r="F34956">
        <v>13500000</v>
      </c>
      <c r="G34956" t="s">
        <v>100839</v>
      </c>
      <c r="H34956" t="s">
        <v>100841</v>
      </c>
      <c r="I34956" t="s">
        <v>100842</v>
      </c>
      <c r="J34956" t="s">
        <v>100843</v>
      </c>
      <c r="K34956" t="s">
        <v>37</v>
      </c>
      <c r="L34956" t="s">
        <v>53</v>
      </c>
      <c r="M34956" t="s">
        <v>652</v>
      </c>
      <c r="N34956" t="s">
        <v>653</v>
      </c>
      <c r="O34956" t="s">
        <v>653</v>
      </c>
      <c r="P34956" s="1">
        <v>39083</v>
      </c>
      <c r="Q34956" t="s">
        <v>53</v>
      </c>
      <c r="R34956" t="s">
        <v>56</v>
      </c>
      <c r="S34956" t="s">
        <v>41</v>
      </c>
      <c r="T34956" t="s">
        <v>100783</v>
      </c>
      <c r="U34956" t="s">
        <v>100783</v>
      </c>
      <c r="V34956">
        <v>0</v>
      </c>
      <c r="W34956">
        <v>0</v>
      </c>
      <c r="X34956">
        <v>0</v>
      </c>
      <c r="Y34956">
        <v>0</v>
      </c>
      <c r="Z34956">
        <v>0</v>
      </c>
      <c r="AA34956">
        <v>0</v>
      </c>
      <c r="AB34956">
        <v>1</v>
      </c>
      <c r="AC34956">
        <v>0</v>
      </c>
      <c r="AD34956">
        <v>0</v>
      </c>
    </row>
    <row r="34957" spans="1:30" hidden="1" x14ac:dyDescent="0.3">
      <c r="A34957" t="s">
        <v>100839</v>
      </c>
      <c r="B34957" t="s">
        <v>100848</v>
      </c>
      <c r="C34957" t="s">
        <v>32</v>
      </c>
      <c r="D34957" t="s">
        <v>50</v>
      </c>
      <c r="E34957" s="1">
        <v>41458</v>
      </c>
      <c r="F34957">
        <v>1000000</v>
      </c>
      <c r="G34957" t="s">
        <v>100839</v>
      </c>
      <c r="H34957" t="s">
        <v>100841</v>
      </c>
      <c r="I34957" t="s">
        <v>100842</v>
      </c>
      <c r="J34957" t="s">
        <v>100843</v>
      </c>
      <c r="K34957" t="s">
        <v>37</v>
      </c>
      <c r="L34957" t="s">
        <v>53</v>
      </c>
      <c r="M34957" t="s">
        <v>652</v>
      </c>
      <c r="N34957" t="s">
        <v>653</v>
      </c>
      <c r="O34957" t="s">
        <v>653</v>
      </c>
      <c r="P34957" s="1">
        <v>39083</v>
      </c>
      <c r="Q34957" t="s">
        <v>53</v>
      </c>
      <c r="R34957" t="s">
        <v>56</v>
      </c>
      <c r="S34957" t="s">
        <v>41</v>
      </c>
      <c r="T34957" t="s">
        <v>100783</v>
      </c>
      <c r="U34957" t="s">
        <v>100783</v>
      </c>
      <c r="V34957">
        <v>0</v>
      </c>
      <c r="W34957">
        <v>0</v>
      </c>
      <c r="X34957">
        <v>0</v>
      </c>
      <c r="Y34957">
        <v>0</v>
      </c>
      <c r="Z34957">
        <v>0</v>
      </c>
      <c r="AA34957">
        <v>0</v>
      </c>
      <c r="AB34957">
        <v>1</v>
      </c>
      <c r="AC34957">
        <v>0</v>
      </c>
      <c r="AD34957">
        <v>0</v>
      </c>
    </row>
    <row r="34958" spans="1:30" hidden="1" x14ac:dyDescent="0.3">
      <c r="A34958" t="s">
        <v>100849</v>
      </c>
      <c r="B34958" t="s">
        <v>100850</v>
      </c>
      <c r="C34958" t="s">
        <v>32</v>
      </c>
      <c r="D34958" t="s">
        <v>50</v>
      </c>
      <c r="E34958" t="s">
        <v>1187</v>
      </c>
      <c r="F34958">
        <v>7300000</v>
      </c>
      <c r="G34958" t="s">
        <v>100849</v>
      </c>
      <c r="H34958" t="s">
        <v>100851</v>
      </c>
      <c r="I34958" t="s">
        <v>100852</v>
      </c>
      <c r="J34958" t="s">
        <v>100853</v>
      </c>
      <c r="K34958" t="s">
        <v>37</v>
      </c>
      <c r="L34958" t="s">
        <v>53</v>
      </c>
      <c r="M34958" t="s">
        <v>54</v>
      </c>
      <c r="N34958" t="s">
        <v>95</v>
      </c>
      <c r="O34958" t="s">
        <v>96</v>
      </c>
      <c r="P34958" s="1">
        <v>40909</v>
      </c>
      <c r="Q34958" t="s">
        <v>53</v>
      </c>
      <c r="R34958" t="s">
        <v>56</v>
      </c>
      <c r="S34958" t="s">
        <v>41</v>
      </c>
      <c r="T34958" t="s">
        <v>100783</v>
      </c>
      <c r="U34958" t="s">
        <v>100783</v>
      </c>
      <c r="V34958">
        <v>0</v>
      </c>
      <c r="W34958">
        <v>0</v>
      </c>
      <c r="X34958">
        <v>0</v>
      </c>
      <c r="Y34958">
        <v>0</v>
      </c>
      <c r="Z34958">
        <v>0</v>
      </c>
      <c r="AA34958">
        <v>0</v>
      </c>
      <c r="AB34958">
        <v>1</v>
      </c>
      <c r="AC34958">
        <v>0</v>
      </c>
      <c r="AD34958">
        <v>0</v>
      </c>
    </row>
    <row r="34959" spans="1:30" hidden="1" x14ac:dyDescent="0.3">
      <c r="A34959" t="s">
        <v>100854</v>
      </c>
      <c r="B34959" t="s">
        <v>100855</v>
      </c>
      <c r="C34959" t="s">
        <v>32</v>
      </c>
      <c r="D34959" t="s">
        <v>50</v>
      </c>
      <c r="E34959" s="1">
        <v>41317</v>
      </c>
      <c r="F34959">
        <v>7000000</v>
      </c>
      <c r="G34959" t="s">
        <v>100854</v>
      </c>
      <c r="H34959" t="s">
        <v>100856</v>
      </c>
      <c r="I34959" t="s">
        <v>100857</v>
      </c>
      <c r="J34959" t="s">
        <v>100826</v>
      </c>
      <c r="K34959" t="s">
        <v>37</v>
      </c>
      <c r="L34959" t="s">
        <v>53</v>
      </c>
      <c r="M34959" t="s">
        <v>73</v>
      </c>
      <c r="N34959" t="s">
        <v>74</v>
      </c>
      <c r="O34959" t="s">
        <v>75</v>
      </c>
      <c r="P34959" s="1">
        <v>40544</v>
      </c>
      <c r="Q34959" t="s">
        <v>53</v>
      </c>
      <c r="R34959" t="s">
        <v>56</v>
      </c>
      <c r="S34959" t="s">
        <v>41</v>
      </c>
      <c r="T34959" t="s">
        <v>100783</v>
      </c>
      <c r="U34959" t="s">
        <v>100783</v>
      </c>
      <c r="V34959">
        <v>0</v>
      </c>
      <c r="W34959">
        <v>0</v>
      </c>
      <c r="X34959">
        <v>0</v>
      </c>
      <c r="Y34959">
        <v>0</v>
      </c>
      <c r="Z34959">
        <v>0</v>
      </c>
      <c r="AA34959">
        <v>0</v>
      </c>
      <c r="AB34959">
        <v>1</v>
      </c>
      <c r="AC34959">
        <v>0</v>
      </c>
      <c r="AD34959">
        <v>0</v>
      </c>
    </row>
    <row r="34960" spans="1:30" hidden="1" x14ac:dyDescent="0.3">
      <c r="A34960" t="s">
        <v>100854</v>
      </c>
      <c r="B34960" t="s">
        <v>100858</v>
      </c>
      <c r="C34960" t="s">
        <v>32</v>
      </c>
      <c r="E34960" t="s">
        <v>4772</v>
      </c>
      <c r="F34960">
        <v>3300000</v>
      </c>
      <c r="G34960" t="s">
        <v>100854</v>
      </c>
      <c r="H34960" t="s">
        <v>100856</v>
      </c>
      <c r="I34960" t="s">
        <v>100857</v>
      </c>
      <c r="J34960" t="s">
        <v>100826</v>
      </c>
      <c r="K34960" t="s">
        <v>37</v>
      </c>
      <c r="L34960" t="s">
        <v>53</v>
      </c>
      <c r="M34960" t="s">
        <v>73</v>
      </c>
      <c r="N34960" t="s">
        <v>74</v>
      </c>
      <c r="O34960" t="s">
        <v>75</v>
      </c>
      <c r="P34960" s="1">
        <v>40544</v>
      </c>
      <c r="Q34960" t="s">
        <v>53</v>
      </c>
      <c r="R34960" t="s">
        <v>56</v>
      </c>
      <c r="S34960" t="s">
        <v>41</v>
      </c>
      <c r="T34960" t="s">
        <v>100783</v>
      </c>
      <c r="U34960" t="s">
        <v>100783</v>
      </c>
      <c r="V34960">
        <v>0</v>
      </c>
      <c r="W34960">
        <v>0</v>
      </c>
      <c r="X34960">
        <v>0</v>
      </c>
      <c r="Y34960">
        <v>0</v>
      </c>
      <c r="Z34960">
        <v>0</v>
      </c>
      <c r="AA34960">
        <v>0</v>
      </c>
      <c r="AB34960">
        <v>1</v>
      </c>
      <c r="AC34960">
        <v>0</v>
      </c>
      <c r="AD34960">
        <v>0</v>
      </c>
    </row>
    <row r="34961" spans="1:30" hidden="1" x14ac:dyDescent="0.3">
      <c r="A34961" t="s">
        <v>100854</v>
      </c>
      <c r="B34961" t="s">
        <v>100859</v>
      </c>
      <c r="C34961" t="s">
        <v>32</v>
      </c>
      <c r="D34961" t="s">
        <v>33</v>
      </c>
      <c r="E34961" t="s">
        <v>5020</v>
      </c>
      <c r="F34961">
        <v>21000000</v>
      </c>
      <c r="G34961" t="s">
        <v>100854</v>
      </c>
      <c r="H34961" t="s">
        <v>100856</v>
      </c>
      <c r="I34961" t="s">
        <v>100857</v>
      </c>
      <c r="J34961" t="s">
        <v>100826</v>
      </c>
      <c r="K34961" t="s">
        <v>37</v>
      </c>
      <c r="L34961" t="s">
        <v>53</v>
      </c>
      <c r="M34961" t="s">
        <v>73</v>
      </c>
      <c r="N34961" t="s">
        <v>74</v>
      </c>
      <c r="O34961" t="s">
        <v>75</v>
      </c>
      <c r="P34961" s="1">
        <v>40544</v>
      </c>
      <c r="Q34961" t="s">
        <v>53</v>
      </c>
      <c r="R34961" t="s">
        <v>56</v>
      </c>
      <c r="S34961" t="s">
        <v>41</v>
      </c>
      <c r="T34961" t="s">
        <v>100783</v>
      </c>
      <c r="U34961" t="s">
        <v>100783</v>
      </c>
      <c r="V34961">
        <v>0</v>
      </c>
      <c r="W34961">
        <v>0</v>
      </c>
      <c r="X34961">
        <v>0</v>
      </c>
      <c r="Y34961">
        <v>0</v>
      </c>
      <c r="Z34961">
        <v>0</v>
      </c>
      <c r="AA34961">
        <v>0</v>
      </c>
      <c r="AB34961">
        <v>1</v>
      </c>
      <c r="AC34961">
        <v>0</v>
      </c>
      <c r="AD34961">
        <v>0</v>
      </c>
    </row>
    <row r="34962" spans="1:30" hidden="1" x14ac:dyDescent="0.3">
      <c r="A34962" t="s">
        <v>100860</v>
      </c>
      <c r="B34962" t="s">
        <v>100861</v>
      </c>
      <c r="C34962" t="s">
        <v>32</v>
      </c>
      <c r="D34962" t="s">
        <v>33</v>
      </c>
      <c r="E34962" t="s">
        <v>1999</v>
      </c>
      <c r="F34962">
        <v>18000000</v>
      </c>
      <c r="G34962" t="s">
        <v>100860</v>
      </c>
      <c r="H34962" t="s">
        <v>100862</v>
      </c>
      <c r="I34962" t="s">
        <v>100863</v>
      </c>
      <c r="J34962" t="s">
        <v>100864</v>
      </c>
      <c r="K34962" t="s">
        <v>168</v>
      </c>
      <c r="L34962" t="s">
        <v>53</v>
      </c>
      <c r="M34962" t="s">
        <v>732</v>
      </c>
      <c r="N34962" t="s">
        <v>6158</v>
      </c>
      <c r="O34962" t="s">
        <v>10452</v>
      </c>
      <c r="Q34962" t="s">
        <v>53</v>
      </c>
      <c r="R34962" t="s">
        <v>56</v>
      </c>
      <c r="S34962" t="s">
        <v>41</v>
      </c>
      <c r="T34962" t="s">
        <v>100783</v>
      </c>
      <c r="U34962" t="s">
        <v>100783</v>
      </c>
      <c r="V34962">
        <v>0</v>
      </c>
      <c r="W34962">
        <v>0</v>
      </c>
      <c r="X34962">
        <v>0</v>
      </c>
      <c r="Y34962">
        <v>0</v>
      </c>
      <c r="Z34962">
        <v>0</v>
      </c>
      <c r="AA34962">
        <v>0</v>
      </c>
      <c r="AB34962">
        <v>1</v>
      </c>
      <c r="AC34962">
        <v>0</v>
      </c>
      <c r="AD34962">
        <v>0</v>
      </c>
    </row>
    <row r="34963" spans="1:30" hidden="1" x14ac:dyDescent="0.3">
      <c r="A34963" t="s">
        <v>100865</v>
      </c>
      <c r="B34963" t="s">
        <v>100866</v>
      </c>
      <c r="C34963" t="s">
        <v>32</v>
      </c>
      <c r="D34963" t="s">
        <v>50</v>
      </c>
      <c r="E34963" t="s">
        <v>1834</v>
      </c>
      <c r="F34963">
        <v>34262931</v>
      </c>
      <c r="G34963" t="s">
        <v>100865</v>
      </c>
      <c r="H34963" t="s">
        <v>100867</v>
      </c>
      <c r="I34963" t="s">
        <v>100868</v>
      </c>
      <c r="J34963" t="s">
        <v>100869</v>
      </c>
      <c r="K34963" t="s">
        <v>37</v>
      </c>
      <c r="L34963" t="s">
        <v>230</v>
      </c>
      <c r="M34963" t="s">
        <v>231</v>
      </c>
      <c r="N34963" t="s">
        <v>232</v>
      </c>
      <c r="O34963" t="s">
        <v>232</v>
      </c>
      <c r="P34963" s="1">
        <v>41279</v>
      </c>
      <c r="Q34963" t="s">
        <v>230</v>
      </c>
      <c r="R34963" t="s">
        <v>233</v>
      </c>
      <c r="S34963" t="s">
        <v>41</v>
      </c>
      <c r="T34963" t="s">
        <v>100783</v>
      </c>
      <c r="U34963" t="s">
        <v>100783</v>
      </c>
      <c r="V34963">
        <v>0</v>
      </c>
      <c r="W34963">
        <v>0</v>
      </c>
      <c r="X34963">
        <v>0</v>
      </c>
      <c r="Y34963">
        <v>0</v>
      </c>
      <c r="Z34963">
        <v>0</v>
      </c>
      <c r="AA34963">
        <v>0</v>
      </c>
      <c r="AB34963">
        <v>1</v>
      </c>
      <c r="AC34963">
        <v>0</v>
      </c>
      <c r="AD34963">
        <v>0</v>
      </c>
    </row>
    <row r="34964" spans="1:30" hidden="1" x14ac:dyDescent="0.3">
      <c r="A34964" t="s">
        <v>100870</v>
      </c>
      <c r="B34964" t="s">
        <v>100871</v>
      </c>
      <c r="C34964" t="s">
        <v>32</v>
      </c>
      <c r="D34964" t="s">
        <v>50</v>
      </c>
      <c r="E34964" t="s">
        <v>4581</v>
      </c>
      <c r="F34964">
        <v>9000000</v>
      </c>
      <c r="G34964" t="s">
        <v>100870</v>
      </c>
      <c r="H34964" t="s">
        <v>100872</v>
      </c>
      <c r="I34964" t="s">
        <v>100873</v>
      </c>
      <c r="J34964" t="s">
        <v>100874</v>
      </c>
      <c r="K34964" t="s">
        <v>37</v>
      </c>
      <c r="L34964" t="s">
        <v>38</v>
      </c>
      <c r="M34964">
        <v>19</v>
      </c>
      <c r="N34964" t="s">
        <v>306</v>
      </c>
      <c r="O34964" t="s">
        <v>306</v>
      </c>
      <c r="P34964" s="1">
        <v>41275</v>
      </c>
      <c r="Q34964" t="s">
        <v>38</v>
      </c>
      <c r="R34964" t="s">
        <v>40</v>
      </c>
      <c r="S34964" t="s">
        <v>41</v>
      </c>
      <c r="T34964" t="s">
        <v>100875</v>
      </c>
      <c r="U34964" t="s">
        <v>100875</v>
      </c>
      <c r="V34964">
        <v>0</v>
      </c>
      <c r="W34964">
        <v>0</v>
      </c>
      <c r="X34964">
        <v>0</v>
      </c>
      <c r="Y34964">
        <v>0</v>
      </c>
      <c r="Z34964">
        <v>0</v>
      </c>
      <c r="AA34964">
        <v>0</v>
      </c>
      <c r="AB34964">
        <v>0</v>
      </c>
      <c r="AC34964">
        <v>0</v>
      </c>
      <c r="AD34964">
        <v>1</v>
      </c>
    </row>
    <row r="34965" spans="1:30" hidden="1" x14ac:dyDescent="0.3">
      <c r="A34965" t="s">
        <v>100876</v>
      </c>
      <c r="B34965" t="s">
        <v>100877</v>
      </c>
      <c r="C34965" t="s">
        <v>32</v>
      </c>
      <c r="D34965" t="s">
        <v>50</v>
      </c>
      <c r="E34965" t="s">
        <v>3619</v>
      </c>
      <c r="F34965">
        <v>1500000</v>
      </c>
      <c r="G34965" t="s">
        <v>100876</v>
      </c>
      <c r="H34965" t="s">
        <v>100878</v>
      </c>
      <c r="I34965" t="s">
        <v>100879</v>
      </c>
      <c r="J34965" t="s">
        <v>100880</v>
      </c>
      <c r="K34965" t="s">
        <v>37</v>
      </c>
      <c r="L34965" t="s">
        <v>53</v>
      </c>
      <c r="M34965" t="s">
        <v>54</v>
      </c>
      <c r="N34965" t="s">
        <v>95</v>
      </c>
      <c r="O34965" t="s">
        <v>1797</v>
      </c>
      <c r="P34965" s="1">
        <v>40544</v>
      </c>
      <c r="Q34965" t="s">
        <v>53</v>
      </c>
      <c r="R34965" t="s">
        <v>56</v>
      </c>
      <c r="S34965" t="s">
        <v>41</v>
      </c>
      <c r="T34965" t="s">
        <v>100875</v>
      </c>
      <c r="U34965" t="s">
        <v>100875</v>
      </c>
      <c r="V34965">
        <v>0</v>
      </c>
      <c r="W34965">
        <v>0</v>
      </c>
      <c r="X34965">
        <v>0</v>
      </c>
      <c r="Y34965">
        <v>0</v>
      </c>
      <c r="Z34965">
        <v>0</v>
      </c>
      <c r="AA34965">
        <v>0</v>
      </c>
      <c r="AB34965">
        <v>0</v>
      </c>
      <c r="AC34965">
        <v>0</v>
      </c>
      <c r="AD34965">
        <v>1</v>
      </c>
    </row>
    <row r="34966" spans="1:30" hidden="1" x14ac:dyDescent="0.3">
      <c r="A34966" t="s">
        <v>100881</v>
      </c>
      <c r="B34966" t="s">
        <v>100882</v>
      </c>
      <c r="C34966" t="s">
        <v>32</v>
      </c>
      <c r="D34966" t="s">
        <v>50</v>
      </c>
      <c r="E34966" t="s">
        <v>2629</v>
      </c>
      <c r="F34966">
        <v>2852397</v>
      </c>
      <c r="G34966" t="s">
        <v>100881</v>
      </c>
      <c r="H34966" t="s">
        <v>100883</v>
      </c>
      <c r="I34966" t="s">
        <v>100884</v>
      </c>
      <c r="J34966" t="s">
        <v>100885</v>
      </c>
      <c r="K34966" t="s">
        <v>37</v>
      </c>
      <c r="L34966" t="s">
        <v>53</v>
      </c>
      <c r="M34966" t="s">
        <v>54</v>
      </c>
      <c r="N34966" t="s">
        <v>95</v>
      </c>
      <c r="O34966" t="s">
        <v>871</v>
      </c>
      <c r="P34966" s="1">
        <v>40179</v>
      </c>
      <c r="Q34966" t="s">
        <v>53</v>
      </c>
      <c r="R34966" t="s">
        <v>56</v>
      </c>
      <c r="S34966" t="s">
        <v>41</v>
      </c>
      <c r="T34966" t="s">
        <v>100875</v>
      </c>
      <c r="U34966" t="s">
        <v>100875</v>
      </c>
      <c r="V34966">
        <v>0</v>
      </c>
      <c r="W34966">
        <v>0</v>
      </c>
      <c r="X34966">
        <v>0</v>
      </c>
      <c r="Y34966">
        <v>0</v>
      </c>
      <c r="Z34966">
        <v>0</v>
      </c>
      <c r="AA34966">
        <v>0</v>
      </c>
      <c r="AB34966">
        <v>0</v>
      </c>
      <c r="AC34966">
        <v>0</v>
      </c>
      <c r="AD34966">
        <v>1</v>
      </c>
    </row>
    <row r="34967" spans="1:30" hidden="1" x14ac:dyDescent="0.3">
      <c r="A34967" t="s">
        <v>100886</v>
      </c>
      <c r="B34967" t="s">
        <v>100887</v>
      </c>
      <c r="C34967" t="s">
        <v>32</v>
      </c>
      <c r="E34967" t="s">
        <v>4993</v>
      </c>
      <c r="F34967">
        <v>150000</v>
      </c>
      <c r="G34967" t="s">
        <v>100886</v>
      </c>
      <c r="H34967" t="s">
        <v>100888</v>
      </c>
      <c r="I34967" t="s">
        <v>100889</v>
      </c>
      <c r="J34967" t="s">
        <v>100890</v>
      </c>
      <c r="K34967" t="s">
        <v>37</v>
      </c>
      <c r="L34967" t="s">
        <v>53</v>
      </c>
      <c r="M34967" t="s">
        <v>73</v>
      </c>
      <c r="N34967" t="s">
        <v>74</v>
      </c>
      <c r="O34967" t="s">
        <v>75</v>
      </c>
      <c r="P34967" t="s">
        <v>3322</v>
      </c>
      <c r="Q34967" t="s">
        <v>53</v>
      </c>
      <c r="R34967" t="s">
        <v>56</v>
      </c>
      <c r="S34967" t="s">
        <v>41</v>
      </c>
      <c r="T34967" t="s">
        <v>100875</v>
      </c>
      <c r="U34967" t="s">
        <v>100875</v>
      </c>
      <c r="V34967">
        <v>0</v>
      </c>
      <c r="W34967">
        <v>0</v>
      </c>
      <c r="X34967">
        <v>0</v>
      </c>
      <c r="Y34967">
        <v>0</v>
      </c>
      <c r="Z34967">
        <v>0</v>
      </c>
      <c r="AA34967">
        <v>0</v>
      </c>
      <c r="AB34967">
        <v>0</v>
      </c>
      <c r="AC34967">
        <v>0</v>
      </c>
      <c r="AD34967">
        <v>1</v>
      </c>
    </row>
    <row r="34968" spans="1:30" hidden="1" x14ac:dyDescent="0.3">
      <c r="A34968" t="s">
        <v>100886</v>
      </c>
      <c r="B34968" t="s">
        <v>100891</v>
      </c>
      <c r="C34968" t="s">
        <v>32</v>
      </c>
      <c r="E34968" s="1">
        <v>42127</v>
      </c>
      <c r="F34968">
        <v>149500</v>
      </c>
      <c r="G34968" t="s">
        <v>100886</v>
      </c>
      <c r="H34968" t="s">
        <v>100888</v>
      </c>
      <c r="I34968" t="s">
        <v>100889</v>
      </c>
      <c r="J34968" t="s">
        <v>100890</v>
      </c>
      <c r="K34968" t="s">
        <v>37</v>
      </c>
      <c r="L34968" t="s">
        <v>53</v>
      </c>
      <c r="M34968" t="s">
        <v>73</v>
      </c>
      <c r="N34968" t="s">
        <v>74</v>
      </c>
      <c r="O34968" t="s">
        <v>75</v>
      </c>
      <c r="P34968" t="s">
        <v>3322</v>
      </c>
      <c r="Q34968" t="s">
        <v>53</v>
      </c>
      <c r="R34968" t="s">
        <v>56</v>
      </c>
      <c r="S34968" t="s">
        <v>41</v>
      </c>
      <c r="T34968" t="s">
        <v>100875</v>
      </c>
      <c r="U34968" t="s">
        <v>100875</v>
      </c>
      <c r="V34968">
        <v>0</v>
      </c>
      <c r="W34968">
        <v>0</v>
      </c>
      <c r="X34968">
        <v>0</v>
      </c>
      <c r="Y34968">
        <v>0</v>
      </c>
      <c r="Z34968">
        <v>0</v>
      </c>
      <c r="AA34968">
        <v>0</v>
      </c>
      <c r="AB34968">
        <v>0</v>
      </c>
      <c r="AC34968">
        <v>0</v>
      </c>
      <c r="AD34968">
        <v>1</v>
      </c>
    </row>
    <row r="34969" spans="1:30" hidden="1" x14ac:dyDescent="0.3">
      <c r="A34969" t="s">
        <v>100892</v>
      </c>
      <c r="B34969" t="s">
        <v>100893</v>
      </c>
      <c r="C34969" t="s">
        <v>32</v>
      </c>
      <c r="E34969" t="s">
        <v>6761</v>
      </c>
      <c r="F34969">
        <v>5205062</v>
      </c>
      <c r="G34969" t="s">
        <v>100892</v>
      </c>
      <c r="H34969" t="s">
        <v>100894</v>
      </c>
      <c r="I34969" t="s">
        <v>100895</v>
      </c>
      <c r="J34969" t="s">
        <v>100896</v>
      </c>
      <c r="K34969" t="s">
        <v>37</v>
      </c>
      <c r="L34969" t="s">
        <v>53</v>
      </c>
      <c r="M34969" t="s">
        <v>54</v>
      </c>
      <c r="N34969" t="s">
        <v>95</v>
      </c>
      <c r="O34969" t="s">
        <v>616</v>
      </c>
      <c r="P34969" s="1">
        <v>41278</v>
      </c>
      <c r="Q34969" t="s">
        <v>53</v>
      </c>
      <c r="R34969" t="s">
        <v>56</v>
      </c>
      <c r="S34969" t="s">
        <v>41</v>
      </c>
      <c r="T34969" t="s">
        <v>100875</v>
      </c>
      <c r="U34969" t="s">
        <v>100875</v>
      </c>
      <c r="V34969">
        <v>0</v>
      </c>
      <c r="W34969">
        <v>0</v>
      </c>
      <c r="X34969">
        <v>0</v>
      </c>
      <c r="Y34969">
        <v>0</v>
      </c>
      <c r="Z34969">
        <v>0</v>
      </c>
      <c r="AA34969">
        <v>0</v>
      </c>
      <c r="AB34969">
        <v>0</v>
      </c>
      <c r="AC34969">
        <v>0</v>
      </c>
      <c r="AD34969">
        <v>1</v>
      </c>
    </row>
    <row r="34970" spans="1:30" hidden="1" x14ac:dyDescent="0.3">
      <c r="A34970" t="s">
        <v>100897</v>
      </c>
      <c r="B34970" t="s">
        <v>100898</v>
      </c>
      <c r="C34970" t="s">
        <v>32</v>
      </c>
      <c r="E34970" t="s">
        <v>5078</v>
      </c>
      <c r="F34970">
        <v>4000000</v>
      </c>
      <c r="G34970" t="s">
        <v>100897</v>
      </c>
      <c r="H34970" t="s">
        <v>100899</v>
      </c>
      <c r="I34970" t="s">
        <v>100900</v>
      </c>
      <c r="J34970" t="s">
        <v>100901</v>
      </c>
      <c r="K34970" t="s">
        <v>37</v>
      </c>
      <c r="L34970" t="s">
        <v>53</v>
      </c>
      <c r="M34970" t="s">
        <v>73</v>
      </c>
      <c r="N34970" t="s">
        <v>74</v>
      </c>
      <c r="O34970" t="s">
        <v>75</v>
      </c>
      <c r="P34970" s="1">
        <v>40914</v>
      </c>
      <c r="Q34970" t="s">
        <v>53</v>
      </c>
      <c r="R34970" t="s">
        <v>56</v>
      </c>
      <c r="S34970" t="s">
        <v>41</v>
      </c>
      <c r="T34970" t="s">
        <v>100875</v>
      </c>
      <c r="U34970" t="s">
        <v>100875</v>
      </c>
      <c r="V34970">
        <v>0</v>
      </c>
      <c r="W34970">
        <v>0</v>
      </c>
      <c r="X34970">
        <v>0</v>
      </c>
      <c r="Y34970">
        <v>0</v>
      </c>
      <c r="Z34970">
        <v>0</v>
      </c>
      <c r="AA34970">
        <v>0</v>
      </c>
      <c r="AB34970">
        <v>0</v>
      </c>
      <c r="AC34970">
        <v>0</v>
      </c>
      <c r="AD34970">
        <v>1</v>
      </c>
    </row>
    <row r="34971" spans="1:30" hidden="1" x14ac:dyDescent="0.3">
      <c r="A34971" t="s">
        <v>100902</v>
      </c>
      <c r="B34971" t="s">
        <v>100903</v>
      </c>
      <c r="C34971" t="s">
        <v>32</v>
      </c>
      <c r="D34971" t="s">
        <v>33</v>
      </c>
      <c r="E34971" t="s">
        <v>5423</v>
      </c>
      <c r="F34971">
        <v>35000000</v>
      </c>
      <c r="G34971" t="s">
        <v>100902</v>
      </c>
      <c r="H34971" t="s">
        <v>100904</v>
      </c>
      <c r="I34971" t="s">
        <v>100905</v>
      </c>
      <c r="J34971" t="s">
        <v>100906</v>
      </c>
      <c r="K34971" t="s">
        <v>37</v>
      </c>
      <c r="L34971" t="s">
        <v>53</v>
      </c>
      <c r="M34971" t="s">
        <v>54</v>
      </c>
      <c r="N34971" t="s">
        <v>55</v>
      </c>
      <c r="O34971" t="s">
        <v>55</v>
      </c>
      <c r="P34971" s="1">
        <v>41275</v>
      </c>
      <c r="Q34971" t="s">
        <v>53</v>
      </c>
      <c r="R34971" t="s">
        <v>56</v>
      </c>
      <c r="S34971" t="s">
        <v>41</v>
      </c>
      <c r="T34971" t="s">
        <v>100875</v>
      </c>
      <c r="U34971" t="s">
        <v>100875</v>
      </c>
      <c r="V34971">
        <v>0</v>
      </c>
      <c r="W34971">
        <v>0</v>
      </c>
      <c r="X34971">
        <v>0</v>
      </c>
      <c r="Y34971">
        <v>0</v>
      </c>
      <c r="Z34971">
        <v>0</v>
      </c>
      <c r="AA34971">
        <v>0</v>
      </c>
      <c r="AB34971">
        <v>0</v>
      </c>
      <c r="AC34971">
        <v>0</v>
      </c>
      <c r="AD34971">
        <v>1</v>
      </c>
    </row>
    <row r="34972" spans="1:30" hidden="1" x14ac:dyDescent="0.3">
      <c r="A34972" t="s">
        <v>100902</v>
      </c>
      <c r="B34972" t="s">
        <v>100907</v>
      </c>
      <c r="C34972" t="s">
        <v>32</v>
      </c>
      <c r="E34972" s="1">
        <v>41278</v>
      </c>
      <c r="F34972">
        <v>50000</v>
      </c>
      <c r="G34972" t="s">
        <v>100902</v>
      </c>
      <c r="H34972" t="s">
        <v>100904</v>
      </c>
      <c r="I34972" t="s">
        <v>100905</v>
      </c>
      <c r="J34972" t="s">
        <v>100906</v>
      </c>
      <c r="K34972" t="s">
        <v>37</v>
      </c>
      <c r="L34972" t="s">
        <v>53</v>
      </c>
      <c r="M34972" t="s">
        <v>54</v>
      </c>
      <c r="N34972" t="s">
        <v>55</v>
      </c>
      <c r="O34972" t="s">
        <v>55</v>
      </c>
      <c r="P34972" s="1">
        <v>41275</v>
      </c>
      <c r="Q34972" t="s">
        <v>53</v>
      </c>
      <c r="R34972" t="s">
        <v>56</v>
      </c>
      <c r="S34972" t="s">
        <v>41</v>
      </c>
      <c r="T34972" t="s">
        <v>100875</v>
      </c>
      <c r="U34972" t="s">
        <v>100875</v>
      </c>
      <c r="V34972">
        <v>0</v>
      </c>
      <c r="W34972">
        <v>0</v>
      </c>
      <c r="X34972">
        <v>0</v>
      </c>
      <c r="Y34972">
        <v>0</v>
      </c>
      <c r="Z34972">
        <v>0</v>
      </c>
      <c r="AA34972">
        <v>0</v>
      </c>
      <c r="AB34972">
        <v>0</v>
      </c>
      <c r="AC34972">
        <v>0</v>
      </c>
      <c r="AD34972">
        <v>1</v>
      </c>
    </row>
    <row r="34973" spans="1:30" hidden="1" x14ac:dyDescent="0.3">
      <c r="A34973" t="s">
        <v>100902</v>
      </c>
      <c r="B34973" t="s">
        <v>100908</v>
      </c>
      <c r="C34973" t="s">
        <v>32</v>
      </c>
      <c r="E34973" t="s">
        <v>359</v>
      </c>
      <c r="F34973">
        <v>1200000</v>
      </c>
      <c r="G34973" t="s">
        <v>100902</v>
      </c>
      <c r="H34973" t="s">
        <v>100904</v>
      </c>
      <c r="I34973" t="s">
        <v>100905</v>
      </c>
      <c r="J34973" t="s">
        <v>100906</v>
      </c>
      <c r="K34973" t="s">
        <v>37</v>
      </c>
      <c r="L34973" t="s">
        <v>53</v>
      </c>
      <c r="M34973" t="s">
        <v>54</v>
      </c>
      <c r="N34973" t="s">
        <v>55</v>
      </c>
      <c r="O34973" t="s">
        <v>55</v>
      </c>
      <c r="P34973" s="1">
        <v>41275</v>
      </c>
      <c r="Q34973" t="s">
        <v>53</v>
      </c>
      <c r="R34973" t="s">
        <v>56</v>
      </c>
      <c r="S34973" t="s">
        <v>41</v>
      </c>
      <c r="T34973" t="s">
        <v>100875</v>
      </c>
      <c r="U34973" t="s">
        <v>100875</v>
      </c>
      <c r="V34973">
        <v>0</v>
      </c>
      <c r="W34973">
        <v>0</v>
      </c>
      <c r="X34973">
        <v>0</v>
      </c>
      <c r="Y34973">
        <v>0</v>
      </c>
      <c r="Z34973">
        <v>0</v>
      </c>
      <c r="AA34973">
        <v>0</v>
      </c>
      <c r="AB34973">
        <v>0</v>
      </c>
      <c r="AC34973">
        <v>0</v>
      </c>
      <c r="AD34973">
        <v>1</v>
      </c>
    </row>
    <row r="34974" spans="1:30" hidden="1" x14ac:dyDescent="0.3">
      <c r="A34974" t="s">
        <v>100902</v>
      </c>
      <c r="B34974" t="s">
        <v>100909</v>
      </c>
      <c r="C34974" t="s">
        <v>32</v>
      </c>
      <c r="D34974" t="s">
        <v>50</v>
      </c>
      <c r="E34974" t="s">
        <v>884</v>
      </c>
      <c r="F34974">
        <v>9000000</v>
      </c>
      <c r="G34974" t="s">
        <v>100902</v>
      </c>
      <c r="H34974" t="s">
        <v>100904</v>
      </c>
      <c r="I34974" t="s">
        <v>100905</v>
      </c>
      <c r="J34974" t="s">
        <v>100906</v>
      </c>
      <c r="K34974" t="s">
        <v>37</v>
      </c>
      <c r="L34974" t="s">
        <v>53</v>
      </c>
      <c r="M34974" t="s">
        <v>54</v>
      </c>
      <c r="N34974" t="s">
        <v>55</v>
      </c>
      <c r="O34974" t="s">
        <v>55</v>
      </c>
      <c r="P34974" s="1">
        <v>41275</v>
      </c>
      <c r="Q34974" t="s">
        <v>53</v>
      </c>
      <c r="R34974" t="s">
        <v>56</v>
      </c>
      <c r="S34974" t="s">
        <v>41</v>
      </c>
      <c r="T34974" t="s">
        <v>100875</v>
      </c>
      <c r="U34974" t="s">
        <v>100875</v>
      </c>
      <c r="V34974">
        <v>0</v>
      </c>
      <c r="W34974">
        <v>0</v>
      </c>
      <c r="X34974">
        <v>0</v>
      </c>
      <c r="Y34974">
        <v>0</v>
      </c>
      <c r="Z34974">
        <v>0</v>
      </c>
      <c r="AA34974">
        <v>0</v>
      </c>
      <c r="AB34974">
        <v>0</v>
      </c>
      <c r="AC34974">
        <v>0</v>
      </c>
      <c r="AD34974">
        <v>1</v>
      </c>
    </row>
    <row r="34975" spans="1:30" hidden="1" x14ac:dyDescent="0.3">
      <c r="A34975" t="s">
        <v>100910</v>
      </c>
      <c r="B34975" t="s">
        <v>100911</v>
      </c>
      <c r="C34975" t="s">
        <v>32</v>
      </c>
      <c r="D34975" t="s">
        <v>50</v>
      </c>
      <c r="E34975" t="s">
        <v>4781</v>
      </c>
      <c r="F34975">
        <v>5250000</v>
      </c>
      <c r="G34975" t="s">
        <v>100910</v>
      </c>
      <c r="H34975" t="s">
        <v>100912</v>
      </c>
      <c r="I34975" t="s">
        <v>100913</v>
      </c>
      <c r="J34975" t="s">
        <v>100914</v>
      </c>
      <c r="K34975" t="s">
        <v>37</v>
      </c>
      <c r="L34975" t="s">
        <v>53</v>
      </c>
      <c r="M34975" t="s">
        <v>73</v>
      </c>
      <c r="N34975" t="s">
        <v>74</v>
      </c>
      <c r="O34975" t="s">
        <v>8975</v>
      </c>
      <c r="P34975" s="1">
        <v>42005</v>
      </c>
      <c r="Q34975" t="s">
        <v>53</v>
      </c>
      <c r="R34975" t="s">
        <v>56</v>
      </c>
      <c r="S34975" t="s">
        <v>41</v>
      </c>
      <c r="T34975" t="s">
        <v>100875</v>
      </c>
      <c r="U34975" t="s">
        <v>100875</v>
      </c>
      <c r="V34975">
        <v>0</v>
      </c>
      <c r="W34975">
        <v>0</v>
      </c>
      <c r="X34975">
        <v>0</v>
      </c>
      <c r="Y34975">
        <v>0</v>
      </c>
      <c r="Z34975">
        <v>0</v>
      </c>
      <c r="AA34975">
        <v>0</v>
      </c>
      <c r="AB34975">
        <v>0</v>
      </c>
      <c r="AC34975">
        <v>0</v>
      </c>
      <c r="AD34975">
        <v>1</v>
      </c>
    </row>
    <row r="34976" spans="1:30" hidden="1" x14ac:dyDescent="0.3">
      <c r="A34976" t="s">
        <v>100915</v>
      </c>
      <c r="B34976" t="s">
        <v>100916</v>
      </c>
      <c r="C34976" t="s">
        <v>32</v>
      </c>
      <c r="E34976" t="s">
        <v>4581</v>
      </c>
      <c r="F34976">
        <v>25000000</v>
      </c>
      <c r="G34976" t="s">
        <v>100915</v>
      </c>
      <c r="H34976" t="s">
        <v>100917</v>
      </c>
      <c r="I34976" t="s">
        <v>100918</v>
      </c>
      <c r="J34976" t="s">
        <v>100875</v>
      </c>
      <c r="K34976" t="s">
        <v>37</v>
      </c>
      <c r="L34976" t="s">
        <v>53</v>
      </c>
      <c r="M34976" t="s">
        <v>73</v>
      </c>
      <c r="N34976" t="s">
        <v>74</v>
      </c>
      <c r="O34976" t="s">
        <v>75</v>
      </c>
      <c r="P34976" s="1">
        <v>41735</v>
      </c>
      <c r="Q34976" t="s">
        <v>53</v>
      </c>
      <c r="R34976" t="s">
        <v>56</v>
      </c>
      <c r="S34976" t="s">
        <v>41</v>
      </c>
      <c r="T34976" t="s">
        <v>100875</v>
      </c>
      <c r="U34976" t="s">
        <v>100875</v>
      </c>
      <c r="V34976">
        <v>0</v>
      </c>
      <c r="W34976">
        <v>0</v>
      </c>
      <c r="X34976">
        <v>0</v>
      </c>
      <c r="Y34976">
        <v>0</v>
      </c>
      <c r="Z34976">
        <v>0</v>
      </c>
      <c r="AA34976">
        <v>0</v>
      </c>
      <c r="AB34976">
        <v>0</v>
      </c>
      <c r="AC34976">
        <v>0</v>
      </c>
      <c r="AD34976">
        <v>1</v>
      </c>
    </row>
    <row r="34977" spans="1:30" hidden="1" x14ac:dyDescent="0.3">
      <c r="A34977" t="s">
        <v>100915</v>
      </c>
      <c r="B34977" t="s">
        <v>100919</v>
      </c>
      <c r="C34977" t="s">
        <v>32</v>
      </c>
      <c r="D34977" t="s">
        <v>50</v>
      </c>
      <c r="E34977" s="1">
        <v>42097</v>
      </c>
      <c r="F34977">
        <v>8250000</v>
      </c>
      <c r="G34977" t="s">
        <v>100915</v>
      </c>
      <c r="H34977" t="s">
        <v>100917</v>
      </c>
      <c r="I34977" t="s">
        <v>100918</v>
      </c>
      <c r="J34977" t="s">
        <v>100875</v>
      </c>
      <c r="K34977" t="s">
        <v>37</v>
      </c>
      <c r="L34977" t="s">
        <v>53</v>
      </c>
      <c r="M34977" t="s">
        <v>73</v>
      </c>
      <c r="N34977" t="s">
        <v>74</v>
      </c>
      <c r="O34977" t="s">
        <v>75</v>
      </c>
      <c r="P34977" s="1">
        <v>41735</v>
      </c>
      <c r="Q34977" t="s">
        <v>53</v>
      </c>
      <c r="R34977" t="s">
        <v>56</v>
      </c>
      <c r="S34977" t="s">
        <v>41</v>
      </c>
      <c r="T34977" t="s">
        <v>100875</v>
      </c>
      <c r="U34977" t="s">
        <v>100875</v>
      </c>
      <c r="V34977">
        <v>0</v>
      </c>
      <c r="W34977">
        <v>0</v>
      </c>
      <c r="X34977">
        <v>0</v>
      </c>
      <c r="Y34977">
        <v>0</v>
      </c>
      <c r="Z34977">
        <v>0</v>
      </c>
      <c r="AA34977">
        <v>0</v>
      </c>
      <c r="AB34977">
        <v>0</v>
      </c>
      <c r="AC34977">
        <v>0</v>
      </c>
      <c r="AD34977">
        <v>1</v>
      </c>
    </row>
    <row r="34978" spans="1:30" hidden="1" x14ac:dyDescent="0.3">
      <c r="A34978" t="s">
        <v>100920</v>
      </c>
      <c r="B34978" t="s">
        <v>100921</v>
      </c>
      <c r="C34978" t="s">
        <v>32</v>
      </c>
      <c r="D34978" t="s">
        <v>33</v>
      </c>
      <c r="E34978" t="s">
        <v>5476</v>
      </c>
      <c r="F34978">
        <v>10000000</v>
      </c>
      <c r="G34978" t="s">
        <v>100920</v>
      </c>
      <c r="H34978" t="s">
        <v>100922</v>
      </c>
      <c r="I34978" t="s">
        <v>100923</v>
      </c>
      <c r="J34978" t="s">
        <v>100875</v>
      </c>
      <c r="K34978" t="s">
        <v>37</v>
      </c>
      <c r="L34978" t="s">
        <v>53</v>
      </c>
      <c r="M34978" t="s">
        <v>54</v>
      </c>
      <c r="N34978" t="s">
        <v>95</v>
      </c>
      <c r="O34978" t="s">
        <v>1662</v>
      </c>
      <c r="P34978" s="1">
        <v>37622</v>
      </c>
      <c r="Q34978" t="s">
        <v>53</v>
      </c>
      <c r="R34978" t="s">
        <v>56</v>
      </c>
      <c r="S34978" t="s">
        <v>41</v>
      </c>
      <c r="T34978" t="s">
        <v>100875</v>
      </c>
      <c r="U34978" t="s">
        <v>100875</v>
      </c>
      <c r="V34978">
        <v>0</v>
      </c>
      <c r="W34978">
        <v>0</v>
      </c>
      <c r="X34978">
        <v>0</v>
      </c>
      <c r="Y34978">
        <v>0</v>
      </c>
      <c r="Z34978">
        <v>0</v>
      </c>
      <c r="AA34978">
        <v>0</v>
      </c>
      <c r="AB34978">
        <v>0</v>
      </c>
      <c r="AC34978">
        <v>0</v>
      </c>
      <c r="AD34978">
        <v>1</v>
      </c>
    </row>
    <row r="34979" spans="1:30" hidden="1" x14ac:dyDescent="0.3">
      <c r="A34979" t="s">
        <v>100920</v>
      </c>
      <c r="B34979" t="s">
        <v>100924</v>
      </c>
      <c r="C34979" t="s">
        <v>32</v>
      </c>
      <c r="D34979" t="s">
        <v>50</v>
      </c>
      <c r="E34979" t="s">
        <v>9871</v>
      </c>
      <c r="F34979">
        <v>5719816</v>
      </c>
      <c r="G34979" t="s">
        <v>100920</v>
      </c>
      <c r="H34979" t="s">
        <v>100922</v>
      </c>
      <c r="I34979" t="s">
        <v>100923</v>
      </c>
      <c r="J34979" t="s">
        <v>100875</v>
      </c>
      <c r="K34979" t="s">
        <v>37</v>
      </c>
      <c r="L34979" t="s">
        <v>53</v>
      </c>
      <c r="M34979" t="s">
        <v>54</v>
      </c>
      <c r="N34979" t="s">
        <v>95</v>
      </c>
      <c r="O34979" t="s">
        <v>1662</v>
      </c>
      <c r="P34979" s="1">
        <v>37622</v>
      </c>
      <c r="Q34979" t="s">
        <v>53</v>
      </c>
      <c r="R34979" t="s">
        <v>56</v>
      </c>
      <c r="S34979" t="s">
        <v>41</v>
      </c>
      <c r="T34979" t="s">
        <v>100875</v>
      </c>
      <c r="U34979" t="s">
        <v>100875</v>
      </c>
      <c r="V34979">
        <v>0</v>
      </c>
      <c r="W34979">
        <v>0</v>
      </c>
      <c r="X34979">
        <v>0</v>
      </c>
      <c r="Y34979">
        <v>0</v>
      </c>
      <c r="Z34979">
        <v>0</v>
      </c>
      <c r="AA34979">
        <v>0</v>
      </c>
      <c r="AB34979">
        <v>0</v>
      </c>
      <c r="AC34979">
        <v>0</v>
      </c>
      <c r="AD34979">
        <v>1</v>
      </c>
    </row>
    <row r="34980" spans="1:30" hidden="1" x14ac:dyDescent="0.3">
      <c r="A34980" t="s">
        <v>100925</v>
      </c>
      <c r="B34980" t="s">
        <v>100926</v>
      </c>
      <c r="C34980" t="s">
        <v>32</v>
      </c>
      <c r="D34980" t="s">
        <v>50</v>
      </c>
      <c r="E34980" s="1">
        <v>42042</v>
      </c>
      <c r="F34980">
        <v>3500000</v>
      </c>
      <c r="G34980" t="s">
        <v>100925</v>
      </c>
      <c r="H34980" t="s">
        <v>100927</v>
      </c>
      <c r="I34980" t="s">
        <v>100928</v>
      </c>
      <c r="J34980" t="s">
        <v>100929</v>
      </c>
      <c r="K34980" t="s">
        <v>37</v>
      </c>
      <c r="L34980" t="s">
        <v>53</v>
      </c>
      <c r="M34980" t="s">
        <v>150</v>
      </c>
      <c r="N34980" t="s">
        <v>151</v>
      </c>
      <c r="O34980" t="s">
        <v>911</v>
      </c>
      <c r="P34980" s="1">
        <v>39093</v>
      </c>
      <c r="Q34980" t="s">
        <v>53</v>
      </c>
      <c r="R34980" t="s">
        <v>56</v>
      </c>
      <c r="S34980" t="s">
        <v>41</v>
      </c>
      <c r="T34980" t="s">
        <v>100875</v>
      </c>
      <c r="U34980" t="s">
        <v>100875</v>
      </c>
      <c r="V34980">
        <v>0</v>
      </c>
      <c r="W34980">
        <v>0</v>
      </c>
      <c r="X34980">
        <v>0</v>
      </c>
      <c r="Y34980">
        <v>0</v>
      </c>
      <c r="Z34980">
        <v>0</v>
      </c>
      <c r="AA34980">
        <v>0</v>
      </c>
      <c r="AB34980">
        <v>0</v>
      </c>
      <c r="AC34980">
        <v>0</v>
      </c>
      <c r="AD34980">
        <v>1</v>
      </c>
    </row>
    <row r="34981" spans="1:30" hidden="1" x14ac:dyDescent="0.3">
      <c r="A34981" t="s">
        <v>100925</v>
      </c>
      <c r="B34981" t="s">
        <v>100930</v>
      </c>
      <c r="C34981" t="s">
        <v>32</v>
      </c>
      <c r="E34981" t="s">
        <v>3775</v>
      </c>
      <c r="F34981">
        <v>1000000</v>
      </c>
      <c r="G34981" t="s">
        <v>100925</v>
      </c>
      <c r="H34981" t="s">
        <v>100927</v>
      </c>
      <c r="I34981" t="s">
        <v>100928</v>
      </c>
      <c r="J34981" t="s">
        <v>100929</v>
      </c>
      <c r="K34981" t="s">
        <v>37</v>
      </c>
      <c r="L34981" t="s">
        <v>53</v>
      </c>
      <c r="M34981" t="s">
        <v>150</v>
      </c>
      <c r="N34981" t="s">
        <v>151</v>
      </c>
      <c r="O34981" t="s">
        <v>911</v>
      </c>
      <c r="P34981" s="1">
        <v>39093</v>
      </c>
      <c r="Q34981" t="s">
        <v>53</v>
      </c>
      <c r="R34981" t="s">
        <v>56</v>
      </c>
      <c r="S34981" t="s">
        <v>41</v>
      </c>
      <c r="T34981" t="s">
        <v>100875</v>
      </c>
      <c r="U34981" t="s">
        <v>100875</v>
      </c>
      <c r="V34981">
        <v>0</v>
      </c>
      <c r="W34981">
        <v>0</v>
      </c>
      <c r="X34981">
        <v>0</v>
      </c>
      <c r="Y34981">
        <v>0</v>
      </c>
      <c r="Z34981">
        <v>0</v>
      </c>
      <c r="AA34981">
        <v>0</v>
      </c>
      <c r="AB34981">
        <v>0</v>
      </c>
      <c r="AC34981">
        <v>0</v>
      </c>
      <c r="AD34981">
        <v>1</v>
      </c>
    </row>
    <row r="34982" spans="1:30" hidden="1" x14ac:dyDescent="0.3">
      <c r="A34982" t="s">
        <v>100931</v>
      </c>
      <c r="B34982" t="s">
        <v>100932</v>
      </c>
      <c r="C34982" t="s">
        <v>32</v>
      </c>
      <c r="D34982" t="s">
        <v>50</v>
      </c>
      <c r="E34982" s="1">
        <v>41465</v>
      </c>
      <c r="F34982">
        <v>3000000</v>
      </c>
      <c r="G34982" t="s">
        <v>100931</v>
      </c>
      <c r="H34982" t="s">
        <v>100933</v>
      </c>
      <c r="I34982" t="s">
        <v>100934</v>
      </c>
      <c r="J34982" t="s">
        <v>100935</v>
      </c>
      <c r="K34982" t="s">
        <v>37</v>
      </c>
      <c r="L34982" t="s">
        <v>249</v>
      </c>
      <c r="N34982" t="s">
        <v>250</v>
      </c>
      <c r="O34982" t="s">
        <v>250</v>
      </c>
      <c r="P34982" s="1">
        <v>40909</v>
      </c>
      <c r="Q34982" t="s">
        <v>249</v>
      </c>
      <c r="R34982" t="s">
        <v>250</v>
      </c>
      <c r="S34982" t="s">
        <v>41</v>
      </c>
      <c r="T34982" t="s">
        <v>100875</v>
      </c>
      <c r="U34982" t="s">
        <v>100875</v>
      </c>
      <c r="V34982">
        <v>0</v>
      </c>
      <c r="W34982">
        <v>0</v>
      </c>
      <c r="X34982">
        <v>0</v>
      </c>
      <c r="Y34982">
        <v>0</v>
      </c>
      <c r="Z34982">
        <v>0</v>
      </c>
      <c r="AA34982">
        <v>0</v>
      </c>
      <c r="AB34982">
        <v>0</v>
      </c>
      <c r="AC34982">
        <v>0</v>
      </c>
      <c r="AD34982">
        <v>1</v>
      </c>
    </row>
    <row r="34983" spans="1:30" hidden="1" x14ac:dyDescent="0.3">
      <c r="A34983" t="s">
        <v>100931</v>
      </c>
      <c r="B34983" t="s">
        <v>100936</v>
      </c>
      <c r="C34983" t="s">
        <v>32</v>
      </c>
      <c r="D34983" t="s">
        <v>33</v>
      </c>
      <c r="E34983" t="s">
        <v>5423</v>
      </c>
      <c r="F34983">
        <v>15000000</v>
      </c>
      <c r="G34983" t="s">
        <v>100931</v>
      </c>
      <c r="H34983" t="s">
        <v>100933</v>
      </c>
      <c r="I34983" t="s">
        <v>100934</v>
      </c>
      <c r="J34983" t="s">
        <v>100935</v>
      </c>
      <c r="K34983" t="s">
        <v>37</v>
      </c>
      <c r="L34983" t="s">
        <v>249</v>
      </c>
      <c r="N34983" t="s">
        <v>250</v>
      </c>
      <c r="O34983" t="s">
        <v>250</v>
      </c>
      <c r="P34983" s="1">
        <v>40909</v>
      </c>
      <c r="Q34983" t="s">
        <v>249</v>
      </c>
      <c r="R34983" t="s">
        <v>250</v>
      </c>
      <c r="S34983" t="s">
        <v>41</v>
      </c>
      <c r="T34983" t="s">
        <v>100875</v>
      </c>
      <c r="U34983" t="s">
        <v>100875</v>
      </c>
      <c r="V34983">
        <v>0</v>
      </c>
      <c r="W34983">
        <v>0</v>
      </c>
      <c r="X34983">
        <v>0</v>
      </c>
      <c r="Y34983">
        <v>0</v>
      </c>
      <c r="Z34983">
        <v>0</v>
      </c>
      <c r="AA34983">
        <v>0</v>
      </c>
      <c r="AB34983">
        <v>0</v>
      </c>
      <c r="AC34983">
        <v>0</v>
      </c>
      <c r="AD34983">
        <v>1</v>
      </c>
    </row>
    <row r="34984" spans="1:30" hidden="1" x14ac:dyDescent="0.3">
      <c r="A34984" t="s">
        <v>100931</v>
      </c>
      <c r="B34984" t="s">
        <v>100937</v>
      </c>
      <c r="C34984" t="s">
        <v>32</v>
      </c>
      <c r="E34984" s="1">
        <v>41735</v>
      </c>
      <c r="F34984">
        <v>4000000</v>
      </c>
      <c r="G34984" t="s">
        <v>100931</v>
      </c>
      <c r="H34984" t="s">
        <v>100933</v>
      </c>
      <c r="I34984" t="s">
        <v>100934</v>
      </c>
      <c r="J34984" t="s">
        <v>100935</v>
      </c>
      <c r="K34984" t="s">
        <v>37</v>
      </c>
      <c r="L34984" t="s">
        <v>249</v>
      </c>
      <c r="N34984" t="s">
        <v>250</v>
      </c>
      <c r="O34984" t="s">
        <v>250</v>
      </c>
      <c r="P34984" s="1">
        <v>40909</v>
      </c>
      <c r="Q34984" t="s">
        <v>249</v>
      </c>
      <c r="R34984" t="s">
        <v>250</v>
      </c>
      <c r="S34984" t="s">
        <v>41</v>
      </c>
      <c r="T34984" t="s">
        <v>100875</v>
      </c>
      <c r="U34984" t="s">
        <v>100875</v>
      </c>
      <c r="V34984">
        <v>0</v>
      </c>
      <c r="W34984">
        <v>0</v>
      </c>
      <c r="X34984">
        <v>0</v>
      </c>
      <c r="Y34984">
        <v>0</v>
      </c>
      <c r="Z34984">
        <v>0</v>
      </c>
      <c r="AA34984">
        <v>0</v>
      </c>
      <c r="AB34984">
        <v>0</v>
      </c>
      <c r="AC34984">
        <v>0</v>
      </c>
      <c r="AD34984">
        <v>1</v>
      </c>
    </row>
    <row r="34985" spans="1:30" hidden="1" x14ac:dyDescent="0.3">
      <c r="A34985" t="s">
        <v>100938</v>
      </c>
      <c r="B34985" t="s">
        <v>100939</v>
      </c>
      <c r="C34985" t="s">
        <v>32</v>
      </c>
      <c r="E34985" s="1">
        <v>40942</v>
      </c>
      <c r="F34985">
        <v>4000000</v>
      </c>
      <c r="G34985" t="s">
        <v>100938</v>
      </c>
      <c r="H34985" t="s">
        <v>100940</v>
      </c>
      <c r="I34985" t="s">
        <v>100941</v>
      </c>
      <c r="J34985" t="s">
        <v>100942</v>
      </c>
      <c r="K34985" t="s">
        <v>37</v>
      </c>
      <c r="L34985" t="s">
        <v>4410</v>
      </c>
      <c r="N34985" t="s">
        <v>4419</v>
      </c>
      <c r="O34985" t="s">
        <v>4419</v>
      </c>
      <c r="P34985" s="1">
        <v>39814</v>
      </c>
      <c r="Q34985" t="s">
        <v>4410</v>
      </c>
      <c r="R34985" t="s">
        <v>4413</v>
      </c>
      <c r="S34985" t="s">
        <v>41</v>
      </c>
      <c r="T34985" t="s">
        <v>100875</v>
      </c>
      <c r="U34985" t="s">
        <v>100875</v>
      </c>
      <c r="V34985">
        <v>0</v>
      </c>
      <c r="W34985">
        <v>0</v>
      </c>
      <c r="X34985">
        <v>0</v>
      </c>
      <c r="Y34985">
        <v>0</v>
      </c>
      <c r="Z34985">
        <v>0</v>
      </c>
      <c r="AA34985">
        <v>0</v>
      </c>
      <c r="AB34985">
        <v>0</v>
      </c>
      <c r="AC34985">
        <v>0</v>
      </c>
      <c r="AD34985">
        <v>1</v>
      </c>
    </row>
    <row r="34986" spans="1:30" hidden="1" x14ac:dyDescent="0.3">
      <c r="A34986" t="s">
        <v>100943</v>
      </c>
      <c r="B34986" t="s">
        <v>100944</v>
      </c>
      <c r="C34986" t="s">
        <v>32</v>
      </c>
      <c r="E34986" t="s">
        <v>4579</v>
      </c>
      <c r="F34986">
        <v>4000000</v>
      </c>
      <c r="G34986" t="s">
        <v>100943</v>
      </c>
      <c r="H34986" t="s">
        <v>100945</v>
      </c>
      <c r="I34986" t="s">
        <v>100946</v>
      </c>
      <c r="J34986" t="s">
        <v>100947</v>
      </c>
      <c r="K34986" t="s">
        <v>37</v>
      </c>
      <c r="L34986" t="s">
        <v>38</v>
      </c>
      <c r="M34986">
        <v>19</v>
      </c>
      <c r="N34986" t="s">
        <v>306</v>
      </c>
      <c r="O34986" t="s">
        <v>306</v>
      </c>
      <c r="P34986" s="1">
        <v>41275</v>
      </c>
      <c r="Q34986" t="s">
        <v>38</v>
      </c>
      <c r="R34986" t="s">
        <v>40</v>
      </c>
      <c r="S34986" t="s">
        <v>41</v>
      </c>
      <c r="T34986" t="s">
        <v>100947</v>
      </c>
      <c r="U34986" t="s">
        <v>100947</v>
      </c>
      <c r="V34986">
        <v>0</v>
      </c>
      <c r="W34986">
        <v>0</v>
      </c>
      <c r="X34986">
        <v>0</v>
      </c>
      <c r="Y34986">
        <v>0</v>
      </c>
      <c r="Z34986">
        <v>0</v>
      </c>
      <c r="AA34986">
        <v>0</v>
      </c>
      <c r="AB34986">
        <v>0</v>
      </c>
      <c r="AC34986">
        <v>0</v>
      </c>
      <c r="AD34986">
        <v>1</v>
      </c>
    </row>
    <row r="34987" spans="1:30" hidden="1" x14ac:dyDescent="0.3">
      <c r="A34987" t="s">
        <v>100948</v>
      </c>
      <c r="B34987" t="s">
        <v>100949</v>
      </c>
      <c r="C34987" t="s">
        <v>32</v>
      </c>
      <c r="D34987" t="s">
        <v>50</v>
      </c>
      <c r="E34987" t="s">
        <v>246</v>
      </c>
      <c r="F34987">
        <v>11000000</v>
      </c>
      <c r="G34987" t="s">
        <v>100948</v>
      </c>
      <c r="H34987" t="s">
        <v>100950</v>
      </c>
      <c r="I34987" t="s">
        <v>100951</v>
      </c>
      <c r="J34987" t="s">
        <v>100952</v>
      </c>
      <c r="K34987" t="s">
        <v>37</v>
      </c>
      <c r="L34987" t="s">
        <v>38</v>
      </c>
      <c r="M34987">
        <v>19</v>
      </c>
      <c r="N34987" t="s">
        <v>561</v>
      </c>
      <c r="O34987" t="s">
        <v>100953</v>
      </c>
      <c r="P34987" s="1">
        <v>42005</v>
      </c>
      <c r="Q34987" t="s">
        <v>38</v>
      </c>
      <c r="R34987" t="s">
        <v>40</v>
      </c>
      <c r="S34987" t="s">
        <v>41</v>
      </c>
      <c r="T34987" t="s">
        <v>100952</v>
      </c>
      <c r="U34987" t="s">
        <v>100952</v>
      </c>
      <c r="V34987">
        <v>0</v>
      </c>
      <c r="W34987">
        <v>0</v>
      </c>
      <c r="X34987">
        <v>0</v>
      </c>
      <c r="Y34987">
        <v>0</v>
      </c>
      <c r="Z34987">
        <v>0</v>
      </c>
      <c r="AA34987">
        <v>0</v>
      </c>
      <c r="AB34987">
        <v>1</v>
      </c>
      <c r="AC34987">
        <v>0</v>
      </c>
      <c r="AD34987">
        <v>0</v>
      </c>
    </row>
    <row r="34988" spans="1:30" hidden="1" x14ac:dyDescent="0.3">
      <c r="A34988" t="s">
        <v>100948</v>
      </c>
      <c r="B34988" t="s">
        <v>100954</v>
      </c>
      <c r="C34988" t="s">
        <v>32</v>
      </c>
      <c r="D34988" t="s">
        <v>50</v>
      </c>
      <c r="E34988" t="s">
        <v>4125</v>
      </c>
      <c r="F34988">
        <v>10000000</v>
      </c>
      <c r="G34988" t="s">
        <v>100948</v>
      </c>
      <c r="H34988" t="s">
        <v>100950</v>
      </c>
      <c r="I34988" t="s">
        <v>100951</v>
      </c>
      <c r="J34988" t="s">
        <v>100952</v>
      </c>
      <c r="K34988" t="s">
        <v>37</v>
      </c>
      <c r="L34988" t="s">
        <v>38</v>
      </c>
      <c r="M34988">
        <v>19</v>
      </c>
      <c r="N34988" t="s">
        <v>561</v>
      </c>
      <c r="O34988" t="s">
        <v>100953</v>
      </c>
      <c r="P34988" s="1">
        <v>42005</v>
      </c>
      <c r="Q34988" t="s">
        <v>38</v>
      </c>
      <c r="R34988" t="s">
        <v>40</v>
      </c>
      <c r="S34988" t="s">
        <v>41</v>
      </c>
      <c r="T34988" t="s">
        <v>100952</v>
      </c>
      <c r="U34988" t="s">
        <v>100952</v>
      </c>
      <c r="V34988">
        <v>0</v>
      </c>
      <c r="W34988">
        <v>0</v>
      </c>
      <c r="X34988">
        <v>0</v>
      </c>
      <c r="Y34988">
        <v>0</v>
      </c>
      <c r="Z34988">
        <v>0</v>
      </c>
      <c r="AA34988">
        <v>0</v>
      </c>
      <c r="AB34988">
        <v>1</v>
      </c>
      <c r="AC34988">
        <v>0</v>
      </c>
      <c r="AD34988">
        <v>0</v>
      </c>
    </row>
    <row r="34989" spans="1:30" hidden="1" x14ac:dyDescent="0.3">
      <c r="A34989" t="s">
        <v>100955</v>
      </c>
      <c r="B34989" t="s">
        <v>100956</v>
      </c>
      <c r="C34989" t="s">
        <v>32</v>
      </c>
      <c r="E34989" t="s">
        <v>1829</v>
      </c>
      <c r="F34989">
        <v>1600000</v>
      </c>
      <c r="G34989" t="s">
        <v>100955</v>
      </c>
      <c r="H34989" t="s">
        <v>100957</v>
      </c>
      <c r="I34989" t="s">
        <v>100958</v>
      </c>
      <c r="J34989" t="s">
        <v>100959</v>
      </c>
      <c r="K34989" t="s">
        <v>37</v>
      </c>
      <c r="L34989" t="s">
        <v>38</v>
      </c>
      <c r="M34989">
        <v>9</v>
      </c>
      <c r="N34989" t="s">
        <v>100960</v>
      </c>
      <c r="O34989" t="s">
        <v>100960</v>
      </c>
      <c r="Q34989" t="s">
        <v>38</v>
      </c>
      <c r="R34989" t="s">
        <v>40</v>
      </c>
      <c r="S34989" t="s">
        <v>41</v>
      </c>
      <c r="T34989" t="s">
        <v>100952</v>
      </c>
      <c r="U34989" t="s">
        <v>100952</v>
      </c>
      <c r="V34989">
        <v>0</v>
      </c>
      <c r="W34989">
        <v>0</v>
      </c>
      <c r="X34989">
        <v>0</v>
      </c>
      <c r="Y34989">
        <v>0</v>
      </c>
      <c r="Z34989">
        <v>0</v>
      </c>
      <c r="AA34989">
        <v>0</v>
      </c>
      <c r="AB34989">
        <v>1</v>
      </c>
      <c r="AC34989">
        <v>0</v>
      </c>
      <c r="AD34989">
        <v>0</v>
      </c>
    </row>
    <row r="34990" spans="1:30" hidden="1" x14ac:dyDescent="0.3">
      <c r="A34990" t="s">
        <v>100961</v>
      </c>
      <c r="B34990" t="s">
        <v>100962</v>
      </c>
      <c r="C34990" t="s">
        <v>32</v>
      </c>
      <c r="E34990" t="s">
        <v>99571</v>
      </c>
      <c r="F34990">
        <v>14000000</v>
      </c>
      <c r="G34990" t="s">
        <v>100961</v>
      </c>
      <c r="H34990" t="s">
        <v>100963</v>
      </c>
      <c r="I34990" t="s">
        <v>100964</v>
      </c>
      <c r="J34990" t="s">
        <v>100965</v>
      </c>
      <c r="K34990" t="s">
        <v>72</v>
      </c>
      <c r="L34990" t="s">
        <v>53</v>
      </c>
      <c r="M34990" t="s">
        <v>54</v>
      </c>
      <c r="N34990" t="s">
        <v>95</v>
      </c>
      <c r="O34990" t="s">
        <v>7380</v>
      </c>
      <c r="Q34990" t="s">
        <v>53</v>
      </c>
      <c r="R34990" t="s">
        <v>56</v>
      </c>
      <c r="S34990" t="s">
        <v>41</v>
      </c>
      <c r="T34990" t="s">
        <v>100952</v>
      </c>
      <c r="U34990" t="s">
        <v>100952</v>
      </c>
      <c r="V34990">
        <v>0</v>
      </c>
      <c r="W34990">
        <v>0</v>
      </c>
      <c r="X34990">
        <v>0</v>
      </c>
      <c r="Y34990">
        <v>0</v>
      </c>
      <c r="Z34990">
        <v>0</v>
      </c>
      <c r="AA34990">
        <v>0</v>
      </c>
      <c r="AB34990">
        <v>1</v>
      </c>
      <c r="AC34990">
        <v>0</v>
      </c>
      <c r="AD34990">
        <v>0</v>
      </c>
    </row>
    <row r="34991" spans="1:30" hidden="1" x14ac:dyDescent="0.3">
      <c r="A34991" t="s">
        <v>100966</v>
      </c>
      <c r="B34991" t="s">
        <v>100967</v>
      </c>
      <c r="C34991" t="s">
        <v>32</v>
      </c>
      <c r="E34991" t="s">
        <v>7271</v>
      </c>
      <c r="F34991">
        <v>459638</v>
      </c>
      <c r="G34991" t="s">
        <v>100966</v>
      </c>
      <c r="H34991" t="s">
        <v>100968</v>
      </c>
      <c r="J34991" t="s">
        <v>100969</v>
      </c>
      <c r="K34991" t="s">
        <v>37</v>
      </c>
      <c r="L34991" t="s">
        <v>53</v>
      </c>
      <c r="M34991" t="s">
        <v>62</v>
      </c>
      <c r="N34991" t="s">
        <v>1438</v>
      </c>
      <c r="O34991" t="s">
        <v>1438</v>
      </c>
      <c r="Q34991" t="s">
        <v>53</v>
      </c>
      <c r="R34991" t="s">
        <v>56</v>
      </c>
      <c r="S34991" t="s">
        <v>41</v>
      </c>
      <c r="T34991" t="s">
        <v>100952</v>
      </c>
      <c r="U34991" t="s">
        <v>100952</v>
      </c>
      <c r="V34991">
        <v>0</v>
      </c>
      <c r="W34991">
        <v>0</v>
      </c>
      <c r="X34991">
        <v>0</v>
      </c>
      <c r="Y34991">
        <v>0</v>
      </c>
      <c r="Z34991">
        <v>0</v>
      </c>
      <c r="AA34991">
        <v>0</v>
      </c>
      <c r="AB34991">
        <v>1</v>
      </c>
      <c r="AC34991">
        <v>0</v>
      </c>
      <c r="AD34991">
        <v>0</v>
      </c>
    </row>
    <row r="34992" spans="1:30" hidden="1" x14ac:dyDescent="0.3">
      <c r="A34992" t="s">
        <v>100970</v>
      </c>
      <c r="B34992" t="s">
        <v>100971</v>
      </c>
      <c r="C34992" t="s">
        <v>32</v>
      </c>
      <c r="D34992" t="s">
        <v>33</v>
      </c>
      <c r="E34992" t="s">
        <v>523</v>
      </c>
      <c r="F34992">
        <v>40000000</v>
      </c>
      <c r="G34992" t="s">
        <v>100970</v>
      </c>
      <c r="H34992" t="s">
        <v>100972</v>
      </c>
      <c r="I34992" t="s">
        <v>100973</v>
      </c>
      <c r="J34992" t="s">
        <v>100974</v>
      </c>
      <c r="K34992" t="s">
        <v>37</v>
      </c>
      <c r="L34992" t="s">
        <v>53</v>
      </c>
      <c r="M34992" t="s">
        <v>54</v>
      </c>
      <c r="N34992" t="s">
        <v>95</v>
      </c>
      <c r="O34992" t="s">
        <v>1074</v>
      </c>
      <c r="P34992" s="1">
        <v>41275</v>
      </c>
      <c r="Q34992" t="s">
        <v>53</v>
      </c>
      <c r="R34992" t="s">
        <v>56</v>
      </c>
      <c r="S34992" t="s">
        <v>41</v>
      </c>
      <c r="T34992" t="s">
        <v>100952</v>
      </c>
      <c r="U34992" t="s">
        <v>100952</v>
      </c>
      <c r="V34992">
        <v>0</v>
      </c>
      <c r="W34992">
        <v>0</v>
      </c>
      <c r="X34992">
        <v>0</v>
      </c>
      <c r="Y34992">
        <v>0</v>
      </c>
      <c r="Z34992">
        <v>0</v>
      </c>
      <c r="AA34992">
        <v>0</v>
      </c>
      <c r="AB34992">
        <v>1</v>
      </c>
      <c r="AC34992">
        <v>0</v>
      </c>
      <c r="AD34992">
        <v>0</v>
      </c>
    </row>
    <row r="34993" spans="1:30" hidden="1" x14ac:dyDescent="0.3">
      <c r="A34993" t="s">
        <v>100970</v>
      </c>
      <c r="B34993" t="s">
        <v>100975</v>
      </c>
      <c r="C34993" t="s">
        <v>32</v>
      </c>
      <c r="D34993" t="s">
        <v>50</v>
      </c>
      <c r="E34993" t="s">
        <v>1201</v>
      </c>
      <c r="F34993">
        <v>17300000</v>
      </c>
      <c r="G34993" t="s">
        <v>100970</v>
      </c>
      <c r="H34993" t="s">
        <v>100972</v>
      </c>
      <c r="I34993" t="s">
        <v>100973</v>
      </c>
      <c r="J34993" t="s">
        <v>100974</v>
      </c>
      <c r="K34993" t="s">
        <v>37</v>
      </c>
      <c r="L34993" t="s">
        <v>53</v>
      </c>
      <c r="M34993" t="s">
        <v>54</v>
      </c>
      <c r="N34993" t="s">
        <v>95</v>
      </c>
      <c r="O34993" t="s">
        <v>1074</v>
      </c>
      <c r="P34993" s="1">
        <v>41275</v>
      </c>
      <c r="Q34993" t="s">
        <v>53</v>
      </c>
      <c r="R34993" t="s">
        <v>56</v>
      </c>
      <c r="S34993" t="s">
        <v>41</v>
      </c>
      <c r="T34993" t="s">
        <v>100952</v>
      </c>
      <c r="U34993" t="s">
        <v>100952</v>
      </c>
      <c r="V34993">
        <v>0</v>
      </c>
      <c r="W34993">
        <v>0</v>
      </c>
      <c r="X34993">
        <v>0</v>
      </c>
      <c r="Y34993">
        <v>0</v>
      </c>
      <c r="Z34993">
        <v>0</v>
      </c>
      <c r="AA34993">
        <v>0</v>
      </c>
      <c r="AB34993">
        <v>1</v>
      </c>
      <c r="AC34993">
        <v>0</v>
      </c>
      <c r="AD34993">
        <v>0</v>
      </c>
    </row>
    <row r="34994" spans="1:30" hidden="1" x14ac:dyDescent="0.3">
      <c r="A34994" t="s">
        <v>100976</v>
      </c>
      <c r="B34994" t="s">
        <v>100977</v>
      </c>
      <c r="C34994" t="s">
        <v>32</v>
      </c>
      <c r="D34994" t="s">
        <v>50</v>
      </c>
      <c r="E34994" t="s">
        <v>8179</v>
      </c>
      <c r="F34994">
        <v>13000000</v>
      </c>
      <c r="G34994" t="s">
        <v>100976</v>
      </c>
      <c r="H34994" t="s">
        <v>100978</v>
      </c>
      <c r="I34994" t="s">
        <v>100979</v>
      </c>
      <c r="J34994" t="s">
        <v>100959</v>
      </c>
      <c r="K34994" t="s">
        <v>37</v>
      </c>
      <c r="L34994" t="s">
        <v>53</v>
      </c>
      <c r="M34994" t="s">
        <v>150</v>
      </c>
      <c r="N34994" t="s">
        <v>151</v>
      </c>
      <c r="O34994" t="s">
        <v>151</v>
      </c>
      <c r="P34994" s="1">
        <v>40915</v>
      </c>
      <c r="Q34994" t="s">
        <v>53</v>
      </c>
      <c r="R34994" t="s">
        <v>56</v>
      </c>
      <c r="S34994" t="s">
        <v>41</v>
      </c>
      <c r="T34994" t="s">
        <v>100952</v>
      </c>
      <c r="U34994" t="s">
        <v>100952</v>
      </c>
      <c r="V34994">
        <v>0</v>
      </c>
      <c r="W34994">
        <v>0</v>
      </c>
      <c r="X34994">
        <v>0</v>
      </c>
      <c r="Y34994">
        <v>0</v>
      </c>
      <c r="Z34994">
        <v>0</v>
      </c>
      <c r="AA34994">
        <v>0</v>
      </c>
      <c r="AB34994">
        <v>1</v>
      </c>
      <c r="AC34994">
        <v>0</v>
      </c>
      <c r="AD34994">
        <v>0</v>
      </c>
    </row>
    <row r="34995" spans="1:30" hidden="1" x14ac:dyDescent="0.3">
      <c r="A34995" t="s">
        <v>100980</v>
      </c>
      <c r="B34995" t="s">
        <v>100981</v>
      </c>
      <c r="C34995" t="s">
        <v>32</v>
      </c>
      <c r="D34995" t="s">
        <v>33</v>
      </c>
      <c r="E34995" s="1">
        <v>41830</v>
      </c>
      <c r="F34995">
        <v>10000000</v>
      </c>
      <c r="G34995" t="s">
        <v>100980</v>
      </c>
      <c r="H34995" t="s">
        <v>100982</v>
      </c>
      <c r="I34995" t="s">
        <v>100983</v>
      </c>
      <c r="J34995" t="s">
        <v>100984</v>
      </c>
      <c r="K34995" t="s">
        <v>37</v>
      </c>
      <c r="L34995" t="s">
        <v>53</v>
      </c>
      <c r="M34995" t="s">
        <v>704</v>
      </c>
      <c r="N34995" t="s">
        <v>705</v>
      </c>
      <c r="O34995" t="s">
        <v>705</v>
      </c>
      <c r="P34995" s="1">
        <v>40179</v>
      </c>
      <c r="Q34995" t="s">
        <v>53</v>
      </c>
      <c r="R34995" t="s">
        <v>56</v>
      </c>
      <c r="S34995" t="s">
        <v>41</v>
      </c>
      <c r="T34995" t="s">
        <v>100952</v>
      </c>
      <c r="U34995" t="s">
        <v>100952</v>
      </c>
      <c r="V34995">
        <v>0</v>
      </c>
      <c r="W34995">
        <v>0</v>
      </c>
      <c r="X34995">
        <v>0</v>
      </c>
      <c r="Y34995">
        <v>0</v>
      </c>
      <c r="Z34995">
        <v>0</v>
      </c>
      <c r="AA34995">
        <v>0</v>
      </c>
      <c r="AB34995">
        <v>1</v>
      </c>
      <c r="AC34995">
        <v>0</v>
      </c>
      <c r="AD34995">
        <v>0</v>
      </c>
    </row>
    <row r="34996" spans="1:30" hidden="1" x14ac:dyDescent="0.3">
      <c r="A34996" t="s">
        <v>100980</v>
      </c>
      <c r="B34996" t="s">
        <v>100985</v>
      </c>
      <c r="C34996" t="s">
        <v>32</v>
      </c>
      <c r="D34996" t="s">
        <v>139</v>
      </c>
      <c r="E34996" s="1">
        <v>42075</v>
      </c>
      <c r="F34996">
        <v>15000000</v>
      </c>
      <c r="G34996" t="s">
        <v>100980</v>
      </c>
      <c r="H34996" t="s">
        <v>100982</v>
      </c>
      <c r="I34996" t="s">
        <v>100983</v>
      </c>
      <c r="J34996" t="s">
        <v>100984</v>
      </c>
      <c r="K34996" t="s">
        <v>37</v>
      </c>
      <c r="L34996" t="s">
        <v>53</v>
      </c>
      <c r="M34996" t="s">
        <v>704</v>
      </c>
      <c r="N34996" t="s">
        <v>705</v>
      </c>
      <c r="O34996" t="s">
        <v>705</v>
      </c>
      <c r="P34996" s="1">
        <v>40179</v>
      </c>
      <c r="Q34996" t="s">
        <v>53</v>
      </c>
      <c r="R34996" t="s">
        <v>56</v>
      </c>
      <c r="S34996" t="s">
        <v>41</v>
      </c>
      <c r="T34996" t="s">
        <v>100952</v>
      </c>
      <c r="U34996" t="s">
        <v>100952</v>
      </c>
      <c r="V34996">
        <v>0</v>
      </c>
      <c r="W34996">
        <v>0</v>
      </c>
      <c r="X34996">
        <v>0</v>
      </c>
      <c r="Y34996">
        <v>0</v>
      </c>
      <c r="Z34996">
        <v>0</v>
      </c>
      <c r="AA34996">
        <v>0</v>
      </c>
      <c r="AB34996">
        <v>1</v>
      </c>
      <c r="AC34996">
        <v>0</v>
      </c>
      <c r="AD34996">
        <v>0</v>
      </c>
    </row>
    <row r="34997" spans="1:30" hidden="1" x14ac:dyDescent="0.3">
      <c r="A34997" t="s">
        <v>100980</v>
      </c>
      <c r="B34997" t="s">
        <v>100986</v>
      </c>
      <c r="C34997" t="s">
        <v>32</v>
      </c>
      <c r="D34997" t="s">
        <v>50</v>
      </c>
      <c r="E34997" t="s">
        <v>22395</v>
      </c>
      <c r="F34997">
        <v>2000000</v>
      </c>
      <c r="G34997" t="s">
        <v>100980</v>
      </c>
      <c r="H34997" t="s">
        <v>100982</v>
      </c>
      <c r="I34997" t="s">
        <v>100983</v>
      </c>
      <c r="J34997" t="s">
        <v>100984</v>
      </c>
      <c r="K34997" t="s">
        <v>37</v>
      </c>
      <c r="L34997" t="s">
        <v>53</v>
      </c>
      <c r="M34997" t="s">
        <v>704</v>
      </c>
      <c r="N34997" t="s">
        <v>705</v>
      </c>
      <c r="O34997" t="s">
        <v>705</v>
      </c>
      <c r="P34997" s="1">
        <v>40179</v>
      </c>
      <c r="Q34997" t="s">
        <v>53</v>
      </c>
      <c r="R34997" t="s">
        <v>56</v>
      </c>
      <c r="S34997" t="s">
        <v>41</v>
      </c>
      <c r="T34997" t="s">
        <v>100952</v>
      </c>
      <c r="U34997" t="s">
        <v>100952</v>
      </c>
      <c r="V34997">
        <v>0</v>
      </c>
      <c r="W34997">
        <v>0</v>
      </c>
      <c r="X34997">
        <v>0</v>
      </c>
      <c r="Y34997">
        <v>0</v>
      </c>
      <c r="Z34997">
        <v>0</v>
      </c>
      <c r="AA34997">
        <v>0</v>
      </c>
      <c r="AB34997">
        <v>1</v>
      </c>
      <c r="AC34997">
        <v>0</v>
      </c>
      <c r="AD34997">
        <v>0</v>
      </c>
    </row>
    <row r="34998" spans="1:30" hidden="1" x14ac:dyDescent="0.3">
      <c r="A34998" t="s">
        <v>100987</v>
      </c>
      <c r="B34998" t="s">
        <v>100988</v>
      </c>
      <c r="C34998" t="s">
        <v>32</v>
      </c>
      <c r="E34998" s="1">
        <v>41436</v>
      </c>
      <c r="F34998">
        <v>140992280</v>
      </c>
      <c r="G34998" t="s">
        <v>100987</v>
      </c>
      <c r="H34998" t="s">
        <v>100989</v>
      </c>
      <c r="I34998" t="s">
        <v>100990</v>
      </c>
      <c r="J34998" t="s">
        <v>100991</v>
      </c>
      <c r="K34998" t="s">
        <v>72</v>
      </c>
      <c r="L34998" t="s">
        <v>53</v>
      </c>
      <c r="M34998" t="s">
        <v>202</v>
      </c>
      <c r="N34998" t="s">
        <v>203</v>
      </c>
      <c r="O34998" t="s">
        <v>72751</v>
      </c>
      <c r="P34998" s="1">
        <v>36892</v>
      </c>
      <c r="Q34998" t="s">
        <v>53</v>
      </c>
      <c r="R34998" t="s">
        <v>56</v>
      </c>
      <c r="S34998" t="s">
        <v>41</v>
      </c>
      <c r="T34998" t="s">
        <v>100952</v>
      </c>
      <c r="U34998" t="s">
        <v>100952</v>
      </c>
      <c r="V34998">
        <v>0</v>
      </c>
      <c r="W34998">
        <v>0</v>
      </c>
      <c r="X34998">
        <v>0</v>
      </c>
      <c r="Y34998">
        <v>0</v>
      </c>
      <c r="Z34998">
        <v>0</v>
      </c>
      <c r="AA34998">
        <v>0</v>
      </c>
      <c r="AB34998">
        <v>1</v>
      </c>
      <c r="AC34998">
        <v>0</v>
      </c>
      <c r="AD34998">
        <v>0</v>
      </c>
    </row>
    <row r="34999" spans="1:30" hidden="1" x14ac:dyDescent="0.3">
      <c r="A34999" t="s">
        <v>100992</v>
      </c>
      <c r="B34999" t="s">
        <v>100993</v>
      </c>
      <c r="C34999" t="s">
        <v>32</v>
      </c>
      <c r="E34999" t="s">
        <v>17209</v>
      </c>
      <c r="F34999">
        <v>500000</v>
      </c>
      <c r="G34999" t="s">
        <v>100992</v>
      </c>
      <c r="H34999" t="s">
        <v>100994</v>
      </c>
      <c r="I34999" t="s">
        <v>100995</v>
      </c>
      <c r="J34999" t="s">
        <v>100959</v>
      </c>
      <c r="K34999" t="s">
        <v>109</v>
      </c>
      <c r="L34999" t="s">
        <v>53</v>
      </c>
      <c r="M34999" t="s">
        <v>54</v>
      </c>
      <c r="N34999" t="s">
        <v>55</v>
      </c>
      <c r="O34999" t="s">
        <v>857</v>
      </c>
      <c r="Q34999" t="s">
        <v>53</v>
      </c>
      <c r="R34999" t="s">
        <v>56</v>
      </c>
      <c r="S34999" t="s">
        <v>41</v>
      </c>
      <c r="T34999" t="s">
        <v>100952</v>
      </c>
      <c r="U34999" t="s">
        <v>100952</v>
      </c>
      <c r="V34999">
        <v>0</v>
      </c>
      <c r="W34999">
        <v>0</v>
      </c>
      <c r="X34999">
        <v>0</v>
      </c>
      <c r="Y34999">
        <v>0</v>
      </c>
      <c r="Z34999">
        <v>0</v>
      </c>
      <c r="AA34999">
        <v>0</v>
      </c>
      <c r="AB34999">
        <v>1</v>
      </c>
      <c r="AC34999">
        <v>0</v>
      </c>
      <c r="AD34999">
        <v>0</v>
      </c>
    </row>
    <row r="35000" spans="1:30" hidden="1" x14ac:dyDescent="0.3">
      <c r="A35000" t="s">
        <v>100996</v>
      </c>
      <c r="B35000" t="s">
        <v>100997</v>
      </c>
      <c r="C35000" t="s">
        <v>32</v>
      </c>
      <c r="D35000" t="s">
        <v>139</v>
      </c>
      <c r="E35000" s="1">
        <v>41923</v>
      </c>
      <c r="F35000">
        <v>21000000</v>
      </c>
      <c r="G35000" t="s">
        <v>100996</v>
      </c>
      <c r="H35000" t="s">
        <v>100998</v>
      </c>
      <c r="I35000" t="s">
        <v>100999</v>
      </c>
      <c r="J35000" t="s">
        <v>101000</v>
      </c>
      <c r="K35000" t="s">
        <v>37</v>
      </c>
      <c r="L35000" t="s">
        <v>53</v>
      </c>
      <c r="M35000" t="s">
        <v>54</v>
      </c>
      <c r="N35000" t="s">
        <v>95</v>
      </c>
      <c r="O35000" t="s">
        <v>96</v>
      </c>
      <c r="P35000" s="1">
        <v>40550</v>
      </c>
      <c r="Q35000" t="s">
        <v>53</v>
      </c>
      <c r="R35000" t="s">
        <v>56</v>
      </c>
      <c r="S35000" t="s">
        <v>41</v>
      </c>
      <c r="T35000" t="s">
        <v>100952</v>
      </c>
      <c r="U35000" t="s">
        <v>100952</v>
      </c>
      <c r="V35000">
        <v>0</v>
      </c>
      <c r="W35000">
        <v>0</v>
      </c>
      <c r="X35000">
        <v>0</v>
      </c>
      <c r="Y35000">
        <v>0</v>
      </c>
      <c r="Z35000">
        <v>0</v>
      </c>
      <c r="AA35000">
        <v>0</v>
      </c>
      <c r="AB35000">
        <v>1</v>
      </c>
      <c r="AC35000">
        <v>0</v>
      </c>
      <c r="AD35000">
        <v>0</v>
      </c>
    </row>
    <row r="35001" spans="1:30" hidden="1" x14ac:dyDescent="0.3">
      <c r="A35001" t="s">
        <v>100996</v>
      </c>
      <c r="B35001" t="s">
        <v>101001</v>
      </c>
      <c r="C35001" t="s">
        <v>32</v>
      </c>
      <c r="D35001" t="s">
        <v>33</v>
      </c>
      <c r="E35001" s="1">
        <v>41860</v>
      </c>
      <c r="F35001">
        <v>21000000</v>
      </c>
      <c r="G35001" t="s">
        <v>100996</v>
      </c>
      <c r="H35001" t="s">
        <v>100998</v>
      </c>
      <c r="I35001" t="s">
        <v>100999</v>
      </c>
      <c r="J35001" t="s">
        <v>101000</v>
      </c>
      <c r="K35001" t="s">
        <v>37</v>
      </c>
      <c r="L35001" t="s">
        <v>53</v>
      </c>
      <c r="M35001" t="s">
        <v>54</v>
      </c>
      <c r="N35001" t="s">
        <v>95</v>
      </c>
      <c r="O35001" t="s">
        <v>96</v>
      </c>
      <c r="P35001" s="1">
        <v>40550</v>
      </c>
      <c r="Q35001" t="s">
        <v>53</v>
      </c>
      <c r="R35001" t="s">
        <v>56</v>
      </c>
      <c r="S35001" t="s">
        <v>41</v>
      </c>
      <c r="T35001" t="s">
        <v>100952</v>
      </c>
      <c r="U35001" t="s">
        <v>100952</v>
      </c>
      <c r="V35001">
        <v>0</v>
      </c>
      <c r="W35001">
        <v>0</v>
      </c>
      <c r="X35001">
        <v>0</v>
      </c>
      <c r="Y35001">
        <v>0</v>
      </c>
      <c r="Z35001">
        <v>0</v>
      </c>
      <c r="AA35001">
        <v>0</v>
      </c>
      <c r="AB35001">
        <v>1</v>
      </c>
      <c r="AC35001">
        <v>0</v>
      </c>
      <c r="AD35001">
        <v>0</v>
      </c>
    </row>
    <row r="35002" spans="1:30" hidden="1" x14ac:dyDescent="0.3">
      <c r="A35002" t="s">
        <v>100996</v>
      </c>
      <c r="B35002" t="s">
        <v>101002</v>
      </c>
      <c r="C35002" t="s">
        <v>32</v>
      </c>
      <c r="D35002" t="s">
        <v>50</v>
      </c>
      <c r="E35002" t="s">
        <v>2073</v>
      </c>
      <c r="F35002">
        <v>8500000</v>
      </c>
      <c r="G35002" t="s">
        <v>100996</v>
      </c>
      <c r="H35002" t="s">
        <v>100998</v>
      </c>
      <c r="I35002" t="s">
        <v>100999</v>
      </c>
      <c r="J35002" t="s">
        <v>101000</v>
      </c>
      <c r="K35002" t="s">
        <v>37</v>
      </c>
      <c r="L35002" t="s">
        <v>53</v>
      </c>
      <c r="M35002" t="s">
        <v>54</v>
      </c>
      <c r="N35002" t="s">
        <v>95</v>
      </c>
      <c r="O35002" t="s">
        <v>96</v>
      </c>
      <c r="P35002" s="1">
        <v>40550</v>
      </c>
      <c r="Q35002" t="s">
        <v>53</v>
      </c>
      <c r="R35002" t="s">
        <v>56</v>
      </c>
      <c r="S35002" t="s">
        <v>41</v>
      </c>
      <c r="T35002" t="s">
        <v>100952</v>
      </c>
      <c r="U35002" t="s">
        <v>100952</v>
      </c>
      <c r="V35002">
        <v>0</v>
      </c>
      <c r="W35002">
        <v>0</v>
      </c>
      <c r="X35002">
        <v>0</v>
      </c>
      <c r="Y35002">
        <v>0</v>
      </c>
      <c r="Z35002">
        <v>0</v>
      </c>
      <c r="AA35002">
        <v>0</v>
      </c>
      <c r="AB35002">
        <v>1</v>
      </c>
      <c r="AC35002">
        <v>0</v>
      </c>
      <c r="AD35002">
        <v>0</v>
      </c>
    </row>
    <row r="35003" spans="1:30" hidden="1" x14ac:dyDescent="0.3">
      <c r="A35003" t="s">
        <v>101003</v>
      </c>
      <c r="B35003" t="s">
        <v>101004</v>
      </c>
      <c r="C35003" t="s">
        <v>32</v>
      </c>
      <c r="D35003" t="s">
        <v>50</v>
      </c>
      <c r="E35003" s="1">
        <v>42288</v>
      </c>
      <c r="F35003">
        <v>3250000</v>
      </c>
      <c r="G35003" t="s">
        <v>101003</v>
      </c>
      <c r="H35003" t="s">
        <v>101005</v>
      </c>
      <c r="I35003" t="s">
        <v>101006</v>
      </c>
      <c r="J35003" t="s">
        <v>101007</v>
      </c>
      <c r="K35003" t="s">
        <v>37</v>
      </c>
      <c r="L35003" t="s">
        <v>53</v>
      </c>
      <c r="M35003" t="s">
        <v>209</v>
      </c>
      <c r="N35003" t="s">
        <v>210</v>
      </c>
      <c r="O35003" t="s">
        <v>210</v>
      </c>
      <c r="P35003" t="s">
        <v>31490</v>
      </c>
      <c r="Q35003" t="s">
        <v>53</v>
      </c>
      <c r="R35003" t="s">
        <v>56</v>
      </c>
      <c r="S35003" t="s">
        <v>41</v>
      </c>
      <c r="T35003" t="s">
        <v>100952</v>
      </c>
      <c r="U35003" t="s">
        <v>100952</v>
      </c>
      <c r="V35003">
        <v>0</v>
      </c>
      <c r="W35003">
        <v>0</v>
      </c>
      <c r="X35003">
        <v>0</v>
      </c>
      <c r="Y35003">
        <v>0</v>
      </c>
      <c r="Z35003">
        <v>0</v>
      </c>
      <c r="AA35003">
        <v>0</v>
      </c>
      <c r="AB35003">
        <v>1</v>
      </c>
      <c r="AC35003">
        <v>0</v>
      </c>
      <c r="AD35003">
        <v>0</v>
      </c>
    </row>
    <row r="35004" spans="1:30" hidden="1" x14ac:dyDescent="0.3">
      <c r="A35004" t="s">
        <v>101008</v>
      </c>
      <c r="B35004" t="s">
        <v>101009</v>
      </c>
      <c r="C35004" t="s">
        <v>32</v>
      </c>
      <c r="E35004" s="1">
        <v>41791</v>
      </c>
      <c r="F35004">
        <v>5000</v>
      </c>
      <c r="G35004" t="s">
        <v>101008</v>
      </c>
      <c r="H35004" t="s">
        <v>101010</v>
      </c>
      <c r="I35004" t="s">
        <v>101011</v>
      </c>
      <c r="J35004" t="s">
        <v>101012</v>
      </c>
      <c r="K35004" t="s">
        <v>37</v>
      </c>
      <c r="L35004" t="s">
        <v>53</v>
      </c>
      <c r="M35004" t="s">
        <v>123</v>
      </c>
      <c r="N35004" t="s">
        <v>923</v>
      </c>
      <c r="O35004" t="s">
        <v>923</v>
      </c>
      <c r="P35004" s="1">
        <v>38353</v>
      </c>
      <c r="Q35004" t="s">
        <v>53</v>
      </c>
      <c r="R35004" t="s">
        <v>56</v>
      </c>
      <c r="S35004" t="s">
        <v>41</v>
      </c>
      <c r="T35004" t="s">
        <v>100952</v>
      </c>
      <c r="U35004" t="s">
        <v>100952</v>
      </c>
      <c r="V35004">
        <v>0</v>
      </c>
      <c r="W35004">
        <v>0</v>
      </c>
      <c r="X35004">
        <v>0</v>
      </c>
      <c r="Y35004">
        <v>0</v>
      </c>
      <c r="Z35004">
        <v>0</v>
      </c>
      <c r="AA35004">
        <v>0</v>
      </c>
      <c r="AB35004">
        <v>1</v>
      </c>
      <c r="AC35004">
        <v>0</v>
      </c>
      <c r="AD35004">
        <v>0</v>
      </c>
    </row>
    <row r="35005" spans="1:30" hidden="1" x14ac:dyDescent="0.3">
      <c r="A35005" t="s">
        <v>101008</v>
      </c>
      <c r="B35005" t="s">
        <v>101013</v>
      </c>
      <c r="C35005" t="s">
        <v>32</v>
      </c>
      <c r="E35005" t="s">
        <v>7336</v>
      </c>
      <c r="F35005">
        <v>5000</v>
      </c>
      <c r="G35005" t="s">
        <v>101008</v>
      </c>
      <c r="H35005" t="s">
        <v>101010</v>
      </c>
      <c r="I35005" t="s">
        <v>101011</v>
      </c>
      <c r="J35005" t="s">
        <v>101012</v>
      </c>
      <c r="K35005" t="s">
        <v>37</v>
      </c>
      <c r="L35005" t="s">
        <v>53</v>
      </c>
      <c r="M35005" t="s">
        <v>123</v>
      </c>
      <c r="N35005" t="s">
        <v>923</v>
      </c>
      <c r="O35005" t="s">
        <v>923</v>
      </c>
      <c r="P35005" s="1">
        <v>38353</v>
      </c>
      <c r="Q35005" t="s">
        <v>53</v>
      </c>
      <c r="R35005" t="s">
        <v>56</v>
      </c>
      <c r="S35005" t="s">
        <v>41</v>
      </c>
      <c r="T35005" t="s">
        <v>100952</v>
      </c>
      <c r="U35005" t="s">
        <v>100952</v>
      </c>
      <c r="V35005">
        <v>0</v>
      </c>
      <c r="W35005">
        <v>0</v>
      </c>
      <c r="X35005">
        <v>0</v>
      </c>
      <c r="Y35005">
        <v>0</v>
      </c>
      <c r="Z35005">
        <v>0</v>
      </c>
      <c r="AA35005">
        <v>0</v>
      </c>
      <c r="AB35005">
        <v>1</v>
      </c>
      <c r="AC35005">
        <v>0</v>
      </c>
      <c r="AD35005">
        <v>0</v>
      </c>
    </row>
    <row r="35006" spans="1:30" hidden="1" x14ac:dyDescent="0.3">
      <c r="A35006" t="s">
        <v>101008</v>
      </c>
      <c r="B35006" t="s">
        <v>101014</v>
      </c>
      <c r="C35006" t="s">
        <v>32</v>
      </c>
      <c r="D35006" t="s">
        <v>33</v>
      </c>
      <c r="E35006" t="s">
        <v>4225</v>
      </c>
      <c r="F35006">
        <v>5245846</v>
      </c>
      <c r="G35006" t="s">
        <v>101008</v>
      </c>
      <c r="H35006" t="s">
        <v>101010</v>
      </c>
      <c r="I35006" t="s">
        <v>101011</v>
      </c>
      <c r="J35006" t="s">
        <v>101012</v>
      </c>
      <c r="K35006" t="s">
        <v>37</v>
      </c>
      <c r="L35006" t="s">
        <v>53</v>
      </c>
      <c r="M35006" t="s">
        <v>123</v>
      </c>
      <c r="N35006" t="s">
        <v>923</v>
      </c>
      <c r="O35006" t="s">
        <v>923</v>
      </c>
      <c r="P35006" s="1">
        <v>38353</v>
      </c>
      <c r="Q35006" t="s">
        <v>53</v>
      </c>
      <c r="R35006" t="s">
        <v>56</v>
      </c>
      <c r="S35006" t="s">
        <v>41</v>
      </c>
      <c r="T35006" t="s">
        <v>100952</v>
      </c>
      <c r="U35006" t="s">
        <v>100952</v>
      </c>
      <c r="V35006">
        <v>0</v>
      </c>
      <c r="W35006">
        <v>0</v>
      </c>
      <c r="X35006">
        <v>0</v>
      </c>
      <c r="Y35006">
        <v>0</v>
      </c>
      <c r="Z35006">
        <v>0</v>
      </c>
      <c r="AA35006">
        <v>0</v>
      </c>
      <c r="AB35006">
        <v>1</v>
      </c>
      <c r="AC35006">
        <v>0</v>
      </c>
      <c r="AD35006">
        <v>0</v>
      </c>
    </row>
    <row r="35007" spans="1:30" hidden="1" x14ac:dyDescent="0.3">
      <c r="A35007" t="s">
        <v>101008</v>
      </c>
      <c r="B35007" t="s">
        <v>101015</v>
      </c>
      <c r="C35007" t="s">
        <v>32</v>
      </c>
      <c r="D35007" t="s">
        <v>33</v>
      </c>
      <c r="E35007" t="s">
        <v>4225</v>
      </c>
      <c r="F35007">
        <v>5200000</v>
      </c>
      <c r="G35007" t="s">
        <v>101008</v>
      </c>
      <c r="H35007" t="s">
        <v>101010</v>
      </c>
      <c r="I35007" t="s">
        <v>101011</v>
      </c>
      <c r="J35007" t="s">
        <v>101012</v>
      </c>
      <c r="K35007" t="s">
        <v>37</v>
      </c>
      <c r="L35007" t="s">
        <v>53</v>
      </c>
      <c r="M35007" t="s">
        <v>123</v>
      </c>
      <c r="N35007" t="s">
        <v>923</v>
      </c>
      <c r="O35007" t="s">
        <v>923</v>
      </c>
      <c r="P35007" s="1">
        <v>38353</v>
      </c>
      <c r="Q35007" t="s">
        <v>53</v>
      </c>
      <c r="R35007" t="s">
        <v>56</v>
      </c>
      <c r="S35007" t="s">
        <v>41</v>
      </c>
      <c r="T35007" t="s">
        <v>100952</v>
      </c>
      <c r="U35007" t="s">
        <v>100952</v>
      </c>
      <c r="V35007">
        <v>0</v>
      </c>
      <c r="W35007">
        <v>0</v>
      </c>
      <c r="X35007">
        <v>0</v>
      </c>
      <c r="Y35007">
        <v>0</v>
      </c>
      <c r="Z35007">
        <v>0</v>
      </c>
      <c r="AA35007">
        <v>0</v>
      </c>
      <c r="AB35007">
        <v>1</v>
      </c>
      <c r="AC35007">
        <v>0</v>
      </c>
      <c r="AD35007">
        <v>0</v>
      </c>
    </row>
    <row r="35008" spans="1:30" hidden="1" x14ac:dyDescent="0.3">
      <c r="A35008" t="s">
        <v>101016</v>
      </c>
      <c r="B35008" t="s">
        <v>101017</v>
      </c>
      <c r="C35008" t="s">
        <v>32</v>
      </c>
      <c r="E35008" t="s">
        <v>3625</v>
      </c>
      <c r="F35008">
        <v>5500000</v>
      </c>
      <c r="G35008" t="s">
        <v>101016</v>
      </c>
      <c r="H35008" t="s">
        <v>101018</v>
      </c>
      <c r="I35008" t="s">
        <v>101019</v>
      </c>
      <c r="J35008" t="s">
        <v>100952</v>
      </c>
      <c r="K35008" t="s">
        <v>37</v>
      </c>
      <c r="L35008" t="s">
        <v>53</v>
      </c>
      <c r="M35008" t="s">
        <v>774</v>
      </c>
      <c r="N35008" t="s">
        <v>775</v>
      </c>
      <c r="O35008" t="s">
        <v>2155</v>
      </c>
      <c r="P35008" s="1">
        <v>34335</v>
      </c>
      <c r="Q35008" t="s">
        <v>53</v>
      </c>
      <c r="R35008" t="s">
        <v>56</v>
      </c>
      <c r="S35008" t="s">
        <v>41</v>
      </c>
      <c r="T35008" t="s">
        <v>100952</v>
      </c>
      <c r="U35008" t="s">
        <v>100952</v>
      </c>
      <c r="V35008">
        <v>0</v>
      </c>
      <c r="W35008">
        <v>0</v>
      </c>
      <c r="X35008">
        <v>0</v>
      </c>
      <c r="Y35008">
        <v>0</v>
      </c>
      <c r="Z35008">
        <v>0</v>
      </c>
      <c r="AA35008">
        <v>0</v>
      </c>
      <c r="AB35008">
        <v>1</v>
      </c>
      <c r="AC35008">
        <v>0</v>
      </c>
      <c r="AD35008">
        <v>0</v>
      </c>
    </row>
    <row r="35009" spans="1:30" hidden="1" x14ac:dyDescent="0.3">
      <c r="A35009" t="s">
        <v>101016</v>
      </c>
      <c r="B35009" t="s">
        <v>101020</v>
      </c>
      <c r="C35009" t="s">
        <v>32</v>
      </c>
      <c r="E35009" s="1">
        <v>42074</v>
      </c>
      <c r="F35009">
        <v>5500000</v>
      </c>
      <c r="G35009" t="s">
        <v>101016</v>
      </c>
      <c r="H35009" t="s">
        <v>101018</v>
      </c>
      <c r="I35009" t="s">
        <v>101019</v>
      </c>
      <c r="J35009" t="s">
        <v>100952</v>
      </c>
      <c r="K35009" t="s">
        <v>37</v>
      </c>
      <c r="L35009" t="s">
        <v>53</v>
      </c>
      <c r="M35009" t="s">
        <v>774</v>
      </c>
      <c r="N35009" t="s">
        <v>775</v>
      </c>
      <c r="O35009" t="s">
        <v>2155</v>
      </c>
      <c r="P35009" s="1">
        <v>34335</v>
      </c>
      <c r="Q35009" t="s">
        <v>53</v>
      </c>
      <c r="R35009" t="s">
        <v>56</v>
      </c>
      <c r="S35009" t="s">
        <v>41</v>
      </c>
      <c r="T35009" t="s">
        <v>100952</v>
      </c>
      <c r="U35009" t="s">
        <v>100952</v>
      </c>
      <c r="V35009">
        <v>0</v>
      </c>
      <c r="W35009">
        <v>0</v>
      </c>
      <c r="X35009">
        <v>0</v>
      </c>
      <c r="Y35009">
        <v>0</v>
      </c>
      <c r="Z35009">
        <v>0</v>
      </c>
      <c r="AA35009">
        <v>0</v>
      </c>
      <c r="AB35009">
        <v>1</v>
      </c>
      <c r="AC35009">
        <v>0</v>
      </c>
      <c r="AD35009">
        <v>0</v>
      </c>
    </row>
    <row r="35010" spans="1:30" hidden="1" x14ac:dyDescent="0.3">
      <c r="A35010" t="s">
        <v>101021</v>
      </c>
      <c r="B35010" t="s">
        <v>101022</v>
      </c>
      <c r="C35010" t="s">
        <v>32</v>
      </c>
      <c r="D35010" t="s">
        <v>33</v>
      </c>
      <c r="E35010" s="1">
        <v>37113</v>
      </c>
      <c r="F35010">
        <v>18000000</v>
      </c>
      <c r="G35010" t="s">
        <v>101021</v>
      </c>
      <c r="H35010" t="s">
        <v>101023</v>
      </c>
      <c r="I35010" t="s">
        <v>101024</v>
      </c>
      <c r="J35010" t="s">
        <v>101025</v>
      </c>
      <c r="K35010" t="s">
        <v>109</v>
      </c>
      <c r="L35010" t="s">
        <v>53</v>
      </c>
      <c r="M35010" t="s">
        <v>637</v>
      </c>
      <c r="N35010" t="s">
        <v>102</v>
      </c>
      <c r="O35010" t="s">
        <v>10236</v>
      </c>
      <c r="P35010" s="1">
        <v>36526</v>
      </c>
      <c r="Q35010" t="s">
        <v>53</v>
      </c>
      <c r="R35010" t="s">
        <v>56</v>
      </c>
      <c r="S35010" t="s">
        <v>41</v>
      </c>
      <c r="T35010" t="s">
        <v>100952</v>
      </c>
      <c r="U35010" t="s">
        <v>100952</v>
      </c>
      <c r="V35010">
        <v>0</v>
      </c>
      <c r="W35010">
        <v>0</v>
      </c>
      <c r="X35010">
        <v>0</v>
      </c>
      <c r="Y35010">
        <v>0</v>
      </c>
      <c r="Z35010">
        <v>0</v>
      </c>
      <c r="AA35010">
        <v>0</v>
      </c>
      <c r="AB35010">
        <v>1</v>
      </c>
      <c r="AC35010">
        <v>0</v>
      </c>
      <c r="AD35010">
        <v>0</v>
      </c>
    </row>
    <row r="35011" spans="1:30" hidden="1" x14ac:dyDescent="0.3">
      <c r="A35011" t="s">
        <v>101026</v>
      </c>
      <c r="B35011" t="s">
        <v>101027</v>
      </c>
      <c r="C35011" t="s">
        <v>32</v>
      </c>
      <c r="D35011" t="s">
        <v>50</v>
      </c>
      <c r="E35011" t="s">
        <v>663</v>
      </c>
      <c r="F35011">
        <v>9000000</v>
      </c>
      <c r="G35011" t="s">
        <v>101026</v>
      </c>
      <c r="H35011" t="s">
        <v>101028</v>
      </c>
      <c r="I35011" t="s">
        <v>101029</v>
      </c>
      <c r="J35011" t="s">
        <v>101030</v>
      </c>
      <c r="K35011" t="s">
        <v>72</v>
      </c>
      <c r="L35011" t="s">
        <v>53</v>
      </c>
      <c r="M35011" t="s">
        <v>637</v>
      </c>
      <c r="N35011" t="s">
        <v>1506</v>
      </c>
      <c r="O35011" t="s">
        <v>1506</v>
      </c>
      <c r="P35011" s="1">
        <v>39814</v>
      </c>
      <c r="Q35011" t="s">
        <v>53</v>
      </c>
      <c r="R35011" t="s">
        <v>56</v>
      </c>
      <c r="S35011" t="s">
        <v>41</v>
      </c>
      <c r="T35011" t="s">
        <v>100952</v>
      </c>
      <c r="U35011" t="s">
        <v>100952</v>
      </c>
      <c r="V35011">
        <v>0</v>
      </c>
      <c r="W35011">
        <v>0</v>
      </c>
      <c r="X35011">
        <v>0</v>
      </c>
      <c r="Y35011">
        <v>0</v>
      </c>
      <c r="Z35011">
        <v>0</v>
      </c>
      <c r="AA35011">
        <v>0</v>
      </c>
      <c r="AB35011">
        <v>1</v>
      </c>
      <c r="AC35011">
        <v>0</v>
      </c>
      <c r="AD35011">
        <v>0</v>
      </c>
    </row>
    <row r="35012" spans="1:30" hidden="1" x14ac:dyDescent="0.3">
      <c r="A35012" t="s">
        <v>101026</v>
      </c>
      <c r="B35012" t="s">
        <v>101031</v>
      </c>
      <c r="C35012" t="s">
        <v>32</v>
      </c>
      <c r="E35012" t="s">
        <v>1870</v>
      </c>
      <c r="F35012">
        <v>350000</v>
      </c>
      <c r="G35012" t="s">
        <v>101026</v>
      </c>
      <c r="H35012" t="s">
        <v>101028</v>
      </c>
      <c r="I35012" t="s">
        <v>101029</v>
      </c>
      <c r="J35012" t="s">
        <v>101030</v>
      </c>
      <c r="K35012" t="s">
        <v>72</v>
      </c>
      <c r="L35012" t="s">
        <v>53</v>
      </c>
      <c r="M35012" t="s">
        <v>637</v>
      </c>
      <c r="N35012" t="s">
        <v>1506</v>
      </c>
      <c r="O35012" t="s">
        <v>1506</v>
      </c>
      <c r="P35012" s="1">
        <v>39814</v>
      </c>
      <c r="Q35012" t="s">
        <v>53</v>
      </c>
      <c r="R35012" t="s">
        <v>56</v>
      </c>
      <c r="S35012" t="s">
        <v>41</v>
      </c>
      <c r="T35012" t="s">
        <v>100952</v>
      </c>
      <c r="U35012" t="s">
        <v>100952</v>
      </c>
      <c r="V35012">
        <v>0</v>
      </c>
      <c r="W35012">
        <v>0</v>
      </c>
      <c r="X35012">
        <v>0</v>
      </c>
      <c r="Y35012">
        <v>0</v>
      </c>
      <c r="Z35012">
        <v>0</v>
      </c>
      <c r="AA35012">
        <v>0</v>
      </c>
      <c r="AB35012">
        <v>1</v>
      </c>
      <c r="AC35012">
        <v>0</v>
      </c>
      <c r="AD35012">
        <v>0</v>
      </c>
    </row>
    <row r="35013" spans="1:30" hidden="1" x14ac:dyDescent="0.3">
      <c r="A35013" t="s">
        <v>101032</v>
      </c>
      <c r="B35013" t="s">
        <v>101033</v>
      </c>
      <c r="C35013" t="s">
        <v>32</v>
      </c>
      <c r="D35013" t="s">
        <v>50</v>
      </c>
      <c r="E35013" t="s">
        <v>3417</v>
      </c>
      <c r="F35013">
        <v>8000000</v>
      </c>
      <c r="G35013" t="s">
        <v>101032</v>
      </c>
      <c r="H35013" t="s">
        <v>70735</v>
      </c>
      <c r="I35013" t="s">
        <v>101034</v>
      </c>
      <c r="J35013" t="s">
        <v>101035</v>
      </c>
      <c r="K35013" t="s">
        <v>37</v>
      </c>
      <c r="L35013" t="s">
        <v>53</v>
      </c>
      <c r="M35013" t="s">
        <v>62</v>
      </c>
      <c r="N35013" t="s">
        <v>63</v>
      </c>
      <c r="O35013" t="s">
        <v>63</v>
      </c>
      <c r="P35013" t="s">
        <v>2811</v>
      </c>
      <c r="Q35013" t="s">
        <v>53</v>
      </c>
      <c r="R35013" t="s">
        <v>56</v>
      </c>
      <c r="S35013" t="s">
        <v>41</v>
      </c>
      <c r="T35013" t="s">
        <v>100952</v>
      </c>
      <c r="U35013" t="s">
        <v>100952</v>
      </c>
      <c r="V35013">
        <v>0</v>
      </c>
      <c r="W35013">
        <v>0</v>
      </c>
      <c r="X35013">
        <v>0</v>
      </c>
      <c r="Y35013">
        <v>0</v>
      </c>
      <c r="Z35013">
        <v>0</v>
      </c>
      <c r="AA35013">
        <v>0</v>
      </c>
      <c r="AB35013">
        <v>1</v>
      </c>
      <c r="AC35013">
        <v>0</v>
      </c>
      <c r="AD35013">
        <v>0</v>
      </c>
    </row>
    <row r="35014" spans="1:30" hidden="1" x14ac:dyDescent="0.3">
      <c r="A35014" t="s">
        <v>101036</v>
      </c>
      <c r="B35014" t="s">
        <v>101037</v>
      </c>
      <c r="C35014" t="s">
        <v>32</v>
      </c>
      <c r="E35014" t="s">
        <v>3843</v>
      </c>
      <c r="F35014">
        <v>1242500</v>
      </c>
      <c r="G35014" t="s">
        <v>101036</v>
      </c>
      <c r="H35014" t="s">
        <v>101038</v>
      </c>
      <c r="I35014" t="s">
        <v>101039</v>
      </c>
      <c r="J35014" t="s">
        <v>101040</v>
      </c>
      <c r="K35014" t="s">
        <v>37</v>
      </c>
      <c r="L35014" t="s">
        <v>53</v>
      </c>
      <c r="M35014" t="s">
        <v>54</v>
      </c>
      <c r="N35014" t="s">
        <v>55</v>
      </c>
      <c r="O35014" t="s">
        <v>55</v>
      </c>
      <c r="P35014" s="1">
        <v>38725</v>
      </c>
      <c r="Q35014" t="s">
        <v>53</v>
      </c>
      <c r="R35014" t="s">
        <v>56</v>
      </c>
      <c r="S35014" t="s">
        <v>41</v>
      </c>
      <c r="T35014" t="s">
        <v>100952</v>
      </c>
      <c r="U35014" t="s">
        <v>100952</v>
      </c>
      <c r="V35014">
        <v>0</v>
      </c>
      <c r="W35014">
        <v>0</v>
      </c>
      <c r="X35014">
        <v>0</v>
      </c>
      <c r="Y35014">
        <v>0</v>
      </c>
      <c r="Z35014">
        <v>0</v>
      </c>
      <c r="AA35014">
        <v>0</v>
      </c>
      <c r="AB35014">
        <v>1</v>
      </c>
      <c r="AC35014">
        <v>0</v>
      </c>
      <c r="AD35014">
        <v>0</v>
      </c>
    </row>
    <row r="35015" spans="1:30" hidden="1" x14ac:dyDescent="0.3">
      <c r="A35015" t="s">
        <v>101041</v>
      </c>
      <c r="B35015" t="s">
        <v>101042</v>
      </c>
      <c r="C35015" t="s">
        <v>32</v>
      </c>
      <c r="E35015" s="1">
        <v>41585</v>
      </c>
      <c r="F35015">
        <v>340000</v>
      </c>
      <c r="G35015" t="s">
        <v>101041</v>
      </c>
      <c r="H35015" t="s">
        <v>101043</v>
      </c>
      <c r="I35015" t="s">
        <v>101044</v>
      </c>
      <c r="J35015" t="s">
        <v>101045</v>
      </c>
      <c r="K35015" t="s">
        <v>37</v>
      </c>
      <c r="L35015" t="s">
        <v>53</v>
      </c>
      <c r="M35015" t="s">
        <v>2261</v>
      </c>
      <c r="N35015" t="s">
        <v>1091</v>
      </c>
      <c r="O35015" t="s">
        <v>1091</v>
      </c>
      <c r="P35015" s="1">
        <v>37622</v>
      </c>
      <c r="Q35015" t="s">
        <v>53</v>
      </c>
      <c r="R35015" t="s">
        <v>56</v>
      </c>
      <c r="S35015" t="s">
        <v>41</v>
      </c>
      <c r="T35015" t="s">
        <v>100952</v>
      </c>
      <c r="U35015" t="s">
        <v>100952</v>
      </c>
      <c r="V35015">
        <v>0</v>
      </c>
      <c r="W35015">
        <v>0</v>
      </c>
      <c r="X35015">
        <v>0</v>
      </c>
      <c r="Y35015">
        <v>0</v>
      </c>
      <c r="Z35015">
        <v>0</v>
      </c>
      <c r="AA35015">
        <v>0</v>
      </c>
      <c r="AB35015">
        <v>1</v>
      </c>
      <c r="AC35015">
        <v>0</v>
      </c>
      <c r="AD35015">
        <v>0</v>
      </c>
    </row>
    <row r="35016" spans="1:30" hidden="1" x14ac:dyDescent="0.3">
      <c r="A35016" t="s">
        <v>101046</v>
      </c>
      <c r="B35016" t="s">
        <v>101047</v>
      </c>
      <c r="C35016" t="s">
        <v>32</v>
      </c>
      <c r="D35016" t="s">
        <v>50</v>
      </c>
      <c r="E35016" s="1">
        <v>42286</v>
      </c>
      <c r="F35016">
        <v>5000000</v>
      </c>
      <c r="G35016" t="s">
        <v>101046</v>
      </c>
      <c r="H35016" t="s">
        <v>101048</v>
      </c>
      <c r="I35016" t="s">
        <v>101049</v>
      </c>
      <c r="J35016" t="s">
        <v>100959</v>
      </c>
      <c r="K35016" t="s">
        <v>37</v>
      </c>
      <c r="L35016" t="s">
        <v>53</v>
      </c>
      <c r="M35016" t="s">
        <v>643</v>
      </c>
      <c r="N35016" t="s">
        <v>644</v>
      </c>
      <c r="O35016" t="s">
        <v>644</v>
      </c>
      <c r="P35016" s="1">
        <v>41280</v>
      </c>
      <c r="Q35016" t="s">
        <v>53</v>
      </c>
      <c r="R35016" t="s">
        <v>56</v>
      </c>
      <c r="S35016" t="s">
        <v>41</v>
      </c>
      <c r="T35016" t="s">
        <v>100952</v>
      </c>
      <c r="U35016" t="s">
        <v>100952</v>
      </c>
      <c r="V35016">
        <v>0</v>
      </c>
      <c r="W35016">
        <v>0</v>
      </c>
      <c r="X35016">
        <v>0</v>
      </c>
      <c r="Y35016">
        <v>0</v>
      </c>
      <c r="Z35016">
        <v>0</v>
      </c>
      <c r="AA35016">
        <v>0</v>
      </c>
      <c r="AB35016">
        <v>1</v>
      </c>
      <c r="AC35016">
        <v>0</v>
      </c>
      <c r="AD35016">
        <v>0</v>
      </c>
    </row>
    <row r="35017" spans="1:30" hidden="1" x14ac:dyDescent="0.3">
      <c r="A35017" t="s">
        <v>101050</v>
      </c>
      <c r="B35017" t="s">
        <v>101051</v>
      </c>
      <c r="C35017" t="s">
        <v>32</v>
      </c>
      <c r="E35017" t="s">
        <v>536</v>
      </c>
      <c r="F35017">
        <v>2753400</v>
      </c>
      <c r="G35017" t="s">
        <v>101050</v>
      </c>
      <c r="H35017" t="s">
        <v>101052</v>
      </c>
      <c r="I35017" t="s">
        <v>101053</v>
      </c>
      <c r="J35017" t="s">
        <v>100959</v>
      </c>
      <c r="K35017" t="s">
        <v>37</v>
      </c>
      <c r="L35017" t="s">
        <v>53</v>
      </c>
      <c r="M35017" t="s">
        <v>116</v>
      </c>
      <c r="N35017" t="s">
        <v>117</v>
      </c>
      <c r="O35017" t="s">
        <v>117</v>
      </c>
      <c r="P35017" s="1">
        <v>39448</v>
      </c>
      <c r="Q35017" t="s">
        <v>53</v>
      </c>
      <c r="R35017" t="s">
        <v>56</v>
      </c>
      <c r="S35017" t="s">
        <v>41</v>
      </c>
      <c r="T35017" t="s">
        <v>100952</v>
      </c>
      <c r="U35017" t="s">
        <v>100952</v>
      </c>
      <c r="V35017">
        <v>0</v>
      </c>
      <c r="W35017">
        <v>0</v>
      </c>
      <c r="X35017">
        <v>0</v>
      </c>
      <c r="Y35017">
        <v>0</v>
      </c>
      <c r="Z35017">
        <v>0</v>
      </c>
      <c r="AA35017">
        <v>0</v>
      </c>
      <c r="AB35017">
        <v>1</v>
      </c>
      <c r="AC35017">
        <v>0</v>
      </c>
      <c r="AD35017">
        <v>0</v>
      </c>
    </row>
    <row r="35018" spans="1:30" hidden="1" x14ac:dyDescent="0.3">
      <c r="A35018" t="s">
        <v>101050</v>
      </c>
      <c r="B35018" t="s">
        <v>101054</v>
      </c>
      <c r="C35018" t="s">
        <v>32</v>
      </c>
      <c r="E35018" s="1">
        <v>40242</v>
      </c>
      <c r="F35018">
        <v>912000</v>
      </c>
      <c r="G35018" t="s">
        <v>101050</v>
      </c>
      <c r="H35018" t="s">
        <v>101052</v>
      </c>
      <c r="I35018" t="s">
        <v>101053</v>
      </c>
      <c r="J35018" t="s">
        <v>100959</v>
      </c>
      <c r="K35018" t="s">
        <v>37</v>
      </c>
      <c r="L35018" t="s">
        <v>53</v>
      </c>
      <c r="M35018" t="s">
        <v>116</v>
      </c>
      <c r="N35018" t="s">
        <v>117</v>
      </c>
      <c r="O35018" t="s">
        <v>117</v>
      </c>
      <c r="P35018" s="1">
        <v>39448</v>
      </c>
      <c r="Q35018" t="s">
        <v>53</v>
      </c>
      <c r="R35018" t="s">
        <v>56</v>
      </c>
      <c r="S35018" t="s">
        <v>41</v>
      </c>
      <c r="T35018" t="s">
        <v>100952</v>
      </c>
      <c r="U35018" t="s">
        <v>100952</v>
      </c>
      <c r="V35018">
        <v>0</v>
      </c>
      <c r="W35018">
        <v>0</v>
      </c>
      <c r="X35018">
        <v>0</v>
      </c>
      <c r="Y35018">
        <v>0</v>
      </c>
      <c r="Z35018">
        <v>0</v>
      </c>
      <c r="AA35018">
        <v>0</v>
      </c>
      <c r="AB35018">
        <v>1</v>
      </c>
      <c r="AC35018">
        <v>0</v>
      </c>
      <c r="AD35018">
        <v>0</v>
      </c>
    </row>
    <row r="35019" spans="1:30" hidden="1" x14ac:dyDescent="0.3">
      <c r="A35019" t="s">
        <v>101055</v>
      </c>
      <c r="B35019" t="s">
        <v>101056</v>
      </c>
      <c r="C35019" t="s">
        <v>32</v>
      </c>
      <c r="D35019" t="s">
        <v>50</v>
      </c>
      <c r="E35019" t="s">
        <v>101057</v>
      </c>
      <c r="F35019">
        <v>1000000</v>
      </c>
      <c r="G35019" t="s">
        <v>101055</v>
      </c>
      <c r="H35019" t="s">
        <v>101058</v>
      </c>
      <c r="I35019" t="s">
        <v>101059</v>
      </c>
      <c r="J35019" t="s">
        <v>101060</v>
      </c>
      <c r="K35019" t="s">
        <v>72</v>
      </c>
      <c r="L35019" t="s">
        <v>53</v>
      </c>
      <c r="M35019" t="s">
        <v>73</v>
      </c>
      <c r="N35019" t="s">
        <v>74</v>
      </c>
      <c r="O35019" t="s">
        <v>75</v>
      </c>
      <c r="Q35019" t="s">
        <v>53</v>
      </c>
      <c r="R35019" t="s">
        <v>56</v>
      </c>
      <c r="S35019" t="s">
        <v>41</v>
      </c>
      <c r="T35019" t="s">
        <v>100952</v>
      </c>
      <c r="U35019" t="s">
        <v>100952</v>
      </c>
      <c r="V35019">
        <v>0</v>
      </c>
      <c r="W35019">
        <v>0</v>
      </c>
      <c r="X35019">
        <v>0</v>
      </c>
      <c r="Y35019">
        <v>0</v>
      </c>
      <c r="Z35019">
        <v>0</v>
      </c>
      <c r="AA35019">
        <v>0</v>
      </c>
      <c r="AB35019">
        <v>1</v>
      </c>
      <c r="AC35019">
        <v>0</v>
      </c>
      <c r="AD35019">
        <v>0</v>
      </c>
    </row>
    <row r="35020" spans="1:30" hidden="1" x14ac:dyDescent="0.3">
      <c r="A35020" t="s">
        <v>101055</v>
      </c>
      <c r="B35020" t="s">
        <v>101061</v>
      </c>
      <c r="C35020" t="s">
        <v>32</v>
      </c>
      <c r="E35020" s="1">
        <v>40792</v>
      </c>
      <c r="F35020">
        <v>50000000</v>
      </c>
      <c r="G35020" t="s">
        <v>101055</v>
      </c>
      <c r="H35020" t="s">
        <v>101058</v>
      </c>
      <c r="I35020" t="s">
        <v>101059</v>
      </c>
      <c r="J35020" t="s">
        <v>101060</v>
      </c>
      <c r="K35020" t="s">
        <v>72</v>
      </c>
      <c r="L35020" t="s">
        <v>53</v>
      </c>
      <c r="M35020" t="s">
        <v>73</v>
      </c>
      <c r="N35020" t="s">
        <v>74</v>
      </c>
      <c r="O35020" t="s">
        <v>75</v>
      </c>
      <c r="Q35020" t="s">
        <v>53</v>
      </c>
      <c r="R35020" t="s">
        <v>56</v>
      </c>
      <c r="S35020" t="s">
        <v>41</v>
      </c>
      <c r="T35020" t="s">
        <v>100952</v>
      </c>
      <c r="U35020" t="s">
        <v>100952</v>
      </c>
      <c r="V35020">
        <v>0</v>
      </c>
      <c r="W35020">
        <v>0</v>
      </c>
      <c r="X35020">
        <v>0</v>
      </c>
      <c r="Y35020">
        <v>0</v>
      </c>
      <c r="Z35020">
        <v>0</v>
      </c>
      <c r="AA35020">
        <v>0</v>
      </c>
      <c r="AB35020">
        <v>1</v>
      </c>
      <c r="AC35020">
        <v>0</v>
      </c>
      <c r="AD35020">
        <v>0</v>
      </c>
    </row>
    <row r="35021" spans="1:30" hidden="1" x14ac:dyDescent="0.3">
      <c r="A35021" t="s">
        <v>101062</v>
      </c>
      <c r="B35021" t="s">
        <v>101063</v>
      </c>
      <c r="C35021" t="s">
        <v>32</v>
      </c>
      <c r="E35021" s="1">
        <v>40213</v>
      </c>
      <c r="F35021">
        <v>2999997</v>
      </c>
      <c r="G35021" t="s">
        <v>101062</v>
      </c>
      <c r="H35021" t="s">
        <v>101064</v>
      </c>
      <c r="I35021" t="s">
        <v>101065</v>
      </c>
      <c r="J35021" t="s">
        <v>101066</v>
      </c>
      <c r="K35021" t="s">
        <v>37</v>
      </c>
      <c r="L35021" t="s">
        <v>53</v>
      </c>
      <c r="M35021" t="s">
        <v>3704</v>
      </c>
      <c r="N35021" t="s">
        <v>3705</v>
      </c>
      <c r="O35021" t="s">
        <v>17068</v>
      </c>
      <c r="P35021" s="1">
        <v>39086</v>
      </c>
      <c r="Q35021" t="s">
        <v>53</v>
      </c>
      <c r="R35021" t="s">
        <v>56</v>
      </c>
      <c r="S35021" t="s">
        <v>41</v>
      </c>
      <c r="T35021" t="s">
        <v>100952</v>
      </c>
      <c r="U35021" t="s">
        <v>100952</v>
      </c>
      <c r="V35021">
        <v>0</v>
      </c>
      <c r="W35021">
        <v>0</v>
      </c>
      <c r="X35021">
        <v>0</v>
      </c>
      <c r="Y35021">
        <v>0</v>
      </c>
      <c r="Z35021">
        <v>0</v>
      </c>
      <c r="AA35021">
        <v>0</v>
      </c>
      <c r="AB35021">
        <v>1</v>
      </c>
      <c r="AC35021">
        <v>0</v>
      </c>
      <c r="AD35021">
        <v>0</v>
      </c>
    </row>
    <row r="35022" spans="1:30" hidden="1" x14ac:dyDescent="0.3">
      <c r="A35022" t="s">
        <v>101067</v>
      </c>
      <c r="B35022" t="s">
        <v>101068</v>
      </c>
      <c r="C35022" t="s">
        <v>32</v>
      </c>
      <c r="D35022" t="s">
        <v>50</v>
      </c>
      <c r="E35022" t="s">
        <v>4391</v>
      </c>
      <c r="F35022">
        <v>11000000</v>
      </c>
      <c r="G35022" t="s">
        <v>101067</v>
      </c>
      <c r="H35022" t="s">
        <v>101069</v>
      </c>
      <c r="I35022" t="s">
        <v>101070</v>
      </c>
      <c r="J35022" t="s">
        <v>100959</v>
      </c>
      <c r="K35022" t="s">
        <v>37</v>
      </c>
      <c r="L35022" t="s">
        <v>53</v>
      </c>
      <c r="M35022" t="s">
        <v>54</v>
      </c>
      <c r="N35022" t="s">
        <v>95</v>
      </c>
      <c r="O35022" t="s">
        <v>7345</v>
      </c>
      <c r="P35022" s="1">
        <v>41275</v>
      </c>
      <c r="Q35022" t="s">
        <v>53</v>
      </c>
      <c r="R35022" t="s">
        <v>56</v>
      </c>
      <c r="S35022" t="s">
        <v>41</v>
      </c>
      <c r="T35022" t="s">
        <v>100952</v>
      </c>
      <c r="U35022" t="s">
        <v>100952</v>
      </c>
      <c r="V35022">
        <v>0</v>
      </c>
      <c r="W35022">
        <v>0</v>
      </c>
      <c r="X35022">
        <v>0</v>
      </c>
      <c r="Y35022">
        <v>0</v>
      </c>
      <c r="Z35022">
        <v>0</v>
      </c>
      <c r="AA35022">
        <v>0</v>
      </c>
      <c r="AB35022">
        <v>1</v>
      </c>
      <c r="AC35022">
        <v>0</v>
      </c>
      <c r="AD35022">
        <v>0</v>
      </c>
    </row>
    <row r="35023" spans="1:30" hidden="1" x14ac:dyDescent="0.3">
      <c r="A35023" t="s">
        <v>101071</v>
      </c>
      <c r="B35023" t="s">
        <v>101072</v>
      </c>
      <c r="C35023" t="s">
        <v>32</v>
      </c>
      <c r="E35023" t="s">
        <v>8947</v>
      </c>
      <c r="F35023">
        <v>500000</v>
      </c>
      <c r="G35023" t="s">
        <v>101071</v>
      </c>
      <c r="H35023" t="s">
        <v>101073</v>
      </c>
      <c r="I35023" t="s">
        <v>101074</v>
      </c>
      <c r="J35023" t="s">
        <v>100959</v>
      </c>
      <c r="K35023" t="s">
        <v>37</v>
      </c>
      <c r="L35023" t="s">
        <v>53</v>
      </c>
      <c r="M35023" t="s">
        <v>54</v>
      </c>
      <c r="N35023" t="s">
        <v>95</v>
      </c>
      <c r="O35023" t="s">
        <v>96</v>
      </c>
      <c r="P35023" s="1">
        <v>41278</v>
      </c>
      <c r="Q35023" t="s">
        <v>53</v>
      </c>
      <c r="R35023" t="s">
        <v>56</v>
      </c>
      <c r="S35023" t="s">
        <v>41</v>
      </c>
      <c r="T35023" t="s">
        <v>100952</v>
      </c>
      <c r="U35023" t="s">
        <v>100952</v>
      </c>
      <c r="V35023">
        <v>0</v>
      </c>
      <c r="W35023">
        <v>0</v>
      </c>
      <c r="X35023">
        <v>0</v>
      </c>
      <c r="Y35023">
        <v>0</v>
      </c>
      <c r="Z35023">
        <v>0</v>
      </c>
      <c r="AA35023">
        <v>0</v>
      </c>
      <c r="AB35023">
        <v>1</v>
      </c>
      <c r="AC35023">
        <v>0</v>
      </c>
      <c r="AD35023">
        <v>0</v>
      </c>
    </row>
    <row r="35024" spans="1:30" hidden="1" x14ac:dyDescent="0.3">
      <c r="A35024" t="s">
        <v>101071</v>
      </c>
      <c r="B35024" t="s">
        <v>101075</v>
      </c>
      <c r="C35024" t="s">
        <v>32</v>
      </c>
      <c r="D35024" t="s">
        <v>33</v>
      </c>
      <c r="E35024" t="s">
        <v>5391</v>
      </c>
      <c r="F35024">
        <v>45000000</v>
      </c>
      <c r="G35024" t="s">
        <v>101071</v>
      </c>
      <c r="H35024" t="s">
        <v>101073</v>
      </c>
      <c r="I35024" t="s">
        <v>101074</v>
      </c>
      <c r="J35024" t="s">
        <v>100959</v>
      </c>
      <c r="K35024" t="s">
        <v>37</v>
      </c>
      <c r="L35024" t="s">
        <v>53</v>
      </c>
      <c r="M35024" t="s">
        <v>54</v>
      </c>
      <c r="N35024" t="s">
        <v>95</v>
      </c>
      <c r="O35024" t="s">
        <v>96</v>
      </c>
      <c r="P35024" s="1">
        <v>41278</v>
      </c>
      <c r="Q35024" t="s">
        <v>53</v>
      </c>
      <c r="R35024" t="s">
        <v>56</v>
      </c>
      <c r="S35024" t="s">
        <v>41</v>
      </c>
      <c r="T35024" t="s">
        <v>100952</v>
      </c>
      <c r="U35024" t="s">
        <v>100952</v>
      </c>
      <c r="V35024">
        <v>0</v>
      </c>
      <c r="W35024">
        <v>0</v>
      </c>
      <c r="X35024">
        <v>0</v>
      </c>
      <c r="Y35024">
        <v>0</v>
      </c>
      <c r="Z35024">
        <v>0</v>
      </c>
      <c r="AA35024">
        <v>0</v>
      </c>
      <c r="AB35024">
        <v>1</v>
      </c>
      <c r="AC35024">
        <v>0</v>
      </c>
      <c r="AD35024">
        <v>0</v>
      </c>
    </row>
    <row r="35025" spans="1:30" hidden="1" x14ac:dyDescent="0.3">
      <c r="A35025" t="s">
        <v>101071</v>
      </c>
      <c r="B35025" t="s">
        <v>101076</v>
      </c>
      <c r="C35025" t="s">
        <v>32</v>
      </c>
      <c r="D35025" t="s">
        <v>50</v>
      </c>
      <c r="E35025" s="1">
        <v>41674</v>
      </c>
      <c r="F35025">
        <v>10000000</v>
      </c>
      <c r="G35025" t="s">
        <v>101071</v>
      </c>
      <c r="H35025" t="s">
        <v>101073</v>
      </c>
      <c r="I35025" t="s">
        <v>101074</v>
      </c>
      <c r="J35025" t="s">
        <v>100959</v>
      </c>
      <c r="K35025" t="s">
        <v>37</v>
      </c>
      <c r="L35025" t="s">
        <v>53</v>
      </c>
      <c r="M35025" t="s">
        <v>54</v>
      </c>
      <c r="N35025" t="s">
        <v>95</v>
      </c>
      <c r="O35025" t="s">
        <v>96</v>
      </c>
      <c r="P35025" s="1">
        <v>41278</v>
      </c>
      <c r="Q35025" t="s">
        <v>53</v>
      </c>
      <c r="R35025" t="s">
        <v>56</v>
      </c>
      <c r="S35025" t="s">
        <v>41</v>
      </c>
      <c r="T35025" t="s">
        <v>100952</v>
      </c>
      <c r="U35025" t="s">
        <v>100952</v>
      </c>
      <c r="V35025">
        <v>0</v>
      </c>
      <c r="W35025">
        <v>0</v>
      </c>
      <c r="X35025">
        <v>0</v>
      </c>
      <c r="Y35025">
        <v>0</v>
      </c>
      <c r="Z35025">
        <v>0</v>
      </c>
      <c r="AA35025">
        <v>0</v>
      </c>
      <c r="AB35025">
        <v>1</v>
      </c>
      <c r="AC35025">
        <v>0</v>
      </c>
      <c r="AD35025">
        <v>0</v>
      </c>
    </row>
    <row r="35026" spans="1:30" hidden="1" x14ac:dyDescent="0.3">
      <c r="A35026" t="s">
        <v>101077</v>
      </c>
      <c r="B35026" t="s">
        <v>101078</v>
      </c>
      <c r="C35026" t="s">
        <v>32</v>
      </c>
      <c r="E35026" s="1">
        <v>42130</v>
      </c>
      <c r="F35026">
        <v>25000000</v>
      </c>
      <c r="G35026" t="s">
        <v>101077</v>
      </c>
      <c r="H35026" t="s">
        <v>101079</v>
      </c>
      <c r="I35026" t="s">
        <v>101080</v>
      </c>
      <c r="J35026" t="s">
        <v>101081</v>
      </c>
      <c r="K35026" t="s">
        <v>37</v>
      </c>
      <c r="L35026" t="s">
        <v>53</v>
      </c>
      <c r="M35026" t="s">
        <v>101</v>
      </c>
      <c r="N35026" t="s">
        <v>102</v>
      </c>
      <c r="O35026" t="s">
        <v>103</v>
      </c>
      <c r="P35026" s="1">
        <v>40179</v>
      </c>
      <c r="Q35026" t="s">
        <v>53</v>
      </c>
      <c r="R35026" t="s">
        <v>56</v>
      </c>
      <c r="S35026" t="s">
        <v>41</v>
      </c>
      <c r="T35026" t="s">
        <v>100952</v>
      </c>
      <c r="U35026" t="s">
        <v>100952</v>
      </c>
      <c r="V35026">
        <v>0</v>
      </c>
      <c r="W35026">
        <v>0</v>
      </c>
      <c r="X35026">
        <v>0</v>
      </c>
      <c r="Y35026">
        <v>0</v>
      </c>
      <c r="Z35026">
        <v>0</v>
      </c>
      <c r="AA35026">
        <v>0</v>
      </c>
      <c r="AB35026">
        <v>1</v>
      </c>
      <c r="AC35026">
        <v>0</v>
      </c>
      <c r="AD35026">
        <v>0</v>
      </c>
    </row>
    <row r="35027" spans="1:30" hidden="1" x14ac:dyDescent="0.3">
      <c r="A35027" t="s">
        <v>101082</v>
      </c>
      <c r="B35027" t="s">
        <v>101083</v>
      </c>
      <c r="C35027" t="s">
        <v>32</v>
      </c>
      <c r="E35027" s="1">
        <v>42288</v>
      </c>
      <c r="F35027">
        <v>720000</v>
      </c>
      <c r="G35027" t="s">
        <v>101082</v>
      </c>
      <c r="H35027" t="s">
        <v>101084</v>
      </c>
      <c r="I35027" t="s">
        <v>101085</v>
      </c>
      <c r="J35027" t="s">
        <v>101086</v>
      </c>
      <c r="K35027" t="s">
        <v>37</v>
      </c>
      <c r="L35027" t="s">
        <v>230</v>
      </c>
      <c r="M35027" t="s">
        <v>18361</v>
      </c>
      <c r="N35027" t="s">
        <v>232</v>
      </c>
      <c r="O35027" t="s">
        <v>101087</v>
      </c>
      <c r="P35027" s="1">
        <v>42248</v>
      </c>
      <c r="Q35027" t="s">
        <v>230</v>
      </c>
      <c r="R35027" t="s">
        <v>233</v>
      </c>
      <c r="S35027" t="s">
        <v>41</v>
      </c>
      <c r="T35027" t="s">
        <v>100952</v>
      </c>
      <c r="U35027" t="s">
        <v>100952</v>
      </c>
      <c r="V35027">
        <v>0</v>
      </c>
      <c r="W35027">
        <v>0</v>
      </c>
      <c r="X35027">
        <v>0</v>
      </c>
      <c r="Y35027">
        <v>0</v>
      </c>
      <c r="Z35027">
        <v>0</v>
      </c>
      <c r="AA35027">
        <v>0</v>
      </c>
      <c r="AB35027">
        <v>1</v>
      </c>
      <c r="AC35027">
        <v>0</v>
      </c>
      <c r="AD35027">
        <v>0</v>
      </c>
    </row>
    <row r="35028" spans="1:30" hidden="1" x14ac:dyDescent="0.3">
      <c r="A35028" t="s">
        <v>101088</v>
      </c>
      <c r="B35028" t="s">
        <v>101089</v>
      </c>
      <c r="C35028" t="s">
        <v>32</v>
      </c>
      <c r="D35028" t="s">
        <v>50</v>
      </c>
      <c r="E35028" s="1">
        <v>42038</v>
      </c>
      <c r="F35028">
        <v>2500000</v>
      </c>
      <c r="G35028" t="s">
        <v>101088</v>
      </c>
      <c r="H35028" t="s">
        <v>101090</v>
      </c>
      <c r="I35028" t="s">
        <v>101091</v>
      </c>
      <c r="J35028" t="s">
        <v>101092</v>
      </c>
      <c r="K35028" t="s">
        <v>37</v>
      </c>
      <c r="L35028" t="s">
        <v>249</v>
      </c>
      <c r="N35028" t="s">
        <v>250</v>
      </c>
      <c r="O35028" t="s">
        <v>250</v>
      </c>
      <c r="Q35028" t="s">
        <v>249</v>
      </c>
      <c r="R35028" t="s">
        <v>250</v>
      </c>
      <c r="S35028" t="s">
        <v>41</v>
      </c>
      <c r="T35028" t="s">
        <v>100952</v>
      </c>
      <c r="U35028" t="s">
        <v>100952</v>
      </c>
      <c r="V35028">
        <v>0</v>
      </c>
      <c r="W35028">
        <v>0</v>
      </c>
      <c r="X35028">
        <v>0</v>
      </c>
      <c r="Y35028">
        <v>0</v>
      </c>
      <c r="Z35028">
        <v>0</v>
      </c>
      <c r="AA35028">
        <v>0</v>
      </c>
      <c r="AB35028">
        <v>1</v>
      </c>
      <c r="AC35028">
        <v>0</v>
      </c>
      <c r="AD35028">
        <v>0</v>
      </c>
    </row>
    <row r="35029" spans="1:30" hidden="1" x14ac:dyDescent="0.3">
      <c r="A35029" t="s">
        <v>101093</v>
      </c>
      <c r="B35029" t="s">
        <v>101094</v>
      </c>
      <c r="C35029" t="s">
        <v>32</v>
      </c>
      <c r="D35029" t="s">
        <v>50</v>
      </c>
      <c r="E35029" s="1">
        <v>40919</v>
      </c>
      <c r="F35029">
        <v>1500000</v>
      </c>
      <c r="G35029" t="s">
        <v>101093</v>
      </c>
      <c r="H35029" t="s">
        <v>101095</v>
      </c>
      <c r="I35029" t="s">
        <v>101096</v>
      </c>
      <c r="J35029" t="s">
        <v>101097</v>
      </c>
      <c r="K35029" t="s">
        <v>72</v>
      </c>
      <c r="L35029" t="s">
        <v>4428</v>
      </c>
      <c r="M35029" t="s">
        <v>4429</v>
      </c>
      <c r="N35029" t="s">
        <v>4430</v>
      </c>
      <c r="O35029" t="s">
        <v>4430</v>
      </c>
      <c r="Q35029" t="s">
        <v>4428</v>
      </c>
      <c r="R35029" t="s">
        <v>4432</v>
      </c>
      <c r="S35029" t="s">
        <v>41</v>
      </c>
      <c r="T35029" t="s">
        <v>100952</v>
      </c>
      <c r="U35029" t="s">
        <v>100952</v>
      </c>
      <c r="V35029">
        <v>0</v>
      </c>
      <c r="W35029">
        <v>0</v>
      </c>
      <c r="X35029">
        <v>0</v>
      </c>
      <c r="Y35029">
        <v>0</v>
      </c>
      <c r="Z35029">
        <v>0</v>
      </c>
      <c r="AA35029">
        <v>0</v>
      </c>
      <c r="AB35029">
        <v>1</v>
      </c>
      <c r="AC35029">
        <v>0</v>
      </c>
      <c r="AD35029">
        <v>0</v>
      </c>
    </row>
    <row r="35030" spans="1:30" hidden="1" x14ac:dyDescent="0.3">
      <c r="A35030" t="s">
        <v>101098</v>
      </c>
      <c r="B35030" t="s">
        <v>101099</v>
      </c>
      <c r="C35030" t="s">
        <v>32</v>
      </c>
      <c r="E35030" t="s">
        <v>607</v>
      </c>
      <c r="F35030">
        <v>166396</v>
      </c>
      <c r="G35030" t="s">
        <v>101098</v>
      </c>
      <c r="H35030" t="s">
        <v>101100</v>
      </c>
      <c r="I35030" t="s">
        <v>101101</v>
      </c>
      <c r="J35030" t="s">
        <v>101102</v>
      </c>
      <c r="K35030" t="s">
        <v>37</v>
      </c>
      <c r="L35030" t="s">
        <v>38</v>
      </c>
      <c r="M35030">
        <v>16</v>
      </c>
      <c r="N35030" t="s">
        <v>39</v>
      </c>
      <c r="O35030" t="s">
        <v>39</v>
      </c>
      <c r="P35030" t="s">
        <v>8694</v>
      </c>
      <c r="Q35030" t="s">
        <v>38</v>
      </c>
      <c r="R35030" t="s">
        <v>40</v>
      </c>
      <c r="S35030" t="s">
        <v>41</v>
      </c>
      <c r="T35030" t="s">
        <v>101103</v>
      </c>
      <c r="U35030" t="s">
        <v>101103</v>
      </c>
      <c r="V35030">
        <v>0</v>
      </c>
      <c r="W35030">
        <v>0</v>
      </c>
      <c r="X35030">
        <v>0</v>
      </c>
      <c r="Y35030">
        <v>0</v>
      </c>
      <c r="Z35030">
        <v>0</v>
      </c>
      <c r="AA35030">
        <v>0</v>
      </c>
      <c r="AB35030">
        <v>1</v>
      </c>
      <c r="AC35030">
        <v>0</v>
      </c>
      <c r="AD35030">
        <v>0</v>
      </c>
    </row>
    <row r="35031" spans="1:30" hidden="1" x14ac:dyDescent="0.3">
      <c r="A35031" t="s">
        <v>101104</v>
      </c>
      <c r="B35031" t="s">
        <v>101105</v>
      </c>
      <c r="C35031" t="s">
        <v>32</v>
      </c>
      <c r="D35031" t="s">
        <v>33</v>
      </c>
      <c r="E35031" s="1">
        <v>39092</v>
      </c>
      <c r="F35031">
        <v>16000000</v>
      </c>
      <c r="G35031" t="s">
        <v>101104</v>
      </c>
      <c r="H35031" t="s">
        <v>101106</v>
      </c>
      <c r="I35031" t="s">
        <v>101107</v>
      </c>
      <c r="J35031" t="s">
        <v>101108</v>
      </c>
      <c r="K35031" t="s">
        <v>72</v>
      </c>
      <c r="L35031" t="s">
        <v>230</v>
      </c>
      <c r="M35031" t="s">
        <v>231</v>
      </c>
      <c r="N35031" t="s">
        <v>232</v>
      </c>
      <c r="O35031" t="s">
        <v>232</v>
      </c>
      <c r="P35031" s="1">
        <v>36161</v>
      </c>
      <c r="Q35031" t="s">
        <v>230</v>
      </c>
      <c r="R35031" t="s">
        <v>233</v>
      </c>
      <c r="S35031" t="s">
        <v>41</v>
      </c>
      <c r="T35031" t="s">
        <v>101103</v>
      </c>
      <c r="U35031" t="s">
        <v>101103</v>
      </c>
      <c r="V35031">
        <v>0</v>
      </c>
      <c r="W35031">
        <v>0</v>
      </c>
      <c r="X35031">
        <v>0</v>
      </c>
      <c r="Y35031">
        <v>0</v>
      </c>
      <c r="Z35031">
        <v>0</v>
      </c>
      <c r="AA35031">
        <v>0</v>
      </c>
      <c r="AB35031">
        <v>1</v>
      </c>
      <c r="AC35031">
        <v>0</v>
      </c>
      <c r="AD35031">
        <v>0</v>
      </c>
    </row>
    <row r="35032" spans="1:30" hidden="1" x14ac:dyDescent="0.3">
      <c r="A35032" t="s">
        <v>101104</v>
      </c>
      <c r="B35032" t="s">
        <v>101109</v>
      </c>
      <c r="C35032" t="s">
        <v>32</v>
      </c>
      <c r="E35032" t="s">
        <v>15999</v>
      </c>
      <c r="F35032">
        <v>3914268</v>
      </c>
      <c r="G35032" t="s">
        <v>101104</v>
      </c>
      <c r="H35032" t="s">
        <v>101106</v>
      </c>
      <c r="I35032" t="s">
        <v>101107</v>
      </c>
      <c r="J35032" t="s">
        <v>101108</v>
      </c>
      <c r="K35032" t="s">
        <v>72</v>
      </c>
      <c r="L35032" t="s">
        <v>230</v>
      </c>
      <c r="M35032" t="s">
        <v>231</v>
      </c>
      <c r="N35032" t="s">
        <v>232</v>
      </c>
      <c r="O35032" t="s">
        <v>232</v>
      </c>
      <c r="P35032" s="1">
        <v>36161</v>
      </c>
      <c r="Q35032" t="s">
        <v>230</v>
      </c>
      <c r="R35032" t="s">
        <v>233</v>
      </c>
      <c r="S35032" t="s">
        <v>41</v>
      </c>
      <c r="T35032" t="s">
        <v>101103</v>
      </c>
      <c r="U35032" t="s">
        <v>101103</v>
      </c>
      <c r="V35032">
        <v>0</v>
      </c>
      <c r="W35032">
        <v>0</v>
      </c>
      <c r="X35032">
        <v>0</v>
      </c>
      <c r="Y35032">
        <v>0</v>
      </c>
      <c r="Z35032">
        <v>0</v>
      </c>
      <c r="AA35032">
        <v>0</v>
      </c>
      <c r="AB35032">
        <v>1</v>
      </c>
      <c r="AC35032">
        <v>0</v>
      </c>
      <c r="AD35032">
        <v>0</v>
      </c>
    </row>
    <row r="35033" spans="1:30" hidden="1" x14ac:dyDescent="0.3">
      <c r="A35033" t="s">
        <v>101110</v>
      </c>
      <c r="B35033" t="s">
        <v>101111</v>
      </c>
      <c r="C35033" t="s">
        <v>32</v>
      </c>
      <c r="E35033" t="s">
        <v>19342</v>
      </c>
      <c r="F35033">
        <v>4000000</v>
      </c>
      <c r="G35033" t="s">
        <v>101110</v>
      </c>
      <c r="H35033" t="s">
        <v>101112</v>
      </c>
      <c r="I35033" t="s">
        <v>101113</v>
      </c>
      <c r="J35033" t="s">
        <v>101114</v>
      </c>
      <c r="K35033" t="s">
        <v>37</v>
      </c>
      <c r="L35033" t="s">
        <v>38</v>
      </c>
      <c r="M35033">
        <v>7</v>
      </c>
      <c r="N35033" t="s">
        <v>272</v>
      </c>
      <c r="O35033" t="s">
        <v>272</v>
      </c>
      <c r="P35033" s="1">
        <v>41275</v>
      </c>
      <c r="Q35033" t="s">
        <v>38</v>
      </c>
      <c r="R35033" t="s">
        <v>40</v>
      </c>
      <c r="S35033" t="s">
        <v>41</v>
      </c>
      <c r="T35033" t="s">
        <v>101114</v>
      </c>
      <c r="U35033" t="s">
        <v>101114</v>
      </c>
      <c r="V35033">
        <v>0</v>
      </c>
      <c r="W35033">
        <v>0</v>
      </c>
      <c r="X35033">
        <v>0</v>
      </c>
      <c r="Y35033">
        <v>0</v>
      </c>
      <c r="Z35033">
        <v>0</v>
      </c>
      <c r="AA35033">
        <v>0</v>
      </c>
      <c r="AB35033">
        <v>1</v>
      </c>
      <c r="AC35033">
        <v>0</v>
      </c>
      <c r="AD35033">
        <v>0</v>
      </c>
    </row>
    <row r="35034" spans="1:30" hidden="1" x14ac:dyDescent="0.3">
      <c r="A35034" t="s">
        <v>101115</v>
      </c>
      <c r="B35034" t="s">
        <v>101116</v>
      </c>
      <c r="C35034" t="s">
        <v>32</v>
      </c>
      <c r="E35034" t="s">
        <v>5188</v>
      </c>
      <c r="F35034">
        <v>8750000</v>
      </c>
      <c r="G35034" t="s">
        <v>101115</v>
      </c>
      <c r="H35034" t="s">
        <v>101117</v>
      </c>
      <c r="I35034" t="s">
        <v>101118</v>
      </c>
      <c r="J35034" t="s">
        <v>101119</v>
      </c>
      <c r="K35034" t="s">
        <v>72</v>
      </c>
      <c r="L35034" t="s">
        <v>53</v>
      </c>
      <c r="M35034" t="s">
        <v>1025</v>
      </c>
      <c r="N35034" t="s">
        <v>1026</v>
      </c>
      <c r="O35034" t="s">
        <v>1027</v>
      </c>
      <c r="Q35034" t="s">
        <v>53</v>
      </c>
      <c r="R35034" t="s">
        <v>56</v>
      </c>
      <c r="S35034" t="s">
        <v>41</v>
      </c>
      <c r="T35034" t="s">
        <v>101114</v>
      </c>
      <c r="U35034" t="s">
        <v>101114</v>
      </c>
      <c r="V35034">
        <v>0</v>
      </c>
      <c r="W35034">
        <v>0</v>
      </c>
      <c r="X35034">
        <v>0</v>
      </c>
      <c r="Y35034">
        <v>0</v>
      </c>
      <c r="Z35034">
        <v>0</v>
      </c>
      <c r="AA35034">
        <v>0</v>
      </c>
      <c r="AB35034">
        <v>1</v>
      </c>
      <c r="AC35034">
        <v>0</v>
      </c>
      <c r="AD35034">
        <v>0</v>
      </c>
    </row>
    <row r="35035" spans="1:30" hidden="1" x14ac:dyDescent="0.3">
      <c r="A35035" t="s">
        <v>101120</v>
      </c>
      <c r="B35035" t="s">
        <v>101121</v>
      </c>
      <c r="C35035" t="s">
        <v>32</v>
      </c>
      <c r="E35035" s="1">
        <v>41009</v>
      </c>
      <c r="F35035">
        <v>2500018</v>
      </c>
      <c r="G35035" t="s">
        <v>101120</v>
      </c>
      <c r="H35035" t="s">
        <v>101122</v>
      </c>
      <c r="I35035" t="s">
        <v>101123</v>
      </c>
      <c r="J35035" t="s">
        <v>101124</v>
      </c>
      <c r="K35035" t="s">
        <v>37</v>
      </c>
      <c r="L35035" t="s">
        <v>53</v>
      </c>
      <c r="M35035" t="s">
        <v>73</v>
      </c>
      <c r="N35035" t="s">
        <v>74</v>
      </c>
      <c r="O35035" t="s">
        <v>1539</v>
      </c>
      <c r="P35035" s="1">
        <v>39814</v>
      </c>
      <c r="Q35035" t="s">
        <v>53</v>
      </c>
      <c r="R35035" t="s">
        <v>56</v>
      </c>
      <c r="S35035" t="s">
        <v>41</v>
      </c>
      <c r="T35035" t="s">
        <v>101114</v>
      </c>
      <c r="U35035" t="s">
        <v>101114</v>
      </c>
      <c r="V35035">
        <v>0</v>
      </c>
      <c r="W35035">
        <v>0</v>
      </c>
      <c r="X35035">
        <v>0</v>
      </c>
      <c r="Y35035">
        <v>0</v>
      </c>
      <c r="Z35035">
        <v>0</v>
      </c>
      <c r="AA35035">
        <v>0</v>
      </c>
      <c r="AB35035">
        <v>1</v>
      </c>
      <c r="AC35035">
        <v>0</v>
      </c>
      <c r="AD35035">
        <v>0</v>
      </c>
    </row>
    <row r="35036" spans="1:30" hidden="1" x14ac:dyDescent="0.3">
      <c r="A35036" t="s">
        <v>101120</v>
      </c>
      <c r="B35036" t="s">
        <v>101125</v>
      </c>
      <c r="C35036" t="s">
        <v>32</v>
      </c>
      <c r="E35036" t="s">
        <v>16954</v>
      </c>
      <c r="F35036">
        <v>925002</v>
      </c>
      <c r="G35036" t="s">
        <v>101120</v>
      </c>
      <c r="H35036" t="s">
        <v>101122</v>
      </c>
      <c r="I35036" t="s">
        <v>101123</v>
      </c>
      <c r="J35036" t="s">
        <v>101124</v>
      </c>
      <c r="K35036" t="s">
        <v>37</v>
      </c>
      <c r="L35036" t="s">
        <v>53</v>
      </c>
      <c r="M35036" t="s">
        <v>73</v>
      </c>
      <c r="N35036" t="s">
        <v>74</v>
      </c>
      <c r="O35036" t="s">
        <v>1539</v>
      </c>
      <c r="P35036" s="1">
        <v>39814</v>
      </c>
      <c r="Q35036" t="s">
        <v>53</v>
      </c>
      <c r="R35036" t="s">
        <v>56</v>
      </c>
      <c r="S35036" t="s">
        <v>41</v>
      </c>
      <c r="T35036" t="s">
        <v>101114</v>
      </c>
      <c r="U35036" t="s">
        <v>101114</v>
      </c>
      <c r="V35036">
        <v>0</v>
      </c>
      <c r="W35036">
        <v>0</v>
      </c>
      <c r="X35036">
        <v>0</v>
      </c>
      <c r="Y35036">
        <v>0</v>
      </c>
      <c r="Z35036">
        <v>0</v>
      </c>
      <c r="AA35036">
        <v>0</v>
      </c>
      <c r="AB35036">
        <v>1</v>
      </c>
      <c r="AC35036">
        <v>0</v>
      </c>
      <c r="AD35036">
        <v>0</v>
      </c>
    </row>
    <row r="35037" spans="1:30" hidden="1" x14ac:dyDescent="0.3">
      <c r="A35037" t="s">
        <v>101126</v>
      </c>
      <c r="B35037" t="s">
        <v>101127</v>
      </c>
      <c r="C35037" t="s">
        <v>32</v>
      </c>
      <c r="D35037" t="s">
        <v>139</v>
      </c>
      <c r="E35037" t="s">
        <v>44424</v>
      </c>
      <c r="F35037">
        <v>1000000</v>
      </c>
      <c r="G35037" t="s">
        <v>101126</v>
      </c>
      <c r="H35037" t="s">
        <v>101128</v>
      </c>
      <c r="I35037" t="s">
        <v>101129</v>
      </c>
      <c r="J35037" t="s">
        <v>101114</v>
      </c>
      <c r="K35037" t="s">
        <v>37</v>
      </c>
      <c r="L35037" t="s">
        <v>53</v>
      </c>
      <c r="M35037" t="s">
        <v>202</v>
      </c>
      <c r="N35037" t="s">
        <v>1822</v>
      </c>
      <c r="O35037" t="s">
        <v>43495</v>
      </c>
      <c r="P35037" s="1">
        <v>36526</v>
      </c>
      <c r="Q35037" t="s">
        <v>53</v>
      </c>
      <c r="R35037" t="s">
        <v>56</v>
      </c>
      <c r="S35037" t="s">
        <v>41</v>
      </c>
      <c r="T35037" t="s">
        <v>101114</v>
      </c>
      <c r="U35037" t="s">
        <v>101114</v>
      </c>
      <c r="V35037">
        <v>0</v>
      </c>
      <c r="W35037">
        <v>0</v>
      </c>
      <c r="X35037">
        <v>0</v>
      </c>
      <c r="Y35037">
        <v>0</v>
      </c>
      <c r="Z35037">
        <v>0</v>
      </c>
      <c r="AA35037">
        <v>0</v>
      </c>
      <c r="AB35037">
        <v>1</v>
      </c>
      <c r="AC35037">
        <v>0</v>
      </c>
      <c r="AD35037">
        <v>0</v>
      </c>
    </row>
    <row r="35038" spans="1:30" hidden="1" x14ac:dyDescent="0.3">
      <c r="A35038" t="s">
        <v>101130</v>
      </c>
      <c r="B35038" t="s">
        <v>101131</v>
      </c>
      <c r="C35038" t="s">
        <v>32</v>
      </c>
      <c r="D35038" t="s">
        <v>322</v>
      </c>
      <c r="E35038" t="s">
        <v>14915</v>
      </c>
      <c r="F35038">
        <v>12500000</v>
      </c>
      <c r="G35038" t="s">
        <v>101130</v>
      </c>
      <c r="H35038" t="s">
        <v>101132</v>
      </c>
      <c r="J35038" t="s">
        <v>101133</v>
      </c>
      <c r="K35038" t="s">
        <v>37</v>
      </c>
      <c r="L35038" t="s">
        <v>53</v>
      </c>
      <c r="M35038" t="s">
        <v>54</v>
      </c>
      <c r="N35038" t="s">
        <v>55</v>
      </c>
      <c r="O35038" t="s">
        <v>55</v>
      </c>
      <c r="Q35038" t="s">
        <v>53</v>
      </c>
      <c r="R35038" t="s">
        <v>56</v>
      </c>
      <c r="S35038" t="s">
        <v>41</v>
      </c>
      <c r="T35038" t="s">
        <v>101114</v>
      </c>
      <c r="U35038" t="s">
        <v>101114</v>
      </c>
      <c r="V35038">
        <v>0</v>
      </c>
      <c r="W35038">
        <v>0</v>
      </c>
      <c r="X35038">
        <v>0</v>
      </c>
      <c r="Y35038">
        <v>0</v>
      </c>
      <c r="Z35038">
        <v>0</v>
      </c>
      <c r="AA35038">
        <v>0</v>
      </c>
      <c r="AB35038">
        <v>1</v>
      </c>
      <c r="AC35038">
        <v>0</v>
      </c>
      <c r="AD35038">
        <v>0</v>
      </c>
    </row>
    <row r="35039" spans="1:30" hidden="1" x14ac:dyDescent="0.3">
      <c r="A35039" t="s">
        <v>101130</v>
      </c>
      <c r="B35039" t="s">
        <v>101134</v>
      </c>
      <c r="C35039" t="s">
        <v>32</v>
      </c>
      <c r="D35039" t="s">
        <v>50</v>
      </c>
      <c r="E35039" t="s">
        <v>101135</v>
      </c>
      <c r="F35039">
        <v>1500000</v>
      </c>
      <c r="G35039" t="s">
        <v>101130</v>
      </c>
      <c r="H35039" t="s">
        <v>101132</v>
      </c>
      <c r="J35039" t="s">
        <v>101133</v>
      </c>
      <c r="K35039" t="s">
        <v>37</v>
      </c>
      <c r="L35039" t="s">
        <v>53</v>
      </c>
      <c r="M35039" t="s">
        <v>54</v>
      </c>
      <c r="N35039" t="s">
        <v>55</v>
      </c>
      <c r="O35039" t="s">
        <v>55</v>
      </c>
      <c r="Q35039" t="s">
        <v>53</v>
      </c>
      <c r="R35039" t="s">
        <v>56</v>
      </c>
      <c r="S35039" t="s">
        <v>41</v>
      </c>
      <c r="T35039" t="s">
        <v>101114</v>
      </c>
      <c r="U35039" t="s">
        <v>101114</v>
      </c>
      <c r="V35039">
        <v>0</v>
      </c>
      <c r="W35039">
        <v>0</v>
      </c>
      <c r="X35039">
        <v>0</v>
      </c>
      <c r="Y35039">
        <v>0</v>
      </c>
      <c r="Z35039">
        <v>0</v>
      </c>
      <c r="AA35039">
        <v>0</v>
      </c>
      <c r="AB35039">
        <v>1</v>
      </c>
      <c r="AC35039">
        <v>0</v>
      </c>
      <c r="AD35039">
        <v>0</v>
      </c>
    </row>
    <row r="35040" spans="1:30" hidden="1" x14ac:dyDescent="0.3">
      <c r="A35040" t="s">
        <v>101130</v>
      </c>
      <c r="B35040" t="s">
        <v>101136</v>
      </c>
      <c r="C35040" t="s">
        <v>32</v>
      </c>
      <c r="D35040" t="s">
        <v>33</v>
      </c>
      <c r="E35040" t="s">
        <v>21852</v>
      </c>
      <c r="F35040">
        <v>6000000</v>
      </c>
      <c r="G35040" t="s">
        <v>101130</v>
      </c>
      <c r="H35040" t="s">
        <v>101132</v>
      </c>
      <c r="J35040" t="s">
        <v>101133</v>
      </c>
      <c r="K35040" t="s">
        <v>37</v>
      </c>
      <c r="L35040" t="s">
        <v>53</v>
      </c>
      <c r="M35040" t="s">
        <v>54</v>
      </c>
      <c r="N35040" t="s">
        <v>55</v>
      </c>
      <c r="O35040" t="s">
        <v>55</v>
      </c>
      <c r="Q35040" t="s">
        <v>53</v>
      </c>
      <c r="R35040" t="s">
        <v>56</v>
      </c>
      <c r="S35040" t="s">
        <v>41</v>
      </c>
      <c r="T35040" t="s">
        <v>101114</v>
      </c>
      <c r="U35040" t="s">
        <v>101114</v>
      </c>
      <c r="V35040">
        <v>0</v>
      </c>
      <c r="W35040">
        <v>0</v>
      </c>
      <c r="X35040">
        <v>0</v>
      </c>
      <c r="Y35040">
        <v>0</v>
      </c>
      <c r="Z35040">
        <v>0</v>
      </c>
      <c r="AA35040">
        <v>0</v>
      </c>
      <c r="AB35040">
        <v>1</v>
      </c>
      <c r="AC35040">
        <v>0</v>
      </c>
      <c r="AD35040">
        <v>0</v>
      </c>
    </row>
    <row r="35041" spans="1:30" hidden="1" x14ac:dyDescent="0.3">
      <c r="A35041" t="s">
        <v>101130</v>
      </c>
      <c r="B35041" t="s">
        <v>101137</v>
      </c>
      <c r="C35041" t="s">
        <v>32</v>
      </c>
      <c r="D35041" t="s">
        <v>139</v>
      </c>
      <c r="E35041" t="s">
        <v>77975</v>
      </c>
      <c r="F35041">
        <v>25000000</v>
      </c>
      <c r="G35041" t="s">
        <v>101130</v>
      </c>
      <c r="H35041" t="s">
        <v>101132</v>
      </c>
      <c r="J35041" t="s">
        <v>101133</v>
      </c>
      <c r="K35041" t="s">
        <v>37</v>
      </c>
      <c r="L35041" t="s">
        <v>53</v>
      </c>
      <c r="M35041" t="s">
        <v>54</v>
      </c>
      <c r="N35041" t="s">
        <v>55</v>
      </c>
      <c r="O35041" t="s">
        <v>55</v>
      </c>
      <c r="Q35041" t="s">
        <v>53</v>
      </c>
      <c r="R35041" t="s">
        <v>56</v>
      </c>
      <c r="S35041" t="s">
        <v>41</v>
      </c>
      <c r="T35041" t="s">
        <v>101114</v>
      </c>
      <c r="U35041" t="s">
        <v>101114</v>
      </c>
      <c r="V35041">
        <v>0</v>
      </c>
      <c r="W35041">
        <v>0</v>
      </c>
      <c r="X35041">
        <v>0</v>
      </c>
      <c r="Y35041">
        <v>0</v>
      </c>
      <c r="Z35041">
        <v>0</v>
      </c>
      <c r="AA35041">
        <v>0</v>
      </c>
      <c r="AB35041">
        <v>1</v>
      </c>
      <c r="AC35041">
        <v>0</v>
      </c>
      <c r="AD35041">
        <v>0</v>
      </c>
    </row>
    <row r="35042" spans="1:30" hidden="1" x14ac:dyDescent="0.3">
      <c r="A35042" t="s">
        <v>101130</v>
      </c>
      <c r="B35042" t="s">
        <v>101138</v>
      </c>
      <c r="C35042" t="s">
        <v>32</v>
      </c>
      <c r="D35042" t="s">
        <v>399</v>
      </c>
      <c r="E35042" t="s">
        <v>6488</v>
      </c>
      <c r="F35042">
        <v>27000000</v>
      </c>
      <c r="G35042" t="s">
        <v>101130</v>
      </c>
      <c r="H35042" t="s">
        <v>101132</v>
      </c>
      <c r="J35042" t="s">
        <v>101133</v>
      </c>
      <c r="K35042" t="s">
        <v>37</v>
      </c>
      <c r="L35042" t="s">
        <v>53</v>
      </c>
      <c r="M35042" t="s">
        <v>54</v>
      </c>
      <c r="N35042" t="s">
        <v>55</v>
      </c>
      <c r="O35042" t="s">
        <v>55</v>
      </c>
      <c r="Q35042" t="s">
        <v>53</v>
      </c>
      <c r="R35042" t="s">
        <v>56</v>
      </c>
      <c r="S35042" t="s">
        <v>41</v>
      </c>
      <c r="T35042" t="s">
        <v>101114</v>
      </c>
      <c r="U35042" t="s">
        <v>101114</v>
      </c>
      <c r="V35042">
        <v>0</v>
      </c>
      <c r="W35042">
        <v>0</v>
      </c>
      <c r="X35042">
        <v>0</v>
      </c>
      <c r="Y35042">
        <v>0</v>
      </c>
      <c r="Z35042">
        <v>0</v>
      </c>
      <c r="AA35042">
        <v>0</v>
      </c>
      <c r="AB35042">
        <v>1</v>
      </c>
      <c r="AC35042">
        <v>0</v>
      </c>
      <c r="AD35042">
        <v>0</v>
      </c>
    </row>
    <row r="35043" spans="1:30" hidden="1" x14ac:dyDescent="0.3">
      <c r="A35043" t="s">
        <v>101139</v>
      </c>
      <c r="B35043" t="s">
        <v>101140</v>
      </c>
      <c r="C35043" t="s">
        <v>32</v>
      </c>
      <c r="D35043" t="s">
        <v>33</v>
      </c>
      <c r="E35043" t="s">
        <v>10675</v>
      </c>
      <c r="F35043">
        <v>4500000</v>
      </c>
      <c r="G35043" t="s">
        <v>101139</v>
      </c>
      <c r="H35043" t="s">
        <v>101141</v>
      </c>
      <c r="I35043" t="s">
        <v>101142</v>
      </c>
      <c r="J35043" t="s">
        <v>101114</v>
      </c>
      <c r="K35043" t="s">
        <v>109</v>
      </c>
      <c r="L35043" t="s">
        <v>53</v>
      </c>
      <c r="M35043" t="s">
        <v>54</v>
      </c>
      <c r="N35043" t="s">
        <v>95</v>
      </c>
      <c r="O35043" t="s">
        <v>96</v>
      </c>
      <c r="P35043" s="1">
        <v>38353</v>
      </c>
      <c r="Q35043" t="s">
        <v>53</v>
      </c>
      <c r="R35043" t="s">
        <v>56</v>
      </c>
      <c r="S35043" t="s">
        <v>41</v>
      </c>
      <c r="T35043" t="s">
        <v>101114</v>
      </c>
      <c r="U35043" t="s">
        <v>101114</v>
      </c>
      <c r="V35043">
        <v>0</v>
      </c>
      <c r="W35043">
        <v>0</v>
      </c>
      <c r="X35043">
        <v>0</v>
      </c>
      <c r="Y35043">
        <v>0</v>
      </c>
      <c r="Z35043">
        <v>0</v>
      </c>
      <c r="AA35043">
        <v>0</v>
      </c>
      <c r="AB35043">
        <v>1</v>
      </c>
      <c r="AC35043">
        <v>0</v>
      </c>
      <c r="AD35043">
        <v>0</v>
      </c>
    </row>
    <row r="35044" spans="1:30" hidden="1" x14ac:dyDescent="0.3">
      <c r="A35044" t="s">
        <v>101143</v>
      </c>
      <c r="B35044" t="s">
        <v>101144</v>
      </c>
      <c r="C35044" t="s">
        <v>32</v>
      </c>
      <c r="D35044" t="s">
        <v>50</v>
      </c>
      <c r="E35044" t="s">
        <v>19555</v>
      </c>
      <c r="F35044">
        <v>450000</v>
      </c>
      <c r="G35044" t="s">
        <v>101143</v>
      </c>
      <c r="H35044" t="s">
        <v>101145</v>
      </c>
      <c r="I35044" t="s">
        <v>101146</v>
      </c>
      <c r="J35044" t="s">
        <v>101114</v>
      </c>
      <c r="K35044" t="s">
        <v>37</v>
      </c>
      <c r="L35044" t="s">
        <v>53</v>
      </c>
      <c r="M35044" t="s">
        <v>1684</v>
      </c>
      <c r="N35044" t="s">
        <v>27452</v>
      </c>
      <c r="O35044" t="s">
        <v>32854</v>
      </c>
      <c r="Q35044" t="s">
        <v>53</v>
      </c>
      <c r="R35044" t="s">
        <v>56</v>
      </c>
      <c r="S35044" t="s">
        <v>41</v>
      </c>
      <c r="T35044" t="s">
        <v>101114</v>
      </c>
      <c r="U35044" t="s">
        <v>101114</v>
      </c>
      <c r="V35044">
        <v>0</v>
      </c>
      <c r="W35044">
        <v>0</v>
      </c>
      <c r="X35044">
        <v>0</v>
      </c>
      <c r="Y35044">
        <v>0</v>
      </c>
      <c r="Z35044">
        <v>0</v>
      </c>
      <c r="AA35044">
        <v>0</v>
      </c>
      <c r="AB35044">
        <v>1</v>
      </c>
      <c r="AC35044">
        <v>0</v>
      </c>
      <c r="AD35044">
        <v>0</v>
      </c>
    </row>
    <row r="35045" spans="1:30" hidden="1" x14ac:dyDescent="0.3">
      <c r="A35045" t="s">
        <v>101147</v>
      </c>
      <c r="B35045" t="s">
        <v>101148</v>
      </c>
      <c r="C35045" t="s">
        <v>32</v>
      </c>
      <c r="E35045" t="s">
        <v>101149</v>
      </c>
      <c r="F35045">
        <v>100000</v>
      </c>
      <c r="G35045" t="s">
        <v>101147</v>
      </c>
      <c r="H35045" t="s">
        <v>101150</v>
      </c>
      <c r="I35045" t="s">
        <v>101151</v>
      </c>
      <c r="J35045" t="s">
        <v>101152</v>
      </c>
      <c r="K35045" t="s">
        <v>37</v>
      </c>
      <c r="L35045" t="s">
        <v>53</v>
      </c>
      <c r="M35045" t="s">
        <v>643</v>
      </c>
      <c r="N35045" t="s">
        <v>2144</v>
      </c>
      <c r="O35045" t="s">
        <v>2144</v>
      </c>
      <c r="Q35045" t="s">
        <v>53</v>
      </c>
      <c r="R35045" t="s">
        <v>56</v>
      </c>
      <c r="S35045" t="s">
        <v>41</v>
      </c>
      <c r="T35045" t="s">
        <v>101114</v>
      </c>
      <c r="U35045" t="s">
        <v>101114</v>
      </c>
      <c r="V35045">
        <v>0</v>
      </c>
      <c r="W35045">
        <v>0</v>
      </c>
      <c r="X35045">
        <v>0</v>
      </c>
      <c r="Y35045">
        <v>0</v>
      </c>
      <c r="Z35045">
        <v>0</v>
      </c>
      <c r="AA35045">
        <v>0</v>
      </c>
      <c r="AB35045">
        <v>1</v>
      </c>
      <c r="AC35045">
        <v>0</v>
      </c>
      <c r="AD35045">
        <v>0</v>
      </c>
    </row>
    <row r="35046" spans="1:30" hidden="1" x14ac:dyDescent="0.3">
      <c r="A35046" t="s">
        <v>101153</v>
      </c>
      <c r="B35046" t="s">
        <v>101154</v>
      </c>
      <c r="C35046" t="s">
        <v>32</v>
      </c>
      <c r="D35046" t="s">
        <v>33</v>
      </c>
      <c r="E35046" s="1">
        <v>38139</v>
      </c>
      <c r="F35046">
        <v>7000000</v>
      </c>
      <c r="G35046" t="s">
        <v>101153</v>
      </c>
      <c r="H35046" t="s">
        <v>101155</v>
      </c>
      <c r="J35046" t="s">
        <v>101114</v>
      </c>
      <c r="K35046" t="s">
        <v>109</v>
      </c>
      <c r="L35046" t="s">
        <v>53</v>
      </c>
      <c r="M35046" t="s">
        <v>679</v>
      </c>
      <c r="N35046" t="s">
        <v>4996</v>
      </c>
      <c r="O35046" t="s">
        <v>4996</v>
      </c>
      <c r="Q35046" t="s">
        <v>53</v>
      </c>
      <c r="R35046" t="s">
        <v>56</v>
      </c>
      <c r="S35046" t="s">
        <v>41</v>
      </c>
      <c r="T35046" t="s">
        <v>101114</v>
      </c>
      <c r="U35046" t="s">
        <v>101114</v>
      </c>
      <c r="V35046">
        <v>0</v>
      </c>
      <c r="W35046">
        <v>0</v>
      </c>
      <c r="X35046">
        <v>0</v>
      </c>
      <c r="Y35046">
        <v>0</v>
      </c>
      <c r="Z35046">
        <v>0</v>
      </c>
      <c r="AA35046">
        <v>0</v>
      </c>
      <c r="AB35046">
        <v>1</v>
      </c>
      <c r="AC35046">
        <v>0</v>
      </c>
      <c r="AD35046">
        <v>0</v>
      </c>
    </row>
    <row r="35047" spans="1:30" hidden="1" x14ac:dyDescent="0.3">
      <c r="A35047" t="s">
        <v>101156</v>
      </c>
      <c r="B35047" t="s">
        <v>101157</v>
      </c>
      <c r="C35047" t="s">
        <v>32</v>
      </c>
      <c r="E35047" t="s">
        <v>22963</v>
      </c>
      <c r="F35047">
        <v>7000000</v>
      </c>
      <c r="G35047" t="s">
        <v>101156</v>
      </c>
      <c r="H35047" t="s">
        <v>101158</v>
      </c>
      <c r="I35047" t="s">
        <v>101159</v>
      </c>
      <c r="J35047" t="s">
        <v>101114</v>
      </c>
      <c r="K35047" t="s">
        <v>109</v>
      </c>
      <c r="L35047" t="s">
        <v>53</v>
      </c>
      <c r="M35047" t="s">
        <v>73</v>
      </c>
      <c r="N35047" t="s">
        <v>74</v>
      </c>
      <c r="O35047" t="s">
        <v>75</v>
      </c>
      <c r="Q35047" t="s">
        <v>53</v>
      </c>
      <c r="R35047" t="s">
        <v>56</v>
      </c>
      <c r="S35047" t="s">
        <v>41</v>
      </c>
      <c r="T35047" t="s">
        <v>101114</v>
      </c>
      <c r="U35047" t="s">
        <v>101114</v>
      </c>
      <c r="V35047">
        <v>0</v>
      </c>
      <c r="W35047">
        <v>0</v>
      </c>
      <c r="X35047">
        <v>0</v>
      </c>
      <c r="Y35047">
        <v>0</v>
      </c>
      <c r="Z35047">
        <v>0</v>
      </c>
      <c r="AA35047">
        <v>0</v>
      </c>
      <c r="AB35047">
        <v>1</v>
      </c>
      <c r="AC35047">
        <v>0</v>
      </c>
      <c r="AD35047">
        <v>0</v>
      </c>
    </row>
    <row r="35048" spans="1:30" hidden="1" x14ac:dyDescent="0.3">
      <c r="A35048" t="s">
        <v>101160</v>
      </c>
      <c r="B35048" t="s">
        <v>101161</v>
      </c>
      <c r="C35048" t="s">
        <v>32</v>
      </c>
      <c r="E35048" t="s">
        <v>2316</v>
      </c>
      <c r="F35048">
        <v>599183</v>
      </c>
      <c r="G35048" t="s">
        <v>101160</v>
      </c>
      <c r="H35048" t="s">
        <v>101162</v>
      </c>
      <c r="I35048" t="s">
        <v>101163</v>
      </c>
      <c r="J35048" t="s">
        <v>101114</v>
      </c>
      <c r="K35048" t="s">
        <v>37</v>
      </c>
      <c r="L35048" t="s">
        <v>53</v>
      </c>
      <c r="M35048" t="s">
        <v>73</v>
      </c>
      <c r="N35048" t="s">
        <v>74</v>
      </c>
      <c r="O35048" t="s">
        <v>75</v>
      </c>
      <c r="P35048" s="1">
        <v>8402</v>
      </c>
      <c r="Q35048" t="s">
        <v>53</v>
      </c>
      <c r="R35048" t="s">
        <v>56</v>
      </c>
      <c r="S35048" t="s">
        <v>41</v>
      </c>
      <c r="T35048" t="s">
        <v>101114</v>
      </c>
      <c r="U35048" t="s">
        <v>101114</v>
      </c>
      <c r="V35048">
        <v>0</v>
      </c>
      <c r="W35048">
        <v>0</v>
      </c>
      <c r="X35048">
        <v>0</v>
      </c>
      <c r="Y35048">
        <v>0</v>
      </c>
      <c r="Z35048">
        <v>0</v>
      </c>
      <c r="AA35048">
        <v>0</v>
      </c>
      <c r="AB35048">
        <v>1</v>
      </c>
      <c r="AC35048">
        <v>0</v>
      </c>
      <c r="AD35048">
        <v>0</v>
      </c>
    </row>
    <row r="35049" spans="1:30" hidden="1" x14ac:dyDescent="0.3">
      <c r="A35049" t="s">
        <v>101164</v>
      </c>
      <c r="B35049" t="s">
        <v>101165</v>
      </c>
      <c r="C35049" t="s">
        <v>32</v>
      </c>
      <c r="D35049" t="s">
        <v>50</v>
      </c>
      <c r="E35049" t="s">
        <v>4462</v>
      </c>
      <c r="F35049">
        <v>5000000</v>
      </c>
      <c r="G35049" t="s">
        <v>101164</v>
      </c>
      <c r="H35049" t="s">
        <v>101166</v>
      </c>
      <c r="I35049" t="s">
        <v>101167</v>
      </c>
      <c r="J35049" t="s">
        <v>101133</v>
      </c>
      <c r="K35049" t="s">
        <v>37</v>
      </c>
      <c r="L35049" t="s">
        <v>53</v>
      </c>
      <c r="M35049" t="s">
        <v>73</v>
      </c>
      <c r="N35049" t="s">
        <v>74</v>
      </c>
      <c r="O35049" t="s">
        <v>75</v>
      </c>
      <c r="P35049" s="1">
        <v>39083</v>
      </c>
      <c r="Q35049" t="s">
        <v>53</v>
      </c>
      <c r="R35049" t="s">
        <v>56</v>
      </c>
      <c r="S35049" t="s">
        <v>41</v>
      </c>
      <c r="T35049" t="s">
        <v>101114</v>
      </c>
      <c r="U35049" t="s">
        <v>101114</v>
      </c>
      <c r="V35049">
        <v>0</v>
      </c>
      <c r="W35049">
        <v>0</v>
      </c>
      <c r="X35049">
        <v>0</v>
      </c>
      <c r="Y35049">
        <v>0</v>
      </c>
      <c r="Z35049">
        <v>0</v>
      </c>
      <c r="AA35049">
        <v>0</v>
      </c>
      <c r="AB35049">
        <v>1</v>
      </c>
      <c r="AC35049">
        <v>0</v>
      </c>
      <c r="AD35049">
        <v>0</v>
      </c>
    </row>
    <row r="35050" spans="1:30" hidden="1" x14ac:dyDescent="0.3">
      <c r="A35050" t="s">
        <v>101168</v>
      </c>
      <c r="B35050" t="s">
        <v>101169</v>
      </c>
      <c r="C35050" t="s">
        <v>32</v>
      </c>
      <c r="D35050" t="s">
        <v>50</v>
      </c>
      <c r="E35050" s="1">
        <v>41700</v>
      </c>
      <c r="F35050">
        <v>2750000</v>
      </c>
      <c r="G35050" t="s">
        <v>101168</v>
      </c>
      <c r="H35050" t="s">
        <v>101170</v>
      </c>
      <c r="I35050" t="s">
        <v>101171</v>
      </c>
      <c r="J35050" t="s">
        <v>101133</v>
      </c>
      <c r="K35050" t="s">
        <v>37</v>
      </c>
      <c r="L35050" t="s">
        <v>3783</v>
      </c>
      <c r="M35050" t="s">
        <v>3792</v>
      </c>
      <c r="N35050" t="s">
        <v>3793</v>
      </c>
      <c r="O35050" t="s">
        <v>3793</v>
      </c>
      <c r="P35050" s="1">
        <v>40189</v>
      </c>
      <c r="Q35050" t="s">
        <v>3783</v>
      </c>
      <c r="R35050" t="s">
        <v>3786</v>
      </c>
      <c r="S35050" t="s">
        <v>41</v>
      </c>
      <c r="T35050" t="s">
        <v>101114</v>
      </c>
      <c r="U35050" t="s">
        <v>101114</v>
      </c>
      <c r="V35050">
        <v>0</v>
      </c>
      <c r="W35050">
        <v>0</v>
      </c>
      <c r="X35050">
        <v>0</v>
      </c>
      <c r="Y35050">
        <v>0</v>
      </c>
      <c r="Z35050">
        <v>0</v>
      </c>
      <c r="AA35050">
        <v>0</v>
      </c>
      <c r="AB35050">
        <v>1</v>
      </c>
      <c r="AC35050">
        <v>0</v>
      </c>
      <c r="AD35050">
        <v>0</v>
      </c>
    </row>
    <row r="35051" spans="1:30" hidden="1" x14ac:dyDescent="0.3">
      <c r="A35051" t="s">
        <v>101172</v>
      </c>
      <c r="B35051" t="s">
        <v>101173</v>
      </c>
      <c r="C35051" t="s">
        <v>32</v>
      </c>
      <c r="D35051" t="s">
        <v>50</v>
      </c>
      <c r="E35051" s="1">
        <v>42346</v>
      </c>
      <c r="F35051">
        <v>2500000</v>
      </c>
      <c r="G35051" t="s">
        <v>101172</v>
      </c>
      <c r="H35051" t="s">
        <v>101174</v>
      </c>
      <c r="I35051" t="s">
        <v>101175</v>
      </c>
      <c r="J35051" t="s">
        <v>101176</v>
      </c>
      <c r="K35051" t="s">
        <v>37</v>
      </c>
      <c r="L35051" t="s">
        <v>38</v>
      </c>
      <c r="M35051">
        <v>19</v>
      </c>
      <c r="N35051" t="s">
        <v>306</v>
      </c>
      <c r="O35051" t="s">
        <v>306</v>
      </c>
      <c r="P35051" s="1">
        <v>40909</v>
      </c>
      <c r="Q35051" t="s">
        <v>38</v>
      </c>
      <c r="R35051" t="s">
        <v>40</v>
      </c>
      <c r="S35051" t="s">
        <v>41</v>
      </c>
      <c r="T35051" t="s">
        <v>101176</v>
      </c>
      <c r="U35051" t="s">
        <v>101176</v>
      </c>
      <c r="V35051">
        <v>0</v>
      </c>
      <c r="W35051">
        <v>0</v>
      </c>
      <c r="X35051">
        <v>0</v>
      </c>
      <c r="Y35051">
        <v>0</v>
      </c>
      <c r="Z35051">
        <v>0</v>
      </c>
      <c r="AA35051">
        <v>0</v>
      </c>
      <c r="AB35051">
        <v>0</v>
      </c>
      <c r="AC35051">
        <v>0</v>
      </c>
      <c r="AD35051">
        <v>1</v>
      </c>
    </row>
    <row r="35052" spans="1:30" hidden="1" x14ac:dyDescent="0.3">
      <c r="A35052" t="s">
        <v>101177</v>
      </c>
      <c r="B35052" t="s">
        <v>101178</v>
      </c>
      <c r="C35052" t="s">
        <v>32</v>
      </c>
      <c r="D35052" t="s">
        <v>50</v>
      </c>
      <c r="E35052" t="s">
        <v>557</v>
      </c>
      <c r="F35052">
        <v>18300000</v>
      </c>
      <c r="G35052" t="s">
        <v>101177</v>
      </c>
      <c r="H35052" t="s">
        <v>101179</v>
      </c>
      <c r="I35052" t="s">
        <v>101180</v>
      </c>
      <c r="J35052" t="s">
        <v>101181</v>
      </c>
      <c r="K35052" t="s">
        <v>37</v>
      </c>
      <c r="L35052" t="s">
        <v>53</v>
      </c>
      <c r="M35052" t="s">
        <v>73</v>
      </c>
      <c r="N35052" t="s">
        <v>74</v>
      </c>
      <c r="O35052" t="s">
        <v>75</v>
      </c>
      <c r="P35052" s="1">
        <v>41949</v>
      </c>
      <c r="Q35052" t="s">
        <v>53</v>
      </c>
      <c r="R35052" t="s">
        <v>56</v>
      </c>
      <c r="S35052" t="s">
        <v>41</v>
      </c>
      <c r="T35052" t="s">
        <v>101176</v>
      </c>
      <c r="U35052" t="s">
        <v>101176</v>
      </c>
      <c r="V35052">
        <v>0</v>
      </c>
      <c r="W35052">
        <v>0</v>
      </c>
      <c r="X35052">
        <v>0</v>
      </c>
      <c r="Y35052">
        <v>0</v>
      </c>
      <c r="Z35052">
        <v>0</v>
      </c>
      <c r="AA35052">
        <v>0</v>
      </c>
      <c r="AB35052">
        <v>0</v>
      </c>
      <c r="AC35052">
        <v>0</v>
      </c>
      <c r="AD35052">
        <v>1</v>
      </c>
    </row>
    <row r="35053" spans="1:30" hidden="1" x14ac:dyDescent="0.3">
      <c r="A35053" t="s">
        <v>101182</v>
      </c>
      <c r="B35053" t="s">
        <v>101183</v>
      </c>
      <c r="C35053" t="s">
        <v>32</v>
      </c>
      <c r="E35053" t="s">
        <v>12804</v>
      </c>
      <c r="F35053">
        <v>110000000</v>
      </c>
      <c r="G35053" t="s">
        <v>101182</v>
      </c>
      <c r="H35053" t="s">
        <v>101184</v>
      </c>
      <c r="I35053" t="s">
        <v>101185</v>
      </c>
      <c r="J35053" t="s">
        <v>101176</v>
      </c>
      <c r="K35053" t="s">
        <v>37</v>
      </c>
      <c r="L35053" t="s">
        <v>53</v>
      </c>
      <c r="M35053" t="s">
        <v>73</v>
      </c>
      <c r="N35053" t="s">
        <v>74</v>
      </c>
      <c r="O35053" t="s">
        <v>75</v>
      </c>
      <c r="Q35053" t="s">
        <v>53</v>
      </c>
      <c r="R35053" t="s">
        <v>56</v>
      </c>
      <c r="S35053" t="s">
        <v>41</v>
      </c>
      <c r="T35053" t="s">
        <v>101176</v>
      </c>
      <c r="U35053" t="s">
        <v>101176</v>
      </c>
      <c r="V35053">
        <v>0</v>
      </c>
      <c r="W35053">
        <v>0</v>
      </c>
      <c r="X35053">
        <v>0</v>
      </c>
      <c r="Y35053">
        <v>0</v>
      </c>
      <c r="Z35053">
        <v>0</v>
      </c>
      <c r="AA35053">
        <v>0</v>
      </c>
      <c r="AB35053">
        <v>0</v>
      </c>
      <c r="AC35053">
        <v>0</v>
      </c>
      <c r="AD35053">
        <v>1</v>
      </c>
    </row>
    <row r="35054" spans="1:30" hidden="1" x14ac:dyDescent="0.3">
      <c r="A35054" t="s">
        <v>101186</v>
      </c>
      <c r="B35054" t="s">
        <v>101187</v>
      </c>
      <c r="C35054" t="s">
        <v>32</v>
      </c>
      <c r="E35054" t="s">
        <v>2335</v>
      </c>
      <c r="F35054">
        <v>1250000</v>
      </c>
      <c r="G35054" t="s">
        <v>101186</v>
      </c>
      <c r="H35054" t="s">
        <v>101188</v>
      </c>
      <c r="I35054" t="s">
        <v>101189</v>
      </c>
      <c r="J35054" t="s">
        <v>101176</v>
      </c>
      <c r="K35054" t="s">
        <v>37</v>
      </c>
      <c r="L35054" t="s">
        <v>53</v>
      </c>
      <c r="M35054" t="s">
        <v>747</v>
      </c>
      <c r="N35054" t="s">
        <v>748</v>
      </c>
      <c r="O35054" t="s">
        <v>748</v>
      </c>
      <c r="P35054" s="1">
        <v>40544</v>
      </c>
      <c r="Q35054" t="s">
        <v>53</v>
      </c>
      <c r="R35054" t="s">
        <v>56</v>
      </c>
      <c r="S35054" t="s">
        <v>41</v>
      </c>
      <c r="T35054" t="s">
        <v>101176</v>
      </c>
      <c r="U35054" t="s">
        <v>101176</v>
      </c>
      <c r="V35054">
        <v>0</v>
      </c>
      <c r="W35054">
        <v>0</v>
      </c>
      <c r="X35054">
        <v>0</v>
      </c>
      <c r="Y35054">
        <v>0</v>
      </c>
      <c r="Z35054">
        <v>0</v>
      </c>
      <c r="AA35054">
        <v>0</v>
      </c>
      <c r="AB35054">
        <v>0</v>
      </c>
      <c r="AC35054">
        <v>0</v>
      </c>
      <c r="AD35054">
        <v>1</v>
      </c>
    </row>
    <row r="35055" spans="1:30" hidden="1" x14ac:dyDescent="0.3">
      <c r="A35055" t="s">
        <v>101190</v>
      </c>
      <c r="B35055" t="s">
        <v>101191</v>
      </c>
      <c r="C35055" t="s">
        <v>32</v>
      </c>
      <c r="D35055" t="s">
        <v>50</v>
      </c>
      <c r="E35055" s="1">
        <v>40920</v>
      </c>
      <c r="F35055">
        <v>4000000</v>
      </c>
      <c r="G35055" t="s">
        <v>101190</v>
      </c>
      <c r="H35055" t="s">
        <v>101192</v>
      </c>
      <c r="I35055" t="s">
        <v>101193</v>
      </c>
      <c r="J35055" t="s">
        <v>101194</v>
      </c>
      <c r="K35055" t="s">
        <v>37</v>
      </c>
      <c r="L35055" t="s">
        <v>53</v>
      </c>
      <c r="M35055" t="s">
        <v>643</v>
      </c>
      <c r="N35055" t="s">
        <v>644</v>
      </c>
      <c r="O35055" t="s">
        <v>644</v>
      </c>
      <c r="P35055" s="1">
        <v>41275</v>
      </c>
      <c r="Q35055" t="s">
        <v>53</v>
      </c>
      <c r="R35055" t="s">
        <v>56</v>
      </c>
      <c r="S35055" t="s">
        <v>41</v>
      </c>
      <c r="T35055" t="s">
        <v>101176</v>
      </c>
      <c r="U35055" t="s">
        <v>101176</v>
      </c>
      <c r="V35055">
        <v>0</v>
      </c>
      <c r="W35055">
        <v>0</v>
      </c>
      <c r="X35055">
        <v>0</v>
      </c>
      <c r="Y35055">
        <v>0</v>
      </c>
      <c r="Z35055">
        <v>0</v>
      </c>
      <c r="AA35055">
        <v>0</v>
      </c>
      <c r="AB35055">
        <v>0</v>
      </c>
      <c r="AC35055">
        <v>0</v>
      </c>
      <c r="AD35055">
        <v>1</v>
      </c>
    </row>
    <row r="35056" spans="1:30" hidden="1" x14ac:dyDescent="0.3">
      <c r="A35056" t="s">
        <v>101190</v>
      </c>
      <c r="B35056" t="s">
        <v>101195</v>
      </c>
      <c r="C35056" t="s">
        <v>32</v>
      </c>
      <c r="E35056" t="s">
        <v>3336</v>
      </c>
      <c r="F35056">
        <v>25000000</v>
      </c>
      <c r="G35056" t="s">
        <v>101190</v>
      </c>
      <c r="H35056" t="s">
        <v>101192</v>
      </c>
      <c r="I35056" t="s">
        <v>101193</v>
      </c>
      <c r="J35056" t="s">
        <v>101194</v>
      </c>
      <c r="K35056" t="s">
        <v>37</v>
      </c>
      <c r="L35056" t="s">
        <v>53</v>
      </c>
      <c r="M35056" t="s">
        <v>643</v>
      </c>
      <c r="N35056" t="s">
        <v>644</v>
      </c>
      <c r="O35056" t="s">
        <v>644</v>
      </c>
      <c r="P35056" s="1">
        <v>41275</v>
      </c>
      <c r="Q35056" t="s">
        <v>53</v>
      </c>
      <c r="R35056" t="s">
        <v>56</v>
      </c>
      <c r="S35056" t="s">
        <v>41</v>
      </c>
      <c r="T35056" t="s">
        <v>101176</v>
      </c>
      <c r="U35056" t="s">
        <v>101176</v>
      </c>
      <c r="V35056">
        <v>0</v>
      </c>
      <c r="W35056">
        <v>0</v>
      </c>
      <c r="X35056">
        <v>0</v>
      </c>
      <c r="Y35056">
        <v>0</v>
      </c>
      <c r="Z35056">
        <v>0</v>
      </c>
      <c r="AA35056">
        <v>0</v>
      </c>
      <c r="AB35056">
        <v>0</v>
      </c>
      <c r="AC35056">
        <v>0</v>
      </c>
      <c r="AD35056">
        <v>1</v>
      </c>
    </row>
    <row r="35057" spans="1:30" hidden="1" x14ac:dyDescent="0.3">
      <c r="A35057" t="s">
        <v>101196</v>
      </c>
      <c r="B35057" t="s">
        <v>101197</v>
      </c>
      <c r="C35057" t="s">
        <v>32</v>
      </c>
      <c r="E35057" s="1">
        <v>41735</v>
      </c>
      <c r="F35057">
        <v>1400000</v>
      </c>
      <c r="G35057" t="s">
        <v>101196</v>
      </c>
      <c r="H35057" t="s">
        <v>101198</v>
      </c>
      <c r="I35057" t="s">
        <v>101199</v>
      </c>
      <c r="J35057" t="s">
        <v>101176</v>
      </c>
      <c r="K35057" t="s">
        <v>168</v>
      </c>
      <c r="L35057" t="s">
        <v>53</v>
      </c>
      <c r="M35057" t="s">
        <v>774</v>
      </c>
      <c r="N35057" t="s">
        <v>775</v>
      </c>
      <c r="O35057" t="s">
        <v>38473</v>
      </c>
      <c r="Q35057" t="s">
        <v>53</v>
      </c>
      <c r="R35057" t="s">
        <v>56</v>
      </c>
      <c r="S35057" t="s">
        <v>41</v>
      </c>
      <c r="T35057" t="s">
        <v>101176</v>
      </c>
      <c r="U35057" t="s">
        <v>101176</v>
      </c>
      <c r="V35057">
        <v>0</v>
      </c>
      <c r="W35057">
        <v>0</v>
      </c>
      <c r="X35057">
        <v>0</v>
      </c>
      <c r="Y35057">
        <v>0</v>
      </c>
      <c r="Z35057">
        <v>0</v>
      </c>
      <c r="AA35057">
        <v>0</v>
      </c>
      <c r="AB35057">
        <v>0</v>
      </c>
      <c r="AC35057">
        <v>0</v>
      </c>
      <c r="AD35057">
        <v>1</v>
      </c>
    </row>
    <row r="35058" spans="1:30" hidden="1" x14ac:dyDescent="0.3">
      <c r="A35058" t="s">
        <v>101200</v>
      </c>
      <c r="B35058" t="s">
        <v>101201</v>
      </c>
      <c r="C35058" t="s">
        <v>32</v>
      </c>
      <c r="E35058" t="s">
        <v>1837</v>
      </c>
      <c r="F35058">
        <v>32000000</v>
      </c>
      <c r="G35058" t="s">
        <v>101200</v>
      </c>
      <c r="H35058" t="s">
        <v>101202</v>
      </c>
      <c r="I35058" t="s">
        <v>101203</v>
      </c>
      <c r="J35058" t="s">
        <v>101176</v>
      </c>
      <c r="K35058" t="s">
        <v>37</v>
      </c>
      <c r="L35058" t="s">
        <v>53</v>
      </c>
      <c r="M35058" t="s">
        <v>73</v>
      </c>
      <c r="N35058" t="s">
        <v>74</v>
      </c>
      <c r="O35058" t="s">
        <v>75</v>
      </c>
      <c r="P35058" s="1">
        <v>41275</v>
      </c>
      <c r="Q35058" t="s">
        <v>53</v>
      </c>
      <c r="R35058" t="s">
        <v>56</v>
      </c>
      <c r="S35058" t="s">
        <v>41</v>
      </c>
      <c r="T35058" t="s">
        <v>101176</v>
      </c>
      <c r="U35058" t="s">
        <v>101176</v>
      </c>
      <c r="V35058">
        <v>0</v>
      </c>
      <c r="W35058">
        <v>0</v>
      </c>
      <c r="X35058">
        <v>0</v>
      </c>
      <c r="Y35058">
        <v>0</v>
      </c>
      <c r="Z35058">
        <v>0</v>
      </c>
      <c r="AA35058">
        <v>0</v>
      </c>
      <c r="AB35058">
        <v>0</v>
      </c>
      <c r="AC35058">
        <v>0</v>
      </c>
      <c r="AD35058">
        <v>1</v>
      </c>
    </row>
    <row r="35059" spans="1:30" hidden="1" x14ac:dyDescent="0.3">
      <c r="A35059" t="s">
        <v>101204</v>
      </c>
      <c r="B35059" t="s">
        <v>101205</v>
      </c>
      <c r="C35059" t="s">
        <v>32</v>
      </c>
      <c r="E35059" t="s">
        <v>3048</v>
      </c>
      <c r="F35059">
        <v>23000000</v>
      </c>
      <c r="G35059" t="s">
        <v>101204</v>
      </c>
      <c r="H35059" t="s">
        <v>101206</v>
      </c>
      <c r="I35059" t="s">
        <v>101207</v>
      </c>
      <c r="J35059" t="s">
        <v>101176</v>
      </c>
      <c r="K35059" t="s">
        <v>37</v>
      </c>
      <c r="L35059" t="s">
        <v>53</v>
      </c>
      <c r="M35059" t="s">
        <v>54</v>
      </c>
      <c r="N35059" t="s">
        <v>95</v>
      </c>
      <c r="O35059" t="s">
        <v>1074</v>
      </c>
      <c r="P35059" s="1">
        <v>36526</v>
      </c>
      <c r="Q35059" t="s">
        <v>53</v>
      </c>
      <c r="R35059" t="s">
        <v>56</v>
      </c>
      <c r="S35059" t="s">
        <v>41</v>
      </c>
      <c r="T35059" t="s">
        <v>101176</v>
      </c>
      <c r="U35059" t="s">
        <v>101176</v>
      </c>
      <c r="V35059">
        <v>0</v>
      </c>
      <c r="W35059">
        <v>0</v>
      </c>
      <c r="X35059">
        <v>0</v>
      </c>
      <c r="Y35059">
        <v>0</v>
      </c>
      <c r="Z35059">
        <v>0</v>
      </c>
      <c r="AA35059">
        <v>0</v>
      </c>
      <c r="AB35059">
        <v>0</v>
      </c>
      <c r="AC35059">
        <v>0</v>
      </c>
      <c r="AD35059">
        <v>1</v>
      </c>
    </row>
    <row r="35060" spans="1:30" hidden="1" x14ac:dyDescent="0.3">
      <c r="A35060" t="s">
        <v>101208</v>
      </c>
      <c r="B35060" t="s">
        <v>101209</v>
      </c>
      <c r="C35060" t="s">
        <v>32</v>
      </c>
      <c r="E35060" t="s">
        <v>1372</v>
      </c>
      <c r="F35060">
        <v>2200000</v>
      </c>
      <c r="G35060" t="s">
        <v>101208</v>
      </c>
      <c r="H35060" t="s">
        <v>101210</v>
      </c>
      <c r="I35060" t="s">
        <v>101211</v>
      </c>
      <c r="J35060" t="s">
        <v>101176</v>
      </c>
      <c r="K35060" t="s">
        <v>109</v>
      </c>
      <c r="L35060" t="s">
        <v>3783</v>
      </c>
      <c r="M35060" t="s">
        <v>3784</v>
      </c>
      <c r="N35060" t="s">
        <v>3785</v>
      </c>
      <c r="O35060" t="s">
        <v>3785</v>
      </c>
      <c r="P35060" s="1">
        <v>41275</v>
      </c>
      <c r="Q35060" t="s">
        <v>3783</v>
      </c>
      <c r="R35060" t="s">
        <v>3786</v>
      </c>
      <c r="S35060" t="s">
        <v>41</v>
      </c>
      <c r="T35060" t="s">
        <v>101176</v>
      </c>
      <c r="U35060" t="s">
        <v>101176</v>
      </c>
      <c r="V35060">
        <v>0</v>
      </c>
      <c r="W35060">
        <v>0</v>
      </c>
      <c r="X35060">
        <v>0</v>
      </c>
      <c r="Y35060">
        <v>0</v>
      </c>
      <c r="Z35060">
        <v>0</v>
      </c>
      <c r="AA35060">
        <v>0</v>
      </c>
      <c r="AB35060">
        <v>0</v>
      </c>
      <c r="AC35060">
        <v>0</v>
      </c>
      <c r="AD35060">
        <v>1</v>
      </c>
    </row>
    <row r="35061" spans="1:30" hidden="1" x14ac:dyDescent="0.3">
      <c r="A35061" t="s">
        <v>101212</v>
      </c>
      <c r="B35061" t="s">
        <v>101213</v>
      </c>
      <c r="C35061" t="s">
        <v>32</v>
      </c>
      <c r="E35061" s="1">
        <v>41798</v>
      </c>
      <c r="F35061">
        <v>12900000</v>
      </c>
      <c r="G35061" t="s">
        <v>101212</v>
      </c>
      <c r="H35061" t="s">
        <v>101214</v>
      </c>
      <c r="I35061" t="s">
        <v>101215</v>
      </c>
      <c r="J35061" t="s">
        <v>101176</v>
      </c>
      <c r="K35061" t="s">
        <v>37</v>
      </c>
      <c r="L35061" t="s">
        <v>3783</v>
      </c>
      <c r="M35061" t="s">
        <v>3792</v>
      </c>
      <c r="N35061" t="s">
        <v>3793</v>
      </c>
      <c r="O35061" t="s">
        <v>3793</v>
      </c>
      <c r="P35061" s="1">
        <v>40909</v>
      </c>
      <c r="Q35061" t="s">
        <v>3783</v>
      </c>
      <c r="R35061" t="s">
        <v>3786</v>
      </c>
      <c r="S35061" t="s">
        <v>41</v>
      </c>
      <c r="T35061" t="s">
        <v>101176</v>
      </c>
      <c r="U35061" t="s">
        <v>101176</v>
      </c>
      <c r="V35061">
        <v>0</v>
      </c>
      <c r="W35061">
        <v>0</v>
      </c>
      <c r="X35061">
        <v>0</v>
      </c>
      <c r="Y35061">
        <v>0</v>
      </c>
      <c r="Z35061">
        <v>0</v>
      </c>
      <c r="AA35061">
        <v>0</v>
      </c>
      <c r="AB35061">
        <v>0</v>
      </c>
      <c r="AC35061">
        <v>0</v>
      </c>
      <c r="AD35061">
        <v>1</v>
      </c>
    </row>
    <row r="35062" spans="1:30" hidden="1" x14ac:dyDescent="0.3">
      <c r="A35062" t="s">
        <v>101212</v>
      </c>
      <c r="B35062" t="s">
        <v>101216</v>
      </c>
      <c r="C35062" t="s">
        <v>32</v>
      </c>
      <c r="E35062" s="1">
        <v>41708</v>
      </c>
      <c r="F35062">
        <v>20000000</v>
      </c>
      <c r="G35062" t="s">
        <v>101212</v>
      </c>
      <c r="H35062" t="s">
        <v>101214</v>
      </c>
      <c r="I35062" t="s">
        <v>101215</v>
      </c>
      <c r="J35062" t="s">
        <v>101176</v>
      </c>
      <c r="K35062" t="s">
        <v>37</v>
      </c>
      <c r="L35062" t="s">
        <v>3783</v>
      </c>
      <c r="M35062" t="s">
        <v>3792</v>
      </c>
      <c r="N35062" t="s">
        <v>3793</v>
      </c>
      <c r="O35062" t="s">
        <v>3793</v>
      </c>
      <c r="P35062" s="1">
        <v>40909</v>
      </c>
      <c r="Q35062" t="s">
        <v>3783</v>
      </c>
      <c r="R35062" t="s">
        <v>3786</v>
      </c>
      <c r="S35062" t="s">
        <v>41</v>
      </c>
      <c r="T35062" t="s">
        <v>101176</v>
      </c>
      <c r="U35062" t="s">
        <v>101176</v>
      </c>
      <c r="V35062">
        <v>0</v>
      </c>
      <c r="W35062">
        <v>0</v>
      </c>
      <c r="X35062">
        <v>0</v>
      </c>
      <c r="Y35062">
        <v>0</v>
      </c>
      <c r="Z35062">
        <v>0</v>
      </c>
      <c r="AA35062">
        <v>0</v>
      </c>
      <c r="AB35062">
        <v>0</v>
      </c>
      <c r="AC35062">
        <v>0</v>
      </c>
      <c r="AD35062">
        <v>1</v>
      </c>
    </row>
    <row r="35063" spans="1:30" hidden="1" x14ac:dyDescent="0.3">
      <c r="A35063" t="s">
        <v>101217</v>
      </c>
      <c r="B35063" t="s">
        <v>101218</v>
      </c>
      <c r="C35063" t="s">
        <v>32</v>
      </c>
      <c r="E35063" s="1">
        <v>41918</v>
      </c>
      <c r="F35063">
        <v>252052</v>
      </c>
      <c r="G35063" t="s">
        <v>101217</v>
      </c>
      <c r="H35063" t="s">
        <v>101219</v>
      </c>
      <c r="I35063" t="s">
        <v>101220</v>
      </c>
      <c r="J35063" t="s">
        <v>101221</v>
      </c>
      <c r="K35063" t="s">
        <v>37</v>
      </c>
      <c r="L35063" t="s">
        <v>230</v>
      </c>
      <c r="M35063" t="s">
        <v>7195</v>
      </c>
      <c r="N35063" t="s">
        <v>7196</v>
      </c>
      <c r="O35063" t="s">
        <v>7196</v>
      </c>
      <c r="Q35063" t="s">
        <v>230</v>
      </c>
      <c r="R35063" t="s">
        <v>233</v>
      </c>
      <c r="S35063" t="s">
        <v>41</v>
      </c>
      <c r="T35063" t="s">
        <v>101176</v>
      </c>
      <c r="U35063" t="s">
        <v>101176</v>
      </c>
      <c r="V35063">
        <v>0</v>
      </c>
      <c r="W35063">
        <v>0</v>
      </c>
      <c r="X35063">
        <v>0</v>
      </c>
      <c r="Y35063">
        <v>0</v>
      </c>
      <c r="Z35063">
        <v>0</v>
      </c>
      <c r="AA35063">
        <v>0</v>
      </c>
      <c r="AB35063">
        <v>0</v>
      </c>
      <c r="AC35063">
        <v>0</v>
      </c>
      <c r="AD35063">
        <v>1</v>
      </c>
    </row>
    <row r="35064" spans="1:30" hidden="1" x14ac:dyDescent="0.3">
      <c r="A35064" t="s">
        <v>101222</v>
      </c>
      <c r="B35064" t="s">
        <v>101223</v>
      </c>
      <c r="C35064" t="s">
        <v>32</v>
      </c>
      <c r="E35064" t="s">
        <v>3170</v>
      </c>
      <c r="F35064">
        <v>10000</v>
      </c>
      <c r="G35064" t="s">
        <v>101222</v>
      </c>
      <c r="H35064" t="s">
        <v>101224</v>
      </c>
      <c r="I35064" t="s">
        <v>101225</v>
      </c>
      <c r="J35064" t="s">
        <v>101226</v>
      </c>
      <c r="K35064" t="s">
        <v>37</v>
      </c>
      <c r="L35064" t="s">
        <v>38</v>
      </c>
      <c r="M35064">
        <v>16</v>
      </c>
      <c r="N35064" t="s">
        <v>39</v>
      </c>
      <c r="O35064" t="s">
        <v>39</v>
      </c>
      <c r="P35064" t="s">
        <v>3170</v>
      </c>
      <c r="Q35064" t="s">
        <v>38</v>
      </c>
      <c r="R35064" t="s">
        <v>40</v>
      </c>
      <c r="S35064" t="s">
        <v>41</v>
      </c>
      <c r="T35064" t="s">
        <v>101227</v>
      </c>
      <c r="U35064" t="s">
        <v>101227</v>
      </c>
      <c r="V35064">
        <v>0</v>
      </c>
      <c r="W35064">
        <v>0</v>
      </c>
      <c r="X35064">
        <v>0</v>
      </c>
      <c r="Y35064">
        <v>0</v>
      </c>
      <c r="Z35064">
        <v>0</v>
      </c>
      <c r="AA35064">
        <v>0</v>
      </c>
      <c r="AB35064">
        <v>0</v>
      </c>
      <c r="AC35064">
        <v>0</v>
      </c>
      <c r="AD35064">
        <v>1</v>
      </c>
    </row>
    <row r="35065" spans="1:30" hidden="1" x14ac:dyDescent="0.3">
      <c r="A35065" t="s">
        <v>101228</v>
      </c>
      <c r="B35065" t="s">
        <v>101229</v>
      </c>
      <c r="C35065" t="s">
        <v>32</v>
      </c>
      <c r="D35065" t="s">
        <v>139</v>
      </c>
      <c r="E35065" t="s">
        <v>7570</v>
      </c>
      <c r="F35065">
        <v>2900000</v>
      </c>
      <c r="G35065" t="s">
        <v>101228</v>
      </c>
      <c r="H35065" t="s">
        <v>101230</v>
      </c>
      <c r="I35065" t="s">
        <v>101231</v>
      </c>
      <c r="J35065" t="s">
        <v>101232</v>
      </c>
      <c r="K35065" t="s">
        <v>72</v>
      </c>
      <c r="L35065" t="s">
        <v>53</v>
      </c>
      <c r="M35065" t="s">
        <v>679</v>
      </c>
      <c r="N35065" t="s">
        <v>2417</v>
      </c>
      <c r="O35065" t="s">
        <v>2418</v>
      </c>
      <c r="P35065" s="1">
        <v>35796</v>
      </c>
      <c r="Q35065" t="s">
        <v>53</v>
      </c>
      <c r="R35065" t="s">
        <v>56</v>
      </c>
      <c r="S35065" t="s">
        <v>41</v>
      </c>
      <c r="T35065" t="s">
        <v>101227</v>
      </c>
      <c r="U35065" t="s">
        <v>101227</v>
      </c>
      <c r="V35065">
        <v>0</v>
      </c>
      <c r="W35065">
        <v>0</v>
      </c>
      <c r="X35065">
        <v>0</v>
      </c>
      <c r="Y35065">
        <v>0</v>
      </c>
      <c r="Z35065">
        <v>0</v>
      </c>
      <c r="AA35065">
        <v>0</v>
      </c>
      <c r="AB35065">
        <v>0</v>
      </c>
      <c r="AC35065">
        <v>0</v>
      </c>
      <c r="AD35065">
        <v>1</v>
      </c>
    </row>
    <row r="35066" spans="1:30" hidden="1" x14ac:dyDescent="0.3">
      <c r="A35066" t="s">
        <v>101228</v>
      </c>
      <c r="B35066" t="s">
        <v>101233</v>
      </c>
      <c r="C35066" t="s">
        <v>32</v>
      </c>
      <c r="D35066" t="s">
        <v>33</v>
      </c>
      <c r="E35066" s="1">
        <v>36892</v>
      </c>
      <c r="F35066">
        <v>20000000</v>
      </c>
      <c r="G35066" t="s">
        <v>101228</v>
      </c>
      <c r="H35066" t="s">
        <v>101230</v>
      </c>
      <c r="I35066" t="s">
        <v>101231</v>
      </c>
      <c r="J35066" t="s">
        <v>101232</v>
      </c>
      <c r="K35066" t="s">
        <v>72</v>
      </c>
      <c r="L35066" t="s">
        <v>53</v>
      </c>
      <c r="M35066" t="s">
        <v>679</v>
      </c>
      <c r="N35066" t="s">
        <v>2417</v>
      </c>
      <c r="O35066" t="s">
        <v>2418</v>
      </c>
      <c r="P35066" s="1">
        <v>35796</v>
      </c>
      <c r="Q35066" t="s">
        <v>53</v>
      </c>
      <c r="R35066" t="s">
        <v>56</v>
      </c>
      <c r="S35066" t="s">
        <v>41</v>
      </c>
      <c r="T35066" t="s">
        <v>101227</v>
      </c>
      <c r="U35066" t="s">
        <v>101227</v>
      </c>
      <c r="V35066">
        <v>0</v>
      </c>
      <c r="W35066">
        <v>0</v>
      </c>
      <c r="X35066">
        <v>0</v>
      </c>
      <c r="Y35066">
        <v>0</v>
      </c>
      <c r="Z35066">
        <v>0</v>
      </c>
      <c r="AA35066">
        <v>0</v>
      </c>
      <c r="AB35066">
        <v>0</v>
      </c>
      <c r="AC35066">
        <v>0</v>
      </c>
      <c r="AD35066">
        <v>1</v>
      </c>
    </row>
    <row r="35067" spans="1:30" hidden="1" x14ac:dyDescent="0.3">
      <c r="A35067" t="s">
        <v>101234</v>
      </c>
      <c r="B35067" t="s">
        <v>101235</v>
      </c>
      <c r="C35067" t="s">
        <v>32</v>
      </c>
      <c r="E35067" s="1">
        <v>41651</v>
      </c>
      <c r="F35067">
        <v>2625001</v>
      </c>
      <c r="G35067" t="s">
        <v>101234</v>
      </c>
      <c r="H35067" t="s">
        <v>101236</v>
      </c>
      <c r="I35067" t="s">
        <v>101237</v>
      </c>
      <c r="J35067" t="s">
        <v>101238</v>
      </c>
      <c r="K35067" t="s">
        <v>37</v>
      </c>
      <c r="L35067" t="s">
        <v>53</v>
      </c>
      <c r="M35067" t="s">
        <v>150</v>
      </c>
      <c r="N35067" t="s">
        <v>151</v>
      </c>
      <c r="O35067" t="s">
        <v>807</v>
      </c>
      <c r="P35067" s="1">
        <v>40544</v>
      </c>
      <c r="Q35067" t="s">
        <v>53</v>
      </c>
      <c r="R35067" t="s">
        <v>56</v>
      </c>
      <c r="S35067" t="s">
        <v>41</v>
      </c>
      <c r="T35067" t="s">
        <v>101227</v>
      </c>
      <c r="U35067" t="s">
        <v>101227</v>
      </c>
      <c r="V35067">
        <v>0</v>
      </c>
      <c r="W35067">
        <v>0</v>
      </c>
      <c r="X35067">
        <v>0</v>
      </c>
      <c r="Y35067">
        <v>0</v>
      </c>
      <c r="Z35067">
        <v>0</v>
      </c>
      <c r="AA35067">
        <v>0</v>
      </c>
      <c r="AB35067">
        <v>0</v>
      </c>
      <c r="AC35067">
        <v>0</v>
      </c>
      <c r="AD35067">
        <v>1</v>
      </c>
    </row>
    <row r="35068" spans="1:30" hidden="1" x14ac:dyDescent="0.3">
      <c r="A35068" t="s">
        <v>101239</v>
      </c>
      <c r="B35068" t="s">
        <v>101240</v>
      </c>
      <c r="C35068" t="s">
        <v>32</v>
      </c>
      <c r="E35068" t="s">
        <v>11452</v>
      </c>
      <c r="F35068">
        <v>50000</v>
      </c>
      <c r="G35068" t="s">
        <v>101239</v>
      </c>
      <c r="H35068" t="s">
        <v>101241</v>
      </c>
      <c r="I35068" t="s">
        <v>101242</v>
      </c>
      <c r="J35068" t="s">
        <v>101226</v>
      </c>
      <c r="K35068" t="s">
        <v>37</v>
      </c>
      <c r="L35068" t="s">
        <v>53</v>
      </c>
      <c r="M35068" t="s">
        <v>747</v>
      </c>
      <c r="N35068" t="s">
        <v>748</v>
      </c>
      <c r="O35068" t="s">
        <v>54929</v>
      </c>
      <c r="P35068" s="1">
        <v>40179</v>
      </c>
      <c r="Q35068" t="s">
        <v>53</v>
      </c>
      <c r="R35068" t="s">
        <v>56</v>
      </c>
      <c r="S35068" t="s">
        <v>41</v>
      </c>
      <c r="T35068" t="s">
        <v>101227</v>
      </c>
      <c r="U35068" t="s">
        <v>101227</v>
      </c>
      <c r="V35068">
        <v>0</v>
      </c>
      <c r="W35068">
        <v>0</v>
      </c>
      <c r="X35068">
        <v>0</v>
      </c>
      <c r="Y35068">
        <v>0</v>
      </c>
      <c r="Z35068">
        <v>0</v>
      </c>
      <c r="AA35068">
        <v>0</v>
      </c>
      <c r="AB35068">
        <v>0</v>
      </c>
      <c r="AC35068">
        <v>0</v>
      </c>
      <c r="AD35068">
        <v>1</v>
      </c>
    </row>
    <row r="35069" spans="1:30" hidden="1" x14ac:dyDescent="0.3">
      <c r="A35069" t="s">
        <v>101243</v>
      </c>
      <c r="B35069" t="s">
        <v>101244</v>
      </c>
      <c r="C35069" t="s">
        <v>32</v>
      </c>
      <c r="D35069" t="s">
        <v>50</v>
      </c>
      <c r="E35069" t="s">
        <v>2335</v>
      </c>
      <c r="F35069">
        <v>10000000</v>
      </c>
      <c r="G35069" t="s">
        <v>101243</v>
      </c>
      <c r="H35069" t="s">
        <v>101245</v>
      </c>
      <c r="I35069" t="s">
        <v>101246</v>
      </c>
      <c r="J35069" t="s">
        <v>101227</v>
      </c>
      <c r="K35069" t="s">
        <v>37</v>
      </c>
      <c r="L35069" t="s">
        <v>53</v>
      </c>
      <c r="M35069" t="s">
        <v>54</v>
      </c>
      <c r="N35069" t="s">
        <v>95</v>
      </c>
      <c r="O35069" t="s">
        <v>96</v>
      </c>
      <c r="P35069" s="1">
        <v>41647</v>
      </c>
      <c r="Q35069" t="s">
        <v>53</v>
      </c>
      <c r="R35069" t="s">
        <v>56</v>
      </c>
      <c r="S35069" t="s">
        <v>41</v>
      </c>
      <c r="T35069" t="s">
        <v>101227</v>
      </c>
      <c r="U35069" t="s">
        <v>101227</v>
      </c>
      <c r="V35069">
        <v>0</v>
      </c>
      <c r="W35069">
        <v>0</v>
      </c>
      <c r="X35069">
        <v>0</v>
      </c>
      <c r="Y35069">
        <v>0</v>
      </c>
      <c r="Z35069">
        <v>0</v>
      </c>
      <c r="AA35069">
        <v>0</v>
      </c>
      <c r="AB35069">
        <v>0</v>
      </c>
      <c r="AC35069">
        <v>0</v>
      </c>
      <c r="AD35069">
        <v>1</v>
      </c>
    </row>
    <row r="35070" spans="1:30" hidden="1" x14ac:dyDescent="0.3">
      <c r="A35070" t="s">
        <v>101247</v>
      </c>
      <c r="B35070" t="s">
        <v>101248</v>
      </c>
      <c r="C35070" t="s">
        <v>32</v>
      </c>
      <c r="D35070" t="s">
        <v>50</v>
      </c>
      <c r="E35070" s="1">
        <v>41406</v>
      </c>
      <c r="F35070">
        <v>4000000</v>
      </c>
      <c r="G35070" t="s">
        <v>101247</v>
      </c>
      <c r="H35070" t="s">
        <v>101249</v>
      </c>
      <c r="I35070" t="s">
        <v>101250</v>
      </c>
      <c r="J35070" t="s">
        <v>101251</v>
      </c>
      <c r="K35070" t="s">
        <v>37</v>
      </c>
      <c r="L35070" t="s">
        <v>53</v>
      </c>
      <c r="M35070" t="s">
        <v>54</v>
      </c>
      <c r="N35070" t="s">
        <v>939</v>
      </c>
      <c r="O35070" t="s">
        <v>1232</v>
      </c>
      <c r="P35070" s="1">
        <v>33239</v>
      </c>
      <c r="Q35070" t="s">
        <v>53</v>
      </c>
      <c r="R35070" t="s">
        <v>56</v>
      </c>
      <c r="S35070" t="s">
        <v>41</v>
      </c>
      <c r="T35070" t="s">
        <v>101227</v>
      </c>
      <c r="U35070" t="s">
        <v>101227</v>
      </c>
      <c r="V35070">
        <v>0</v>
      </c>
      <c r="W35070">
        <v>0</v>
      </c>
      <c r="X35070">
        <v>0</v>
      </c>
      <c r="Y35070">
        <v>0</v>
      </c>
      <c r="Z35070">
        <v>0</v>
      </c>
      <c r="AA35070">
        <v>0</v>
      </c>
      <c r="AB35070">
        <v>0</v>
      </c>
      <c r="AC35070">
        <v>0</v>
      </c>
      <c r="AD35070">
        <v>1</v>
      </c>
    </row>
    <row r="35071" spans="1:30" hidden="1" x14ac:dyDescent="0.3">
      <c r="A35071" t="s">
        <v>101247</v>
      </c>
      <c r="B35071" t="s">
        <v>101252</v>
      </c>
      <c r="C35071" t="s">
        <v>32</v>
      </c>
      <c r="D35071" t="s">
        <v>33</v>
      </c>
      <c r="E35071" t="s">
        <v>5391</v>
      </c>
      <c r="F35071">
        <v>7000000</v>
      </c>
      <c r="G35071" t="s">
        <v>101247</v>
      </c>
      <c r="H35071" t="s">
        <v>101249</v>
      </c>
      <c r="I35071" t="s">
        <v>101250</v>
      </c>
      <c r="J35071" t="s">
        <v>101251</v>
      </c>
      <c r="K35071" t="s">
        <v>37</v>
      </c>
      <c r="L35071" t="s">
        <v>53</v>
      </c>
      <c r="M35071" t="s">
        <v>54</v>
      </c>
      <c r="N35071" t="s">
        <v>939</v>
      </c>
      <c r="O35071" t="s">
        <v>1232</v>
      </c>
      <c r="P35071" s="1">
        <v>33239</v>
      </c>
      <c r="Q35071" t="s">
        <v>53</v>
      </c>
      <c r="R35071" t="s">
        <v>56</v>
      </c>
      <c r="S35071" t="s">
        <v>41</v>
      </c>
      <c r="T35071" t="s">
        <v>101227</v>
      </c>
      <c r="U35071" t="s">
        <v>101227</v>
      </c>
      <c r="V35071">
        <v>0</v>
      </c>
      <c r="W35071">
        <v>0</v>
      </c>
      <c r="X35071">
        <v>0</v>
      </c>
      <c r="Y35071">
        <v>0</v>
      </c>
      <c r="Z35071">
        <v>0</v>
      </c>
      <c r="AA35071">
        <v>0</v>
      </c>
      <c r="AB35071">
        <v>0</v>
      </c>
      <c r="AC35071">
        <v>0</v>
      </c>
      <c r="AD35071">
        <v>1</v>
      </c>
    </row>
    <row r="35072" spans="1:30" hidden="1" x14ac:dyDescent="0.3">
      <c r="A35072" t="s">
        <v>101253</v>
      </c>
      <c r="B35072" t="s">
        <v>101254</v>
      </c>
      <c r="C35072" t="s">
        <v>32</v>
      </c>
      <c r="D35072" t="s">
        <v>139</v>
      </c>
      <c r="E35072" s="1">
        <v>37388</v>
      </c>
      <c r="F35072">
        <v>11800000</v>
      </c>
      <c r="G35072" t="s">
        <v>101253</v>
      </c>
      <c r="H35072" t="s">
        <v>101255</v>
      </c>
      <c r="J35072" t="s">
        <v>101238</v>
      </c>
      <c r="K35072" t="s">
        <v>109</v>
      </c>
      <c r="L35072" t="s">
        <v>53</v>
      </c>
      <c r="M35072" t="s">
        <v>54</v>
      </c>
      <c r="N35072" t="s">
        <v>95</v>
      </c>
      <c r="O35072" t="s">
        <v>174</v>
      </c>
      <c r="P35072" s="1">
        <v>35796</v>
      </c>
      <c r="Q35072" t="s">
        <v>53</v>
      </c>
      <c r="R35072" t="s">
        <v>56</v>
      </c>
      <c r="S35072" t="s">
        <v>41</v>
      </c>
      <c r="T35072" t="s">
        <v>101227</v>
      </c>
      <c r="U35072" t="s">
        <v>101227</v>
      </c>
      <c r="V35072">
        <v>0</v>
      </c>
      <c r="W35072">
        <v>0</v>
      </c>
      <c r="X35072">
        <v>0</v>
      </c>
      <c r="Y35072">
        <v>0</v>
      </c>
      <c r="Z35072">
        <v>0</v>
      </c>
      <c r="AA35072">
        <v>0</v>
      </c>
      <c r="AB35072">
        <v>0</v>
      </c>
      <c r="AC35072">
        <v>0</v>
      </c>
      <c r="AD35072">
        <v>1</v>
      </c>
    </row>
    <row r="35073" spans="1:30" hidden="1" x14ac:dyDescent="0.3">
      <c r="A35073" t="s">
        <v>101256</v>
      </c>
      <c r="B35073" t="s">
        <v>101257</v>
      </c>
      <c r="C35073" t="s">
        <v>32</v>
      </c>
      <c r="D35073" t="s">
        <v>33</v>
      </c>
      <c r="E35073" s="1">
        <v>42159</v>
      </c>
      <c r="F35073">
        <v>1784584</v>
      </c>
      <c r="G35073" t="s">
        <v>101256</v>
      </c>
      <c r="H35073" t="s">
        <v>101258</v>
      </c>
      <c r="I35073" t="s">
        <v>101259</v>
      </c>
      <c r="J35073" t="s">
        <v>101227</v>
      </c>
      <c r="K35073" t="s">
        <v>37</v>
      </c>
      <c r="L35073" t="s">
        <v>53</v>
      </c>
      <c r="M35073" t="s">
        <v>774</v>
      </c>
      <c r="N35073" t="s">
        <v>775</v>
      </c>
      <c r="O35073" t="s">
        <v>6918</v>
      </c>
      <c r="P35073" s="1">
        <v>40544</v>
      </c>
      <c r="Q35073" t="s">
        <v>53</v>
      </c>
      <c r="R35073" t="s">
        <v>56</v>
      </c>
      <c r="S35073" t="s">
        <v>41</v>
      </c>
      <c r="T35073" t="s">
        <v>101227</v>
      </c>
      <c r="U35073" t="s">
        <v>101227</v>
      </c>
      <c r="V35073">
        <v>0</v>
      </c>
      <c r="W35073">
        <v>0</v>
      </c>
      <c r="X35073">
        <v>0</v>
      </c>
      <c r="Y35073">
        <v>0</v>
      </c>
      <c r="Z35073">
        <v>0</v>
      </c>
      <c r="AA35073">
        <v>0</v>
      </c>
      <c r="AB35073">
        <v>0</v>
      </c>
      <c r="AC35073">
        <v>0</v>
      </c>
      <c r="AD35073">
        <v>1</v>
      </c>
    </row>
    <row r="35074" spans="1:30" hidden="1" x14ac:dyDescent="0.3">
      <c r="A35074" t="s">
        <v>101256</v>
      </c>
      <c r="B35074" t="s">
        <v>101260</v>
      </c>
      <c r="C35074" t="s">
        <v>32</v>
      </c>
      <c r="D35074" t="s">
        <v>50</v>
      </c>
      <c r="E35074" t="s">
        <v>25310</v>
      </c>
      <c r="F35074">
        <v>10500000</v>
      </c>
      <c r="G35074" t="s">
        <v>101256</v>
      </c>
      <c r="H35074" t="s">
        <v>101258</v>
      </c>
      <c r="I35074" t="s">
        <v>101259</v>
      </c>
      <c r="J35074" t="s">
        <v>101227</v>
      </c>
      <c r="K35074" t="s">
        <v>37</v>
      </c>
      <c r="L35074" t="s">
        <v>53</v>
      </c>
      <c r="M35074" t="s">
        <v>774</v>
      </c>
      <c r="N35074" t="s">
        <v>775</v>
      </c>
      <c r="O35074" t="s">
        <v>6918</v>
      </c>
      <c r="P35074" s="1">
        <v>40544</v>
      </c>
      <c r="Q35074" t="s">
        <v>53</v>
      </c>
      <c r="R35074" t="s">
        <v>56</v>
      </c>
      <c r="S35074" t="s">
        <v>41</v>
      </c>
      <c r="T35074" t="s">
        <v>101227</v>
      </c>
      <c r="U35074" t="s">
        <v>101227</v>
      </c>
      <c r="V35074">
        <v>0</v>
      </c>
      <c r="W35074">
        <v>0</v>
      </c>
      <c r="X35074">
        <v>0</v>
      </c>
      <c r="Y35074">
        <v>0</v>
      </c>
      <c r="Z35074">
        <v>0</v>
      </c>
      <c r="AA35074">
        <v>0</v>
      </c>
      <c r="AB35074">
        <v>0</v>
      </c>
      <c r="AC35074">
        <v>0</v>
      </c>
      <c r="AD35074">
        <v>1</v>
      </c>
    </row>
    <row r="35075" spans="1:30" hidden="1" x14ac:dyDescent="0.3">
      <c r="A35075" t="s">
        <v>101256</v>
      </c>
      <c r="B35075" t="s">
        <v>101261</v>
      </c>
      <c r="C35075" t="s">
        <v>32</v>
      </c>
      <c r="D35075" t="s">
        <v>139</v>
      </c>
      <c r="E35075" s="1">
        <v>42349</v>
      </c>
      <c r="F35075">
        <v>1965793</v>
      </c>
      <c r="G35075" t="s">
        <v>101256</v>
      </c>
      <c r="H35075" t="s">
        <v>101258</v>
      </c>
      <c r="I35075" t="s">
        <v>101259</v>
      </c>
      <c r="J35075" t="s">
        <v>101227</v>
      </c>
      <c r="K35075" t="s">
        <v>37</v>
      </c>
      <c r="L35075" t="s">
        <v>53</v>
      </c>
      <c r="M35075" t="s">
        <v>774</v>
      </c>
      <c r="N35075" t="s">
        <v>775</v>
      </c>
      <c r="O35075" t="s">
        <v>6918</v>
      </c>
      <c r="P35075" s="1">
        <v>40544</v>
      </c>
      <c r="Q35075" t="s">
        <v>53</v>
      </c>
      <c r="R35075" t="s">
        <v>56</v>
      </c>
      <c r="S35075" t="s">
        <v>41</v>
      </c>
      <c r="T35075" t="s">
        <v>101227</v>
      </c>
      <c r="U35075" t="s">
        <v>101227</v>
      </c>
      <c r="V35075">
        <v>0</v>
      </c>
      <c r="W35075">
        <v>0</v>
      </c>
      <c r="X35075">
        <v>0</v>
      </c>
      <c r="Y35075">
        <v>0</v>
      </c>
      <c r="Z35075">
        <v>0</v>
      </c>
      <c r="AA35075">
        <v>0</v>
      </c>
      <c r="AB35075">
        <v>0</v>
      </c>
      <c r="AC35075">
        <v>0</v>
      </c>
      <c r="AD35075">
        <v>1</v>
      </c>
    </row>
    <row r="35076" spans="1:30" hidden="1" x14ac:dyDescent="0.3">
      <c r="A35076" t="s">
        <v>101262</v>
      </c>
      <c r="B35076" t="s">
        <v>101263</v>
      </c>
      <c r="C35076" t="s">
        <v>32</v>
      </c>
      <c r="D35076" t="s">
        <v>33</v>
      </c>
      <c r="E35076" s="1">
        <v>42349</v>
      </c>
      <c r="F35076">
        <v>20000000</v>
      </c>
      <c r="G35076" t="s">
        <v>101262</v>
      </c>
      <c r="H35076" t="s">
        <v>101264</v>
      </c>
      <c r="I35076" t="s">
        <v>101265</v>
      </c>
      <c r="J35076" t="s">
        <v>101266</v>
      </c>
      <c r="K35076" t="s">
        <v>37</v>
      </c>
      <c r="L35076" t="s">
        <v>53</v>
      </c>
      <c r="M35076" t="s">
        <v>774</v>
      </c>
      <c r="N35076" t="s">
        <v>775</v>
      </c>
      <c r="O35076" t="s">
        <v>775</v>
      </c>
      <c r="P35076" s="1">
        <v>41278</v>
      </c>
      <c r="Q35076" t="s">
        <v>53</v>
      </c>
      <c r="R35076" t="s">
        <v>56</v>
      </c>
      <c r="S35076" t="s">
        <v>41</v>
      </c>
      <c r="T35076" t="s">
        <v>101227</v>
      </c>
      <c r="U35076" t="s">
        <v>101227</v>
      </c>
      <c r="V35076">
        <v>0</v>
      </c>
      <c r="W35076">
        <v>0</v>
      </c>
      <c r="X35076">
        <v>0</v>
      </c>
      <c r="Y35076">
        <v>0</v>
      </c>
      <c r="Z35076">
        <v>0</v>
      </c>
      <c r="AA35076">
        <v>0</v>
      </c>
      <c r="AB35076">
        <v>0</v>
      </c>
      <c r="AC35076">
        <v>0</v>
      </c>
      <c r="AD35076">
        <v>1</v>
      </c>
    </row>
    <row r="35077" spans="1:30" hidden="1" x14ac:dyDescent="0.3">
      <c r="A35077" t="s">
        <v>101262</v>
      </c>
      <c r="B35077" t="s">
        <v>101267</v>
      </c>
      <c r="C35077" t="s">
        <v>32</v>
      </c>
      <c r="D35077" t="s">
        <v>50</v>
      </c>
      <c r="E35077" s="1">
        <v>41918</v>
      </c>
      <c r="F35077">
        <v>14100000</v>
      </c>
      <c r="G35077" t="s">
        <v>101262</v>
      </c>
      <c r="H35077" t="s">
        <v>101264</v>
      </c>
      <c r="I35077" t="s">
        <v>101265</v>
      </c>
      <c r="J35077" t="s">
        <v>101266</v>
      </c>
      <c r="K35077" t="s">
        <v>37</v>
      </c>
      <c r="L35077" t="s">
        <v>53</v>
      </c>
      <c r="M35077" t="s">
        <v>774</v>
      </c>
      <c r="N35077" t="s">
        <v>775</v>
      </c>
      <c r="O35077" t="s">
        <v>775</v>
      </c>
      <c r="P35077" s="1">
        <v>41278</v>
      </c>
      <c r="Q35077" t="s">
        <v>53</v>
      </c>
      <c r="R35077" t="s">
        <v>56</v>
      </c>
      <c r="S35077" t="s">
        <v>41</v>
      </c>
      <c r="T35077" t="s">
        <v>101227</v>
      </c>
      <c r="U35077" t="s">
        <v>101227</v>
      </c>
      <c r="V35077">
        <v>0</v>
      </c>
      <c r="W35077">
        <v>0</v>
      </c>
      <c r="X35077">
        <v>0</v>
      </c>
      <c r="Y35077">
        <v>0</v>
      </c>
      <c r="Z35077">
        <v>0</v>
      </c>
      <c r="AA35077">
        <v>0</v>
      </c>
      <c r="AB35077">
        <v>0</v>
      </c>
      <c r="AC35077">
        <v>0</v>
      </c>
      <c r="AD35077">
        <v>1</v>
      </c>
    </row>
    <row r="35078" spans="1:30" hidden="1" x14ac:dyDescent="0.3">
      <c r="A35078" t="s">
        <v>101268</v>
      </c>
      <c r="B35078" t="s">
        <v>101269</v>
      </c>
      <c r="C35078" t="s">
        <v>32</v>
      </c>
      <c r="D35078" t="s">
        <v>50</v>
      </c>
      <c r="E35078" t="s">
        <v>4098</v>
      </c>
      <c r="F35078">
        <v>4853100</v>
      </c>
      <c r="G35078" t="s">
        <v>101268</v>
      </c>
      <c r="H35078" t="s">
        <v>101270</v>
      </c>
      <c r="I35078" t="s">
        <v>101271</v>
      </c>
      <c r="J35078" t="s">
        <v>101226</v>
      </c>
      <c r="K35078" t="s">
        <v>37</v>
      </c>
      <c r="L35078" t="s">
        <v>53</v>
      </c>
      <c r="M35078" t="s">
        <v>679</v>
      </c>
      <c r="N35078" t="s">
        <v>789</v>
      </c>
      <c r="O35078" t="s">
        <v>101272</v>
      </c>
      <c r="P35078" s="1">
        <v>37622</v>
      </c>
      <c r="Q35078" t="s">
        <v>53</v>
      </c>
      <c r="R35078" t="s">
        <v>56</v>
      </c>
      <c r="S35078" t="s">
        <v>41</v>
      </c>
      <c r="T35078" t="s">
        <v>101227</v>
      </c>
      <c r="U35078" t="s">
        <v>101227</v>
      </c>
      <c r="V35078">
        <v>0</v>
      </c>
      <c r="W35078">
        <v>0</v>
      </c>
      <c r="X35078">
        <v>0</v>
      </c>
      <c r="Y35078">
        <v>0</v>
      </c>
      <c r="Z35078">
        <v>0</v>
      </c>
      <c r="AA35078">
        <v>0</v>
      </c>
      <c r="AB35078">
        <v>0</v>
      </c>
      <c r="AC35078">
        <v>0</v>
      </c>
      <c r="AD35078">
        <v>1</v>
      </c>
    </row>
    <row r="35079" spans="1:30" hidden="1" x14ac:dyDescent="0.3">
      <c r="A35079" t="s">
        <v>101268</v>
      </c>
      <c r="B35079" t="s">
        <v>101273</v>
      </c>
      <c r="C35079" t="s">
        <v>32</v>
      </c>
      <c r="E35079" s="1">
        <v>42221</v>
      </c>
      <c r="F35079">
        <v>1880519</v>
      </c>
      <c r="G35079" t="s">
        <v>101268</v>
      </c>
      <c r="H35079" t="s">
        <v>101270</v>
      </c>
      <c r="I35079" t="s">
        <v>101271</v>
      </c>
      <c r="J35079" t="s">
        <v>101226</v>
      </c>
      <c r="K35079" t="s">
        <v>37</v>
      </c>
      <c r="L35079" t="s">
        <v>53</v>
      </c>
      <c r="M35079" t="s">
        <v>679</v>
      </c>
      <c r="N35079" t="s">
        <v>789</v>
      </c>
      <c r="O35079" t="s">
        <v>101272</v>
      </c>
      <c r="P35079" s="1">
        <v>37622</v>
      </c>
      <c r="Q35079" t="s">
        <v>53</v>
      </c>
      <c r="R35079" t="s">
        <v>56</v>
      </c>
      <c r="S35079" t="s">
        <v>41</v>
      </c>
      <c r="T35079" t="s">
        <v>101227</v>
      </c>
      <c r="U35079" t="s">
        <v>101227</v>
      </c>
      <c r="V35079">
        <v>0</v>
      </c>
      <c r="W35079">
        <v>0</v>
      </c>
      <c r="X35079">
        <v>0</v>
      </c>
      <c r="Y35079">
        <v>0</v>
      </c>
      <c r="Z35079">
        <v>0</v>
      </c>
      <c r="AA35079">
        <v>0</v>
      </c>
      <c r="AB35079">
        <v>0</v>
      </c>
      <c r="AC35079">
        <v>0</v>
      </c>
      <c r="AD35079">
        <v>1</v>
      </c>
    </row>
    <row r="35080" spans="1:30" hidden="1" x14ac:dyDescent="0.3">
      <c r="A35080" t="s">
        <v>101274</v>
      </c>
      <c r="B35080" t="s">
        <v>101275</v>
      </c>
      <c r="C35080" t="s">
        <v>32</v>
      </c>
      <c r="E35080" t="s">
        <v>13261</v>
      </c>
      <c r="F35080">
        <v>815000</v>
      </c>
      <c r="G35080" t="s">
        <v>101274</v>
      </c>
      <c r="H35080" t="s">
        <v>101276</v>
      </c>
      <c r="I35080" t="s">
        <v>101277</v>
      </c>
      <c r="J35080" t="s">
        <v>101238</v>
      </c>
      <c r="K35080" t="s">
        <v>37</v>
      </c>
      <c r="L35080" t="s">
        <v>53</v>
      </c>
      <c r="M35080" t="s">
        <v>209</v>
      </c>
      <c r="N35080" t="s">
        <v>801</v>
      </c>
      <c r="O35080" t="s">
        <v>801</v>
      </c>
      <c r="P35080" s="1">
        <v>39448</v>
      </c>
      <c r="Q35080" t="s">
        <v>53</v>
      </c>
      <c r="R35080" t="s">
        <v>56</v>
      </c>
      <c r="S35080" t="s">
        <v>41</v>
      </c>
      <c r="T35080" t="s">
        <v>101227</v>
      </c>
      <c r="U35080" t="s">
        <v>101227</v>
      </c>
      <c r="V35080">
        <v>0</v>
      </c>
      <c r="W35080">
        <v>0</v>
      </c>
      <c r="X35080">
        <v>0</v>
      </c>
      <c r="Y35080">
        <v>0</v>
      </c>
      <c r="Z35080">
        <v>0</v>
      </c>
      <c r="AA35080">
        <v>0</v>
      </c>
      <c r="AB35080">
        <v>0</v>
      </c>
      <c r="AC35080">
        <v>0</v>
      </c>
      <c r="AD35080">
        <v>1</v>
      </c>
    </row>
    <row r="35081" spans="1:30" hidden="1" x14ac:dyDescent="0.3">
      <c r="A35081" t="s">
        <v>101274</v>
      </c>
      <c r="B35081" t="s">
        <v>101278</v>
      </c>
      <c r="C35081" t="s">
        <v>32</v>
      </c>
      <c r="D35081" t="s">
        <v>139</v>
      </c>
      <c r="E35081" t="s">
        <v>892</v>
      </c>
      <c r="F35081">
        <v>3300000</v>
      </c>
      <c r="G35081" t="s">
        <v>101274</v>
      </c>
      <c r="H35081" t="s">
        <v>101276</v>
      </c>
      <c r="I35081" t="s">
        <v>101277</v>
      </c>
      <c r="J35081" t="s">
        <v>101238</v>
      </c>
      <c r="K35081" t="s">
        <v>37</v>
      </c>
      <c r="L35081" t="s">
        <v>53</v>
      </c>
      <c r="M35081" t="s">
        <v>209</v>
      </c>
      <c r="N35081" t="s">
        <v>801</v>
      </c>
      <c r="O35081" t="s">
        <v>801</v>
      </c>
      <c r="P35081" s="1">
        <v>39448</v>
      </c>
      <c r="Q35081" t="s">
        <v>53</v>
      </c>
      <c r="R35081" t="s">
        <v>56</v>
      </c>
      <c r="S35081" t="s">
        <v>41</v>
      </c>
      <c r="T35081" t="s">
        <v>101227</v>
      </c>
      <c r="U35081" t="s">
        <v>101227</v>
      </c>
      <c r="V35081">
        <v>0</v>
      </c>
      <c r="W35081">
        <v>0</v>
      </c>
      <c r="X35081">
        <v>0</v>
      </c>
      <c r="Y35081">
        <v>0</v>
      </c>
      <c r="Z35081">
        <v>0</v>
      </c>
      <c r="AA35081">
        <v>0</v>
      </c>
      <c r="AB35081">
        <v>0</v>
      </c>
      <c r="AC35081">
        <v>0</v>
      </c>
      <c r="AD35081">
        <v>1</v>
      </c>
    </row>
    <row r="35082" spans="1:30" hidden="1" x14ac:dyDescent="0.3">
      <c r="A35082" t="s">
        <v>101274</v>
      </c>
      <c r="B35082" t="s">
        <v>101279</v>
      </c>
      <c r="C35082" t="s">
        <v>32</v>
      </c>
      <c r="D35082" t="s">
        <v>33</v>
      </c>
      <c r="E35082" s="1">
        <v>41919</v>
      </c>
      <c r="F35082">
        <v>6730000</v>
      </c>
      <c r="G35082" t="s">
        <v>101274</v>
      </c>
      <c r="H35082" t="s">
        <v>101276</v>
      </c>
      <c r="I35082" t="s">
        <v>101277</v>
      </c>
      <c r="J35082" t="s">
        <v>101238</v>
      </c>
      <c r="K35082" t="s">
        <v>37</v>
      </c>
      <c r="L35082" t="s">
        <v>53</v>
      </c>
      <c r="M35082" t="s">
        <v>209</v>
      </c>
      <c r="N35082" t="s">
        <v>801</v>
      </c>
      <c r="O35082" t="s">
        <v>801</v>
      </c>
      <c r="P35082" s="1">
        <v>39448</v>
      </c>
      <c r="Q35082" t="s">
        <v>53</v>
      </c>
      <c r="R35082" t="s">
        <v>56</v>
      </c>
      <c r="S35082" t="s">
        <v>41</v>
      </c>
      <c r="T35082" t="s">
        <v>101227</v>
      </c>
      <c r="U35082" t="s">
        <v>101227</v>
      </c>
      <c r="V35082">
        <v>0</v>
      </c>
      <c r="W35082">
        <v>0</v>
      </c>
      <c r="X35082">
        <v>0</v>
      </c>
      <c r="Y35082">
        <v>0</v>
      </c>
      <c r="Z35082">
        <v>0</v>
      </c>
      <c r="AA35082">
        <v>0</v>
      </c>
      <c r="AB35082">
        <v>0</v>
      </c>
      <c r="AC35082">
        <v>0</v>
      </c>
      <c r="AD35082">
        <v>1</v>
      </c>
    </row>
    <row r="35083" spans="1:30" hidden="1" x14ac:dyDescent="0.3">
      <c r="A35083" t="s">
        <v>101280</v>
      </c>
      <c r="B35083" t="s">
        <v>101281</v>
      </c>
      <c r="C35083" t="s">
        <v>32</v>
      </c>
      <c r="E35083" t="s">
        <v>7271</v>
      </c>
      <c r="F35083">
        <v>8400000</v>
      </c>
      <c r="G35083" t="s">
        <v>101280</v>
      </c>
      <c r="H35083" t="s">
        <v>101282</v>
      </c>
      <c r="I35083" t="s">
        <v>101283</v>
      </c>
      <c r="J35083" t="s">
        <v>101284</v>
      </c>
      <c r="K35083" t="s">
        <v>168</v>
      </c>
      <c r="L35083" t="s">
        <v>38</v>
      </c>
      <c r="M35083">
        <v>19</v>
      </c>
      <c r="N35083" t="s">
        <v>306</v>
      </c>
      <c r="O35083" t="s">
        <v>306</v>
      </c>
      <c r="Q35083" t="s">
        <v>38</v>
      </c>
      <c r="R35083" t="s">
        <v>40</v>
      </c>
      <c r="S35083" t="s">
        <v>41</v>
      </c>
      <c r="T35083" t="s">
        <v>101285</v>
      </c>
      <c r="U35083" t="s">
        <v>101285</v>
      </c>
      <c r="V35083">
        <v>0</v>
      </c>
      <c r="W35083">
        <v>0</v>
      </c>
      <c r="X35083">
        <v>0</v>
      </c>
      <c r="Y35083">
        <v>0</v>
      </c>
      <c r="Z35083">
        <v>1</v>
      </c>
      <c r="AA35083">
        <v>0</v>
      </c>
      <c r="AB35083">
        <v>0</v>
      </c>
      <c r="AC35083">
        <v>0</v>
      </c>
      <c r="AD35083">
        <v>0</v>
      </c>
    </row>
    <row r="35084" spans="1:30" hidden="1" x14ac:dyDescent="0.3">
      <c r="A35084" t="s">
        <v>101286</v>
      </c>
      <c r="B35084" t="s">
        <v>101287</v>
      </c>
      <c r="C35084" t="s">
        <v>32</v>
      </c>
      <c r="D35084" t="s">
        <v>33</v>
      </c>
      <c r="E35084" t="s">
        <v>26335</v>
      </c>
      <c r="F35084">
        <v>6500000</v>
      </c>
      <c r="G35084" t="s">
        <v>101286</v>
      </c>
      <c r="H35084" t="s">
        <v>101288</v>
      </c>
      <c r="J35084" t="s">
        <v>101285</v>
      </c>
      <c r="K35084" t="s">
        <v>72</v>
      </c>
      <c r="L35084" t="s">
        <v>53</v>
      </c>
      <c r="M35084" t="s">
        <v>54</v>
      </c>
      <c r="N35084" t="s">
        <v>95</v>
      </c>
      <c r="O35084" t="s">
        <v>1238</v>
      </c>
      <c r="P35084" s="1">
        <v>37987</v>
      </c>
      <c r="Q35084" t="s">
        <v>53</v>
      </c>
      <c r="R35084" t="s">
        <v>56</v>
      </c>
      <c r="S35084" t="s">
        <v>41</v>
      </c>
      <c r="T35084" t="s">
        <v>101285</v>
      </c>
      <c r="U35084" t="s">
        <v>101285</v>
      </c>
      <c r="V35084">
        <v>0</v>
      </c>
      <c r="W35084">
        <v>0</v>
      </c>
      <c r="X35084">
        <v>0</v>
      </c>
      <c r="Y35084">
        <v>0</v>
      </c>
      <c r="Z35084">
        <v>1</v>
      </c>
      <c r="AA35084">
        <v>0</v>
      </c>
      <c r="AB35084">
        <v>0</v>
      </c>
      <c r="AC35084">
        <v>0</v>
      </c>
      <c r="AD35084">
        <v>0</v>
      </c>
    </row>
    <row r="35085" spans="1:30" hidden="1" x14ac:dyDescent="0.3">
      <c r="A35085" t="s">
        <v>101289</v>
      </c>
      <c r="B35085" t="s">
        <v>101290</v>
      </c>
      <c r="C35085" t="s">
        <v>32</v>
      </c>
      <c r="E35085" t="s">
        <v>60313</v>
      </c>
      <c r="F35085">
        <v>135000</v>
      </c>
      <c r="G35085" t="s">
        <v>101289</v>
      </c>
      <c r="H35085" t="s">
        <v>101291</v>
      </c>
      <c r="J35085" t="s">
        <v>101292</v>
      </c>
      <c r="K35085" t="s">
        <v>37</v>
      </c>
      <c r="L35085" t="s">
        <v>53</v>
      </c>
      <c r="M35085" t="s">
        <v>679</v>
      </c>
      <c r="N35085" t="s">
        <v>5754</v>
      </c>
      <c r="O35085" t="s">
        <v>12135</v>
      </c>
      <c r="Q35085" t="s">
        <v>53</v>
      </c>
      <c r="R35085" t="s">
        <v>56</v>
      </c>
      <c r="S35085" t="s">
        <v>41</v>
      </c>
      <c r="T35085" t="s">
        <v>101285</v>
      </c>
      <c r="U35085" t="s">
        <v>101285</v>
      </c>
      <c r="V35085">
        <v>0</v>
      </c>
      <c r="W35085">
        <v>0</v>
      </c>
      <c r="X35085">
        <v>0</v>
      </c>
      <c r="Y35085">
        <v>0</v>
      </c>
      <c r="Z35085">
        <v>1</v>
      </c>
      <c r="AA35085">
        <v>0</v>
      </c>
      <c r="AB35085">
        <v>0</v>
      </c>
      <c r="AC35085">
        <v>0</v>
      </c>
      <c r="AD35085">
        <v>0</v>
      </c>
    </row>
    <row r="35086" spans="1:30" hidden="1" x14ac:dyDescent="0.3">
      <c r="A35086" t="s">
        <v>101293</v>
      </c>
      <c r="B35086" t="s">
        <v>101294</v>
      </c>
      <c r="C35086" t="s">
        <v>32</v>
      </c>
      <c r="E35086" t="s">
        <v>3428</v>
      </c>
      <c r="F35086">
        <v>20000</v>
      </c>
      <c r="G35086" t="s">
        <v>101293</v>
      </c>
      <c r="H35086" t="s">
        <v>101295</v>
      </c>
      <c r="I35086" t="s">
        <v>101296</v>
      </c>
      <c r="J35086" t="s">
        <v>101297</v>
      </c>
      <c r="K35086" t="s">
        <v>37</v>
      </c>
      <c r="L35086" t="s">
        <v>53</v>
      </c>
      <c r="M35086" t="s">
        <v>637</v>
      </c>
      <c r="N35086" t="s">
        <v>19584</v>
      </c>
      <c r="O35086" t="s">
        <v>101298</v>
      </c>
      <c r="Q35086" t="s">
        <v>53</v>
      </c>
      <c r="R35086" t="s">
        <v>56</v>
      </c>
      <c r="S35086" t="s">
        <v>41</v>
      </c>
      <c r="T35086" t="s">
        <v>101285</v>
      </c>
      <c r="U35086" t="s">
        <v>101285</v>
      </c>
      <c r="V35086">
        <v>0</v>
      </c>
      <c r="W35086">
        <v>0</v>
      </c>
      <c r="X35086">
        <v>0</v>
      </c>
      <c r="Y35086">
        <v>0</v>
      </c>
      <c r="Z35086">
        <v>1</v>
      </c>
      <c r="AA35086">
        <v>0</v>
      </c>
      <c r="AB35086">
        <v>0</v>
      </c>
      <c r="AC35086">
        <v>0</v>
      </c>
      <c r="AD35086">
        <v>0</v>
      </c>
    </row>
    <row r="35087" spans="1:30" hidden="1" x14ac:dyDescent="0.3">
      <c r="A35087" t="s">
        <v>101299</v>
      </c>
      <c r="B35087" t="s">
        <v>101300</v>
      </c>
      <c r="C35087" t="s">
        <v>32</v>
      </c>
      <c r="E35087" t="s">
        <v>2140</v>
      </c>
      <c r="F35087">
        <v>1851937</v>
      </c>
      <c r="G35087" t="s">
        <v>101299</v>
      </c>
      <c r="H35087" t="s">
        <v>101301</v>
      </c>
      <c r="I35087" t="s">
        <v>101302</v>
      </c>
      <c r="J35087" t="s">
        <v>101285</v>
      </c>
      <c r="K35087" t="s">
        <v>37</v>
      </c>
      <c r="L35087" t="s">
        <v>230</v>
      </c>
      <c r="M35087" t="s">
        <v>28870</v>
      </c>
      <c r="N35087" t="s">
        <v>232</v>
      </c>
      <c r="O35087" t="s">
        <v>28871</v>
      </c>
      <c r="P35087" s="1">
        <v>40909</v>
      </c>
      <c r="Q35087" t="s">
        <v>230</v>
      </c>
      <c r="R35087" t="s">
        <v>233</v>
      </c>
      <c r="S35087" t="s">
        <v>41</v>
      </c>
      <c r="T35087" t="s">
        <v>101285</v>
      </c>
      <c r="U35087" t="s">
        <v>101285</v>
      </c>
      <c r="V35087">
        <v>0</v>
      </c>
      <c r="W35087">
        <v>0</v>
      </c>
      <c r="X35087">
        <v>0</v>
      </c>
      <c r="Y35087">
        <v>0</v>
      </c>
      <c r="Z35087">
        <v>1</v>
      </c>
      <c r="AA35087">
        <v>0</v>
      </c>
      <c r="AB35087">
        <v>0</v>
      </c>
      <c r="AC35087">
        <v>0</v>
      </c>
      <c r="AD35087">
        <v>0</v>
      </c>
    </row>
    <row r="35088" spans="1:30" hidden="1" x14ac:dyDescent="0.3">
      <c r="A35088" t="s">
        <v>101303</v>
      </c>
      <c r="B35088" t="s">
        <v>101304</v>
      </c>
      <c r="C35088" t="s">
        <v>32</v>
      </c>
      <c r="E35088" t="s">
        <v>3114</v>
      </c>
      <c r="F35088">
        <v>2150000</v>
      </c>
      <c r="G35088" t="s">
        <v>101303</v>
      </c>
      <c r="H35088" t="s">
        <v>101305</v>
      </c>
      <c r="I35088" t="s">
        <v>101306</v>
      </c>
      <c r="J35088" t="s">
        <v>101307</v>
      </c>
      <c r="K35088" t="s">
        <v>37</v>
      </c>
      <c r="L35088" t="s">
        <v>38</v>
      </c>
      <c r="M35088">
        <v>24</v>
      </c>
      <c r="N35088" t="s">
        <v>561</v>
      </c>
      <c r="O35088" t="s">
        <v>101308</v>
      </c>
      <c r="P35088" s="1">
        <v>26299</v>
      </c>
      <c r="Q35088" t="s">
        <v>38</v>
      </c>
      <c r="R35088" t="s">
        <v>40</v>
      </c>
      <c r="S35088" t="s">
        <v>41</v>
      </c>
      <c r="T35088" t="s">
        <v>101307</v>
      </c>
      <c r="U35088" t="s">
        <v>101307</v>
      </c>
      <c r="V35088">
        <v>0</v>
      </c>
      <c r="W35088">
        <v>0</v>
      </c>
      <c r="X35088">
        <v>0</v>
      </c>
      <c r="Y35088">
        <v>0</v>
      </c>
      <c r="Z35088">
        <v>0</v>
      </c>
      <c r="AA35088">
        <v>0</v>
      </c>
      <c r="AB35088">
        <v>0</v>
      </c>
      <c r="AC35088">
        <v>1</v>
      </c>
      <c r="AD35088">
        <v>0</v>
      </c>
    </row>
    <row r="35089" spans="1:30" hidden="1" x14ac:dyDescent="0.3">
      <c r="A35089" t="s">
        <v>101309</v>
      </c>
      <c r="B35089" t="s">
        <v>101310</v>
      </c>
      <c r="C35089" t="s">
        <v>32</v>
      </c>
      <c r="E35089" s="1">
        <v>42226</v>
      </c>
      <c r="F35089">
        <v>7000000</v>
      </c>
      <c r="G35089" t="s">
        <v>101309</v>
      </c>
      <c r="H35089" t="s">
        <v>101311</v>
      </c>
      <c r="I35089" t="s">
        <v>101312</v>
      </c>
      <c r="J35089" t="s">
        <v>101307</v>
      </c>
      <c r="K35089" t="s">
        <v>37</v>
      </c>
      <c r="L35089" t="s">
        <v>53</v>
      </c>
      <c r="M35089" t="s">
        <v>73</v>
      </c>
      <c r="N35089" t="s">
        <v>74</v>
      </c>
      <c r="O35089" t="s">
        <v>75</v>
      </c>
      <c r="Q35089" t="s">
        <v>53</v>
      </c>
      <c r="R35089" t="s">
        <v>56</v>
      </c>
      <c r="S35089" t="s">
        <v>41</v>
      </c>
      <c r="T35089" t="s">
        <v>101307</v>
      </c>
      <c r="U35089" t="s">
        <v>101307</v>
      </c>
      <c r="V35089">
        <v>0</v>
      </c>
      <c r="W35089">
        <v>0</v>
      </c>
      <c r="X35089">
        <v>0</v>
      </c>
      <c r="Y35089">
        <v>0</v>
      </c>
      <c r="Z35089">
        <v>0</v>
      </c>
      <c r="AA35089">
        <v>0</v>
      </c>
      <c r="AB35089">
        <v>0</v>
      </c>
      <c r="AC35089">
        <v>1</v>
      </c>
      <c r="AD35089">
        <v>0</v>
      </c>
    </row>
    <row r="35090" spans="1:30" hidden="1" x14ac:dyDescent="0.3">
      <c r="A35090" t="s">
        <v>101313</v>
      </c>
      <c r="B35090" t="s">
        <v>101314</v>
      </c>
      <c r="C35090" t="s">
        <v>32</v>
      </c>
      <c r="E35090" t="s">
        <v>28903</v>
      </c>
      <c r="F35090">
        <v>435830</v>
      </c>
      <c r="G35090" t="s">
        <v>101313</v>
      </c>
      <c r="H35090" t="s">
        <v>101315</v>
      </c>
      <c r="I35090" t="s">
        <v>101316</v>
      </c>
      <c r="J35090" t="s">
        <v>101317</v>
      </c>
      <c r="K35090" t="s">
        <v>37</v>
      </c>
      <c r="L35090" t="s">
        <v>53</v>
      </c>
      <c r="M35090" t="s">
        <v>62</v>
      </c>
      <c r="N35090" t="s">
        <v>63</v>
      </c>
      <c r="O35090" t="s">
        <v>63</v>
      </c>
      <c r="Q35090" t="s">
        <v>53</v>
      </c>
      <c r="R35090" t="s">
        <v>56</v>
      </c>
      <c r="S35090" t="s">
        <v>41</v>
      </c>
      <c r="T35090" t="s">
        <v>101307</v>
      </c>
      <c r="U35090" t="s">
        <v>101307</v>
      </c>
      <c r="V35090">
        <v>0</v>
      </c>
      <c r="W35090">
        <v>0</v>
      </c>
      <c r="X35090">
        <v>0</v>
      </c>
      <c r="Y35090">
        <v>0</v>
      </c>
      <c r="Z35090">
        <v>0</v>
      </c>
      <c r="AA35090">
        <v>0</v>
      </c>
      <c r="AB35090">
        <v>0</v>
      </c>
      <c r="AC35090">
        <v>1</v>
      </c>
      <c r="AD35090">
        <v>0</v>
      </c>
    </row>
    <row r="35091" spans="1:30" hidden="1" x14ac:dyDescent="0.3">
      <c r="A35091" t="s">
        <v>101318</v>
      </c>
      <c r="B35091" t="s">
        <v>101319</v>
      </c>
      <c r="C35091" t="s">
        <v>32</v>
      </c>
      <c r="E35091" s="1">
        <v>37625</v>
      </c>
      <c r="F35091">
        <v>60000000</v>
      </c>
      <c r="G35091" t="s">
        <v>101318</v>
      </c>
      <c r="H35091" t="s">
        <v>101320</v>
      </c>
      <c r="I35091" t="s">
        <v>101321</v>
      </c>
      <c r="J35091" t="s">
        <v>101322</v>
      </c>
      <c r="K35091" t="s">
        <v>109</v>
      </c>
      <c r="L35091" t="s">
        <v>53</v>
      </c>
      <c r="M35091" t="s">
        <v>637</v>
      </c>
      <c r="N35091" t="s">
        <v>102</v>
      </c>
      <c r="O35091" t="s">
        <v>5739</v>
      </c>
      <c r="P35091" s="1">
        <v>37257</v>
      </c>
      <c r="Q35091" t="s">
        <v>53</v>
      </c>
      <c r="R35091" t="s">
        <v>56</v>
      </c>
      <c r="S35091" t="s">
        <v>41</v>
      </c>
      <c r="T35091" t="s">
        <v>101307</v>
      </c>
      <c r="U35091" t="s">
        <v>101307</v>
      </c>
      <c r="V35091">
        <v>0</v>
      </c>
      <c r="W35091">
        <v>0</v>
      </c>
      <c r="X35091">
        <v>0</v>
      </c>
      <c r="Y35091">
        <v>0</v>
      </c>
      <c r="Z35091">
        <v>0</v>
      </c>
      <c r="AA35091">
        <v>0</v>
      </c>
      <c r="AB35091">
        <v>0</v>
      </c>
      <c r="AC35091">
        <v>1</v>
      </c>
      <c r="AD35091">
        <v>0</v>
      </c>
    </row>
    <row r="35092" spans="1:30" hidden="1" x14ac:dyDescent="0.3">
      <c r="A35092" t="s">
        <v>101323</v>
      </c>
      <c r="B35092" t="s">
        <v>101324</v>
      </c>
      <c r="C35092" t="s">
        <v>32</v>
      </c>
      <c r="D35092" t="s">
        <v>33</v>
      </c>
      <c r="E35092" s="1">
        <v>41798</v>
      </c>
      <c r="F35092">
        <v>4500000</v>
      </c>
      <c r="G35092" t="s">
        <v>101323</v>
      </c>
      <c r="H35092" t="s">
        <v>101325</v>
      </c>
      <c r="I35092" t="s">
        <v>101326</v>
      </c>
      <c r="J35092" t="s">
        <v>101327</v>
      </c>
      <c r="K35092" t="s">
        <v>37</v>
      </c>
      <c r="L35092" t="s">
        <v>38</v>
      </c>
      <c r="M35092">
        <v>36</v>
      </c>
      <c r="N35092" t="s">
        <v>272</v>
      </c>
      <c r="O35092" t="s">
        <v>425</v>
      </c>
      <c r="P35092" s="1">
        <v>41275</v>
      </c>
      <c r="Q35092" t="s">
        <v>38</v>
      </c>
      <c r="R35092" t="s">
        <v>40</v>
      </c>
      <c r="S35092" t="s">
        <v>41</v>
      </c>
      <c r="T35092" t="s">
        <v>101327</v>
      </c>
      <c r="U35092" t="s">
        <v>101327</v>
      </c>
      <c r="V35092">
        <v>0</v>
      </c>
      <c r="W35092">
        <v>0</v>
      </c>
      <c r="X35092">
        <v>1</v>
      </c>
      <c r="Y35092">
        <v>0</v>
      </c>
      <c r="Z35092">
        <v>0</v>
      </c>
      <c r="AA35092">
        <v>0</v>
      </c>
      <c r="AB35092">
        <v>0</v>
      </c>
      <c r="AC35092">
        <v>0</v>
      </c>
      <c r="AD35092">
        <v>0</v>
      </c>
    </row>
    <row r="35093" spans="1:30" hidden="1" x14ac:dyDescent="0.3">
      <c r="A35093" t="s">
        <v>101328</v>
      </c>
      <c r="B35093" t="s">
        <v>101329</v>
      </c>
      <c r="C35093" t="s">
        <v>32</v>
      </c>
      <c r="D35093" t="s">
        <v>33</v>
      </c>
      <c r="E35093" t="s">
        <v>851</v>
      </c>
      <c r="F35093">
        <v>2000000</v>
      </c>
      <c r="G35093" t="s">
        <v>101328</v>
      </c>
      <c r="H35093" t="s">
        <v>101330</v>
      </c>
      <c r="I35093" t="s">
        <v>101331</v>
      </c>
      <c r="J35093" t="s">
        <v>101332</v>
      </c>
      <c r="K35093" t="s">
        <v>109</v>
      </c>
      <c r="L35093" t="s">
        <v>53</v>
      </c>
      <c r="M35093" t="s">
        <v>150</v>
      </c>
      <c r="N35093" t="s">
        <v>151</v>
      </c>
      <c r="O35093" t="s">
        <v>101333</v>
      </c>
      <c r="Q35093" t="s">
        <v>53</v>
      </c>
      <c r="R35093" t="s">
        <v>56</v>
      </c>
      <c r="S35093" t="s">
        <v>41</v>
      </c>
      <c r="T35093" t="s">
        <v>101327</v>
      </c>
      <c r="U35093" t="s">
        <v>101327</v>
      </c>
      <c r="V35093">
        <v>0</v>
      </c>
      <c r="W35093">
        <v>0</v>
      </c>
      <c r="X35093">
        <v>1</v>
      </c>
      <c r="Y35093">
        <v>0</v>
      </c>
      <c r="Z35093">
        <v>0</v>
      </c>
      <c r="AA35093">
        <v>0</v>
      </c>
      <c r="AB35093">
        <v>0</v>
      </c>
      <c r="AC35093">
        <v>0</v>
      </c>
      <c r="AD35093">
        <v>0</v>
      </c>
    </row>
    <row r="35094" spans="1:30" hidden="1" x14ac:dyDescent="0.3">
      <c r="A35094" t="s">
        <v>101334</v>
      </c>
      <c r="B35094" t="s">
        <v>101335</v>
      </c>
      <c r="C35094" t="s">
        <v>32</v>
      </c>
      <c r="D35094" t="s">
        <v>50</v>
      </c>
      <c r="E35094" t="s">
        <v>4479</v>
      </c>
      <c r="F35094">
        <v>2200000</v>
      </c>
      <c r="G35094" t="s">
        <v>101334</v>
      </c>
      <c r="H35094" t="s">
        <v>101336</v>
      </c>
      <c r="I35094" t="s">
        <v>101337</v>
      </c>
      <c r="J35094" t="s">
        <v>101338</v>
      </c>
      <c r="K35094" t="s">
        <v>37</v>
      </c>
      <c r="L35094" t="s">
        <v>53</v>
      </c>
      <c r="M35094" t="s">
        <v>774</v>
      </c>
      <c r="N35094" t="s">
        <v>775</v>
      </c>
      <c r="O35094" t="s">
        <v>2155</v>
      </c>
      <c r="P35094" s="1">
        <v>40909</v>
      </c>
      <c r="Q35094" t="s">
        <v>53</v>
      </c>
      <c r="R35094" t="s">
        <v>56</v>
      </c>
      <c r="S35094" t="s">
        <v>41</v>
      </c>
      <c r="T35094" t="s">
        <v>101327</v>
      </c>
      <c r="U35094" t="s">
        <v>101327</v>
      </c>
      <c r="V35094">
        <v>0</v>
      </c>
      <c r="W35094">
        <v>0</v>
      </c>
      <c r="X35094">
        <v>1</v>
      </c>
      <c r="Y35094">
        <v>0</v>
      </c>
      <c r="Z35094">
        <v>0</v>
      </c>
      <c r="AA35094">
        <v>0</v>
      </c>
      <c r="AB35094">
        <v>0</v>
      </c>
      <c r="AC35094">
        <v>0</v>
      </c>
      <c r="AD35094">
        <v>0</v>
      </c>
    </row>
    <row r="35095" spans="1:30" hidden="1" x14ac:dyDescent="0.3">
      <c r="A35095" t="s">
        <v>101339</v>
      </c>
      <c r="B35095" t="s">
        <v>101340</v>
      </c>
      <c r="C35095" t="s">
        <v>32</v>
      </c>
      <c r="E35095" s="1">
        <v>40671</v>
      </c>
      <c r="F35095">
        <v>20000</v>
      </c>
      <c r="G35095" t="s">
        <v>101339</v>
      </c>
      <c r="H35095" t="s">
        <v>101341</v>
      </c>
      <c r="I35095" t="s">
        <v>101342</v>
      </c>
      <c r="J35095" t="s">
        <v>101343</v>
      </c>
      <c r="K35095" t="s">
        <v>37</v>
      </c>
      <c r="L35095" t="s">
        <v>53</v>
      </c>
      <c r="M35095" t="s">
        <v>54</v>
      </c>
      <c r="N35095" t="s">
        <v>939</v>
      </c>
      <c r="O35095" t="s">
        <v>7512</v>
      </c>
      <c r="P35095" s="1">
        <v>39083</v>
      </c>
      <c r="Q35095" t="s">
        <v>53</v>
      </c>
      <c r="R35095" t="s">
        <v>56</v>
      </c>
      <c r="S35095" t="s">
        <v>41</v>
      </c>
      <c r="T35095" t="s">
        <v>101327</v>
      </c>
      <c r="U35095" t="s">
        <v>101327</v>
      </c>
      <c r="V35095">
        <v>0</v>
      </c>
      <c r="W35095">
        <v>0</v>
      </c>
      <c r="X35095">
        <v>1</v>
      </c>
      <c r="Y35095">
        <v>0</v>
      </c>
      <c r="Z35095">
        <v>0</v>
      </c>
      <c r="AA35095">
        <v>0</v>
      </c>
      <c r="AB35095">
        <v>0</v>
      </c>
      <c r="AC35095">
        <v>0</v>
      </c>
      <c r="AD35095">
        <v>0</v>
      </c>
    </row>
    <row r="35096" spans="1:30" hidden="1" x14ac:dyDescent="0.3">
      <c r="A35096" t="s">
        <v>101344</v>
      </c>
      <c r="B35096" t="s">
        <v>101345</v>
      </c>
      <c r="C35096" t="s">
        <v>32</v>
      </c>
      <c r="D35096" t="s">
        <v>322</v>
      </c>
      <c r="E35096" s="1">
        <v>40215</v>
      </c>
      <c r="F35096">
        <v>10000000</v>
      </c>
      <c r="G35096" t="s">
        <v>101344</v>
      </c>
      <c r="H35096" t="s">
        <v>101346</v>
      </c>
      <c r="I35096" t="s">
        <v>101347</v>
      </c>
      <c r="J35096" t="s">
        <v>101348</v>
      </c>
      <c r="K35096" t="s">
        <v>37</v>
      </c>
      <c r="L35096" t="s">
        <v>53</v>
      </c>
      <c r="M35096" t="s">
        <v>54</v>
      </c>
      <c r="N35096" t="s">
        <v>95</v>
      </c>
      <c r="O35096" t="s">
        <v>1489</v>
      </c>
      <c r="P35096" s="1">
        <v>38718</v>
      </c>
      <c r="Q35096" t="s">
        <v>53</v>
      </c>
      <c r="R35096" t="s">
        <v>56</v>
      </c>
      <c r="S35096" t="s">
        <v>41</v>
      </c>
      <c r="T35096" t="s">
        <v>101327</v>
      </c>
      <c r="U35096" t="s">
        <v>101327</v>
      </c>
      <c r="V35096">
        <v>0</v>
      </c>
      <c r="W35096">
        <v>0</v>
      </c>
      <c r="X35096">
        <v>1</v>
      </c>
      <c r="Y35096">
        <v>0</v>
      </c>
      <c r="Z35096">
        <v>0</v>
      </c>
      <c r="AA35096">
        <v>0</v>
      </c>
      <c r="AB35096">
        <v>0</v>
      </c>
      <c r="AC35096">
        <v>0</v>
      </c>
      <c r="AD35096">
        <v>0</v>
      </c>
    </row>
    <row r="35097" spans="1:30" hidden="1" x14ac:dyDescent="0.3">
      <c r="A35097" t="s">
        <v>101344</v>
      </c>
      <c r="B35097" t="s">
        <v>101349</v>
      </c>
      <c r="C35097" t="s">
        <v>32</v>
      </c>
      <c r="D35097" t="s">
        <v>33</v>
      </c>
      <c r="E35097" s="1">
        <v>39365</v>
      </c>
      <c r="F35097">
        <v>10000000</v>
      </c>
      <c r="G35097" t="s">
        <v>101344</v>
      </c>
      <c r="H35097" t="s">
        <v>101346</v>
      </c>
      <c r="I35097" t="s">
        <v>101347</v>
      </c>
      <c r="J35097" t="s">
        <v>101348</v>
      </c>
      <c r="K35097" t="s">
        <v>37</v>
      </c>
      <c r="L35097" t="s">
        <v>53</v>
      </c>
      <c r="M35097" t="s">
        <v>54</v>
      </c>
      <c r="N35097" t="s">
        <v>95</v>
      </c>
      <c r="O35097" t="s">
        <v>1489</v>
      </c>
      <c r="P35097" s="1">
        <v>38718</v>
      </c>
      <c r="Q35097" t="s">
        <v>53</v>
      </c>
      <c r="R35097" t="s">
        <v>56</v>
      </c>
      <c r="S35097" t="s">
        <v>41</v>
      </c>
      <c r="T35097" t="s">
        <v>101327</v>
      </c>
      <c r="U35097" t="s">
        <v>101327</v>
      </c>
      <c r="V35097">
        <v>0</v>
      </c>
      <c r="W35097">
        <v>0</v>
      </c>
      <c r="X35097">
        <v>1</v>
      </c>
      <c r="Y35097">
        <v>0</v>
      </c>
      <c r="Z35097">
        <v>0</v>
      </c>
      <c r="AA35097">
        <v>0</v>
      </c>
      <c r="AB35097">
        <v>0</v>
      </c>
      <c r="AC35097">
        <v>0</v>
      </c>
      <c r="AD35097">
        <v>0</v>
      </c>
    </row>
    <row r="35098" spans="1:30" hidden="1" x14ac:dyDescent="0.3">
      <c r="A35098" t="s">
        <v>101344</v>
      </c>
      <c r="B35098" t="s">
        <v>101350</v>
      </c>
      <c r="C35098" t="s">
        <v>32</v>
      </c>
      <c r="D35098" t="s">
        <v>139</v>
      </c>
      <c r="E35098" t="s">
        <v>2438</v>
      </c>
      <c r="F35098">
        <v>15000000</v>
      </c>
      <c r="G35098" t="s">
        <v>101344</v>
      </c>
      <c r="H35098" t="s">
        <v>101346</v>
      </c>
      <c r="I35098" t="s">
        <v>101347</v>
      </c>
      <c r="J35098" t="s">
        <v>101348</v>
      </c>
      <c r="K35098" t="s">
        <v>37</v>
      </c>
      <c r="L35098" t="s">
        <v>53</v>
      </c>
      <c r="M35098" t="s">
        <v>54</v>
      </c>
      <c r="N35098" t="s">
        <v>95</v>
      </c>
      <c r="O35098" t="s">
        <v>1489</v>
      </c>
      <c r="P35098" s="1">
        <v>38718</v>
      </c>
      <c r="Q35098" t="s">
        <v>53</v>
      </c>
      <c r="R35098" t="s">
        <v>56</v>
      </c>
      <c r="S35098" t="s">
        <v>41</v>
      </c>
      <c r="T35098" t="s">
        <v>101327</v>
      </c>
      <c r="U35098" t="s">
        <v>101327</v>
      </c>
      <c r="V35098">
        <v>0</v>
      </c>
      <c r="W35098">
        <v>0</v>
      </c>
      <c r="X35098">
        <v>1</v>
      </c>
      <c r="Y35098">
        <v>0</v>
      </c>
      <c r="Z35098">
        <v>0</v>
      </c>
      <c r="AA35098">
        <v>0</v>
      </c>
      <c r="AB35098">
        <v>0</v>
      </c>
      <c r="AC35098">
        <v>0</v>
      </c>
      <c r="AD35098">
        <v>0</v>
      </c>
    </row>
    <row r="35099" spans="1:30" hidden="1" x14ac:dyDescent="0.3">
      <c r="A35099" t="s">
        <v>101344</v>
      </c>
      <c r="B35099" t="s">
        <v>101351</v>
      </c>
      <c r="C35099" t="s">
        <v>32</v>
      </c>
      <c r="D35099" t="s">
        <v>50</v>
      </c>
      <c r="E35099" s="1">
        <v>38725</v>
      </c>
      <c r="F35099">
        <v>10500000</v>
      </c>
      <c r="G35099" t="s">
        <v>101344</v>
      </c>
      <c r="H35099" t="s">
        <v>101346</v>
      </c>
      <c r="I35099" t="s">
        <v>101347</v>
      </c>
      <c r="J35099" t="s">
        <v>101348</v>
      </c>
      <c r="K35099" t="s">
        <v>37</v>
      </c>
      <c r="L35099" t="s">
        <v>53</v>
      </c>
      <c r="M35099" t="s">
        <v>54</v>
      </c>
      <c r="N35099" t="s">
        <v>95</v>
      </c>
      <c r="O35099" t="s">
        <v>1489</v>
      </c>
      <c r="P35099" s="1">
        <v>38718</v>
      </c>
      <c r="Q35099" t="s">
        <v>53</v>
      </c>
      <c r="R35099" t="s">
        <v>56</v>
      </c>
      <c r="S35099" t="s">
        <v>41</v>
      </c>
      <c r="T35099" t="s">
        <v>101327</v>
      </c>
      <c r="U35099" t="s">
        <v>101327</v>
      </c>
      <c r="V35099">
        <v>0</v>
      </c>
      <c r="W35099">
        <v>0</v>
      </c>
      <c r="X35099">
        <v>1</v>
      </c>
      <c r="Y35099">
        <v>0</v>
      </c>
      <c r="Z35099">
        <v>0</v>
      </c>
      <c r="AA35099">
        <v>0</v>
      </c>
      <c r="AB35099">
        <v>0</v>
      </c>
      <c r="AC35099">
        <v>0</v>
      </c>
      <c r="AD35099">
        <v>0</v>
      </c>
    </row>
    <row r="35100" spans="1:30" hidden="1" x14ac:dyDescent="0.3">
      <c r="A35100" t="s">
        <v>101352</v>
      </c>
      <c r="B35100" t="s">
        <v>101353</v>
      </c>
      <c r="C35100" t="s">
        <v>32</v>
      </c>
      <c r="E35100" s="1">
        <v>41677</v>
      </c>
      <c r="F35100">
        <v>3400000</v>
      </c>
      <c r="G35100" t="s">
        <v>101352</v>
      </c>
      <c r="H35100" t="s">
        <v>101354</v>
      </c>
      <c r="I35100" t="s">
        <v>101355</v>
      </c>
      <c r="J35100" t="s">
        <v>101356</v>
      </c>
      <c r="K35100" t="s">
        <v>37</v>
      </c>
      <c r="L35100" t="s">
        <v>53</v>
      </c>
      <c r="M35100" t="s">
        <v>129</v>
      </c>
      <c r="N35100" t="s">
        <v>130</v>
      </c>
      <c r="O35100" t="s">
        <v>130</v>
      </c>
      <c r="Q35100" t="s">
        <v>53</v>
      </c>
      <c r="R35100" t="s">
        <v>56</v>
      </c>
      <c r="S35100" t="s">
        <v>41</v>
      </c>
      <c r="T35100" t="s">
        <v>101327</v>
      </c>
      <c r="U35100" t="s">
        <v>101327</v>
      </c>
      <c r="V35100">
        <v>0</v>
      </c>
      <c r="W35100">
        <v>0</v>
      </c>
      <c r="X35100">
        <v>1</v>
      </c>
      <c r="Y35100">
        <v>0</v>
      </c>
      <c r="Z35100">
        <v>0</v>
      </c>
      <c r="AA35100">
        <v>0</v>
      </c>
      <c r="AB35100">
        <v>0</v>
      </c>
      <c r="AC35100">
        <v>0</v>
      </c>
      <c r="AD35100">
        <v>0</v>
      </c>
    </row>
    <row r="35101" spans="1:30" hidden="1" x14ac:dyDescent="0.3">
      <c r="A35101" t="s">
        <v>101357</v>
      </c>
      <c r="B35101" t="s">
        <v>101358</v>
      </c>
      <c r="C35101" t="s">
        <v>32</v>
      </c>
      <c r="E35101" t="s">
        <v>683</v>
      </c>
      <c r="F35101">
        <v>185000</v>
      </c>
      <c r="G35101" t="s">
        <v>101357</v>
      </c>
      <c r="H35101" t="s">
        <v>101359</v>
      </c>
      <c r="I35101" t="s">
        <v>101360</v>
      </c>
      <c r="J35101" t="s">
        <v>101361</v>
      </c>
      <c r="K35101" t="s">
        <v>37</v>
      </c>
      <c r="L35101" t="s">
        <v>53</v>
      </c>
      <c r="M35101" t="s">
        <v>54</v>
      </c>
      <c r="N35101" t="s">
        <v>55</v>
      </c>
      <c r="O35101" t="s">
        <v>1264</v>
      </c>
      <c r="P35101" s="1">
        <v>38718</v>
      </c>
      <c r="Q35101" t="s">
        <v>53</v>
      </c>
      <c r="R35101" t="s">
        <v>56</v>
      </c>
      <c r="S35101" t="s">
        <v>41</v>
      </c>
      <c r="T35101" t="s">
        <v>101327</v>
      </c>
      <c r="U35101" t="s">
        <v>101327</v>
      </c>
      <c r="V35101">
        <v>0</v>
      </c>
      <c r="W35101">
        <v>0</v>
      </c>
      <c r="X35101">
        <v>1</v>
      </c>
      <c r="Y35101">
        <v>0</v>
      </c>
      <c r="Z35101">
        <v>0</v>
      </c>
      <c r="AA35101">
        <v>0</v>
      </c>
      <c r="AB35101">
        <v>0</v>
      </c>
      <c r="AC35101">
        <v>0</v>
      </c>
      <c r="AD35101">
        <v>0</v>
      </c>
    </row>
    <row r="35102" spans="1:30" hidden="1" x14ac:dyDescent="0.3">
      <c r="A35102" t="s">
        <v>101357</v>
      </c>
      <c r="B35102" t="s">
        <v>101362</v>
      </c>
      <c r="C35102" t="s">
        <v>32</v>
      </c>
      <c r="E35102" t="s">
        <v>25005</v>
      </c>
      <c r="F35102">
        <v>4500000</v>
      </c>
      <c r="G35102" t="s">
        <v>101357</v>
      </c>
      <c r="H35102" t="s">
        <v>101359</v>
      </c>
      <c r="I35102" t="s">
        <v>101360</v>
      </c>
      <c r="J35102" t="s">
        <v>101361</v>
      </c>
      <c r="K35102" t="s">
        <v>37</v>
      </c>
      <c r="L35102" t="s">
        <v>53</v>
      </c>
      <c r="M35102" t="s">
        <v>54</v>
      </c>
      <c r="N35102" t="s">
        <v>55</v>
      </c>
      <c r="O35102" t="s">
        <v>1264</v>
      </c>
      <c r="P35102" s="1">
        <v>38718</v>
      </c>
      <c r="Q35102" t="s">
        <v>53</v>
      </c>
      <c r="R35102" t="s">
        <v>56</v>
      </c>
      <c r="S35102" t="s">
        <v>41</v>
      </c>
      <c r="T35102" t="s">
        <v>101327</v>
      </c>
      <c r="U35102" t="s">
        <v>101327</v>
      </c>
      <c r="V35102">
        <v>0</v>
      </c>
      <c r="W35102">
        <v>0</v>
      </c>
      <c r="X35102">
        <v>1</v>
      </c>
      <c r="Y35102">
        <v>0</v>
      </c>
      <c r="Z35102">
        <v>0</v>
      </c>
      <c r="AA35102">
        <v>0</v>
      </c>
      <c r="AB35102">
        <v>0</v>
      </c>
      <c r="AC35102">
        <v>0</v>
      </c>
      <c r="AD35102">
        <v>0</v>
      </c>
    </row>
    <row r="35103" spans="1:30" hidden="1" x14ac:dyDescent="0.3">
      <c r="A35103" t="s">
        <v>101363</v>
      </c>
      <c r="B35103" t="s">
        <v>101364</v>
      </c>
      <c r="C35103" t="s">
        <v>32</v>
      </c>
      <c r="E35103" s="1">
        <v>42162</v>
      </c>
      <c r="F35103">
        <v>10614202</v>
      </c>
      <c r="G35103" t="s">
        <v>101363</v>
      </c>
      <c r="H35103" t="s">
        <v>101365</v>
      </c>
      <c r="I35103" t="s">
        <v>101366</v>
      </c>
      <c r="J35103" t="s">
        <v>101327</v>
      </c>
      <c r="K35103" t="s">
        <v>37</v>
      </c>
      <c r="L35103" t="s">
        <v>53</v>
      </c>
      <c r="M35103" t="s">
        <v>62</v>
      </c>
      <c r="N35103" t="s">
        <v>63</v>
      </c>
      <c r="O35103" t="s">
        <v>740</v>
      </c>
      <c r="Q35103" t="s">
        <v>53</v>
      </c>
      <c r="R35103" t="s">
        <v>56</v>
      </c>
      <c r="S35103" t="s">
        <v>41</v>
      </c>
      <c r="T35103" t="s">
        <v>101327</v>
      </c>
      <c r="U35103" t="s">
        <v>101327</v>
      </c>
      <c r="V35103">
        <v>0</v>
      </c>
      <c r="W35103">
        <v>0</v>
      </c>
      <c r="X35103">
        <v>1</v>
      </c>
      <c r="Y35103">
        <v>0</v>
      </c>
      <c r="Z35103">
        <v>0</v>
      </c>
      <c r="AA35103">
        <v>0</v>
      </c>
      <c r="AB35103">
        <v>0</v>
      </c>
      <c r="AC35103">
        <v>0</v>
      </c>
      <c r="AD35103">
        <v>0</v>
      </c>
    </row>
    <row r="35104" spans="1:30" hidden="1" x14ac:dyDescent="0.3">
      <c r="A35104" t="s">
        <v>101367</v>
      </c>
      <c r="B35104" t="s">
        <v>101368</v>
      </c>
      <c r="C35104" t="s">
        <v>32</v>
      </c>
      <c r="D35104" t="s">
        <v>50</v>
      </c>
      <c r="E35104" s="1">
        <v>37630</v>
      </c>
      <c r="F35104">
        <v>1100000</v>
      </c>
      <c r="G35104" t="s">
        <v>101367</v>
      </c>
      <c r="H35104" t="s">
        <v>101369</v>
      </c>
      <c r="I35104" t="s">
        <v>101370</v>
      </c>
      <c r="J35104" t="s">
        <v>101371</v>
      </c>
      <c r="K35104" t="s">
        <v>72</v>
      </c>
      <c r="L35104" t="s">
        <v>53</v>
      </c>
      <c r="M35104" t="s">
        <v>658</v>
      </c>
      <c r="N35104" t="s">
        <v>1105</v>
      </c>
      <c r="O35104" t="s">
        <v>2025</v>
      </c>
      <c r="Q35104" t="s">
        <v>53</v>
      </c>
      <c r="R35104" t="s">
        <v>56</v>
      </c>
      <c r="S35104" t="s">
        <v>41</v>
      </c>
      <c r="T35104" t="s">
        <v>101327</v>
      </c>
      <c r="U35104" t="s">
        <v>101327</v>
      </c>
      <c r="V35104">
        <v>0</v>
      </c>
      <c r="W35104">
        <v>0</v>
      </c>
      <c r="X35104">
        <v>1</v>
      </c>
      <c r="Y35104">
        <v>0</v>
      </c>
      <c r="Z35104">
        <v>0</v>
      </c>
      <c r="AA35104">
        <v>0</v>
      </c>
      <c r="AB35104">
        <v>0</v>
      </c>
      <c r="AC35104">
        <v>0</v>
      </c>
      <c r="AD35104">
        <v>0</v>
      </c>
    </row>
    <row r="35105" spans="1:30" hidden="1" x14ac:dyDescent="0.3">
      <c r="A35105" t="s">
        <v>101372</v>
      </c>
      <c r="B35105" t="s">
        <v>101373</v>
      </c>
      <c r="C35105" t="s">
        <v>32</v>
      </c>
      <c r="D35105" t="s">
        <v>33</v>
      </c>
      <c r="E35105" s="1">
        <v>38751</v>
      </c>
      <c r="F35105">
        <v>4000000</v>
      </c>
      <c r="G35105" t="s">
        <v>101372</v>
      </c>
      <c r="H35105" t="s">
        <v>101374</v>
      </c>
      <c r="I35105" t="s">
        <v>101375</v>
      </c>
      <c r="J35105" t="s">
        <v>101376</v>
      </c>
      <c r="K35105" t="s">
        <v>72</v>
      </c>
      <c r="L35105" t="s">
        <v>53</v>
      </c>
      <c r="M35105" t="s">
        <v>73</v>
      </c>
      <c r="N35105" t="s">
        <v>2717</v>
      </c>
      <c r="O35105" t="s">
        <v>101377</v>
      </c>
      <c r="P35105" s="1">
        <v>37622</v>
      </c>
      <c r="Q35105" t="s">
        <v>53</v>
      </c>
      <c r="R35105" t="s">
        <v>56</v>
      </c>
      <c r="S35105" t="s">
        <v>41</v>
      </c>
      <c r="T35105" t="s">
        <v>101327</v>
      </c>
      <c r="U35105" t="s">
        <v>101327</v>
      </c>
      <c r="V35105">
        <v>0</v>
      </c>
      <c r="W35105">
        <v>0</v>
      </c>
      <c r="X35105">
        <v>1</v>
      </c>
      <c r="Y35105">
        <v>0</v>
      </c>
      <c r="Z35105">
        <v>0</v>
      </c>
      <c r="AA35105">
        <v>0</v>
      </c>
      <c r="AB35105">
        <v>0</v>
      </c>
      <c r="AC35105">
        <v>0</v>
      </c>
      <c r="AD35105">
        <v>0</v>
      </c>
    </row>
    <row r="35106" spans="1:30" hidden="1" x14ac:dyDescent="0.3">
      <c r="A35106" t="s">
        <v>101378</v>
      </c>
      <c r="B35106" t="s">
        <v>101379</v>
      </c>
      <c r="C35106" t="s">
        <v>32</v>
      </c>
      <c r="E35106" s="1">
        <v>40182</v>
      </c>
      <c r="F35106">
        <v>10585</v>
      </c>
      <c r="G35106" t="s">
        <v>101378</v>
      </c>
      <c r="H35106" t="s">
        <v>101380</v>
      </c>
      <c r="J35106" t="s">
        <v>101381</v>
      </c>
      <c r="K35106" t="s">
        <v>37</v>
      </c>
      <c r="L35106" t="s">
        <v>53</v>
      </c>
      <c r="M35106" t="s">
        <v>202</v>
      </c>
      <c r="N35106" t="s">
        <v>610</v>
      </c>
      <c r="O35106" t="s">
        <v>611</v>
      </c>
      <c r="P35106" s="1">
        <v>36161</v>
      </c>
      <c r="Q35106" t="s">
        <v>53</v>
      </c>
      <c r="R35106" t="s">
        <v>56</v>
      </c>
      <c r="S35106" t="s">
        <v>41</v>
      </c>
      <c r="T35106" t="s">
        <v>101327</v>
      </c>
      <c r="U35106" t="s">
        <v>101327</v>
      </c>
      <c r="V35106">
        <v>0</v>
      </c>
      <c r="W35106">
        <v>0</v>
      </c>
      <c r="X35106">
        <v>1</v>
      </c>
      <c r="Y35106">
        <v>0</v>
      </c>
      <c r="Z35106">
        <v>0</v>
      </c>
      <c r="AA35106">
        <v>0</v>
      </c>
      <c r="AB35106">
        <v>0</v>
      </c>
      <c r="AC35106">
        <v>0</v>
      </c>
      <c r="AD35106">
        <v>0</v>
      </c>
    </row>
    <row r="35107" spans="1:30" hidden="1" x14ac:dyDescent="0.3">
      <c r="A35107" t="s">
        <v>101382</v>
      </c>
      <c r="B35107" t="s">
        <v>101383</v>
      </c>
      <c r="C35107" t="s">
        <v>32</v>
      </c>
      <c r="E35107" t="s">
        <v>2774</v>
      </c>
      <c r="F35107">
        <v>1327789</v>
      </c>
      <c r="G35107" t="s">
        <v>101382</v>
      </c>
      <c r="H35107" t="s">
        <v>101384</v>
      </c>
      <c r="I35107" t="s">
        <v>101385</v>
      </c>
      <c r="J35107" t="s">
        <v>101386</v>
      </c>
      <c r="K35107" t="s">
        <v>37</v>
      </c>
      <c r="L35107" t="s">
        <v>53</v>
      </c>
      <c r="M35107" t="s">
        <v>150</v>
      </c>
      <c r="N35107" t="s">
        <v>151</v>
      </c>
      <c r="O35107" t="s">
        <v>37832</v>
      </c>
      <c r="P35107" s="1">
        <v>39083</v>
      </c>
      <c r="Q35107" t="s">
        <v>53</v>
      </c>
      <c r="R35107" t="s">
        <v>56</v>
      </c>
      <c r="S35107" t="s">
        <v>41</v>
      </c>
      <c r="T35107" t="s">
        <v>101327</v>
      </c>
      <c r="U35107" t="s">
        <v>101327</v>
      </c>
      <c r="V35107">
        <v>0</v>
      </c>
      <c r="W35107">
        <v>0</v>
      </c>
      <c r="X35107">
        <v>1</v>
      </c>
      <c r="Y35107">
        <v>0</v>
      </c>
      <c r="Z35107">
        <v>0</v>
      </c>
      <c r="AA35107">
        <v>0</v>
      </c>
      <c r="AB35107">
        <v>0</v>
      </c>
      <c r="AC35107">
        <v>0</v>
      </c>
      <c r="AD35107">
        <v>0</v>
      </c>
    </row>
    <row r="35108" spans="1:30" hidden="1" x14ac:dyDescent="0.3">
      <c r="A35108" t="s">
        <v>101387</v>
      </c>
      <c r="B35108" t="s">
        <v>101388</v>
      </c>
      <c r="C35108" t="s">
        <v>32</v>
      </c>
      <c r="E35108" t="s">
        <v>513</v>
      </c>
      <c r="F35108">
        <v>1700000</v>
      </c>
      <c r="G35108" t="s">
        <v>101387</v>
      </c>
      <c r="H35108" t="s">
        <v>101389</v>
      </c>
      <c r="I35108" t="s">
        <v>101390</v>
      </c>
      <c r="J35108" t="s">
        <v>101391</v>
      </c>
      <c r="K35108" t="s">
        <v>37</v>
      </c>
      <c r="L35108" t="s">
        <v>53</v>
      </c>
      <c r="M35108" t="s">
        <v>73</v>
      </c>
      <c r="N35108" t="s">
        <v>74</v>
      </c>
      <c r="O35108" t="s">
        <v>75</v>
      </c>
      <c r="P35108" s="1">
        <v>41647</v>
      </c>
      <c r="Q35108" t="s">
        <v>53</v>
      </c>
      <c r="R35108" t="s">
        <v>56</v>
      </c>
      <c r="S35108" t="s">
        <v>41</v>
      </c>
      <c r="T35108" t="s">
        <v>101327</v>
      </c>
      <c r="U35108" t="s">
        <v>101327</v>
      </c>
      <c r="V35108">
        <v>0</v>
      </c>
      <c r="W35108">
        <v>0</v>
      </c>
      <c r="X35108">
        <v>1</v>
      </c>
      <c r="Y35108">
        <v>0</v>
      </c>
      <c r="Z35108">
        <v>0</v>
      </c>
      <c r="AA35108">
        <v>0</v>
      </c>
      <c r="AB35108">
        <v>0</v>
      </c>
      <c r="AC35108">
        <v>0</v>
      </c>
      <c r="AD35108">
        <v>0</v>
      </c>
    </row>
    <row r="35109" spans="1:30" hidden="1" x14ac:dyDescent="0.3">
      <c r="A35109" t="s">
        <v>101392</v>
      </c>
      <c r="B35109" t="s">
        <v>101393</v>
      </c>
      <c r="C35109" t="s">
        <v>32</v>
      </c>
      <c r="E35109" t="s">
        <v>31560</v>
      </c>
      <c r="F35109">
        <v>2200000</v>
      </c>
      <c r="G35109" t="s">
        <v>101392</v>
      </c>
      <c r="H35109" t="s">
        <v>101394</v>
      </c>
      <c r="I35109" t="s">
        <v>101395</v>
      </c>
      <c r="J35109" t="s">
        <v>101396</v>
      </c>
      <c r="K35109" t="s">
        <v>37</v>
      </c>
      <c r="L35109" t="s">
        <v>53</v>
      </c>
      <c r="M35109" t="s">
        <v>2952</v>
      </c>
      <c r="N35109" t="s">
        <v>12388</v>
      </c>
      <c r="O35109" t="s">
        <v>101397</v>
      </c>
      <c r="P35109" s="1">
        <v>38718</v>
      </c>
      <c r="Q35109" t="s">
        <v>53</v>
      </c>
      <c r="R35109" t="s">
        <v>56</v>
      </c>
      <c r="S35109" t="s">
        <v>41</v>
      </c>
      <c r="T35109" t="s">
        <v>101327</v>
      </c>
      <c r="U35109" t="s">
        <v>101327</v>
      </c>
      <c r="V35109">
        <v>0</v>
      </c>
      <c r="W35109">
        <v>0</v>
      </c>
      <c r="X35109">
        <v>1</v>
      </c>
      <c r="Y35109">
        <v>0</v>
      </c>
      <c r="Z35109">
        <v>0</v>
      </c>
      <c r="AA35109">
        <v>0</v>
      </c>
      <c r="AB35109">
        <v>0</v>
      </c>
      <c r="AC35109">
        <v>0</v>
      </c>
      <c r="AD35109">
        <v>0</v>
      </c>
    </row>
    <row r="35110" spans="1:30" hidden="1" x14ac:dyDescent="0.3">
      <c r="A35110" t="s">
        <v>101398</v>
      </c>
      <c r="B35110" t="s">
        <v>101399</v>
      </c>
      <c r="C35110" t="s">
        <v>32</v>
      </c>
      <c r="D35110" t="s">
        <v>33</v>
      </c>
      <c r="E35110" s="1">
        <v>42011</v>
      </c>
      <c r="F35110">
        <v>2000000</v>
      </c>
      <c r="G35110" t="s">
        <v>101398</v>
      </c>
      <c r="H35110" t="s">
        <v>101400</v>
      </c>
      <c r="I35110" t="s">
        <v>101401</v>
      </c>
      <c r="J35110" t="s">
        <v>101327</v>
      </c>
      <c r="K35110" t="s">
        <v>37</v>
      </c>
      <c r="L35110" t="s">
        <v>53</v>
      </c>
      <c r="M35110" t="s">
        <v>637</v>
      </c>
      <c r="N35110" t="s">
        <v>4495</v>
      </c>
      <c r="O35110" t="s">
        <v>101402</v>
      </c>
      <c r="P35110" s="1">
        <v>38718</v>
      </c>
      <c r="Q35110" t="s">
        <v>53</v>
      </c>
      <c r="R35110" t="s">
        <v>56</v>
      </c>
      <c r="S35110" t="s">
        <v>41</v>
      </c>
      <c r="T35110" t="s">
        <v>101327</v>
      </c>
      <c r="U35110" t="s">
        <v>101327</v>
      </c>
      <c r="V35110">
        <v>0</v>
      </c>
      <c r="W35110">
        <v>0</v>
      </c>
      <c r="X35110">
        <v>1</v>
      </c>
      <c r="Y35110">
        <v>0</v>
      </c>
      <c r="Z35110">
        <v>0</v>
      </c>
      <c r="AA35110">
        <v>0</v>
      </c>
      <c r="AB35110">
        <v>0</v>
      </c>
      <c r="AC35110">
        <v>0</v>
      </c>
      <c r="AD35110">
        <v>0</v>
      </c>
    </row>
    <row r="35111" spans="1:30" hidden="1" x14ac:dyDescent="0.3">
      <c r="A35111" t="s">
        <v>101403</v>
      </c>
      <c r="B35111" t="s">
        <v>101404</v>
      </c>
      <c r="C35111" t="s">
        <v>32</v>
      </c>
      <c r="D35111" t="s">
        <v>50</v>
      </c>
      <c r="E35111" t="s">
        <v>2335</v>
      </c>
      <c r="F35111">
        <v>2800000</v>
      </c>
      <c r="G35111" t="s">
        <v>101403</v>
      </c>
      <c r="H35111" t="s">
        <v>101405</v>
      </c>
      <c r="I35111" t="s">
        <v>101406</v>
      </c>
      <c r="J35111" t="s">
        <v>101407</v>
      </c>
      <c r="K35111" t="s">
        <v>37</v>
      </c>
      <c r="L35111" t="s">
        <v>53</v>
      </c>
      <c r="M35111" t="s">
        <v>209</v>
      </c>
      <c r="N35111" t="s">
        <v>801</v>
      </c>
      <c r="O35111" t="s">
        <v>801</v>
      </c>
      <c r="P35111" t="s">
        <v>12409</v>
      </c>
      <c r="Q35111" t="s">
        <v>53</v>
      </c>
      <c r="R35111" t="s">
        <v>56</v>
      </c>
      <c r="S35111" t="s">
        <v>41</v>
      </c>
      <c r="T35111" t="s">
        <v>101327</v>
      </c>
      <c r="U35111" t="s">
        <v>101327</v>
      </c>
      <c r="V35111">
        <v>0</v>
      </c>
      <c r="W35111">
        <v>0</v>
      </c>
      <c r="X35111">
        <v>1</v>
      </c>
      <c r="Y35111">
        <v>0</v>
      </c>
      <c r="Z35111">
        <v>0</v>
      </c>
      <c r="AA35111">
        <v>0</v>
      </c>
      <c r="AB35111">
        <v>0</v>
      </c>
      <c r="AC35111">
        <v>0</v>
      </c>
      <c r="AD35111">
        <v>0</v>
      </c>
    </row>
    <row r="35112" spans="1:30" hidden="1" x14ac:dyDescent="0.3">
      <c r="A35112" t="s">
        <v>101408</v>
      </c>
      <c r="B35112" t="s">
        <v>101409</v>
      </c>
      <c r="C35112" t="s">
        <v>32</v>
      </c>
      <c r="E35112" s="1">
        <v>41707</v>
      </c>
      <c r="F35112">
        <v>5000000</v>
      </c>
      <c r="G35112" t="s">
        <v>101408</v>
      </c>
      <c r="H35112" t="s">
        <v>101410</v>
      </c>
      <c r="I35112" t="s">
        <v>101411</v>
      </c>
      <c r="J35112" t="s">
        <v>101327</v>
      </c>
      <c r="K35112" t="s">
        <v>37</v>
      </c>
      <c r="L35112" t="s">
        <v>3783</v>
      </c>
      <c r="P35112" s="1">
        <v>40909</v>
      </c>
      <c r="Q35112" t="s">
        <v>3783</v>
      </c>
      <c r="R35112" t="s">
        <v>3786</v>
      </c>
      <c r="S35112" t="s">
        <v>41</v>
      </c>
      <c r="T35112" t="s">
        <v>101327</v>
      </c>
      <c r="U35112" t="s">
        <v>101327</v>
      </c>
      <c r="V35112">
        <v>0</v>
      </c>
      <c r="W35112">
        <v>0</v>
      </c>
      <c r="X35112">
        <v>1</v>
      </c>
      <c r="Y35112">
        <v>0</v>
      </c>
      <c r="Z35112">
        <v>0</v>
      </c>
      <c r="AA35112">
        <v>0</v>
      </c>
      <c r="AB35112">
        <v>0</v>
      </c>
      <c r="AC35112">
        <v>0</v>
      </c>
      <c r="AD35112">
        <v>0</v>
      </c>
    </row>
    <row r="35113" spans="1:30" hidden="1" x14ac:dyDescent="0.3">
      <c r="A35113" t="s">
        <v>101412</v>
      </c>
      <c r="B35113" t="s">
        <v>101413</v>
      </c>
      <c r="C35113" t="s">
        <v>32</v>
      </c>
      <c r="E35113" t="s">
        <v>101414</v>
      </c>
      <c r="F35113">
        <v>500000</v>
      </c>
      <c r="G35113" t="s">
        <v>101412</v>
      </c>
      <c r="H35113" t="s">
        <v>101415</v>
      </c>
      <c r="I35113" t="s">
        <v>101416</v>
      </c>
      <c r="J35113" t="s">
        <v>101417</v>
      </c>
      <c r="K35113" t="s">
        <v>37</v>
      </c>
      <c r="L35113" t="s">
        <v>3783</v>
      </c>
      <c r="M35113" t="s">
        <v>3792</v>
      </c>
      <c r="N35113" t="s">
        <v>3793</v>
      </c>
      <c r="O35113" t="s">
        <v>18106</v>
      </c>
      <c r="Q35113" t="s">
        <v>3783</v>
      </c>
      <c r="R35113" t="s">
        <v>3786</v>
      </c>
      <c r="S35113" t="s">
        <v>41</v>
      </c>
      <c r="T35113" t="s">
        <v>101327</v>
      </c>
      <c r="U35113" t="s">
        <v>101327</v>
      </c>
      <c r="V35113">
        <v>0</v>
      </c>
      <c r="W35113">
        <v>0</v>
      </c>
      <c r="X35113">
        <v>1</v>
      </c>
      <c r="Y35113">
        <v>0</v>
      </c>
      <c r="Z35113">
        <v>0</v>
      </c>
      <c r="AA35113">
        <v>0</v>
      </c>
      <c r="AB35113">
        <v>0</v>
      </c>
      <c r="AC35113">
        <v>0</v>
      </c>
      <c r="AD35113">
        <v>0</v>
      </c>
    </row>
    <row r="35114" spans="1:30" hidden="1" x14ac:dyDescent="0.3">
      <c r="A35114" t="s">
        <v>101418</v>
      </c>
      <c r="B35114" t="s">
        <v>101419</v>
      </c>
      <c r="C35114" t="s">
        <v>32</v>
      </c>
      <c r="E35114" t="s">
        <v>2563</v>
      </c>
      <c r="F35114">
        <v>1150000</v>
      </c>
      <c r="G35114" t="s">
        <v>101418</v>
      </c>
      <c r="H35114" t="s">
        <v>101420</v>
      </c>
      <c r="I35114" t="s">
        <v>101421</v>
      </c>
      <c r="J35114" t="s">
        <v>101422</v>
      </c>
      <c r="K35114" t="s">
        <v>37</v>
      </c>
      <c r="L35114" t="s">
        <v>230</v>
      </c>
      <c r="M35114" t="s">
        <v>101423</v>
      </c>
      <c r="N35114" t="s">
        <v>101424</v>
      </c>
      <c r="O35114" t="s">
        <v>101424</v>
      </c>
      <c r="P35114" s="1">
        <v>37622</v>
      </c>
      <c r="Q35114" t="s">
        <v>230</v>
      </c>
      <c r="R35114" t="s">
        <v>233</v>
      </c>
      <c r="S35114" t="s">
        <v>41</v>
      </c>
      <c r="T35114" t="s">
        <v>101327</v>
      </c>
      <c r="U35114" t="s">
        <v>101327</v>
      </c>
      <c r="V35114">
        <v>0</v>
      </c>
      <c r="W35114">
        <v>0</v>
      </c>
      <c r="X35114">
        <v>1</v>
      </c>
      <c r="Y35114">
        <v>0</v>
      </c>
      <c r="Z35114">
        <v>0</v>
      </c>
      <c r="AA35114">
        <v>0</v>
      </c>
      <c r="AB35114">
        <v>0</v>
      </c>
      <c r="AC35114">
        <v>0</v>
      </c>
      <c r="AD35114">
        <v>0</v>
      </c>
    </row>
    <row r="35115" spans="1:30" hidden="1" x14ac:dyDescent="0.3">
      <c r="A35115" t="s">
        <v>101418</v>
      </c>
      <c r="B35115" t="s">
        <v>101425</v>
      </c>
      <c r="C35115" t="s">
        <v>32</v>
      </c>
      <c r="D35115" t="s">
        <v>33</v>
      </c>
      <c r="E35115" t="s">
        <v>101426</v>
      </c>
      <c r="F35115">
        <v>4590000</v>
      </c>
      <c r="G35115" t="s">
        <v>101418</v>
      </c>
      <c r="H35115" t="s">
        <v>101420</v>
      </c>
      <c r="I35115" t="s">
        <v>101421</v>
      </c>
      <c r="J35115" t="s">
        <v>101422</v>
      </c>
      <c r="K35115" t="s">
        <v>37</v>
      </c>
      <c r="L35115" t="s">
        <v>230</v>
      </c>
      <c r="M35115" t="s">
        <v>101423</v>
      </c>
      <c r="N35115" t="s">
        <v>101424</v>
      </c>
      <c r="O35115" t="s">
        <v>101424</v>
      </c>
      <c r="P35115" s="1">
        <v>37622</v>
      </c>
      <c r="Q35115" t="s">
        <v>230</v>
      </c>
      <c r="R35115" t="s">
        <v>233</v>
      </c>
      <c r="S35115" t="s">
        <v>41</v>
      </c>
      <c r="T35115" t="s">
        <v>101327</v>
      </c>
      <c r="U35115" t="s">
        <v>101327</v>
      </c>
      <c r="V35115">
        <v>0</v>
      </c>
      <c r="W35115">
        <v>0</v>
      </c>
      <c r="X35115">
        <v>1</v>
      </c>
      <c r="Y35115">
        <v>0</v>
      </c>
      <c r="Z35115">
        <v>0</v>
      </c>
      <c r="AA35115">
        <v>0</v>
      </c>
      <c r="AB35115">
        <v>0</v>
      </c>
      <c r="AC35115">
        <v>0</v>
      </c>
      <c r="AD35115">
        <v>0</v>
      </c>
    </row>
    <row r="35116" spans="1:30" hidden="1" x14ac:dyDescent="0.3">
      <c r="A35116" t="s">
        <v>101418</v>
      </c>
      <c r="B35116" t="s">
        <v>101427</v>
      </c>
      <c r="C35116" t="s">
        <v>32</v>
      </c>
      <c r="D35116" t="s">
        <v>139</v>
      </c>
      <c r="E35116" t="s">
        <v>1527</v>
      </c>
      <c r="F35116">
        <v>1980000</v>
      </c>
      <c r="G35116" t="s">
        <v>101418</v>
      </c>
      <c r="H35116" t="s">
        <v>101420</v>
      </c>
      <c r="I35116" t="s">
        <v>101421</v>
      </c>
      <c r="J35116" t="s">
        <v>101422</v>
      </c>
      <c r="K35116" t="s">
        <v>37</v>
      </c>
      <c r="L35116" t="s">
        <v>230</v>
      </c>
      <c r="M35116" t="s">
        <v>101423</v>
      </c>
      <c r="N35116" t="s">
        <v>101424</v>
      </c>
      <c r="O35116" t="s">
        <v>101424</v>
      </c>
      <c r="P35116" s="1">
        <v>37622</v>
      </c>
      <c r="Q35116" t="s">
        <v>230</v>
      </c>
      <c r="R35116" t="s">
        <v>233</v>
      </c>
      <c r="S35116" t="s">
        <v>41</v>
      </c>
      <c r="T35116" t="s">
        <v>101327</v>
      </c>
      <c r="U35116" t="s">
        <v>101327</v>
      </c>
      <c r="V35116">
        <v>0</v>
      </c>
      <c r="W35116">
        <v>0</v>
      </c>
      <c r="X35116">
        <v>1</v>
      </c>
      <c r="Y35116">
        <v>0</v>
      </c>
      <c r="Z35116">
        <v>0</v>
      </c>
      <c r="AA35116">
        <v>0</v>
      </c>
      <c r="AB35116">
        <v>0</v>
      </c>
      <c r="AC35116">
        <v>0</v>
      </c>
      <c r="AD35116">
        <v>0</v>
      </c>
    </row>
    <row r="35117" spans="1:30" hidden="1" x14ac:dyDescent="0.3">
      <c r="A35117" t="s">
        <v>101428</v>
      </c>
      <c r="B35117" t="s">
        <v>101429</v>
      </c>
      <c r="C35117" t="s">
        <v>32</v>
      </c>
      <c r="E35117" t="s">
        <v>58124</v>
      </c>
      <c r="F35117">
        <v>938270</v>
      </c>
      <c r="G35117" t="s">
        <v>101428</v>
      </c>
      <c r="H35117" t="s">
        <v>101430</v>
      </c>
      <c r="J35117" t="s">
        <v>101431</v>
      </c>
      <c r="K35117" t="s">
        <v>37</v>
      </c>
      <c r="L35117" t="s">
        <v>230</v>
      </c>
      <c r="M35117" t="s">
        <v>64838</v>
      </c>
      <c r="N35117" t="s">
        <v>3988</v>
      </c>
      <c r="O35117" t="s">
        <v>101432</v>
      </c>
      <c r="Q35117" t="s">
        <v>230</v>
      </c>
      <c r="R35117" t="s">
        <v>233</v>
      </c>
      <c r="S35117" t="s">
        <v>41</v>
      </c>
      <c r="T35117" t="s">
        <v>101327</v>
      </c>
      <c r="U35117" t="s">
        <v>101327</v>
      </c>
      <c r="V35117">
        <v>0</v>
      </c>
      <c r="W35117">
        <v>0</v>
      </c>
      <c r="X35117">
        <v>1</v>
      </c>
      <c r="Y35117">
        <v>0</v>
      </c>
      <c r="Z35117">
        <v>0</v>
      </c>
      <c r="AA35117">
        <v>0</v>
      </c>
      <c r="AB35117">
        <v>0</v>
      </c>
      <c r="AC35117">
        <v>0</v>
      </c>
      <c r="AD35117">
        <v>0</v>
      </c>
    </row>
    <row r="35118" spans="1:30" hidden="1" x14ac:dyDescent="0.3">
      <c r="A35118" t="s">
        <v>101433</v>
      </c>
      <c r="B35118" t="s">
        <v>101434</v>
      </c>
      <c r="C35118" t="s">
        <v>32</v>
      </c>
      <c r="E35118" t="s">
        <v>1999</v>
      </c>
      <c r="F35118">
        <v>13004958</v>
      </c>
      <c r="G35118" t="s">
        <v>101433</v>
      </c>
      <c r="H35118" t="s">
        <v>101435</v>
      </c>
      <c r="I35118" t="s">
        <v>101436</v>
      </c>
      <c r="J35118" t="s">
        <v>101327</v>
      </c>
      <c r="K35118" t="s">
        <v>37</v>
      </c>
      <c r="L35118" t="s">
        <v>230</v>
      </c>
      <c r="Q35118" t="s">
        <v>230</v>
      </c>
      <c r="R35118" t="s">
        <v>233</v>
      </c>
      <c r="S35118" t="s">
        <v>41</v>
      </c>
      <c r="T35118" t="s">
        <v>101327</v>
      </c>
      <c r="U35118" t="s">
        <v>101327</v>
      </c>
      <c r="V35118">
        <v>0</v>
      </c>
      <c r="W35118">
        <v>0</v>
      </c>
      <c r="X35118">
        <v>1</v>
      </c>
      <c r="Y35118">
        <v>0</v>
      </c>
      <c r="Z35118">
        <v>0</v>
      </c>
      <c r="AA35118">
        <v>0</v>
      </c>
      <c r="AB35118">
        <v>0</v>
      </c>
      <c r="AC35118">
        <v>0</v>
      </c>
      <c r="AD35118">
        <v>0</v>
      </c>
    </row>
    <row r="35119" spans="1:30" hidden="1" x14ac:dyDescent="0.3">
      <c r="A35119" t="s">
        <v>101437</v>
      </c>
      <c r="B35119" t="s">
        <v>101438</v>
      </c>
      <c r="C35119" t="s">
        <v>32</v>
      </c>
      <c r="E35119" s="1">
        <v>41768</v>
      </c>
      <c r="F35119">
        <v>2458714</v>
      </c>
      <c r="G35119" t="s">
        <v>101437</v>
      </c>
      <c r="H35119" t="s">
        <v>101439</v>
      </c>
      <c r="I35119" t="s">
        <v>101440</v>
      </c>
      <c r="J35119" t="s">
        <v>101327</v>
      </c>
      <c r="K35119" t="s">
        <v>37</v>
      </c>
      <c r="L35119" t="s">
        <v>230</v>
      </c>
      <c r="M35119" t="s">
        <v>231</v>
      </c>
      <c r="N35119" t="s">
        <v>232</v>
      </c>
      <c r="O35119" t="s">
        <v>232</v>
      </c>
      <c r="P35119" s="1">
        <v>38718</v>
      </c>
      <c r="Q35119" t="s">
        <v>230</v>
      </c>
      <c r="R35119" t="s">
        <v>233</v>
      </c>
      <c r="S35119" t="s">
        <v>41</v>
      </c>
      <c r="T35119" t="s">
        <v>101327</v>
      </c>
      <c r="U35119" t="s">
        <v>101327</v>
      </c>
      <c r="V35119">
        <v>0</v>
      </c>
      <c r="W35119">
        <v>0</v>
      </c>
      <c r="X35119">
        <v>1</v>
      </c>
      <c r="Y35119">
        <v>0</v>
      </c>
      <c r="Z35119">
        <v>0</v>
      </c>
      <c r="AA35119">
        <v>0</v>
      </c>
      <c r="AB35119">
        <v>0</v>
      </c>
      <c r="AC35119">
        <v>0</v>
      </c>
      <c r="AD35119">
        <v>0</v>
      </c>
    </row>
    <row r="35120" spans="1:30" hidden="1" x14ac:dyDescent="0.3">
      <c r="A35120" t="s">
        <v>101441</v>
      </c>
      <c r="B35120" t="s">
        <v>101442</v>
      </c>
      <c r="C35120" t="s">
        <v>32</v>
      </c>
      <c r="D35120" t="s">
        <v>50</v>
      </c>
      <c r="E35120" s="1">
        <v>40546</v>
      </c>
      <c r="F35120">
        <v>900458</v>
      </c>
      <c r="G35120" t="s">
        <v>101441</v>
      </c>
      <c r="H35120" t="s">
        <v>101443</v>
      </c>
      <c r="I35120" t="s">
        <v>101444</v>
      </c>
      <c r="J35120" t="s">
        <v>101445</v>
      </c>
      <c r="K35120" t="s">
        <v>37</v>
      </c>
      <c r="L35120" t="s">
        <v>38</v>
      </c>
      <c r="M35120">
        <v>19</v>
      </c>
      <c r="N35120" t="s">
        <v>306</v>
      </c>
      <c r="O35120" t="s">
        <v>306</v>
      </c>
      <c r="P35120" s="1">
        <v>37987</v>
      </c>
      <c r="Q35120" t="s">
        <v>38</v>
      </c>
      <c r="R35120" t="s">
        <v>40</v>
      </c>
      <c r="S35120" t="s">
        <v>41</v>
      </c>
      <c r="T35120" t="s">
        <v>101446</v>
      </c>
      <c r="U35120" t="s">
        <v>101446</v>
      </c>
      <c r="V35120">
        <v>0</v>
      </c>
      <c r="W35120">
        <v>0</v>
      </c>
      <c r="X35120">
        <v>0</v>
      </c>
      <c r="Y35120">
        <v>0</v>
      </c>
      <c r="Z35120">
        <v>0</v>
      </c>
      <c r="AA35120">
        <v>0</v>
      </c>
      <c r="AB35120">
        <v>0</v>
      </c>
      <c r="AC35120">
        <v>1</v>
      </c>
      <c r="AD35120">
        <v>0</v>
      </c>
    </row>
    <row r="35121" spans="1:30" hidden="1" x14ac:dyDescent="0.3">
      <c r="A35121" t="s">
        <v>101447</v>
      </c>
      <c r="B35121" t="s">
        <v>101448</v>
      </c>
      <c r="C35121" t="s">
        <v>32</v>
      </c>
      <c r="E35121" t="s">
        <v>11165</v>
      </c>
      <c r="F35121">
        <v>11999347</v>
      </c>
      <c r="G35121" t="s">
        <v>101447</v>
      </c>
      <c r="H35121" t="s">
        <v>101449</v>
      </c>
      <c r="I35121" t="s">
        <v>101450</v>
      </c>
      <c r="J35121" t="s">
        <v>101451</v>
      </c>
      <c r="K35121" t="s">
        <v>37</v>
      </c>
      <c r="L35121" t="s">
        <v>53</v>
      </c>
      <c r="M35121" t="s">
        <v>150</v>
      </c>
      <c r="N35121" t="s">
        <v>151</v>
      </c>
      <c r="O35121" t="s">
        <v>5665</v>
      </c>
      <c r="P35121" s="1">
        <v>41827</v>
      </c>
      <c r="Q35121" t="s">
        <v>53</v>
      </c>
      <c r="R35121" t="s">
        <v>56</v>
      </c>
      <c r="S35121" t="s">
        <v>41</v>
      </c>
      <c r="T35121" t="s">
        <v>101446</v>
      </c>
      <c r="U35121" t="s">
        <v>101446</v>
      </c>
      <c r="V35121">
        <v>0</v>
      </c>
      <c r="W35121">
        <v>0</v>
      </c>
      <c r="X35121">
        <v>0</v>
      </c>
      <c r="Y35121">
        <v>0</v>
      </c>
      <c r="Z35121">
        <v>0</v>
      </c>
      <c r="AA35121">
        <v>0</v>
      </c>
      <c r="AB35121">
        <v>0</v>
      </c>
      <c r="AC35121">
        <v>1</v>
      </c>
      <c r="AD35121">
        <v>0</v>
      </c>
    </row>
    <row r="35122" spans="1:30" hidden="1" x14ac:dyDescent="0.3">
      <c r="A35122" t="s">
        <v>101452</v>
      </c>
      <c r="B35122" t="s">
        <v>101453</v>
      </c>
      <c r="C35122" t="s">
        <v>32</v>
      </c>
      <c r="E35122" s="1">
        <v>39938</v>
      </c>
      <c r="F35122">
        <v>4845819</v>
      </c>
      <c r="G35122" t="s">
        <v>101452</v>
      </c>
      <c r="H35122" t="s">
        <v>101454</v>
      </c>
      <c r="J35122" t="s">
        <v>101455</v>
      </c>
      <c r="K35122" t="s">
        <v>37</v>
      </c>
      <c r="L35122" t="s">
        <v>53</v>
      </c>
      <c r="M35122" t="s">
        <v>1139</v>
      </c>
      <c r="N35122" t="s">
        <v>50962</v>
      </c>
      <c r="O35122" t="s">
        <v>50962</v>
      </c>
      <c r="P35122" s="1">
        <v>40179</v>
      </c>
      <c r="Q35122" t="s">
        <v>53</v>
      </c>
      <c r="R35122" t="s">
        <v>56</v>
      </c>
      <c r="S35122" t="s">
        <v>41</v>
      </c>
      <c r="T35122" t="s">
        <v>101446</v>
      </c>
      <c r="U35122" t="s">
        <v>101446</v>
      </c>
      <c r="V35122">
        <v>0</v>
      </c>
      <c r="W35122">
        <v>0</v>
      </c>
      <c r="X35122">
        <v>0</v>
      </c>
      <c r="Y35122">
        <v>0</v>
      </c>
      <c r="Z35122">
        <v>0</v>
      </c>
      <c r="AA35122">
        <v>0</v>
      </c>
      <c r="AB35122">
        <v>0</v>
      </c>
      <c r="AC35122">
        <v>1</v>
      </c>
      <c r="AD35122">
        <v>0</v>
      </c>
    </row>
    <row r="35123" spans="1:30" hidden="1" x14ac:dyDescent="0.3">
      <c r="A35123" t="s">
        <v>101456</v>
      </c>
      <c r="B35123" t="s">
        <v>101457</v>
      </c>
      <c r="C35123" t="s">
        <v>32</v>
      </c>
      <c r="E35123" s="1">
        <v>42009</v>
      </c>
      <c r="F35123">
        <v>30000000</v>
      </c>
      <c r="G35123" t="s">
        <v>101456</v>
      </c>
      <c r="H35123" t="s">
        <v>101458</v>
      </c>
      <c r="I35123" t="s">
        <v>101459</v>
      </c>
      <c r="J35123" t="s">
        <v>101460</v>
      </c>
      <c r="K35123" t="s">
        <v>37</v>
      </c>
      <c r="L35123" t="s">
        <v>53</v>
      </c>
      <c r="M35123" t="s">
        <v>679</v>
      </c>
      <c r="N35123" t="s">
        <v>789</v>
      </c>
      <c r="O35123" t="s">
        <v>789</v>
      </c>
      <c r="Q35123" t="s">
        <v>53</v>
      </c>
      <c r="R35123" t="s">
        <v>56</v>
      </c>
      <c r="S35123" t="s">
        <v>41</v>
      </c>
      <c r="T35123" t="s">
        <v>101446</v>
      </c>
      <c r="U35123" t="s">
        <v>101446</v>
      </c>
      <c r="V35123">
        <v>0</v>
      </c>
      <c r="W35123">
        <v>0</v>
      </c>
      <c r="X35123">
        <v>0</v>
      </c>
      <c r="Y35123">
        <v>0</v>
      </c>
      <c r="Z35123">
        <v>0</v>
      </c>
      <c r="AA35123">
        <v>0</v>
      </c>
      <c r="AB35123">
        <v>0</v>
      </c>
      <c r="AC35123">
        <v>1</v>
      </c>
      <c r="AD35123">
        <v>0</v>
      </c>
    </row>
    <row r="35124" spans="1:30" hidden="1" x14ac:dyDescent="0.3">
      <c r="A35124" t="s">
        <v>101461</v>
      </c>
      <c r="B35124" t="s">
        <v>101462</v>
      </c>
      <c r="C35124" t="s">
        <v>32</v>
      </c>
      <c r="E35124" s="1">
        <v>41891</v>
      </c>
      <c r="F35124">
        <v>3550000</v>
      </c>
      <c r="G35124" t="s">
        <v>101461</v>
      </c>
      <c r="H35124" t="s">
        <v>101463</v>
      </c>
      <c r="I35124" t="s">
        <v>101464</v>
      </c>
      <c r="J35124" t="s">
        <v>101446</v>
      </c>
      <c r="K35124" t="s">
        <v>37</v>
      </c>
      <c r="L35124" t="s">
        <v>53</v>
      </c>
      <c r="M35124" t="s">
        <v>643</v>
      </c>
      <c r="N35124" t="s">
        <v>644</v>
      </c>
      <c r="O35124" t="s">
        <v>31461</v>
      </c>
      <c r="P35124" s="1">
        <v>39814</v>
      </c>
      <c r="Q35124" t="s">
        <v>53</v>
      </c>
      <c r="R35124" t="s">
        <v>56</v>
      </c>
      <c r="S35124" t="s">
        <v>41</v>
      </c>
      <c r="T35124" t="s">
        <v>101446</v>
      </c>
      <c r="U35124" t="s">
        <v>101446</v>
      </c>
      <c r="V35124">
        <v>0</v>
      </c>
      <c r="W35124">
        <v>0</v>
      </c>
      <c r="X35124">
        <v>0</v>
      </c>
      <c r="Y35124">
        <v>0</v>
      </c>
      <c r="Z35124">
        <v>0</v>
      </c>
      <c r="AA35124">
        <v>0</v>
      </c>
      <c r="AB35124">
        <v>0</v>
      </c>
      <c r="AC35124">
        <v>1</v>
      </c>
      <c r="AD35124">
        <v>0</v>
      </c>
    </row>
    <row r="35125" spans="1:30" hidden="1" x14ac:dyDescent="0.3">
      <c r="A35125" t="s">
        <v>101465</v>
      </c>
      <c r="B35125" t="s">
        <v>101466</v>
      </c>
      <c r="C35125" t="s">
        <v>32</v>
      </c>
      <c r="E35125" t="s">
        <v>2616</v>
      </c>
      <c r="F35125">
        <v>29750000</v>
      </c>
      <c r="G35125" t="s">
        <v>101465</v>
      </c>
      <c r="H35125" t="s">
        <v>101467</v>
      </c>
      <c r="J35125" t="s">
        <v>101446</v>
      </c>
      <c r="K35125" t="s">
        <v>109</v>
      </c>
      <c r="L35125" t="s">
        <v>53</v>
      </c>
      <c r="M35125" t="s">
        <v>10568</v>
      </c>
      <c r="N35125" t="s">
        <v>10569</v>
      </c>
      <c r="O35125" t="s">
        <v>4250</v>
      </c>
      <c r="Q35125" t="s">
        <v>53</v>
      </c>
      <c r="R35125" t="s">
        <v>56</v>
      </c>
      <c r="S35125" t="s">
        <v>41</v>
      </c>
      <c r="T35125" t="s">
        <v>101446</v>
      </c>
      <c r="U35125" t="s">
        <v>101446</v>
      </c>
      <c r="V35125">
        <v>0</v>
      </c>
      <c r="W35125">
        <v>0</v>
      </c>
      <c r="X35125">
        <v>0</v>
      </c>
      <c r="Y35125">
        <v>0</v>
      </c>
      <c r="Z35125">
        <v>0</v>
      </c>
      <c r="AA35125">
        <v>0</v>
      </c>
      <c r="AB35125">
        <v>0</v>
      </c>
      <c r="AC35125">
        <v>1</v>
      </c>
      <c r="AD35125">
        <v>0</v>
      </c>
    </row>
    <row r="35126" spans="1:30" hidden="1" x14ac:dyDescent="0.3">
      <c r="A35126" t="s">
        <v>101468</v>
      </c>
      <c r="B35126" t="s">
        <v>101469</v>
      </c>
      <c r="C35126" t="s">
        <v>32</v>
      </c>
      <c r="D35126" t="s">
        <v>33</v>
      </c>
      <c r="E35126" t="s">
        <v>101470</v>
      </c>
      <c r="F35126">
        <v>2700000</v>
      </c>
      <c r="G35126" t="s">
        <v>101468</v>
      </c>
      <c r="H35126" t="s">
        <v>101471</v>
      </c>
      <c r="I35126" t="s">
        <v>101472</v>
      </c>
      <c r="J35126" t="s">
        <v>101446</v>
      </c>
      <c r="K35126" t="s">
        <v>37</v>
      </c>
      <c r="L35126" t="s">
        <v>53</v>
      </c>
      <c r="M35126" t="s">
        <v>2823</v>
      </c>
      <c r="N35126" t="s">
        <v>2824</v>
      </c>
      <c r="O35126" t="s">
        <v>36056</v>
      </c>
      <c r="Q35126" t="s">
        <v>53</v>
      </c>
      <c r="R35126" t="s">
        <v>56</v>
      </c>
      <c r="S35126" t="s">
        <v>41</v>
      </c>
      <c r="T35126" t="s">
        <v>101446</v>
      </c>
      <c r="U35126" t="s">
        <v>101446</v>
      </c>
      <c r="V35126">
        <v>0</v>
      </c>
      <c r="W35126">
        <v>0</v>
      </c>
      <c r="X35126">
        <v>0</v>
      </c>
      <c r="Y35126">
        <v>0</v>
      </c>
      <c r="Z35126">
        <v>0</v>
      </c>
      <c r="AA35126">
        <v>0</v>
      </c>
      <c r="AB35126">
        <v>0</v>
      </c>
      <c r="AC35126">
        <v>1</v>
      </c>
      <c r="AD35126">
        <v>0</v>
      </c>
    </row>
    <row r="35127" spans="1:30" hidden="1" x14ac:dyDescent="0.3">
      <c r="A35127" t="s">
        <v>101473</v>
      </c>
      <c r="B35127" t="s">
        <v>101474</v>
      </c>
      <c r="C35127" t="s">
        <v>32</v>
      </c>
      <c r="D35127" t="s">
        <v>139</v>
      </c>
      <c r="E35127" s="1">
        <v>38057</v>
      </c>
      <c r="F35127">
        <v>13500000</v>
      </c>
      <c r="G35127" t="s">
        <v>101473</v>
      </c>
      <c r="H35127" t="s">
        <v>101475</v>
      </c>
      <c r="I35127" t="s">
        <v>101476</v>
      </c>
      <c r="J35127" t="s">
        <v>101446</v>
      </c>
      <c r="K35127" t="s">
        <v>109</v>
      </c>
      <c r="L35127" t="s">
        <v>53</v>
      </c>
      <c r="M35127" t="s">
        <v>2991</v>
      </c>
      <c r="N35127" t="s">
        <v>18863</v>
      </c>
      <c r="O35127" t="s">
        <v>101477</v>
      </c>
      <c r="Q35127" t="s">
        <v>53</v>
      </c>
      <c r="R35127" t="s">
        <v>56</v>
      </c>
      <c r="S35127" t="s">
        <v>41</v>
      </c>
      <c r="T35127" t="s">
        <v>101446</v>
      </c>
      <c r="U35127" t="s">
        <v>101446</v>
      </c>
      <c r="V35127">
        <v>0</v>
      </c>
      <c r="W35127">
        <v>0</v>
      </c>
      <c r="X35127">
        <v>0</v>
      </c>
      <c r="Y35127">
        <v>0</v>
      </c>
      <c r="Z35127">
        <v>0</v>
      </c>
      <c r="AA35127">
        <v>0</v>
      </c>
      <c r="AB35127">
        <v>0</v>
      </c>
      <c r="AC35127">
        <v>1</v>
      </c>
      <c r="AD35127">
        <v>0</v>
      </c>
    </row>
    <row r="35128" spans="1:30" hidden="1" x14ac:dyDescent="0.3">
      <c r="A35128" t="s">
        <v>101478</v>
      </c>
      <c r="B35128" t="s">
        <v>101479</v>
      </c>
      <c r="C35128" t="s">
        <v>32</v>
      </c>
      <c r="E35128" t="s">
        <v>3048</v>
      </c>
      <c r="F35128">
        <v>200000</v>
      </c>
      <c r="G35128" t="s">
        <v>101478</v>
      </c>
      <c r="H35128" t="s">
        <v>101480</v>
      </c>
      <c r="I35128" t="s">
        <v>101481</v>
      </c>
      <c r="J35128" t="s">
        <v>101482</v>
      </c>
      <c r="K35128" t="s">
        <v>37</v>
      </c>
      <c r="L35128" t="s">
        <v>53</v>
      </c>
      <c r="M35128" t="s">
        <v>209</v>
      </c>
      <c r="N35128" t="s">
        <v>2299</v>
      </c>
      <c r="O35128" t="s">
        <v>2300</v>
      </c>
      <c r="P35128" s="1">
        <v>41275</v>
      </c>
      <c r="Q35128" t="s">
        <v>53</v>
      </c>
      <c r="R35128" t="s">
        <v>56</v>
      </c>
      <c r="S35128" t="s">
        <v>41</v>
      </c>
      <c r="T35128" t="s">
        <v>101446</v>
      </c>
      <c r="U35128" t="s">
        <v>101446</v>
      </c>
      <c r="V35128">
        <v>0</v>
      </c>
      <c r="W35128">
        <v>0</v>
      </c>
      <c r="X35128">
        <v>0</v>
      </c>
      <c r="Y35128">
        <v>0</v>
      </c>
      <c r="Z35128">
        <v>0</v>
      </c>
      <c r="AA35128">
        <v>0</v>
      </c>
      <c r="AB35128">
        <v>0</v>
      </c>
      <c r="AC35128">
        <v>1</v>
      </c>
      <c r="AD35128">
        <v>0</v>
      </c>
    </row>
    <row r="35129" spans="1:30" hidden="1" x14ac:dyDescent="0.3">
      <c r="A35129" t="s">
        <v>101478</v>
      </c>
      <c r="B35129" t="s">
        <v>101483</v>
      </c>
      <c r="C35129" t="s">
        <v>32</v>
      </c>
      <c r="E35129" s="1">
        <v>42248</v>
      </c>
      <c r="F35129">
        <v>130000</v>
      </c>
      <c r="G35129" t="s">
        <v>101478</v>
      </c>
      <c r="H35129" t="s">
        <v>101480</v>
      </c>
      <c r="I35129" t="s">
        <v>101481</v>
      </c>
      <c r="J35129" t="s">
        <v>101482</v>
      </c>
      <c r="K35129" t="s">
        <v>37</v>
      </c>
      <c r="L35129" t="s">
        <v>53</v>
      </c>
      <c r="M35129" t="s">
        <v>209</v>
      </c>
      <c r="N35129" t="s">
        <v>2299</v>
      </c>
      <c r="O35129" t="s">
        <v>2300</v>
      </c>
      <c r="P35129" s="1">
        <v>41275</v>
      </c>
      <c r="Q35129" t="s">
        <v>53</v>
      </c>
      <c r="R35129" t="s">
        <v>56</v>
      </c>
      <c r="S35129" t="s">
        <v>41</v>
      </c>
      <c r="T35129" t="s">
        <v>101446</v>
      </c>
      <c r="U35129" t="s">
        <v>101446</v>
      </c>
      <c r="V35129">
        <v>0</v>
      </c>
      <c r="W35129">
        <v>0</v>
      </c>
      <c r="X35129">
        <v>0</v>
      </c>
      <c r="Y35129">
        <v>0</v>
      </c>
      <c r="Z35129">
        <v>0</v>
      </c>
      <c r="AA35129">
        <v>0</v>
      </c>
      <c r="AB35129">
        <v>0</v>
      </c>
      <c r="AC35129">
        <v>1</v>
      </c>
      <c r="AD35129">
        <v>0</v>
      </c>
    </row>
    <row r="35130" spans="1:30" hidden="1" x14ac:dyDescent="0.3">
      <c r="A35130" t="s">
        <v>101484</v>
      </c>
      <c r="B35130" t="s">
        <v>101485</v>
      </c>
      <c r="C35130" t="s">
        <v>32</v>
      </c>
      <c r="D35130" t="s">
        <v>322</v>
      </c>
      <c r="E35130" t="s">
        <v>26082</v>
      </c>
      <c r="F35130">
        <v>40000000</v>
      </c>
      <c r="G35130" t="s">
        <v>101484</v>
      </c>
      <c r="H35130" t="s">
        <v>101486</v>
      </c>
      <c r="J35130" t="s">
        <v>101487</v>
      </c>
      <c r="K35130" t="s">
        <v>72</v>
      </c>
      <c r="L35130" t="s">
        <v>53</v>
      </c>
      <c r="M35130" t="s">
        <v>54</v>
      </c>
      <c r="N35130" t="s">
        <v>95</v>
      </c>
      <c r="O35130" t="s">
        <v>10634</v>
      </c>
      <c r="Q35130" t="s">
        <v>53</v>
      </c>
      <c r="R35130" t="s">
        <v>56</v>
      </c>
      <c r="S35130" t="s">
        <v>41</v>
      </c>
      <c r="T35130" t="s">
        <v>101446</v>
      </c>
      <c r="U35130" t="s">
        <v>101446</v>
      </c>
      <c r="V35130">
        <v>0</v>
      </c>
      <c r="W35130">
        <v>0</v>
      </c>
      <c r="X35130">
        <v>0</v>
      </c>
      <c r="Y35130">
        <v>0</v>
      </c>
      <c r="Z35130">
        <v>0</v>
      </c>
      <c r="AA35130">
        <v>0</v>
      </c>
      <c r="AB35130">
        <v>0</v>
      </c>
      <c r="AC35130">
        <v>1</v>
      </c>
      <c r="AD35130">
        <v>0</v>
      </c>
    </row>
    <row r="35131" spans="1:30" hidden="1" x14ac:dyDescent="0.3">
      <c r="A35131" t="s">
        <v>101484</v>
      </c>
      <c r="B35131" t="s">
        <v>101488</v>
      </c>
      <c r="C35131" t="s">
        <v>32</v>
      </c>
      <c r="D35131" t="s">
        <v>322</v>
      </c>
      <c r="E35131" t="s">
        <v>22748</v>
      </c>
      <c r="F35131">
        <v>30000000</v>
      </c>
      <c r="G35131" t="s">
        <v>101484</v>
      </c>
      <c r="H35131" t="s">
        <v>101486</v>
      </c>
      <c r="J35131" t="s">
        <v>101487</v>
      </c>
      <c r="K35131" t="s">
        <v>72</v>
      </c>
      <c r="L35131" t="s">
        <v>53</v>
      </c>
      <c r="M35131" t="s">
        <v>54</v>
      </c>
      <c r="N35131" t="s">
        <v>95</v>
      </c>
      <c r="O35131" t="s">
        <v>10634</v>
      </c>
      <c r="Q35131" t="s">
        <v>53</v>
      </c>
      <c r="R35131" t="s">
        <v>56</v>
      </c>
      <c r="S35131" t="s">
        <v>41</v>
      </c>
      <c r="T35131" t="s">
        <v>101446</v>
      </c>
      <c r="U35131" t="s">
        <v>101446</v>
      </c>
      <c r="V35131">
        <v>0</v>
      </c>
      <c r="W35131">
        <v>0</v>
      </c>
      <c r="X35131">
        <v>0</v>
      </c>
      <c r="Y35131">
        <v>0</v>
      </c>
      <c r="Z35131">
        <v>0</v>
      </c>
      <c r="AA35131">
        <v>0</v>
      </c>
      <c r="AB35131">
        <v>0</v>
      </c>
      <c r="AC35131">
        <v>1</v>
      </c>
      <c r="AD35131">
        <v>0</v>
      </c>
    </row>
    <row r="35132" spans="1:30" hidden="1" x14ac:dyDescent="0.3">
      <c r="A35132" t="s">
        <v>101489</v>
      </c>
      <c r="B35132" t="s">
        <v>101490</v>
      </c>
      <c r="C35132" t="s">
        <v>32</v>
      </c>
      <c r="D35132" t="s">
        <v>139</v>
      </c>
      <c r="E35132" s="1">
        <v>37809</v>
      </c>
      <c r="F35132">
        <v>7000000</v>
      </c>
      <c r="G35132" t="s">
        <v>101489</v>
      </c>
      <c r="H35132" t="s">
        <v>101491</v>
      </c>
      <c r="J35132" t="s">
        <v>101446</v>
      </c>
      <c r="K35132" t="s">
        <v>37</v>
      </c>
      <c r="L35132" t="s">
        <v>53</v>
      </c>
      <c r="M35132" t="s">
        <v>150</v>
      </c>
      <c r="N35132" t="s">
        <v>151</v>
      </c>
      <c r="O35132" t="s">
        <v>807</v>
      </c>
      <c r="Q35132" t="s">
        <v>53</v>
      </c>
      <c r="R35132" t="s">
        <v>56</v>
      </c>
      <c r="S35132" t="s">
        <v>41</v>
      </c>
      <c r="T35132" t="s">
        <v>101446</v>
      </c>
      <c r="U35132" t="s">
        <v>101446</v>
      </c>
      <c r="V35132">
        <v>0</v>
      </c>
      <c r="W35132">
        <v>0</v>
      </c>
      <c r="X35132">
        <v>0</v>
      </c>
      <c r="Y35132">
        <v>0</v>
      </c>
      <c r="Z35132">
        <v>0</v>
      </c>
      <c r="AA35132">
        <v>0</v>
      </c>
      <c r="AB35132">
        <v>0</v>
      </c>
      <c r="AC35132">
        <v>1</v>
      </c>
      <c r="AD35132">
        <v>0</v>
      </c>
    </row>
    <row r="35133" spans="1:30" hidden="1" x14ac:dyDescent="0.3">
      <c r="A35133" t="s">
        <v>101492</v>
      </c>
      <c r="B35133" t="s">
        <v>101493</v>
      </c>
      <c r="C35133" t="s">
        <v>32</v>
      </c>
      <c r="E35133" s="1">
        <v>36866</v>
      </c>
      <c r="F35133">
        <v>48000000</v>
      </c>
      <c r="G35133" t="s">
        <v>101492</v>
      </c>
      <c r="H35133" t="s">
        <v>101494</v>
      </c>
      <c r="I35133" t="s">
        <v>101495</v>
      </c>
      <c r="J35133" t="s">
        <v>101446</v>
      </c>
      <c r="K35133" t="s">
        <v>37</v>
      </c>
      <c r="L35133" t="s">
        <v>53</v>
      </c>
      <c r="M35133" t="s">
        <v>54</v>
      </c>
      <c r="N35133" t="s">
        <v>55</v>
      </c>
      <c r="O35133" t="s">
        <v>55</v>
      </c>
      <c r="Q35133" t="s">
        <v>53</v>
      </c>
      <c r="R35133" t="s">
        <v>56</v>
      </c>
      <c r="S35133" t="s">
        <v>41</v>
      </c>
      <c r="T35133" t="s">
        <v>101446</v>
      </c>
      <c r="U35133" t="s">
        <v>101446</v>
      </c>
      <c r="V35133">
        <v>0</v>
      </c>
      <c r="W35133">
        <v>0</v>
      </c>
      <c r="X35133">
        <v>0</v>
      </c>
      <c r="Y35133">
        <v>0</v>
      </c>
      <c r="Z35133">
        <v>0</v>
      </c>
      <c r="AA35133">
        <v>0</v>
      </c>
      <c r="AB35133">
        <v>0</v>
      </c>
      <c r="AC35133">
        <v>1</v>
      </c>
      <c r="AD35133">
        <v>0</v>
      </c>
    </row>
    <row r="35134" spans="1:30" hidden="1" x14ac:dyDescent="0.3">
      <c r="A35134" t="s">
        <v>101496</v>
      </c>
      <c r="B35134" t="s">
        <v>101497</v>
      </c>
      <c r="C35134" t="s">
        <v>32</v>
      </c>
      <c r="D35134" t="s">
        <v>322</v>
      </c>
      <c r="E35134" t="s">
        <v>14476</v>
      </c>
      <c r="F35134">
        <v>11700000</v>
      </c>
      <c r="G35134" t="s">
        <v>101496</v>
      </c>
      <c r="H35134" t="s">
        <v>101498</v>
      </c>
      <c r="J35134" t="s">
        <v>101499</v>
      </c>
      <c r="K35134" t="s">
        <v>37</v>
      </c>
      <c r="L35134" t="s">
        <v>53</v>
      </c>
      <c r="M35134" t="s">
        <v>54</v>
      </c>
      <c r="N35134" t="s">
        <v>95</v>
      </c>
      <c r="O35134" t="s">
        <v>1719</v>
      </c>
      <c r="Q35134" t="s">
        <v>53</v>
      </c>
      <c r="R35134" t="s">
        <v>56</v>
      </c>
      <c r="S35134" t="s">
        <v>41</v>
      </c>
      <c r="T35134" t="s">
        <v>101446</v>
      </c>
      <c r="U35134" t="s">
        <v>101446</v>
      </c>
      <c r="V35134">
        <v>0</v>
      </c>
      <c r="W35134">
        <v>0</v>
      </c>
      <c r="X35134">
        <v>0</v>
      </c>
      <c r="Y35134">
        <v>0</v>
      </c>
      <c r="Z35134">
        <v>0</v>
      </c>
      <c r="AA35134">
        <v>0</v>
      </c>
      <c r="AB35134">
        <v>0</v>
      </c>
      <c r="AC35134">
        <v>1</v>
      </c>
      <c r="AD35134">
        <v>0</v>
      </c>
    </row>
    <row r="35135" spans="1:30" hidden="1" x14ac:dyDescent="0.3">
      <c r="A35135" t="s">
        <v>101500</v>
      </c>
      <c r="B35135" t="s">
        <v>101501</v>
      </c>
      <c r="C35135" t="s">
        <v>32</v>
      </c>
      <c r="D35135" t="s">
        <v>33</v>
      </c>
      <c r="E35135" s="1">
        <v>39391</v>
      </c>
      <c r="F35135">
        <v>52500000</v>
      </c>
      <c r="G35135" t="s">
        <v>101500</v>
      </c>
      <c r="H35135" t="s">
        <v>101502</v>
      </c>
      <c r="I35135" t="s">
        <v>101503</v>
      </c>
      <c r="J35135" t="s">
        <v>101445</v>
      </c>
      <c r="K35135" t="s">
        <v>72</v>
      </c>
      <c r="L35135" t="s">
        <v>53</v>
      </c>
      <c r="M35135" t="s">
        <v>54</v>
      </c>
      <c r="N35135" t="s">
        <v>1301</v>
      </c>
      <c r="O35135" t="s">
        <v>1302</v>
      </c>
      <c r="P35135" s="1">
        <v>36161</v>
      </c>
      <c r="Q35135" t="s">
        <v>53</v>
      </c>
      <c r="R35135" t="s">
        <v>56</v>
      </c>
      <c r="S35135" t="s">
        <v>41</v>
      </c>
      <c r="T35135" t="s">
        <v>101446</v>
      </c>
      <c r="U35135" t="s">
        <v>101446</v>
      </c>
      <c r="V35135">
        <v>0</v>
      </c>
      <c r="W35135">
        <v>0</v>
      </c>
      <c r="X35135">
        <v>0</v>
      </c>
      <c r="Y35135">
        <v>0</v>
      </c>
      <c r="Z35135">
        <v>0</v>
      </c>
      <c r="AA35135">
        <v>0</v>
      </c>
      <c r="AB35135">
        <v>0</v>
      </c>
      <c r="AC35135">
        <v>1</v>
      </c>
      <c r="AD35135">
        <v>0</v>
      </c>
    </row>
    <row r="35136" spans="1:30" hidden="1" x14ac:dyDescent="0.3">
      <c r="A35136" t="s">
        <v>101504</v>
      </c>
      <c r="B35136" t="s">
        <v>101505</v>
      </c>
      <c r="C35136" t="s">
        <v>32</v>
      </c>
      <c r="D35136" t="s">
        <v>33</v>
      </c>
      <c r="E35136" t="s">
        <v>7765</v>
      </c>
      <c r="F35136">
        <v>20000000</v>
      </c>
      <c r="G35136" t="s">
        <v>101504</v>
      </c>
      <c r="H35136" t="s">
        <v>101506</v>
      </c>
      <c r="I35136" t="s">
        <v>101507</v>
      </c>
      <c r="J35136" t="s">
        <v>101446</v>
      </c>
      <c r="K35136" t="s">
        <v>37</v>
      </c>
      <c r="L35136" t="s">
        <v>53</v>
      </c>
      <c r="M35136" t="s">
        <v>150</v>
      </c>
      <c r="N35136" t="s">
        <v>151</v>
      </c>
      <c r="O35136" t="s">
        <v>11769</v>
      </c>
      <c r="Q35136" t="s">
        <v>53</v>
      </c>
      <c r="R35136" t="s">
        <v>56</v>
      </c>
      <c r="S35136" t="s">
        <v>41</v>
      </c>
      <c r="T35136" t="s">
        <v>101446</v>
      </c>
      <c r="U35136" t="s">
        <v>101446</v>
      </c>
      <c r="V35136">
        <v>0</v>
      </c>
      <c r="W35136">
        <v>0</v>
      </c>
      <c r="X35136">
        <v>0</v>
      </c>
      <c r="Y35136">
        <v>0</v>
      </c>
      <c r="Z35136">
        <v>0</v>
      </c>
      <c r="AA35136">
        <v>0</v>
      </c>
      <c r="AB35136">
        <v>0</v>
      </c>
      <c r="AC35136">
        <v>1</v>
      </c>
      <c r="AD35136">
        <v>0</v>
      </c>
    </row>
    <row r="35137" spans="1:30" hidden="1" x14ac:dyDescent="0.3">
      <c r="A35137" t="s">
        <v>101508</v>
      </c>
      <c r="B35137" t="s">
        <v>101509</v>
      </c>
      <c r="C35137" t="s">
        <v>32</v>
      </c>
      <c r="E35137" t="s">
        <v>1043</v>
      </c>
      <c r="F35137">
        <v>10000000</v>
      </c>
      <c r="G35137" t="s">
        <v>101508</v>
      </c>
      <c r="H35137" t="s">
        <v>101510</v>
      </c>
      <c r="I35137" t="s">
        <v>101511</v>
      </c>
      <c r="J35137" t="s">
        <v>101512</v>
      </c>
      <c r="K35137" t="s">
        <v>37</v>
      </c>
      <c r="L35137" t="s">
        <v>38</v>
      </c>
      <c r="M35137">
        <v>7</v>
      </c>
      <c r="N35137" t="s">
        <v>372</v>
      </c>
      <c r="O35137" t="s">
        <v>372</v>
      </c>
      <c r="Q35137" t="s">
        <v>38</v>
      </c>
      <c r="R35137" t="s">
        <v>40</v>
      </c>
      <c r="S35137" t="s">
        <v>41</v>
      </c>
      <c r="T35137" t="s">
        <v>101513</v>
      </c>
      <c r="U35137" t="s">
        <v>101513</v>
      </c>
      <c r="V35137">
        <v>0</v>
      </c>
      <c r="W35137">
        <v>0</v>
      </c>
      <c r="X35137">
        <v>0</v>
      </c>
      <c r="Y35137">
        <v>1</v>
      </c>
      <c r="Z35137">
        <v>0</v>
      </c>
      <c r="AA35137">
        <v>0</v>
      </c>
      <c r="AB35137">
        <v>0</v>
      </c>
      <c r="AC35137">
        <v>0</v>
      </c>
      <c r="AD35137">
        <v>0</v>
      </c>
    </row>
    <row r="35138" spans="1:30" hidden="1" x14ac:dyDescent="0.3">
      <c r="A35138" t="s">
        <v>101514</v>
      </c>
      <c r="B35138" t="s">
        <v>101515</v>
      </c>
      <c r="C35138" t="s">
        <v>32</v>
      </c>
      <c r="D35138" t="s">
        <v>322</v>
      </c>
      <c r="E35138" t="s">
        <v>10650</v>
      </c>
      <c r="F35138">
        <v>475000000</v>
      </c>
      <c r="G35138" t="s">
        <v>101514</v>
      </c>
      <c r="H35138" t="s">
        <v>101516</v>
      </c>
      <c r="I35138" t="s">
        <v>101517</v>
      </c>
      <c r="J35138" t="s">
        <v>101518</v>
      </c>
      <c r="K35138" t="s">
        <v>37</v>
      </c>
      <c r="L35138" t="s">
        <v>53</v>
      </c>
      <c r="M35138" t="s">
        <v>54</v>
      </c>
      <c r="N35138" t="s">
        <v>95</v>
      </c>
      <c r="O35138" t="s">
        <v>96</v>
      </c>
      <c r="P35138" s="1">
        <v>39455</v>
      </c>
      <c r="Q35138" t="s">
        <v>53</v>
      </c>
      <c r="R35138" t="s">
        <v>56</v>
      </c>
      <c r="S35138" t="s">
        <v>41</v>
      </c>
      <c r="T35138" t="s">
        <v>101513</v>
      </c>
      <c r="U35138" t="s">
        <v>101513</v>
      </c>
      <c r="V35138">
        <v>0</v>
      </c>
      <c r="W35138">
        <v>0</v>
      </c>
      <c r="X35138">
        <v>0</v>
      </c>
      <c r="Y35138">
        <v>1</v>
      </c>
      <c r="Z35138">
        <v>0</v>
      </c>
      <c r="AA35138">
        <v>0</v>
      </c>
      <c r="AB35138">
        <v>0</v>
      </c>
      <c r="AC35138">
        <v>0</v>
      </c>
      <c r="AD35138">
        <v>0</v>
      </c>
    </row>
    <row r="35139" spans="1:30" hidden="1" x14ac:dyDescent="0.3">
      <c r="A35139" t="s">
        <v>101514</v>
      </c>
      <c r="B35139" t="s">
        <v>101519</v>
      </c>
      <c r="C35139" t="s">
        <v>32</v>
      </c>
      <c r="D35139" t="s">
        <v>33</v>
      </c>
      <c r="E35139" t="s">
        <v>17840</v>
      </c>
      <c r="F35139">
        <v>112000000</v>
      </c>
      <c r="G35139" t="s">
        <v>101514</v>
      </c>
      <c r="H35139" t="s">
        <v>101516</v>
      </c>
      <c r="I35139" t="s">
        <v>101517</v>
      </c>
      <c r="J35139" t="s">
        <v>101518</v>
      </c>
      <c r="K35139" t="s">
        <v>37</v>
      </c>
      <c r="L35139" t="s">
        <v>53</v>
      </c>
      <c r="M35139" t="s">
        <v>54</v>
      </c>
      <c r="N35139" t="s">
        <v>95</v>
      </c>
      <c r="O35139" t="s">
        <v>96</v>
      </c>
      <c r="P35139" s="1">
        <v>39455</v>
      </c>
      <c r="Q35139" t="s">
        <v>53</v>
      </c>
      <c r="R35139" t="s">
        <v>56</v>
      </c>
      <c r="S35139" t="s">
        <v>41</v>
      </c>
      <c r="T35139" t="s">
        <v>101513</v>
      </c>
      <c r="U35139" t="s">
        <v>101513</v>
      </c>
      <c r="V35139">
        <v>0</v>
      </c>
      <c r="W35139">
        <v>0</v>
      </c>
      <c r="X35139">
        <v>0</v>
      </c>
      <c r="Y35139">
        <v>1</v>
      </c>
      <c r="Z35139">
        <v>0</v>
      </c>
      <c r="AA35139">
        <v>0</v>
      </c>
      <c r="AB35139">
        <v>0</v>
      </c>
      <c r="AC35139">
        <v>0</v>
      </c>
      <c r="AD35139">
        <v>0</v>
      </c>
    </row>
    <row r="35140" spans="1:30" hidden="1" x14ac:dyDescent="0.3">
      <c r="A35140" t="s">
        <v>101514</v>
      </c>
      <c r="B35140" t="s">
        <v>101520</v>
      </c>
      <c r="C35140" t="s">
        <v>32</v>
      </c>
      <c r="D35140" t="s">
        <v>50</v>
      </c>
      <c r="E35140" s="1">
        <v>40462</v>
      </c>
      <c r="F35140">
        <v>7200000</v>
      </c>
      <c r="G35140" t="s">
        <v>101514</v>
      </c>
      <c r="H35140" t="s">
        <v>101516</v>
      </c>
      <c r="I35140" t="s">
        <v>101517</v>
      </c>
      <c r="J35140" t="s">
        <v>101518</v>
      </c>
      <c r="K35140" t="s">
        <v>37</v>
      </c>
      <c r="L35140" t="s">
        <v>53</v>
      </c>
      <c r="M35140" t="s">
        <v>54</v>
      </c>
      <c r="N35140" t="s">
        <v>95</v>
      </c>
      <c r="O35140" t="s">
        <v>96</v>
      </c>
      <c r="P35140" s="1">
        <v>39455</v>
      </c>
      <c r="Q35140" t="s">
        <v>53</v>
      </c>
      <c r="R35140" t="s">
        <v>56</v>
      </c>
      <c r="S35140" t="s">
        <v>41</v>
      </c>
      <c r="T35140" t="s">
        <v>101513</v>
      </c>
      <c r="U35140" t="s">
        <v>101513</v>
      </c>
      <c r="V35140">
        <v>0</v>
      </c>
      <c r="W35140">
        <v>0</v>
      </c>
      <c r="X35140">
        <v>0</v>
      </c>
      <c r="Y35140">
        <v>1</v>
      </c>
      <c r="Z35140">
        <v>0</v>
      </c>
      <c r="AA35140">
        <v>0</v>
      </c>
      <c r="AB35140">
        <v>0</v>
      </c>
      <c r="AC35140">
        <v>0</v>
      </c>
      <c r="AD35140">
        <v>0</v>
      </c>
    </row>
    <row r="35141" spans="1:30" hidden="1" x14ac:dyDescent="0.3">
      <c r="A35141" t="s">
        <v>101514</v>
      </c>
      <c r="B35141" t="s">
        <v>101521</v>
      </c>
      <c r="C35141" t="s">
        <v>32</v>
      </c>
      <c r="D35141" t="s">
        <v>139</v>
      </c>
      <c r="E35141" t="s">
        <v>18892</v>
      </c>
      <c r="F35141">
        <v>200000000</v>
      </c>
      <c r="G35141" t="s">
        <v>101514</v>
      </c>
      <c r="H35141" t="s">
        <v>101516</v>
      </c>
      <c r="I35141" t="s">
        <v>101517</v>
      </c>
      <c r="J35141" t="s">
        <v>101518</v>
      </c>
      <c r="K35141" t="s">
        <v>37</v>
      </c>
      <c r="L35141" t="s">
        <v>53</v>
      </c>
      <c r="M35141" t="s">
        <v>54</v>
      </c>
      <c r="N35141" t="s">
        <v>95</v>
      </c>
      <c r="O35141" t="s">
        <v>96</v>
      </c>
      <c r="P35141" s="1">
        <v>39455</v>
      </c>
      <c r="Q35141" t="s">
        <v>53</v>
      </c>
      <c r="R35141" t="s">
        <v>56</v>
      </c>
      <c r="S35141" t="s">
        <v>41</v>
      </c>
      <c r="T35141" t="s">
        <v>101513</v>
      </c>
      <c r="U35141" t="s">
        <v>101513</v>
      </c>
      <c r="V35141">
        <v>0</v>
      </c>
      <c r="W35141">
        <v>0</v>
      </c>
      <c r="X35141">
        <v>0</v>
      </c>
      <c r="Y35141">
        <v>1</v>
      </c>
      <c r="Z35141">
        <v>0</v>
      </c>
      <c r="AA35141">
        <v>0</v>
      </c>
      <c r="AB35141">
        <v>0</v>
      </c>
      <c r="AC35141">
        <v>0</v>
      </c>
      <c r="AD35141">
        <v>0</v>
      </c>
    </row>
    <row r="35142" spans="1:30" hidden="1" x14ac:dyDescent="0.3">
      <c r="A35142" t="s">
        <v>101522</v>
      </c>
      <c r="B35142" t="s">
        <v>101523</v>
      </c>
      <c r="C35142" t="s">
        <v>32</v>
      </c>
      <c r="D35142" t="s">
        <v>50</v>
      </c>
      <c r="E35142" s="1">
        <v>38728</v>
      </c>
      <c r="F35142">
        <v>6500000</v>
      </c>
      <c r="G35142" t="s">
        <v>101522</v>
      </c>
      <c r="H35142" t="s">
        <v>101524</v>
      </c>
      <c r="I35142" t="s">
        <v>101525</v>
      </c>
      <c r="J35142" t="s">
        <v>101526</v>
      </c>
      <c r="K35142" t="s">
        <v>37</v>
      </c>
      <c r="L35142" t="s">
        <v>53</v>
      </c>
      <c r="M35142" t="s">
        <v>123</v>
      </c>
      <c r="N35142" t="s">
        <v>124</v>
      </c>
      <c r="O35142" t="s">
        <v>124</v>
      </c>
      <c r="P35142" s="1">
        <v>37257</v>
      </c>
      <c r="Q35142" t="s">
        <v>53</v>
      </c>
      <c r="R35142" t="s">
        <v>56</v>
      </c>
      <c r="S35142" t="s">
        <v>41</v>
      </c>
      <c r="T35142" t="s">
        <v>101513</v>
      </c>
      <c r="U35142" t="s">
        <v>101513</v>
      </c>
      <c r="V35142">
        <v>0</v>
      </c>
      <c r="W35142">
        <v>0</v>
      </c>
      <c r="X35142">
        <v>0</v>
      </c>
      <c r="Y35142">
        <v>1</v>
      </c>
      <c r="Z35142">
        <v>0</v>
      </c>
      <c r="AA35142">
        <v>0</v>
      </c>
      <c r="AB35142">
        <v>0</v>
      </c>
      <c r="AC35142">
        <v>0</v>
      </c>
      <c r="AD35142">
        <v>0</v>
      </c>
    </row>
    <row r="35143" spans="1:30" hidden="1" x14ac:dyDescent="0.3">
      <c r="A35143" t="s">
        <v>101522</v>
      </c>
      <c r="B35143" t="s">
        <v>101527</v>
      </c>
      <c r="C35143" t="s">
        <v>32</v>
      </c>
      <c r="D35143" t="s">
        <v>139</v>
      </c>
      <c r="E35143" s="1">
        <v>40544</v>
      </c>
      <c r="F35143">
        <v>10000000</v>
      </c>
      <c r="G35143" t="s">
        <v>101522</v>
      </c>
      <c r="H35143" t="s">
        <v>101524</v>
      </c>
      <c r="I35143" t="s">
        <v>101525</v>
      </c>
      <c r="J35143" t="s">
        <v>101526</v>
      </c>
      <c r="K35143" t="s">
        <v>37</v>
      </c>
      <c r="L35143" t="s">
        <v>53</v>
      </c>
      <c r="M35143" t="s">
        <v>123</v>
      </c>
      <c r="N35143" t="s">
        <v>124</v>
      </c>
      <c r="O35143" t="s">
        <v>124</v>
      </c>
      <c r="P35143" s="1">
        <v>37257</v>
      </c>
      <c r="Q35143" t="s">
        <v>53</v>
      </c>
      <c r="R35143" t="s">
        <v>56</v>
      </c>
      <c r="S35143" t="s">
        <v>41</v>
      </c>
      <c r="T35143" t="s">
        <v>101513</v>
      </c>
      <c r="U35143" t="s">
        <v>101513</v>
      </c>
      <c r="V35143">
        <v>0</v>
      </c>
      <c r="W35143">
        <v>0</v>
      </c>
      <c r="X35143">
        <v>0</v>
      </c>
      <c r="Y35143">
        <v>1</v>
      </c>
      <c r="Z35143">
        <v>0</v>
      </c>
      <c r="AA35143">
        <v>0</v>
      </c>
      <c r="AB35143">
        <v>0</v>
      </c>
      <c r="AC35143">
        <v>0</v>
      </c>
      <c r="AD35143">
        <v>0</v>
      </c>
    </row>
    <row r="35144" spans="1:30" hidden="1" x14ac:dyDescent="0.3">
      <c r="A35144" t="s">
        <v>101522</v>
      </c>
      <c r="B35144" t="s">
        <v>101528</v>
      </c>
      <c r="C35144" t="s">
        <v>32</v>
      </c>
      <c r="D35144" t="s">
        <v>33</v>
      </c>
      <c r="E35144" t="s">
        <v>8968</v>
      </c>
      <c r="F35144">
        <v>5000000</v>
      </c>
      <c r="G35144" t="s">
        <v>101522</v>
      </c>
      <c r="H35144" t="s">
        <v>101524</v>
      </c>
      <c r="I35144" t="s">
        <v>101525</v>
      </c>
      <c r="J35144" t="s">
        <v>101526</v>
      </c>
      <c r="K35144" t="s">
        <v>37</v>
      </c>
      <c r="L35144" t="s">
        <v>53</v>
      </c>
      <c r="M35144" t="s">
        <v>123</v>
      </c>
      <c r="N35144" t="s">
        <v>124</v>
      </c>
      <c r="O35144" t="s">
        <v>124</v>
      </c>
      <c r="P35144" s="1">
        <v>37257</v>
      </c>
      <c r="Q35144" t="s">
        <v>53</v>
      </c>
      <c r="R35144" t="s">
        <v>56</v>
      </c>
      <c r="S35144" t="s">
        <v>41</v>
      </c>
      <c r="T35144" t="s">
        <v>101513</v>
      </c>
      <c r="U35144" t="s">
        <v>101513</v>
      </c>
      <c r="V35144">
        <v>0</v>
      </c>
      <c r="W35144">
        <v>0</v>
      </c>
      <c r="X35144">
        <v>0</v>
      </c>
      <c r="Y35144">
        <v>1</v>
      </c>
      <c r="Z35144">
        <v>0</v>
      </c>
      <c r="AA35144">
        <v>0</v>
      </c>
      <c r="AB35144">
        <v>0</v>
      </c>
      <c r="AC35144">
        <v>0</v>
      </c>
      <c r="AD35144">
        <v>0</v>
      </c>
    </row>
    <row r="35145" spans="1:30" hidden="1" x14ac:dyDescent="0.3">
      <c r="A35145" t="s">
        <v>101522</v>
      </c>
      <c r="B35145" t="s">
        <v>101529</v>
      </c>
      <c r="C35145" t="s">
        <v>32</v>
      </c>
      <c r="D35145" t="s">
        <v>322</v>
      </c>
      <c r="E35145" s="1">
        <v>41643</v>
      </c>
      <c r="F35145">
        <v>9000000</v>
      </c>
      <c r="G35145" t="s">
        <v>101522</v>
      </c>
      <c r="H35145" t="s">
        <v>101524</v>
      </c>
      <c r="I35145" t="s">
        <v>101525</v>
      </c>
      <c r="J35145" t="s">
        <v>101526</v>
      </c>
      <c r="K35145" t="s">
        <v>37</v>
      </c>
      <c r="L35145" t="s">
        <v>53</v>
      </c>
      <c r="M35145" t="s">
        <v>123</v>
      </c>
      <c r="N35145" t="s">
        <v>124</v>
      </c>
      <c r="O35145" t="s">
        <v>124</v>
      </c>
      <c r="P35145" s="1">
        <v>37257</v>
      </c>
      <c r="Q35145" t="s">
        <v>53</v>
      </c>
      <c r="R35145" t="s">
        <v>56</v>
      </c>
      <c r="S35145" t="s">
        <v>41</v>
      </c>
      <c r="T35145" t="s">
        <v>101513</v>
      </c>
      <c r="U35145" t="s">
        <v>101513</v>
      </c>
      <c r="V35145">
        <v>0</v>
      </c>
      <c r="W35145">
        <v>0</v>
      </c>
      <c r="X35145">
        <v>0</v>
      </c>
      <c r="Y35145">
        <v>1</v>
      </c>
      <c r="Z35145">
        <v>0</v>
      </c>
      <c r="AA35145">
        <v>0</v>
      </c>
      <c r="AB35145">
        <v>0</v>
      </c>
      <c r="AC35145">
        <v>0</v>
      </c>
      <c r="AD35145">
        <v>0</v>
      </c>
    </row>
    <row r="35146" spans="1:30" hidden="1" x14ac:dyDescent="0.3">
      <c r="A35146" t="s">
        <v>101530</v>
      </c>
      <c r="B35146" t="s">
        <v>101531</v>
      </c>
      <c r="C35146" t="s">
        <v>32</v>
      </c>
      <c r="D35146" t="s">
        <v>50</v>
      </c>
      <c r="E35146" t="s">
        <v>2616</v>
      </c>
      <c r="F35146">
        <v>3290345</v>
      </c>
      <c r="G35146" t="s">
        <v>101530</v>
      </c>
      <c r="H35146" t="s">
        <v>101532</v>
      </c>
      <c r="I35146" t="s">
        <v>101533</v>
      </c>
      <c r="J35146" t="s">
        <v>101534</v>
      </c>
      <c r="K35146" t="s">
        <v>37</v>
      </c>
      <c r="L35146" t="s">
        <v>53</v>
      </c>
      <c r="M35146" t="s">
        <v>1684</v>
      </c>
      <c r="N35146" t="s">
        <v>1685</v>
      </c>
      <c r="O35146" t="s">
        <v>1685</v>
      </c>
      <c r="P35146" s="1">
        <v>40544</v>
      </c>
      <c r="Q35146" t="s">
        <v>53</v>
      </c>
      <c r="R35146" t="s">
        <v>56</v>
      </c>
      <c r="S35146" t="s">
        <v>41</v>
      </c>
      <c r="T35146" t="s">
        <v>101513</v>
      </c>
      <c r="U35146" t="s">
        <v>101513</v>
      </c>
      <c r="V35146">
        <v>0</v>
      </c>
      <c r="W35146">
        <v>0</v>
      </c>
      <c r="X35146">
        <v>0</v>
      </c>
      <c r="Y35146">
        <v>1</v>
      </c>
      <c r="Z35146">
        <v>0</v>
      </c>
      <c r="AA35146">
        <v>0</v>
      </c>
      <c r="AB35146">
        <v>0</v>
      </c>
      <c r="AC35146">
        <v>0</v>
      </c>
      <c r="AD35146">
        <v>0</v>
      </c>
    </row>
    <row r="35147" spans="1:30" hidden="1" x14ac:dyDescent="0.3">
      <c r="A35147" t="s">
        <v>101530</v>
      </c>
      <c r="B35147" t="s">
        <v>101535</v>
      </c>
      <c r="C35147" t="s">
        <v>32</v>
      </c>
      <c r="D35147" t="s">
        <v>50</v>
      </c>
      <c r="E35147" s="1">
        <v>40550</v>
      </c>
      <c r="F35147">
        <v>1500000</v>
      </c>
      <c r="G35147" t="s">
        <v>101530</v>
      </c>
      <c r="H35147" t="s">
        <v>101532</v>
      </c>
      <c r="I35147" t="s">
        <v>101533</v>
      </c>
      <c r="J35147" t="s">
        <v>101534</v>
      </c>
      <c r="K35147" t="s">
        <v>37</v>
      </c>
      <c r="L35147" t="s">
        <v>53</v>
      </c>
      <c r="M35147" t="s">
        <v>1684</v>
      </c>
      <c r="N35147" t="s">
        <v>1685</v>
      </c>
      <c r="O35147" t="s">
        <v>1685</v>
      </c>
      <c r="P35147" s="1">
        <v>40544</v>
      </c>
      <c r="Q35147" t="s">
        <v>53</v>
      </c>
      <c r="R35147" t="s">
        <v>56</v>
      </c>
      <c r="S35147" t="s">
        <v>41</v>
      </c>
      <c r="T35147" t="s">
        <v>101513</v>
      </c>
      <c r="U35147" t="s">
        <v>101513</v>
      </c>
      <c r="V35147">
        <v>0</v>
      </c>
      <c r="W35147">
        <v>0</v>
      </c>
      <c r="X35147">
        <v>0</v>
      </c>
      <c r="Y35147">
        <v>1</v>
      </c>
      <c r="Z35147">
        <v>0</v>
      </c>
      <c r="AA35147">
        <v>0</v>
      </c>
      <c r="AB35147">
        <v>0</v>
      </c>
      <c r="AC35147">
        <v>0</v>
      </c>
      <c r="AD35147">
        <v>0</v>
      </c>
    </row>
    <row r="35148" spans="1:30" hidden="1" x14ac:dyDescent="0.3">
      <c r="A35148" t="s">
        <v>101536</v>
      </c>
      <c r="B35148" t="s">
        <v>101537</v>
      </c>
      <c r="C35148" t="s">
        <v>32</v>
      </c>
      <c r="D35148" t="s">
        <v>50</v>
      </c>
      <c r="E35148" t="s">
        <v>14004</v>
      </c>
      <c r="F35148">
        <v>4200000</v>
      </c>
      <c r="G35148" t="s">
        <v>101536</v>
      </c>
      <c r="H35148" t="s">
        <v>101538</v>
      </c>
      <c r="I35148" t="s">
        <v>101539</v>
      </c>
      <c r="J35148" t="s">
        <v>101518</v>
      </c>
      <c r="K35148" t="s">
        <v>37</v>
      </c>
      <c r="L35148" t="s">
        <v>53</v>
      </c>
      <c r="M35148" t="s">
        <v>54</v>
      </c>
      <c r="N35148" t="s">
        <v>95</v>
      </c>
      <c r="O35148" t="s">
        <v>96</v>
      </c>
      <c r="P35148" s="1">
        <v>40179</v>
      </c>
      <c r="Q35148" t="s">
        <v>53</v>
      </c>
      <c r="R35148" t="s">
        <v>56</v>
      </c>
      <c r="S35148" t="s">
        <v>41</v>
      </c>
      <c r="T35148" t="s">
        <v>101513</v>
      </c>
      <c r="U35148" t="s">
        <v>101513</v>
      </c>
      <c r="V35148">
        <v>0</v>
      </c>
      <c r="W35148">
        <v>0</v>
      </c>
      <c r="X35148">
        <v>0</v>
      </c>
      <c r="Y35148">
        <v>1</v>
      </c>
      <c r="Z35148">
        <v>0</v>
      </c>
      <c r="AA35148">
        <v>0</v>
      </c>
      <c r="AB35148">
        <v>0</v>
      </c>
      <c r="AC35148">
        <v>0</v>
      </c>
      <c r="AD35148">
        <v>0</v>
      </c>
    </row>
    <row r="35149" spans="1:30" hidden="1" x14ac:dyDescent="0.3">
      <c r="A35149" t="s">
        <v>101536</v>
      </c>
      <c r="B35149" t="s">
        <v>101540</v>
      </c>
      <c r="C35149" t="s">
        <v>32</v>
      </c>
      <c r="D35149" t="s">
        <v>139</v>
      </c>
      <c r="E35149" t="s">
        <v>29169</v>
      </c>
      <c r="F35149">
        <v>20000000</v>
      </c>
      <c r="G35149" t="s">
        <v>101536</v>
      </c>
      <c r="H35149" t="s">
        <v>101538</v>
      </c>
      <c r="I35149" t="s">
        <v>101539</v>
      </c>
      <c r="J35149" t="s">
        <v>101518</v>
      </c>
      <c r="K35149" t="s">
        <v>37</v>
      </c>
      <c r="L35149" t="s">
        <v>53</v>
      </c>
      <c r="M35149" t="s">
        <v>54</v>
      </c>
      <c r="N35149" t="s">
        <v>95</v>
      </c>
      <c r="O35149" t="s">
        <v>96</v>
      </c>
      <c r="P35149" s="1">
        <v>40179</v>
      </c>
      <c r="Q35149" t="s">
        <v>53</v>
      </c>
      <c r="R35149" t="s">
        <v>56</v>
      </c>
      <c r="S35149" t="s">
        <v>41</v>
      </c>
      <c r="T35149" t="s">
        <v>101513</v>
      </c>
      <c r="U35149" t="s">
        <v>101513</v>
      </c>
      <c r="V35149">
        <v>0</v>
      </c>
      <c r="W35149">
        <v>0</v>
      </c>
      <c r="X35149">
        <v>0</v>
      </c>
      <c r="Y35149">
        <v>1</v>
      </c>
      <c r="Z35149">
        <v>0</v>
      </c>
      <c r="AA35149">
        <v>0</v>
      </c>
      <c r="AB35149">
        <v>0</v>
      </c>
      <c r="AC35149">
        <v>0</v>
      </c>
      <c r="AD35149">
        <v>0</v>
      </c>
    </row>
    <row r="35150" spans="1:30" hidden="1" x14ac:dyDescent="0.3">
      <c r="A35150" t="s">
        <v>101536</v>
      </c>
      <c r="B35150" t="s">
        <v>101541</v>
      </c>
      <c r="C35150" t="s">
        <v>32</v>
      </c>
      <c r="D35150" t="s">
        <v>33</v>
      </c>
      <c r="E35150" s="1">
        <v>41249</v>
      </c>
      <c r="F35150">
        <v>15000000</v>
      </c>
      <c r="G35150" t="s">
        <v>101536</v>
      </c>
      <c r="H35150" t="s">
        <v>101538</v>
      </c>
      <c r="I35150" t="s">
        <v>101539</v>
      </c>
      <c r="J35150" t="s">
        <v>101518</v>
      </c>
      <c r="K35150" t="s">
        <v>37</v>
      </c>
      <c r="L35150" t="s">
        <v>53</v>
      </c>
      <c r="M35150" t="s">
        <v>54</v>
      </c>
      <c r="N35150" t="s">
        <v>95</v>
      </c>
      <c r="O35150" t="s">
        <v>96</v>
      </c>
      <c r="P35150" s="1">
        <v>40179</v>
      </c>
      <c r="Q35150" t="s">
        <v>53</v>
      </c>
      <c r="R35150" t="s">
        <v>56</v>
      </c>
      <c r="S35150" t="s">
        <v>41</v>
      </c>
      <c r="T35150" t="s">
        <v>101513</v>
      </c>
      <c r="U35150" t="s">
        <v>101513</v>
      </c>
      <c r="V35150">
        <v>0</v>
      </c>
      <c r="W35150">
        <v>0</v>
      </c>
      <c r="X35150">
        <v>0</v>
      </c>
      <c r="Y35150">
        <v>1</v>
      </c>
      <c r="Z35150">
        <v>0</v>
      </c>
      <c r="AA35150">
        <v>0</v>
      </c>
      <c r="AB35150">
        <v>0</v>
      </c>
      <c r="AC35150">
        <v>0</v>
      </c>
      <c r="AD35150">
        <v>0</v>
      </c>
    </row>
    <row r="35151" spans="1:30" hidden="1" x14ac:dyDescent="0.3">
      <c r="A35151" t="s">
        <v>101542</v>
      </c>
      <c r="B35151" t="s">
        <v>101543</v>
      </c>
      <c r="C35151" t="s">
        <v>32</v>
      </c>
      <c r="D35151" t="s">
        <v>33</v>
      </c>
      <c r="E35151" t="s">
        <v>1178</v>
      </c>
      <c r="F35151">
        <v>9100000</v>
      </c>
      <c r="G35151" t="s">
        <v>101542</v>
      </c>
      <c r="H35151" t="s">
        <v>101544</v>
      </c>
      <c r="I35151" t="s">
        <v>101545</v>
      </c>
      <c r="J35151" t="s">
        <v>101546</v>
      </c>
      <c r="K35151" t="s">
        <v>37</v>
      </c>
      <c r="L35151" t="s">
        <v>53</v>
      </c>
      <c r="M35151" t="s">
        <v>54</v>
      </c>
      <c r="N35151" t="s">
        <v>95</v>
      </c>
      <c r="O35151" t="s">
        <v>96</v>
      </c>
      <c r="P35151" s="1">
        <v>40190</v>
      </c>
      <c r="Q35151" t="s">
        <v>53</v>
      </c>
      <c r="R35151" t="s">
        <v>56</v>
      </c>
      <c r="S35151" t="s">
        <v>41</v>
      </c>
      <c r="T35151" t="s">
        <v>101513</v>
      </c>
      <c r="U35151" t="s">
        <v>101513</v>
      </c>
      <c r="V35151">
        <v>0</v>
      </c>
      <c r="W35151">
        <v>0</v>
      </c>
      <c r="X35151">
        <v>0</v>
      </c>
      <c r="Y35151">
        <v>1</v>
      </c>
      <c r="Z35151">
        <v>0</v>
      </c>
      <c r="AA35151">
        <v>0</v>
      </c>
      <c r="AB35151">
        <v>0</v>
      </c>
      <c r="AC35151">
        <v>0</v>
      </c>
      <c r="AD35151">
        <v>0</v>
      </c>
    </row>
    <row r="35152" spans="1:30" hidden="1" x14ac:dyDescent="0.3">
      <c r="A35152" t="s">
        <v>101542</v>
      </c>
      <c r="B35152" t="s">
        <v>101547</v>
      </c>
      <c r="C35152" t="s">
        <v>32</v>
      </c>
      <c r="D35152" t="s">
        <v>50</v>
      </c>
      <c r="E35152" s="1">
        <v>40821</v>
      </c>
      <c r="F35152">
        <v>3585000</v>
      </c>
      <c r="G35152" t="s">
        <v>101542</v>
      </c>
      <c r="H35152" t="s">
        <v>101544</v>
      </c>
      <c r="I35152" t="s">
        <v>101545</v>
      </c>
      <c r="J35152" t="s">
        <v>101546</v>
      </c>
      <c r="K35152" t="s">
        <v>37</v>
      </c>
      <c r="L35152" t="s">
        <v>53</v>
      </c>
      <c r="M35152" t="s">
        <v>54</v>
      </c>
      <c r="N35152" t="s">
        <v>95</v>
      </c>
      <c r="O35152" t="s">
        <v>96</v>
      </c>
      <c r="P35152" s="1">
        <v>40190</v>
      </c>
      <c r="Q35152" t="s">
        <v>53</v>
      </c>
      <c r="R35152" t="s">
        <v>56</v>
      </c>
      <c r="S35152" t="s">
        <v>41</v>
      </c>
      <c r="T35152" t="s">
        <v>101513</v>
      </c>
      <c r="U35152" t="s">
        <v>101513</v>
      </c>
      <c r="V35152">
        <v>0</v>
      </c>
      <c r="W35152">
        <v>0</v>
      </c>
      <c r="X35152">
        <v>0</v>
      </c>
      <c r="Y35152">
        <v>1</v>
      </c>
      <c r="Z35152">
        <v>0</v>
      </c>
      <c r="AA35152">
        <v>0</v>
      </c>
      <c r="AB35152">
        <v>0</v>
      </c>
      <c r="AC35152">
        <v>0</v>
      </c>
      <c r="AD35152">
        <v>0</v>
      </c>
    </row>
    <row r="35153" spans="1:30" hidden="1" x14ac:dyDescent="0.3">
      <c r="A35153" t="s">
        <v>101542</v>
      </c>
      <c r="B35153" t="s">
        <v>101548</v>
      </c>
      <c r="C35153" t="s">
        <v>32</v>
      </c>
      <c r="D35153" t="s">
        <v>322</v>
      </c>
      <c r="E35153" s="1">
        <v>41403</v>
      </c>
      <c r="F35153">
        <v>45000000</v>
      </c>
      <c r="G35153" t="s">
        <v>101542</v>
      </c>
      <c r="H35153" t="s">
        <v>101544</v>
      </c>
      <c r="I35153" t="s">
        <v>101545</v>
      </c>
      <c r="J35153" t="s">
        <v>101546</v>
      </c>
      <c r="K35153" t="s">
        <v>37</v>
      </c>
      <c r="L35153" t="s">
        <v>53</v>
      </c>
      <c r="M35153" t="s">
        <v>54</v>
      </c>
      <c r="N35153" t="s">
        <v>95</v>
      </c>
      <c r="O35153" t="s">
        <v>96</v>
      </c>
      <c r="P35153" s="1">
        <v>40190</v>
      </c>
      <c r="Q35153" t="s">
        <v>53</v>
      </c>
      <c r="R35153" t="s">
        <v>56</v>
      </c>
      <c r="S35153" t="s">
        <v>41</v>
      </c>
      <c r="T35153" t="s">
        <v>101513</v>
      </c>
      <c r="U35153" t="s">
        <v>101513</v>
      </c>
      <c r="V35153">
        <v>0</v>
      </c>
      <c r="W35153">
        <v>0</v>
      </c>
      <c r="X35153">
        <v>0</v>
      </c>
      <c r="Y35153">
        <v>1</v>
      </c>
      <c r="Z35153">
        <v>0</v>
      </c>
      <c r="AA35153">
        <v>0</v>
      </c>
      <c r="AB35153">
        <v>0</v>
      </c>
      <c r="AC35153">
        <v>0</v>
      </c>
      <c r="AD35153">
        <v>0</v>
      </c>
    </row>
    <row r="35154" spans="1:30" hidden="1" x14ac:dyDescent="0.3">
      <c r="A35154" t="s">
        <v>101542</v>
      </c>
      <c r="B35154" t="s">
        <v>101549</v>
      </c>
      <c r="C35154" t="s">
        <v>32</v>
      </c>
      <c r="D35154" t="s">
        <v>139</v>
      </c>
      <c r="E35154" s="1">
        <v>41035</v>
      </c>
      <c r="F35154">
        <v>23000000</v>
      </c>
      <c r="G35154" t="s">
        <v>101542</v>
      </c>
      <c r="H35154" t="s">
        <v>101544</v>
      </c>
      <c r="I35154" t="s">
        <v>101545</v>
      </c>
      <c r="J35154" t="s">
        <v>101546</v>
      </c>
      <c r="K35154" t="s">
        <v>37</v>
      </c>
      <c r="L35154" t="s">
        <v>53</v>
      </c>
      <c r="M35154" t="s">
        <v>54</v>
      </c>
      <c r="N35154" t="s">
        <v>95</v>
      </c>
      <c r="O35154" t="s">
        <v>96</v>
      </c>
      <c r="P35154" s="1">
        <v>40190</v>
      </c>
      <c r="Q35154" t="s">
        <v>53</v>
      </c>
      <c r="R35154" t="s">
        <v>56</v>
      </c>
      <c r="S35154" t="s">
        <v>41</v>
      </c>
      <c r="T35154" t="s">
        <v>101513</v>
      </c>
      <c r="U35154" t="s">
        <v>101513</v>
      </c>
      <c r="V35154">
        <v>0</v>
      </c>
      <c r="W35154">
        <v>0</v>
      </c>
      <c r="X35154">
        <v>0</v>
      </c>
      <c r="Y35154">
        <v>1</v>
      </c>
      <c r="Z35154">
        <v>0</v>
      </c>
      <c r="AA35154">
        <v>0</v>
      </c>
      <c r="AB35154">
        <v>0</v>
      </c>
      <c r="AC35154">
        <v>0</v>
      </c>
      <c r="AD35154">
        <v>0</v>
      </c>
    </row>
    <row r="35155" spans="1:30" hidden="1" x14ac:dyDescent="0.3">
      <c r="A35155" t="s">
        <v>101550</v>
      </c>
      <c r="B35155" t="s">
        <v>101551</v>
      </c>
      <c r="C35155" t="s">
        <v>32</v>
      </c>
      <c r="D35155" t="s">
        <v>50</v>
      </c>
      <c r="E35155" s="1">
        <v>39085</v>
      </c>
      <c r="F35155">
        <v>2300000</v>
      </c>
      <c r="G35155" t="s">
        <v>101550</v>
      </c>
      <c r="H35155" t="s">
        <v>101552</v>
      </c>
      <c r="I35155" t="s">
        <v>101553</v>
      </c>
      <c r="J35155" t="s">
        <v>101554</v>
      </c>
      <c r="K35155" t="s">
        <v>72</v>
      </c>
      <c r="L35155" t="s">
        <v>53</v>
      </c>
      <c r="M35155" t="s">
        <v>54</v>
      </c>
      <c r="N35155" t="s">
        <v>95</v>
      </c>
      <c r="O35155" t="s">
        <v>96</v>
      </c>
      <c r="P35155" s="1">
        <v>38447</v>
      </c>
      <c r="Q35155" t="s">
        <v>53</v>
      </c>
      <c r="R35155" t="s">
        <v>56</v>
      </c>
      <c r="S35155" t="s">
        <v>41</v>
      </c>
      <c r="T35155" t="s">
        <v>101513</v>
      </c>
      <c r="U35155" t="s">
        <v>101513</v>
      </c>
      <c r="V35155">
        <v>0</v>
      </c>
      <c r="W35155">
        <v>0</v>
      </c>
      <c r="X35155">
        <v>0</v>
      </c>
      <c r="Y35155">
        <v>1</v>
      </c>
      <c r="Z35155">
        <v>0</v>
      </c>
      <c r="AA35155">
        <v>0</v>
      </c>
      <c r="AB35155">
        <v>0</v>
      </c>
      <c r="AC35155">
        <v>0</v>
      </c>
      <c r="AD35155">
        <v>0</v>
      </c>
    </row>
    <row r="35156" spans="1:30" hidden="1" x14ac:dyDescent="0.3">
      <c r="A35156" t="s">
        <v>101555</v>
      </c>
      <c r="B35156" t="s">
        <v>101556</v>
      </c>
      <c r="C35156" t="s">
        <v>32</v>
      </c>
      <c r="E35156" t="s">
        <v>596</v>
      </c>
      <c r="F35156">
        <v>3665904</v>
      </c>
      <c r="G35156" t="s">
        <v>101555</v>
      </c>
      <c r="H35156" t="s">
        <v>101557</v>
      </c>
      <c r="I35156" t="s">
        <v>101558</v>
      </c>
      <c r="J35156" t="s">
        <v>101559</v>
      </c>
      <c r="K35156" t="s">
        <v>37</v>
      </c>
      <c r="L35156" t="s">
        <v>53</v>
      </c>
      <c r="M35156" t="s">
        <v>73</v>
      </c>
      <c r="N35156" t="s">
        <v>74</v>
      </c>
      <c r="O35156" t="s">
        <v>75</v>
      </c>
      <c r="P35156" s="1">
        <v>39083</v>
      </c>
      <c r="Q35156" t="s">
        <v>53</v>
      </c>
      <c r="R35156" t="s">
        <v>56</v>
      </c>
      <c r="S35156" t="s">
        <v>41</v>
      </c>
      <c r="T35156" t="s">
        <v>101513</v>
      </c>
      <c r="U35156" t="s">
        <v>101513</v>
      </c>
      <c r="V35156">
        <v>0</v>
      </c>
      <c r="W35156">
        <v>0</v>
      </c>
      <c r="X35156">
        <v>0</v>
      </c>
      <c r="Y35156">
        <v>1</v>
      </c>
      <c r="Z35156">
        <v>0</v>
      </c>
      <c r="AA35156">
        <v>0</v>
      </c>
      <c r="AB35156">
        <v>0</v>
      </c>
      <c r="AC35156">
        <v>0</v>
      </c>
      <c r="AD35156">
        <v>0</v>
      </c>
    </row>
    <row r="35157" spans="1:30" hidden="1" x14ac:dyDescent="0.3">
      <c r="A35157" t="s">
        <v>101555</v>
      </c>
      <c r="B35157" t="s">
        <v>101560</v>
      </c>
      <c r="C35157" t="s">
        <v>32</v>
      </c>
      <c r="E35157" s="1">
        <v>41214</v>
      </c>
      <c r="F35157">
        <v>549999</v>
      </c>
      <c r="G35157" t="s">
        <v>101555</v>
      </c>
      <c r="H35157" t="s">
        <v>101557</v>
      </c>
      <c r="I35157" t="s">
        <v>101558</v>
      </c>
      <c r="J35157" t="s">
        <v>101559</v>
      </c>
      <c r="K35157" t="s">
        <v>37</v>
      </c>
      <c r="L35157" t="s">
        <v>53</v>
      </c>
      <c r="M35157" t="s">
        <v>73</v>
      </c>
      <c r="N35157" t="s">
        <v>74</v>
      </c>
      <c r="O35157" t="s">
        <v>75</v>
      </c>
      <c r="P35157" s="1">
        <v>39083</v>
      </c>
      <c r="Q35157" t="s">
        <v>53</v>
      </c>
      <c r="R35157" t="s">
        <v>56</v>
      </c>
      <c r="S35157" t="s">
        <v>41</v>
      </c>
      <c r="T35157" t="s">
        <v>101513</v>
      </c>
      <c r="U35157" t="s">
        <v>101513</v>
      </c>
      <c r="V35157">
        <v>0</v>
      </c>
      <c r="W35157">
        <v>0</v>
      </c>
      <c r="X35157">
        <v>0</v>
      </c>
      <c r="Y35157">
        <v>1</v>
      </c>
      <c r="Z35157">
        <v>0</v>
      </c>
      <c r="AA35157">
        <v>0</v>
      </c>
      <c r="AB35157">
        <v>0</v>
      </c>
      <c r="AC35157">
        <v>0</v>
      </c>
      <c r="AD35157">
        <v>0</v>
      </c>
    </row>
    <row r="35158" spans="1:30" hidden="1" x14ac:dyDescent="0.3">
      <c r="A35158" t="s">
        <v>101555</v>
      </c>
      <c r="B35158" t="s">
        <v>101561</v>
      </c>
      <c r="C35158" t="s">
        <v>32</v>
      </c>
      <c r="D35158" t="s">
        <v>33</v>
      </c>
      <c r="E35158" t="s">
        <v>15067</v>
      </c>
      <c r="F35158">
        <v>5800000</v>
      </c>
      <c r="G35158" t="s">
        <v>101555</v>
      </c>
      <c r="H35158" t="s">
        <v>101557</v>
      </c>
      <c r="I35158" t="s">
        <v>101558</v>
      </c>
      <c r="J35158" t="s">
        <v>101559</v>
      </c>
      <c r="K35158" t="s">
        <v>37</v>
      </c>
      <c r="L35158" t="s">
        <v>53</v>
      </c>
      <c r="M35158" t="s">
        <v>73</v>
      </c>
      <c r="N35158" t="s">
        <v>74</v>
      </c>
      <c r="O35158" t="s">
        <v>75</v>
      </c>
      <c r="P35158" s="1">
        <v>39083</v>
      </c>
      <c r="Q35158" t="s">
        <v>53</v>
      </c>
      <c r="R35158" t="s">
        <v>56</v>
      </c>
      <c r="S35158" t="s">
        <v>41</v>
      </c>
      <c r="T35158" t="s">
        <v>101513</v>
      </c>
      <c r="U35158" t="s">
        <v>101513</v>
      </c>
      <c r="V35158">
        <v>0</v>
      </c>
      <c r="W35158">
        <v>0</v>
      </c>
      <c r="X35158">
        <v>0</v>
      </c>
      <c r="Y35158">
        <v>1</v>
      </c>
      <c r="Z35158">
        <v>0</v>
      </c>
      <c r="AA35158">
        <v>0</v>
      </c>
      <c r="AB35158">
        <v>0</v>
      </c>
      <c r="AC35158">
        <v>0</v>
      </c>
      <c r="AD35158">
        <v>0</v>
      </c>
    </row>
    <row r="35159" spans="1:30" hidden="1" x14ac:dyDescent="0.3">
      <c r="A35159" t="s">
        <v>101555</v>
      </c>
      <c r="B35159" t="s">
        <v>101562</v>
      </c>
      <c r="C35159" t="s">
        <v>32</v>
      </c>
      <c r="D35159" t="s">
        <v>50</v>
      </c>
      <c r="E35159" s="1">
        <v>39814</v>
      </c>
      <c r="F35159">
        <v>1900000</v>
      </c>
      <c r="G35159" t="s">
        <v>101555</v>
      </c>
      <c r="H35159" t="s">
        <v>101557</v>
      </c>
      <c r="I35159" t="s">
        <v>101558</v>
      </c>
      <c r="J35159" t="s">
        <v>101559</v>
      </c>
      <c r="K35159" t="s">
        <v>37</v>
      </c>
      <c r="L35159" t="s">
        <v>53</v>
      </c>
      <c r="M35159" t="s">
        <v>73</v>
      </c>
      <c r="N35159" t="s">
        <v>74</v>
      </c>
      <c r="O35159" t="s">
        <v>75</v>
      </c>
      <c r="P35159" s="1">
        <v>39083</v>
      </c>
      <c r="Q35159" t="s">
        <v>53</v>
      </c>
      <c r="R35159" t="s">
        <v>56</v>
      </c>
      <c r="S35159" t="s">
        <v>41</v>
      </c>
      <c r="T35159" t="s">
        <v>101513</v>
      </c>
      <c r="U35159" t="s">
        <v>101513</v>
      </c>
      <c r="V35159">
        <v>0</v>
      </c>
      <c r="W35159">
        <v>0</v>
      </c>
      <c r="X35159">
        <v>0</v>
      </c>
      <c r="Y35159">
        <v>1</v>
      </c>
      <c r="Z35159">
        <v>0</v>
      </c>
      <c r="AA35159">
        <v>0</v>
      </c>
      <c r="AB35159">
        <v>0</v>
      </c>
      <c r="AC35159">
        <v>0</v>
      </c>
      <c r="AD35159">
        <v>0</v>
      </c>
    </row>
    <row r="35160" spans="1:30" hidden="1" x14ac:dyDescent="0.3">
      <c r="A35160" t="s">
        <v>101563</v>
      </c>
      <c r="B35160" t="s">
        <v>101564</v>
      </c>
      <c r="C35160" t="s">
        <v>32</v>
      </c>
      <c r="D35160" t="s">
        <v>33</v>
      </c>
      <c r="E35160" s="1">
        <v>37987</v>
      </c>
      <c r="F35160">
        <v>8000000</v>
      </c>
      <c r="G35160" t="s">
        <v>101563</v>
      </c>
      <c r="H35160" t="s">
        <v>101565</v>
      </c>
      <c r="I35160" t="s">
        <v>101566</v>
      </c>
      <c r="J35160" t="s">
        <v>101567</v>
      </c>
      <c r="K35160" t="s">
        <v>72</v>
      </c>
      <c r="L35160" t="s">
        <v>53</v>
      </c>
      <c r="M35160" t="s">
        <v>54</v>
      </c>
      <c r="N35160" t="s">
        <v>95</v>
      </c>
      <c r="O35160" t="s">
        <v>174</v>
      </c>
      <c r="P35160" s="1">
        <v>36171</v>
      </c>
      <c r="Q35160" t="s">
        <v>53</v>
      </c>
      <c r="R35160" t="s">
        <v>56</v>
      </c>
      <c r="S35160" t="s">
        <v>41</v>
      </c>
      <c r="T35160" t="s">
        <v>101513</v>
      </c>
      <c r="U35160" t="s">
        <v>101513</v>
      </c>
      <c r="V35160">
        <v>0</v>
      </c>
      <c r="W35160">
        <v>0</v>
      </c>
      <c r="X35160">
        <v>0</v>
      </c>
      <c r="Y35160">
        <v>1</v>
      </c>
      <c r="Z35160">
        <v>0</v>
      </c>
      <c r="AA35160">
        <v>0</v>
      </c>
      <c r="AB35160">
        <v>0</v>
      </c>
      <c r="AC35160">
        <v>0</v>
      </c>
      <c r="AD35160">
        <v>0</v>
      </c>
    </row>
    <row r="35161" spans="1:30" hidden="1" x14ac:dyDescent="0.3">
      <c r="A35161" t="s">
        <v>101563</v>
      </c>
      <c r="B35161" t="s">
        <v>101568</v>
      </c>
      <c r="C35161" t="s">
        <v>32</v>
      </c>
      <c r="D35161" t="s">
        <v>50</v>
      </c>
      <c r="E35161" s="1">
        <v>36535</v>
      </c>
      <c r="F35161">
        <v>6800000</v>
      </c>
      <c r="G35161" t="s">
        <v>101563</v>
      </c>
      <c r="H35161" t="s">
        <v>101565</v>
      </c>
      <c r="I35161" t="s">
        <v>101566</v>
      </c>
      <c r="J35161" t="s">
        <v>101567</v>
      </c>
      <c r="K35161" t="s">
        <v>72</v>
      </c>
      <c r="L35161" t="s">
        <v>53</v>
      </c>
      <c r="M35161" t="s">
        <v>54</v>
      </c>
      <c r="N35161" t="s">
        <v>95</v>
      </c>
      <c r="O35161" t="s">
        <v>174</v>
      </c>
      <c r="P35161" s="1">
        <v>36171</v>
      </c>
      <c r="Q35161" t="s">
        <v>53</v>
      </c>
      <c r="R35161" t="s">
        <v>56</v>
      </c>
      <c r="S35161" t="s">
        <v>41</v>
      </c>
      <c r="T35161" t="s">
        <v>101513</v>
      </c>
      <c r="U35161" t="s">
        <v>101513</v>
      </c>
      <c r="V35161">
        <v>0</v>
      </c>
      <c r="W35161">
        <v>0</v>
      </c>
      <c r="X35161">
        <v>0</v>
      </c>
      <c r="Y35161">
        <v>1</v>
      </c>
      <c r="Z35161">
        <v>0</v>
      </c>
      <c r="AA35161">
        <v>0</v>
      </c>
      <c r="AB35161">
        <v>0</v>
      </c>
      <c r="AC35161">
        <v>0</v>
      </c>
      <c r="AD35161">
        <v>0</v>
      </c>
    </row>
    <row r="35162" spans="1:30" hidden="1" x14ac:dyDescent="0.3">
      <c r="A35162" t="s">
        <v>101563</v>
      </c>
      <c r="B35162" t="s">
        <v>101569</v>
      </c>
      <c r="C35162" t="s">
        <v>32</v>
      </c>
      <c r="D35162" t="s">
        <v>50</v>
      </c>
      <c r="E35162" s="1">
        <v>36172</v>
      </c>
      <c r="F35162">
        <v>2200000</v>
      </c>
      <c r="G35162" t="s">
        <v>101563</v>
      </c>
      <c r="H35162" t="s">
        <v>101565</v>
      </c>
      <c r="I35162" t="s">
        <v>101566</v>
      </c>
      <c r="J35162" t="s">
        <v>101567</v>
      </c>
      <c r="K35162" t="s">
        <v>72</v>
      </c>
      <c r="L35162" t="s">
        <v>53</v>
      </c>
      <c r="M35162" t="s">
        <v>54</v>
      </c>
      <c r="N35162" t="s">
        <v>95</v>
      </c>
      <c r="O35162" t="s">
        <v>174</v>
      </c>
      <c r="P35162" s="1">
        <v>36171</v>
      </c>
      <c r="Q35162" t="s">
        <v>53</v>
      </c>
      <c r="R35162" t="s">
        <v>56</v>
      </c>
      <c r="S35162" t="s">
        <v>41</v>
      </c>
      <c r="T35162" t="s">
        <v>101513</v>
      </c>
      <c r="U35162" t="s">
        <v>101513</v>
      </c>
      <c r="V35162">
        <v>0</v>
      </c>
      <c r="W35162">
        <v>0</v>
      </c>
      <c r="X35162">
        <v>0</v>
      </c>
      <c r="Y35162">
        <v>1</v>
      </c>
      <c r="Z35162">
        <v>0</v>
      </c>
      <c r="AA35162">
        <v>0</v>
      </c>
      <c r="AB35162">
        <v>0</v>
      </c>
      <c r="AC35162">
        <v>0</v>
      </c>
      <c r="AD35162">
        <v>0</v>
      </c>
    </row>
    <row r="35163" spans="1:30" hidden="1" x14ac:dyDescent="0.3">
      <c r="A35163" t="s">
        <v>101563</v>
      </c>
      <c r="B35163" t="s">
        <v>101570</v>
      </c>
      <c r="C35163" t="s">
        <v>32</v>
      </c>
      <c r="D35163" t="s">
        <v>139</v>
      </c>
      <c r="E35163" s="1">
        <v>39084</v>
      </c>
      <c r="F35163">
        <v>15000000</v>
      </c>
      <c r="G35163" t="s">
        <v>101563</v>
      </c>
      <c r="H35163" t="s">
        <v>101565</v>
      </c>
      <c r="I35163" t="s">
        <v>101566</v>
      </c>
      <c r="J35163" t="s">
        <v>101567</v>
      </c>
      <c r="K35163" t="s">
        <v>72</v>
      </c>
      <c r="L35163" t="s">
        <v>53</v>
      </c>
      <c r="M35163" t="s">
        <v>54</v>
      </c>
      <c r="N35163" t="s">
        <v>95</v>
      </c>
      <c r="O35163" t="s">
        <v>174</v>
      </c>
      <c r="P35163" s="1">
        <v>36171</v>
      </c>
      <c r="Q35163" t="s">
        <v>53</v>
      </c>
      <c r="R35163" t="s">
        <v>56</v>
      </c>
      <c r="S35163" t="s">
        <v>41</v>
      </c>
      <c r="T35163" t="s">
        <v>101513</v>
      </c>
      <c r="U35163" t="s">
        <v>101513</v>
      </c>
      <c r="V35163">
        <v>0</v>
      </c>
      <c r="W35163">
        <v>0</v>
      </c>
      <c r="X35163">
        <v>0</v>
      </c>
      <c r="Y35163">
        <v>1</v>
      </c>
      <c r="Z35163">
        <v>0</v>
      </c>
      <c r="AA35163">
        <v>0</v>
      </c>
      <c r="AB35163">
        <v>0</v>
      </c>
      <c r="AC35163">
        <v>0</v>
      </c>
      <c r="AD35163">
        <v>0</v>
      </c>
    </row>
    <row r="35164" spans="1:30" hidden="1" x14ac:dyDescent="0.3">
      <c r="A35164" t="s">
        <v>101571</v>
      </c>
      <c r="B35164" t="s">
        <v>101572</v>
      </c>
      <c r="C35164" t="s">
        <v>32</v>
      </c>
      <c r="D35164" t="s">
        <v>50</v>
      </c>
      <c r="E35164" s="1">
        <v>41286</v>
      </c>
      <c r="F35164">
        <v>1200000</v>
      </c>
      <c r="G35164" t="s">
        <v>101571</v>
      </c>
      <c r="H35164" t="s">
        <v>101573</v>
      </c>
      <c r="I35164" t="s">
        <v>101574</v>
      </c>
      <c r="J35164" t="s">
        <v>101575</v>
      </c>
      <c r="K35164" t="s">
        <v>37</v>
      </c>
      <c r="L35164" t="s">
        <v>38</v>
      </c>
      <c r="M35164">
        <v>36</v>
      </c>
      <c r="N35164" t="s">
        <v>561</v>
      </c>
      <c r="O35164" t="s">
        <v>101576</v>
      </c>
      <c r="P35164" t="s">
        <v>4141</v>
      </c>
      <c r="Q35164" t="s">
        <v>38</v>
      </c>
      <c r="R35164" t="s">
        <v>40</v>
      </c>
      <c r="S35164" t="s">
        <v>41</v>
      </c>
      <c r="T35164" t="s">
        <v>101575</v>
      </c>
      <c r="U35164" t="s">
        <v>101575</v>
      </c>
      <c r="V35164">
        <v>0</v>
      </c>
      <c r="W35164">
        <v>0</v>
      </c>
      <c r="X35164">
        <v>0</v>
      </c>
      <c r="Y35164">
        <v>0</v>
      </c>
      <c r="Z35164">
        <v>0</v>
      </c>
      <c r="AA35164">
        <v>0</v>
      </c>
      <c r="AB35164">
        <v>0</v>
      </c>
      <c r="AC35164">
        <v>0</v>
      </c>
      <c r="AD35164">
        <v>1</v>
      </c>
    </row>
    <row r="35165" spans="1:30" hidden="1" x14ac:dyDescent="0.3">
      <c r="A35165" t="s">
        <v>101577</v>
      </c>
      <c r="B35165" t="s">
        <v>101578</v>
      </c>
      <c r="C35165" t="s">
        <v>32</v>
      </c>
      <c r="D35165" t="s">
        <v>50</v>
      </c>
      <c r="E35165" s="1">
        <v>38724</v>
      </c>
      <c r="F35165">
        <v>6250000</v>
      </c>
      <c r="G35165" t="s">
        <v>101577</v>
      </c>
      <c r="H35165" t="s">
        <v>101579</v>
      </c>
      <c r="I35165" t="s">
        <v>101580</v>
      </c>
      <c r="J35165" t="s">
        <v>101581</v>
      </c>
      <c r="K35165" t="s">
        <v>72</v>
      </c>
      <c r="L35165" t="s">
        <v>53</v>
      </c>
      <c r="M35165" t="s">
        <v>73</v>
      </c>
      <c r="N35165" t="s">
        <v>74</v>
      </c>
      <c r="O35165" t="s">
        <v>75</v>
      </c>
      <c r="P35165" s="1">
        <v>38358</v>
      </c>
      <c r="Q35165" t="s">
        <v>53</v>
      </c>
      <c r="R35165" t="s">
        <v>56</v>
      </c>
      <c r="S35165" t="s">
        <v>41</v>
      </c>
      <c r="T35165" t="s">
        <v>101575</v>
      </c>
      <c r="U35165" t="s">
        <v>101575</v>
      </c>
      <c r="V35165">
        <v>0</v>
      </c>
      <c r="W35165">
        <v>0</v>
      </c>
      <c r="X35165">
        <v>0</v>
      </c>
      <c r="Y35165">
        <v>0</v>
      </c>
      <c r="Z35165">
        <v>0</v>
      </c>
      <c r="AA35165">
        <v>0</v>
      </c>
      <c r="AB35165">
        <v>0</v>
      </c>
      <c r="AC35165">
        <v>0</v>
      </c>
      <c r="AD35165">
        <v>1</v>
      </c>
    </row>
    <row r="35166" spans="1:30" hidden="1" x14ac:dyDescent="0.3">
      <c r="A35166" t="s">
        <v>101582</v>
      </c>
      <c r="B35166" t="s">
        <v>101583</v>
      </c>
      <c r="C35166" t="s">
        <v>32</v>
      </c>
      <c r="E35166" s="1">
        <v>42280</v>
      </c>
      <c r="F35166">
        <v>10000000</v>
      </c>
      <c r="G35166" t="s">
        <v>101582</v>
      </c>
      <c r="H35166" t="s">
        <v>101584</v>
      </c>
      <c r="I35166" t="s">
        <v>101585</v>
      </c>
      <c r="J35166" t="s">
        <v>101586</v>
      </c>
      <c r="K35166" t="s">
        <v>37</v>
      </c>
      <c r="L35166" t="s">
        <v>38</v>
      </c>
      <c r="M35166">
        <v>16</v>
      </c>
      <c r="N35166" t="s">
        <v>39</v>
      </c>
      <c r="O35166" t="s">
        <v>39</v>
      </c>
      <c r="Q35166" t="s">
        <v>38</v>
      </c>
      <c r="R35166" t="s">
        <v>40</v>
      </c>
      <c r="S35166" t="s">
        <v>41</v>
      </c>
      <c r="T35166" t="s">
        <v>101587</v>
      </c>
      <c r="U35166" t="s">
        <v>101587</v>
      </c>
      <c r="V35166">
        <v>0</v>
      </c>
      <c r="W35166">
        <v>0</v>
      </c>
      <c r="X35166">
        <v>0</v>
      </c>
      <c r="Y35166">
        <v>0</v>
      </c>
      <c r="Z35166">
        <v>0</v>
      </c>
      <c r="AA35166">
        <v>1</v>
      </c>
      <c r="AB35166">
        <v>0</v>
      </c>
      <c r="AC35166">
        <v>0</v>
      </c>
      <c r="AD35166">
        <v>0</v>
      </c>
    </row>
    <row r="35167" spans="1:30" hidden="1" x14ac:dyDescent="0.3">
      <c r="A35167" t="s">
        <v>101588</v>
      </c>
      <c r="B35167" t="s">
        <v>101589</v>
      </c>
      <c r="C35167" t="s">
        <v>32</v>
      </c>
      <c r="D35167" t="s">
        <v>50</v>
      </c>
      <c r="E35167" s="1">
        <v>37023</v>
      </c>
      <c r="F35167">
        <v>12000000</v>
      </c>
      <c r="G35167" t="s">
        <v>101588</v>
      </c>
      <c r="H35167" t="s">
        <v>101590</v>
      </c>
      <c r="J35167" t="s">
        <v>101591</v>
      </c>
      <c r="K35167" t="s">
        <v>72</v>
      </c>
      <c r="L35167" t="s">
        <v>53</v>
      </c>
      <c r="M35167" t="s">
        <v>54</v>
      </c>
      <c r="N35167" t="s">
        <v>95</v>
      </c>
      <c r="O35167" t="s">
        <v>1074</v>
      </c>
      <c r="P35167" s="1">
        <v>36892</v>
      </c>
      <c r="Q35167" t="s">
        <v>53</v>
      </c>
      <c r="R35167" t="s">
        <v>56</v>
      </c>
      <c r="S35167" t="s">
        <v>41</v>
      </c>
      <c r="T35167" t="s">
        <v>101587</v>
      </c>
      <c r="U35167" t="s">
        <v>101587</v>
      </c>
      <c r="V35167">
        <v>0</v>
      </c>
      <c r="W35167">
        <v>0</v>
      </c>
      <c r="X35167">
        <v>0</v>
      </c>
      <c r="Y35167">
        <v>0</v>
      </c>
      <c r="Z35167">
        <v>0</v>
      </c>
      <c r="AA35167">
        <v>1</v>
      </c>
      <c r="AB35167">
        <v>0</v>
      </c>
      <c r="AC35167">
        <v>0</v>
      </c>
      <c r="AD35167">
        <v>0</v>
      </c>
    </row>
    <row r="35168" spans="1:30" hidden="1" x14ac:dyDescent="0.3">
      <c r="A35168" t="s">
        <v>101592</v>
      </c>
      <c r="B35168" t="s">
        <v>101593</v>
      </c>
      <c r="C35168" t="s">
        <v>32</v>
      </c>
      <c r="D35168" t="s">
        <v>50</v>
      </c>
      <c r="E35168" s="1">
        <v>31778</v>
      </c>
      <c r="F35168">
        <v>2500000</v>
      </c>
      <c r="G35168" t="s">
        <v>101592</v>
      </c>
      <c r="H35168" t="s">
        <v>101594</v>
      </c>
      <c r="I35168" t="s">
        <v>101595</v>
      </c>
      <c r="J35168" t="s">
        <v>101596</v>
      </c>
      <c r="K35168" t="s">
        <v>168</v>
      </c>
      <c r="L35168" t="s">
        <v>53</v>
      </c>
      <c r="M35168" t="s">
        <v>54</v>
      </c>
      <c r="N35168" t="s">
        <v>95</v>
      </c>
      <c r="O35168" t="s">
        <v>1489</v>
      </c>
      <c r="P35168" s="1">
        <v>30693</v>
      </c>
      <c r="Q35168" t="s">
        <v>53</v>
      </c>
      <c r="R35168" t="s">
        <v>56</v>
      </c>
      <c r="S35168" t="s">
        <v>41</v>
      </c>
      <c r="T35168" t="s">
        <v>101587</v>
      </c>
      <c r="U35168" t="s">
        <v>101587</v>
      </c>
      <c r="V35168">
        <v>0</v>
      </c>
      <c r="W35168">
        <v>0</v>
      </c>
      <c r="X35168">
        <v>0</v>
      </c>
      <c r="Y35168">
        <v>0</v>
      </c>
      <c r="Z35168">
        <v>0</v>
      </c>
      <c r="AA35168">
        <v>1</v>
      </c>
      <c r="AB35168">
        <v>0</v>
      </c>
      <c r="AC35168">
        <v>0</v>
      </c>
      <c r="AD35168">
        <v>0</v>
      </c>
    </row>
    <row r="35169" spans="1:30" hidden="1" x14ac:dyDescent="0.3">
      <c r="A35169" t="s">
        <v>101597</v>
      </c>
      <c r="B35169" t="s">
        <v>101598</v>
      </c>
      <c r="C35169" t="s">
        <v>32</v>
      </c>
      <c r="D35169" t="s">
        <v>139</v>
      </c>
      <c r="E35169" t="s">
        <v>557</v>
      </c>
      <c r="F35169">
        <v>35000000</v>
      </c>
      <c r="G35169" t="s">
        <v>101597</v>
      </c>
      <c r="H35169" t="s">
        <v>101599</v>
      </c>
      <c r="I35169" t="s">
        <v>101600</v>
      </c>
      <c r="J35169" t="s">
        <v>101601</v>
      </c>
      <c r="K35169" t="s">
        <v>37</v>
      </c>
      <c r="L35169" t="s">
        <v>53</v>
      </c>
      <c r="M35169" t="s">
        <v>54</v>
      </c>
      <c r="N35169" t="s">
        <v>95</v>
      </c>
      <c r="O35169" t="s">
        <v>174</v>
      </c>
      <c r="P35169" s="1">
        <v>41275</v>
      </c>
      <c r="Q35169" t="s">
        <v>53</v>
      </c>
      <c r="R35169" t="s">
        <v>56</v>
      </c>
      <c r="S35169" t="s">
        <v>41</v>
      </c>
      <c r="T35169" t="s">
        <v>101587</v>
      </c>
      <c r="U35169" t="s">
        <v>101587</v>
      </c>
      <c r="V35169">
        <v>0</v>
      </c>
      <c r="W35169">
        <v>0</v>
      </c>
      <c r="X35169">
        <v>0</v>
      </c>
      <c r="Y35169">
        <v>0</v>
      </c>
      <c r="Z35169">
        <v>0</v>
      </c>
      <c r="AA35169">
        <v>1</v>
      </c>
      <c r="AB35169">
        <v>0</v>
      </c>
      <c r="AC35169">
        <v>0</v>
      </c>
      <c r="AD35169">
        <v>0</v>
      </c>
    </row>
    <row r="35170" spans="1:30" hidden="1" x14ac:dyDescent="0.3">
      <c r="A35170" t="s">
        <v>101602</v>
      </c>
      <c r="B35170" t="s">
        <v>101603</v>
      </c>
      <c r="C35170" t="s">
        <v>32</v>
      </c>
      <c r="E35170" t="s">
        <v>3048</v>
      </c>
      <c r="F35170">
        <v>7889259</v>
      </c>
      <c r="G35170" t="s">
        <v>101602</v>
      </c>
      <c r="H35170" t="s">
        <v>101604</v>
      </c>
      <c r="I35170" t="s">
        <v>101605</v>
      </c>
      <c r="J35170" t="s">
        <v>101587</v>
      </c>
      <c r="K35170" t="s">
        <v>37</v>
      </c>
      <c r="L35170" t="s">
        <v>53</v>
      </c>
      <c r="M35170" t="s">
        <v>10568</v>
      </c>
      <c r="N35170" t="s">
        <v>10569</v>
      </c>
      <c r="O35170" t="s">
        <v>19625</v>
      </c>
      <c r="Q35170" t="s">
        <v>53</v>
      </c>
      <c r="R35170" t="s">
        <v>56</v>
      </c>
      <c r="S35170" t="s">
        <v>41</v>
      </c>
      <c r="T35170" t="s">
        <v>101587</v>
      </c>
      <c r="U35170" t="s">
        <v>101587</v>
      </c>
      <c r="V35170">
        <v>0</v>
      </c>
      <c r="W35170">
        <v>0</v>
      </c>
      <c r="X35170">
        <v>0</v>
      </c>
      <c r="Y35170">
        <v>0</v>
      </c>
      <c r="Z35170">
        <v>0</v>
      </c>
      <c r="AA35170">
        <v>1</v>
      </c>
      <c r="AB35170">
        <v>0</v>
      </c>
      <c r="AC35170">
        <v>0</v>
      </c>
      <c r="AD35170">
        <v>0</v>
      </c>
    </row>
    <row r="35171" spans="1:30" hidden="1" x14ac:dyDescent="0.3">
      <c r="A35171" t="s">
        <v>101606</v>
      </c>
      <c r="B35171" t="s">
        <v>101607</v>
      </c>
      <c r="C35171" t="s">
        <v>32</v>
      </c>
      <c r="D35171" t="s">
        <v>322</v>
      </c>
      <c r="E35171" t="s">
        <v>2786</v>
      </c>
      <c r="F35171">
        <v>39529815</v>
      </c>
      <c r="G35171" t="s">
        <v>101606</v>
      </c>
      <c r="H35171" t="s">
        <v>101608</v>
      </c>
      <c r="I35171" t="s">
        <v>101609</v>
      </c>
      <c r="J35171" t="s">
        <v>101610</v>
      </c>
      <c r="K35171" t="s">
        <v>72</v>
      </c>
      <c r="L35171" t="s">
        <v>53</v>
      </c>
      <c r="M35171" t="s">
        <v>54</v>
      </c>
      <c r="N35171" t="s">
        <v>95</v>
      </c>
      <c r="O35171" t="s">
        <v>1489</v>
      </c>
      <c r="Q35171" t="s">
        <v>53</v>
      </c>
      <c r="R35171" t="s">
        <v>56</v>
      </c>
      <c r="S35171" t="s">
        <v>41</v>
      </c>
      <c r="T35171" t="s">
        <v>101587</v>
      </c>
      <c r="U35171" t="s">
        <v>101587</v>
      </c>
      <c r="V35171">
        <v>0</v>
      </c>
      <c r="W35171">
        <v>0</v>
      </c>
      <c r="X35171">
        <v>0</v>
      </c>
      <c r="Y35171">
        <v>0</v>
      </c>
      <c r="Z35171">
        <v>0</v>
      </c>
      <c r="AA35171">
        <v>1</v>
      </c>
      <c r="AB35171">
        <v>0</v>
      </c>
      <c r="AC35171">
        <v>0</v>
      </c>
      <c r="AD35171">
        <v>0</v>
      </c>
    </row>
    <row r="35172" spans="1:30" hidden="1" x14ac:dyDescent="0.3">
      <c r="A35172" t="s">
        <v>101606</v>
      </c>
      <c r="B35172" t="s">
        <v>101611</v>
      </c>
      <c r="C35172" t="s">
        <v>32</v>
      </c>
      <c r="E35172" t="s">
        <v>20948</v>
      </c>
      <c r="F35172">
        <v>3490054</v>
      </c>
      <c r="G35172" t="s">
        <v>101606</v>
      </c>
      <c r="H35172" t="s">
        <v>101608</v>
      </c>
      <c r="I35172" t="s">
        <v>101609</v>
      </c>
      <c r="J35172" t="s">
        <v>101610</v>
      </c>
      <c r="K35172" t="s">
        <v>72</v>
      </c>
      <c r="L35172" t="s">
        <v>53</v>
      </c>
      <c r="M35172" t="s">
        <v>54</v>
      </c>
      <c r="N35172" t="s">
        <v>95</v>
      </c>
      <c r="O35172" t="s">
        <v>1489</v>
      </c>
      <c r="Q35172" t="s">
        <v>53</v>
      </c>
      <c r="R35172" t="s">
        <v>56</v>
      </c>
      <c r="S35172" t="s">
        <v>41</v>
      </c>
      <c r="T35172" t="s">
        <v>101587</v>
      </c>
      <c r="U35172" t="s">
        <v>101587</v>
      </c>
      <c r="V35172">
        <v>0</v>
      </c>
      <c r="W35172">
        <v>0</v>
      </c>
      <c r="X35172">
        <v>0</v>
      </c>
      <c r="Y35172">
        <v>0</v>
      </c>
      <c r="Z35172">
        <v>0</v>
      </c>
      <c r="AA35172">
        <v>1</v>
      </c>
      <c r="AB35172">
        <v>0</v>
      </c>
      <c r="AC35172">
        <v>0</v>
      </c>
      <c r="AD35172">
        <v>0</v>
      </c>
    </row>
    <row r="35173" spans="1:30" hidden="1" x14ac:dyDescent="0.3">
      <c r="A35173" t="s">
        <v>101612</v>
      </c>
      <c r="B35173" t="s">
        <v>101613</v>
      </c>
      <c r="C35173" t="s">
        <v>32</v>
      </c>
      <c r="E35173" t="s">
        <v>5984</v>
      </c>
      <c r="F35173">
        <v>300000</v>
      </c>
      <c r="G35173" t="s">
        <v>101612</v>
      </c>
      <c r="H35173" t="s">
        <v>101614</v>
      </c>
      <c r="J35173" t="s">
        <v>101615</v>
      </c>
      <c r="K35173" t="s">
        <v>37</v>
      </c>
      <c r="L35173" t="s">
        <v>53</v>
      </c>
      <c r="M35173" t="s">
        <v>774</v>
      </c>
      <c r="N35173" t="s">
        <v>775</v>
      </c>
      <c r="O35173" t="s">
        <v>2388</v>
      </c>
      <c r="Q35173" t="s">
        <v>53</v>
      </c>
      <c r="R35173" t="s">
        <v>56</v>
      </c>
      <c r="S35173" t="s">
        <v>41</v>
      </c>
      <c r="T35173" t="s">
        <v>101587</v>
      </c>
      <c r="U35173" t="s">
        <v>101587</v>
      </c>
      <c r="V35173">
        <v>0</v>
      </c>
      <c r="W35173">
        <v>0</v>
      </c>
      <c r="X35173">
        <v>0</v>
      </c>
      <c r="Y35173">
        <v>0</v>
      </c>
      <c r="Z35173">
        <v>0</v>
      </c>
      <c r="AA35173">
        <v>1</v>
      </c>
      <c r="AB35173">
        <v>0</v>
      </c>
      <c r="AC35173">
        <v>0</v>
      </c>
      <c r="AD35173">
        <v>0</v>
      </c>
    </row>
    <row r="35174" spans="1:30" hidden="1" x14ac:dyDescent="0.3">
      <c r="A35174" t="s">
        <v>101616</v>
      </c>
      <c r="B35174" t="s">
        <v>101617</v>
      </c>
      <c r="C35174" t="s">
        <v>32</v>
      </c>
      <c r="E35174" t="s">
        <v>53688</v>
      </c>
      <c r="F35174">
        <v>35000000</v>
      </c>
      <c r="G35174" t="s">
        <v>101616</v>
      </c>
      <c r="H35174" t="s">
        <v>101618</v>
      </c>
      <c r="J35174" t="s">
        <v>101587</v>
      </c>
      <c r="K35174" t="s">
        <v>37</v>
      </c>
      <c r="L35174" t="s">
        <v>53</v>
      </c>
      <c r="M35174" t="s">
        <v>679</v>
      </c>
      <c r="N35174" t="s">
        <v>4996</v>
      </c>
      <c r="O35174" t="s">
        <v>17199</v>
      </c>
      <c r="Q35174" t="s">
        <v>53</v>
      </c>
      <c r="R35174" t="s">
        <v>56</v>
      </c>
      <c r="S35174" t="s">
        <v>41</v>
      </c>
      <c r="T35174" t="s">
        <v>101587</v>
      </c>
      <c r="U35174" t="s">
        <v>101587</v>
      </c>
      <c r="V35174">
        <v>0</v>
      </c>
      <c r="W35174">
        <v>0</v>
      </c>
      <c r="X35174">
        <v>0</v>
      </c>
      <c r="Y35174">
        <v>0</v>
      </c>
      <c r="Z35174">
        <v>0</v>
      </c>
      <c r="AA35174">
        <v>1</v>
      </c>
      <c r="AB35174">
        <v>0</v>
      </c>
      <c r="AC35174">
        <v>0</v>
      </c>
      <c r="AD35174">
        <v>0</v>
      </c>
    </row>
    <row r="35175" spans="1:30" hidden="1" x14ac:dyDescent="0.3">
      <c r="A35175" t="s">
        <v>101619</v>
      </c>
      <c r="B35175" t="s">
        <v>101620</v>
      </c>
      <c r="C35175" t="s">
        <v>32</v>
      </c>
      <c r="E35175" s="1">
        <v>41883</v>
      </c>
      <c r="F35175">
        <v>18480000</v>
      </c>
      <c r="G35175" t="s">
        <v>101619</v>
      </c>
      <c r="H35175" t="s">
        <v>101621</v>
      </c>
      <c r="I35175" t="s">
        <v>101622</v>
      </c>
      <c r="J35175" t="s">
        <v>101623</v>
      </c>
      <c r="K35175" t="s">
        <v>168</v>
      </c>
      <c r="L35175" t="s">
        <v>53</v>
      </c>
      <c r="M35175" t="s">
        <v>73</v>
      </c>
      <c r="N35175" t="s">
        <v>74</v>
      </c>
      <c r="O35175" t="s">
        <v>75</v>
      </c>
      <c r="P35175" s="1">
        <v>35431</v>
      </c>
      <c r="Q35175" t="s">
        <v>53</v>
      </c>
      <c r="R35175" t="s">
        <v>56</v>
      </c>
      <c r="S35175" t="s">
        <v>41</v>
      </c>
      <c r="T35175" t="s">
        <v>101587</v>
      </c>
      <c r="U35175" t="s">
        <v>101587</v>
      </c>
      <c r="V35175">
        <v>0</v>
      </c>
      <c r="W35175">
        <v>0</v>
      </c>
      <c r="X35175">
        <v>0</v>
      </c>
      <c r="Y35175">
        <v>0</v>
      </c>
      <c r="Z35175">
        <v>0</v>
      </c>
      <c r="AA35175">
        <v>1</v>
      </c>
      <c r="AB35175">
        <v>0</v>
      </c>
      <c r="AC35175">
        <v>0</v>
      </c>
      <c r="AD35175">
        <v>0</v>
      </c>
    </row>
    <row r="35176" spans="1:30" hidden="1" x14ac:dyDescent="0.3">
      <c r="A35176" t="s">
        <v>101619</v>
      </c>
      <c r="B35176" t="s">
        <v>101624</v>
      </c>
      <c r="C35176" t="s">
        <v>32</v>
      </c>
      <c r="E35176" t="s">
        <v>25416</v>
      </c>
      <c r="F35176">
        <v>1305000</v>
      </c>
      <c r="G35176" t="s">
        <v>101619</v>
      </c>
      <c r="H35176" t="s">
        <v>101621</v>
      </c>
      <c r="I35176" t="s">
        <v>101622</v>
      </c>
      <c r="J35176" t="s">
        <v>101623</v>
      </c>
      <c r="K35176" t="s">
        <v>168</v>
      </c>
      <c r="L35176" t="s">
        <v>53</v>
      </c>
      <c r="M35176" t="s">
        <v>73</v>
      </c>
      <c r="N35176" t="s">
        <v>74</v>
      </c>
      <c r="O35176" t="s">
        <v>75</v>
      </c>
      <c r="P35176" s="1">
        <v>35431</v>
      </c>
      <c r="Q35176" t="s">
        <v>53</v>
      </c>
      <c r="R35176" t="s">
        <v>56</v>
      </c>
      <c r="S35176" t="s">
        <v>41</v>
      </c>
      <c r="T35176" t="s">
        <v>101587</v>
      </c>
      <c r="U35176" t="s">
        <v>101587</v>
      </c>
      <c r="V35176">
        <v>0</v>
      </c>
      <c r="W35176">
        <v>0</v>
      </c>
      <c r="X35176">
        <v>0</v>
      </c>
      <c r="Y35176">
        <v>0</v>
      </c>
      <c r="Z35176">
        <v>0</v>
      </c>
      <c r="AA35176">
        <v>1</v>
      </c>
      <c r="AB35176">
        <v>0</v>
      </c>
      <c r="AC35176">
        <v>0</v>
      </c>
      <c r="AD35176">
        <v>0</v>
      </c>
    </row>
    <row r="35177" spans="1:30" hidden="1" x14ac:dyDescent="0.3">
      <c r="A35177" t="s">
        <v>101619</v>
      </c>
      <c r="B35177" t="s">
        <v>101625</v>
      </c>
      <c r="C35177" t="s">
        <v>32</v>
      </c>
      <c r="E35177" t="s">
        <v>5710</v>
      </c>
      <c r="F35177">
        <v>4425500</v>
      </c>
      <c r="G35177" t="s">
        <v>101619</v>
      </c>
      <c r="H35177" t="s">
        <v>101621</v>
      </c>
      <c r="I35177" t="s">
        <v>101622</v>
      </c>
      <c r="J35177" t="s">
        <v>101623</v>
      </c>
      <c r="K35177" t="s">
        <v>168</v>
      </c>
      <c r="L35177" t="s">
        <v>53</v>
      </c>
      <c r="M35177" t="s">
        <v>73</v>
      </c>
      <c r="N35177" t="s">
        <v>74</v>
      </c>
      <c r="O35177" t="s">
        <v>75</v>
      </c>
      <c r="P35177" s="1">
        <v>35431</v>
      </c>
      <c r="Q35177" t="s">
        <v>53</v>
      </c>
      <c r="R35177" t="s">
        <v>56</v>
      </c>
      <c r="S35177" t="s">
        <v>41</v>
      </c>
      <c r="T35177" t="s">
        <v>101587</v>
      </c>
      <c r="U35177" t="s">
        <v>101587</v>
      </c>
      <c r="V35177">
        <v>0</v>
      </c>
      <c r="W35177">
        <v>0</v>
      </c>
      <c r="X35177">
        <v>0</v>
      </c>
      <c r="Y35177">
        <v>0</v>
      </c>
      <c r="Z35177">
        <v>0</v>
      </c>
      <c r="AA35177">
        <v>1</v>
      </c>
      <c r="AB35177">
        <v>0</v>
      </c>
      <c r="AC35177">
        <v>0</v>
      </c>
      <c r="AD35177">
        <v>0</v>
      </c>
    </row>
    <row r="35178" spans="1:30" hidden="1" x14ac:dyDescent="0.3">
      <c r="A35178" t="s">
        <v>101626</v>
      </c>
      <c r="B35178" t="s">
        <v>101627</v>
      </c>
      <c r="C35178" t="s">
        <v>32</v>
      </c>
      <c r="E35178" t="s">
        <v>4564</v>
      </c>
      <c r="F35178">
        <v>150000</v>
      </c>
      <c r="G35178" t="s">
        <v>101626</v>
      </c>
      <c r="H35178" t="s">
        <v>101628</v>
      </c>
      <c r="J35178" t="s">
        <v>101629</v>
      </c>
      <c r="K35178" t="s">
        <v>37</v>
      </c>
      <c r="L35178" t="s">
        <v>53</v>
      </c>
      <c r="M35178" t="s">
        <v>62</v>
      </c>
      <c r="N35178" t="s">
        <v>63</v>
      </c>
      <c r="O35178" t="s">
        <v>948</v>
      </c>
      <c r="Q35178" t="s">
        <v>53</v>
      </c>
      <c r="R35178" t="s">
        <v>56</v>
      </c>
      <c r="S35178" t="s">
        <v>41</v>
      </c>
      <c r="T35178" t="s">
        <v>101587</v>
      </c>
      <c r="U35178" t="s">
        <v>101587</v>
      </c>
      <c r="V35178">
        <v>0</v>
      </c>
      <c r="W35178">
        <v>0</v>
      </c>
      <c r="X35178">
        <v>0</v>
      </c>
      <c r="Y35178">
        <v>0</v>
      </c>
      <c r="Z35178">
        <v>0</v>
      </c>
      <c r="AA35178">
        <v>1</v>
      </c>
      <c r="AB35178">
        <v>0</v>
      </c>
      <c r="AC35178">
        <v>0</v>
      </c>
      <c r="AD35178">
        <v>0</v>
      </c>
    </row>
    <row r="35179" spans="1:30" hidden="1" x14ac:dyDescent="0.3">
      <c r="A35179" t="s">
        <v>101630</v>
      </c>
      <c r="B35179" t="s">
        <v>101631</v>
      </c>
      <c r="C35179" t="s">
        <v>32</v>
      </c>
      <c r="E35179" t="s">
        <v>19171</v>
      </c>
      <c r="F35179">
        <v>3500000</v>
      </c>
      <c r="G35179" t="s">
        <v>101630</v>
      </c>
      <c r="H35179" t="s">
        <v>101632</v>
      </c>
      <c r="J35179" t="s">
        <v>101633</v>
      </c>
      <c r="K35179" t="s">
        <v>37</v>
      </c>
      <c r="L35179" t="s">
        <v>53</v>
      </c>
      <c r="M35179" t="s">
        <v>652</v>
      </c>
      <c r="N35179" t="s">
        <v>653</v>
      </c>
      <c r="O35179" t="s">
        <v>6235</v>
      </c>
      <c r="Q35179" t="s">
        <v>53</v>
      </c>
      <c r="R35179" t="s">
        <v>56</v>
      </c>
      <c r="S35179" t="s">
        <v>41</v>
      </c>
      <c r="T35179" t="s">
        <v>101587</v>
      </c>
      <c r="U35179" t="s">
        <v>101587</v>
      </c>
      <c r="V35179">
        <v>0</v>
      </c>
      <c r="W35179">
        <v>0</v>
      </c>
      <c r="X35179">
        <v>0</v>
      </c>
      <c r="Y35179">
        <v>0</v>
      </c>
      <c r="Z35179">
        <v>0</v>
      </c>
      <c r="AA35179">
        <v>1</v>
      </c>
      <c r="AB35179">
        <v>0</v>
      </c>
      <c r="AC35179">
        <v>0</v>
      </c>
      <c r="AD35179">
        <v>0</v>
      </c>
    </row>
    <row r="35180" spans="1:30" hidden="1" x14ac:dyDescent="0.3">
      <c r="A35180" t="s">
        <v>101634</v>
      </c>
      <c r="B35180" t="s">
        <v>101635</v>
      </c>
      <c r="C35180" t="s">
        <v>32</v>
      </c>
      <c r="E35180" t="s">
        <v>3119</v>
      </c>
      <c r="F35180">
        <v>1575035</v>
      </c>
      <c r="G35180" t="s">
        <v>101634</v>
      </c>
      <c r="H35180" t="s">
        <v>101636</v>
      </c>
      <c r="I35180" t="s">
        <v>101637</v>
      </c>
      <c r="J35180" t="s">
        <v>101587</v>
      </c>
      <c r="K35180" t="s">
        <v>37</v>
      </c>
      <c r="L35180" t="s">
        <v>53</v>
      </c>
      <c r="M35180" t="s">
        <v>54</v>
      </c>
      <c r="N35180" t="s">
        <v>8609</v>
      </c>
      <c r="O35180" t="s">
        <v>10660</v>
      </c>
      <c r="Q35180" t="s">
        <v>53</v>
      </c>
      <c r="R35180" t="s">
        <v>56</v>
      </c>
      <c r="S35180" t="s">
        <v>41</v>
      </c>
      <c r="T35180" t="s">
        <v>101587</v>
      </c>
      <c r="U35180" t="s">
        <v>101587</v>
      </c>
      <c r="V35180">
        <v>0</v>
      </c>
      <c r="W35180">
        <v>0</v>
      </c>
      <c r="X35180">
        <v>0</v>
      </c>
      <c r="Y35180">
        <v>0</v>
      </c>
      <c r="Z35180">
        <v>0</v>
      </c>
      <c r="AA35180">
        <v>1</v>
      </c>
      <c r="AB35180">
        <v>0</v>
      </c>
      <c r="AC35180">
        <v>0</v>
      </c>
      <c r="AD35180">
        <v>0</v>
      </c>
    </row>
    <row r="35181" spans="1:30" hidden="1" x14ac:dyDescent="0.3">
      <c r="A35181" t="s">
        <v>101638</v>
      </c>
      <c r="B35181" t="s">
        <v>101639</v>
      </c>
      <c r="C35181" t="s">
        <v>32</v>
      </c>
      <c r="E35181" s="1">
        <v>39972</v>
      </c>
      <c r="F35181">
        <v>9822597</v>
      </c>
      <c r="G35181" t="s">
        <v>101638</v>
      </c>
      <c r="H35181" t="s">
        <v>101640</v>
      </c>
      <c r="I35181" t="s">
        <v>101641</v>
      </c>
      <c r="J35181" t="s">
        <v>101642</v>
      </c>
      <c r="K35181" t="s">
        <v>37</v>
      </c>
      <c r="L35181" t="s">
        <v>53</v>
      </c>
      <c r="M35181" t="s">
        <v>54</v>
      </c>
      <c r="N35181" t="s">
        <v>939</v>
      </c>
      <c r="O35181" t="s">
        <v>939</v>
      </c>
      <c r="P35181" s="1">
        <v>39451</v>
      </c>
      <c r="Q35181" t="s">
        <v>53</v>
      </c>
      <c r="R35181" t="s">
        <v>56</v>
      </c>
      <c r="S35181" t="s">
        <v>41</v>
      </c>
      <c r="T35181" t="s">
        <v>101587</v>
      </c>
      <c r="U35181" t="s">
        <v>101587</v>
      </c>
      <c r="V35181">
        <v>0</v>
      </c>
      <c r="W35181">
        <v>0</v>
      </c>
      <c r="X35181">
        <v>0</v>
      </c>
      <c r="Y35181">
        <v>0</v>
      </c>
      <c r="Z35181">
        <v>0</v>
      </c>
      <c r="AA35181">
        <v>1</v>
      </c>
      <c r="AB35181">
        <v>0</v>
      </c>
      <c r="AC35181">
        <v>0</v>
      </c>
      <c r="AD35181">
        <v>0</v>
      </c>
    </row>
    <row r="35182" spans="1:30" hidden="1" x14ac:dyDescent="0.3">
      <c r="A35182" t="s">
        <v>101638</v>
      </c>
      <c r="B35182" t="s">
        <v>101643</v>
      </c>
      <c r="C35182" t="s">
        <v>32</v>
      </c>
      <c r="E35182" t="s">
        <v>4503</v>
      </c>
      <c r="F35182">
        <v>4999999</v>
      </c>
      <c r="G35182" t="s">
        <v>101638</v>
      </c>
      <c r="H35182" t="s">
        <v>101640</v>
      </c>
      <c r="I35182" t="s">
        <v>101641</v>
      </c>
      <c r="J35182" t="s">
        <v>101642</v>
      </c>
      <c r="K35182" t="s">
        <v>37</v>
      </c>
      <c r="L35182" t="s">
        <v>53</v>
      </c>
      <c r="M35182" t="s">
        <v>54</v>
      </c>
      <c r="N35182" t="s">
        <v>939</v>
      </c>
      <c r="O35182" t="s">
        <v>939</v>
      </c>
      <c r="P35182" s="1">
        <v>39451</v>
      </c>
      <c r="Q35182" t="s">
        <v>53</v>
      </c>
      <c r="R35182" t="s">
        <v>56</v>
      </c>
      <c r="S35182" t="s">
        <v>41</v>
      </c>
      <c r="T35182" t="s">
        <v>101587</v>
      </c>
      <c r="U35182" t="s">
        <v>101587</v>
      </c>
      <c r="V35182">
        <v>0</v>
      </c>
      <c r="W35182">
        <v>0</v>
      </c>
      <c r="X35182">
        <v>0</v>
      </c>
      <c r="Y35182">
        <v>0</v>
      </c>
      <c r="Z35182">
        <v>0</v>
      </c>
      <c r="AA35182">
        <v>1</v>
      </c>
      <c r="AB35182">
        <v>0</v>
      </c>
      <c r="AC35182">
        <v>0</v>
      </c>
      <c r="AD35182">
        <v>0</v>
      </c>
    </row>
    <row r="35183" spans="1:30" hidden="1" x14ac:dyDescent="0.3">
      <c r="A35183" t="s">
        <v>101638</v>
      </c>
      <c r="B35183" t="s">
        <v>101644</v>
      </c>
      <c r="C35183" t="s">
        <v>32</v>
      </c>
      <c r="E35183" t="s">
        <v>3234</v>
      </c>
      <c r="F35183">
        <v>38711858</v>
      </c>
      <c r="G35183" t="s">
        <v>101638</v>
      </c>
      <c r="H35183" t="s">
        <v>101640</v>
      </c>
      <c r="I35183" t="s">
        <v>101641</v>
      </c>
      <c r="J35183" t="s">
        <v>101642</v>
      </c>
      <c r="K35183" t="s">
        <v>37</v>
      </c>
      <c r="L35183" t="s">
        <v>53</v>
      </c>
      <c r="M35183" t="s">
        <v>54</v>
      </c>
      <c r="N35183" t="s">
        <v>939</v>
      </c>
      <c r="O35183" t="s">
        <v>939</v>
      </c>
      <c r="P35183" s="1">
        <v>39451</v>
      </c>
      <c r="Q35183" t="s">
        <v>53</v>
      </c>
      <c r="R35183" t="s">
        <v>56</v>
      </c>
      <c r="S35183" t="s">
        <v>41</v>
      </c>
      <c r="T35183" t="s">
        <v>101587</v>
      </c>
      <c r="U35183" t="s">
        <v>101587</v>
      </c>
      <c r="V35183">
        <v>0</v>
      </c>
      <c r="W35183">
        <v>0</v>
      </c>
      <c r="X35183">
        <v>0</v>
      </c>
      <c r="Y35183">
        <v>0</v>
      </c>
      <c r="Z35183">
        <v>0</v>
      </c>
      <c r="AA35183">
        <v>1</v>
      </c>
      <c r="AB35183">
        <v>0</v>
      </c>
      <c r="AC35183">
        <v>0</v>
      </c>
      <c r="AD35183">
        <v>0</v>
      </c>
    </row>
    <row r="35184" spans="1:30" hidden="1" x14ac:dyDescent="0.3">
      <c r="A35184" t="s">
        <v>101638</v>
      </c>
      <c r="B35184" t="s">
        <v>101645</v>
      </c>
      <c r="C35184" t="s">
        <v>32</v>
      </c>
      <c r="D35184" t="s">
        <v>139</v>
      </c>
      <c r="E35184" t="s">
        <v>13822</v>
      </c>
      <c r="F35184">
        <v>31000000</v>
      </c>
      <c r="G35184" t="s">
        <v>101638</v>
      </c>
      <c r="H35184" t="s">
        <v>101640</v>
      </c>
      <c r="I35184" t="s">
        <v>101641</v>
      </c>
      <c r="J35184" t="s">
        <v>101642</v>
      </c>
      <c r="K35184" t="s">
        <v>37</v>
      </c>
      <c r="L35184" t="s">
        <v>53</v>
      </c>
      <c r="M35184" t="s">
        <v>54</v>
      </c>
      <c r="N35184" t="s">
        <v>939</v>
      </c>
      <c r="O35184" t="s">
        <v>939</v>
      </c>
      <c r="P35184" s="1">
        <v>39451</v>
      </c>
      <c r="Q35184" t="s">
        <v>53</v>
      </c>
      <c r="R35184" t="s">
        <v>56</v>
      </c>
      <c r="S35184" t="s">
        <v>41</v>
      </c>
      <c r="T35184" t="s">
        <v>101587</v>
      </c>
      <c r="U35184" t="s">
        <v>101587</v>
      </c>
      <c r="V35184">
        <v>0</v>
      </c>
      <c r="W35184">
        <v>0</v>
      </c>
      <c r="X35184">
        <v>0</v>
      </c>
      <c r="Y35184">
        <v>0</v>
      </c>
      <c r="Z35184">
        <v>0</v>
      </c>
      <c r="AA35184">
        <v>1</v>
      </c>
      <c r="AB35184">
        <v>0</v>
      </c>
      <c r="AC35184">
        <v>0</v>
      </c>
      <c r="AD35184">
        <v>0</v>
      </c>
    </row>
    <row r="35185" spans="1:30" hidden="1" x14ac:dyDescent="0.3">
      <c r="A35185" t="s">
        <v>101638</v>
      </c>
      <c r="B35185" t="s">
        <v>101646</v>
      </c>
      <c r="C35185" t="s">
        <v>32</v>
      </c>
      <c r="D35185" t="s">
        <v>33</v>
      </c>
      <c r="E35185" t="s">
        <v>5923</v>
      </c>
      <c r="F35185">
        <v>34000000</v>
      </c>
      <c r="G35185" t="s">
        <v>101638</v>
      </c>
      <c r="H35185" t="s">
        <v>101640</v>
      </c>
      <c r="I35185" t="s">
        <v>101641</v>
      </c>
      <c r="J35185" t="s">
        <v>101642</v>
      </c>
      <c r="K35185" t="s">
        <v>37</v>
      </c>
      <c r="L35185" t="s">
        <v>53</v>
      </c>
      <c r="M35185" t="s">
        <v>54</v>
      </c>
      <c r="N35185" t="s">
        <v>939</v>
      </c>
      <c r="O35185" t="s">
        <v>939</v>
      </c>
      <c r="P35185" s="1">
        <v>39451</v>
      </c>
      <c r="Q35185" t="s">
        <v>53</v>
      </c>
      <c r="R35185" t="s">
        <v>56</v>
      </c>
      <c r="S35185" t="s">
        <v>41</v>
      </c>
      <c r="T35185" t="s">
        <v>101587</v>
      </c>
      <c r="U35185" t="s">
        <v>101587</v>
      </c>
      <c r="V35185">
        <v>0</v>
      </c>
      <c r="W35185">
        <v>0</v>
      </c>
      <c r="X35185">
        <v>0</v>
      </c>
      <c r="Y35185">
        <v>0</v>
      </c>
      <c r="Z35185">
        <v>0</v>
      </c>
      <c r="AA35185">
        <v>1</v>
      </c>
      <c r="AB35185">
        <v>0</v>
      </c>
      <c r="AC35185">
        <v>0</v>
      </c>
      <c r="AD35185">
        <v>0</v>
      </c>
    </row>
    <row r="35186" spans="1:30" hidden="1" x14ac:dyDescent="0.3">
      <c r="A35186" t="s">
        <v>101647</v>
      </c>
      <c r="B35186" t="s">
        <v>101648</v>
      </c>
      <c r="C35186" t="s">
        <v>32</v>
      </c>
      <c r="E35186" t="s">
        <v>57405</v>
      </c>
      <c r="F35186">
        <v>70000000</v>
      </c>
      <c r="G35186" t="s">
        <v>101647</v>
      </c>
      <c r="H35186" t="s">
        <v>101649</v>
      </c>
      <c r="J35186" t="s">
        <v>101587</v>
      </c>
      <c r="K35186" t="s">
        <v>72</v>
      </c>
      <c r="L35186" t="s">
        <v>53</v>
      </c>
      <c r="M35186" t="s">
        <v>73</v>
      </c>
      <c r="N35186" t="s">
        <v>74</v>
      </c>
      <c r="O35186" t="s">
        <v>75</v>
      </c>
      <c r="P35186" s="1">
        <v>35065</v>
      </c>
      <c r="Q35186" t="s">
        <v>53</v>
      </c>
      <c r="R35186" t="s">
        <v>56</v>
      </c>
      <c r="S35186" t="s">
        <v>41</v>
      </c>
      <c r="T35186" t="s">
        <v>101587</v>
      </c>
      <c r="U35186" t="s">
        <v>101587</v>
      </c>
      <c r="V35186">
        <v>0</v>
      </c>
      <c r="W35186">
        <v>0</v>
      </c>
      <c r="X35186">
        <v>0</v>
      </c>
      <c r="Y35186">
        <v>0</v>
      </c>
      <c r="Z35186">
        <v>0</v>
      </c>
      <c r="AA35186">
        <v>1</v>
      </c>
      <c r="AB35186">
        <v>0</v>
      </c>
      <c r="AC35186">
        <v>0</v>
      </c>
      <c r="AD35186">
        <v>0</v>
      </c>
    </row>
    <row r="35187" spans="1:30" hidden="1" x14ac:dyDescent="0.3">
      <c r="A35187" t="s">
        <v>101650</v>
      </c>
      <c r="B35187" t="s">
        <v>101651</v>
      </c>
      <c r="C35187" t="s">
        <v>32</v>
      </c>
      <c r="D35187" t="s">
        <v>50</v>
      </c>
      <c r="E35187" t="s">
        <v>728</v>
      </c>
      <c r="F35187">
        <v>6193326</v>
      </c>
      <c r="G35187" t="s">
        <v>101650</v>
      </c>
      <c r="H35187" t="s">
        <v>101652</v>
      </c>
      <c r="I35187" t="s">
        <v>101653</v>
      </c>
      <c r="J35187" t="s">
        <v>101654</v>
      </c>
      <c r="K35187" t="s">
        <v>37</v>
      </c>
      <c r="L35187" t="s">
        <v>53</v>
      </c>
      <c r="M35187" t="s">
        <v>54</v>
      </c>
      <c r="N35187" t="s">
        <v>95</v>
      </c>
      <c r="O35187" t="s">
        <v>96</v>
      </c>
      <c r="P35187" s="1">
        <v>41275</v>
      </c>
      <c r="Q35187" t="s">
        <v>53</v>
      </c>
      <c r="R35187" t="s">
        <v>56</v>
      </c>
      <c r="S35187" t="s">
        <v>41</v>
      </c>
      <c r="T35187" t="s">
        <v>101587</v>
      </c>
      <c r="U35187" t="s">
        <v>101587</v>
      </c>
      <c r="V35187">
        <v>0</v>
      </c>
      <c r="W35187">
        <v>0</v>
      </c>
      <c r="X35187">
        <v>0</v>
      </c>
      <c r="Y35187">
        <v>0</v>
      </c>
      <c r="Z35187">
        <v>0</v>
      </c>
      <c r="AA35187">
        <v>1</v>
      </c>
      <c r="AB35187">
        <v>0</v>
      </c>
      <c r="AC35187">
        <v>0</v>
      </c>
      <c r="AD35187">
        <v>0</v>
      </c>
    </row>
    <row r="35188" spans="1:30" hidden="1" x14ac:dyDescent="0.3">
      <c r="A35188" t="s">
        <v>101655</v>
      </c>
      <c r="B35188" t="s">
        <v>101656</v>
      </c>
      <c r="C35188" t="s">
        <v>32</v>
      </c>
      <c r="D35188" t="s">
        <v>50</v>
      </c>
      <c r="E35188" t="s">
        <v>21351</v>
      </c>
      <c r="F35188">
        <v>10000000</v>
      </c>
      <c r="G35188" t="s">
        <v>101655</v>
      </c>
      <c r="H35188" t="s">
        <v>101657</v>
      </c>
      <c r="I35188" t="s">
        <v>101658</v>
      </c>
      <c r="J35188" t="s">
        <v>101659</v>
      </c>
      <c r="K35188" t="s">
        <v>37</v>
      </c>
      <c r="L35188" t="s">
        <v>53</v>
      </c>
      <c r="M35188" t="s">
        <v>54</v>
      </c>
      <c r="N35188" t="s">
        <v>95</v>
      </c>
      <c r="O35188" t="s">
        <v>7380</v>
      </c>
      <c r="Q35188" t="s">
        <v>53</v>
      </c>
      <c r="R35188" t="s">
        <v>56</v>
      </c>
      <c r="S35188" t="s">
        <v>41</v>
      </c>
      <c r="T35188" t="s">
        <v>101587</v>
      </c>
      <c r="U35188" t="s">
        <v>101587</v>
      </c>
      <c r="V35188">
        <v>0</v>
      </c>
      <c r="W35188">
        <v>0</v>
      </c>
      <c r="X35188">
        <v>0</v>
      </c>
      <c r="Y35188">
        <v>0</v>
      </c>
      <c r="Z35188">
        <v>0</v>
      </c>
      <c r="AA35188">
        <v>1</v>
      </c>
      <c r="AB35188">
        <v>0</v>
      </c>
      <c r="AC35188">
        <v>0</v>
      </c>
      <c r="AD35188">
        <v>0</v>
      </c>
    </row>
    <row r="35189" spans="1:30" hidden="1" x14ac:dyDescent="0.3">
      <c r="A35189" t="s">
        <v>101660</v>
      </c>
      <c r="B35189" t="s">
        <v>101661</v>
      </c>
      <c r="C35189" t="s">
        <v>32</v>
      </c>
      <c r="D35189" t="s">
        <v>33</v>
      </c>
      <c r="E35189" t="s">
        <v>101662</v>
      </c>
      <c r="F35189">
        <v>7600000</v>
      </c>
      <c r="G35189" t="s">
        <v>101660</v>
      </c>
      <c r="H35189" t="s">
        <v>101663</v>
      </c>
      <c r="I35189" t="s">
        <v>101664</v>
      </c>
      <c r="J35189" t="s">
        <v>101665</v>
      </c>
      <c r="K35189" t="s">
        <v>109</v>
      </c>
      <c r="L35189" t="s">
        <v>53</v>
      </c>
      <c r="M35189" t="s">
        <v>54</v>
      </c>
      <c r="N35189" t="s">
        <v>55</v>
      </c>
      <c r="O35189" t="s">
        <v>55</v>
      </c>
      <c r="Q35189" t="s">
        <v>53</v>
      </c>
      <c r="R35189" t="s">
        <v>56</v>
      </c>
      <c r="S35189" t="s">
        <v>41</v>
      </c>
      <c r="T35189" t="s">
        <v>101587</v>
      </c>
      <c r="U35189" t="s">
        <v>101587</v>
      </c>
      <c r="V35189">
        <v>0</v>
      </c>
      <c r="W35189">
        <v>0</v>
      </c>
      <c r="X35189">
        <v>0</v>
      </c>
      <c r="Y35189">
        <v>0</v>
      </c>
      <c r="Z35189">
        <v>0</v>
      </c>
      <c r="AA35189">
        <v>1</v>
      </c>
      <c r="AB35189">
        <v>0</v>
      </c>
      <c r="AC35189">
        <v>0</v>
      </c>
      <c r="AD35189">
        <v>0</v>
      </c>
    </row>
    <row r="35190" spans="1:30" hidden="1" x14ac:dyDescent="0.3">
      <c r="A35190" t="s">
        <v>101666</v>
      </c>
      <c r="B35190" t="s">
        <v>101667</v>
      </c>
      <c r="C35190" t="s">
        <v>32</v>
      </c>
      <c r="E35190" s="1">
        <v>41824</v>
      </c>
      <c r="F35190">
        <v>3625000</v>
      </c>
      <c r="G35190" t="s">
        <v>101666</v>
      </c>
      <c r="H35190" t="s">
        <v>101668</v>
      </c>
      <c r="I35190" t="s">
        <v>101669</v>
      </c>
      <c r="J35190" t="s">
        <v>101670</v>
      </c>
      <c r="K35190" t="s">
        <v>37</v>
      </c>
      <c r="L35190" t="s">
        <v>53</v>
      </c>
      <c r="M35190" t="s">
        <v>62</v>
      </c>
      <c r="N35190" t="s">
        <v>63</v>
      </c>
      <c r="O35190" t="s">
        <v>948</v>
      </c>
      <c r="P35190" s="1">
        <v>39449</v>
      </c>
      <c r="Q35190" t="s">
        <v>53</v>
      </c>
      <c r="R35190" t="s">
        <v>56</v>
      </c>
      <c r="S35190" t="s">
        <v>41</v>
      </c>
      <c r="T35190" t="s">
        <v>101587</v>
      </c>
      <c r="U35190" t="s">
        <v>101587</v>
      </c>
      <c r="V35190">
        <v>0</v>
      </c>
      <c r="W35190">
        <v>0</v>
      </c>
      <c r="X35190">
        <v>0</v>
      </c>
      <c r="Y35190">
        <v>0</v>
      </c>
      <c r="Z35190">
        <v>0</v>
      </c>
      <c r="AA35190">
        <v>1</v>
      </c>
      <c r="AB35190">
        <v>0</v>
      </c>
      <c r="AC35190">
        <v>0</v>
      </c>
      <c r="AD35190">
        <v>0</v>
      </c>
    </row>
    <row r="35191" spans="1:30" hidden="1" x14ac:dyDescent="0.3">
      <c r="A35191" t="s">
        <v>101666</v>
      </c>
      <c r="B35191" t="s">
        <v>101671</v>
      </c>
      <c r="C35191" t="s">
        <v>32</v>
      </c>
      <c r="D35191" t="s">
        <v>50</v>
      </c>
      <c r="E35191" t="s">
        <v>21993</v>
      </c>
      <c r="F35191">
        <v>9322160</v>
      </c>
      <c r="G35191" t="s">
        <v>101666</v>
      </c>
      <c r="H35191" t="s">
        <v>101668</v>
      </c>
      <c r="I35191" t="s">
        <v>101669</v>
      </c>
      <c r="J35191" t="s">
        <v>101670</v>
      </c>
      <c r="K35191" t="s">
        <v>37</v>
      </c>
      <c r="L35191" t="s">
        <v>53</v>
      </c>
      <c r="M35191" t="s">
        <v>62</v>
      </c>
      <c r="N35191" t="s">
        <v>63</v>
      </c>
      <c r="O35191" t="s">
        <v>948</v>
      </c>
      <c r="P35191" s="1">
        <v>39449</v>
      </c>
      <c r="Q35191" t="s">
        <v>53</v>
      </c>
      <c r="R35191" t="s">
        <v>56</v>
      </c>
      <c r="S35191" t="s">
        <v>41</v>
      </c>
      <c r="T35191" t="s">
        <v>101587</v>
      </c>
      <c r="U35191" t="s">
        <v>101587</v>
      </c>
      <c r="V35191">
        <v>0</v>
      </c>
      <c r="W35191">
        <v>0</v>
      </c>
      <c r="X35191">
        <v>0</v>
      </c>
      <c r="Y35191">
        <v>0</v>
      </c>
      <c r="Z35191">
        <v>0</v>
      </c>
      <c r="AA35191">
        <v>1</v>
      </c>
      <c r="AB35191">
        <v>0</v>
      </c>
      <c r="AC35191">
        <v>0</v>
      </c>
      <c r="AD35191">
        <v>0</v>
      </c>
    </row>
    <row r="35192" spans="1:30" hidden="1" x14ac:dyDescent="0.3">
      <c r="A35192" t="s">
        <v>101666</v>
      </c>
      <c r="B35192" t="s">
        <v>101672</v>
      </c>
      <c r="C35192" t="s">
        <v>32</v>
      </c>
      <c r="D35192" t="s">
        <v>33</v>
      </c>
      <c r="E35192" t="s">
        <v>5246</v>
      </c>
      <c r="F35192">
        <v>12221619</v>
      </c>
      <c r="G35192" t="s">
        <v>101666</v>
      </c>
      <c r="H35192" t="s">
        <v>101668</v>
      </c>
      <c r="I35192" t="s">
        <v>101669</v>
      </c>
      <c r="J35192" t="s">
        <v>101670</v>
      </c>
      <c r="K35192" t="s">
        <v>37</v>
      </c>
      <c r="L35192" t="s">
        <v>53</v>
      </c>
      <c r="M35192" t="s">
        <v>62</v>
      </c>
      <c r="N35192" t="s">
        <v>63</v>
      </c>
      <c r="O35192" t="s">
        <v>948</v>
      </c>
      <c r="P35192" s="1">
        <v>39449</v>
      </c>
      <c r="Q35192" t="s">
        <v>53</v>
      </c>
      <c r="R35192" t="s">
        <v>56</v>
      </c>
      <c r="S35192" t="s">
        <v>41</v>
      </c>
      <c r="T35192" t="s">
        <v>101587</v>
      </c>
      <c r="U35192" t="s">
        <v>101587</v>
      </c>
      <c r="V35192">
        <v>0</v>
      </c>
      <c r="W35192">
        <v>0</v>
      </c>
      <c r="X35192">
        <v>0</v>
      </c>
      <c r="Y35192">
        <v>0</v>
      </c>
      <c r="Z35192">
        <v>0</v>
      </c>
      <c r="AA35192">
        <v>1</v>
      </c>
      <c r="AB35192">
        <v>0</v>
      </c>
      <c r="AC35192">
        <v>0</v>
      </c>
      <c r="AD35192">
        <v>0</v>
      </c>
    </row>
    <row r="35193" spans="1:30" hidden="1" x14ac:dyDescent="0.3">
      <c r="A35193" t="s">
        <v>101666</v>
      </c>
      <c r="B35193" t="s">
        <v>101673</v>
      </c>
      <c r="C35193" t="s">
        <v>32</v>
      </c>
      <c r="D35193" t="s">
        <v>33</v>
      </c>
      <c r="E35193" s="1">
        <v>42316</v>
      </c>
      <c r="F35193">
        <v>4000000</v>
      </c>
      <c r="G35193" t="s">
        <v>101666</v>
      </c>
      <c r="H35193" t="s">
        <v>101668</v>
      </c>
      <c r="I35193" t="s">
        <v>101669</v>
      </c>
      <c r="J35193" t="s">
        <v>101670</v>
      </c>
      <c r="K35193" t="s">
        <v>37</v>
      </c>
      <c r="L35193" t="s">
        <v>53</v>
      </c>
      <c r="M35193" t="s">
        <v>62</v>
      </c>
      <c r="N35193" t="s">
        <v>63</v>
      </c>
      <c r="O35193" t="s">
        <v>948</v>
      </c>
      <c r="P35193" s="1">
        <v>39449</v>
      </c>
      <c r="Q35193" t="s">
        <v>53</v>
      </c>
      <c r="R35193" t="s">
        <v>56</v>
      </c>
      <c r="S35193" t="s">
        <v>41</v>
      </c>
      <c r="T35193" t="s">
        <v>101587</v>
      </c>
      <c r="U35193" t="s">
        <v>101587</v>
      </c>
      <c r="V35193">
        <v>0</v>
      </c>
      <c r="W35193">
        <v>0</v>
      </c>
      <c r="X35193">
        <v>0</v>
      </c>
      <c r="Y35193">
        <v>0</v>
      </c>
      <c r="Z35193">
        <v>0</v>
      </c>
      <c r="AA35193">
        <v>1</v>
      </c>
      <c r="AB35193">
        <v>0</v>
      </c>
      <c r="AC35193">
        <v>0</v>
      </c>
      <c r="AD35193">
        <v>0</v>
      </c>
    </row>
    <row r="35194" spans="1:30" hidden="1" x14ac:dyDescent="0.3">
      <c r="A35194" t="s">
        <v>101674</v>
      </c>
      <c r="B35194" t="s">
        <v>101675</v>
      </c>
      <c r="C35194" t="s">
        <v>32</v>
      </c>
      <c r="D35194" t="s">
        <v>139</v>
      </c>
      <c r="E35194" t="s">
        <v>91462</v>
      </c>
      <c r="F35194">
        <v>45000000</v>
      </c>
      <c r="G35194" t="s">
        <v>101674</v>
      </c>
      <c r="H35194" t="s">
        <v>101676</v>
      </c>
      <c r="J35194" t="s">
        <v>101677</v>
      </c>
      <c r="K35194" t="s">
        <v>72</v>
      </c>
      <c r="L35194" t="s">
        <v>53</v>
      </c>
      <c r="M35194" t="s">
        <v>54</v>
      </c>
      <c r="N35194" t="s">
        <v>95</v>
      </c>
      <c r="O35194" t="s">
        <v>1074</v>
      </c>
      <c r="Q35194" t="s">
        <v>53</v>
      </c>
      <c r="R35194" t="s">
        <v>56</v>
      </c>
      <c r="S35194" t="s">
        <v>41</v>
      </c>
      <c r="T35194" t="s">
        <v>101587</v>
      </c>
      <c r="U35194" t="s">
        <v>101587</v>
      </c>
      <c r="V35194">
        <v>0</v>
      </c>
      <c r="W35194">
        <v>0</v>
      </c>
      <c r="X35194">
        <v>0</v>
      </c>
      <c r="Y35194">
        <v>0</v>
      </c>
      <c r="Z35194">
        <v>0</v>
      </c>
      <c r="AA35194">
        <v>1</v>
      </c>
      <c r="AB35194">
        <v>0</v>
      </c>
      <c r="AC35194">
        <v>0</v>
      </c>
      <c r="AD35194">
        <v>0</v>
      </c>
    </row>
    <row r="35195" spans="1:30" hidden="1" x14ac:dyDescent="0.3">
      <c r="A35195" t="s">
        <v>101674</v>
      </c>
      <c r="B35195" t="s">
        <v>101678</v>
      </c>
      <c r="C35195" t="s">
        <v>32</v>
      </c>
      <c r="D35195" t="s">
        <v>33</v>
      </c>
      <c r="E35195" s="1">
        <v>36750</v>
      </c>
      <c r="F35195">
        <v>40000000</v>
      </c>
      <c r="G35195" t="s">
        <v>101674</v>
      </c>
      <c r="H35195" t="s">
        <v>101676</v>
      </c>
      <c r="J35195" t="s">
        <v>101677</v>
      </c>
      <c r="K35195" t="s">
        <v>72</v>
      </c>
      <c r="L35195" t="s">
        <v>53</v>
      </c>
      <c r="M35195" t="s">
        <v>54</v>
      </c>
      <c r="N35195" t="s">
        <v>95</v>
      </c>
      <c r="O35195" t="s">
        <v>1074</v>
      </c>
      <c r="Q35195" t="s">
        <v>53</v>
      </c>
      <c r="R35195" t="s">
        <v>56</v>
      </c>
      <c r="S35195" t="s">
        <v>41</v>
      </c>
      <c r="T35195" t="s">
        <v>101587</v>
      </c>
      <c r="U35195" t="s">
        <v>101587</v>
      </c>
      <c r="V35195">
        <v>0</v>
      </c>
      <c r="W35195">
        <v>0</v>
      </c>
      <c r="X35195">
        <v>0</v>
      </c>
      <c r="Y35195">
        <v>0</v>
      </c>
      <c r="Z35195">
        <v>0</v>
      </c>
      <c r="AA35195">
        <v>1</v>
      </c>
      <c r="AB35195">
        <v>0</v>
      </c>
      <c r="AC35195">
        <v>0</v>
      </c>
      <c r="AD35195">
        <v>0</v>
      </c>
    </row>
    <row r="35196" spans="1:30" hidden="1" x14ac:dyDescent="0.3">
      <c r="A35196" t="s">
        <v>101674</v>
      </c>
      <c r="B35196" t="s">
        <v>101679</v>
      </c>
      <c r="C35196" t="s">
        <v>32</v>
      </c>
      <c r="D35196" t="s">
        <v>50</v>
      </c>
      <c r="E35196" s="1">
        <v>36168</v>
      </c>
      <c r="F35196">
        <v>10000000</v>
      </c>
      <c r="G35196" t="s">
        <v>101674</v>
      </c>
      <c r="H35196" t="s">
        <v>101676</v>
      </c>
      <c r="J35196" t="s">
        <v>101677</v>
      </c>
      <c r="K35196" t="s">
        <v>72</v>
      </c>
      <c r="L35196" t="s">
        <v>53</v>
      </c>
      <c r="M35196" t="s">
        <v>54</v>
      </c>
      <c r="N35196" t="s">
        <v>95</v>
      </c>
      <c r="O35196" t="s">
        <v>1074</v>
      </c>
      <c r="Q35196" t="s">
        <v>53</v>
      </c>
      <c r="R35196" t="s">
        <v>56</v>
      </c>
      <c r="S35196" t="s">
        <v>41</v>
      </c>
      <c r="T35196" t="s">
        <v>101587</v>
      </c>
      <c r="U35196" t="s">
        <v>101587</v>
      </c>
      <c r="V35196">
        <v>0</v>
      </c>
      <c r="W35196">
        <v>0</v>
      </c>
      <c r="X35196">
        <v>0</v>
      </c>
      <c r="Y35196">
        <v>0</v>
      </c>
      <c r="Z35196">
        <v>0</v>
      </c>
      <c r="AA35196">
        <v>1</v>
      </c>
      <c r="AB35196">
        <v>0</v>
      </c>
      <c r="AC35196">
        <v>0</v>
      </c>
      <c r="AD35196">
        <v>0</v>
      </c>
    </row>
    <row r="35197" spans="1:30" hidden="1" x14ac:dyDescent="0.3">
      <c r="A35197" t="s">
        <v>101680</v>
      </c>
      <c r="B35197" t="s">
        <v>101681</v>
      </c>
      <c r="C35197" t="s">
        <v>32</v>
      </c>
      <c r="D35197" t="s">
        <v>50</v>
      </c>
      <c r="E35197" s="1">
        <v>41682</v>
      </c>
      <c r="F35197">
        <v>4900000</v>
      </c>
      <c r="G35197" t="s">
        <v>101680</v>
      </c>
      <c r="H35197" t="s">
        <v>101682</v>
      </c>
      <c r="I35197" t="s">
        <v>101683</v>
      </c>
      <c r="J35197" t="s">
        <v>101684</v>
      </c>
      <c r="K35197" t="s">
        <v>37</v>
      </c>
      <c r="L35197" t="s">
        <v>53</v>
      </c>
      <c r="M35197" t="s">
        <v>54</v>
      </c>
      <c r="N35197" t="s">
        <v>95</v>
      </c>
      <c r="O35197" t="s">
        <v>1160</v>
      </c>
      <c r="P35197" s="1">
        <v>40909</v>
      </c>
      <c r="Q35197" t="s">
        <v>53</v>
      </c>
      <c r="R35197" t="s">
        <v>56</v>
      </c>
      <c r="S35197" t="s">
        <v>41</v>
      </c>
      <c r="T35197" t="s">
        <v>101587</v>
      </c>
      <c r="U35197" t="s">
        <v>101587</v>
      </c>
      <c r="V35197">
        <v>0</v>
      </c>
      <c r="W35197">
        <v>0</v>
      </c>
      <c r="X35197">
        <v>0</v>
      </c>
      <c r="Y35197">
        <v>0</v>
      </c>
      <c r="Z35197">
        <v>0</v>
      </c>
      <c r="AA35197">
        <v>1</v>
      </c>
      <c r="AB35197">
        <v>0</v>
      </c>
      <c r="AC35197">
        <v>0</v>
      </c>
      <c r="AD35197">
        <v>0</v>
      </c>
    </row>
    <row r="35198" spans="1:30" hidden="1" x14ac:dyDescent="0.3">
      <c r="A35198" t="s">
        <v>101685</v>
      </c>
      <c r="B35198" t="s">
        <v>101686</v>
      </c>
      <c r="C35198" t="s">
        <v>32</v>
      </c>
      <c r="D35198" t="s">
        <v>50</v>
      </c>
      <c r="E35198" t="s">
        <v>5268</v>
      </c>
      <c r="F35198">
        <v>25000000</v>
      </c>
      <c r="G35198" t="s">
        <v>101685</v>
      </c>
      <c r="H35198" t="s">
        <v>101687</v>
      </c>
      <c r="I35198" t="s">
        <v>101688</v>
      </c>
      <c r="J35198" t="s">
        <v>101689</v>
      </c>
      <c r="K35198" t="s">
        <v>72</v>
      </c>
      <c r="L35198" t="s">
        <v>53</v>
      </c>
      <c r="M35198" t="s">
        <v>150</v>
      </c>
      <c r="N35198" t="s">
        <v>151</v>
      </c>
      <c r="O35198" t="s">
        <v>10982</v>
      </c>
      <c r="P35198" t="s">
        <v>1961</v>
      </c>
      <c r="Q35198" t="s">
        <v>53</v>
      </c>
      <c r="R35198" t="s">
        <v>56</v>
      </c>
      <c r="S35198" t="s">
        <v>41</v>
      </c>
      <c r="T35198" t="s">
        <v>101587</v>
      </c>
      <c r="U35198" t="s">
        <v>101587</v>
      </c>
      <c r="V35198">
        <v>0</v>
      </c>
      <c r="W35198">
        <v>0</v>
      </c>
      <c r="X35198">
        <v>0</v>
      </c>
      <c r="Y35198">
        <v>0</v>
      </c>
      <c r="Z35198">
        <v>0</v>
      </c>
      <c r="AA35198">
        <v>1</v>
      </c>
      <c r="AB35198">
        <v>0</v>
      </c>
      <c r="AC35198">
        <v>0</v>
      </c>
      <c r="AD35198">
        <v>0</v>
      </c>
    </row>
    <row r="35199" spans="1:30" hidden="1" x14ac:dyDescent="0.3">
      <c r="A35199" t="s">
        <v>101685</v>
      </c>
      <c r="B35199" t="s">
        <v>101690</v>
      </c>
      <c r="C35199" t="s">
        <v>32</v>
      </c>
      <c r="D35199" t="s">
        <v>33</v>
      </c>
      <c r="E35199" s="1">
        <v>39454</v>
      </c>
      <c r="F35199">
        <v>40000000</v>
      </c>
      <c r="G35199" t="s">
        <v>101685</v>
      </c>
      <c r="H35199" t="s">
        <v>101687</v>
      </c>
      <c r="I35199" t="s">
        <v>101688</v>
      </c>
      <c r="J35199" t="s">
        <v>101689</v>
      </c>
      <c r="K35199" t="s">
        <v>72</v>
      </c>
      <c r="L35199" t="s">
        <v>53</v>
      </c>
      <c r="M35199" t="s">
        <v>150</v>
      </c>
      <c r="N35199" t="s">
        <v>151</v>
      </c>
      <c r="O35199" t="s">
        <v>10982</v>
      </c>
      <c r="P35199" t="s">
        <v>1961</v>
      </c>
      <c r="Q35199" t="s">
        <v>53</v>
      </c>
      <c r="R35199" t="s">
        <v>56</v>
      </c>
      <c r="S35199" t="s">
        <v>41</v>
      </c>
      <c r="T35199" t="s">
        <v>101587</v>
      </c>
      <c r="U35199" t="s">
        <v>101587</v>
      </c>
      <c r="V35199">
        <v>0</v>
      </c>
      <c r="W35199">
        <v>0</v>
      </c>
      <c r="X35199">
        <v>0</v>
      </c>
      <c r="Y35199">
        <v>0</v>
      </c>
      <c r="Z35199">
        <v>0</v>
      </c>
      <c r="AA35199">
        <v>1</v>
      </c>
      <c r="AB35199">
        <v>0</v>
      </c>
      <c r="AC35199">
        <v>0</v>
      </c>
      <c r="AD35199">
        <v>0</v>
      </c>
    </row>
    <row r="35200" spans="1:30" hidden="1" x14ac:dyDescent="0.3">
      <c r="A35200" t="s">
        <v>101685</v>
      </c>
      <c r="B35200" t="s">
        <v>101691</v>
      </c>
      <c r="C35200" t="s">
        <v>32</v>
      </c>
      <c r="D35200" t="s">
        <v>139</v>
      </c>
      <c r="E35200" s="1">
        <v>40065</v>
      </c>
      <c r="F35200">
        <v>20000000</v>
      </c>
      <c r="G35200" t="s">
        <v>101685</v>
      </c>
      <c r="H35200" t="s">
        <v>101687</v>
      </c>
      <c r="I35200" t="s">
        <v>101688</v>
      </c>
      <c r="J35200" t="s">
        <v>101689</v>
      </c>
      <c r="K35200" t="s">
        <v>72</v>
      </c>
      <c r="L35200" t="s">
        <v>53</v>
      </c>
      <c r="M35200" t="s">
        <v>150</v>
      </c>
      <c r="N35200" t="s">
        <v>151</v>
      </c>
      <c r="O35200" t="s">
        <v>10982</v>
      </c>
      <c r="P35200" t="s">
        <v>1961</v>
      </c>
      <c r="Q35200" t="s">
        <v>53</v>
      </c>
      <c r="R35200" t="s">
        <v>56</v>
      </c>
      <c r="S35200" t="s">
        <v>41</v>
      </c>
      <c r="T35200" t="s">
        <v>101587</v>
      </c>
      <c r="U35200" t="s">
        <v>101587</v>
      </c>
      <c r="V35200">
        <v>0</v>
      </c>
      <c r="W35200">
        <v>0</v>
      </c>
      <c r="X35200">
        <v>0</v>
      </c>
      <c r="Y35200">
        <v>0</v>
      </c>
      <c r="Z35200">
        <v>0</v>
      </c>
      <c r="AA35200">
        <v>1</v>
      </c>
      <c r="AB35200">
        <v>0</v>
      </c>
      <c r="AC35200">
        <v>0</v>
      </c>
      <c r="AD35200">
        <v>0</v>
      </c>
    </row>
    <row r="35201" spans="1:30" hidden="1" x14ac:dyDescent="0.3">
      <c r="A35201" t="s">
        <v>101692</v>
      </c>
      <c r="B35201" t="s">
        <v>101693</v>
      </c>
      <c r="C35201" t="s">
        <v>32</v>
      </c>
      <c r="E35201" s="1">
        <v>40848</v>
      </c>
      <c r="F35201">
        <v>745000</v>
      </c>
      <c r="G35201" t="s">
        <v>101692</v>
      </c>
      <c r="H35201" t="s">
        <v>101694</v>
      </c>
      <c r="I35201" t="s">
        <v>101695</v>
      </c>
      <c r="J35201" t="s">
        <v>101587</v>
      </c>
      <c r="K35201" t="s">
        <v>168</v>
      </c>
      <c r="L35201" t="s">
        <v>53</v>
      </c>
      <c r="M35201" t="s">
        <v>123</v>
      </c>
      <c r="N35201" t="s">
        <v>124</v>
      </c>
      <c r="O35201" t="s">
        <v>1407</v>
      </c>
      <c r="Q35201" t="s">
        <v>53</v>
      </c>
      <c r="R35201" t="s">
        <v>56</v>
      </c>
      <c r="S35201" t="s">
        <v>41</v>
      </c>
      <c r="T35201" t="s">
        <v>101587</v>
      </c>
      <c r="U35201" t="s">
        <v>101587</v>
      </c>
      <c r="V35201">
        <v>0</v>
      </c>
      <c r="W35201">
        <v>0</v>
      </c>
      <c r="X35201">
        <v>0</v>
      </c>
      <c r="Y35201">
        <v>0</v>
      </c>
      <c r="Z35201">
        <v>0</v>
      </c>
      <c r="AA35201">
        <v>1</v>
      </c>
      <c r="AB35201">
        <v>0</v>
      </c>
      <c r="AC35201">
        <v>0</v>
      </c>
      <c r="AD35201">
        <v>0</v>
      </c>
    </row>
    <row r="35202" spans="1:30" hidden="1" x14ac:dyDescent="0.3">
      <c r="A35202" t="s">
        <v>101692</v>
      </c>
      <c r="B35202" t="s">
        <v>101696</v>
      </c>
      <c r="C35202" t="s">
        <v>32</v>
      </c>
      <c r="E35202" s="1">
        <v>41214</v>
      </c>
      <c r="F35202">
        <v>425000</v>
      </c>
      <c r="G35202" t="s">
        <v>101692</v>
      </c>
      <c r="H35202" t="s">
        <v>101694</v>
      </c>
      <c r="I35202" t="s">
        <v>101695</v>
      </c>
      <c r="J35202" t="s">
        <v>101587</v>
      </c>
      <c r="K35202" t="s">
        <v>168</v>
      </c>
      <c r="L35202" t="s">
        <v>53</v>
      </c>
      <c r="M35202" t="s">
        <v>123</v>
      </c>
      <c r="N35202" t="s">
        <v>124</v>
      </c>
      <c r="O35202" t="s">
        <v>1407</v>
      </c>
      <c r="Q35202" t="s">
        <v>53</v>
      </c>
      <c r="R35202" t="s">
        <v>56</v>
      </c>
      <c r="S35202" t="s">
        <v>41</v>
      </c>
      <c r="T35202" t="s">
        <v>101587</v>
      </c>
      <c r="U35202" t="s">
        <v>101587</v>
      </c>
      <c r="V35202">
        <v>0</v>
      </c>
      <c r="W35202">
        <v>0</v>
      </c>
      <c r="X35202">
        <v>0</v>
      </c>
      <c r="Y35202">
        <v>0</v>
      </c>
      <c r="Z35202">
        <v>0</v>
      </c>
      <c r="AA35202">
        <v>1</v>
      </c>
      <c r="AB35202">
        <v>0</v>
      </c>
      <c r="AC35202">
        <v>0</v>
      </c>
      <c r="AD35202">
        <v>0</v>
      </c>
    </row>
    <row r="35203" spans="1:30" hidden="1" x14ac:dyDescent="0.3">
      <c r="A35203" t="s">
        <v>101692</v>
      </c>
      <c r="B35203" t="s">
        <v>101697</v>
      </c>
      <c r="C35203" t="s">
        <v>32</v>
      </c>
      <c r="E35203" t="s">
        <v>17599</v>
      </c>
      <c r="F35203">
        <v>1340000</v>
      </c>
      <c r="G35203" t="s">
        <v>101692</v>
      </c>
      <c r="H35203" t="s">
        <v>101694</v>
      </c>
      <c r="I35203" t="s">
        <v>101695</v>
      </c>
      <c r="J35203" t="s">
        <v>101587</v>
      </c>
      <c r="K35203" t="s">
        <v>168</v>
      </c>
      <c r="L35203" t="s">
        <v>53</v>
      </c>
      <c r="M35203" t="s">
        <v>123</v>
      </c>
      <c r="N35203" t="s">
        <v>124</v>
      </c>
      <c r="O35203" t="s">
        <v>1407</v>
      </c>
      <c r="Q35203" t="s">
        <v>53</v>
      </c>
      <c r="R35203" t="s">
        <v>56</v>
      </c>
      <c r="S35203" t="s">
        <v>41</v>
      </c>
      <c r="T35203" t="s">
        <v>101587</v>
      </c>
      <c r="U35203" t="s">
        <v>101587</v>
      </c>
      <c r="V35203">
        <v>0</v>
      </c>
      <c r="W35203">
        <v>0</v>
      </c>
      <c r="X35203">
        <v>0</v>
      </c>
      <c r="Y35203">
        <v>0</v>
      </c>
      <c r="Z35203">
        <v>0</v>
      </c>
      <c r="AA35203">
        <v>1</v>
      </c>
      <c r="AB35203">
        <v>0</v>
      </c>
      <c r="AC35203">
        <v>0</v>
      </c>
      <c r="AD35203">
        <v>0</v>
      </c>
    </row>
    <row r="35204" spans="1:30" hidden="1" x14ac:dyDescent="0.3">
      <c r="A35204" t="s">
        <v>101698</v>
      </c>
      <c r="B35204" t="s">
        <v>101699</v>
      </c>
      <c r="C35204" t="s">
        <v>32</v>
      </c>
      <c r="D35204" t="s">
        <v>50</v>
      </c>
      <c r="E35204" s="1">
        <v>39244</v>
      </c>
      <c r="F35204">
        <v>4500000</v>
      </c>
      <c r="G35204" t="s">
        <v>101698</v>
      </c>
      <c r="H35204" t="s">
        <v>101700</v>
      </c>
      <c r="I35204" t="s">
        <v>101701</v>
      </c>
      <c r="J35204" t="s">
        <v>101702</v>
      </c>
      <c r="K35204" t="s">
        <v>37</v>
      </c>
      <c r="L35204" t="s">
        <v>53</v>
      </c>
      <c r="M35204" t="s">
        <v>54</v>
      </c>
      <c r="N35204" t="s">
        <v>1778</v>
      </c>
      <c r="O35204" t="s">
        <v>1779</v>
      </c>
      <c r="P35204" s="1">
        <v>39083</v>
      </c>
      <c r="Q35204" t="s">
        <v>53</v>
      </c>
      <c r="R35204" t="s">
        <v>56</v>
      </c>
      <c r="S35204" t="s">
        <v>41</v>
      </c>
      <c r="T35204" t="s">
        <v>101587</v>
      </c>
      <c r="U35204" t="s">
        <v>101587</v>
      </c>
      <c r="V35204">
        <v>0</v>
      </c>
      <c r="W35204">
        <v>0</v>
      </c>
      <c r="X35204">
        <v>0</v>
      </c>
      <c r="Y35204">
        <v>0</v>
      </c>
      <c r="Z35204">
        <v>0</v>
      </c>
      <c r="AA35204">
        <v>1</v>
      </c>
      <c r="AB35204">
        <v>0</v>
      </c>
      <c r="AC35204">
        <v>0</v>
      </c>
      <c r="AD35204">
        <v>0</v>
      </c>
    </row>
    <row r="35205" spans="1:30" hidden="1" x14ac:dyDescent="0.3">
      <c r="A35205" t="s">
        <v>101698</v>
      </c>
      <c r="B35205" t="s">
        <v>101703</v>
      </c>
      <c r="C35205" t="s">
        <v>32</v>
      </c>
      <c r="E35205" s="1">
        <v>40735</v>
      </c>
      <c r="F35205">
        <v>355000</v>
      </c>
      <c r="G35205" t="s">
        <v>101698</v>
      </c>
      <c r="H35205" t="s">
        <v>101700</v>
      </c>
      <c r="I35205" t="s">
        <v>101701</v>
      </c>
      <c r="J35205" t="s">
        <v>101702</v>
      </c>
      <c r="K35205" t="s">
        <v>37</v>
      </c>
      <c r="L35205" t="s">
        <v>53</v>
      </c>
      <c r="M35205" t="s">
        <v>54</v>
      </c>
      <c r="N35205" t="s">
        <v>1778</v>
      </c>
      <c r="O35205" t="s">
        <v>1779</v>
      </c>
      <c r="P35205" s="1">
        <v>39083</v>
      </c>
      <c r="Q35205" t="s">
        <v>53</v>
      </c>
      <c r="R35205" t="s">
        <v>56</v>
      </c>
      <c r="S35205" t="s">
        <v>41</v>
      </c>
      <c r="T35205" t="s">
        <v>101587</v>
      </c>
      <c r="U35205" t="s">
        <v>101587</v>
      </c>
      <c r="V35205">
        <v>0</v>
      </c>
      <c r="W35205">
        <v>0</v>
      </c>
      <c r="X35205">
        <v>0</v>
      </c>
      <c r="Y35205">
        <v>0</v>
      </c>
      <c r="Z35205">
        <v>0</v>
      </c>
      <c r="AA35205">
        <v>1</v>
      </c>
      <c r="AB35205">
        <v>0</v>
      </c>
      <c r="AC35205">
        <v>0</v>
      </c>
      <c r="AD35205">
        <v>0</v>
      </c>
    </row>
    <row r="35206" spans="1:30" hidden="1" x14ac:dyDescent="0.3">
      <c r="A35206" t="s">
        <v>101698</v>
      </c>
      <c r="B35206" t="s">
        <v>101704</v>
      </c>
      <c r="C35206" t="s">
        <v>32</v>
      </c>
      <c r="D35206" t="s">
        <v>33</v>
      </c>
      <c r="E35206" s="1">
        <v>40731</v>
      </c>
      <c r="F35206">
        <v>4000000</v>
      </c>
      <c r="G35206" t="s">
        <v>101698</v>
      </c>
      <c r="H35206" t="s">
        <v>101700</v>
      </c>
      <c r="I35206" t="s">
        <v>101701</v>
      </c>
      <c r="J35206" t="s">
        <v>101702</v>
      </c>
      <c r="K35206" t="s">
        <v>37</v>
      </c>
      <c r="L35206" t="s">
        <v>53</v>
      </c>
      <c r="M35206" t="s">
        <v>54</v>
      </c>
      <c r="N35206" t="s">
        <v>1778</v>
      </c>
      <c r="O35206" t="s">
        <v>1779</v>
      </c>
      <c r="P35206" s="1">
        <v>39083</v>
      </c>
      <c r="Q35206" t="s">
        <v>53</v>
      </c>
      <c r="R35206" t="s">
        <v>56</v>
      </c>
      <c r="S35206" t="s">
        <v>41</v>
      </c>
      <c r="T35206" t="s">
        <v>101587</v>
      </c>
      <c r="U35206" t="s">
        <v>101587</v>
      </c>
      <c r="V35206">
        <v>0</v>
      </c>
      <c r="W35206">
        <v>0</v>
      </c>
      <c r="X35206">
        <v>0</v>
      </c>
      <c r="Y35206">
        <v>0</v>
      </c>
      <c r="Z35206">
        <v>0</v>
      </c>
      <c r="AA35206">
        <v>1</v>
      </c>
      <c r="AB35206">
        <v>0</v>
      </c>
      <c r="AC35206">
        <v>0</v>
      </c>
      <c r="AD35206">
        <v>0</v>
      </c>
    </row>
    <row r="35207" spans="1:30" hidden="1" x14ac:dyDescent="0.3">
      <c r="A35207" t="s">
        <v>101698</v>
      </c>
      <c r="B35207" t="s">
        <v>101705</v>
      </c>
      <c r="C35207" t="s">
        <v>32</v>
      </c>
      <c r="D35207" t="s">
        <v>50</v>
      </c>
      <c r="E35207" s="1">
        <v>39237</v>
      </c>
      <c r="F35207">
        <v>1870000</v>
      </c>
      <c r="G35207" t="s">
        <v>101698</v>
      </c>
      <c r="H35207" t="s">
        <v>101700</v>
      </c>
      <c r="I35207" t="s">
        <v>101701</v>
      </c>
      <c r="J35207" t="s">
        <v>101702</v>
      </c>
      <c r="K35207" t="s">
        <v>37</v>
      </c>
      <c r="L35207" t="s">
        <v>53</v>
      </c>
      <c r="M35207" t="s">
        <v>54</v>
      </c>
      <c r="N35207" t="s">
        <v>1778</v>
      </c>
      <c r="O35207" t="s">
        <v>1779</v>
      </c>
      <c r="P35207" s="1">
        <v>39083</v>
      </c>
      <c r="Q35207" t="s">
        <v>53</v>
      </c>
      <c r="R35207" t="s">
        <v>56</v>
      </c>
      <c r="S35207" t="s">
        <v>41</v>
      </c>
      <c r="T35207" t="s">
        <v>101587</v>
      </c>
      <c r="U35207" t="s">
        <v>101587</v>
      </c>
      <c r="V35207">
        <v>0</v>
      </c>
      <c r="W35207">
        <v>0</v>
      </c>
      <c r="X35207">
        <v>0</v>
      </c>
      <c r="Y35207">
        <v>0</v>
      </c>
      <c r="Z35207">
        <v>0</v>
      </c>
      <c r="AA35207">
        <v>1</v>
      </c>
      <c r="AB35207">
        <v>0</v>
      </c>
      <c r="AC35207">
        <v>0</v>
      </c>
      <c r="AD35207">
        <v>0</v>
      </c>
    </row>
    <row r="35208" spans="1:30" hidden="1" x14ac:dyDescent="0.3">
      <c r="A35208" t="s">
        <v>101698</v>
      </c>
      <c r="B35208" t="s">
        <v>101706</v>
      </c>
      <c r="C35208" t="s">
        <v>32</v>
      </c>
      <c r="D35208" t="s">
        <v>33</v>
      </c>
      <c r="E35208" s="1">
        <v>42066</v>
      </c>
      <c r="F35208">
        <v>5500000</v>
      </c>
      <c r="G35208" t="s">
        <v>101698</v>
      </c>
      <c r="H35208" t="s">
        <v>101700</v>
      </c>
      <c r="I35208" t="s">
        <v>101701</v>
      </c>
      <c r="J35208" t="s">
        <v>101702</v>
      </c>
      <c r="K35208" t="s">
        <v>37</v>
      </c>
      <c r="L35208" t="s">
        <v>53</v>
      </c>
      <c r="M35208" t="s">
        <v>54</v>
      </c>
      <c r="N35208" t="s">
        <v>1778</v>
      </c>
      <c r="O35208" t="s">
        <v>1779</v>
      </c>
      <c r="P35208" s="1">
        <v>39083</v>
      </c>
      <c r="Q35208" t="s">
        <v>53</v>
      </c>
      <c r="R35208" t="s">
        <v>56</v>
      </c>
      <c r="S35208" t="s">
        <v>41</v>
      </c>
      <c r="T35208" t="s">
        <v>101587</v>
      </c>
      <c r="U35208" t="s">
        <v>101587</v>
      </c>
      <c r="V35208">
        <v>0</v>
      </c>
      <c r="W35208">
        <v>0</v>
      </c>
      <c r="X35208">
        <v>0</v>
      </c>
      <c r="Y35208">
        <v>0</v>
      </c>
      <c r="Z35208">
        <v>0</v>
      </c>
      <c r="AA35208">
        <v>1</v>
      </c>
      <c r="AB35208">
        <v>0</v>
      </c>
      <c r="AC35208">
        <v>0</v>
      </c>
      <c r="AD35208">
        <v>0</v>
      </c>
    </row>
    <row r="35209" spans="1:30" hidden="1" x14ac:dyDescent="0.3">
      <c r="A35209" t="s">
        <v>101698</v>
      </c>
      <c r="B35209" t="s">
        <v>101707</v>
      </c>
      <c r="C35209" t="s">
        <v>32</v>
      </c>
      <c r="E35209" s="1">
        <v>40187</v>
      </c>
      <c r="F35209">
        <v>400000</v>
      </c>
      <c r="G35209" t="s">
        <v>101698</v>
      </c>
      <c r="H35209" t="s">
        <v>101700</v>
      </c>
      <c r="I35209" t="s">
        <v>101701</v>
      </c>
      <c r="J35209" t="s">
        <v>101702</v>
      </c>
      <c r="K35209" t="s">
        <v>37</v>
      </c>
      <c r="L35209" t="s">
        <v>53</v>
      </c>
      <c r="M35209" t="s">
        <v>54</v>
      </c>
      <c r="N35209" t="s">
        <v>1778</v>
      </c>
      <c r="O35209" t="s">
        <v>1779</v>
      </c>
      <c r="P35209" s="1">
        <v>39083</v>
      </c>
      <c r="Q35209" t="s">
        <v>53</v>
      </c>
      <c r="R35209" t="s">
        <v>56</v>
      </c>
      <c r="S35209" t="s">
        <v>41</v>
      </c>
      <c r="T35209" t="s">
        <v>101587</v>
      </c>
      <c r="U35209" t="s">
        <v>101587</v>
      </c>
      <c r="V35209">
        <v>0</v>
      </c>
      <c r="W35209">
        <v>0</v>
      </c>
      <c r="X35209">
        <v>0</v>
      </c>
      <c r="Y35209">
        <v>0</v>
      </c>
      <c r="Z35209">
        <v>0</v>
      </c>
      <c r="AA35209">
        <v>1</v>
      </c>
      <c r="AB35209">
        <v>0</v>
      </c>
      <c r="AC35209">
        <v>0</v>
      </c>
      <c r="AD35209">
        <v>0</v>
      </c>
    </row>
    <row r="35210" spans="1:30" hidden="1" x14ac:dyDescent="0.3">
      <c r="A35210" t="s">
        <v>101708</v>
      </c>
      <c r="B35210" t="s">
        <v>101709</v>
      </c>
      <c r="C35210" t="s">
        <v>32</v>
      </c>
      <c r="D35210" t="s">
        <v>50</v>
      </c>
      <c r="E35210" t="s">
        <v>101710</v>
      </c>
      <c r="F35210">
        <v>2000000</v>
      </c>
      <c r="G35210" t="s">
        <v>101708</v>
      </c>
      <c r="H35210" t="s">
        <v>101711</v>
      </c>
      <c r="J35210" t="s">
        <v>101712</v>
      </c>
      <c r="K35210" t="s">
        <v>37</v>
      </c>
      <c r="L35210" t="s">
        <v>230</v>
      </c>
      <c r="M35210" t="s">
        <v>13023</v>
      </c>
      <c r="N35210" t="s">
        <v>9915</v>
      </c>
      <c r="O35210" t="s">
        <v>9915</v>
      </c>
      <c r="P35210" s="1">
        <v>35065</v>
      </c>
      <c r="Q35210" t="s">
        <v>230</v>
      </c>
      <c r="R35210" t="s">
        <v>233</v>
      </c>
      <c r="S35210" t="s">
        <v>41</v>
      </c>
      <c r="T35210" t="s">
        <v>101587</v>
      </c>
      <c r="U35210" t="s">
        <v>101587</v>
      </c>
      <c r="V35210">
        <v>0</v>
      </c>
      <c r="W35210">
        <v>0</v>
      </c>
      <c r="X35210">
        <v>0</v>
      </c>
      <c r="Y35210">
        <v>0</v>
      </c>
      <c r="Z35210">
        <v>0</v>
      </c>
      <c r="AA35210">
        <v>1</v>
      </c>
      <c r="AB35210">
        <v>0</v>
      </c>
      <c r="AC35210">
        <v>0</v>
      </c>
      <c r="AD35210">
        <v>0</v>
      </c>
    </row>
    <row r="35211" spans="1:30" hidden="1" x14ac:dyDescent="0.3">
      <c r="A35211" t="s">
        <v>101708</v>
      </c>
      <c r="B35211" t="s">
        <v>101713</v>
      </c>
      <c r="C35211" t="s">
        <v>32</v>
      </c>
      <c r="D35211" t="s">
        <v>33</v>
      </c>
      <c r="E35211" t="s">
        <v>3798</v>
      </c>
      <c r="F35211">
        <v>6500000</v>
      </c>
      <c r="G35211" t="s">
        <v>101708</v>
      </c>
      <c r="H35211" t="s">
        <v>101711</v>
      </c>
      <c r="J35211" t="s">
        <v>101712</v>
      </c>
      <c r="K35211" t="s">
        <v>37</v>
      </c>
      <c r="L35211" t="s">
        <v>230</v>
      </c>
      <c r="M35211" t="s">
        <v>13023</v>
      </c>
      <c r="N35211" t="s">
        <v>9915</v>
      </c>
      <c r="O35211" t="s">
        <v>9915</v>
      </c>
      <c r="P35211" s="1">
        <v>35065</v>
      </c>
      <c r="Q35211" t="s">
        <v>230</v>
      </c>
      <c r="R35211" t="s">
        <v>233</v>
      </c>
      <c r="S35211" t="s">
        <v>41</v>
      </c>
      <c r="T35211" t="s">
        <v>101587</v>
      </c>
      <c r="U35211" t="s">
        <v>101587</v>
      </c>
      <c r="V35211">
        <v>0</v>
      </c>
      <c r="W35211">
        <v>0</v>
      </c>
      <c r="X35211">
        <v>0</v>
      </c>
      <c r="Y35211">
        <v>0</v>
      </c>
      <c r="Z35211">
        <v>0</v>
      </c>
      <c r="AA35211">
        <v>1</v>
      </c>
      <c r="AB35211">
        <v>0</v>
      </c>
      <c r="AC35211">
        <v>0</v>
      </c>
      <c r="AD35211">
        <v>0</v>
      </c>
    </row>
    <row r="35212" spans="1:30" hidden="1" x14ac:dyDescent="0.3">
      <c r="A35212" t="s">
        <v>101714</v>
      </c>
      <c r="B35212" t="s">
        <v>101715</v>
      </c>
      <c r="C35212" t="s">
        <v>32</v>
      </c>
      <c r="D35212" t="s">
        <v>50</v>
      </c>
      <c r="E35212" s="1">
        <v>42134</v>
      </c>
      <c r="F35212">
        <v>10000000</v>
      </c>
      <c r="G35212" t="s">
        <v>101714</v>
      </c>
      <c r="H35212" t="s">
        <v>101716</v>
      </c>
      <c r="I35212" t="s">
        <v>101717</v>
      </c>
      <c r="J35212" t="s">
        <v>101718</v>
      </c>
      <c r="K35212" t="s">
        <v>37</v>
      </c>
      <c r="L35212" t="s">
        <v>38</v>
      </c>
      <c r="M35212">
        <v>16</v>
      </c>
      <c r="N35212" t="s">
        <v>39</v>
      </c>
      <c r="O35212" t="s">
        <v>39</v>
      </c>
      <c r="Q35212" t="s">
        <v>38</v>
      </c>
      <c r="R35212" t="s">
        <v>40</v>
      </c>
      <c r="S35212" t="s">
        <v>41</v>
      </c>
      <c r="T35212" t="s">
        <v>101719</v>
      </c>
      <c r="U35212" t="s">
        <v>101719</v>
      </c>
      <c r="V35212">
        <v>0</v>
      </c>
      <c r="W35212">
        <v>0</v>
      </c>
      <c r="X35212">
        <v>0</v>
      </c>
      <c r="Y35212">
        <v>1</v>
      </c>
      <c r="Z35212">
        <v>0</v>
      </c>
      <c r="AA35212">
        <v>0</v>
      </c>
      <c r="AB35212">
        <v>0</v>
      </c>
      <c r="AC35212">
        <v>0</v>
      </c>
      <c r="AD35212">
        <v>0</v>
      </c>
    </row>
    <row r="35213" spans="1:30" hidden="1" x14ac:dyDescent="0.3">
      <c r="A35213" t="s">
        <v>101720</v>
      </c>
      <c r="B35213" t="s">
        <v>101721</v>
      </c>
      <c r="C35213" t="s">
        <v>32</v>
      </c>
      <c r="D35213" t="s">
        <v>50</v>
      </c>
      <c r="E35213" t="s">
        <v>4909</v>
      </c>
      <c r="F35213">
        <v>5800000</v>
      </c>
      <c r="G35213" t="s">
        <v>101720</v>
      </c>
      <c r="H35213" t="s">
        <v>101722</v>
      </c>
      <c r="I35213" t="s">
        <v>101723</v>
      </c>
      <c r="J35213" t="s">
        <v>101724</v>
      </c>
      <c r="K35213" t="s">
        <v>72</v>
      </c>
      <c r="L35213" t="s">
        <v>53</v>
      </c>
      <c r="M35213" t="s">
        <v>62</v>
      </c>
      <c r="N35213" t="s">
        <v>63</v>
      </c>
      <c r="O35213" t="s">
        <v>63</v>
      </c>
      <c r="P35213" t="s">
        <v>6023</v>
      </c>
      <c r="Q35213" t="s">
        <v>53</v>
      </c>
      <c r="R35213" t="s">
        <v>56</v>
      </c>
      <c r="S35213" t="s">
        <v>41</v>
      </c>
      <c r="T35213" t="s">
        <v>101719</v>
      </c>
      <c r="U35213" t="s">
        <v>101719</v>
      </c>
      <c r="V35213">
        <v>0</v>
      </c>
      <c r="W35213">
        <v>0</v>
      </c>
      <c r="X35213">
        <v>0</v>
      </c>
      <c r="Y35213">
        <v>1</v>
      </c>
      <c r="Z35213">
        <v>0</v>
      </c>
      <c r="AA35213">
        <v>0</v>
      </c>
      <c r="AB35213">
        <v>0</v>
      </c>
      <c r="AC35213">
        <v>0</v>
      </c>
      <c r="AD35213">
        <v>0</v>
      </c>
    </row>
    <row r="35214" spans="1:30" hidden="1" x14ac:dyDescent="0.3">
      <c r="A35214" t="s">
        <v>101725</v>
      </c>
      <c r="B35214" t="s">
        <v>101726</v>
      </c>
      <c r="C35214" t="s">
        <v>32</v>
      </c>
      <c r="D35214" t="s">
        <v>33</v>
      </c>
      <c r="E35214" t="s">
        <v>9803</v>
      </c>
      <c r="F35214">
        <v>1447100</v>
      </c>
      <c r="G35214" t="s">
        <v>101725</v>
      </c>
      <c r="H35214" t="s">
        <v>101727</v>
      </c>
      <c r="I35214" t="s">
        <v>101728</v>
      </c>
      <c r="J35214" t="s">
        <v>101729</v>
      </c>
      <c r="K35214" t="s">
        <v>109</v>
      </c>
      <c r="L35214" t="s">
        <v>53</v>
      </c>
      <c r="M35214" t="s">
        <v>150</v>
      </c>
      <c r="N35214" t="s">
        <v>151</v>
      </c>
      <c r="O35214" t="s">
        <v>151</v>
      </c>
      <c r="Q35214" t="s">
        <v>53</v>
      </c>
      <c r="R35214" t="s">
        <v>56</v>
      </c>
      <c r="S35214" t="s">
        <v>41</v>
      </c>
      <c r="T35214" t="s">
        <v>101719</v>
      </c>
      <c r="U35214" t="s">
        <v>101719</v>
      </c>
      <c r="V35214">
        <v>0</v>
      </c>
      <c r="W35214">
        <v>0</v>
      </c>
      <c r="X35214">
        <v>0</v>
      </c>
      <c r="Y35214">
        <v>1</v>
      </c>
      <c r="Z35214">
        <v>0</v>
      </c>
      <c r="AA35214">
        <v>0</v>
      </c>
      <c r="AB35214">
        <v>0</v>
      </c>
      <c r="AC35214">
        <v>0</v>
      </c>
      <c r="AD35214">
        <v>0</v>
      </c>
    </row>
    <row r="35215" spans="1:30" hidden="1" x14ac:dyDescent="0.3">
      <c r="A35215" t="s">
        <v>101725</v>
      </c>
      <c r="B35215" t="s">
        <v>101730</v>
      </c>
      <c r="C35215" t="s">
        <v>32</v>
      </c>
      <c r="E35215" t="s">
        <v>13148</v>
      </c>
      <c r="F35215">
        <v>150000</v>
      </c>
      <c r="G35215" t="s">
        <v>101725</v>
      </c>
      <c r="H35215" t="s">
        <v>101727</v>
      </c>
      <c r="I35215" t="s">
        <v>101728</v>
      </c>
      <c r="J35215" t="s">
        <v>101729</v>
      </c>
      <c r="K35215" t="s">
        <v>109</v>
      </c>
      <c r="L35215" t="s">
        <v>53</v>
      </c>
      <c r="M35215" t="s">
        <v>150</v>
      </c>
      <c r="N35215" t="s">
        <v>151</v>
      </c>
      <c r="O35215" t="s">
        <v>151</v>
      </c>
      <c r="Q35215" t="s">
        <v>53</v>
      </c>
      <c r="R35215" t="s">
        <v>56</v>
      </c>
      <c r="S35215" t="s">
        <v>41</v>
      </c>
      <c r="T35215" t="s">
        <v>101719</v>
      </c>
      <c r="U35215" t="s">
        <v>101719</v>
      </c>
      <c r="V35215">
        <v>0</v>
      </c>
      <c r="W35215">
        <v>0</v>
      </c>
      <c r="X35215">
        <v>0</v>
      </c>
      <c r="Y35215">
        <v>1</v>
      </c>
      <c r="Z35215">
        <v>0</v>
      </c>
      <c r="AA35215">
        <v>0</v>
      </c>
      <c r="AB35215">
        <v>0</v>
      </c>
      <c r="AC35215">
        <v>0</v>
      </c>
      <c r="AD35215">
        <v>0</v>
      </c>
    </row>
    <row r="35216" spans="1:30" hidden="1" x14ac:dyDescent="0.3">
      <c r="A35216" t="s">
        <v>101725</v>
      </c>
      <c r="B35216" t="s">
        <v>101731</v>
      </c>
      <c r="C35216" t="s">
        <v>32</v>
      </c>
      <c r="E35216" t="s">
        <v>14182</v>
      </c>
      <c r="F35216">
        <v>500000</v>
      </c>
      <c r="G35216" t="s">
        <v>101725</v>
      </c>
      <c r="H35216" t="s">
        <v>101727</v>
      </c>
      <c r="I35216" t="s">
        <v>101728</v>
      </c>
      <c r="J35216" t="s">
        <v>101729</v>
      </c>
      <c r="K35216" t="s">
        <v>109</v>
      </c>
      <c r="L35216" t="s">
        <v>53</v>
      </c>
      <c r="M35216" t="s">
        <v>150</v>
      </c>
      <c r="N35216" t="s">
        <v>151</v>
      </c>
      <c r="O35216" t="s">
        <v>151</v>
      </c>
      <c r="Q35216" t="s">
        <v>53</v>
      </c>
      <c r="R35216" t="s">
        <v>56</v>
      </c>
      <c r="S35216" t="s">
        <v>41</v>
      </c>
      <c r="T35216" t="s">
        <v>101719</v>
      </c>
      <c r="U35216" t="s">
        <v>101719</v>
      </c>
      <c r="V35216">
        <v>0</v>
      </c>
      <c r="W35216">
        <v>0</v>
      </c>
      <c r="X35216">
        <v>0</v>
      </c>
      <c r="Y35216">
        <v>1</v>
      </c>
      <c r="Z35216">
        <v>0</v>
      </c>
      <c r="AA35216">
        <v>0</v>
      </c>
      <c r="AB35216">
        <v>0</v>
      </c>
      <c r="AC35216">
        <v>0</v>
      </c>
      <c r="AD35216">
        <v>0</v>
      </c>
    </row>
    <row r="35217" spans="1:30" hidden="1" x14ac:dyDescent="0.3">
      <c r="A35217" t="s">
        <v>101732</v>
      </c>
      <c r="B35217" t="s">
        <v>101733</v>
      </c>
      <c r="C35217" t="s">
        <v>32</v>
      </c>
      <c r="E35217" t="s">
        <v>41348</v>
      </c>
      <c r="F35217">
        <v>4275000</v>
      </c>
      <c r="G35217" t="s">
        <v>101732</v>
      </c>
      <c r="H35217" t="s">
        <v>101734</v>
      </c>
      <c r="I35217" t="s">
        <v>101735</v>
      </c>
      <c r="J35217" t="s">
        <v>101736</v>
      </c>
      <c r="K35217" t="s">
        <v>168</v>
      </c>
      <c r="L35217" t="s">
        <v>53</v>
      </c>
      <c r="M35217" t="s">
        <v>54</v>
      </c>
      <c r="N35217" t="s">
        <v>1778</v>
      </c>
      <c r="O35217" t="s">
        <v>7505</v>
      </c>
      <c r="P35217" s="1">
        <v>40179</v>
      </c>
      <c r="Q35217" t="s">
        <v>53</v>
      </c>
      <c r="R35217" t="s">
        <v>56</v>
      </c>
      <c r="S35217" t="s">
        <v>41</v>
      </c>
      <c r="T35217" t="s">
        <v>101719</v>
      </c>
      <c r="U35217" t="s">
        <v>101719</v>
      </c>
      <c r="V35217">
        <v>0</v>
      </c>
      <c r="W35217">
        <v>0</v>
      </c>
      <c r="X35217">
        <v>0</v>
      </c>
      <c r="Y35217">
        <v>1</v>
      </c>
      <c r="Z35217">
        <v>0</v>
      </c>
      <c r="AA35217">
        <v>0</v>
      </c>
      <c r="AB35217">
        <v>0</v>
      </c>
      <c r="AC35217">
        <v>0</v>
      </c>
      <c r="AD35217">
        <v>0</v>
      </c>
    </row>
    <row r="35218" spans="1:30" hidden="1" x14ac:dyDescent="0.3">
      <c r="A35218" t="s">
        <v>101737</v>
      </c>
      <c r="B35218" t="s">
        <v>101738</v>
      </c>
      <c r="C35218" t="s">
        <v>32</v>
      </c>
      <c r="D35218" t="s">
        <v>33</v>
      </c>
      <c r="E35218" s="1">
        <v>40190</v>
      </c>
      <c r="F35218">
        <v>6000000</v>
      </c>
      <c r="G35218" t="s">
        <v>101737</v>
      </c>
      <c r="H35218" t="s">
        <v>101739</v>
      </c>
      <c r="J35218" t="s">
        <v>101740</v>
      </c>
      <c r="K35218" t="s">
        <v>37</v>
      </c>
      <c r="L35218" t="s">
        <v>53</v>
      </c>
      <c r="M35218" t="s">
        <v>62</v>
      </c>
      <c r="N35218" t="s">
        <v>63</v>
      </c>
      <c r="O35218" t="s">
        <v>63</v>
      </c>
      <c r="Q35218" t="s">
        <v>53</v>
      </c>
      <c r="R35218" t="s">
        <v>56</v>
      </c>
      <c r="S35218" t="s">
        <v>41</v>
      </c>
      <c r="T35218" t="s">
        <v>101719</v>
      </c>
      <c r="U35218" t="s">
        <v>101719</v>
      </c>
      <c r="V35218">
        <v>0</v>
      </c>
      <c r="W35218">
        <v>0</v>
      </c>
      <c r="X35218">
        <v>0</v>
      </c>
      <c r="Y35218">
        <v>1</v>
      </c>
      <c r="Z35218">
        <v>0</v>
      </c>
      <c r="AA35218">
        <v>0</v>
      </c>
      <c r="AB35218">
        <v>0</v>
      </c>
      <c r="AC35218">
        <v>0</v>
      </c>
      <c r="AD35218">
        <v>0</v>
      </c>
    </row>
    <row r="35219" spans="1:30" hidden="1" x14ac:dyDescent="0.3">
      <c r="A35219" t="s">
        <v>101741</v>
      </c>
      <c r="B35219" t="s">
        <v>101742</v>
      </c>
      <c r="C35219" t="s">
        <v>32</v>
      </c>
      <c r="E35219" t="s">
        <v>5918</v>
      </c>
      <c r="F35219">
        <v>250000</v>
      </c>
      <c r="G35219" t="s">
        <v>101741</v>
      </c>
      <c r="H35219" t="s">
        <v>101743</v>
      </c>
      <c r="I35219" t="s">
        <v>101744</v>
      </c>
      <c r="J35219" t="s">
        <v>101745</v>
      </c>
      <c r="K35219" t="s">
        <v>72</v>
      </c>
      <c r="L35219" t="s">
        <v>53</v>
      </c>
      <c r="M35219" t="s">
        <v>123</v>
      </c>
      <c r="N35219" t="s">
        <v>923</v>
      </c>
      <c r="O35219" t="s">
        <v>923</v>
      </c>
      <c r="P35219" s="1">
        <v>39814</v>
      </c>
      <c r="Q35219" t="s">
        <v>53</v>
      </c>
      <c r="R35219" t="s">
        <v>56</v>
      </c>
      <c r="S35219" t="s">
        <v>41</v>
      </c>
      <c r="T35219" t="s">
        <v>101719</v>
      </c>
      <c r="U35219" t="s">
        <v>101719</v>
      </c>
      <c r="V35219">
        <v>0</v>
      </c>
      <c r="W35219">
        <v>0</v>
      </c>
      <c r="X35219">
        <v>0</v>
      </c>
      <c r="Y35219">
        <v>1</v>
      </c>
      <c r="Z35219">
        <v>0</v>
      </c>
      <c r="AA35219">
        <v>0</v>
      </c>
      <c r="AB35219">
        <v>0</v>
      </c>
      <c r="AC35219">
        <v>0</v>
      </c>
      <c r="AD35219">
        <v>0</v>
      </c>
    </row>
    <row r="35220" spans="1:30" hidden="1" x14ac:dyDescent="0.3">
      <c r="A35220" t="s">
        <v>101746</v>
      </c>
      <c r="B35220" t="s">
        <v>101747</v>
      </c>
      <c r="C35220" t="s">
        <v>32</v>
      </c>
      <c r="D35220" t="s">
        <v>50</v>
      </c>
      <c r="E35220" s="1">
        <v>39452</v>
      </c>
      <c r="F35220">
        <v>6000000</v>
      </c>
      <c r="G35220" t="s">
        <v>101746</v>
      </c>
      <c r="H35220" t="s">
        <v>101748</v>
      </c>
      <c r="I35220" t="s">
        <v>101749</v>
      </c>
      <c r="J35220" t="s">
        <v>101750</v>
      </c>
      <c r="K35220" t="s">
        <v>37</v>
      </c>
      <c r="L35220" t="s">
        <v>53</v>
      </c>
      <c r="M35220" t="s">
        <v>54</v>
      </c>
      <c r="N35220" t="s">
        <v>95</v>
      </c>
      <c r="O35220" t="s">
        <v>96</v>
      </c>
      <c r="P35220" s="1">
        <v>38353</v>
      </c>
      <c r="Q35220" t="s">
        <v>53</v>
      </c>
      <c r="R35220" t="s">
        <v>56</v>
      </c>
      <c r="S35220" t="s">
        <v>41</v>
      </c>
      <c r="T35220" t="s">
        <v>101719</v>
      </c>
      <c r="U35220" t="s">
        <v>101719</v>
      </c>
      <c r="V35220">
        <v>0</v>
      </c>
      <c r="W35220">
        <v>0</v>
      </c>
      <c r="X35220">
        <v>0</v>
      </c>
      <c r="Y35220">
        <v>1</v>
      </c>
      <c r="Z35220">
        <v>0</v>
      </c>
      <c r="AA35220">
        <v>0</v>
      </c>
      <c r="AB35220">
        <v>0</v>
      </c>
      <c r="AC35220">
        <v>0</v>
      </c>
      <c r="AD35220">
        <v>0</v>
      </c>
    </row>
    <row r="35221" spans="1:30" hidden="1" x14ac:dyDescent="0.3">
      <c r="A35221" t="s">
        <v>101751</v>
      </c>
      <c r="B35221" t="s">
        <v>101752</v>
      </c>
      <c r="C35221" t="s">
        <v>32</v>
      </c>
      <c r="D35221" t="s">
        <v>50</v>
      </c>
      <c r="E35221" s="1">
        <v>40097</v>
      </c>
      <c r="F35221">
        <v>1423395</v>
      </c>
      <c r="G35221" t="s">
        <v>101751</v>
      </c>
      <c r="H35221" t="s">
        <v>101753</v>
      </c>
      <c r="J35221" t="s">
        <v>101754</v>
      </c>
      <c r="K35221" t="s">
        <v>37</v>
      </c>
      <c r="L35221" t="s">
        <v>53</v>
      </c>
      <c r="M35221" t="s">
        <v>73</v>
      </c>
      <c r="N35221" t="s">
        <v>74</v>
      </c>
      <c r="O35221" t="s">
        <v>1539</v>
      </c>
      <c r="Q35221" t="s">
        <v>53</v>
      </c>
      <c r="R35221" t="s">
        <v>56</v>
      </c>
      <c r="S35221" t="s">
        <v>41</v>
      </c>
      <c r="T35221" t="s">
        <v>101719</v>
      </c>
      <c r="U35221" t="s">
        <v>101719</v>
      </c>
      <c r="V35221">
        <v>0</v>
      </c>
      <c r="W35221">
        <v>0</v>
      </c>
      <c r="X35221">
        <v>0</v>
      </c>
      <c r="Y35221">
        <v>1</v>
      </c>
      <c r="Z35221">
        <v>0</v>
      </c>
      <c r="AA35221">
        <v>0</v>
      </c>
      <c r="AB35221">
        <v>0</v>
      </c>
      <c r="AC35221">
        <v>0</v>
      </c>
      <c r="AD35221">
        <v>0</v>
      </c>
    </row>
    <row r="35222" spans="1:30" hidden="1" x14ac:dyDescent="0.3">
      <c r="A35222" t="s">
        <v>101755</v>
      </c>
      <c r="B35222" t="s">
        <v>101756</v>
      </c>
      <c r="C35222" t="s">
        <v>32</v>
      </c>
      <c r="E35222" s="1">
        <v>40583</v>
      </c>
      <c r="F35222">
        <v>580000</v>
      </c>
      <c r="G35222" t="s">
        <v>101755</v>
      </c>
      <c r="H35222" t="s">
        <v>101757</v>
      </c>
      <c r="I35222" t="s">
        <v>101758</v>
      </c>
      <c r="J35222" t="s">
        <v>101759</v>
      </c>
      <c r="K35222" t="s">
        <v>37</v>
      </c>
      <c r="L35222" t="s">
        <v>53</v>
      </c>
      <c r="M35222" t="s">
        <v>150</v>
      </c>
      <c r="N35222" t="s">
        <v>151</v>
      </c>
      <c r="O35222" t="s">
        <v>10802</v>
      </c>
      <c r="P35222" t="s">
        <v>18667</v>
      </c>
      <c r="Q35222" t="s">
        <v>53</v>
      </c>
      <c r="R35222" t="s">
        <v>56</v>
      </c>
      <c r="S35222" t="s">
        <v>41</v>
      </c>
      <c r="T35222" t="s">
        <v>101719</v>
      </c>
      <c r="U35222" t="s">
        <v>101719</v>
      </c>
      <c r="V35222">
        <v>0</v>
      </c>
      <c r="W35222">
        <v>0</v>
      </c>
      <c r="X35222">
        <v>0</v>
      </c>
      <c r="Y35222">
        <v>1</v>
      </c>
      <c r="Z35222">
        <v>0</v>
      </c>
      <c r="AA35222">
        <v>0</v>
      </c>
      <c r="AB35222">
        <v>0</v>
      </c>
      <c r="AC35222">
        <v>0</v>
      </c>
      <c r="AD35222">
        <v>0</v>
      </c>
    </row>
    <row r="35223" spans="1:30" hidden="1" x14ac:dyDescent="0.3">
      <c r="A35223" t="s">
        <v>101755</v>
      </c>
      <c r="B35223" t="s">
        <v>101760</v>
      </c>
      <c r="C35223" t="s">
        <v>32</v>
      </c>
      <c r="E35223" s="1">
        <v>40978</v>
      </c>
      <c r="F35223">
        <v>1500000</v>
      </c>
      <c r="G35223" t="s">
        <v>101755</v>
      </c>
      <c r="H35223" t="s">
        <v>101757</v>
      </c>
      <c r="I35223" t="s">
        <v>101758</v>
      </c>
      <c r="J35223" t="s">
        <v>101759</v>
      </c>
      <c r="K35223" t="s">
        <v>37</v>
      </c>
      <c r="L35223" t="s">
        <v>53</v>
      </c>
      <c r="M35223" t="s">
        <v>150</v>
      </c>
      <c r="N35223" t="s">
        <v>151</v>
      </c>
      <c r="O35223" t="s">
        <v>10802</v>
      </c>
      <c r="P35223" t="s">
        <v>18667</v>
      </c>
      <c r="Q35223" t="s">
        <v>53</v>
      </c>
      <c r="R35223" t="s">
        <v>56</v>
      </c>
      <c r="S35223" t="s">
        <v>41</v>
      </c>
      <c r="T35223" t="s">
        <v>101719</v>
      </c>
      <c r="U35223" t="s">
        <v>101719</v>
      </c>
      <c r="V35223">
        <v>0</v>
      </c>
      <c r="W35223">
        <v>0</v>
      </c>
      <c r="X35223">
        <v>0</v>
      </c>
      <c r="Y35223">
        <v>1</v>
      </c>
      <c r="Z35223">
        <v>0</v>
      </c>
      <c r="AA35223">
        <v>0</v>
      </c>
      <c r="AB35223">
        <v>0</v>
      </c>
      <c r="AC35223">
        <v>0</v>
      </c>
      <c r="AD35223">
        <v>0</v>
      </c>
    </row>
    <row r="35224" spans="1:30" hidden="1" x14ac:dyDescent="0.3">
      <c r="A35224" t="s">
        <v>101755</v>
      </c>
      <c r="B35224" t="s">
        <v>101761</v>
      </c>
      <c r="C35224" t="s">
        <v>32</v>
      </c>
      <c r="E35224" t="s">
        <v>3336</v>
      </c>
      <c r="F35224">
        <v>499982</v>
      </c>
      <c r="G35224" t="s">
        <v>101755</v>
      </c>
      <c r="H35224" t="s">
        <v>101757</v>
      </c>
      <c r="I35224" t="s">
        <v>101758</v>
      </c>
      <c r="J35224" t="s">
        <v>101759</v>
      </c>
      <c r="K35224" t="s">
        <v>37</v>
      </c>
      <c r="L35224" t="s">
        <v>53</v>
      </c>
      <c r="M35224" t="s">
        <v>150</v>
      </c>
      <c r="N35224" t="s">
        <v>151</v>
      </c>
      <c r="O35224" t="s">
        <v>10802</v>
      </c>
      <c r="P35224" t="s">
        <v>18667</v>
      </c>
      <c r="Q35224" t="s">
        <v>53</v>
      </c>
      <c r="R35224" t="s">
        <v>56</v>
      </c>
      <c r="S35224" t="s">
        <v>41</v>
      </c>
      <c r="T35224" t="s">
        <v>101719</v>
      </c>
      <c r="U35224" t="s">
        <v>101719</v>
      </c>
      <c r="V35224">
        <v>0</v>
      </c>
      <c r="W35224">
        <v>0</v>
      </c>
      <c r="X35224">
        <v>0</v>
      </c>
      <c r="Y35224">
        <v>1</v>
      </c>
      <c r="Z35224">
        <v>0</v>
      </c>
      <c r="AA35224">
        <v>0</v>
      </c>
      <c r="AB35224">
        <v>0</v>
      </c>
      <c r="AC35224">
        <v>0</v>
      </c>
      <c r="AD35224">
        <v>0</v>
      </c>
    </row>
    <row r="35225" spans="1:30" hidden="1" x14ac:dyDescent="0.3">
      <c r="A35225" t="s">
        <v>101755</v>
      </c>
      <c r="B35225" t="s">
        <v>101762</v>
      </c>
      <c r="C35225" t="s">
        <v>32</v>
      </c>
      <c r="D35225" t="s">
        <v>50</v>
      </c>
      <c r="E35225" t="s">
        <v>13409</v>
      </c>
      <c r="F35225">
        <v>2100000</v>
      </c>
      <c r="G35225" t="s">
        <v>101755</v>
      </c>
      <c r="H35225" t="s">
        <v>101757</v>
      </c>
      <c r="I35225" t="s">
        <v>101758</v>
      </c>
      <c r="J35225" t="s">
        <v>101759</v>
      </c>
      <c r="K35225" t="s">
        <v>37</v>
      </c>
      <c r="L35225" t="s">
        <v>53</v>
      </c>
      <c r="M35225" t="s">
        <v>150</v>
      </c>
      <c r="N35225" t="s">
        <v>151</v>
      </c>
      <c r="O35225" t="s">
        <v>10802</v>
      </c>
      <c r="P35225" t="s">
        <v>18667</v>
      </c>
      <c r="Q35225" t="s">
        <v>53</v>
      </c>
      <c r="R35225" t="s">
        <v>56</v>
      </c>
      <c r="S35225" t="s">
        <v>41</v>
      </c>
      <c r="T35225" t="s">
        <v>101719</v>
      </c>
      <c r="U35225" t="s">
        <v>101719</v>
      </c>
      <c r="V35225">
        <v>0</v>
      </c>
      <c r="W35225">
        <v>0</v>
      </c>
      <c r="X35225">
        <v>0</v>
      </c>
      <c r="Y35225">
        <v>1</v>
      </c>
      <c r="Z35225">
        <v>0</v>
      </c>
      <c r="AA35225">
        <v>0</v>
      </c>
      <c r="AB35225">
        <v>0</v>
      </c>
      <c r="AC35225">
        <v>0</v>
      </c>
      <c r="AD35225">
        <v>0</v>
      </c>
    </row>
    <row r="35226" spans="1:30" hidden="1" x14ac:dyDescent="0.3">
      <c r="A35226" t="s">
        <v>101755</v>
      </c>
      <c r="B35226" t="s">
        <v>101763</v>
      </c>
      <c r="C35226" t="s">
        <v>32</v>
      </c>
      <c r="E35226" t="s">
        <v>9217</v>
      </c>
      <c r="F35226">
        <v>1118500</v>
      </c>
      <c r="G35226" t="s">
        <v>101755</v>
      </c>
      <c r="H35226" t="s">
        <v>101757</v>
      </c>
      <c r="I35226" t="s">
        <v>101758</v>
      </c>
      <c r="J35226" t="s">
        <v>101759</v>
      </c>
      <c r="K35226" t="s">
        <v>37</v>
      </c>
      <c r="L35226" t="s">
        <v>53</v>
      </c>
      <c r="M35226" t="s">
        <v>150</v>
      </c>
      <c r="N35226" t="s">
        <v>151</v>
      </c>
      <c r="O35226" t="s">
        <v>10802</v>
      </c>
      <c r="P35226" t="s">
        <v>18667</v>
      </c>
      <c r="Q35226" t="s">
        <v>53</v>
      </c>
      <c r="R35226" t="s">
        <v>56</v>
      </c>
      <c r="S35226" t="s">
        <v>41</v>
      </c>
      <c r="T35226" t="s">
        <v>101719</v>
      </c>
      <c r="U35226" t="s">
        <v>101719</v>
      </c>
      <c r="V35226">
        <v>0</v>
      </c>
      <c r="W35226">
        <v>0</v>
      </c>
      <c r="X35226">
        <v>0</v>
      </c>
      <c r="Y35226">
        <v>1</v>
      </c>
      <c r="Z35226">
        <v>0</v>
      </c>
      <c r="AA35226">
        <v>0</v>
      </c>
      <c r="AB35226">
        <v>0</v>
      </c>
      <c r="AC35226">
        <v>0</v>
      </c>
      <c r="AD35226">
        <v>0</v>
      </c>
    </row>
    <row r="35227" spans="1:30" hidden="1" x14ac:dyDescent="0.3">
      <c r="A35227" t="s">
        <v>101764</v>
      </c>
      <c r="B35227" t="s">
        <v>101765</v>
      </c>
      <c r="C35227" t="s">
        <v>32</v>
      </c>
      <c r="E35227" s="1">
        <v>41799</v>
      </c>
      <c r="F35227">
        <v>600000</v>
      </c>
      <c r="G35227" t="s">
        <v>101764</v>
      </c>
      <c r="H35227" t="s">
        <v>101766</v>
      </c>
      <c r="I35227" t="s">
        <v>101767</v>
      </c>
      <c r="J35227" t="s">
        <v>101719</v>
      </c>
      <c r="K35227" t="s">
        <v>37</v>
      </c>
      <c r="L35227" t="s">
        <v>53</v>
      </c>
      <c r="M35227" t="s">
        <v>150</v>
      </c>
      <c r="N35227" t="s">
        <v>151</v>
      </c>
      <c r="O35227" t="s">
        <v>151</v>
      </c>
      <c r="Q35227" t="s">
        <v>53</v>
      </c>
      <c r="R35227" t="s">
        <v>56</v>
      </c>
      <c r="S35227" t="s">
        <v>41</v>
      </c>
      <c r="T35227" t="s">
        <v>101719</v>
      </c>
      <c r="U35227" t="s">
        <v>101719</v>
      </c>
      <c r="V35227">
        <v>0</v>
      </c>
      <c r="W35227">
        <v>0</v>
      </c>
      <c r="X35227">
        <v>0</v>
      </c>
      <c r="Y35227">
        <v>1</v>
      </c>
      <c r="Z35227">
        <v>0</v>
      </c>
      <c r="AA35227">
        <v>0</v>
      </c>
      <c r="AB35227">
        <v>0</v>
      </c>
      <c r="AC35227">
        <v>0</v>
      </c>
      <c r="AD35227">
        <v>0</v>
      </c>
    </row>
    <row r="35228" spans="1:30" hidden="1" x14ac:dyDescent="0.3">
      <c r="A35228" t="s">
        <v>101768</v>
      </c>
      <c r="B35228" t="s">
        <v>101769</v>
      </c>
      <c r="C35228" t="s">
        <v>32</v>
      </c>
      <c r="D35228" t="s">
        <v>50</v>
      </c>
      <c r="E35228" s="1">
        <v>39091</v>
      </c>
      <c r="F35228">
        <v>1500000</v>
      </c>
      <c r="G35228" t="s">
        <v>101768</v>
      </c>
      <c r="H35228" t="s">
        <v>101770</v>
      </c>
      <c r="I35228" t="s">
        <v>101771</v>
      </c>
      <c r="J35228" t="s">
        <v>101772</v>
      </c>
      <c r="K35228" t="s">
        <v>109</v>
      </c>
      <c r="L35228" t="s">
        <v>53</v>
      </c>
      <c r="M35228" t="s">
        <v>54</v>
      </c>
      <c r="N35228" t="s">
        <v>95</v>
      </c>
      <c r="O35228" t="s">
        <v>96</v>
      </c>
      <c r="Q35228" t="s">
        <v>53</v>
      </c>
      <c r="R35228" t="s">
        <v>56</v>
      </c>
      <c r="S35228" t="s">
        <v>41</v>
      </c>
      <c r="T35228" t="s">
        <v>101719</v>
      </c>
      <c r="U35228" t="s">
        <v>101719</v>
      </c>
      <c r="V35228">
        <v>0</v>
      </c>
      <c r="W35228">
        <v>0</v>
      </c>
      <c r="X35228">
        <v>0</v>
      </c>
      <c r="Y35228">
        <v>1</v>
      </c>
      <c r="Z35228">
        <v>0</v>
      </c>
      <c r="AA35228">
        <v>0</v>
      </c>
      <c r="AB35228">
        <v>0</v>
      </c>
      <c r="AC35228">
        <v>0</v>
      </c>
      <c r="AD35228">
        <v>0</v>
      </c>
    </row>
    <row r="35229" spans="1:30" hidden="1" x14ac:dyDescent="0.3">
      <c r="A35229" t="s">
        <v>101773</v>
      </c>
      <c r="B35229" t="s">
        <v>101774</v>
      </c>
      <c r="C35229" t="s">
        <v>32</v>
      </c>
      <c r="E35229" s="1">
        <v>41610</v>
      </c>
      <c r="F35229">
        <v>1305</v>
      </c>
      <c r="G35229" t="s">
        <v>101773</v>
      </c>
      <c r="H35229" t="s">
        <v>101775</v>
      </c>
      <c r="I35229" t="s">
        <v>101776</v>
      </c>
      <c r="J35229" t="s">
        <v>101777</v>
      </c>
      <c r="K35229" t="s">
        <v>37</v>
      </c>
      <c r="L35229" t="s">
        <v>53</v>
      </c>
      <c r="M35229" t="s">
        <v>54</v>
      </c>
      <c r="N35229" t="s">
        <v>55</v>
      </c>
      <c r="O35229" t="s">
        <v>55</v>
      </c>
      <c r="P35229" t="s">
        <v>20807</v>
      </c>
      <c r="Q35229" t="s">
        <v>53</v>
      </c>
      <c r="R35229" t="s">
        <v>56</v>
      </c>
      <c r="S35229" t="s">
        <v>41</v>
      </c>
      <c r="T35229" t="s">
        <v>101719</v>
      </c>
      <c r="U35229" t="s">
        <v>101719</v>
      </c>
      <c r="V35229">
        <v>0</v>
      </c>
      <c r="W35229">
        <v>0</v>
      </c>
      <c r="X35229">
        <v>0</v>
      </c>
      <c r="Y35229">
        <v>1</v>
      </c>
      <c r="Z35229">
        <v>0</v>
      </c>
      <c r="AA35229">
        <v>0</v>
      </c>
      <c r="AB35229">
        <v>0</v>
      </c>
      <c r="AC35229">
        <v>0</v>
      </c>
      <c r="AD35229">
        <v>0</v>
      </c>
    </row>
    <row r="35230" spans="1:30" hidden="1" x14ac:dyDescent="0.3">
      <c r="A35230" t="s">
        <v>101778</v>
      </c>
      <c r="B35230" t="s">
        <v>101779</v>
      </c>
      <c r="C35230" t="s">
        <v>32</v>
      </c>
      <c r="D35230" t="s">
        <v>50</v>
      </c>
      <c r="E35230" s="1">
        <v>42311</v>
      </c>
      <c r="F35230">
        <v>6000000</v>
      </c>
      <c r="G35230" t="s">
        <v>101778</v>
      </c>
      <c r="H35230" t="s">
        <v>101780</v>
      </c>
      <c r="I35230" t="s">
        <v>101781</v>
      </c>
      <c r="J35230" t="s">
        <v>101759</v>
      </c>
      <c r="K35230" t="s">
        <v>37</v>
      </c>
      <c r="L35230" t="s">
        <v>53</v>
      </c>
      <c r="M35230" t="s">
        <v>73</v>
      </c>
      <c r="N35230" t="s">
        <v>74</v>
      </c>
      <c r="O35230" t="s">
        <v>75</v>
      </c>
      <c r="P35230" s="1">
        <v>40544</v>
      </c>
      <c r="Q35230" t="s">
        <v>53</v>
      </c>
      <c r="R35230" t="s">
        <v>56</v>
      </c>
      <c r="S35230" t="s">
        <v>41</v>
      </c>
      <c r="T35230" t="s">
        <v>101719</v>
      </c>
      <c r="U35230" t="s">
        <v>101719</v>
      </c>
      <c r="V35230">
        <v>0</v>
      </c>
      <c r="W35230">
        <v>0</v>
      </c>
      <c r="X35230">
        <v>0</v>
      </c>
      <c r="Y35230">
        <v>1</v>
      </c>
      <c r="Z35230">
        <v>0</v>
      </c>
      <c r="AA35230">
        <v>0</v>
      </c>
      <c r="AB35230">
        <v>0</v>
      </c>
      <c r="AC35230">
        <v>0</v>
      </c>
      <c r="AD35230">
        <v>0</v>
      </c>
    </row>
    <row r="35231" spans="1:30" hidden="1" x14ac:dyDescent="0.3">
      <c r="A35231" t="s">
        <v>101782</v>
      </c>
      <c r="B35231" t="s">
        <v>101783</v>
      </c>
      <c r="C35231" t="s">
        <v>32</v>
      </c>
      <c r="E35231" t="s">
        <v>2473</v>
      </c>
      <c r="F35231">
        <v>193000</v>
      </c>
      <c r="G35231" t="s">
        <v>101782</v>
      </c>
      <c r="H35231" t="s">
        <v>101784</v>
      </c>
      <c r="I35231" t="s">
        <v>101785</v>
      </c>
      <c r="J35231" t="s">
        <v>101786</v>
      </c>
      <c r="K35231" t="s">
        <v>37</v>
      </c>
      <c r="L35231" t="s">
        <v>53</v>
      </c>
      <c r="M35231" t="s">
        <v>54</v>
      </c>
      <c r="N35231" t="s">
        <v>939</v>
      </c>
      <c r="O35231" t="s">
        <v>1232</v>
      </c>
      <c r="Q35231" t="s">
        <v>53</v>
      </c>
      <c r="R35231" t="s">
        <v>56</v>
      </c>
      <c r="S35231" t="s">
        <v>41</v>
      </c>
      <c r="T35231" t="s">
        <v>101719</v>
      </c>
      <c r="U35231" t="s">
        <v>101719</v>
      </c>
      <c r="V35231">
        <v>0</v>
      </c>
      <c r="W35231">
        <v>0</v>
      </c>
      <c r="X35231">
        <v>0</v>
      </c>
      <c r="Y35231">
        <v>1</v>
      </c>
      <c r="Z35231">
        <v>0</v>
      </c>
      <c r="AA35231">
        <v>0</v>
      </c>
      <c r="AB35231">
        <v>0</v>
      </c>
      <c r="AC35231">
        <v>0</v>
      </c>
      <c r="AD35231">
        <v>0</v>
      </c>
    </row>
    <row r="35232" spans="1:30" hidden="1" x14ac:dyDescent="0.3">
      <c r="A35232" t="s">
        <v>101787</v>
      </c>
      <c r="B35232" t="s">
        <v>101788</v>
      </c>
      <c r="C35232" t="s">
        <v>32</v>
      </c>
      <c r="E35232" t="s">
        <v>19054</v>
      </c>
      <c r="F35232">
        <v>1372925</v>
      </c>
      <c r="G35232" t="s">
        <v>101787</v>
      </c>
      <c r="H35232" t="s">
        <v>101789</v>
      </c>
      <c r="J35232" t="s">
        <v>101790</v>
      </c>
      <c r="K35232" t="s">
        <v>37</v>
      </c>
      <c r="L35232" t="s">
        <v>53</v>
      </c>
      <c r="M35232" t="s">
        <v>54</v>
      </c>
      <c r="N35232" t="s">
        <v>95</v>
      </c>
      <c r="O35232" t="s">
        <v>1074</v>
      </c>
      <c r="P35232" s="1">
        <v>40179</v>
      </c>
      <c r="Q35232" t="s">
        <v>53</v>
      </c>
      <c r="R35232" t="s">
        <v>56</v>
      </c>
      <c r="S35232" t="s">
        <v>41</v>
      </c>
      <c r="T35232" t="s">
        <v>101719</v>
      </c>
      <c r="U35232" t="s">
        <v>101719</v>
      </c>
      <c r="V35232">
        <v>0</v>
      </c>
      <c r="W35232">
        <v>0</v>
      </c>
      <c r="X35232">
        <v>0</v>
      </c>
      <c r="Y35232">
        <v>1</v>
      </c>
      <c r="Z35232">
        <v>0</v>
      </c>
      <c r="AA35232">
        <v>0</v>
      </c>
      <c r="AB35232">
        <v>0</v>
      </c>
      <c r="AC35232">
        <v>0</v>
      </c>
      <c r="AD35232">
        <v>0</v>
      </c>
    </row>
    <row r="35233" spans="1:30" hidden="1" x14ac:dyDescent="0.3">
      <c r="A35233" t="s">
        <v>101791</v>
      </c>
      <c r="B35233" t="s">
        <v>101792</v>
      </c>
      <c r="C35233" t="s">
        <v>32</v>
      </c>
      <c r="D35233" t="s">
        <v>50</v>
      </c>
      <c r="E35233" t="s">
        <v>2864</v>
      </c>
      <c r="F35233">
        <v>1200000</v>
      </c>
      <c r="G35233" t="s">
        <v>101791</v>
      </c>
      <c r="H35233" t="s">
        <v>101793</v>
      </c>
      <c r="I35233" t="s">
        <v>101794</v>
      </c>
      <c r="J35233" t="s">
        <v>101795</v>
      </c>
      <c r="K35233" t="s">
        <v>37</v>
      </c>
      <c r="L35233" t="s">
        <v>53</v>
      </c>
      <c r="M35233" t="s">
        <v>123</v>
      </c>
      <c r="N35233" t="s">
        <v>923</v>
      </c>
      <c r="O35233" t="s">
        <v>923</v>
      </c>
      <c r="P35233" s="1">
        <v>40060</v>
      </c>
      <c r="Q35233" t="s">
        <v>53</v>
      </c>
      <c r="R35233" t="s">
        <v>56</v>
      </c>
      <c r="S35233" t="s">
        <v>41</v>
      </c>
      <c r="T35233" t="s">
        <v>101719</v>
      </c>
      <c r="U35233" t="s">
        <v>101719</v>
      </c>
      <c r="V35233">
        <v>0</v>
      </c>
      <c r="W35233">
        <v>0</v>
      </c>
      <c r="X35233">
        <v>0</v>
      </c>
      <c r="Y35233">
        <v>1</v>
      </c>
      <c r="Z35233">
        <v>0</v>
      </c>
      <c r="AA35233">
        <v>0</v>
      </c>
      <c r="AB35233">
        <v>0</v>
      </c>
      <c r="AC35233">
        <v>0</v>
      </c>
      <c r="AD35233">
        <v>0</v>
      </c>
    </row>
    <row r="35234" spans="1:30" hidden="1" x14ac:dyDescent="0.3">
      <c r="A35234" t="s">
        <v>101796</v>
      </c>
      <c r="B35234" t="s">
        <v>101797</v>
      </c>
      <c r="C35234" t="s">
        <v>32</v>
      </c>
      <c r="D35234" t="s">
        <v>50</v>
      </c>
      <c r="E35234" s="1">
        <v>40909</v>
      </c>
      <c r="F35234">
        <v>2000000</v>
      </c>
      <c r="G35234" t="s">
        <v>101796</v>
      </c>
      <c r="H35234" t="s">
        <v>101798</v>
      </c>
      <c r="I35234" t="s">
        <v>101799</v>
      </c>
      <c r="J35234" t="s">
        <v>101719</v>
      </c>
      <c r="K35234" t="s">
        <v>37</v>
      </c>
      <c r="L35234" t="s">
        <v>3783</v>
      </c>
      <c r="M35234" t="s">
        <v>3792</v>
      </c>
      <c r="N35234" t="s">
        <v>3793</v>
      </c>
      <c r="O35234" t="s">
        <v>3793</v>
      </c>
      <c r="Q35234" t="s">
        <v>3783</v>
      </c>
      <c r="R35234" t="s">
        <v>3786</v>
      </c>
      <c r="S35234" t="s">
        <v>41</v>
      </c>
      <c r="T35234" t="s">
        <v>101719</v>
      </c>
      <c r="U35234" t="s">
        <v>101719</v>
      </c>
      <c r="V35234">
        <v>0</v>
      </c>
      <c r="W35234">
        <v>0</v>
      </c>
      <c r="X35234">
        <v>0</v>
      </c>
      <c r="Y35234">
        <v>1</v>
      </c>
      <c r="Z35234">
        <v>0</v>
      </c>
      <c r="AA35234">
        <v>0</v>
      </c>
      <c r="AB35234">
        <v>0</v>
      </c>
      <c r="AC35234">
        <v>0</v>
      </c>
      <c r="AD35234">
        <v>0</v>
      </c>
    </row>
    <row r="35235" spans="1:30" hidden="1" x14ac:dyDescent="0.3">
      <c r="A35235" t="s">
        <v>101800</v>
      </c>
      <c r="B35235" t="s">
        <v>101801</v>
      </c>
      <c r="C35235" t="s">
        <v>32</v>
      </c>
      <c r="E35235" t="s">
        <v>395</v>
      </c>
      <c r="F35235">
        <v>1250000</v>
      </c>
      <c r="G35235" t="s">
        <v>101800</v>
      </c>
      <c r="H35235" t="s">
        <v>101802</v>
      </c>
      <c r="I35235" t="s">
        <v>101803</v>
      </c>
      <c r="J35235" t="s">
        <v>101804</v>
      </c>
      <c r="K35235" t="s">
        <v>72</v>
      </c>
      <c r="L35235" t="s">
        <v>3783</v>
      </c>
      <c r="M35235" t="s">
        <v>3792</v>
      </c>
      <c r="N35235" t="s">
        <v>3793</v>
      </c>
      <c r="O35235" t="s">
        <v>3793</v>
      </c>
      <c r="P35235" s="1">
        <v>40547</v>
      </c>
      <c r="Q35235" t="s">
        <v>3783</v>
      </c>
      <c r="R35235" t="s">
        <v>3786</v>
      </c>
      <c r="S35235" t="s">
        <v>41</v>
      </c>
      <c r="T35235" t="s">
        <v>101719</v>
      </c>
      <c r="U35235" t="s">
        <v>101719</v>
      </c>
      <c r="V35235">
        <v>0</v>
      </c>
      <c r="W35235">
        <v>0</v>
      </c>
      <c r="X35235">
        <v>0</v>
      </c>
      <c r="Y35235">
        <v>1</v>
      </c>
      <c r="Z35235">
        <v>0</v>
      </c>
      <c r="AA35235">
        <v>0</v>
      </c>
      <c r="AB35235">
        <v>0</v>
      </c>
      <c r="AC35235">
        <v>0</v>
      </c>
      <c r="AD35235">
        <v>0</v>
      </c>
    </row>
    <row r="35236" spans="1:30" hidden="1" x14ac:dyDescent="0.3">
      <c r="A35236" t="s">
        <v>101800</v>
      </c>
      <c r="B35236" t="s">
        <v>101805</v>
      </c>
      <c r="C35236" t="s">
        <v>32</v>
      </c>
      <c r="E35236" s="1">
        <v>41275</v>
      </c>
      <c r="F35236">
        <v>500000</v>
      </c>
      <c r="G35236" t="s">
        <v>101800</v>
      </c>
      <c r="H35236" t="s">
        <v>101802</v>
      </c>
      <c r="I35236" t="s">
        <v>101803</v>
      </c>
      <c r="J35236" t="s">
        <v>101804</v>
      </c>
      <c r="K35236" t="s">
        <v>72</v>
      </c>
      <c r="L35236" t="s">
        <v>3783</v>
      </c>
      <c r="M35236" t="s">
        <v>3792</v>
      </c>
      <c r="N35236" t="s">
        <v>3793</v>
      </c>
      <c r="O35236" t="s">
        <v>3793</v>
      </c>
      <c r="P35236" s="1">
        <v>40547</v>
      </c>
      <c r="Q35236" t="s">
        <v>3783</v>
      </c>
      <c r="R35236" t="s">
        <v>3786</v>
      </c>
      <c r="S35236" t="s">
        <v>41</v>
      </c>
      <c r="T35236" t="s">
        <v>101719</v>
      </c>
      <c r="U35236" t="s">
        <v>101719</v>
      </c>
      <c r="V35236">
        <v>0</v>
      </c>
      <c r="W35236">
        <v>0</v>
      </c>
      <c r="X35236">
        <v>0</v>
      </c>
      <c r="Y35236">
        <v>1</v>
      </c>
      <c r="Z35236">
        <v>0</v>
      </c>
      <c r="AA35236">
        <v>0</v>
      </c>
      <c r="AB35236">
        <v>0</v>
      </c>
      <c r="AC35236">
        <v>0</v>
      </c>
      <c r="AD35236">
        <v>0</v>
      </c>
    </row>
    <row r="35237" spans="1:30" hidden="1" x14ac:dyDescent="0.3">
      <c r="A35237" t="s">
        <v>101806</v>
      </c>
      <c r="B35237" t="s">
        <v>101807</v>
      </c>
      <c r="C35237" t="s">
        <v>32</v>
      </c>
      <c r="E35237" s="1">
        <v>41886</v>
      </c>
      <c r="F35237">
        <v>1420921</v>
      </c>
      <c r="G35237" t="s">
        <v>101806</v>
      </c>
      <c r="H35237" t="s">
        <v>101808</v>
      </c>
      <c r="I35237" t="s">
        <v>101809</v>
      </c>
      <c r="J35237" t="s">
        <v>101810</v>
      </c>
      <c r="K35237" t="s">
        <v>37</v>
      </c>
      <c r="L35237" t="s">
        <v>230</v>
      </c>
      <c r="M35237" t="s">
        <v>231</v>
      </c>
      <c r="N35237" t="s">
        <v>232</v>
      </c>
      <c r="O35237" t="s">
        <v>232</v>
      </c>
      <c r="Q35237" t="s">
        <v>230</v>
      </c>
      <c r="R35237" t="s">
        <v>233</v>
      </c>
      <c r="S35237" t="s">
        <v>41</v>
      </c>
      <c r="T35237" t="s">
        <v>101719</v>
      </c>
      <c r="U35237" t="s">
        <v>101719</v>
      </c>
      <c r="V35237">
        <v>0</v>
      </c>
      <c r="W35237">
        <v>0</v>
      </c>
      <c r="X35237">
        <v>0</v>
      </c>
      <c r="Y35237">
        <v>1</v>
      </c>
      <c r="Z35237">
        <v>0</v>
      </c>
      <c r="AA35237">
        <v>0</v>
      </c>
      <c r="AB35237">
        <v>0</v>
      </c>
      <c r="AC35237">
        <v>0</v>
      </c>
      <c r="AD35237">
        <v>0</v>
      </c>
    </row>
    <row r="35238" spans="1:30" hidden="1" x14ac:dyDescent="0.3">
      <c r="A35238" t="s">
        <v>101811</v>
      </c>
      <c r="B35238" t="s">
        <v>101812</v>
      </c>
      <c r="C35238" t="s">
        <v>32</v>
      </c>
      <c r="E35238" s="1">
        <v>41642</v>
      </c>
      <c r="F35238">
        <v>249420</v>
      </c>
      <c r="G35238" t="s">
        <v>101811</v>
      </c>
      <c r="H35238" t="s">
        <v>101813</v>
      </c>
      <c r="I35238" t="s">
        <v>101814</v>
      </c>
      <c r="J35238" t="s">
        <v>101815</v>
      </c>
      <c r="K35238" t="s">
        <v>37</v>
      </c>
      <c r="L35238" t="s">
        <v>230</v>
      </c>
      <c r="M35238" t="s">
        <v>231</v>
      </c>
      <c r="N35238" t="s">
        <v>232</v>
      </c>
      <c r="O35238" t="s">
        <v>232</v>
      </c>
      <c r="P35238" s="1">
        <v>41275</v>
      </c>
      <c r="Q35238" t="s">
        <v>230</v>
      </c>
      <c r="R35238" t="s">
        <v>233</v>
      </c>
      <c r="S35238" t="s">
        <v>41</v>
      </c>
      <c r="T35238" t="s">
        <v>101719</v>
      </c>
      <c r="U35238" t="s">
        <v>101719</v>
      </c>
      <c r="V35238">
        <v>0</v>
      </c>
      <c r="W35238">
        <v>0</v>
      </c>
      <c r="X35238">
        <v>0</v>
      </c>
      <c r="Y35238">
        <v>1</v>
      </c>
      <c r="Z35238">
        <v>0</v>
      </c>
      <c r="AA35238">
        <v>0</v>
      </c>
      <c r="AB35238">
        <v>0</v>
      </c>
      <c r="AC35238">
        <v>0</v>
      </c>
      <c r="AD35238">
        <v>0</v>
      </c>
    </row>
    <row r="35239" spans="1:30" hidden="1" x14ac:dyDescent="0.3">
      <c r="A35239" t="s">
        <v>101816</v>
      </c>
      <c r="B35239" t="s">
        <v>101817</v>
      </c>
      <c r="C35239" t="s">
        <v>32</v>
      </c>
      <c r="D35239" t="s">
        <v>50</v>
      </c>
      <c r="E35239" s="1">
        <v>42071</v>
      </c>
      <c r="F35239">
        <v>1200000</v>
      </c>
      <c r="G35239" t="s">
        <v>101816</v>
      </c>
      <c r="H35239" t="s">
        <v>101818</v>
      </c>
      <c r="I35239" t="s">
        <v>101819</v>
      </c>
      <c r="J35239" t="s">
        <v>101820</v>
      </c>
      <c r="K35239" t="s">
        <v>37</v>
      </c>
      <c r="L35239" t="s">
        <v>38</v>
      </c>
      <c r="M35239">
        <v>10</v>
      </c>
      <c r="N35239" t="s">
        <v>272</v>
      </c>
      <c r="O35239" t="s">
        <v>273</v>
      </c>
      <c r="P35239" s="1">
        <v>40544</v>
      </c>
      <c r="Q35239" t="s">
        <v>38</v>
      </c>
      <c r="R35239" t="s">
        <v>40</v>
      </c>
      <c r="S35239" t="s">
        <v>41</v>
      </c>
      <c r="T35239" t="s">
        <v>101820</v>
      </c>
      <c r="U35239" t="s">
        <v>101820</v>
      </c>
      <c r="V35239">
        <v>0</v>
      </c>
      <c r="W35239">
        <v>0</v>
      </c>
      <c r="X35239">
        <v>1</v>
      </c>
      <c r="Y35239">
        <v>0</v>
      </c>
      <c r="Z35239">
        <v>0</v>
      </c>
      <c r="AA35239">
        <v>0</v>
      </c>
      <c r="AB35239">
        <v>0</v>
      </c>
      <c r="AC35239">
        <v>0</v>
      </c>
      <c r="AD35239">
        <v>0</v>
      </c>
    </row>
    <row r="35240" spans="1:30" hidden="1" x14ac:dyDescent="0.3">
      <c r="A35240" t="s">
        <v>101821</v>
      </c>
      <c r="B35240" t="s">
        <v>101822</v>
      </c>
      <c r="C35240" t="s">
        <v>32</v>
      </c>
      <c r="D35240" t="s">
        <v>50</v>
      </c>
      <c r="E35240" t="s">
        <v>11980</v>
      </c>
      <c r="F35240">
        <v>2900000</v>
      </c>
      <c r="G35240" t="s">
        <v>101821</v>
      </c>
      <c r="H35240" t="s">
        <v>101823</v>
      </c>
      <c r="I35240" t="s">
        <v>101824</v>
      </c>
      <c r="J35240" t="s">
        <v>101825</v>
      </c>
      <c r="K35240" t="s">
        <v>37</v>
      </c>
      <c r="L35240" t="s">
        <v>38</v>
      </c>
      <c r="M35240">
        <v>19</v>
      </c>
      <c r="N35240" t="s">
        <v>306</v>
      </c>
      <c r="O35240" t="s">
        <v>306</v>
      </c>
      <c r="P35240" t="s">
        <v>17683</v>
      </c>
      <c r="Q35240" t="s">
        <v>38</v>
      </c>
      <c r="R35240" t="s">
        <v>40</v>
      </c>
      <c r="S35240" t="s">
        <v>41</v>
      </c>
      <c r="T35240" t="s">
        <v>101826</v>
      </c>
      <c r="U35240" t="s">
        <v>101826</v>
      </c>
      <c r="V35240">
        <v>0</v>
      </c>
      <c r="W35240">
        <v>0</v>
      </c>
      <c r="X35240">
        <v>0</v>
      </c>
      <c r="Y35240">
        <v>0</v>
      </c>
      <c r="Z35240">
        <v>0</v>
      </c>
      <c r="AA35240">
        <v>0</v>
      </c>
      <c r="AB35240">
        <v>1</v>
      </c>
      <c r="AC35240">
        <v>0</v>
      </c>
      <c r="AD35240">
        <v>0</v>
      </c>
    </row>
    <row r="35241" spans="1:30" hidden="1" x14ac:dyDescent="0.3">
      <c r="A35241" t="s">
        <v>101821</v>
      </c>
      <c r="B35241" t="s">
        <v>101827</v>
      </c>
      <c r="C35241" t="s">
        <v>32</v>
      </c>
      <c r="D35241" t="s">
        <v>33</v>
      </c>
      <c r="E35241" t="s">
        <v>884</v>
      </c>
      <c r="F35241">
        <v>3953693</v>
      </c>
      <c r="G35241" t="s">
        <v>101821</v>
      </c>
      <c r="H35241" t="s">
        <v>101823</v>
      </c>
      <c r="I35241" t="s">
        <v>101824</v>
      </c>
      <c r="J35241" t="s">
        <v>101825</v>
      </c>
      <c r="K35241" t="s">
        <v>37</v>
      </c>
      <c r="L35241" t="s">
        <v>38</v>
      </c>
      <c r="M35241">
        <v>19</v>
      </c>
      <c r="N35241" t="s">
        <v>306</v>
      </c>
      <c r="O35241" t="s">
        <v>306</v>
      </c>
      <c r="P35241" t="s">
        <v>17683</v>
      </c>
      <c r="Q35241" t="s">
        <v>38</v>
      </c>
      <c r="R35241" t="s">
        <v>40</v>
      </c>
      <c r="S35241" t="s">
        <v>41</v>
      </c>
      <c r="T35241" t="s">
        <v>101826</v>
      </c>
      <c r="U35241" t="s">
        <v>101826</v>
      </c>
      <c r="V35241">
        <v>0</v>
      </c>
      <c r="W35241">
        <v>0</v>
      </c>
      <c r="X35241">
        <v>0</v>
      </c>
      <c r="Y35241">
        <v>0</v>
      </c>
      <c r="Z35241">
        <v>0</v>
      </c>
      <c r="AA35241">
        <v>0</v>
      </c>
      <c r="AB35241">
        <v>1</v>
      </c>
      <c r="AC35241">
        <v>0</v>
      </c>
      <c r="AD35241">
        <v>0</v>
      </c>
    </row>
    <row r="35242" spans="1:30" hidden="1" x14ac:dyDescent="0.3">
      <c r="A35242" t="s">
        <v>101828</v>
      </c>
      <c r="B35242" t="s">
        <v>101829</v>
      </c>
      <c r="C35242" t="s">
        <v>32</v>
      </c>
      <c r="D35242" t="s">
        <v>50</v>
      </c>
      <c r="E35242" t="s">
        <v>1462</v>
      </c>
      <c r="F35242">
        <v>2500000</v>
      </c>
      <c r="G35242" t="s">
        <v>101828</v>
      </c>
      <c r="H35242" t="s">
        <v>101830</v>
      </c>
      <c r="I35242" t="s">
        <v>101831</v>
      </c>
      <c r="J35242" t="s">
        <v>101832</v>
      </c>
      <c r="K35242" t="s">
        <v>37</v>
      </c>
      <c r="L35242" t="s">
        <v>53</v>
      </c>
      <c r="M35242" t="s">
        <v>670</v>
      </c>
      <c r="N35242" t="s">
        <v>99443</v>
      </c>
      <c r="O35242" t="s">
        <v>101833</v>
      </c>
      <c r="Q35242" t="s">
        <v>53</v>
      </c>
      <c r="R35242" t="s">
        <v>56</v>
      </c>
      <c r="S35242" t="s">
        <v>41</v>
      </c>
      <c r="T35242" t="s">
        <v>101826</v>
      </c>
      <c r="U35242" t="s">
        <v>101826</v>
      </c>
      <c r="V35242">
        <v>0</v>
      </c>
      <c r="W35242">
        <v>0</v>
      </c>
      <c r="X35242">
        <v>0</v>
      </c>
      <c r="Y35242">
        <v>0</v>
      </c>
      <c r="Z35242">
        <v>0</v>
      </c>
      <c r="AA35242">
        <v>0</v>
      </c>
      <c r="AB35242">
        <v>1</v>
      </c>
      <c r="AC35242">
        <v>0</v>
      </c>
      <c r="AD35242">
        <v>0</v>
      </c>
    </row>
    <row r="35243" spans="1:30" hidden="1" x14ac:dyDescent="0.3">
      <c r="A35243" t="s">
        <v>101834</v>
      </c>
      <c r="B35243" t="s">
        <v>101835</v>
      </c>
      <c r="C35243" t="s">
        <v>32</v>
      </c>
      <c r="E35243" t="s">
        <v>246</v>
      </c>
      <c r="F35243">
        <v>2000000</v>
      </c>
      <c r="G35243" t="s">
        <v>101834</v>
      </c>
      <c r="H35243" t="s">
        <v>101836</v>
      </c>
      <c r="I35243" t="s">
        <v>101837</v>
      </c>
      <c r="J35243" t="s">
        <v>101826</v>
      </c>
      <c r="K35243" t="s">
        <v>109</v>
      </c>
      <c r="L35243" t="s">
        <v>53</v>
      </c>
      <c r="M35243" t="s">
        <v>54</v>
      </c>
      <c r="N35243" t="s">
        <v>95</v>
      </c>
      <c r="O35243" t="s">
        <v>2083</v>
      </c>
      <c r="P35243" s="1">
        <v>41286</v>
      </c>
      <c r="Q35243" t="s">
        <v>53</v>
      </c>
      <c r="R35243" t="s">
        <v>56</v>
      </c>
      <c r="S35243" t="s">
        <v>41</v>
      </c>
      <c r="T35243" t="s">
        <v>101826</v>
      </c>
      <c r="U35243" t="s">
        <v>101826</v>
      </c>
      <c r="V35243">
        <v>0</v>
      </c>
      <c r="W35243">
        <v>0</v>
      </c>
      <c r="X35243">
        <v>0</v>
      </c>
      <c r="Y35243">
        <v>0</v>
      </c>
      <c r="Z35243">
        <v>0</v>
      </c>
      <c r="AA35243">
        <v>0</v>
      </c>
      <c r="AB35243">
        <v>1</v>
      </c>
      <c r="AC35243">
        <v>0</v>
      </c>
      <c r="AD35243">
        <v>0</v>
      </c>
    </row>
    <row r="35244" spans="1:30" hidden="1" x14ac:dyDescent="0.3">
      <c r="A35244" t="s">
        <v>101838</v>
      </c>
      <c r="B35244" t="s">
        <v>101839</v>
      </c>
      <c r="C35244" t="s">
        <v>32</v>
      </c>
      <c r="E35244" s="1">
        <v>41982</v>
      </c>
      <c r="F35244">
        <v>300000</v>
      </c>
      <c r="G35244" t="s">
        <v>101838</v>
      </c>
      <c r="H35244" t="s">
        <v>101840</v>
      </c>
      <c r="I35244" t="s">
        <v>101841</v>
      </c>
      <c r="J35244" t="s">
        <v>101842</v>
      </c>
      <c r="K35244" t="s">
        <v>37</v>
      </c>
      <c r="L35244" t="s">
        <v>53</v>
      </c>
      <c r="M35244" t="s">
        <v>123</v>
      </c>
      <c r="N35244" t="s">
        <v>124</v>
      </c>
      <c r="O35244" t="s">
        <v>124</v>
      </c>
      <c r="P35244" t="s">
        <v>4823</v>
      </c>
      <c r="Q35244" t="s">
        <v>53</v>
      </c>
      <c r="R35244" t="s">
        <v>56</v>
      </c>
      <c r="S35244" t="s">
        <v>41</v>
      </c>
      <c r="T35244" t="s">
        <v>101826</v>
      </c>
      <c r="U35244" t="s">
        <v>101826</v>
      </c>
      <c r="V35244">
        <v>0</v>
      </c>
      <c r="W35244">
        <v>0</v>
      </c>
      <c r="X35244">
        <v>0</v>
      </c>
      <c r="Y35244">
        <v>0</v>
      </c>
      <c r="Z35244">
        <v>0</v>
      </c>
      <c r="AA35244">
        <v>0</v>
      </c>
      <c r="AB35244">
        <v>1</v>
      </c>
      <c r="AC35244">
        <v>0</v>
      </c>
      <c r="AD35244">
        <v>0</v>
      </c>
    </row>
    <row r="35245" spans="1:30" hidden="1" x14ac:dyDescent="0.3">
      <c r="A35245" t="s">
        <v>101843</v>
      </c>
      <c r="B35245" t="s">
        <v>101844</v>
      </c>
      <c r="C35245" t="s">
        <v>32</v>
      </c>
      <c r="E35245" t="s">
        <v>34859</v>
      </c>
      <c r="F35245">
        <v>15000000</v>
      </c>
      <c r="G35245" t="s">
        <v>101843</v>
      </c>
      <c r="H35245" t="s">
        <v>101845</v>
      </c>
      <c r="I35245" t="s">
        <v>101846</v>
      </c>
      <c r="J35245" t="s">
        <v>101847</v>
      </c>
      <c r="K35245" t="s">
        <v>72</v>
      </c>
      <c r="L35245" t="s">
        <v>38</v>
      </c>
      <c r="M35245">
        <v>16</v>
      </c>
      <c r="N35245" t="s">
        <v>39</v>
      </c>
      <c r="O35245" t="s">
        <v>39</v>
      </c>
      <c r="Q35245" t="s">
        <v>38</v>
      </c>
      <c r="R35245" t="s">
        <v>40</v>
      </c>
      <c r="S35245" t="s">
        <v>41</v>
      </c>
      <c r="T35245" t="s">
        <v>101848</v>
      </c>
      <c r="U35245" t="s">
        <v>101848</v>
      </c>
      <c r="V35245">
        <v>0</v>
      </c>
      <c r="W35245">
        <v>0</v>
      </c>
      <c r="X35245">
        <v>0</v>
      </c>
      <c r="Y35245">
        <v>0</v>
      </c>
      <c r="Z35245">
        <v>0</v>
      </c>
      <c r="AA35245">
        <v>0</v>
      </c>
      <c r="AB35245">
        <v>0</v>
      </c>
      <c r="AC35245">
        <v>0</v>
      </c>
      <c r="AD35245">
        <v>1</v>
      </c>
    </row>
    <row r="35246" spans="1:30" hidden="1" x14ac:dyDescent="0.3">
      <c r="A35246" t="s">
        <v>101849</v>
      </c>
      <c r="B35246" t="s">
        <v>101850</v>
      </c>
      <c r="C35246" t="s">
        <v>32</v>
      </c>
      <c r="D35246" t="s">
        <v>33</v>
      </c>
      <c r="E35246" t="s">
        <v>14819</v>
      </c>
      <c r="F35246">
        <v>7600000</v>
      </c>
      <c r="G35246" t="s">
        <v>101849</v>
      </c>
      <c r="H35246" t="s">
        <v>101851</v>
      </c>
      <c r="I35246" t="s">
        <v>101852</v>
      </c>
      <c r="J35246" t="s">
        <v>101853</v>
      </c>
      <c r="K35246" t="s">
        <v>37</v>
      </c>
      <c r="L35246" t="s">
        <v>53</v>
      </c>
      <c r="M35246" t="s">
        <v>54</v>
      </c>
      <c r="N35246" t="s">
        <v>95</v>
      </c>
      <c r="O35246" t="s">
        <v>616</v>
      </c>
      <c r="P35246" s="1">
        <v>38353</v>
      </c>
      <c r="Q35246" t="s">
        <v>53</v>
      </c>
      <c r="R35246" t="s">
        <v>56</v>
      </c>
      <c r="S35246" t="s">
        <v>41</v>
      </c>
      <c r="T35246" t="s">
        <v>101848</v>
      </c>
      <c r="U35246" t="s">
        <v>101848</v>
      </c>
      <c r="V35246">
        <v>0</v>
      </c>
      <c r="W35246">
        <v>0</v>
      </c>
      <c r="X35246">
        <v>0</v>
      </c>
      <c r="Y35246">
        <v>0</v>
      </c>
      <c r="Z35246">
        <v>0</v>
      </c>
      <c r="AA35246">
        <v>0</v>
      </c>
      <c r="AB35246">
        <v>0</v>
      </c>
      <c r="AC35246">
        <v>0</v>
      </c>
      <c r="AD35246">
        <v>1</v>
      </c>
    </row>
    <row r="35247" spans="1:30" hidden="1" x14ac:dyDescent="0.3">
      <c r="A35247" t="s">
        <v>101849</v>
      </c>
      <c r="B35247" t="s">
        <v>101854</v>
      </c>
      <c r="C35247" t="s">
        <v>32</v>
      </c>
      <c r="D35247" t="s">
        <v>50</v>
      </c>
      <c r="E35247" t="s">
        <v>15684</v>
      </c>
      <c r="F35247">
        <v>4500000</v>
      </c>
      <c r="G35247" t="s">
        <v>101849</v>
      </c>
      <c r="H35247" t="s">
        <v>101851</v>
      </c>
      <c r="I35247" t="s">
        <v>101852</v>
      </c>
      <c r="J35247" t="s">
        <v>101853</v>
      </c>
      <c r="K35247" t="s">
        <v>37</v>
      </c>
      <c r="L35247" t="s">
        <v>53</v>
      </c>
      <c r="M35247" t="s">
        <v>54</v>
      </c>
      <c r="N35247" t="s">
        <v>95</v>
      </c>
      <c r="O35247" t="s">
        <v>616</v>
      </c>
      <c r="P35247" s="1">
        <v>38353</v>
      </c>
      <c r="Q35247" t="s">
        <v>53</v>
      </c>
      <c r="R35247" t="s">
        <v>56</v>
      </c>
      <c r="S35247" t="s">
        <v>41</v>
      </c>
      <c r="T35247" t="s">
        <v>101848</v>
      </c>
      <c r="U35247" t="s">
        <v>101848</v>
      </c>
      <c r="V35247">
        <v>0</v>
      </c>
      <c r="W35247">
        <v>0</v>
      </c>
      <c r="X35247">
        <v>0</v>
      </c>
      <c r="Y35247">
        <v>0</v>
      </c>
      <c r="Z35247">
        <v>0</v>
      </c>
      <c r="AA35247">
        <v>0</v>
      </c>
      <c r="AB35247">
        <v>0</v>
      </c>
      <c r="AC35247">
        <v>0</v>
      </c>
      <c r="AD35247">
        <v>1</v>
      </c>
    </row>
    <row r="35248" spans="1:30" hidden="1" x14ac:dyDescent="0.3">
      <c r="A35248" t="s">
        <v>101849</v>
      </c>
      <c r="B35248" t="s">
        <v>101855</v>
      </c>
      <c r="C35248" t="s">
        <v>32</v>
      </c>
      <c r="E35248" s="1">
        <v>38718</v>
      </c>
      <c r="F35248">
        <v>1500000</v>
      </c>
      <c r="G35248" t="s">
        <v>101849</v>
      </c>
      <c r="H35248" t="s">
        <v>101851</v>
      </c>
      <c r="I35248" t="s">
        <v>101852</v>
      </c>
      <c r="J35248" t="s">
        <v>101853</v>
      </c>
      <c r="K35248" t="s">
        <v>37</v>
      </c>
      <c r="L35248" t="s">
        <v>53</v>
      </c>
      <c r="M35248" t="s">
        <v>54</v>
      </c>
      <c r="N35248" t="s">
        <v>95</v>
      </c>
      <c r="O35248" t="s">
        <v>616</v>
      </c>
      <c r="P35248" s="1">
        <v>38353</v>
      </c>
      <c r="Q35248" t="s">
        <v>53</v>
      </c>
      <c r="R35248" t="s">
        <v>56</v>
      </c>
      <c r="S35248" t="s">
        <v>41</v>
      </c>
      <c r="T35248" t="s">
        <v>101848</v>
      </c>
      <c r="U35248" t="s">
        <v>101848</v>
      </c>
      <c r="V35248">
        <v>0</v>
      </c>
      <c r="W35248">
        <v>0</v>
      </c>
      <c r="X35248">
        <v>0</v>
      </c>
      <c r="Y35248">
        <v>0</v>
      </c>
      <c r="Z35248">
        <v>0</v>
      </c>
      <c r="AA35248">
        <v>0</v>
      </c>
      <c r="AB35248">
        <v>0</v>
      </c>
      <c r="AC35248">
        <v>0</v>
      </c>
      <c r="AD35248">
        <v>1</v>
      </c>
    </row>
    <row r="35249" spans="1:30" hidden="1" x14ac:dyDescent="0.3">
      <c r="A35249" t="s">
        <v>101856</v>
      </c>
      <c r="B35249" t="s">
        <v>101857</v>
      </c>
      <c r="C35249" t="s">
        <v>32</v>
      </c>
      <c r="E35249" t="s">
        <v>2960</v>
      </c>
      <c r="F35249">
        <v>550000</v>
      </c>
      <c r="G35249" t="s">
        <v>101856</v>
      </c>
      <c r="H35249" t="s">
        <v>101858</v>
      </c>
      <c r="I35249" t="s">
        <v>101859</v>
      </c>
      <c r="J35249" t="s">
        <v>101860</v>
      </c>
      <c r="K35249" t="s">
        <v>37</v>
      </c>
      <c r="L35249" t="s">
        <v>53</v>
      </c>
      <c r="M35249" t="s">
        <v>123</v>
      </c>
      <c r="N35249" t="s">
        <v>923</v>
      </c>
      <c r="O35249" t="s">
        <v>923</v>
      </c>
      <c r="Q35249" t="s">
        <v>53</v>
      </c>
      <c r="R35249" t="s">
        <v>56</v>
      </c>
      <c r="S35249" t="s">
        <v>41</v>
      </c>
      <c r="T35249" t="s">
        <v>101848</v>
      </c>
      <c r="U35249" t="s">
        <v>101848</v>
      </c>
      <c r="V35249">
        <v>0</v>
      </c>
      <c r="W35249">
        <v>0</v>
      </c>
      <c r="X35249">
        <v>0</v>
      </c>
      <c r="Y35249">
        <v>0</v>
      </c>
      <c r="Z35249">
        <v>0</v>
      </c>
      <c r="AA35249">
        <v>0</v>
      </c>
      <c r="AB35249">
        <v>0</v>
      </c>
      <c r="AC35249">
        <v>0</v>
      </c>
      <c r="AD35249">
        <v>1</v>
      </c>
    </row>
    <row r="35250" spans="1:30" hidden="1" x14ac:dyDescent="0.3">
      <c r="A35250" t="s">
        <v>101861</v>
      </c>
      <c r="B35250" t="s">
        <v>101862</v>
      </c>
      <c r="C35250" t="s">
        <v>32</v>
      </c>
      <c r="D35250" t="s">
        <v>33</v>
      </c>
      <c r="E35250" s="1">
        <v>41856</v>
      </c>
      <c r="F35250">
        <v>8000000</v>
      </c>
      <c r="G35250" t="s">
        <v>101861</v>
      </c>
      <c r="H35250" t="s">
        <v>101863</v>
      </c>
      <c r="I35250" t="s">
        <v>101864</v>
      </c>
      <c r="J35250" t="s">
        <v>101865</v>
      </c>
      <c r="K35250" t="s">
        <v>37</v>
      </c>
      <c r="L35250" t="s">
        <v>53</v>
      </c>
      <c r="M35250" t="s">
        <v>62</v>
      </c>
      <c r="N35250" t="s">
        <v>63</v>
      </c>
      <c r="O35250" t="s">
        <v>63</v>
      </c>
      <c r="P35250" s="1">
        <v>38720</v>
      </c>
      <c r="Q35250" t="s">
        <v>53</v>
      </c>
      <c r="R35250" t="s">
        <v>56</v>
      </c>
      <c r="S35250" t="s">
        <v>41</v>
      </c>
      <c r="T35250" t="s">
        <v>101848</v>
      </c>
      <c r="U35250" t="s">
        <v>101848</v>
      </c>
      <c r="V35250">
        <v>0</v>
      </c>
      <c r="W35250">
        <v>0</v>
      </c>
      <c r="X35250">
        <v>0</v>
      </c>
      <c r="Y35250">
        <v>0</v>
      </c>
      <c r="Z35250">
        <v>0</v>
      </c>
      <c r="AA35250">
        <v>0</v>
      </c>
      <c r="AB35250">
        <v>0</v>
      </c>
      <c r="AC35250">
        <v>0</v>
      </c>
      <c r="AD35250">
        <v>1</v>
      </c>
    </row>
    <row r="35251" spans="1:30" hidden="1" x14ac:dyDescent="0.3">
      <c r="A35251" t="s">
        <v>101861</v>
      </c>
      <c r="B35251" t="s">
        <v>101866</v>
      </c>
      <c r="C35251" t="s">
        <v>32</v>
      </c>
      <c r="E35251" s="1">
        <v>39939</v>
      </c>
      <c r="F35251">
        <v>1400000</v>
      </c>
      <c r="G35251" t="s">
        <v>101861</v>
      </c>
      <c r="H35251" t="s">
        <v>101863</v>
      </c>
      <c r="I35251" t="s">
        <v>101864</v>
      </c>
      <c r="J35251" t="s">
        <v>101865</v>
      </c>
      <c r="K35251" t="s">
        <v>37</v>
      </c>
      <c r="L35251" t="s">
        <v>53</v>
      </c>
      <c r="M35251" t="s">
        <v>62</v>
      </c>
      <c r="N35251" t="s">
        <v>63</v>
      </c>
      <c r="O35251" t="s">
        <v>63</v>
      </c>
      <c r="P35251" s="1">
        <v>38720</v>
      </c>
      <c r="Q35251" t="s">
        <v>53</v>
      </c>
      <c r="R35251" t="s">
        <v>56</v>
      </c>
      <c r="S35251" t="s">
        <v>41</v>
      </c>
      <c r="T35251" t="s">
        <v>101848</v>
      </c>
      <c r="U35251" t="s">
        <v>101848</v>
      </c>
      <c r="V35251">
        <v>0</v>
      </c>
      <c r="W35251">
        <v>0</v>
      </c>
      <c r="X35251">
        <v>0</v>
      </c>
      <c r="Y35251">
        <v>0</v>
      </c>
      <c r="Z35251">
        <v>0</v>
      </c>
      <c r="AA35251">
        <v>0</v>
      </c>
      <c r="AB35251">
        <v>0</v>
      </c>
      <c r="AC35251">
        <v>0</v>
      </c>
      <c r="AD35251">
        <v>1</v>
      </c>
    </row>
    <row r="35252" spans="1:30" hidden="1" x14ac:dyDescent="0.3">
      <c r="A35252" t="s">
        <v>101867</v>
      </c>
      <c r="B35252" t="s">
        <v>101868</v>
      </c>
      <c r="C35252" t="s">
        <v>32</v>
      </c>
      <c r="D35252" t="s">
        <v>33</v>
      </c>
      <c r="E35252" s="1">
        <v>39574</v>
      </c>
      <c r="F35252">
        <v>8000000</v>
      </c>
      <c r="G35252" t="s">
        <v>101867</v>
      </c>
      <c r="H35252" t="s">
        <v>101869</v>
      </c>
      <c r="I35252" t="s">
        <v>101870</v>
      </c>
      <c r="J35252" t="s">
        <v>101871</v>
      </c>
      <c r="K35252" t="s">
        <v>72</v>
      </c>
      <c r="L35252" t="s">
        <v>53</v>
      </c>
      <c r="M35252" t="s">
        <v>54</v>
      </c>
      <c r="N35252" t="s">
        <v>95</v>
      </c>
      <c r="O35252" t="s">
        <v>96</v>
      </c>
      <c r="P35252" s="1">
        <v>38840</v>
      </c>
      <c r="Q35252" t="s">
        <v>53</v>
      </c>
      <c r="R35252" t="s">
        <v>56</v>
      </c>
      <c r="S35252" t="s">
        <v>41</v>
      </c>
      <c r="T35252" t="s">
        <v>101848</v>
      </c>
      <c r="U35252" t="s">
        <v>101848</v>
      </c>
      <c r="V35252">
        <v>0</v>
      </c>
      <c r="W35252">
        <v>0</v>
      </c>
      <c r="X35252">
        <v>0</v>
      </c>
      <c r="Y35252">
        <v>0</v>
      </c>
      <c r="Z35252">
        <v>0</v>
      </c>
      <c r="AA35252">
        <v>0</v>
      </c>
      <c r="AB35252">
        <v>0</v>
      </c>
      <c r="AC35252">
        <v>0</v>
      </c>
      <c r="AD35252">
        <v>1</v>
      </c>
    </row>
    <row r="35253" spans="1:30" hidden="1" x14ac:dyDescent="0.3">
      <c r="A35253" t="s">
        <v>101867</v>
      </c>
      <c r="B35253" t="s">
        <v>101872</v>
      </c>
      <c r="C35253" t="s">
        <v>32</v>
      </c>
      <c r="E35253" s="1">
        <v>40249</v>
      </c>
      <c r="F35253">
        <v>3500000</v>
      </c>
      <c r="G35253" t="s">
        <v>101867</v>
      </c>
      <c r="H35253" t="s">
        <v>101869</v>
      </c>
      <c r="I35253" t="s">
        <v>101870</v>
      </c>
      <c r="J35253" t="s">
        <v>101871</v>
      </c>
      <c r="K35253" t="s">
        <v>72</v>
      </c>
      <c r="L35253" t="s">
        <v>53</v>
      </c>
      <c r="M35253" t="s">
        <v>54</v>
      </c>
      <c r="N35253" t="s">
        <v>95</v>
      </c>
      <c r="O35253" t="s">
        <v>96</v>
      </c>
      <c r="P35253" s="1">
        <v>38840</v>
      </c>
      <c r="Q35253" t="s">
        <v>53</v>
      </c>
      <c r="R35253" t="s">
        <v>56</v>
      </c>
      <c r="S35253" t="s">
        <v>41</v>
      </c>
      <c r="T35253" t="s">
        <v>101848</v>
      </c>
      <c r="U35253" t="s">
        <v>101848</v>
      </c>
      <c r="V35253">
        <v>0</v>
      </c>
      <c r="W35253">
        <v>0</v>
      </c>
      <c r="X35253">
        <v>0</v>
      </c>
      <c r="Y35253">
        <v>0</v>
      </c>
      <c r="Z35253">
        <v>0</v>
      </c>
      <c r="AA35253">
        <v>0</v>
      </c>
      <c r="AB35253">
        <v>0</v>
      </c>
      <c r="AC35253">
        <v>0</v>
      </c>
      <c r="AD35253">
        <v>1</v>
      </c>
    </row>
    <row r="35254" spans="1:30" hidden="1" x14ac:dyDescent="0.3">
      <c r="A35254" t="s">
        <v>101867</v>
      </c>
      <c r="B35254" t="s">
        <v>101873</v>
      </c>
      <c r="C35254" t="s">
        <v>32</v>
      </c>
      <c r="D35254" t="s">
        <v>50</v>
      </c>
      <c r="E35254" s="1">
        <v>38718</v>
      </c>
      <c r="F35254">
        <v>1500000</v>
      </c>
      <c r="G35254" t="s">
        <v>101867</v>
      </c>
      <c r="H35254" t="s">
        <v>101869</v>
      </c>
      <c r="I35254" t="s">
        <v>101870</v>
      </c>
      <c r="J35254" t="s">
        <v>101871</v>
      </c>
      <c r="K35254" t="s">
        <v>72</v>
      </c>
      <c r="L35254" t="s">
        <v>53</v>
      </c>
      <c r="M35254" t="s">
        <v>54</v>
      </c>
      <c r="N35254" t="s">
        <v>95</v>
      </c>
      <c r="O35254" t="s">
        <v>96</v>
      </c>
      <c r="P35254" s="1">
        <v>38840</v>
      </c>
      <c r="Q35254" t="s">
        <v>53</v>
      </c>
      <c r="R35254" t="s">
        <v>56</v>
      </c>
      <c r="S35254" t="s">
        <v>41</v>
      </c>
      <c r="T35254" t="s">
        <v>101848</v>
      </c>
      <c r="U35254" t="s">
        <v>101848</v>
      </c>
      <c r="V35254">
        <v>0</v>
      </c>
      <c r="W35254">
        <v>0</v>
      </c>
      <c r="X35254">
        <v>0</v>
      </c>
      <c r="Y35254">
        <v>0</v>
      </c>
      <c r="Z35254">
        <v>0</v>
      </c>
      <c r="AA35254">
        <v>0</v>
      </c>
      <c r="AB35254">
        <v>0</v>
      </c>
      <c r="AC35254">
        <v>0</v>
      </c>
      <c r="AD35254">
        <v>1</v>
      </c>
    </row>
    <row r="35255" spans="1:30" hidden="1" x14ac:dyDescent="0.3">
      <c r="A35255" t="s">
        <v>101874</v>
      </c>
      <c r="B35255" t="s">
        <v>101875</v>
      </c>
      <c r="C35255" t="s">
        <v>32</v>
      </c>
      <c r="E35255" t="s">
        <v>4106</v>
      </c>
      <c r="F35255">
        <v>400000</v>
      </c>
      <c r="G35255" t="s">
        <v>101874</v>
      </c>
      <c r="H35255" t="s">
        <v>101876</v>
      </c>
      <c r="I35255" t="s">
        <v>101877</v>
      </c>
      <c r="J35255" t="s">
        <v>101878</v>
      </c>
      <c r="K35255" t="s">
        <v>72</v>
      </c>
      <c r="L35255" t="s">
        <v>53</v>
      </c>
      <c r="M35255" t="s">
        <v>54</v>
      </c>
      <c r="N35255" t="s">
        <v>55</v>
      </c>
      <c r="O35255" t="s">
        <v>55</v>
      </c>
      <c r="P35255" s="1">
        <v>40182</v>
      </c>
      <c r="Q35255" t="s">
        <v>53</v>
      </c>
      <c r="R35255" t="s">
        <v>56</v>
      </c>
      <c r="S35255" t="s">
        <v>41</v>
      </c>
      <c r="T35255" t="s">
        <v>101848</v>
      </c>
      <c r="U35255" t="s">
        <v>101848</v>
      </c>
      <c r="V35255">
        <v>0</v>
      </c>
      <c r="W35255">
        <v>0</v>
      </c>
      <c r="X35255">
        <v>0</v>
      </c>
      <c r="Y35255">
        <v>0</v>
      </c>
      <c r="Z35255">
        <v>0</v>
      </c>
      <c r="AA35255">
        <v>0</v>
      </c>
      <c r="AB35255">
        <v>0</v>
      </c>
      <c r="AC35255">
        <v>0</v>
      </c>
      <c r="AD35255">
        <v>1</v>
      </c>
    </row>
    <row r="35256" spans="1:30" hidden="1" x14ac:dyDescent="0.3">
      <c r="A35256" t="s">
        <v>101879</v>
      </c>
      <c r="B35256" t="s">
        <v>101880</v>
      </c>
      <c r="C35256" t="s">
        <v>32</v>
      </c>
      <c r="E35256" t="s">
        <v>2481</v>
      </c>
      <c r="F35256">
        <v>144000</v>
      </c>
      <c r="G35256" t="s">
        <v>101879</v>
      </c>
      <c r="H35256" t="s">
        <v>101881</v>
      </c>
      <c r="I35256" t="s">
        <v>101882</v>
      </c>
      <c r="J35256" t="s">
        <v>101883</v>
      </c>
      <c r="K35256" t="s">
        <v>37</v>
      </c>
      <c r="L35256" t="s">
        <v>3783</v>
      </c>
      <c r="M35256" t="s">
        <v>3792</v>
      </c>
      <c r="N35256" t="s">
        <v>3842</v>
      </c>
      <c r="O35256" t="s">
        <v>3842</v>
      </c>
      <c r="P35256" s="1">
        <v>40909</v>
      </c>
      <c r="Q35256" t="s">
        <v>3783</v>
      </c>
      <c r="R35256" t="s">
        <v>3786</v>
      </c>
      <c r="S35256" t="s">
        <v>41</v>
      </c>
      <c r="T35256" t="s">
        <v>101848</v>
      </c>
      <c r="U35256" t="s">
        <v>101848</v>
      </c>
      <c r="V35256">
        <v>0</v>
      </c>
      <c r="W35256">
        <v>0</v>
      </c>
      <c r="X35256">
        <v>0</v>
      </c>
      <c r="Y35256">
        <v>0</v>
      </c>
      <c r="Z35256">
        <v>0</v>
      </c>
      <c r="AA35256">
        <v>0</v>
      </c>
      <c r="AB35256">
        <v>0</v>
      </c>
      <c r="AC35256">
        <v>0</v>
      </c>
      <c r="AD35256">
        <v>1</v>
      </c>
    </row>
    <row r="35257" spans="1:30" hidden="1" x14ac:dyDescent="0.3">
      <c r="A35257" t="s">
        <v>101884</v>
      </c>
      <c r="B35257" t="s">
        <v>101885</v>
      </c>
      <c r="C35257" t="s">
        <v>32</v>
      </c>
      <c r="D35257" t="s">
        <v>399</v>
      </c>
      <c r="E35257" t="s">
        <v>21913</v>
      </c>
      <c r="F35257">
        <v>7850000</v>
      </c>
      <c r="G35257" t="s">
        <v>101884</v>
      </c>
      <c r="H35257" t="s">
        <v>101886</v>
      </c>
      <c r="I35257" t="s">
        <v>101887</v>
      </c>
      <c r="J35257" t="s">
        <v>101888</v>
      </c>
      <c r="K35257" t="s">
        <v>72</v>
      </c>
      <c r="L35257" t="s">
        <v>230</v>
      </c>
      <c r="M35257" t="s">
        <v>9358</v>
      </c>
      <c r="N35257" t="s">
        <v>232</v>
      </c>
      <c r="O35257" t="s">
        <v>9359</v>
      </c>
      <c r="P35257" s="1">
        <v>36892</v>
      </c>
      <c r="Q35257" t="s">
        <v>230</v>
      </c>
      <c r="R35257" t="s">
        <v>233</v>
      </c>
      <c r="S35257" t="s">
        <v>41</v>
      </c>
      <c r="T35257" t="s">
        <v>101848</v>
      </c>
      <c r="U35257" t="s">
        <v>101848</v>
      </c>
      <c r="V35257">
        <v>0</v>
      </c>
      <c r="W35257">
        <v>0</v>
      </c>
      <c r="X35257">
        <v>0</v>
      </c>
      <c r="Y35257">
        <v>0</v>
      </c>
      <c r="Z35257">
        <v>0</v>
      </c>
      <c r="AA35257">
        <v>0</v>
      </c>
      <c r="AB35257">
        <v>0</v>
      </c>
      <c r="AC35257">
        <v>0</v>
      </c>
      <c r="AD35257">
        <v>1</v>
      </c>
    </row>
    <row r="35258" spans="1:30" hidden="1" x14ac:dyDescent="0.3">
      <c r="A35258" t="s">
        <v>101884</v>
      </c>
      <c r="B35258" t="s">
        <v>101889</v>
      </c>
      <c r="C35258" t="s">
        <v>32</v>
      </c>
      <c r="E35258" s="1">
        <v>40035</v>
      </c>
      <c r="F35258">
        <v>10000000</v>
      </c>
      <c r="G35258" t="s">
        <v>101884</v>
      </c>
      <c r="H35258" t="s">
        <v>101886</v>
      </c>
      <c r="I35258" t="s">
        <v>101887</v>
      </c>
      <c r="J35258" t="s">
        <v>101888</v>
      </c>
      <c r="K35258" t="s">
        <v>72</v>
      </c>
      <c r="L35258" t="s">
        <v>230</v>
      </c>
      <c r="M35258" t="s">
        <v>9358</v>
      </c>
      <c r="N35258" t="s">
        <v>232</v>
      </c>
      <c r="O35258" t="s">
        <v>9359</v>
      </c>
      <c r="P35258" s="1">
        <v>36892</v>
      </c>
      <c r="Q35258" t="s">
        <v>230</v>
      </c>
      <c r="R35258" t="s">
        <v>233</v>
      </c>
      <c r="S35258" t="s">
        <v>41</v>
      </c>
      <c r="T35258" t="s">
        <v>101848</v>
      </c>
      <c r="U35258" t="s">
        <v>101848</v>
      </c>
      <c r="V35258">
        <v>0</v>
      </c>
      <c r="W35258">
        <v>0</v>
      </c>
      <c r="X35258">
        <v>0</v>
      </c>
      <c r="Y35258">
        <v>0</v>
      </c>
      <c r="Z35258">
        <v>0</v>
      </c>
      <c r="AA35258">
        <v>0</v>
      </c>
      <c r="AB35258">
        <v>0</v>
      </c>
      <c r="AC35258">
        <v>0</v>
      </c>
      <c r="AD35258">
        <v>1</v>
      </c>
    </row>
    <row r="35259" spans="1:30" hidden="1" x14ac:dyDescent="0.3">
      <c r="A35259" t="s">
        <v>101884</v>
      </c>
      <c r="B35259" t="s">
        <v>101890</v>
      </c>
      <c r="C35259" t="s">
        <v>32</v>
      </c>
      <c r="D35259" t="s">
        <v>139</v>
      </c>
      <c r="E35259" t="s">
        <v>3359</v>
      </c>
      <c r="F35259">
        <v>16000000</v>
      </c>
      <c r="G35259" t="s">
        <v>101884</v>
      </c>
      <c r="H35259" t="s">
        <v>101886</v>
      </c>
      <c r="I35259" t="s">
        <v>101887</v>
      </c>
      <c r="J35259" t="s">
        <v>101888</v>
      </c>
      <c r="K35259" t="s">
        <v>72</v>
      </c>
      <c r="L35259" t="s">
        <v>230</v>
      </c>
      <c r="M35259" t="s">
        <v>9358</v>
      </c>
      <c r="N35259" t="s">
        <v>232</v>
      </c>
      <c r="O35259" t="s">
        <v>9359</v>
      </c>
      <c r="P35259" s="1">
        <v>36892</v>
      </c>
      <c r="Q35259" t="s">
        <v>230</v>
      </c>
      <c r="R35259" t="s">
        <v>233</v>
      </c>
      <c r="S35259" t="s">
        <v>41</v>
      </c>
      <c r="T35259" t="s">
        <v>101848</v>
      </c>
      <c r="U35259" t="s">
        <v>101848</v>
      </c>
      <c r="V35259">
        <v>0</v>
      </c>
      <c r="W35259">
        <v>0</v>
      </c>
      <c r="X35259">
        <v>0</v>
      </c>
      <c r="Y35259">
        <v>0</v>
      </c>
      <c r="Z35259">
        <v>0</v>
      </c>
      <c r="AA35259">
        <v>0</v>
      </c>
      <c r="AB35259">
        <v>0</v>
      </c>
      <c r="AC35259">
        <v>0</v>
      </c>
      <c r="AD35259">
        <v>1</v>
      </c>
    </row>
    <row r="35260" spans="1:30" hidden="1" x14ac:dyDescent="0.3">
      <c r="A35260" t="s">
        <v>101891</v>
      </c>
      <c r="B35260" t="s">
        <v>101892</v>
      </c>
      <c r="C35260" t="s">
        <v>32</v>
      </c>
      <c r="E35260" s="1">
        <v>41831</v>
      </c>
      <c r="F35260">
        <v>10000000</v>
      </c>
      <c r="G35260" t="s">
        <v>101891</v>
      </c>
      <c r="H35260" t="s">
        <v>101893</v>
      </c>
      <c r="I35260" t="s">
        <v>101894</v>
      </c>
      <c r="J35260" t="s">
        <v>101895</v>
      </c>
      <c r="K35260" t="s">
        <v>37</v>
      </c>
      <c r="L35260" t="s">
        <v>38</v>
      </c>
      <c r="M35260">
        <v>7</v>
      </c>
      <c r="N35260" t="s">
        <v>272</v>
      </c>
      <c r="O35260" t="s">
        <v>272</v>
      </c>
      <c r="P35260" s="1">
        <v>40910</v>
      </c>
      <c r="Q35260" t="s">
        <v>38</v>
      </c>
      <c r="R35260" t="s">
        <v>40</v>
      </c>
      <c r="S35260" t="s">
        <v>41</v>
      </c>
      <c r="T35260" t="s">
        <v>101896</v>
      </c>
      <c r="U35260" t="s">
        <v>101896</v>
      </c>
      <c r="V35260">
        <v>0</v>
      </c>
      <c r="W35260">
        <v>0</v>
      </c>
      <c r="X35260">
        <v>0</v>
      </c>
      <c r="Y35260">
        <v>0</v>
      </c>
      <c r="Z35260">
        <v>0</v>
      </c>
      <c r="AA35260">
        <v>0</v>
      </c>
      <c r="AB35260">
        <v>0</v>
      </c>
      <c r="AC35260">
        <v>0</v>
      </c>
      <c r="AD35260">
        <v>1</v>
      </c>
    </row>
    <row r="35261" spans="1:30" hidden="1" x14ac:dyDescent="0.3">
      <c r="A35261" t="s">
        <v>101897</v>
      </c>
      <c r="B35261" t="s">
        <v>101898</v>
      </c>
      <c r="C35261" t="s">
        <v>32</v>
      </c>
      <c r="D35261" t="s">
        <v>33</v>
      </c>
      <c r="E35261" t="s">
        <v>8328</v>
      </c>
      <c r="F35261">
        <v>5500000</v>
      </c>
      <c r="G35261" t="s">
        <v>101897</v>
      </c>
      <c r="H35261" t="s">
        <v>101899</v>
      </c>
      <c r="I35261" t="s">
        <v>101900</v>
      </c>
      <c r="J35261" t="s">
        <v>101901</v>
      </c>
      <c r="K35261" t="s">
        <v>72</v>
      </c>
      <c r="L35261" t="s">
        <v>53</v>
      </c>
      <c r="M35261" t="s">
        <v>222</v>
      </c>
      <c r="N35261" t="s">
        <v>223</v>
      </c>
      <c r="O35261" t="s">
        <v>224</v>
      </c>
      <c r="P35261" s="1">
        <v>37257</v>
      </c>
      <c r="Q35261" t="s">
        <v>53</v>
      </c>
      <c r="R35261" t="s">
        <v>56</v>
      </c>
      <c r="S35261" t="s">
        <v>41</v>
      </c>
      <c r="T35261" t="s">
        <v>101896</v>
      </c>
      <c r="U35261" t="s">
        <v>101896</v>
      </c>
      <c r="V35261">
        <v>0</v>
      </c>
      <c r="W35261">
        <v>0</v>
      </c>
      <c r="X35261">
        <v>0</v>
      </c>
      <c r="Y35261">
        <v>0</v>
      </c>
      <c r="Z35261">
        <v>0</v>
      </c>
      <c r="AA35261">
        <v>0</v>
      </c>
      <c r="AB35261">
        <v>0</v>
      </c>
      <c r="AC35261">
        <v>0</v>
      </c>
      <c r="AD35261">
        <v>1</v>
      </c>
    </row>
    <row r="35262" spans="1:30" hidden="1" x14ac:dyDescent="0.3">
      <c r="A35262" t="s">
        <v>101902</v>
      </c>
      <c r="B35262" t="s">
        <v>101903</v>
      </c>
      <c r="C35262" t="s">
        <v>32</v>
      </c>
      <c r="E35262" t="s">
        <v>1581</v>
      </c>
      <c r="F35262">
        <v>1593000</v>
      </c>
      <c r="G35262" t="s">
        <v>101902</v>
      </c>
      <c r="H35262" t="s">
        <v>101904</v>
      </c>
      <c r="I35262" t="s">
        <v>101905</v>
      </c>
      <c r="J35262" t="s">
        <v>101906</v>
      </c>
      <c r="K35262" t="s">
        <v>37</v>
      </c>
      <c r="L35262" t="s">
        <v>53</v>
      </c>
      <c r="M35262" t="s">
        <v>1039</v>
      </c>
      <c r="N35262" t="s">
        <v>1040</v>
      </c>
      <c r="O35262" t="s">
        <v>1040</v>
      </c>
      <c r="P35262" s="1">
        <v>39448</v>
      </c>
      <c r="Q35262" t="s">
        <v>53</v>
      </c>
      <c r="R35262" t="s">
        <v>56</v>
      </c>
      <c r="S35262" t="s">
        <v>41</v>
      </c>
      <c r="T35262" t="s">
        <v>101896</v>
      </c>
      <c r="U35262" t="s">
        <v>101896</v>
      </c>
      <c r="V35262">
        <v>0</v>
      </c>
      <c r="W35262">
        <v>0</v>
      </c>
      <c r="X35262">
        <v>0</v>
      </c>
      <c r="Y35262">
        <v>0</v>
      </c>
      <c r="Z35262">
        <v>0</v>
      </c>
      <c r="AA35262">
        <v>0</v>
      </c>
      <c r="AB35262">
        <v>0</v>
      </c>
      <c r="AC35262">
        <v>0</v>
      </c>
      <c r="AD35262">
        <v>1</v>
      </c>
    </row>
    <row r="35263" spans="1:30" hidden="1" x14ac:dyDescent="0.3">
      <c r="A35263" t="s">
        <v>101902</v>
      </c>
      <c r="B35263" t="s">
        <v>101907</v>
      </c>
      <c r="C35263" t="s">
        <v>32</v>
      </c>
      <c r="D35263" t="s">
        <v>33</v>
      </c>
      <c r="E35263" t="s">
        <v>10863</v>
      </c>
      <c r="F35263">
        <v>5600000</v>
      </c>
      <c r="G35263" t="s">
        <v>101902</v>
      </c>
      <c r="H35263" t="s">
        <v>101904</v>
      </c>
      <c r="I35263" t="s">
        <v>101905</v>
      </c>
      <c r="J35263" t="s">
        <v>101906</v>
      </c>
      <c r="K35263" t="s">
        <v>37</v>
      </c>
      <c r="L35263" t="s">
        <v>53</v>
      </c>
      <c r="M35263" t="s">
        <v>1039</v>
      </c>
      <c r="N35263" t="s">
        <v>1040</v>
      </c>
      <c r="O35263" t="s">
        <v>1040</v>
      </c>
      <c r="P35263" s="1">
        <v>39448</v>
      </c>
      <c r="Q35263" t="s">
        <v>53</v>
      </c>
      <c r="R35263" t="s">
        <v>56</v>
      </c>
      <c r="S35263" t="s">
        <v>41</v>
      </c>
      <c r="T35263" t="s">
        <v>101896</v>
      </c>
      <c r="U35263" t="s">
        <v>101896</v>
      </c>
      <c r="V35263">
        <v>0</v>
      </c>
      <c r="W35263">
        <v>0</v>
      </c>
      <c r="X35263">
        <v>0</v>
      </c>
      <c r="Y35263">
        <v>0</v>
      </c>
      <c r="Z35263">
        <v>0</v>
      </c>
      <c r="AA35263">
        <v>0</v>
      </c>
      <c r="AB35263">
        <v>0</v>
      </c>
      <c r="AC35263">
        <v>0</v>
      </c>
      <c r="AD35263">
        <v>1</v>
      </c>
    </row>
    <row r="35264" spans="1:30" hidden="1" x14ac:dyDescent="0.3">
      <c r="A35264" t="s">
        <v>101908</v>
      </c>
      <c r="B35264" t="s">
        <v>101909</v>
      </c>
      <c r="C35264" t="s">
        <v>32</v>
      </c>
      <c r="D35264" t="s">
        <v>33</v>
      </c>
      <c r="E35264" t="s">
        <v>42100</v>
      </c>
      <c r="F35264">
        <v>18000000</v>
      </c>
      <c r="G35264" t="s">
        <v>101908</v>
      </c>
      <c r="H35264" t="s">
        <v>101910</v>
      </c>
      <c r="I35264" t="s">
        <v>101911</v>
      </c>
      <c r="J35264" t="s">
        <v>101912</v>
      </c>
      <c r="K35264" t="s">
        <v>168</v>
      </c>
      <c r="L35264" t="s">
        <v>53</v>
      </c>
      <c r="M35264" t="s">
        <v>717</v>
      </c>
      <c r="N35264" t="s">
        <v>1531</v>
      </c>
      <c r="O35264" t="s">
        <v>1532</v>
      </c>
      <c r="P35264" s="1">
        <v>36898</v>
      </c>
      <c r="Q35264" t="s">
        <v>53</v>
      </c>
      <c r="R35264" t="s">
        <v>56</v>
      </c>
      <c r="S35264" t="s">
        <v>41</v>
      </c>
      <c r="T35264" t="s">
        <v>101896</v>
      </c>
      <c r="U35264" t="s">
        <v>101896</v>
      </c>
      <c r="V35264">
        <v>0</v>
      </c>
      <c r="W35264">
        <v>0</v>
      </c>
      <c r="X35264">
        <v>0</v>
      </c>
      <c r="Y35264">
        <v>0</v>
      </c>
      <c r="Z35264">
        <v>0</v>
      </c>
      <c r="AA35264">
        <v>0</v>
      </c>
      <c r="AB35264">
        <v>0</v>
      </c>
      <c r="AC35264">
        <v>0</v>
      </c>
      <c r="AD35264">
        <v>1</v>
      </c>
    </row>
    <row r="35265" spans="1:30" hidden="1" x14ac:dyDescent="0.3">
      <c r="A35265" t="s">
        <v>101908</v>
      </c>
      <c r="B35265" t="s">
        <v>101913</v>
      </c>
      <c r="C35265" t="s">
        <v>32</v>
      </c>
      <c r="D35265" t="s">
        <v>50</v>
      </c>
      <c r="E35265" t="s">
        <v>51351</v>
      </c>
      <c r="F35265">
        <v>7000000</v>
      </c>
      <c r="G35265" t="s">
        <v>101908</v>
      </c>
      <c r="H35265" t="s">
        <v>101910</v>
      </c>
      <c r="I35265" t="s">
        <v>101911</v>
      </c>
      <c r="J35265" t="s">
        <v>101912</v>
      </c>
      <c r="K35265" t="s">
        <v>168</v>
      </c>
      <c r="L35265" t="s">
        <v>53</v>
      </c>
      <c r="M35265" t="s">
        <v>717</v>
      </c>
      <c r="N35265" t="s">
        <v>1531</v>
      </c>
      <c r="O35265" t="s">
        <v>1532</v>
      </c>
      <c r="P35265" s="1">
        <v>36898</v>
      </c>
      <c r="Q35265" t="s">
        <v>53</v>
      </c>
      <c r="R35265" t="s">
        <v>56</v>
      </c>
      <c r="S35265" t="s">
        <v>41</v>
      </c>
      <c r="T35265" t="s">
        <v>101896</v>
      </c>
      <c r="U35265" t="s">
        <v>101896</v>
      </c>
      <c r="V35265">
        <v>0</v>
      </c>
      <c r="W35265">
        <v>0</v>
      </c>
      <c r="X35265">
        <v>0</v>
      </c>
      <c r="Y35265">
        <v>0</v>
      </c>
      <c r="Z35265">
        <v>0</v>
      </c>
      <c r="AA35265">
        <v>0</v>
      </c>
      <c r="AB35265">
        <v>0</v>
      </c>
      <c r="AC35265">
        <v>0</v>
      </c>
      <c r="AD35265">
        <v>1</v>
      </c>
    </row>
    <row r="35266" spans="1:30" hidden="1" x14ac:dyDescent="0.3">
      <c r="A35266" t="s">
        <v>101908</v>
      </c>
      <c r="B35266" t="s">
        <v>101914</v>
      </c>
      <c r="C35266" t="s">
        <v>32</v>
      </c>
      <c r="D35266" t="s">
        <v>139</v>
      </c>
      <c r="E35266" s="1">
        <v>39087</v>
      </c>
      <c r="F35266">
        <v>30000000</v>
      </c>
      <c r="G35266" t="s">
        <v>101908</v>
      </c>
      <c r="H35266" t="s">
        <v>101910</v>
      </c>
      <c r="I35266" t="s">
        <v>101911</v>
      </c>
      <c r="J35266" t="s">
        <v>101912</v>
      </c>
      <c r="K35266" t="s">
        <v>168</v>
      </c>
      <c r="L35266" t="s">
        <v>53</v>
      </c>
      <c r="M35266" t="s">
        <v>717</v>
      </c>
      <c r="N35266" t="s">
        <v>1531</v>
      </c>
      <c r="O35266" t="s">
        <v>1532</v>
      </c>
      <c r="P35266" s="1">
        <v>36898</v>
      </c>
      <c r="Q35266" t="s">
        <v>53</v>
      </c>
      <c r="R35266" t="s">
        <v>56</v>
      </c>
      <c r="S35266" t="s">
        <v>41</v>
      </c>
      <c r="T35266" t="s">
        <v>101896</v>
      </c>
      <c r="U35266" t="s">
        <v>101896</v>
      </c>
      <c r="V35266">
        <v>0</v>
      </c>
      <c r="W35266">
        <v>0</v>
      </c>
      <c r="X35266">
        <v>0</v>
      </c>
      <c r="Y35266">
        <v>0</v>
      </c>
      <c r="Z35266">
        <v>0</v>
      </c>
      <c r="AA35266">
        <v>0</v>
      </c>
      <c r="AB35266">
        <v>0</v>
      </c>
      <c r="AC35266">
        <v>0</v>
      </c>
      <c r="AD35266">
        <v>1</v>
      </c>
    </row>
    <row r="35267" spans="1:30" hidden="1" x14ac:dyDescent="0.3">
      <c r="A35267" t="s">
        <v>101908</v>
      </c>
      <c r="B35267" t="s">
        <v>101915</v>
      </c>
      <c r="C35267" t="s">
        <v>32</v>
      </c>
      <c r="D35267" t="s">
        <v>322</v>
      </c>
      <c r="E35267" s="1">
        <v>39577</v>
      </c>
      <c r="F35267">
        <v>20000000</v>
      </c>
      <c r="G35267" t="s">
        <v>101908</v>
      </c>
      <c r="H35267" t="s">
        <v>101910</v>
      </c>
      <c r="I35267" t="s">
        <v>101911</v>
      </c>
      <c r="J35267" t="s">
        <v>101912</v>
      </c>
      <c r="K35267" t="s">
        <v>168</v>
      </c>
      <c r="L35267" t="s">
        <v>53</v>
      </c>
      <c r="M35267" t="s">
        <v>717</v>
      </c>
      <c r="N35267" t="s">
        <v>1531</v>
      </c>
      <c r="O35267" t="s">
        <v>1532</v>
      </c>
      <c r="P35267" s="1">
        <v>36898</v>
      </c>
      <c r="Q35267" t="s">
        <v>53</v>
      </c>
      <c r="R35267" t="s">
        <v>56</v>
      </c>
      <c r="S35267" t="s">
        <v>41</v>
      </c>
      <c r="T35267" t="s">
        <v>101896</v>
      </c>
      <c r="U35267" t="s">
        <v>101896</v>
      </c>
      <c r="V35267">
        <v>0</v>
      </c>
      <c r="W35267">
        <v>0</v>
      </c>
      <c r="X35267">
        <v>0</v>
      </c>
      <c r="Y35267">
        <v>0</v>
      </c>
      <c r="Z35267">
        <v>0</v>
      </c>
      <c r="AA35267">
        <v>0</v>
      </c>
      <c r="AB35267">
        <v>0</v>
      </c>
      <c r="AC35267">
        <v>0</v>
      </c>
      <c r="AD35267">
        <v>1</v>
      </c>
    </row>
    <row r="35268" spans="1:30" hidden="1" x14ac:dyDescent="0.3">
      <c r="A35268" t="s">
        <v>101916</v>
      </c>
      <c r="B35268" t="s">
        <v>101917</v>
      </c>
      <c r="C35268" t="s">
        <v>32</v>
      </c>
      <c r="D35268" t="s">
        <v>50</v>
      </c>
      <c r="E35268" s="1">
        <v>37813</v>
      </c>
      <c r="F35268">
        <v>13000000</v>
      </c>
      <c r="G35268" t="s">
        <v>101916</v>
      </c>
      <c r="H35268" t="s">
        <v>101918</v>
      </c>
      <c r="J35268" t="s">
        <v>101919</v>
      </c>
      <c r="K35268" t="s">
        <v>72</v>
      </c>
      <c r="L35268" t="s">
        <v>53</v>
      </c>
      <c r="M35268" t="s">
        <v>54</v>
      </c>
      <c r="N35268" t="s">
        <v>95</v>
      </c>
      <c r="O35268" t="s">
        <v>10634</v>
      </c>
      <c r="P35268" s="1">
        <v>13516</v>
      </c>
      <c r="Q35268" t="s">
        <v>53</v>
      </c>
      <c r="R35268" t="s">
        <v>56</v>
      </c>
      <c r="S35268" t="s">
        <v>41</v>
      </c>
      <c r="T35268" t="s">
        <v>101896</v>
      </c>
      <c r="U35268" t="s">
        <v>101896</v>
      </c>
      <c r="V35268">
        <v>0</v>
      </c>
      <c r="W35268">
        <v>0</v>
      </c>
      <c r="X35268">
        <v>0</v>
      </c>
      <c r="Y35268">
        <v>0</v>
      </c>
      <c r="Z35268">
        <v>0</v>
      </c>
      <c r="AA35268">
        <v>0</v>
      </c>
      <c r="AB35268">
        <v>0</v>
      </c>
      <c r="AC35268">
        <v>0</v>
      </c>
      <c r="AD35268">
        <v>1</v>
      </c>
    </row>
    <row r="35269" spans="1:30" hidden="1" x14ac:dyDescent="0.3">
      <c r="A35269" t="s">
        <v>101920</v>
      </c>
      <c r="B35269" t="s">
        <v>101921</v>
      </c>
      <c r="C35269" t="s">
        <v>32</v>
      </c>
      <c r="D35269" t="s">
        <v>33</v>
      </c>
      <c r="E35269" t="s">
        <v>4618</v>
      </c>
      <c r="F35269">
        <v>30000000</v>
      </c>
      <c r="G35269" t="s">
        <v>101920</v>
      </c>
      <c r="H35269" t="s">
        <v>101922</v>
      </c>
      <c r="I35269" t="s">
        <v>101923</v>
      </c>
      <c r="J35269" t="s">
        <v>101924</v>
      </c>
      <c r="K35269" t="s">
        <v>37</v>
      </c>
      <c r="L35269" t="s">
        <v>53</v>
      </c>
      <c r="M35269" t="s">
        <v>202</v>
      </c>
      <c r="N35269" t="s">
        <v>1822</v>
      </c>
      <c r="O35269" t="s">
        <v>1822</v>
      </c>
      <c r="P35269" s="1">
        <v>39448</v>
      </c>
      <c r="Q35269" t="s">
        <v>53</v>
      </c>
      <c r="R35269" t="s">
        <v>56</v>
      </c>
      <c r="S35269" t="s">
        <v>41</v>
      </c>
      <c r="T35269" t="s">
        <v>101896</v>
      </c>
      <c r="U35269" t="s">
        <v>101896</v>
      </c>
      <c r="V35269">
        <v>0</v>
      </c>
      <c r="W35269">
        <v>0</v>
      </c>
      <c r="X35269">
        <v>0</v>
      </c>
      <c r="Y35269">
        <v>0</v>
      </c>
      <c r="Z35269">
        <v>0</v>
      </c>
      <c r="AA35269">
        <v>0</v>
      </c>
      <c r="AB35269">
        <v>0</v>
      </c>
      <c r="AC35269">
        <v>0</v>
      </c>
      <c r="AD35269">
        <v>1</v>
      </c>
    </row>
    <row r="35270" spans="1:30" hidden="1" x14ac:dyDescent="0.3">
      <c r="A35270" t="s">
        <v>101920</v>
      </c>
      <c r="B35270" t="s">
        <v>101925</v>
      </c>
      <c r="C35270" t="s">
        <v>32</v>
      </c>
      <c r="D35270" t="s">
        <v>50</v>
      </c>
      <c r="E35270" t="s">
        <v>3855</v>
      </c>
      <c r="F35270">
        <v>13000000</v>
      </c>
      <c r="G35270" t="s">
        <v>101920</v>
      </c>
      <c r="H35270" t="s">
        <v>101922</v>
      </c>
      <c r="I35270" t="s">
        <v>101923</v>
      </c>
      <c r="J35270" t="s">
        <v>101924</v>
      </c>
      <c r="K35270" t="s">
        <v>37</v>
      </c>
      <c r="L35270" t="s">
        <v>53</v>
      </c>
      <c r="M35270" t="s">
        <v>202</v>
      </c>
      <c r="N35270" t="s">
        <v>1822</v>
      </c>
      <c r="O35270" t="s">
        <v>1822</v>
      </c>
      <c r="P35270" s="1">
        <v>39448</v>
      </c>
      <c r="Q35270" t="s">
        <v>53</v>
      </c>
      <c r="R35270" t="s">
        <v>56</v>
      </c>
      <c r="S35270" t="s">
        <v>41</v>
      </c>
      <c r="T35270" t="s">
        <v>101896</v>
      </c>
      <c r="U35270" t="s">
        <v>101896</v>
      </c>
      <c r="V35270">
        <v>0</v>
      </c>
      <c r="W35270">
        <v>0</v>
      </c>
      <c r="X35270">
        <v>0</v>
      </c>
      <c r="Y35270">
        <v>0</v>
      </c>
      <c r="Z35270">
        <v>0</v>
      </c>
      <c r="AA35270">
        <v>0</v>
      </c>
      <c r="AB35270">
        <v>0</v>
      </c>
      <c r="AC35270">
        <v>0</v>
      </c>
      <c r="AD35270">
        <v>1</v>
      </c>
    </row>
    <row r="35271" spans="1:30" hidden="1" x14ac:dyDescent="0.3">
      <c r="A35271" t="s">
        <v>101926</v>
      </c>
      <c r="B35271" t="s">
        <v>101927</v>
      </c>
      <c r="C35271" t="s">
        <v>32</v>
      </c>
      <c r="E35271" t="s">
        <v>26506</v>
      </c>
      <c r="F35271">
        <v>1700000</v>
      </c>
      <c r="G35271" t="s">
        <v>101926</v>
      </c>
      <c r="H35271" t="s">
        <v>101928</v>
      </c>
      <c r="I35271" t="s">
        <v>101929</v>
      </c>
      <c r="J35271" t="s">
        <v>101930</v>
      </c>
      <c r="K35271" t="s">
        <v>37</v>
      </c>
      <c r="L35271" t="s">
        <v>53</v>
      </c>
      <c r="M35271" t="s">
        <v>54</v>
      </c>
      <c r="N35271" t="s">
        <v>95</v>
      </c>
      <c r="O35271" t="s">
        <v>1160</v>
      </c>
      <c r="Q35271" t="s">
        <v>53</v>
      </c>
      <c r="R35271" t="s">
        <v>56</v>
      </c>
      <c r="S35271" t="s">
        <v>41</v>
      </c>
      <c r="T35271" t="s">
        <v>101896</v>
      </c>
      <c r="U35271" t="s">
        <v>101896</v>
      </c>
      <c r="V35271">
        <v>0</v>
      </c>
      <c r="W35271">
        <v>0</v>
      </c>
      <c r="X35271">
        <v>0</v>
      </c>
      <c r="Y35271">
        <v>0</v>
      </c>
      <c r="Z35271">
        <v>0</v>
      </c>
      <c r="AA35271">
        <v>0</v>
      </c>
      <c r="AB35271">
        <v>0</v>
      </c>
      <c r="AC35271">
        <v>0</v>
      </c>
      <c r="AD35271">
        <v>1</v>
      </c>
    </row>
    <row r="35272" spans="1:30" hidden="1" x14ac:dyDescent="0.3">
      <c r="A35272" t="s">
        <v>101931</v>
      </c>
      <c r="B35272" t="s">
        <v>101932</v>
      </c>
      <c r="C35272" t="s">
        <v>32</v>
      </c>
      <c r="D35272" t="s">
        <v>50</v>
      </c>
      <c r="E35272" s="1">
        <v>41315</v>
      </c>
      <c r="F35272">
        <v>9000000</v>
      </c>
      <c r="G35272" t="s">
        <v>101931</v>
      </c>
      <c r="H35272" t="s">
        <v>101933</v>
      </c>
      <c r="I35272" t="s">
        <v>101934</v>
      </c>
      <c r="J35272" t="s">
        <v>101935</v>
      </c>
      <c r="K35272" t="s">
        <v>37</v>
      </c>
      <c r="L35272" t="s">
        <v>53</v>
      </c>
      <c r="M35272" t="s">
        <v>54</v>
      </c>
      <c r="N35272" t="s">
        <v>95</v>
      </c>
      <c r="O35272" t="s">
        <v>1160</v>
      </c>
      <c r="P35272" s="1">
        <v>39821</v>
      </c>
      <c r="Q35272" t="s">
        <v>53</v>
      </c>
      <c r="R35272" t="s">
        <v>56</v>
      </c>
      <c r="S35272" t="s">
        <v>41</v>
      </c>
      <c r="T35272" t="s">
        <v>101896</v>
      </c>
      <c r="U35272" t="s">
        <v>101896</v>
      </c>
      <c r="V35272">
        <v>0</v>
      </c>
      <c r="W35272">
        <v>0</v>
      </c>
      <c r="X35272">
        <v>0</v>
      </c>
      <c r="Y35272">
        <v>0</v>
      </c>
      <c r="Z35272">
        <v>0</v>
      </c>
      <c r="AA35272">
        <v>0</v>
      </c>
      <c r="AB35272">
        <v>0</v>
      </c>
      <c r="AC35272">
        <v>0</v>
      </c>
      <c r="AD35272">
        <v>1</v>
      </c>
    </row>
    <row r="35273" spans="1:30" hidden="1" x14ac:dyDescent="0.3">
      <c r="A35273" t="s">
        <v>101936</v>
      </c>
      <c r="B35273" t="s">
        <v>101937</v>
      </c>
      <c r="C35273" t="s">
        <v>32</v>
      </c>
      <c r="D35273" t="s">
        <v>50</v>
      </c>
      <c r="E35273" t="s">
        <v>11502</v>
      </c>
      <c r="F35273">
        <v>1500000</v>
      </c>
      <c r="G35273" t="s">
        <v>101936</v>
      </c>
      <c r="H35273" t="s">
        <v>101938</v>
      </c>
      <c r="I35273" t="s">
        <v>101939</v>
      </c>
      <c r="J35273" t="s">
        <v>101940</v>
      </c>
      <c r="K35273" t="s">
        <v>72</v>
      </c>
      <c r="L35273" t="s">
        <v>53</v>
      </c>
      <c r="M35273" t="s">
        <v>73</v>
      </c>
      <c r="N35273" t="s">
        <v>74</v>
      </c>
      <c r="O35273" t="s">
        <v>75</v>
      </c>
      <c r="P35273" s="1">
        <v>38718</v>
      </c>
      <c r="Q35273" t="s">
        <v>53</v>
      </c>
      <c r="R35273" t="s">
        <v>56</v>
      </c>
      <c r="S35273" t="s">
        <v>41</v>
      </c>
      <c r="T35273" t="s">
        <v>101896</v>
      </c>
      <c r="U35273" t="s">
        <v>101896</v>
      </c>
      <c r="V35273">
        <v>0</v>
      </c>
      <c r="W35273">
        <v>0</v>
      </c>
      <c r="X35273">
        <v>0</v>
      </c>
      <c r="Y35273">
        <v>0</v>
      </c>
      <c r="Z35273">
        <v>0</v>
      </c>
      <c r="AA35273">
        <v>0</v>
      </c>
      <c r="AB35273">
        <v>0</v>
      </c>
      <c r="AC35273">
        <v>0</v>
      </c>
      <c r="AD35273">
        <v>1</v>
      </c>
    </row>
    <row r="35274" spans="1:30" hidden="1" x14ac:dyDescent="0.3">
      <c r="A35274" t="s">
        <v>101936</v>
      </c>
      <c r="B35274" t="s">
        <v>101941</v>
      </c>
      <c r="C35274" t="s">
        <v>32</v>
      </c>
      <c r="D35274" t="s">
        <v>33</v>
      </c>
      <c r="E35274" s="1">
        <v>40695</v>
      </c>
      <c r="F35274">
        <v>10100000</v>
      </c>
      <c r="G35274" t="s">
        <v>101936</v>
      </c>
      <c r="H35274" t="s">
        <v>101938</v>
      </c>
      <c r="I35274" t="s">
        <v>101939</v>
      </c>
      <c r="J35274" t="s">
        <v>101940</v>
      </c>
      <c r="K35274" t="s">
        <v>72</v>
      </c>
      <c r="L35274" t="s">
        <v>53</v>
      </c>
      <c r="M35274" t="s">
        <v>73</v>
      </c>
      <c r="N35274" t="s">
        <v>74</v>
      </c>
      <c r="O35274" t="s">
        <v>75</v>
      </c>
      <c r="P35274" s="1">
        <v>38718</v>
      </c>
      <c r="Q35274" t="s">
        <v>53</v>
      </c>
      <c r="R35274" t="s">
        <v>56</v>
      </c>
      <c r="S35274" t="s">
        <v>41</v>
      </c>
      <c r="T35274" t="s">
        <v>101896</v>
      </c>
      <c r="U35274" t="s">
        <v>101896</v>
      </c>
      <c r="V35274">
        <v>0</v>
      </c>
      <c r="W35274">
        <v>0</v>
      </c>
      <c r="X35274">
        <v>0</v>
      </c>
      <c r="Y35274">
        <v>0</v>
      </c>
      <c r="Z35274">
        <v>0</v>
      </c>
      <c r="AA35274">
        <v>0</v>
      </c>
      <c r="AB35274">
        <v>0</v>
      </c>
      <c r="AC35274">
        <v>0</v>
      </c>
      <c r="AD35274">
        <v>1</v>
      </c>
    </row>
    <row r="35275" spans="1:30" hidden="1" x14ac:dyDescent="0.3">
      <c r="A35275" t="s">
        <v>101936</v>
      </c>
      <c r="B35275" t="s">
        <v>101942</v>
      </c>
      <c r="C35275" t="s">
        <v>32</v>
      </c>
      <c r="D35275" t="s">
        <v>33</v>
      </c>
      <c r="E35275" s="1">
        <v>40089</v>
      </c>
      <c r="F35275">
        <v>5000000</v>
      </c>
      <c r="G35275" t="s">
        <v>101936</v>
      </c>
      <c r="H35275" t="s">
        <v>101938</v>
      </c>
      <c r="I35275" t="s">
        <v>101939</v>
      </c>
      <c r="J35275" t="s">
        <v>101940</v>
      </c>
      <c r="K35275" t="s">
        <v>72</v>
      </c>
      <c r="L35275" t="s">
        <v>53</v>
      </c>
      <c r="M35275" t="s">
        <v>73</v>
      </c>
      <c r="N35275" t="s">
        <v>74</v>
      </c>
      <c r="O35275" t="s">
        <v>75</v>
      </c>
      <c r="P35275" s="1">
        <v>38718</v>
      </c>
      <c r="Q35275" t="s">
        <v>53</v>
      </c>
      <c r="R35275" t="s">
        <v>56</v>
      </c>
      <c r="S35275" t="s">
        <v>41</v>
      </c>
      <c r="T35275" t="s">
        <v>101896</v>
      </c>
      <c r="U35275" t="s">
        <v>101896</v>
      </c>
      <c r="V35275">
        <v>0</v>
      </c>
      <c r="W35275">
        <v>0</v>
      </c>
      <c r="X35275">
        <v>0</v>
      </c>
      <c r="Y35275">
        <v>0</v>
      </c>
      <c r="Z35275">
        <v>0</v>
      </c>
      <c r="AA35275">
        <v>0</v>
      </c>
      <c r="AB35275">
        <v>0</v>
      </c>
      <c r="AC35275">
        <v>0</v>
      </c>
      <c r="AD35275">
        <v>1</v>
      </c>
    </row>
    <row r="35276" spans="1:30" hidden="1" x14ac:dyDescent="0.3">
      <c r="A35276" t="s">
        <v>101943</v>
      </c>
      <c r="B35276" t="s">
        <v>101944</v>
      </c>
      <c r="C35276" t="s">
        <v>32</v>
      </c>
      <c r="E35276" t="s">
        <v>16529</v>
      </c>
      <c r="F35276">
        <v>1409431</v>
      </c>
      <c r="G35276" t="s">
        <v>101943</v>
      </c>
      <c r="H35276" t="s">
        <v>101945</v>
      </c>
      <c r="I35276" t="s">
        <v>101946</v>
      </c>
      <c r="J35276" t="s">
        <v>101947</v>
      </c>
      <c r="K35276" t="s">
        <v>37</v>
      </c>
      <c r="L35276" t="s">
        <v>53</v>
      </c>
      <c r="M35276" t="s">
        <v>73</v>
      </c>
      <c r="N35276" t="s">
        <v>74</v>
      </c>
      <c r="O35276" t="s">
        <v>75</v>
      </c>
      <c r="P35276" s="1">
        <v>37987</v>
      </c>
      <c r="Q35276" t="s">
        <v>53</v>
      </c>
      <c r="R35276" t="s">
        <v>56</v>
      </c>
      <c r="S35276" t="s">
        <v>41</v>
      </c>
      <c r="T35276" t="s">
        <v>101896</v>
      </c>
      <c r="U35276" t="s">
        <v>101896</v>
      </c>
      <c r="V35276">
        <v>0</v>
      </c>
      <c r="W35276">
        <v>0</v>
      </c>
      <c r="X35276">
        <v>0</v>
      </c>
      <c r="Y35276">
        <v>0</v>
      </c>
      <c r="Z35276">
        <v>0</v>
      </c>
      <c r="AA35276">
        <v>0</v>
      </c>
      <c r="AB35276">
        <v>0</v>
      </c>
      <c r="AC35276">
        <v>0</v>
      </c>
      <c r="AD35276">
        <v>1</v>
      </c>
    </row>
    <row r="35277" spans="1:30" hidden="1" x14ac:dyDescent="0.3">
      <c r="A35277" t="s">
        <v>101943</v>
      </c>
      <c r="B35277" t="s">
        <v>101948</v>
      </c>
      <c r="C35277" t="s">
        <v>32</v>
      </c>
      <c r="D35277" t="s">
        <v>33</v>
      </c>
      <c r="E35277" t="s">
        <v>11749</v>
      </c>
      <c r="F35277">
        <v>6600000</v>
      </c>
      <c r="G35277" t="s">
        <v>101943</v>
      </c>
      <c r="H35277" t="s">
        <v>101945</v>
      </c>
      <c r="I35277" t="s">
        <v>101946</v>
      </c>
      <c r="J35277" t="s">
        <v>101947</v>
      </c>
      <c r="K35277" t="s">
        <v>37</v>
      </c>
      <c r="L35277" t="s">
        <v>53</v>
      </c>
      <c r="M35277" t="s">
        <v>73</v>
      </c>
      <c r="N35277" t="s">
        <v>74</v>
      </c>
      <c r="O35277" t="s">
        <v>75</v>
      </c>
      <c r="P35277" s="1">
        <v>37987</v>
      </c>
      <c r="Q35277" t="s">
        <v>53</v>
      </c>
      <c r="R35277" t="s">
        <v>56</v>
      </c>
      <c r="S35277" t="s">
        <v>41</v>
      </c>
      <c r="T35277" t="s">
        <v>101896</v>
      </c>
      <c r="U35277" t="s">
        <v>101896</v>
      </c>
      <c r="V35277">
        <v>0</v>
      </c>
      <c r="W35277">
        <v>0</v>
      </c>
      <c r="X35277">
        <v>0</v>
      </c>
      <c r="Y35277">
        <v>0</v>
      </c>
      <c r="Z35277">
        <v>0</v>
      </c>
      <c r="AA35277">
        <v>0</v>
      </c>
      <c r="AB35277">
        <v>0</v>
      </c>
      <c r="AC35277">
        <v>0</v>
      </c>
      <c r="AD35277">
        <v>1</v>
      </c>
    </row>
    <row r="35278" spans="1:30" hidden="1" x14ac:dyDescent="0.3">
      <c r="A35278" t="s">
        <v>101949</v>
      </c>
      <c r="B35278" t="s">
        <v>101950</v>
      </c>
      <c r="C35278" t="s">
        <v>32</v>
      </c>
      <c r="D35278" t="s">
        <v>139</v>
      </c>
      <c r="E35278" s="1">
        <v>42075</v>
      </c>
      <c r="F35278">
        <v>25000000</v>
      </c>
      <c r="G35278" t="s">
        <v>101949</v>
      </c>
      <c r="H35278" t="s">
        <v>101951</v>
      </c>
      <c r="I35278" t="s">
        <v>101952</v>
      </c>
      <c r="J35278" t="s">
        <v>101953</v>
      </c>
      <c r="K35278" t="s">
        <v>37</v>
      </c>
      <c r="L35278" t="s">
        <v>53</v>
      </c>
      <c r="M35278" t="s">
        <v>643</v>
      </c>
      <c r="N35278" t="s">
        <v>644</v>
      </c>
      <c r="O35278" t="s">
        <v>644</v>
      </c>
      <c r="P35278" t="s">
        <v>268</v>
      </c>
      <c r="Q35278" t="s">
        <v>53</v>
      </c>
      <c r="R35278" t="s">
        <v>56</v>
      </c>
      <c r="S35278" t="s">
        <v>41</v>
      </c>
      <c r="T35278" t="s">
        <v>101896</v>
      </c>
      <c r="U35278" t="s">
        <v>101896</v>
      </c>
      <c r="V35278">
        <v>0</v>
      </c>
      <c r="W35278">
        <v>0</v>
      </c>
      <c r="X35278">
        <v>0</v>
      </c>
      <c r="Y35278">
        <v>0</v>
      </c>
      <c r="Z35278">
        <v>0</v>
      </c>
      <c r="AA35278">
        <v>0</v>
      </c>
      <c r="AB35278">
        <v>0</v>
      </c>
      <c r="AC35278">
        <v>0</v>
      </c>
      <c r="AD35278">
        <v>1</v>
      </c>
    </row>
    <row r="35279" spans="1:30" hidden="1" x14ac:dyDescent="0.3">
      <c r="A35279" t="s">
        <v>101949</v>
      </c>
      <c r="B35279" t="s">
        <v>101954</v>
      </c>
      <c r="C35279" t="s">
        <v>32</v>
      </c>
      <c r="D35279" t="s">
        <v>33</v>
      </c>
      <c r="E35279" s="1">
        <v>42156</v>
      </c>
      <c r="F35279">
        <v>4200000</v>
      </c>
      <c r="G35279" t="s">
        <v>101949</v>
      </c>
      <c r="H35279" t="s">
        <v>101951</v>
      </c>
      <c r="I35279" t="s">
        <v>101952</v>
      </c>
      <c r="J35279" t="s">
        <v>101953</v>
      </c>
      <c r="K35279" t="s">
        <v>37</v>
      </c>
      <c r="L35279" t="s">
        <v>53</v>
      </c>
      <c r="M35279" t="s">
        <v>643</v>
      </c>
      <c r="N35279" t="s">
        <v>644</v>
      </c>
      <c r="O35279" t="s">
        <v>644</v>
      </c>
      <c r="P35279" t="s">
        <v>268</v>
      </c>
      <c r="Q35279" t="s">
        <v>53</v>
      </c>
      <c r="R35279" t="s">
        <v>56</v>
      </c>
      <c r="S35279" t="s">
        <v>41</v>
      </c>
      <c r="T35279" t="s">
        <v>101896</v>
      </c>
      <c r="U35279" t="s">
        <v>101896</v>
      </c>
      <c r="V35279">
        <v>0</v>
      </c>
      <c r="W35279">
        <v>0</v>
      </c>
      <c r="X35279">
        <v>0</v>
      </c>
      <c r="Y35279">
        <v>0</v>
      </c>
      <c r="Z35279">
        <v>0</v>
      </c>
      <c r="AA35279">
        <v>0</v>
      </c>
      <c r="AB35279">
        <v>0</v>
      </c>
      <c r="AC35279">
        <v>0</v>
      </c>
      <c r="AD35279">
        <v>1</v>
      </c>
    </row>
    <row r="35280" spans="1:30" hidden="1" x14ac:dyDescent="0.3">
      <c r="A35280" t="s">
        <v>101949</v>
      </c>
      <c r="B35280" t="s">
        <v>101955</v>
      </c>
      <c r="C35280" t="s">
        <v>32</v>
      </c>
      <c r="D35280" t="s">
        <v>50</v>
      </c>
      <c r="E35280" t="s">
        <v>3709</v>
      </c>
      <c r="F35280">
        <v>2300000</v>
      </c>
      <c r="G35280" t="s">
        <v>101949</v>
      </c>
      <c r="H35280" t="s">
        <v>101951</v>
      </c>
      <c r="I35280" t="s">
        <v>101952</v>
      </c>
      <c r="J35280" t="s">
        <v>101953</v>
      </c>
      <c r="K35280" t="s">
        <v>37</v>
      </c>
      <c r="L35280" t="s">
        <v>53</v>
      </c>
      <c r="M35280" t="s">
        <v>643</v>
      </c>
      <c r="N35280" t="s">
        <v>644</v>
      </c>
      <c r="O35280" t="s">
        <v>644</v>
      </c>
      <c r="P35280" t="s">
        <v>268</v>
      </c>
      <c r="Q35280" t="s">
        <v>53</v>
      </c>
      <c r="R35280" t="s">
        <v>56</v>
      </c>
      <c r="S35280" t="s">
        <v>41</v>
      </c>
      <c r="T35280" t="s">
        <v>101896</v>
      </c>
      <c r="U35280" t="s">
        <v>101896</v>
      </c>
      <c r="V35280">
        <v>0</v>
      </c>
      <c r="W35280">
        <v>0</v>
      </c>
      <c r="X35280">
        <v>0</v>
      </c>
      <c r="Y35280">
        <v>0</v>
      </c>
      <c r="Z35280">
        <v>0</v>
      </c>
      <c r="AA35280">
        <v>0</v>
      </c>
      <c r="AB35280">
        <v>0</v>
      </c>
      <c r="AC35280">
        <v>0</v>
      </c>
      <c r="AD35280">
        <v>1</v>
      </c>
    </row>
    <row r="35281" spans="1:30" hidden="1" x14ac:dyDescent="0.3">
      <c r="A35281" t="s">
        <v>101956</v>
      </c>
      <c r="B35281" t="s">
        <v>101957</v>
      </c>
      <c r="C35281" t="s">
        <v>32</v>
      </c>
      <c r="D35281" t="s">
        <v>50</v>
      </c>
      <c r="E35281" s="1">
        <v>38718</v>
      </c>
      <c r="F35281">
        <v>4000000</v>
      </c>
      <c r="G35281" t="s">
        <v>101956</v>
      </c>
      <c r="H35281" t="s">
        <v>101958</v>
      </c>
      <c r="I35281" t="s">
        <v>101959</v>
      </c>
      <c r="J35281" t="s">
        <v>101960</v>
      </c>
      <c r="K35281" t="s">
        <v>109</v>
      </c>
      <c r="L35281" t="s">
        <v>53</v>
      </c>
      <c r="M35281" t="s">
        <v>54</v>
      </c>
      <c r="N35281" t="s">
        <v>95</v>
      </c>
      <c r="O35281" t="s">
        <v>1160</v>
      </c>
      <c r="Q35281" t="s">
        <v>53</v>
      </c>
      <c r="R35281" t="s">
        <v>56</v>
      </c>
      <c r="S35281" t="s">
        <v>41</v>
      </c>
      <c r="T35281" t="s">
        <v>101896</v>
      </c>
      <c r="U35281" t="s">
        <v>101896</v>
      </c>
      <c r="V35281">
        <v>0</v>
      </c>
      <c r="W35281">
        <v>0</v>
      </c>
      <c r="X35281">
        <v>0</v>
      </c>
      <c r="Y35281">
        <v>0</v>
      </c>
      <c r="Z35281">
        <v>0</v>
      </c>
      <c r="AA35281">
        <v>0</v>
      </c>
      <c r="AB35281">
        <v>0</v>
      </c>
      <c r="AC35281">
        <v>0</v>
      </c>
      <c r="AD35281">
        <v>1</v>
      </c>
    </row>
    <row r="35282" spans="1:30" hidden="1" x14ac:dyDescent="0.3">
      <c r="A35282" t="s">
        <v>101956</v>
      </c>
      <c r="B35282" t="s">
        <v>101961</v>
      </c>
      <c r="C35282" t="s">
        <v>32</v>
      </c>
      <c r="D35282" t="s">
        <v>33</v>
      </c>
      <c r="E35282" s="1">
        <v>39848</v>
      </c>
      <c r="F35282">
        <v>10000000</v>
      </c>
      <c r="G35282" t="s">
        <v>101956</v>
      </c>
      <c r="H35282" t="s">
        <v>101958</v>
      </c>
      <c r="I35282" t="s">
        <v>101959</v>
      </c>
      <c r="J35282" t="s">
        <v>101960</v>
      </c>
      <c r="K35282" t="s">
        <v>109</v>
      </c>
      <c r="L35282" t="s">
        <v>53</v>
      </c>
      <c r="M35282" t="s">
        <v>54</v>
      </c>
      <c r="N35282" t="s">
        <v>95</v>
      </c>
      <c r="O35282" t="s">
        <v>1160</v>
      </c>
      <c r="Q35282" t="s">
        <v>53</v>
      </c>
      <c r="R35282" t="s">
        <v>56</v>
      </c>
      <c r="S35282" t="s">
        <v>41</v>
      </c>
      <c r="T35282" t="s">
        <v>101896</v>
      </c>
      <c r="U35282" t="s">
        <v>101896</v>
      </c>
      <c r="V35282">
        <v>0</v>
      </c>
      <c r="W35282">
        <v>0</v>
      </c>
      <c r="X35282">
        <v>0</v>
      </c>
      <c r="Y35282">
        <v>0</v>
      </c>
      <c r="Z35282">
        <v>0</v>
      </c>
      <c r="AA35282">
        <v>0</v>
      </c>
      <c r="AB35282">
        <v>0</v>
      </c>
      <c r="AC35282">
        <v>0</v>
      </c>
      <c r="AD35282">
        <v>1</v>
      </c>
    </row>
    <row r="35283" spans="1:30" hidden="1" x14ac:dyDescent="0.3">
      <c r="A35283" t="s">
        <v>101962</v>
      </c>
      <c r="B35283" t="s">
        <v>101963</v>
      </c>
      <c r="C35283" t="s">
        <v>32</v>
      </c>
      <c r="E35283" s="1">
        <v>41765</v>
      </c>
      <c r="F35283">
        <v>500000</v>
      </c>
      <c r="G35283" t="s">
        <v>101962</v>
      </c>
      <c r="H35283" t="s">
        <v>101964</v>
      </c>
      <c r="I35283" t="s">
        <v>101965</v>
      </c>
      <c r="J35283" t="s">
        <v>101966</v>
      </c>
      <c r="K35283" t="s">
        <v>37</v>
      </c>
      <c r="L35283" t="s">
        <v>53</v>
      </c>
      <c r="M35283" t="s">
        <v>54</v>
      </c>
      <c r="N35283" t="s">
        <v>55</v>
      </c>
      <c r="O35283" t="s">
        <v>55</v>
      </c>
      <c r="P35283" s="1">
        <v>40918</v>
      </c>
      <c r="Q35283" t="s">
        <v>53</v>
      </c>
      <c r="R35283" t="s">
        <v>56</v>
      </c>
      <c r="S35283" t="s">
        <v>41</v>
      </c>
      <c r="T35283" t="s">
        <v>101896</v>
      </c>
      <c r="U35283" t="s">
        <v>101896</v>
      </c>
      <c r="V35283">
        <v>0</v>
      </c>
      <c r="W35283">
        <v>0</v>
      </c>
      <c r="X35283">
        <v>0</v>
      </c>
      <c r="Y35283">
        <v>0</v>
      </c>
      <c r="Z35283">
        <v>0</v>
      </c>
      <c r="AA35283">
        <v>0</v>
      </c>
      <c r="AB35283">
        <v>0</v>
      </c>
      <c r="AC35283">
        <v>0</v>
      </c>
      <c r="AD35283">
        <v>1</v>
      </c>
    </row>
    <row r="35284" spans="1:30" hidden="1" x14ac:dyDescent="0.3">
      <c r="A35284" t="s">
        <v>101967</v>
      </c>
      <c r="B35284" t="s">
        <v>101968</v>
      </c>
      <c r="C35284" t="s">
        <v>32</v>
      </c>
      <c r="D35284" t="s">
        <v>50</v>
      </c>
      <c r="E35284" t="s">
        <v>2925</v>
      </c>
      <c r="F35284">
        <v>2102090</v>
      </c>
      <c r="G35284" t="s">
        <v>101967</v>
      </c>
      <c r="H35284" t="s">
        <v>101969</v>
      </c>
      <c r="I35284" t="s">
        <v>101970</v>
      </c>
      <c r="J35284" t="s">
        <v>101971</v>
      </c>
      <c r="K35284" t="s">
        <v>37</v>
      </c>
      <c r="L35284" t="s">
        <v>53</v>
      </c>
      <c r="M35284" t="s">
        <v>717</v>
      </c>
      <c r="N35284" t="s">
        <v>1531</v>
      </c>
      <c r="O35284" t="s">
        <v>1532</v>
      </c>
      <c r="P35284" s="1">
        <v>40551</v>
      </c>
      <c r="Q35284" t="s">
        <v>53</v>
      </c>
      <c r="R35284" t="s">
        <v>56</v>
      </c>
      <c r="S35284" t="s">
        <v>41</v>
      </c>
      <c r="T35284" t="s">
        <v>101896</v>
      </c>
      <c r="U35284" t="s">
        <v>101896</v>
      </c>
      <c r="V35284">
        <v>0</v>
      </c>
      <c r="W35284">
        <v>0</v>
      </c>
      <c r="X35284">
        <v>0</v>
      </c>
      <c r="Y35284">
        <v>0</v>
      </c>
      <c r="Z35284">
        <v>0</v>
      </c>
      <c r="AA35284">
        <v>0</v>
      </c>
      <c r="AB35284">
        <v>0</v>
      </c>
      <c r="AC35284">
        <v>0</v>
      </c>
      <c r="AD35284">
        <v>1</v>
      </c>
    </row>
    <row r="35285" spans="1:30" hidden="1" x14ac:dyDescent="0.3">
      <c r="A35285" t="s">
        <v>101967</v>
      </c>
      <c r="B35285" t="s">
        <v>101972</v>
      </c>
      <c r="C35285" t="s">
        <v>32</v>
      </c>
      <c r="E35285" s="1">
        <v>41830</v>
      </c>
      <c r="F35285">
        <v>550000</v>
      </c>
      <c r="G35285" t="s">
        <v>101967</v>
      </c>
      <c r="H35285" t="s">
        <v>101969</v>
      </c>
      <c r="I35285" t="s">
        <v>101970</v>
      </c>
      <c r="J35285" t="s">
        <v>101971</v>
      </c>
      <c r="K35285" t="s">
        <v>37</v>
      </c>
      <c r="L35285" t="s">
        <v>53</v>
      </c>
      <c r="M35285" t="s">
        <v>717</v>
      </c>
      <c r="N35285" t="s">
        <v>1531</v>
      </c>
      <c r="O35285" t="s">
        <v>1532</v>
      </c>
      <c r="P35285" s="1">
        <v>40551</v>
      </c>
      <c r="Q35285" t="s">
        <v>53</v>
      </c>
      <c r="R35285" t="s">
        <v>56</v>
      </c>
      <c r="S35285" t="s">
        <v>41</v>
      </c>
      <c r="T35285" t="s">
        <v>101896</v>
      </c>
      <c r="U35285" t="s">
        <v>101896</v>
      </c>
      <c r="V35285">
        <v>0</v>
      </c>
      <c r="W35285">
        <v>0</v>
      </c>
      <c r="X35285">
        <v>0</v>
      </c>
      <c r="Y35285">
        <v>0</v>
      </c>
      <c r="Z35285">
        <v>0</v>
      </c>
      <c r="AA35285">
        <v>0</v>
      </c>
      <c r="AB35285">
        <v>0</v>
      </c>
      <c r="AC35285">
        <v>0</v>
      </c>
      <c r="AD35285">
        <v>1</v>
      </c>
    </row>
    <row r="35286" spans="1:30" hidden="1" x14ac:dyDescent="0.3">
      <c r="A35286" t="s">
        <v>101967</v>
      </c>
      <c r="B35286" t="s">
        <v>101973</v>
      </c>
      <c r="C35286" t="s">
        <v>32</v>
      </c>
      <c r="E35286" s="1">
        <v>41950</v>
      </c>
      <c r="F35286">
        <v>675000</v>
      </c>
      <c r="G35286" t="s">
        <v>101967</v>
      </c>
      <c r="H35286" t="s">
        <v>101969</v>
      </c>
      <c r="I35286" t="s">
        <v>101970</v>
      </c>
      <c r="J35286" t="s">
        <v>101971</v>
      </c>
      <c r="K35286" t="s">
        <v>37</v>
      </c>
      <c r="L35286" t="s">
        <v>53</v>
      </c>
      <c r="M35286" t="s">
        <v>717</v>
      </c>
      <c r="N35286" t="s">
        <v>1531</v>
      </c>
      <c r="O35286" t="s">
        <v>1532</v>
      </c>
      <c r="P35286" s="1">
        <v>40551</v>
      </c>
      <c r="Q35286" t="s">
        <v>53</v>
      </c>
      <c r="R35286" t="s">
        <v>56</v>
      </c>
      <c r="S35286" t="s">
        <v>41</v>
      </c>
      <c r="T35286" t="s">
        <v>101896</v>
      </c>
      <c r="U35286" t="s">
        <v>101896</v>
      </c>
      <c r="V35286">
        <v>0</v>
      </c>
      <c r="W35286">
        <v>0</v>
      </c>
      <c r="X35286">
        <v>0</v>
      </c>
      <c r="Y35286">
        <v>0</v>
      </c>
      <c r="Z35286">
        <v>0</v>
      </c>
      <c r="AA35286">
        <v>0</v>
      </c>
      <c r="AB35286">
        <v>0</v>
      </c>
      <c r="AC35286">
        <v>0</v>
      </c>
      <c r="AD35286">
        <v>1</v>
      </c>
    </row>
    <row r="35287" spans="1:30" hidden="1" x14ac:dyDescent="0.3">
      <c r="A35287" t="s">
        <v>101974</v>
      </c>
      <c r="B35287" t="s">
        <v>101975</v>
      </c>
      <c r="C35287" t="s">
        <v>32</v>
      </c>
      <c r="D35287" t="s">
        <v>50</v>
      </c>
      <c r="E35287" s="1">
        <v>39083</v>
      </c>
      <c r="F35287">
        <v>34000000</v>
      </c>
      <c r="G35287" t="s">
        <v>101974</v>
      </c>
      <c r="H35287" t="s">
        <v>101976</v>
      </c>
      <c r="I35287" t="s">
        <v>101977</v>
      </c>
      <c r="J35287" t="s">
        <v>101978</v>
      </c>
      <c r="K35287" t="s">
        <v>72</v>
      </c>
      <c r="L35287" t="s">
        <v>53</v>
      </c>
      <c r="M35287" t="s">
        <v>643</v>
      </c>
      <c r="N35287" t="s">
        <v>644</v>
      </c>
      <c r="O35287" t="s">
        <v>19043</v>
      </c>
      <c r="P35287" s="1">
        <v>33604</v>
      </c>
      <c r="Q35287" t="s">
        <v>53</v>
      </c>
      <c r="R35287" t="s">
        <v>56</v>
      </c>
      <c r="S35287" t="s">
        <v>41</v>
      </c>
      <c r="T35287" t="s">
        <v>101896</v>
      </c>
      <c r="U35287" t="s">
        <v>101896</v>
      </c>
      <c r="V35287">
        <v>0</v>
      </c>
      <c r="W35287">
        <v>0</v>
      </c>
      <c r="X35287">
        <v>0</v>
      </c>
      <c r="Y35287">
        <v>0</v>
      </c>
      <c r="Z35287">
        <v>0</v>
      </c>
      <c r="AA35287">
        <v>0</v>
      </c>
      <c r="AB35287">
        <v>0</v>
      </c>
      <c r="AC35287">
        <v>0</v>
      </c>
      <c r="AD35287">
        <v>1</v>
      </c>
    </row>
    <row r="35288" spans="1:30" hidden="1" x14ac:dyDescent="0.3">
      <c r="A35288" t="s">
        <v>101979</v>
      </c>
      <c r="B35288" t="s">
        <v>101980</v>
      </c>
      <c r="C35288" t="s">
        <v>32</v>
      </c>
      <c r="E35288" t="s">
        <v>32226</v>
      </c>
      <c r="F35288">
        <v>6963750</v>
      </c>
      <c r="G35288" t="s">
        <v>101979</v>
      </c>
      <c r="H35288" t="s">
        <v>101981</v>
      </c>
      <c r="I35288" t="s">
        <v>101982</v>
      </c>
      <c r="J35288" t="s">
        <v>101983</v>
      </c>
      <c r="K35288" t="s">
        <v>37</v>
      </c>
      <c r="L35288" t="s">
        <v>230</v>
      </c>
      <c r="M35288" t="s">
        <v>231</v>
      </c>
      <c r="N35288" t="s">
        <v>232</v>
      </c>
      <c r="O35288" t="s">
        <v>232</v>
      </c>
      <c r="P35288" s="1">
        <v>40909</v>
      </c>
      <c r="Q35288" t="s">
        <v>230</v>
      </c>
      <c r="R35288" t="s">
        <v>233</v>
      </c>
      <c r="S35288" t="s">
        <v>41</v>
      </c>
      <c r="T35288" t="s">
        <v>101896</v>
      </c>
      <c r="U35288" t="s">
        <v>101896</v>
      </c>
      <c r="V35288">
        <v>0</v>
      </c>
      <c r="W35288">
        <v>0</v>
      </c>
      <c r="X35288">
        <v>0</v>
      </c>
      <c r="Y35288">
        <v>0</v>
      </c>
      <c r="Z35288">
        <v>0</v>
      </c>
      <c r="AA35288">
        <v>0</v>
      </c>
      <c r="AB35288">
        <v>0</v>
      </c>
      <c r="AC35288">
        <v>0</v>
      </c>
      <c r="AD35288">
        <v>1</v>
      </c>
    </row>
    <row r="35289" spans="1:30" hidden="1" x14ac:dyDescent="0.3">
      <c r="A35289" t="s">
        <v>101984</v>
      </c>
      <c r="B35289" t="s">
        <v>101985</v>
      </c>
      <c r="C35289" t="s">
        <v>32</v>
      </c>
      <c r="D35289" t="s">
        <v>50</v>
      </c>
      <c r="E35289" s="1">
        <v>41919</v>
      </c>
      <c r="F35289">
        <v>3427846</v>
      </c>
      <c r="G35289" t="s">
        <v>101984</v>
      </c>
      <c r="H35289" t="s">
        <v>101986</v>
      </c>
      <c r="I35289" t="s">
        <v>101987</v>
      </c>
      <c r="J35289" t="s">
        <v>101988</v>
      </c>
      <c r="K35289" t="s">
        <v>37</v>
      </c>
      <c r="L35289" t="s">
        <v>230</v>
      </c>
      <c r="M35289" t="s">
        <v>231</v>
      </c>
      <c r="N35289" t="s">
        <v>232</v>
      </c>
      <c r="O35289" t="s">
        <v>232</v>
      </c>
      <c r="P35289" s="1">
        <v>40552</v>
      </c>
      <c r="Q35289" t="s">
        <v>230</v>
      </c>
      <c r="R35289" t="s">
        <v>233</v>
      </c>
      <c r="S35289" t="s">
        <v>41</v>
      </c>
      <c r="T35289" t="s">
        <v>101896</v>
      </c>
      <c r="U35289" t="s">
        <v>101896</v>
      </c>
      <c r="V35289">
        <v>0</v>
      </c>
      <c r="W35289">
        <v>0</v>
      </c>
      <c r="X35289">
        <v>0</v>
      </c>
      <c r="Y35289">
        <v>0</v>
      </c>
      <c r="Z35289">
        <v>0</v>
      </c>
      <c r="AA35289">
        <v>0</v>
      </c>
      <c r="AB35289">
        <v>0</v>
      </c>
      <c r="AC35289">
        <v>0</v>
      </c>
      <c r="AD35289">
        <v>1</v>
      </c>
    </row>
    <row r="35290" spans="1:30" hidden="1" x14ac:dyDescent="0.3">
      <c r="A35290" t="s">
        <v>101989</v>
      </c>
      <c r="B35290" t="s">
        <v>101990</v>
      </c>
      <c r="C35290" t="s">
        <v>32</v>
      </c>
      <c r="E35290" s="1">
        <v>41801</v>
      </c>
      <c r="F35290">
        <v>1000000</v>
      </c>
      <c r="G35290" t="s">
        <v>101989</v>
      </c>
      <c r="H35290" t="s">
        <v>101991</v>
      </c>
      <c r="I35290" t="s">
        <v>101992</v>
      </c>
      <c r="J35290" t="s">
        <v>101993</v>
      </c>
      <c r="K35290" t="s">
        <v>37</v>
      </c>
      <c r="L35290" t="s">
        <v>38</v>
      </c>
      <c r="M35290">
        <v>36</v>
      </c>
      <c r="N35290" t="s">
        <v>272</v>
      </c>
      <c r="O35290" t="s">
        <v>425</v>
      </c>
      <c r="P35290" t="s">
        <v>10766</v>
      </c>
      <c r="Q35290" t="s">
        <v>38</v>
      </c>
      <c r="R35290" t="s">
        <v>40</v>
      </c>
      <c r="S35290" t="s">
        <v>41</v>
      </c>
      <c r="T35290" t="s">
        <v>101994</v>
      </c>
      <c r="U35290" t="s">
        <v>101994</v>
      </c>
      <c r="V35290">
        <v>0</v>
      </c>
      <c r="W35290">
        <v>0</v>
      </c>
      <c r="X35290">
        <v>0</v>
      </c>
      <c r="Y35290">
        <v>0</v>
      </c>
      <c r="Z35290">
        <v>0</v>
      </c>
      <c r="AA35290">
        <v>0</v>
      </c>
      <c r="AB35290">
        <v>0</v>
      </c>
      <c r="AC35290">
        <v>0</v>
      </c>
      <c r="AD35290">
        <v>1</v>
      </c>
    </row>
    <row r="35291" spans="1:30" hidden="1" x14ac:dyDescent="0.3">
      <c r="A35291" t="s">
        <v>101995</v>
      </c>
      <c r="B35291" t="s">
        <v>101996</v>
      </c>
      <c r="C35291" t="s">
        <v>32</v>
      </c>
      <c r="D35291" t="s">
        <v>50</v>
      </c>
      <c r="E35291" t="s">
        <v>9032</v>
      </c>
      <c r="F35291">
        <v>5000000</v>
      </c>
      <c r="G35291" t="s">
        <v>101995</v>
      </c>
      <c r="H35291" t="s">
        <v>101997</v>
      </c>
      <c r="I35291" t="s">
        <v>101998</v>
      </c>
      <c r="J35291" t="s">
        <v>101999</v>
      </c>
      <c r="K35291" t="s">
        <v>37</v>
      </c>
      <c r="L35291" t="s">
        <v>53</v>
      </c>
      <c r="M35291" t="s">
        <v>54</v>
      </c>
      <c r="N35291" t="s">
        <v>95</v>
      </c>
      <c r="O35291" t="s">
        <v>7345</v>
      </c>
      <c r="P35291" s="1">
        <v>40909</v>
      </c>
      <c r="Q35291" t="s">
        <v>53</v>
      </c>
      <c r="R35291" t="s">
        <v>56</v>
      </c>
      <c r="S35291" t="s">
        <v>41</v>
      </c>
      <c r="T35291" t="s">
        <v>101994</v>
      </c>
      <c r="U35291" t="s">
        <v>101994</v>
      </c>
      <c r="V35291">
        <v>0</v>
      </c>
      <c r="W35291">
        <v>0</v>
      </c>
      <c r="X35291">
        <v>0</v>
      </c>
      <c r="Y35291">
        <v>0</v>
      </c>
      <c r="Z35291">
        <v>0</v>
      </c>
      <c r="AA35291">
        <v>0</v>
      </c>
      <c r="AB35291">
        <v>0</v>
      </c>
      <c r="AC35291">
        <v>0</v>
      </c>
      <c r="AD35291">
        <v>1</v>
      </c>
    </row>
    <row r="35292" spans="1:30" hidden="1" x14ac:dyDescent="0.3">
      <c r="A35292" t="s">
        <v>102000</v>
      </c>
      <c r="B35292" t="s">
        <v>102001</v>
      </c>
      <c r="C35292" t="s">
        <v>32</v>
      </c>
      <c r="E35292" t="s">
        <v>3271</v>
      </c>
      <c r="F35292">
        <v>1000000</v>
      </c>
      <c r="G35292" t="s">
        <v>102000</v>
      </c>
      <c r="H35292" t="s">
        <v>102002</v>
      </c>
      <c r="I35292" t="s">
        <v>102003</v>
      </c>
      <c r="J35292" t="s">
        <v>102004</v>
      </c>
      <c r="K35292" t="s">
        <v>37</v>
      </c>
      <c r="L35292" t="s">
        <v>38</v>
      </c>
      <c r="M35292">
        <v>2</v>
      </c>
      <c r="N35292" t="s">
        <v>510</v>
      </c>
      <c r="O35292" t="s">
        <v>510</v>
      </c>
      <c r="Q35292" t="s">
        <v>38</v>
      </c>
      <c r="R35292" t="s">
        <v>40</v>
      </c>
      <c r="S35292" t="s">
        <v>41</v>
      </c>
      <c r="T35292" t="s">
        <v>102005</v>
      </c>
      <c r="U35292" t="s">
        <v>102005</v>
      </c>
      <c r="V35292">
        <v>0</v>
      </c>
      <c r="W35292">
        <v>0</v>
      </c>
      <c r="X35292">
        <v>0</v>
      </c>
      <c r="Y35292">
        <v>0</v>
      </c>
      <c r="Z35292">
        <v>0</v>
      </c>
      <c r="AA35292">
        <v>0</v>
      </c>
      <c r="AB35292">
        <v>0</v>
      </c>
      <c r="AC35292">
        <v>0</v>
      </c>
      <c r="AD35292">
        <v>1</v>
      </c>
    </row>
    <row r="35293" spans="1:30" hidden="1" x14ac:dyDescent="0.3">
      <c r="A35293" t="s">
        <v>102006</v>
      </c>
      <c r="B35293" t="s">
        <v>102007</v>
      </c>
      <c r="C35293" t="s">
        <v>32</v>
      </c>
      <c r="E35293" s="1">
        <v>41675</v>
      </c>
      <c r="F35293">
        <v>500000</v>
      </c>
      <c r="G35293" t="s">
        <v>102006</v>
      </c>
      <c r="H35293" t="s">
        <v>102008</v>
      </c>
      <c r="I35293" t="s">
        <v>102009</v>
      </c>
      <c r="J35293" t="s">
        <v>102010</v>
      </c>
      <c r="K35293" t="s">
        <v>37</v>
      </c>
      <c r="L35293" t="s">
        <v>38</v>
      </c>
      <c r="M35293">
        <v>10</v>
      </c>
      <c r="N35293" t="s">
        <v>272</v>
      </c>
      <c r="O35293" t="s">
        <v>273</v>
      </c>
      <c r="P35293" s="1">
        <v>40179</v>
      </c>
      <c r="Q35293" t="s">
        <v>38</v>
      </c>
      <c r="R35293" t="s">
        <v>40</v>
      </c>
      <c r="S35293" t="s">
        <v>41</v>
      </c>
      <c r="T35293" t="s">
        <v>102005</v>
      </c>
      <c r="U35293" t="s">
        <v>102005</v>
      </c>
      <c r="V35293">
        <v>0</v>
      </c>
      <c r="W35293">
        <v>0</v>
      </c>
      <c r="X35293">
        <v>0</v>
      </c>
      <c r="Y35293">
        <v>0</v>
      </c>
      <c r="Z35293">
        <v>0</v>
      </c>
      <c r="AA35293">
        <v>0</v>
      </c>
      <c r="AB35293">
        <v>0</v>
      </c>
      <c r="AC35293">
        <v>0</v>
      </c>
      <c r="AD35293">
        <v>1</v>
      </c>
    </row>
    <row r="35294" spans="1:30" hidden="1" x14ac:dyDescent="0.3">
      <c r="A35294" t="s">
        <v>102006</v>
      </c>
      <c r="B35294" t="s">
        <v>102011</v>
      </c>
      <c r="C35294" t="s">
        <v>32</v>
      </c>
      <c r="D35294" t="s">
        <v>50</v>
      </c>
      <c r="E35294" s="1">
        <v>42248</v>
      </c>
      <c r="F35294">
        <v>12700000</v>
      </c>
      <c r="G35294" t="s">
        <v>102006</v>
      </c>
      <c r="H35294" t="s">
        <v>102008</v>
      </c>
      <c r="I35294" t="s">
        <v>102009</v>
      </c>
      <c r="J35294" t="s">
        <v>102010</v>
      </c>
      <c r="K35294" t="s">
        <v>37</v>
      </c>
      <c r="L35294" t="s">
        <v>38</v>
      </c>
      <c r="M35294">
        <v>10</v>
      </c>
      <c r="N35294" t="s">
        <v>272</v>
      </c>
      <c r="O35294" t="s">
        <v>273</v>
      </c>
      <c r="P35294" s="1">
        <v>40179</v>
      </c>
      <c r="Q35294" t="s">
        <v>38</v>
      </c>
      <c r="R35294" t="s">
        <v>40</v>
      </c>
      <c r="S35294" t="s">
        <v>41</v>
      </c>
      <c r="T35294" t="s">
        <v>102005</v>
      </c>
      <c r="U35294" t="s">
        <v>102005</v>
      </c>
      <c r="V35294">
        <v>0</v>
      </c>
      <c r="W35294">
        <v>0</v>
      </c>
      <c r="X35294">
        <v>0</v>
      </c>
      <c r="Y35294">
        <v>0</v>
      </c>
      <c r="Z35294">
        <v>0</v>
      </c>
      <c r="AA35294">
        <v>0</v>
      </c>
      <c r="AB35294">
        <v>0</v>
      </c>
      <c r="AC35294">
        <v>0</v>
      </c>
      <c r="AD35294">
        <v>1</v>
      </c>
    </row>
    <row r="35295" spans="1:30" hidden="1" x14ac:dyDescent="0.3">
      <c r="A35295" t="s">
        <v>102006</v>
      </c>
      <c r="B35295" t="s">
        <v>102012</v>
      </c>
      <c r="C35295" t="s">
        <v>32</v>
      </c>
      <c r="D35295" t="s">
        <v>33</v>
      </c>
      <c r="E35295" t="s">
        <v>4781</v>
      </c>
      <c r="F35295">
        <v>75000000</v>
      </c>
      <c r="G35295" t="s">
        <v>102006</v>
      </c>
      <c r="H35295" t="s">
        <v>102008</v>
      </c>
      <c r="I35295" t="s">
        <v>102009</v>
      </c>
      <c r="J35295" t="s">
        <v>102010</v>
      </c>
      <c r="K35295" t="s">
        <v>37</v>
      </c>
      <c r="L35295" t="s">
        <v>38</v>
      </c>
      <c r="M35295">
        <v>10</v>
      </c>
      <c r="N35295" t="s">
        <v>272</v>
      </c>
      <c r="O35295" t="s">
        <v>273</v>
      </c>
      <c r="P35295" s="1">
        <v>40179</v>
      </c>
      <c r="Q35295" t="s">
        <v>38</v>
      </c>
      <c r="R35295" t="s">
        <v>40</v>
      </c>
      <c r="S35295" t="s">
        <v>41</v>
      </c>
      <c r="T35295" t="s">
        <v>102005</v>
      </c>
      <c r="U35295" t="s">
        <v>102005</v>
      </c>
      <c r="V35295">
        <v>0</v>
      </c>
      <c r="W35295">
        <v>0</v>
      </c>
      <c r="X35295">
        <v>0</v>
      </c>
      <c r="Y35295">
        <v>0</v>
      </c>
      <c r="Z35295">
        <v>0</v>
      </c>
      <c r="AA35295">
        <v>0</v>
      </c>
      <c r="AB35295">
        <v>0</v>
      </c>
      <c r="AC35295">
        <v>0</v>
      </c>
      <c r="AD35295">
        <v>1</v>
      </c>
    </row>
    <row r="35296" spans="1:30" hidden="1" x14ac:dyDescent="0.3">
      <c r="A35296" t="s">
        <v>102013</v>
      </c>
      <c r="B35296" t="s">
        <v>102014</v>
      </c>
      <c r="C35296" t="s">
        <v>32</v>
      </c>
      <c r="D35296" t="s">
        <v>33</v>
      </c>
      <c r="E35296" t="s">
        <v>3595</v>
      </c>
      <c r="F35296">
        <v>12500000</v>
      </c>
      <c r="G35296" t="s">
        <v>102013</v>
      </c>
      <c r="H35296" t="s">
        <v>102015</v>
      </c>
      <c r="I35296" t="s">
        <v>102016</v>
      </c>
      <c r="J35296" t="s">
        <v>102017</v>
      </c>
      <c r="K35296" t="s">
        <v>37</v>
      </c>
      <c r="L35296" t="s">
        <v>53</v>
      </c>
      <c r="M35296" t="s">
        <v>123</v>
      </c>
      <c r="N35296" t="s">
        <v>923</v>
      </c>
      <c r="O35296" t="s">
        <v>923</v>
      </c>
      <c r="Q35296" t="s">
        <v>53</v>
      </c>
      <c r="R35296" t="s">
        <v>56</v>
      </c>
      <c r="S35296" t="s">
        <v>41</v>
      </c>
      <c r="T35296" t="s">
        <v>102005</v>
      </c>
      <c r="U35296" t="s">
        <v>102005</v>
      </c>
      <c r="V35296">
        <v>0</v>
      </c>
      <c r="W35296">
        <v>0</v>
      </c>
      <c r="X35296">
        <v>0</v>
      </c>
      <c r="Y35296">
        <v>0</v>
      </c>
      <c r="Z35296">
        <v>0</v>
      </c>
      <c r="AA35296">
        <v>0</v>
      </c>
      <c r="AB35296">
        <v>0</v>
      </c>
      <c r="AC35296">
        <v>0</v>
      </c>
      <c r="AD35296">
        <v>1</v>
      </c>
    </row>
    <row r="35297" spans="1:30" hidden="1" x14ac:dyDescent="0.3">
      <c r="A35297" t="s">
        <v>102018</v>
      </c>
      <c r="B35297" t="s">
        <v>102019</v>
      </c>
      <c r="C35297" t="s">
        <v>32</v>
      </c>
      <c r="D35297" t="s">
        <v>33</v>
      </c>
      <c r="E35297" t="s">
        <v>758</v>
      </c>
      <c r="F35297">
        <v>2489114</v>
      </c>
      <c r="G35297" t="s">
        <v>102018</v>
      </c>
      <c r="H35297" t="s">
        <v>102020</v>
      </c>
      <c r="I35297" t="s">
        <v>102021</v>
      </c>
      <c r="J35297" t="s">
        <v>102022</v>
      </c>
      <c r="K35297" t="s">
        <v>37</v>
      </c>
      <c r="L35297" t="s">
        <v>53</v>
      </c>
      <c r="M35297" t="s">
        <v>1025</v>
      </c>
      <c r="N35297" t="s">
        <v>1026</v>
      </c>
      <c r="O35297" t="s">
        <v>1027</v>
      </c>
      <c r="P35297" s="1">
        <v>40544</v>
      </c>
      <c r="Q35297" t="s">
        <v>53</v>
      </c>
      <c r="R35297" t="s">
        <v>56</v>
      </c>
      <c r="S35297" t="s">
        <v>41</v>
      </c>
      <c r="T35297" t="s">
        <v>102005</v>
      </c>
      <c r="U35297" t="s">
        <v>102005</v>
      </c>
      <c r="V35297">
        <v>0</v>
      </c>
      <c r="W35297">
        <v>0</v>
      </c>
      <c r="X35297">
        <v>0</v>
      </c>
      <c r="Y35297">
        <v>0</v>
      </c>
      <c r="Z35297">
        <v>0</v>
      </c>
      <c r="AA35297">
        <v>0</v>
      </c>
      <c r="AB35297">
        <v>0</v>
      </c>
      <c r="AC35297">
        <v>0</v>
      </c>
      <c r="AD35297">
        <v>1</v>
      </c>
    </row>
    <row r="35298" spans="1:30" hidden="1" x14ac:dyDescent="0.3">
      <c r="A35298" t="s">
        <v>102018</v>
      </c>
      <c r="B35298" t="s">
        <v>102023</v>
      </c>
      <c r="C35298" t="s">
        <v>32</v>
      </c>
      <c r="D35298" t="s">
        <v>33</v>
      </c>
      <c r="E35298" t="s">
        <v>3723</v>
      </c>
      <c r="F35298">
        <v>7000000</v>
      </c>
      <c r="G35298" t="s">
        <v>102018</v>
      </c>
      <c r="H35298" t="s">
        <v>102020</v>
      </c>
      <c r="I35298" t="s">
        <v>102021</v>
      </c>
      <c r="J35298" t="s">
        <v>102022</v>
      </c>
      <c r="K35298" t="s">
        <v>37</v>
      </c>
      <c r="L35298" t="s">
        <v>53</v>
      </c>
      <c r="M35298" t="s">
        <v>1025</v>
      </c>
      <c r="N35298" t="s">
        <v>1026</v>
      </c>
      <c r="O35298" t="s">
        <v>1027</v>
      </c>
      <c r="P35298" s="1">
        <v>40544</v>
      </c>
      <c r="Q35298" t="s">
        <v>53</v>
      </c>
      <c r="R35298" t="s">
        <v>56</v>
      </c>
      <c r="S35298" t="s">
        <v>41</v>
      </c>
      <c r="T35298" t="s">
        <v>102005</v>
      </c>
      <c r="U35298" t="s">
        <v>102005</v>
      </c>
      <c r="V35298">
        <v>0</v>
      </c>
      <c r="W35298">
        <v>0</v>
      </c>
      <c r="X35298">
        <v>0</v>
      </c>
      <c r="Y35298">
        <v>0</v>
      </c>
      <c r="Z35298">
        <v>0</v>
      </c>
      <c r="AA35298">
        <v>0</v>
      </c>
      <c r="AB35298">
        <v>0</v>
      </c>
      <c r="AC35298">
        <v>0</v>
      </c>
      <c r="AD35298">
        <v>1</v>
      </c>
    </row>
    <row r="35299" spans="1:30" hidden="1" x14ac:dyDescent="0.3">
      <c r="A35299" t="s">
        <v>102018</v>
      </c>
      <c r="B35299" t="s">
        <v>102024</v>
      </c>
      <c r="C35299" t="s">
        <v>32</v>
      </c>
      <c r="D35299" t="s">
        <v>50</v>
      </c>
      <c r="E35299" s="1">
        <v>40798</v>
      </c>
      <c r="F35299">
        <v>3600000</v>
      </c>
      <c r="G35299" t="s">
        <v>102018</v>
      </c>
      <c r="H35299" t="s">
        <v>102020</v>
      </c>
      <c r="I35299" t="s">
        <v>102021</v>
      </c>
      <c r="J35299" t="s">
        <v>102022</v>
      </c>
      <c r="K35299" t="s">
        <v>37</v>
      </c>
      <c r="L35299" t="s">
        <v>53</v>
      </c>
      <c r="M35299" t="s">
        <v>1025</v>
      </c>
      <c r="N35299" t="s">
        <v>1026</v>
      </c>
      <c r="O35299" t="s">
        <v>1027</v>
      </c>
      <c r="P35299" s="1">
        <v>40544</v>
      </c>
      <c r="Q35299" t="s">
        <v>53</v>
      </c>
      <c r="R35299" t="s">
        <v>56</v>
      </c>
      <c r="S35299" t="s">
        <v>41</v>
      </c>
      <c r="T35299" t="s">
        <v>102005</v>
      </c>
      <c r="U35299" t="s">
        <v>102005</v>
      </c>
      <c r="V35299">
        <v>0</v>
      </c>
      <c r="W35299">
        <v>0</v>
      </c>
      <c r="X35299">
        <v>0</v>
      </c>
      <c r="Y35299">
        <v>0</v>
      </c>
      <c r="Z35299">
        <v>0</v>
      </c>
      <c r="AA35299">
        <v>0</v>
      </c>
      <c r="AB35299">
        <v>0</v>
      </c>
      <c r="AC35299">
        <v>0</v>
      </c>
      <c r="AD35299">
        <v>1</v>
      </c>
    </row>
    <row r="35300" spans="1:30" hidden="1" x14ac:dyDescent="0.3">
      <c r="A35300" t="s">
        <v>102025</v>
      </c>
      <c r="B35300" t="s">
        <v>102026</v>
      </c>
      <c r="C35300" t="s">
        <v>32</v>
      </c>
      <c r="E35300" t="s">
        <v>1837</v>
      </c>
      <c r="F35300">
        <v>1045500</v>
      </c>
      <c r="G35300" t="s">
        <v>102025</v>
      </c>
      <c r="H35300" t="s">
        <v>102027</v>
      </c>
      <c r="I35300" t="s">
        <v>102028</v>
      </c>
      <c r="J35300" t="s">
        <v>102029</v>
      </c>
      <c r="K35300" t="s">
        <v>37</v>
      </c>
      <c r="L35300" t="s">
        <v>53</v>
      </c>
      <c r="M35300" t="s">
        <v>123</v>
      </c>
      <c r="N35300" t="s">
        <v>124</v>
      </c>
      <c r="O35300" t="s">
        <v>124</v>
      </c>
      <c r="P35300" s="1">
        <v>41275</v>
      </c>
      <c r="Q35300" t="s">
        <v>53</v>
      </c>
      <c r="R35300" t="s">
        <v>56</v>
      </c>
      <c r="S35300" t="s">
        <v>41</v>
      </c>
      <c r="T35300" t="s">
        <v>102005</v>
      </c>
      <c r="U35300" t="s">
        <v>102005</v>
      </c>
      <c r="V35300">
        <v>0</v>
      </c>
      <c r="W35300">
        <v>0</v>
      </c>
      <c r="X35300">
        <v>0</v>
      </c>
      <c r="Y35300">
        <v>0</v>
      </c>
      <c r="Z35300">
        <v>0</v>
      </c>
      <c r="AA35300">
        <v>0</v>
      </c>
      <c r="AB35300">
        <v>0</v>
      </c>
      <c r="AC35300">
        <v>0</v>
      </c>
      <c r="AD35300">
        <v>1</v>
      </c>
    </row>
    <row r="35301" spans="1:30" hidden="1" x14ac:dyDescent="0.3">
      <c r="A35301" t="s">
        <v>102025</v>
      </c>
      <c r="B35301" t="s">
        <v>102030</v>
      </c>
      <c r="C35301" t="s">
        <v>32</v>
      </c>
      <c r="E35301" t="s">
        <v>607</v>
      </c>
      <c r="F35301">
        <v>3030821</v>
      </c>
      <c r="G35301" t="s">
        <v>102025</v>
      </c>
      <c r="H35301" t="s">
        <v>102027</v>
      </c>
      <c r="I35301" t="s">
        <v>102028</v>
      </c>
      <c r="J35301" t="s">
        <v>102029</v>
      </c>
      <c r="K35301" t="s">
        <v>37</v>
      </c>
      <c r="L35301" t="s">
        <v>53</v>
      </c>
      <c r="M35301" t="s">
        <v>123</v>
      </c>
      <c r="N35301" t="s">
        <v>124</v>
      </c>
      <c r="O35301" t="s">
        <v>124</v>
      </c>
      <c r="P35301" s="1">
        <v>41275</v>
      </c>
      <c r="Q35301" t="s">
        <v>53</v>
      </c>
      <c r="R35301" t="s">
        <v>56</v>
      </c>
      <c r="S35301" t="s">
        <v>41</v>
      </c>
      <c r="T35301" t="s">
        <v>102005</v>
      </c>
      <c r="U35301" t="s">
        <v>102005</v>
      </c>
      <c r="V35301">
        <v>0</v>
      </c>
      <c r="W35301">
        <v>0</v>
      </c>
      <c r="X35301">
        <v>0</v>
      </c>
      <c r="Y35301">
        <v>0</v>
      </c>
      <c r="Z35301">
        <v>0</v>
      </c>
      <c r="AA35301">
        <v>0</v>
      </c>
      <c r="AB35301">
        <v>0</v>
      </c>
      <c r="AC35301">
        <v>0</v>
      </c>
      <c r="AD35301">
        <v>1</v>
      </c>
    </row>
    <row r="35302" spans="1:30" hidden="1" x14ac:dyDescent="0.3">
      <c r="A35302" t="s">
        <v>102031</v>
      </c>
      <c r="B35302" t="s">
        <v>102032</v>
      </c>
      <c r="C35302" t="s">
        <v>32</v>
      </c>
      <c r="D35302" t="s">
        <v>50</v>
      </c>
      <c r="E35302" s="1">
        <v>40180</v>
      </c>
      <c r="F35302">
        <v>5000000</v>
      </c>
      <c r="G35302" t="s">
        <v>102031</v>
      </c>
      <c r="H35302" t="s">
        <v>102033</v>
      </c>
      <c r="I35302" t="s">
        <v>102034</v>
      </c>
      <c r="J35302" t="s">
        <v>102035</v>
      </c>
      <c r="K35302" t="s">
        <v>109</v>
      </c>
      <c r="L35302" t="s">
        <v>53</v>
      </c>
      <c r="M35302" t="s">
        <v>54</v>
      </c>
      <c r="N35302" t="s">
        <v>95</v>
      </c>
      <c r="O35302" t="s">
        <v>96</v>
      </c>
      <c r="P35302" s="1">
        <v>39815</v>
      </c>
      <c r="Q35302" t="s">
        <v>53</v>
      </c>
      <c r="R35302" t="s">
        <v>56</v>
      </c>
      <c r="S35302" t="s">
        <v>41</v>
      </c>
      <c r="T35302" t="s">
        <v>102005</v>
      </c>
      <c r="U35302" t="s">
        <v>102005</v>
      </c>
      <c r="V35302">
        <v>0</v>
      </c>
      <c r="W35302">
        <v>0</v>
      </c>
      <c r="X35302">
        <v>0</v>
      </c>
      <c r="Y35302">
        <v>0</v>
      </c>
      <c r="Z35302">
        <v>0</v>
      </c>
      <c r="AA35302">
        <v>0</v>
      </c>
      <c r="AB35302">
        <v>0</v>
      </c>
      <c r="AC35302">
        <v>0</v>
      </c>
      <c r="AD35302">
        <v>1</v>
      </c>
    </row>
    <row r="35303" spans="1:30" hidden="1" x14ac:dyDescent="0.3">
      <c r="A35303" t="s">
        <v>102036</v>
      </c>
      <c r="B35303" t="s">
        <v>102037</v>
      </c>
      <c r="C35303" t="s">
        <v>32</v>
      </c>
      <c r="D35303" t="s">
        <v>50</v>
      </c>
      <c r="E35303" s="1">
        <v>41124</v>
      </c>
      <c r="F35303">
        <v>1200000</v>
      </c>
      <c r="G35303" t="s">
        <v>102036</v>
      </c>
      <c r="H35303" t="s">
        <v>102038</v>
      </c>
      <c r="I35303" t="s">
        <v>102039</v>
      </c>
      <c r="J35303" t="s">
        <v>102040</v>
      </c>
      <c r="K35303" t="s">
        <v>37</v>
      </c>
      <c r="L35303" t="s">
        <v>53</v>
      </c>
      <c r="M35303" t="s">
        <v>73</v>
      </c>
      <c r="N35303" t="s">
        <v>74</v>
      </c>
      <c r="O35303" t="s">
        <v>75</v>
      </c>
      <c r="P35303" s="1">
        <v>40029</v>
      </c>
      <c r="Q35303" t="s">
        <v>53</v>
      </c>
      <c r="R35303" t="s">
        <v>56</v>
      </c>
      <c r="S35303" t="s">
        <v>41</v>
      </c>
      <c r="T35303" t="s">
        <v>102005</v>
      </c>
      <c r="U35303" t="s">
        <v>102005</v>
      </c>
      <c r="V35303">
        <v>0</v>
      </c>
      <c r="W35303">
        <v>0</v>
      </c>
      <c r="X35303">
        <v>0</v>
      </c>
      <c r="Y35303">
        <v>0</v>
      </c>
      <c r="Z35303">
        <v>0</v>
      </c>
      <c r="AA35303">
        <v>0</v>
      </c>
      <c r="AB35303">
        <v>0</v>
      </c>
      <c r="AC35303">
        <v>0</v>
      </c>
      <c r="AD35303">
        <v>1</v>
      </c>
    </row>
    <row r="35304" spans="1:30" hidden="1" x14ac:dyDescent="0.3">
      <c r="A35304" t="s">
        <v>102036</v>
      </c>
      <c r="B35304" t="s">
        <v>102041</v>
      </c>
      <c r="C35304" t="s">
        <v>32</v>
      </c>
      <c r="E35304" s="1">
        <v>40884</v>
      </c>
      <c r="F35304">
        <v>1200000</v>
      </c>
      <c r="G35304" t="s">
        <v>102036</v>
      </c>
      <c r="H35304" t="s">
        <v>102038</v>
      </c>
      <c r="I35304" t="s">
        <v>102039</v>
      </c>
      <c r="J35304" t="s">
        <v>102040</v>
      </c>
      <c r="K35304" t="s">
        <v>37</v>
      </c>
      <c r="L35304" t="s">
        <v>53</v>
      </c>
      <c r="M35304" t="s">
        <v>73</v>
      </c>
      <c r="N35304" t="s">
        <v>74</v>
      </c>
      <c r="O35304" t="s">
        <v>75</v>
      </c>
      <c r="P35304" s="1">
        <v>40029</v>
      </c>
      <c r="Q35304" t="s">
        <v>53</v>
      </c>
      <c r="R35304" t="s">
        <v>56</v>
      </c>
      <c r="S35304" t="s">
        <v>41</v>
      </c>
      <c r="T35304" t="s">
        <v>102005</v>
      </c>
      <c r="U35304" t="s">
        <v>102005</v>
      </c>
      <c r="V35304">
        <v>0</v>
      </c>
      <c r="W35304">
        <v>0</v>
      </c>
      <c r="X35304">
        <v>0</v>
      </c>
      <c r="Y35304">
        <v>0</v>
      </c>
      <c r="Z35304">
        <v>0</v>
      </c>
      <c r="AA35304">
        <v>0</v>
      </c>
      <c r="AB35304">
        <v>0</v>
      </c>
      <c r="AC35304">
        <v>0</v>
      </c>
      <c r="AD35304">
        <v>1</v>
      </c>
    </row>
    <row r="35305" spans="1:30" hidden="1" x14ac:dyDescent="0.3">
      <c r="A35305" t="s">
        <v>102036</v>
      </c>
      <c r="B35305" t="s">
        <v>102042</v>
      </c>
      <c r="C35305" t="s">
        <v>32</v>
      </c>
      <c r="D35305" t="s">
        <v>50</v>
      </c>
      <c r="E35305" s="1">
        <v>41765</v>
      </c>
      <c r="F35305">
        <v>3300000</v>
      </c>
      <c r="G35305" t="s">
        <v>102036</v>
      </c>
      <c r="H35305" t="s">
        <v>102038</v>
      </c>
      <c r="I35305" t="s">
        <v>102039</v>
      </c>
      <c r="J35305" t="s">
        <v>102040</v>
      </c>
      <c r="K35305" t="s">
        <v>37</v>
      </c>
      <c r="L35305" t="s">
        <v>53</v>
      </c>
      <c r="M35305" t="s">
        <v>73</v>
      </c>
      <c r="N35305" t="s">
        <v>74</v>
      </c>
      <c r="O35305" t="s">
        <v>75</v>
      </c>
      <c r="P35305" s="1">
        <v>40029</v>
      </c>
      <c r="Q35305" t="s">
        <v>53</v>
      </c>
      <c r="R35305" t="s">
        <v>56</v>
      </c>
      <c r="S35305" t="s">
        <v>41</v>
      </c>
      <c r="T35305" t="s">
        <v>102005</v>
      </c>
      <c r="U35305" t="s">
        <v>102005</v>
      </c>
      <c r="V35305">
        <v>0</v>
      </c>
      <c r="W35305">
        <v>0</v>
      </c>
      <c r="X35305">
        <v>0</v>
      </c>
      <c r="Y35305">
        <v>0</v>
      </c>
      <c r="Z35305">
        <v>0</v>
      </c>
      <c r="AA35305">
        <v>0</v>
      </c>
      <c r="AB35305">
        <v>0</v>
      </c>
      <c r="AC35305">
        <v>0</v>
      </c>
      <c r="AD35305">
        <v>1</v>
      </c>
    </row>
    <row r="35306" spans="1:30" hidden="1" x14ac:dyDescent="0.3">
      <c r="A35306" t="s">
        <v>102043</v>
      </c>
      <c r="B35306" t="s">
        <v>102044</v>
      </c>
      <c r="C35306" t="s">
        <v>32</v>
      </c>
      <c r="E35306" t="s">
        <v>21038</v>
      </c>
      <c r="F35306">
        <v>500000</v>
      </c>
      <c r="G35306" t="s">
        <v>102043</v>
      </c>
      <c r="H35306" t="s">
        <v>102045</v>
      </c>
      <c r="I35306" t="s">
        <v>102046</v>
      </c>
      <c r="J35306" t="s">
        <v>102047</v>
      </c>
      <c r="K35306" t="s">
        <v>37</v>
      </c>
      <c r="L35306" t="s">
        <v>53</v>
      </c>
      <c r="M35306" t="s">
        <v>1924</v>
      </c>
      <c r="N35306" t="s">
        <v>3180</v>
      </c>
      <c r="O35306" t="s">
        <v>3180</v>
      </c>
      <c r="P35306" s="1">
        <v>41640</v>
      </c>
      <c r="Q35306" t="s">
        <v>53</v>
      </c>
      <c r="R35306" t="s">
        <v>56</v>
      </c>
      <c r="S35306" t="s">
        <v>41</v>
      </c>
      <c r="T35306" t="s">
        <v>102005</v>
      </c>
      <c r="U35306" t="s">
        <v>102005</v>
      </c>
      <c r="V35306">
        <v>0</v>
      </c>
      <c r="W35306">
        <v>0</v>
      </c>
      <c r="X35306">
        <v>0</v>
      </c>
      <c r="Y35306">
        <v>0</v>
      </c>
      <c r="Z35306">
        <v>0</v>
      </c>
      <c r="AA35306">
        <v>0</v>
      </c>
      <c r="AB35306">
        <v>0</v>
      </c>
      <c r="AC35306">
        <v>0</v>
      </c>
      <c r="AD35306">
        <v>1</v>
      </c>
    </row>
    <row r="35307" spans="1:30" hidden="1" x14ac:dyDescent="0.3">
      <c r="A35307" t="s">
        <v>102043</v>
      </c>
      <c r="B35307" t="s">
        <v>102048</v>
      </c>
      <c r="C35307" t="s">
        <v>32</v>
      </c>
      <c r="E35307" t="s">
        <v>3633</v>
      </c>
      <c r="F35307">
        <v>500000</v>
      </c>
      <c r="G35307" t="s">
        <v>102043</v>
      </c>
      <c r="H35307" t="s">
        <v>102045</v>
      </c>
      <c r="I35307" t="s">
        <v>102046</v>
      </c>
      <c r="J35307" t="s">
        <v>102047</v>
      </c>
      <c r="K35307" t="s">
        <v>37</v>
      </c>
      <c r="L35307" t="s">
        <v>53</v>
      </c>
      <c r="M35307" t="s">
        <v>1924</v>
      </c>
      <c r="N35307" t="s">
        <v>3180</v>
      </c>
      <c r="O35307" t="s">
        <v>3180</v>
      </c>
      <c r="P35307" s="1">
        <v>41640</v>
      </c>
      <c r="Q35307" t="s">
        <v>53</v>
      </c>
      <c r="R35307" t="s">
        <v>56</v>
      </c>
      <c r="S35307" t="s">
        <v>41</v>
      </c>
      <c r="T35307" t="s">
        <v>102005</v>
      </c>
      <c r="U35307" t="s">
        <v>102005</v>
      </c>
      <c r="V35307">
        <v>0</v>
      </c>
      <c r="W35307">
        <v>0</v>
      </c>
      <c r="X35307">
        <v>0</v>
      </c>
      <c r="Y35307">
        <v>0</v>
      </c>
      <c r="Z35307">
        <v>0</v>
      </c>
      <c r="AA35307">
        <v>0</v>
      </c>
      <c r="AB35307">
        <v>0</v>
      </c>
      <c r="AC35307">
        <v>0</v>
      </c>
      <c r="AD35307">
        <v>1</v>
      </c>
    </row>
    <row r="35308" spans="1:30" hidden="1" x14ac:dyDescent="0.3">
      <c r="A35308" t="s">
        <v>102049</v>
      </c>
      <c r="B35308" t="s">
        <v>102050</v>
      </c>
      <c r="C35308" t="s">
        <v>32</v>
      </c>
      <c r="E35308" t="s">
        <v>8080</v>
      </c>
      <c r="F35308">
        <v>50000</v>
      </c>
      <c r="G35308" t="s">
        <v>102049</v>
      </c>
      <c r="H35308" t="s">
        <v>102051</v>
      </c>
      <c r="I35308" t="s">
        <v>102052</v>
      </c>
      <c r="J35308" t="s">
        <v>102053</v>
      </c>
      <c r="K35308" t="s">
        <v>37</v>
      </c>
      <c r="L35308" t="s">
        <v>53</v>
      </c>
      <c r="M35308" t="s">
        <v>1039</v>
      </c>
      <c r="N35308" t="s">
        <v>1040</v>
      </c>
      <c r="O35308" t="s">
        <v>1040</v>
      </c>
      <c r="P35308" s="1">
        <v>41184</v>
      </c>
      <c r="Q35308" t="s">
        <v>53</v>
      </c>
      <c r="R35308" t="s">
        <v>56</v>
      </c>
      <c r="S35308" t="s">
        <v>41</v>
      </c>
      <c r="T35308" t="s">
        <v>102005</v>
      </c>
      <c r="U35308" t="s">
        <v>102005</v>
      </c>
      <c r="V35308">
        <v>0</v>
      </c>
      <c r="W35308">
        <v>0</v>
      </c>
      <c r="X35308">
        <v>0</v>
      </c>
      <c r="Y35308">
        <v>0</v>
      </c>
      <c r="Z35308">
        <v>0</v>
      </c>
      <c r="AA35308">
        <v>0</v>
      </c>
      <c r="AB35308">
        <v>0</v>
      </c>
      <c r="AC35308">
        <v>0</v>
      </c>
      <c r="AD35308">
        <v>1</v>
      </c>
    </row>
    <row r="35309" spans="1:30" hidden="1" x14ac:dyDescent="0.3">
      <c r="A35309" t="s">
        <v>102054</v>
      </c>
      <c r="B35309" t="s">
        <v>102055</v>
      </c>
      <c r="C35309" t="s">
        <v>32</v>
      </c>
      <c r="E35309" t="s">
        <v>10245</v>
      </c>
      <c r="F35309">
        <v>1600000</v>
      </c>
      <c r="G35309" t="s">
        <v>102054</v>
      </c>
      <c r="H35309" t="s">
        <v>102056</v>
      </c>
      <c r="I35309" t="s">
        <v>102057</v>
      </c>
      <c r="J35309" t="s">
        <v>102058</v>
      </c>
      <c r="K35309" t="s">
        <v>37</v>
      </c>
      <c r="L35309" t="s">
        <v>53</v>
      </c>
      <c r="M35309" t="s">
        <v>54</v>
      </c>
      <c r="N35309" t="s">
        <v>1778</v>
      </c>
      <c r="O35309" t="s">
        <v>9879</v>
      </c>
      <c r="P35309" s="1">
        <v>40544</v>
      </c>
      <c r="Q35309" t="s">
        <v>53</v>
      </c>
      <c r="R35309" t="s">
        <v>56</v>
      </c>
      <c r="S35309" t="s">
        <v>41</v>
      </c>
      <c r="T35309" t="s">
        <v>102005</v>
      </c>
      <c r="U35309" t="s">
        <v>102005</v>
      </c>
      <c r="V35309">
        <v>0</v>
      </c>
      <c r="W35309">
        <v>0</v>
      </c>
      <c r="X35309">
        <v>0</v>
      </c>
      <c r="Y35309">
        <v>0</v>
      </c>
      <c r="Z35309">
        <v>0</v>
      </c>
      <c r="AA35309">
        <v>0</v>
      </c>
      <c r="AB35309">
        <v>0</v>
      </c>
      <c r="AC35309">
        <v>0</v>
      </c>
      <c r="AD35309">
        <v>1</v>
      </c>
    </row>
    <row r="35310" spans="1:30" hidden="1" x14ac:dyDescent="0.3">
      <c r="A35310" t="s">
        <v>102059</v>
      </c>
      <c r="B35310" t="s">
        <v>102060</v>
      </c>
      <c r="C35310" t="s">
        <v>32</v>
      </c>
      <c r="D35310" t="s">
        <v>33</v>
      </c>
      <c r="E35310" t="s">
        <v>5517</v>
      </c>
      <c r="F35310">
        <v>9000000</v>
      </c>
      <c r="G35310" t="s">
        <v>102059</v>
      </c>
      <c r="H35310" t="s">
        <v>102061</v>
      </c>
      <c r="I35310" t="s">
        <v>102062</v>
      </c>
      <c r="J35310" t="s">
        <v>102063</v>
      </c>
      <c r="K35310" t="s">
        <v>37</v>
      </c>
      <c r="L35310" t="s">
        <v>53</v>
      </c>
      <c r="M35310" t="s">
        <v>73</v>
      </c>
      <c r="N35310" t="s">
        <v>74</v>
      </c>
      <c r="O35310" t="s">
        <v>75</v>
      </c>
      <c r="P35310" s="1">
        <v>40190</v>
      </c>
      <c r="Q35310" t="s">
        <v>53</v>
      </c>
      <c r="R35310" t="s">
        <v>56</v>
      </c>
      <c r="S35310" t="s">
        <v>41</v>
      </c>
      <c r="T35310" t="s">
        <v>102005</v>
      </c>
      <c r="U35310" t="s">
        <v>102005</v>
      </c>
      <c r="V35310">
        <v>0</v>
      </c>
      <c r="W35310">
        <v>0</v>
      </c>
      <c r="X35310">
        <v>0</v>
      </c>
      <c r="Y35310">
        <v>0</v>
      </c>
      <c r="Z35310">
        <v>0</v>
      </c>
      <c r="AA35310">
        <v>0</v>
      </c>
      <c r="AB35310">
        <v>0</v>
      </c>
      <c r="AC35310">
        <v>0</v>
      </c>
      <c r="AD35310">
        <v>1</v>
      </c>
    </row>
    <row r="35311" spans="1:30" hidden="1" x14ac:dyDescent="0.3">
      <c r="A35311" t="s">
        <v>102059</v>
      </c>
      <c r="B35311" t="s">
        <v>102064</v>
      </c>
      <c r="C35311" t="s">
        <v>32</v>
      </c>
      <c r="E35311" t="s">
        <v>19371</v>
      </c>
      <c r="F35311">
        <v>990014</v>
      </c>
      <c r="G35311" t="s">
        <v>102059</v>
      </c>
      <c r="H35311" t="s">
        <v>102061</v>
      </c>
      <c r="I35311" t="s">
        <v>102062</v>
      </c>
      <c r="J35311" t="s">
        <v>102063</v>
      </c>
      <c r="K35311" t="s">
        <v>37</v>
      </c>
      <c r="L35311" t="s">
        <v>53</v>
      </c>
      <c r="M35311" t="s">
        <v>73</v>
      </c>
      <c r="N35311" t="s">
        <v>74</v>
      </c>
      <c r="O35311" t="s">
        <v>75</v>
      </c>
      <c r="P35311" s="1">
        <v>40190</v>
      </c>
      <c r="Q35311" t="s">
        <v>53</v>
      </c>
      <c r="R35311" t="s">
        <v>56</v>
      </c>
      <c r="S35311" t="s">
        <v>41</v>
      </c>
      <c r="T35311" t="s">
        <v>102005</v>
      </c>
      <c r="U35311" t="s">
        <v>102005</v>
      </c>
      <c r="V35311">
        <v>0</v>
      </c>
      <c r="W35311">
        <v>0</v>
      </c>
      <c r="X35311">
        <v>0</v>
      </c>
      <c r="Y35311">
        <v>0</v>
      </c>
      <c r="Z35311">
        <v>0</v>
      </c>
      <c r="AA35311">
        <v>0</v>
      </c>
      <c r="AB35311">
        <v>0</v>
      </c>
      <c r="AC35311">
        <v>0</v>
      </c>
      <c r="AD35311">
        <v>1</v>
      </c>
    </row>
    <row r="35312" spans="1:30" hidden="1" x14ac:dyDescent="0.3">
      <c r="A35312" t="s">
        <v>102059</v>
      </c>
      <c r="B35312" t="s">
        <v>102065</v>
      </c>
      <c r="C35312" t="s">
        <v>32</v>
      </c>
      <c r="D35312" t="s">
        <v>50</v>
      </c>
      <c r="E35312" s="1">
        <v>41122</v>
      </c>
      <c r="F35312">
        <v>2000000</v>
      </c>
      <c r="G35312" t="s">
        <v>102059</v>
      </c>
      <c r="H35312" t="s">
        <v>102061</v>
      </c>
      <c r="I35312" t="s">
        <v>102062</v>
      </c>
      <c r="J35312" t="s">
        <v>102063</v>
      </c>
      <c r="K35312" t="s">
        <v>37</v>
      </c>
      <c r="L35312" t="s">
        <v>53</v>
      </c>
      <c r="M35312" t="s">
        <v>73</v>
      </c>
      <c r="N35312" t="s">
        <v>74</v>
      </c>
      <c r="O35312" t="s">
        <v>75</v>
      </c>
      <c r="P35312" s="1">
        <v>40190</v>
      </c>
      <c r="Q35312" t="s">
        <v>53</v>
      </c>
      <c r="R35312" t="s">
        <v>56</v>
      </c>
      <c r="S35312" t="s">
        <v>41</v>
      </c>
      <c r="T35312" t="s">
        <v>102005</v>
      </c>
      <c r="U35312" t="s">
        <v>102005</v>
      </c>
      <c r="V35312">
        <v>0</v>
      </c>
      <c r="W35312">
        <v>0</v>
      </c>
      <c r="X35312">
        <v>0</v>
      </c>
      <c r="Y35312">
        <v>0</v>
      </c>
      <c r="Z35312">
        <v>0</v>
      </c>
      <c r="AA35312">
        <v>0</v>
      </c>
      <c r="AB35312">
        <v>0</v>
      </c>
      <c r="AC35312">
        <v>0</v>
      </c>
      <c r="AD35312">
        <v>1</v>
      </c>
    </row>
    <row r="35313" spans="1:30" hidden="1" x14ac:dyDescent="0.3">
      <c r="A35313" t="s">
        <v>102066</v>
      </c>
      <c r="B35313" t="s">
        <v>102067</v>
      </c>
      <c r="C35313" t="s">
        <v>32</v>
      </c>
      <c r="E35313" s="1">
        <v>39452</v>
      </c>
      <c r="F35313">
        <v>10000</v>
      </c>
      <c r="G35313" t="s">
        <v>102066</v>
      </c>
      <c r="H35313" t="s">
        <v>102068</v>
      </c>
      <c r="I35313" t="s">
        <v>102069</v>
      </c>
      <c r="J35313" t="s">
        <v>102070</v>
      </c>
      <c r="K35313" t="s">
        <v>37</v>
      </c>
      <c r="L35313" t="s">
        <v>53</v>
      </c>
      <c r="M35313" t="s">
        <v>54</v>
      </c>
      <c r="N35313" t="s">
        <v>712</v>
      </c>
      <c r="O35313" t="s">
        <v>713</v>
      </c>
      <c r="P35313" s="1">
        <v>33604</v>
      </c>
      <c r="Q35313" t="s">
        <v>53</v>
      </c>
      <c r="R35313" t="s">
        <v>56</v>
      </c>
      <c r="S35313" t="s">
        <v>41</v>
      </c>
      <c r="T35313" t="s">
        <v>102005</v>
      </c>
      <c r="U35313" t="s">
        <v>102005</v>
      </c>
      <c r="V35313">
        <v>0</v>
      </c>
      <c r="W35313">
        <v>0</v>
      </c>
      <c r="X35313">
        <v>0</v>
      </c>
      <c r="Y35313">
        <v>0</v>
      </c>
      <c r="Z35313">
        <v>0</v>
      </c>
      <c r="AA35313">
        <v>0</v>
      </c>
      <c r="AB35313">
        <v>0</v>
      </c>
      <c r="AC35313">
        <v>0</v>
      </c>
      <c r="AD35313">
        <v>1</v>
      </c>
    </row>
    <row r="35314" spans="1:30" hidden="1" x14ac:dyDescent="0.3">
      <c r="A35314" t="s">
        <v>102071</v>
      </c>
      <c r="B35314" t="s">
        <v>102072</v>
      </c>
      <c r="C35314" t="s">
        <v>32</v>
      </c>
      <c r="E35314" s="1">
        <v>41825</v>
      </c>
      <c r="F35314">
        <v>2200000</v>
      </c>
      <c r="G35314" t="s">
        <v>102071</v>
      </c>
      <c r="H35314" t="s">
        <v>102073</v>
      </c>
      <c r="I35314" t="s">
        <v>102074</v>
      </c>
      <c r="J35314" t="s">
        <v>102075</v>
      </c>
      <c r="K35314" t="s">
        <v>37</v>
      </c>
      <c r="L35314" t="s">
        <v>53</v>
      </c>
      <c r="M35314" t="s">
        <v>73</v>
      </c>
      <c r="N35314" t="s">
        <v>74</v>
      </c>
      <c r="O35314" t="s">
        <v>75</v>
      </c>
      <c r="P35314" s="1">
        <v>40909</v>
      </c>
      <c r="Q35314" t="s">
        <v>53</v>
      </c>
      <c r="R35314" t="s">
        <v>56</v>
      </c>
      <c r="S35314" t="s">
        <v>41</v>
      </c>
      <c r="T35314" t="s">
        <v>102005</v>
      </c>
      <c r="U35314" t="s">
        <v>102005</v>
      </c>
      <c r="V35314">
        <v>0</v>
      </c>
      <c r="W35314">
        <v>0</v>
      </c>
      <c r="X35314">
        <v>0</v>
      </c>
      <c r="Y35314">
        <v>0</v>
      </c>
      <c r="Z35314">
        <v>0</v>
      </c>
      <c r="AA35314">
        <v>0</v>
      </c>
      <c r="AB35314">
        <v>0</v>
      </c>
      <c r="AC35314">
        <v>0</v>
      </c>
      <c r="AD35314">
        <v>1</v>
      </c>
    </row>
    <row r="35315" spans="1:30" hidden="1" x14ac:dyDescent="0.3">
      <c r="A35315" t="s">
        <v>102076</v>
      </c>
      <c r="B35315" t="s">
        <v>102077</v>
      </c>
      <c r="C35315" t="s">
        <v>32</v>
      </c>
      <c r="D35315" t="s">
        <v>139</v>
      </c>
      <c r="E35315" s="1">
        <v>37936</v>
      </c>
      <c r="F35315">
        <v>8000000</v>
      </c>
      <c r="G35315" t="s">
        <v>102076</v>
      </c>
      <c r="H35315" t="s">
        <v>102078</v>
      </c>
      <c r="I35315" t="s">
        <v>102079</v>
      </c>
      <c r="J35315" t="s">
        <v>102080</v>
      </c>
      <c r="K35315" t="s">
        <v>37</v>
      </c>
      <c r="L35315" t="s">
        <v>53</v>
      </c>
      <c r="M35315" t="s">
        <v>54</v>
      </c>
      <c r="N35315" t="s">
        <v>55</v>
      </c>
      <c r="O35315" t="s">
        <v>857</v>
      </c>
      <c r="Q35315" t="s">
        <v>53</v>
      </c>
      <c r="R35315" t="s">
        <v>56</v>
      </c>
      <c r="S35315" t="s">
        <v>41</v>
      </c>
      <c r="T35315" t="s">
        <v>102005</v>
      </c>
      <c r="U35315" t="s">
        <v>102005</v>
      </c>
      <c r="V35315">
        <v>0</v>
      </c>
      <c r="W35315">
        <v>0</v>
      </c>
      <c r="X35315">
        <v>0</v>
      </c>
      <c r="Y35315">
        <v>0</v>
      </c>
      <c r="Z35315">
        <v>0</v>
      </c>
      <c r="AA35315">
        <v>0</v>
      </c>
      <c r="AB35315">
        <v>0</v>
      </c>
      <c r="AC35315">
        <v>0</v>
      </c>
      <c r="AD35315">
        <v>1</v>
      </c>
    </row>
    <row r="35316" spans="1:30" hidden="1" x14ac:dyDescent="0.3">
      <c r="A35316" t="s">
        <v>102081</v>
      </c>
      <c r="B35316" t="s">
        <v>102082</v>
      </c>
      <c r="C35316" t="s">
        <v>32</v>
      </c>
      <c r="E35316" t="s">
        <v>1485</v>
      </c>
      <c r="F35316">
        <v>10000000</v>
      </c>
      <c r="G35316" t="s">
        <v>102081</v>
      </c>
      <c r="H35316" t="s">
        <v>102083</v>
      </c>
      <c r="I35316" t="s">
        <v>102084</v>
      </c>
      <c r="J35316" t="s">
        <v>102085</v>
      </c>
      <c r="K35316" t="s">
        <v>37</v>
      </c>
      <c r="L35316" t="s">
        <v>53</v>
      </c>
      <c r="M35316" t="s">
        <v>54</v>
      </c>
      <c r="N35316" t="s">
        <v>55</v>
      </c>
      <c r="O35316" t="s">
        <v>55</v>
      </c>
      <c r="P35316" s="1">
        <v>40185</v>
      </c>
      <c r="Q35316" t="s">
        <v>53</v>
      </c>
      <c r="R35316" t="s">
        <v>56</v>
      </c>
      <c r="S35316" t="s">
        <v>41</v>
      </c>
      <c r="T35316" t="s">
        <v>102005</v>
      </c>
      <c r="U35316" t="s">
        <v>102005</v>
      </c>
      <c r="V35316">
        <v>0</v>
      </c>
      <c r="W35316">
        <v>0</v>
      </c>
      <c r="X35316">
        <v>0</v>
      </c>
      <c r="Y35316">
        <v>0</v>
      </c>
      <c r="Z35316">
        <v>0</v>
      </c>
      <c r="AA35316">
        <v>0</v>
      </c>
      <c r="AB35316">
        <v>0</v>
      </c>
      <c r="AC35316">
        <v>0</v>
      </c>
      <c r="AD35316">
        <v>1</v>
      </c>
    </row>
    <row r="35317" spans="1:30" hidden="1" x14ac:dyDescent="0.3">
      <c r="A35317" t="s">
        <v>102086</v>
      </c>
      <c r="B35317" t="s">
        <v>102087</v>
      </c>
      <c r="C35317" t="s">
        <v>32</v>
      </c>
      <c r="D35317" t="s">
        <v>50</v>
      </c>
      <c r="E35317" t="s">
        <v>2346</v>
      </c>
      <c r="F35317">
        <v>4250000</v>
      </c>
      <c r="G35317" t="s">
        <v>102086</v>
      </c>
      <c r="H35317" t="s">
        <v>102088</v>
      </c>
      <c r="I35317" t="s">
        <v>102089</v>
      </c>
      <c r="J35317" t="s">
        <v>102090</v>
      </c>
      <c r="K35317" t="s">
        <v>72</v>
      </c>
      <c r="L35317" t="s">
        <v>53</v>
      </c>
      <c r="M35317" t="s">
        <v>54</v>
      </c>
      <c r="N35317" t="s">
        <v>95</v>
      </c>
      <c r="O35317" t="s">
        <v>1662</v>
      </c>
      <c r="P35317" s="1">
        <v>40179</v>
      </c>
      <c r="Q35317" t="s">
        <v>53</v>
      </c>
      <c r="R35317" t="s">
        <v>56</v>
      </c>
      <c r="S35317" t="s">
        <v>41</v>
      </c>
      <c r="T35317" t="s">
        <v>102005</v>
      </c>
      <c r="U35317" t="s">
        <v>102005</v>
      </c>
      <c r="V35317">
        <v>0</v>
      </c>
      <c r="W35317">
        <v>0</v>
      </c>
      <c r="X35317">
        <v>0</v>
      </c>
      <c r="Y35317">
        <v>0</v>
      </c>
      <c r="Z35317">
        <v>0</v>
      </c>
      <c r="AA35317">
        <v>0</v>
      </c>
      <c r="AB35317">
        <v>0</v>
      </c>
      <c r="AC35317">
        <v>0</v>
      </c>
      <c r="AD35317">
        <v>1</v>
      </c>
    </row>
    <row r="35318" spans="1:30" hidden="1" x14ac:dyDescent="0.3">
      <c r="A35318" t="s">
        <v>102091</v>
      </c>
      <c r="B35318" t="s">
        <v>102092</v>
      </c>
      <c r="C35318" t="s">
        <v>32</v>
      </c>
      <c r="E35318" s="1">
        <v>42010</v>
      </c>
      <c r="F35318">
        <v>1235000</v>
      </c>
      <c r="G35318" t="s">
        <v>102091</v>
      </c>
      <c r="H35318" t="s">
        <v>102093</v>
      </c>
      <c r="I35318" t="s">
        <v>102094</v>
      </c>
      <c r="J35318" t="s">
        <v>102095</v>
      </c>
      <c r="K35318" t="s">
        <v>37</v>
      </c>
      <c r="L35318" t="s">
        <v>53</v>
      </c>
      <c r="M35318" t="s">
        <v>101</v>
      </c>
      <c r="N35318" t="s">
        <v>102</v>
      </c>
      <c r="O35318" t="s">
        <v>103</v>
      </c>
      <c r="P35318" s="1">
        <v>40554</v>
      </c>
      <c r="Q35318" t="s">
        <v>53</v>
      </c>
      <c r="R35318" t="s">
        <v>56</v>
      </c>
      <c r="S35318" t="s">
        <v>41</v>
      </c>
      <c r="T35318" t="s">
        <v>102005</v>
      </c>
      <c r="U35318" t="s">
        <v>102005</v>
      </c>
      <c r="V35318">
        <v>0</v>
      </c>
      <c r="W35318">
        <v>0</v>
      </c>
      <c r="X35318">
        <v>0</v>
      </c>
      <c r="Y35318">
        <v>0</v>
      </c>
      <c r="Z35318">
        <v>0</v>
      </c>
      <c r="AA35318">
        <v>0</v>
      </c>
      <c r="AB35318">
        <v>0</v>
      </c>
      <c r="AC35318">
        <v>0</v>
      </c>
      <c r="AD35318">
        <v>1</v>
      </c>
    </row>
    <row r="35319" spans="1:30" hidden="1" x14ac:dyDescent="0.3">
      <c r="A35319" t="s">
        <v>102096</v>
      </c>
      <c r="B35319" t="s">
        <v>102097</v>
      </c>
      <c r="C35319" t="s">
        <v>32</v>
      </c>
      <c r="D35319" t="s">
        <v>50</v>
      </c>
      <c r="E35319" s="1">
        <v>40189</v>
      </c>
      <c r="F35319">
        <v>2000000</v>
      </c>
      <c r="G35319" t="s">
        <v>102096</v>
      </c>
      <c r="H35319" t="s">
        <v>102098</v>
      </c>
      <c r="I35319" t="s">
        <v>102099</v>
      </c>
      <c r="J35319" t="s">
        <v>102100</v>
      </c>
      <c r="K35319" t="s">
        <v>37</v>
      </c>
      <c r="L35319" t="s">
        <v>53</v>
      </c>
      <c r="M35319" t="s">
        <v>73</v>
      </c>
      <c r="N35319" t="s">
        <v>74</v>
      </c>
      <c r="O35319" t="s">
        <v>75</v>
      </c>
      <c r="P35319" s="1">
        <v>38718</v>
      </c>
      <c r="Q35319" t="s">
        <v>53</v>
      </c>
      <c r="R35319" t="s">
        <v>56</v>
      </c>
      <c r="S35319" t="s">
        <v>41</v>
      </c>
      <c r="T35319" t="s">
        <v>102005</v>
      </c>
      <c r="U35319" t="s">
        <v>102005</v>
      </c>
      <c r="V35319">
        <v>0</v>
      </c>
      <c r="W35319">
        <v>0</v>
      </c>
      <c r="X35319">
        <v>0</v>
      </c>
      <c r="Y35319">
        <v>0</v>
      </c>
      <c r="Z35319">
        <v>0</v>
      </c>
      <c r="AA35319">
        <v>0</v>
      </c>
      <c r="AB35319">
        <v>0</v>
      </c>
      <c r="AC35319">
        <v>0</v>
      </c>
      <c r="AD35319">
        <v>1</v>
      </c>
    </row>
    <row r="35320" spans="1:30" hidden="1" x14ac:dyDescent="0.3">
      <c r="A35320" t="s">
        <v>102101</v>
      </c>
      <c r="B35320" t="s">
        <v>102102</v>
      </c>
      <c r="C35320" t="s">
        <v>32</v>
      </c>
      <c r="E35320" t="s">
        <v>16167</v>
      </c>
      <c r="F35320">
        <v>860810</v>
      </c>
      <c r="G35320" t="s">
        <v>102101</v>
      </c>
      <c r="H35320" t="s">
        <v>102103</v>
      </c>
      <c r="I35320" t="s">
        <v>102104</v>
      </c>
      <c r="J35320" t="s">
        <v>102105</v>
      </c>
      <c r="K35320" t="s">
        <v>37</v>
      </c>
      <c r="L35320" t="s">
        <v>53</v>
      </c>
      <c r="M35320" t="s">
        <v>679</v>
      </c>
      <c r="N35320" t="s">
        <v>12097</v>
      </c>
      <c r="O35320" t="s">
        <v>36750</v>
      </c>
      <c r="Q35320" t="s">
        <v>53</v>
      </c>
      <c r="R35320" t="s">
        <v>56</v>
      </c>
      <c r="S35320" t="s">
        <v>41</v>
      </c>
      <c r="T35320" t="s">
        <v>102005</v>
      </c>
      <c r="U35320" t="s">
        <v>102005</v>
      </c>
      <c r="V35320">
        <v>0</v>
      </c>
      <c r="W35320">
        <v>0</v>
      </c>
      <c r="X35320">
        <v>0</v>
      </c>
      <c r="Y35320">
        <v>0</v>
      </c>
      <c r="Z35320">
        <v>0</v>
      </c>
      <c r="AA35320">
        <v>0</v>
      </c>
      <c r="AB35320">
        <v>0</v>
      </c>
      <c r="AC35320">
        <v>0</v>
      </c>
      <c r="AD35320">
        <v>1</v>
      </c>
    </row>
    <row r="35321" spans="1:30" hidden="1" x14ac:dyDescent="0.3">
      <c r="A35321" t="s">
        <v>102106</v>
      </c>
      <c r="B35321" t="s">
        <v>102107</v>
      </c>
      <c r="C35321" t="s">
        <v>32</v>
      </c>
      <c r="D35321" t="s">
        <v>50</v>
      </c>
      <c r="E35321" t="s">
        <v>73567</v>
      </c>
      <c r="F35321">
        <v>2300000</v>
      </c>
      <c r="G35321" t="s">
        <v>102106</v>
      </c>
      <c r="H35321" t="s">
        <v>102108</v>
      </c>
      <c r="I35321" t="s">
        <v>102109</v>
      </c>
      <c r="J35321" t="s">
        <v>102110</v>
      </c>
      <c r="K35321" t="s">
        <v>109</v>
      </c>
      <c r="L35321" t="s">
        <v>53</v>
      </c>
      <c r="M35321" t="s">
        <v>54</v>
      </c>
      <c r="N35321" t="s">
        <v>95</v>
      </c>
      <c r="O35321" t="s">
        <v>96</v>
      </c>
      <c r="P35321" s="1">
        <v>40182</v>
      </c>
      <c r="Q35321" t="s">
        <v>53</v>
      </c>
      <c r="R35321" t="s">
        <v>56</v>
      </c>
      <c r="S35321" t="s">
        <v>41</v>
      </c>
      <c r="T35321" t="s">
        <v>102005</v>
      </c>
      <c r="U35321" t="s">
        <v>102005</v>
      </c>
      <c r="V35321">
        <v>0</v>
      </c>
      <c r="W35321">
        <v>0</v>
      </c>
      <c r="X35321">
        <v>0</v>
      </c>
      <c r="Y35321">
        <v>0</v>
      </c>
      <c r="Z35321">
        <v>0</v>
      </c>
      <c r="AA35321">
        <v>0</v>
      </c>
      <c r="AB35321">
        <v>0</v>
      </c>
      <c r="AC35321">
        <v>0</v>
      </c>
      <c r="AD35321">
        <v>1</v>
      </c>
    </row>
    <row r="35322" spans="1:30" hidden="1" x14ac:dyDescent="0.3">
      <c r="A35322" t="s">
        <v>102111</v>
      </c>
      <c r="B35322" t="s">
        <v>102112</v>
      </c>
      <c r="C35322" t="s">
        <v>32</v>
      </c>
      <c r="E35322" s="1">
        <v>42102</v>
      </c>
      <c r="F35322">
        <v>3149513</v>
      </c>
      <c r="G35322" t="s">
        <v>102111</v>
      </c>
      <c r="H35322" t="s">
        <v>102113</v>
      </c>
      <c r="I35322" t="s">
        <v>102114</v>
      </c>
      <c r="J35322" t="s">
        <v>102115</v>
      </c>
      <c r="K35322" t="s">
        <v>37</v>
      </c>
      <c r="L35322" t="s">
        <v>53</v>
      </c>
      <c r="M35322" t="s">
        <v>774</v>
      </c>
      <c r="N35322" t="s">
        <v>775</v>
      </c>
      <c r="O35322" t="s">
        <v>775</v>
      </c>
      <c r="P35322" s="1">
        <v>40549</v>
      </c>
      <c r="Q35322" t="s">
        <v>53</v>
      </c>
      <c r="R35322" t="s">
        <v>56</v>
      </c>
      <c r="S35322" t="s">
        <v>41</v>
      </c>
      <c r="T35322" t="s">
        <v>102005</v>
      </c>
      <c r="U35322" t="s">
        <v>102005</v>
      </c>
      <c r="V35322">
        <v>0</v>
      </c>
      <c r="W35322">
        <v>0</v>
      </c>
      <c r="X35322">
        <v>0</v>
      </c>
      <c r="Y35322">
        <v>0</v>
      </c>
      <c r="Z35322">
        <v>0</v>
      </c>
      <c r="AA35322">
        <v>0</v>
      </c>
      <c r="AB35322">
        <v>0</v>
      </c>
      <c r="AC35322">
        <v>0</v>
      </c>
      <c r="AD35322">
        <v>1</v>
      </c>
    </row>
    <row r="35323" spans="1:30" hidden="1" x14ac:dyDescent="0.3">
      <c r="A35323" t="s">
        <v>102111</v>
      </c>
      <c r="B35323" t="s">
        <v>102116</v>
      </c>
      <c r="C35323" t="s">
        <v>32</v>
      </c>
      <c r="E35323" s="1">
        <v>41795</v>
      </c>
      <c r="F35323">
        <v>1344995</v>
      </c>
      <c r="G35323" t="s">
        <v>102111</v>
      </c>
      <c r="H35323" t="s">
        <v>102113</v>
      </c>
      <c r="I35323" t="s">
        <v>102114</v>
      </c>
      <c r="J35323" t="s">
        <v>102115</v>
      </c>
      <c r="K35323" t="s">
        <v>37</v>
      </c>
      <c r="L35323" t="s">
        <v>53</v>
      </c>
      <c r="M35323" t="s">
        <v>774</v>
      </c>
      <c r="N35323" t="s">
        <v>775</v>
      </c>
      <c r="O35323" t="s">
        <v>775</v>
      </c>
      <c r="P35323" s="1">
        <v>40549</v>
      </c>
      <c r="Q35323" t="s">
        <v>53</v>
      </c>
      <c r="R35323" t="s">
        <v>56</v>
      </c>
      <c r="S35323" t="s">
        <v>41</v>
      </c>
      <c r="T35323" t="s">
        <v>102005</v>
      </c>
      <c r="U35323" t="s">
        <v>102005</v>
      </c>
      <c r="V35323">
        <v>0</v>
      </c>
      <c r="W35323">
        <v>0</v>
      </c>
      <c r="X35323">
        <v>0</v>
      </c>
      <c r="Y35323">
        <v>0</v>
      </c>
      <c r="Z35323">
        <v>0</v>
      </c>
      <c r="AA35323">
        <v>0</v>
      </c>
      <c r="AB35323">
        <v>0</v>
      </c>
      <c r="AC35323">
        <v>0</v>
      </c>
      <c r="AD35323">
        <v>1</v>
      </c>
    </row>
    <row r="35324" spans="1:30" hidden="1" x14ac:dyDescent="0.3">
      <c r="A35324" t="s">
        <v>102111</v>
      </c>
      <c r="B35324" t="s">
        <v>102117</v>
      </c>
      <c r="C35324" t="s">
        <v>32</v>
      </c>
      <c r="E35324" s="1">
        <v>41770</v>
      </c>
      <c r="F35324">
        <v>2000000</v>
      </c>
      <c r="G35324" t="s">
        <v>102111</v>
      </c>
      <c r="H35324" t="s">
        <v>102113</v>
      </c>
      <c r="I35324" t="s">
        <v>102114</v>
      </c>
      <c r="J35324" t="s">
        <v>102115</v>
      </c>
      <c r="K35324" t="s">
        <v>37</v>
      </c>
      <c r="L35324" t="s">
        <v>53</v>
      </c>
      <c r="M35324" t="s">
        <v>774</v>
      </c>
      <c r="N35324" t="s">
        <v>775</v>
      </c>
      <c r="O35324" t="s">
        <v>775</v>
      </c>
      <c r="P35324" s="1">
        <v>40549</v>
      </c>
      <c r="Q35324" t="s">
        <v>53</v>
      </c>
      <c r="R35324" t="s">
        <v>56</v>
      </c>
      <c r="S35324" t="s">
        <v>41</v>
      </c>
      <c r="T35324" t="s">
        <v>102005</v>
      </c>
      <c r="U35324" t="s">
        <v>102005</v>
      </c>
      <c r="V35324">
        <v>0</v>
      </c>
      <c r="W35324">
        <v>0</v>
      </c>
      <c r="X35324">
        <v>0</v>
      </c>
      <c r="Y35324">
        <v>0</v>
      </c>
      <c r="Z35324">
        <v>0</v>
      </c>
      <c r="AA35324">
        <v>0</v>
      </c>
      <c r="AB35324">
        <v>0</v>
      </c>
      <c r="AC35324">
        <v>0</v>
      </c>
      <c r="AD35324">
        <v>1</v>
      </c>
    </row>
    <row r="35325" spans="1:30" hidden="1" x14ac:dyDescent="0.3">
      <c r="A35325" t="s">
        <v>102118</v>
      </c>
      <c r="B35325" t="s">
        <v>102119</v>
      </c>
      <c r="C35325" t="s">
        <v>32</v>
      </c>
      <c r="E35325" t="s">
        <v>6253</v>
      </c>
      <c r="F35325">
        <v>3000000</v>
      </c>
      <c r="G35325" t="s">
        <v>102118</v>
      </c>
      <c r="H35325" t="s">
        <v>102120</v>
      </c>
      <c r="I35325" t="s">
        <v>102121</v>
      </c>
      <c r="J35325" t="s">
        <v>102122</v>
      </c>
      <c r="K35325" t="s">
        <v>37</v>
      </c>
      <c r="L35325" t="s">
        <v>53</v>
      </c>
      <c r="M35325" t="s">
        <v>73</v>
      </c>
      <c r="N35325" t="s">
        <v>74</v>
      </c>
      <c r="O35325" t="s">
        <v>75</v>
      </c>
      <c r="P35325" s="1">
        <v>39083</v>
      </c>
      <c r="Q35325" t="s">
        <v>53</v>
      </c>
      <c r="R35325" t="s">
        <v>56</v>
      </c>
      <c r="S35325" t="s">
        <v>41</v>
      </c>
      <c r="T35325" t="s">
        <v>102005</v>
      </c>
      <c r="U35325" t="s">
        <v>102005</v>
      </c>
      <c r="V35325">
        <v>0</v>
      </c>
      <c r="W35325">
        <v>0</v>
      </c>
      <c r="X35325">
        <v>0</v>
      </c>
      <c r="Y35325">
        <v>0</v>
      </c>
      <c r="Z35325">
        <v>0</v>
      </c>
      <c r="AA35325">
        <v>0</v>
      </c>
      <c r="AB35325">
        <v>0</v>
      </c>
      <c r="AC35325">
        <v>0</v>
      </c>
      <c r="AD35325">
        <v>1</v>
      </c>
    </row>
    <row r="35326" spans="1:30" hidden="1" x14ac:dyDescent="0.3">
      <c r="A35326" t="s">
        <v>102123</v>
      </c>
      <c r="B35326" t="s">
        <v>102124</v>
      </c>
      <c r="C35326" t="s">
        <v>32</v>
      </c>
      <c r="E35326" t="s">
        <v>1999</v>
      </c>
      <c r="F35326">
        <v>990892</v>
      </c>
      <c r="G35326" t="s">
        <v>102123</v>
      </c>
      <c r="H35326" t="s">
        <v>102125</v>
      </c>
      <c r="I35326" t="s">
        <v>102126</v>
      </c>
      <c r="J35326" t="s">
        <v>102127</v>
      </c>
      <c r="K35326" t="s">
        <v>37</v>
      </c>
      <c r="L35326" t="s">
        <v>53</v>
      </c>
      <c r="M35326" t="s">
        <v>150</v>
      </c>
      <c r="N35326" t="s">
        <v>151</v>
      </c>
      <c r="O35326" t="s">
        <v>151</v>
      </c>
      <c r="P35326" s="1">
        <v>40911</v>
      </c>
      <c r="Q35326" t="s">
        <v>53</v>
      </c>
      <c r="R35326" t="s">
        <v>56</v>
      </c>
      <c r="S35326" t="s">
        <v>41</v>
      </c>
      <c r="T35326" t="s">
        <v>102005</v>
      </c>
      <c r="U35326" t="s">
        <v>102005</v>
      </c>
      <c r="V35326">
        <v>0</v>
      </c>
      <c r="W35326">
        <v>0</v>
      </c>
      <c r="X35326">
        <v>0</v>
      </c>
      <c r="Y35326">
        <v>0</v>
      </c>
      <c r="Z35326">
        <v>0</v>
      </c>
      <c r="AA35326">
        <v>0</v>
      </c>
      <c r="AB35326">
        <v>0</v>
      </c>
      <c r="AC35326">
        <v>0</v>
      </c>
      <c r="AD35326">
        <v>1</v>
      </c>
    </row>
    <row r="35327" spans="1:30" hidden="1" x14ac:dyDescent="0.3">
      <c r="A35327" t="s">
        <v>102128</v>
      </c>
      <c r="B35327" t="s">
        <v>102129</v>
      </c>
      <c r="C35327" t="s">
        <v>32</v>
      </c>
      <c r="E35327" s="1">
        <v>42280</v>
      </c>
      <c r="F35327">
        <v>1000000</v>
      </c>
      <c r="G35327" t="s">
        <v>102128</v>
      </c>
      <c r="H35327" t="s">
        <v>102130</v>
      </c>
      <c r="I35327" t="s">
        <v>102131</v>
      </c>
      <c r="J35327" t="s">
        <v>102132</v>
      </c>
      <c r="K35327" t="s">
        <v>37</v>
      </c>
      <c r="L35327" t="s">
        <v>53</v>
      </c>
      <c r="M35327" t="s">
        <v>116</v>
      </c>
      <c r="N35327" t="s">
        <v>117</v>
      </c>
      <c r="O35327" t="s">
        <v>4929</v>
      </c>
      <c r="Q35327" t="s">
        <v>53</v>
      </c>
      <c r="R35327" t="s">
        <v>56</v>
      </c>
      <c r="S35327" t="s">
        <v>41</v>
      </c>
      <c r="T35327" t="s">
        <v>102005</v>
      </c>
      <c r="U35327" t="s">
        <v>102005</v>
      </c>
      <c r="V35327">
        <v>0</v>
      </c>
      <c r="W35327">
        <v>0</v>
      </c>
      <c r="X35327">
        <v>0</v>
      </c>
      <c r="Y35327">
        <v>0</v>
      </c>
      <c r="Z35327">
        <v>0</v>
      </c>
      <c r="AA35327">
        <v>0</v>
      </c>
      <c r="AB35327">
        <v>0</v>
      </c>
      <c r="AC35327">
        <v>0</v>
      </c>
      <c r="AD35327">
        <v>1</v>
      </c>
    </row>
    <row r="35328" spans="1:30" hidden="1" x14ac:dyDescent="0.3">
      <c r="A35328" t="s">
        <v>102133</v>
      </c>
      <c r="B35328" t="s">
        <v>102134</v>
      </c>
      <c r="C35328" t="s">
        <v>32</v>
      </c>
      <c r="E35328" t="s">
        <v>8947</v>
      </c>
      <c r="F35328">
        <v>787000</v>
      </c>
      <c r="G35328" t="s">
        <v>102133</v>
      </c>
      <c r="H35328" t="s">
        <v>102135</v>
      </c>
      <c r="I35328" t="s">
        <v>102136</v>
      </c>
      <c r="J35328" t="s">
        <v>102137</v>
      </c>
      <c r="K35328" t="s">
        <v>37</v>
      </c>
      <c r="L35328" t="s">
        <v>53</v>
      </c>
      <c r="M35328" t="s">
        <v>150</v>
      </c>
      <c r="N35328" t="s">
        <v>151</v>
      </c>
      <c r="O35328" t="s">
        <v>6471</v>
      </c>
      <c r="P35328" s="1">
        <v>41275</v>
      </c>
      <c r="Q35328" t="s">
        <v>53</v>
      </c>
      <c r="R35328" t="s">
        <v>56</v>
      </c>
      <c r="S35328" t="s">
        <v>41</v>
      </c>
      <c r="T35328" t="s">
        <v>102005</v>
      </c>
      <c r="U35328" t="s">
        <v>102005</v>
      </c>
      <c r="V35328">
        <v>0</v>
      </c>
      <c r="W35328">
        <v>0</v>
      </c>
      <c r="X35328">
        <v>0</v>
      </c>
      <c r="Y35328">
        <v>0</v>
      </c>
      <c r="Z35328">
        <v>0</v>
      </c>
      <c r="AA35328">
        <v>0</v>
      </c>
      <c r="AB35328">
        <v>0</v>
      </c>
      <c r="AC35328">
        <v>0</v>
      </c>
      <c r="AD35328">
        <v>1</v>
      </c>
    </row>
    <row r="35329" spans="1:30" hidden="1" x14ac:dyDescent="0.3">
      <c r="A35329" t="s">
        <v>102138</v>
      </c>
      <c r="B35329" t="s">
        <v>102139</v>
      </c>
      <c r="C35329" t="s">
        <v>32</v>
      </c>
      <c r="D35329" t="s">
        <v>50</v>
      </c>
      <c r="E35329" s="1">
        <v>40336</v>
      </c>
      <c r="F35329">
        <v>800000</v>
      </c>
      <c r="G35329" t="s">
        <v>102138</v>
      </c>
      <c r="H35329" t="s">
        <v>102140</v>
      </c>
      <c r="I35329" t="s">
        <v>102141</v>
      </c>
      <c r="J35329" t="s">
        <v>102142</v>
      </c>
      <c r="K35329" t="s">
        <v>37</v>
      </c>
      <c r="L35329" t="s">
        <v>53</v>
      </c>
      <c r="M35329" t="s">
        <v>54</v>
      </c>
      <c r="N35329" t="s">
        <v>95</v>
      </c>
      <c r="O35329" t="s">
        <v>96</v>
      </c>
      <c r="P35329" s="1">
        <v>39825</v>
      </c>
      <c r="Q35329" t="s">
        <v>53</v>
      </c>
      <c r="R35329" t="s">
        <v>56</v>
      </c>
      <c r="S35329" t="s">
        <v>41</v>
      </c>
      <c r="T35329" t="s">
        <v>102005</v>
      </c>
      <c r="U35329" t="s">
        <v>102005</v>
      </c>
      <c r="V35329">
        <v>0</v>
      </c>
      <c r="W35329">
        <v>0</v>
      </c>
      <c r="X35329">
        <v>0</v>
      </c>
      <c r="Y35329">
        <v>0</v>
      </c>
      <c r="Z35329">
        <v>0</v>
      </c>
      <c r="AA35329">
        <v>0</v>
      </c>
      <c r="AB35329">
        <v>0</v>
      </c>
      <c r="AC35329">
        <v>0</v>
      </c>
      <c r="AD35329">
        <v>1</v>
      </c>
    </row>
    <row r="35330" spans="1:30" hidden="1" x14ac:dyDescent="0.3">
      <c r="A35330" t="s">
        <v>102138</v>
      </c>
      <c r="B35330" t="s">
        <v>102143</v>
      </c>
      <c r="C35330" t="s">
        <v>32</v>
      </c>
      <c r="D35330" t="s">
        <v>139</v>
      </c>
      <c r="E35330" t="s">
        <v>10596</v>
      </c>
      <c r="F35330">
        <v>15000000</v>
      </c>
      <c r="G35330" t="s">
        <v>102138</v>
      </c>
      <c r="H35330" t="s">
        <v>102140</v>
      </c>
      <c r="I35330" t="s">
        <v>102141</v>
      </c>
      <c r="J35330" t="s">
        <v>102142</v>
      </c>
      <c r="K35330" t="s">
        <v>37</v>
      </c>
      <c r="L35330" t="s">
        <v>53</v>
      </c>
      <c r="M35330" t="s">
        <v>54</v>
      </c>
      <c r="N35330" t="s">
        <v>95</v>
      </c>
      <c r="O35330" t="s">
        <v>96</v>
      </c>
      <c r="P35330" s="1">
        <v>39825</v>
      </c>
      <c r="Q35330" t="s">
        <v>53</v>
      </c>
      <c r="R35330" t="s">
        <v>56</v>
      </c>
      <c r="S35330" t="s">
        <v>41</v>
      </c>
      <c r="T35330" t="s">
        <v>102005</v>
      </c>
      <c r="U35330" t="s">
        <v>102005</v>
      </c>
      <c r="V35330">
        <v>0</v>
      </c>
      <c r="W35330">
        <v>0</v>
      </c>
      <c r="X35330">
        <v>0</v>
      </c>
      <c r="Y35330">
        <v>0</v>
      </c>
      <c r="Z35330">
        <v>0</v>
      </c>
      <c r="AA35330">
        <v>0</v>
      </c>
      <c r="AB35330">
        <v>0</v>
      </c>
      <c r="AC35330">
        <v>0</v>
      </c>
      <c r="AD35330">
        <v>1</v>
      </c>
    </row>
    <row r="35331" spans="1:30" hidden="1" x14ac:dyDescent="0.3">
      <c r="A35331" t="s">
        <v>102138</v>
      </c>
      <c r="B35331" t="s">
        <v>102144</v>
      </c>
      <c r="C35331" t="s">
        <v>32</v>
      </c>
      <c r="D35331" t="s">
        <v>139</v>
      </c>
      <c r="E35331" s="1">
        <v>41427</v>
      </c>
      <c r="F35331">
        <v>15000000</v>
      </c>
      <c r="G35331" t="s">
        <v>102138</v>
      </c>
      <c r="H35331" t="s">
        <v>102140</v>
      </c>
      <c r="I35331" t="s">
        <v>102141</v>
      </c>
      <c r="J35331" t="s">
        <v>102142</v>
      </c>
      <c r="K35331" t="s">
        <v>37</v>
      </c>
      <c r="L35331" t="s">
        <v>53</v>
      </c>
      <c r="M35331" t="s">
        <v>54</v>
      </c>
      <c r="N35331" t="s">
        <v>95</v>
      </c>
      <c r="O35331" t="s">
        <v>96</v>
      </c>
      <c r="P35331" s="1">
        <v>39825</v>
      </c>
      <c r="Q35331" t="s">
        <v>53</v>
      </c>
      <c r="R35331" t="s">
        <v>56</v>
      </c>
      <c r="S35331" t="s">
        <v>41</v>
      </c>
      <c r="T35331" t="s">
        <v>102005</v>
      </c>
      <c r="U35331" t="s">
        <v>102005</v>
      </c>
      <c r="V35331">
        <v>0</v>
      </c>
      <c r="W35331">
        <v>0</v>
      </c>
      <c r="X35331">
        <v>0</v>
      </c>
      <c r="Y35331">
        <v>0</v>
      </c>
      <c r="Z35331">
        <v>0</v>
      </c>
      <c r="AA35331">
        <v>0</v>
      </c>
      <c r="AB35331">
        <v>0</v>
      </c>
      <c r="AC35331">
        <v>0</v>
      </c>
      <c r="AD35331">
        <v>1</v>
      </c>
    </row>
    <row r="35332" spans="1:30" hidden="1" x14ac:dyDescent="0.3">
      <c r="A35332" t="s">
        <v>102138</v>
      </c>
      <c r="B35332" t="s">
        <v>102145</v>
      </c>
      <c r="C35332" t="s">
        <v>32</v>
      </c>
      <c r="D35332" t="s">
        <v>33</v>
      </c>
      <c r="E35332" t="s">
        <v>14094</v>
      </c>
      <c r="F35332">
        <v>4500000</v>
      </c>
      <c r="G35332" t="s">
        <v>102138</v>
      </c>
      <c r="H35332" t="s">
        <v>102140</v>
      </c>
      <c r="I35332" t="s">
        <v>102141</v>
      </c>
      <c r="J35332" t="s">
        <v>102142</v>
      </c>
      <c r="K35332" t="s">
        <v>37</v>
      </c>
      <c r="L35332" t="s">
        <v>53</v>
      </c>
      <c r="M35332" t="s">
        <v>54</v>
      </c>
      <c r="N35332" t="s">
        <v>95</v>
      </c>
      <c r="O35332" t="s">
        <v>96</v>
      </c>
      <c r="P35332" s="1">
        <v>39825</v>
      </c>
      <c r="Q35332" t="s">
        <v>53</v>
      </c>
      <c r="R35332" t="s">
        <v>56</v>
      </c>
      <c r="S35332" t="s">
        <v>41</v>
      </c>
      <c r="T35332" t="s">
        <v>102005</v>
      </c>
      <c r="U35332" t="s">
        <v>102005</v>
      </c>
      <c r="V35332">
        <v>0</v>
      </c>
      <c r="W35332">
        <v>0</v>
      </c>
      <c r="X35332">
        <v>0</v>
      </c>
      <c r="Y35332">
        <v>0</v>
      </c>
      <c r="Z35332">
        <v>0</v>
      </c>
      <c r="AA35332">
        <v>0</v>
      </c>
      <c r="AB35332">
        <v>0</v>
      </c>
      <c r="AC35332">
        <v>0</v>
      </c>
      <c r="AD35332">
        <v>1</v>
      </c>
    </row>
    <row r="35333" spans="1:30" hidden="1" x14ac:dyDescent="0.3">
      <c r="A35333" t="s">
        <v>102138</v>
      </c>
      <c r="B35333" t="s">
        <v>102146</v>
      </c>
      <c r="C35333" t="s">
        <v>32</v>
      </c>
      <c r="D35333" t="s">
        <v>322</v>
      </c>
      <c r="E35333" t="s">
        <v>10596</v>
      </c>
      <c r="F35333">
        <v>32000000</v>
      </c>
      <c r="G35333" t="s">
        <v>102138</v>
      </c>
      <c r="H35333" t="s">
        <v>102140</v>
      </c>
      <c r="I35333" t="s">
        <v>102141</v>
      </c>
      <c r="J35333" t="s">
        <v>102142</v>
      </c>
      <c r="K35333" t="s">
        <v>37</v>
      </c>
      <c r="L35333" t="s">
        <v>53</v>
      </c>
      <c r="M35333" t="s">
        <v>54</v>
      </c>
      <c r="N35333" t="s">
        <v>95</v>
      </c>
      <c r="O35333" t="s">
        <v>96</v>
      </c>
      <c r="P35333" s="1">
        <v>39825</v>
      </c>
      <c r="Q35333" t="s">
        <v>53</v>
      </c>
      <c r="R35333" t="s">
        <v>56</v>
      </c>
      <c r="S35333" t="s">
        <v>41</v>
      </c>
      <c r="T35333" t="s">
        <v>102005</v>
      </c>
      <c r="U35333" t="s">
        <v>102005</v>
      </c>
      <c r="V35333">
        <v>0</v>
      </c>
      <c r="W35333">
        <v>0</v>
      </c>
      <c r="X35333">
        <v>0</v>
      </c>
      <c r="Y35333">
        <v>0</v>
      </c>
      <c r="Z35333">
        <v>0</v>
      </c>
      <c r="AA35333">
        <v>0</v>
      </c>
      <c r="AB35333">
        <v>0</v>
      </c>
      <c r="AC35333">
        <v>0</v>
      </c>
      <c r="AD35333">
        <v>1</v>
      </c>
    </row>
    <row r="35334" spans="1:30" hidden="1" x14ac:dyDescent="0.3">
      <c r="A35334" t="s">
        <v>102147</v>
      </c>
      <c r="B35334" t="s">
        <v>102148</v>
      </c>
      <c r="C35334" t="s">
        <v>32</v>
      </c>
      <c r="D35334" t="s">
        <v>50</v>
      </c>
      <c r="E35334" t="s">
        <v>3672</v>
      </c>
      <c r="F35334">
        <v>750000</v>
      </c>
      <c r="G35334" t="s">
        <v>102147</v>
      </c>
      <c r="H35334" t="s">
        <v>102149</v>
      </c>
      <c r="I35334" t="s">
        <v>102150</v>
      </c>
      <c r="J35334" t="s">
        <v>102151</v>
      </c>
      <c r="K35334" t="s">
        <v>37</v>
      </c>
      <c r="L35334" t="s">
        <v>53</v>
      </c>
      <c r="M35334" t="s">
        <v>3704</v>
      </c>
      <c r="N35334" t="s">
        <v>3705</v>
      </c>
      <c r="O35334" t="s">
        <v>3705</v>
      </c>
      <c r="P35334" s="1">
        <v>40550</v>
      </c>
      <c r="Q35334" t="s">
        <v>53</v>
      </c>
      <c r="R35334" t="s">
        <v>56</v>
      </c>
      <c r="S35334" t="s">
        <v>41</v>
      </c>
      <c r="T35334" t="s">
        <v>102005</v>
      </c>
      <c r="U35334" t="s">
        <v>102005</v>
      </c>
      <c r="V35334">
        <v>0</v>
      </c>
      <c r="W35334">
        <v>0</v>
      </c>
      <c r="X35334">
        <v>0</v>
      </c>
      <c r="Y35334">
        <v>0</v>
      </c>
      <c r="Z35334">
        <v>0</v>
      </c>
      <c r="AA35334">
        <v>0</v>
      </c>
      <c r="AB35334">
        <v>0</v>
      </c>
      <c r="AC35334">
        <v>0</v>
      </c>
      <c r="AD35334">
        <v>1</v>
      </c>
    </row>
    <row r="35335" spans="1:30" hidden="1" x14ac:dyDescent="0.3">
      <c r="A35335" t="s">
        <v>102147</v>
      </c>
      <c r="B35335" t="s">
        <v>102152</v>
      </c>
      <c r="C35335" t="s">
        <v>32</v>
      </c>
      <c r="D35335" t="s">
        <v>50</v>
      </c>
      <c r="E35335" t="s">
        <v>2075</v>
      </c>
      <c r="F35335">
        <v>750000</v>
      </c>
      <c r="G35335" t="s">
        <v>102147</v>
      </c>
      <c r="H35335" t="s">
        <v>102149</v>
      </c>
      <c r="I35335" t="s">
        <v>102150</v>
      </c>
      <c r="J35335" t="s">
        <v>102151</v>
      </c>
      <c r="K35335" t="s">
        <v>37</v>
      </c>
      <c r="L35335" t="s">
        <v>53</v>
      </c>
      <c r="M35335" t="s">
        <v>3704</v>
      </c>
      <c r="N35335" t="s">
        <v>3705</v>
      </c>
      <c r="O35335" t="s">
        <v>3705</v>
      </c>
      <c r="P35335" s="1">
        <v>40550</v>
      </c>
      <c r="Q35335" t="s">
        <v>53</v>
      </c>
      <c r="R35335" t="s">
        <v>56</v>
      </c>
      <c r="S35335" t="s">
        <v>41</v>
      </c>
      <c r="T35335" t="s">
        <v>102005</v>
      </c>
      <c r="U35335" t="s">
        <v>102005</v>
      </c>
      <c r="V35335">
        <v>0</v>
      </c>
      <c r="W35335">
        <v>0</v>
      </c>
      <c r="X35335">
        <v>0</v>
      </c>
      <c r="Y35335">
        <v>0</v>
      </c>
      <c r="Z35335">
        <v>0</v>
      </c>
      <c r="AA35335">
        <v>0</v>
      </c>
      <c r="AB35335">
        <v>0</v>
      </c>
      <c r="AC35335">
        <v>0</v>
      </c>
      <c r="AD35335">
        <v>1</v>
      </c>
    </row>
    <row r="35336" spans="1:30" hidden="1" x14ac:dyDescent="0.3">
      <c r="A35336" t="s">
        <v>102147</v>
      </c>
      <c r="B35336" t="s">
        <v>102153</v>
      </c>
      <c r="C35336" t="s">
        <v>32</v>
      </c>
      <c r="D35336" t="s">
        <v>50</v>
      </c>
      <c r="E35336" s="1">
        <v>40555</v>
      </c>
      <c r="F35336">
        <v>3100000</v>
      </c>
      <c r="G35336" t="s">
        <v>102147</v>
      </c>
      <c r="H35336" t="s">
        <v>102149</v>
      </c>
      <c r="I35336" t="s">
        <v>102150</v>
      </c>
      <c r="J35336" t="s">
        <v>102151</v>
      </c>
      <c r="K35336" t="s">
        <v>37</v>
      </c>
      <c r="L35336" t="s">
        <v>53</v>
      </c>
      <c r="M35336" t="s">
        <v>3704</v>
      </c>
      <c r="N35336" t="s">
        <v>3705</v>
      </c>
      <c r="O35336" t="s">
        <v>3705</v>
      </c>
      <c r="P35336" s="1">
        <v>40550</v>
      </c>
      <c r="Q35336" t="s">
        <v>53</v>
      </c>
      <c r="R35336" t="s">
        <v>56</v>
      </c>
      <c r="S35336" t="s">
        <v>41</v>
      </c>
      <c r="T35336" t="s">
        <v>102005</v>
      </c>
      <c r="U35336" t="s">
        <v>102005</v>
      </c>
      <c r="V35336">
        <v>0</v>
      </c>
      <c r="W35336">
        <v>0</v>
      </c>
      <c r="X35336">
        <v>0</v>
      </c>
      <c r="Y35336">
        <v>0</v>
      </c>
      <c r="Z35336">
        <v>0</v>
      </c>
      <c r="AA35336">
        <v>0</v>
      </c>
      <c r="AB35336">
        <v>0</v>
      </c>
      <c r="AC35336">
        <v>0</v>
      </c>
      <c r="AD35336">
        <v>1</v>
      </c>
    </row>
    <row r="35337" spans="1:30" hidden="1" x14ac:dyDescent="0.3">
      <c r="A35337" t="s">
        <v>102154</v>
      </c>
      <c r="B35337" t="s">
        <v>102155</v>
      </c>
      <c r="C35337" t="s">
        <v>32</v>
      </c>
      <c r="E35337" s="1">
        <v>40090</v>
      </c>
      <c r="F35337">
        <v>4245714</v>
      </c>
      <c r="G35337" t="s">
        <v>102154</v>
      </c>
      <c r="H35337" t="s">
        <v>102156</v>
      </c>
      <c r="I35337" t="s">
        <v>102157</v>
      </c>
      <c r="J35337" t="s">
        <v>102158</v>
      </c>
      <c r="K35337" t="s">
        <v>72</v>
      </c>
      <c r="L35337" t="s">
        <v>53</v>
      </c>
      <c r="M35337" t="s">
        <v>73</v>
      </c>
      <c r="N35337" t="s">
        <v>74</v>
      </c>
      <c r="O35337" t="s">
        <v>75</v>
      </c>
      <c r="Q35337" t="s">
        <v>53</v>
      </c>
      <c r="R35337" t="s">
        <v>56</v>
      </c>
      <c r="S35337" t="s">
        <v>41</v>
      </c>
      <c r="T35337" t="s">
        <v>102005</v>
      </c>
      <c r="U35337" t="s">
        <v>102005</v>
      </c>
      <c r="V35337">
        <v>0</v>
      </c>
      <c r="W35337">
        <v>0</v>
      </c>
      <c r="X35337">
        <v>0</v>
      </c>
      <c r="Y35337">
        <v>0</v>
      </c>
      <c r="Z35337">
        <v>0</v>
      </c>
      <c r="AA35337">
        <v>0</v>
      </c>
      <c r="AB35337">
        <v>0</v>
      </c>
      <c r="AC35337">
        <v>0</v>
      </c>
      <c r="AD35337">
        <v>1</v>
      </c>
    </row>
    <row r="35338" spans="1:30" hidden="1" x14ac:dyDescent="0.3">
      <c r="A35338" t="s">
        <v>102159</v>
      </c>
      <c r="B35338" t="s">
        <v>102160</v>
      </c>
      <c r="C35338" t="s">
        <v>32</v>
      </c>
      <c r="D35338" t="s">
        <v>50</v>
      </c>
      <c r="E35338" s="1">
        <v>42189</v>
      </c>
      <c r="F35338">
        <v>1750000</v>
      </c>
      <c r="G35338" t="s">
        <v>102159</v>
      </c>
      <c r="H35338" t="s">
        <v>102161</v>
      </c>
      <c r="I35338" t="s">
        <v>102162</v>
      </c>
      <c r="J35338" t="s">
        <v>102163</v>
      </c>
      <c r="K35338" t="s">
        <v>37</v>
      </c>
      <c r="L35338" t="s">
        <v>53</v>
      </c>
      <c r="M35338" t="s">
        <v>1064</v>
      </c>
      <c r="N35338" t="s">
        <v>1065</v>
      </c>
      <c r="O35338" t="s">
        <v>1066</v>
      </c>
      <c r="P35338" s="1">
        <v>40917</v>
      </c>
      <c r="Q35338" t="s">
        <v>53</v>
      </c>
      <c r="R35338" t="s">
        <v>56</v>
      </c>
      <c r="S35338" t="s">
        <v>41</v>
      </c>
      <c r="T35338" t="s">
        <v>102005</v>
      </c>
      <c r="U35338" t="s">
        <v>102005</v>
      </c>
      <c r="V35338">
        <v>0</v>
      </c>
      <c r="W35338">
        <v>0</v>
      </c>
      <c r="X35338">
        <v>0</v>
      </c>
      <c r="Y35338">
        <v>0</v>
      </c>
      <c r="Z35338">
        <v>0</v>
      </c>
      <c r="AA35338">
        <v>0</v>
      </c>
      <c r="AB35338">
        <v>0</v>
      </c>
      <c r="AC35338">
        <v>0</v>
      </c>
      <c r="AD35338">
        <v>1</v>
      </c>
    </row>
    <row r="35339" spans="1:30" hidden="1" x14ac:dyDescent="0.3">
      <c r="A35339" t="s">
        <v>102164</v>
      </c>
      <c r="B35339" t="s">
        <v>102165</v>
      </c>
      <c r="C35339" t="s">
        <v>32</v>
      </c>
      <c r="D35339" t="s">
        <v>50</v>
      </c>
      <c r="E35339" t="s">
        <v>5138</v>
      </c>
      <c r="F35339">
        <v>7000000</v>
      </c>
      <c r="G35339" t="s">
        <v>102164</v>
      </c>
      <c r="H35339" t="s">
        <v>102166</v>
      </c>
      <c r="I35339" t="s">
        <v>102167</v>
      </c>
      <c r="J35339" t="s">
        <v>102168</v>
      </c>
      <c r="K35339" t="s">
        <v>37</v>
      </c>
      <c r="L35339" t="s">
        <v>53</v>
      </c>
      <c r="M35339" t="s">
        <v>73</v>
      </c>
      <c r="N35339" t="s">
        <v>74</v>
      </c>
      <c r="O35339" t="s">
        <v>75</v>
      </c>
      <c r="P35339" s="1">
        <v>40918</v>
      </c>
      <c r="Q35339" t="s">
        <v>53</v>
      </c>
      <c r="R35339" t="s">
        <v>56</v>
      </c>
      <c r="S35339" t="s">
        <v>41</v>
      </c>
      <c r="T35339" t="s">
        <v>102005</v>
      </c>
      <c r="U35339" t="s">
        <v>102005</v>
      </c>
      <c r="V35339">
        <v>0</v>
      </c>
      <c r="W35339">
        <v>0</v>
      </c>
      <c r="X35339">
        <v>0</v>
      </c>
      <c r="Y35339">
        <v>0</v>
      </c>
      <c r="Z35339">
        <v>0</v>
      </c>
      <c r="AA35339">
        <v>0</v>
      </c>
      <c r="AB35339">
        <v>0</v>
      </c>
      <c r="AC35339">
        <v>0</v>
      </c>
      <c r="AD35339">
        <v>1</v>
      </c>
    </row>
    <row r="35340" spans="1:30" hidden="1" x14ac:dyDescent="0.3">
      <c r="A35340" t="s">
        <v>102169</v>
      </c>
      <c r="B35340" t="s">
        <v>102170</v>
      </c>
      <c r="C35340" t="s">
        <v>32</v>
      </c>
      <c r="D35340" t="s">
        <v>139</v>
      </c>
      <c r="E35340" t="s">
        <v>27891</v>
      </c>
      <c r="F35340">
        <v>40000000</v>
      </c>
      <c r="G35340" t="s">
        <v>102169</v>
      </c>
      <c r="H35340" t="s">
        <v>102171</v>
      </c>
      <c r="I35340" t="s">
        <v>102172</v>
      </c>
      <c r="J35340" t="s">
        <v>102173</v>
      </c>
      <c r="K35340" t="s">
        <v>37</v>
      </c>
      <c r="L35340" t="s">
        <v>53</v>
      </c>
      <c r="M35340" t="s">
        <v>73</v>
      </c>
      <c r="N35340" t="s">
        <v>74</v>
      </c>
      <c r="O35340" t="s">
        <v>75</v>
      </c>
      <c r="P35340" s="1">
        <v>40544</v>
      </c>
      <c r="Q35340" t="s">
        <v>53</v>
      </c>
      <c r="R35340" t="s">
        <v>56</v>
      </c>
      <c r="S35340" t="s">
        <v>41</v>
      </c>
      <c r="T35340" t="s">
        <v>102005</v>
      </c>
      <c r="U35340" t="s">
        <v>102005</v>
      </c>
      <c r="V35340">
        <v>0</v>
      </c>
      <c r="W35340">
        <v>0</v>
      </c>
      <c r="X35340">
        <v>0</v>
      </c>
      <c r="Y35340">
        <v>0</v>
      </c>
      <c r="Z35340">
        <v>0</v>
      </c>
      <c r="AA35340">
        <v>0</v>
      </c>
      <c r="AB35340">
        <v>0</v>
      </c>
      <c r="AC35340">
        <v>0</v>
      </c>
      <c r="AD35340">
        <v>1</v>
      </c>
    </row>
    <row r="35341" spans="1:30" hidden="1" x14ac:dyDescent="0.3">
      <c r="A35341" t="s">
        <v>102169</v>
      </c>
      <c r="B35341" t="s">
        <v>102174</v>
      </c>
      <c r="C35341" t="s">
        <v>32</v>
      </c>
      <c r="D35341" t="s">
        <v>33</v>
      </c>
      <c r="E35341" t="s">
        <v>3723</v>
      </c>
      <c r="F35341">
        <v>24000000</v>
      </c>
      <c r="G35341" t="s">
        <v>102169</v>
      </c>
      <c r="H35341" t="s">
        <v>102171</v>
      </c>
      <c r="I35341" t="s">
        <v>102172</v>
      </c>
      <c r="J35341" t="s">
        <v>102173</v>
      </c>
      <c r="K35341" t="s">
        <v>37</v>
      </c>
      <c r="L35341" t="s">
        <v>53</v>
      </c>
      <c r="M35341" t="s">
        <v>73</v>
      </c>
      <c r="N35341" t="s">
        <v>74</v>
      </c>
      <c r="O35341" t="s">
        <v>75</v>
      </c>
      <c r="P35341" s="1">
        <v>40544</v>
      </c>
      <c r="Q35341" t="s">
        <v>53</v>
      </c>
      <c r="R35341" t="s">
        <v>56</v>
      </c>
      <c r="S35341" t="s">
        <v>41</v>
      </c>
      <c r="T35341" t="s">
        <v>102005</v>
      </c>
      <c r="U35341" t="s">
        <v>102005</v>
      </c>
      <c r="V35341">
        <v>0</v>
      </c>
      <c r="W35341">
        <v>0</v>
      </c>
      <c r="X35341">
        <v>0</v>
      </c>
      <c r="Y35341">
        <v>0</v>
      </c>
      <c r="Z35341">
        <v>0</v>
      </c>
      <c r="AA35341">
        <v>0</v>
      </c>
      <c r="AB35341">
        <v>0</v>
      </c>
      <c r="AC35341">
        <v>0</v>
      </c>
      <c r="AD35341">
        <v>1</v>
      </c>
    </row>
    <row r="35342" spans="1:30" hidden="1" x14ac:dyDescent="0.3">
      <c r="A35342" t="s">
        <v>102169</v>
      </c>
      <c r="B35342" t="s">
        <v>102175</v>
      </c>
      <c r="C35342" t="s">
        <v>32</v>
      </c>
      <c r="D35342" t="s">
        <v>50</v>
      </c>
      <c r="E35342" t="s">
        <v>19217</v>
      </c>
      <c r="F35342">
        <v>9000000</v>
      </c>
      <c r="G35342" t="s">
        <v>102169</v>
      </c>
      <c r="H35342" t="s">
        <v>102171</v>
      </c>
      <c r="I35342" t="s">
        <v>102172</v>
      </c>
      <c r="J35342" t="s">
        <v>102173</v>
      </c>
      <c r="K35342" t="s">
        <v>37</v>
      </c>
      <c r="L35342" t="s">
        <v>53</v>
      </c>
      <c r="M35342" t="s">
        <v>73</v>
      </c>
      <c r="N35342" t="s">
        <v>74</v>
      </c>
      <c r="O35342" t="s">
        <v>75</v>
      </c>
      <c r="P35342" s="1">
        <v>40544</v>
      </c>
      <c r="Q35342" t="s">
        <v>53</v>
      </c>
      <c r="R35342" t="s">
        <v>56</v>
      </c>
      <c r="S35342" t="s">
        <v>41</v>
      </c>
      <c r="T35342" t="s">
        <v>102005</v>
      </c>
      <c r="U35342" t="s">
        <v>102005</v>
      </c>
      <c r="V35342">
        <v>0</v>
      </c>
      <c r="W35342">
        <v>0</v>
      </c>
      <c r="X35342">
        <v>0</v>
      </c>
      <c r="Y35342">
        <v>0</v>
      </c>
      <c r="Z35342">
        <v>0</v>
      </c>
      <c r="AA35342">
        <v>0</v>
      </c>
      <c r="AB35342">
        <v>0</v>
      </c>
      <c r="AC35342">
        <v>0</v>
      </c>
      <c r="AD35342">
        <v>1</v>
      </c>
    </row>
    <row r="35343" spans="1:30" hidden="1" x14ac:dyDescent="0.3">
      <c r="A35343" t="s">
        <v>102176</v>
      </c>
      <c r="B35343" t="s">
        <v>102177</v>
      </c>
      <c r="C35343" t="s">
        <v>32</v>
      </c>
      <c r="E35343" s="1">
        <v>39823</v>
      </c>
      <c r="F35343">
        <v>4000000</v>
      </c>
      <c r="G35343" t="s">
        <v>102176</v>
      </c>
      <c r="H35343" t="s">
        <v>102178</v>
      </c>
      <c r="I35343" t="s">
        <v>102179</v>
      </c>
      <c r="J35343" t="s">
        <v>102180</v>
      </c>
      <c r="K35343" t="s">
        <v>72</v>
      </c>
      <c r="L35343" t="s">
        <v>53</v>
      </c>
      <c r="M35343" t="s">
        <v>54</v>
      </c>
      <c r="N35343" t="s">
        <v>95</v>
      </c>
      <c r="O35343" t="s">
        <v>96</v>
      </c>
      <c r="Q35343" t="s">
        <v>53</v>
      </c>
      <c r="R35343" t="s">
        <v>56</v>
      </c>
      <c r="S35343" t="s">
        <v>41</v>
      </c>
      <c r="T35343" t="s">
        <v>102005</v>
      </c>
      <c r="U35343" t="s">
        <v>102005</v>
      </c>
      <c r="V35343">
        <v>0</v>
      </c>
      <c r="W35343">
        <v>0</v>
      </c>
      <c r="X35343">
        <v>0</v>
      </c>
      <c r="Y35343">
        <v>0</v>
      </c>
      <c r="Z35343">
        <v>0</v>
      </c>
      <c r="AA35343">
        <v>0</v>
      </c>
      <c r="AB35343">
        <v>0</v>
      </c>
      <c r="AC35343">
        <v>0</v>
      </c>
      <c r="AD35343">
        <v>1</v>
      </c>
    </row>
    <row r="35344" spans="1:30" hidden="1" x14ac:dyDescent="0.3">
      <c r="A35344" t="s">
        <v>102181</v>
      </c>
      <c r="B35344" t="s">
        <v>102182</v>
      </c>
      <c r="C35344" t="s">
        <v>32</v>
      </c>
      <c r="D35344" t="s">
        <v>50</v>
      </c>
      <c r="E35344" s="1">
        <v>39454</v>
      </c>
      <c r="F35344">
        <v>7000000</v>
      </c>
      <c r="G35344" t="s">
        <v>102181</v>
      </c>
      <c r="H35344" t="s">
        <v>102183</v>
      </c>
      <c r="I35344" t="s">
        <v>102184</v>
      </c>
      <c r="J35344" t="s">
        <v>102185</v>
      </c>
      <c r="K35344" t="s">
        <v>72</v>
      </c>
      <c r="L35344" t="s">
        <v>53</v>
      </c>
      <c r="M35344" t="s">
        <v>54</v>
      </c>
      <c r="N35344" t="s">
        <v>55</v>
      </c>
      <c r="O35344" t="s">
        <v>55</v>
      </c>
      <c r="P35344" s="1">
        <v>39089</v>
      </c>
      <c r="Q35344" t="s">
        <v>53</v>
      </c>
      <c r="R35344" t="s">
        <v>56</v>
      </c>
      <c r="S35344" t="s">
        <v>41</v>
      </c>
      <c r="T35344" t="s">
        <v>102005</v>
      </c>
      <c r="U35344" t="s">
        <v>102005</v>
      </c>
      <c r="V35344">
        <v>0</v>
      </c>
      <c r="W35344">
        <v>0</v>
      </c>
      <c r="X35344">
        <v>0</v>
      </c>
      <c r="Y35344">
        <v>0</v>
      </c>
      <c r="Z35344">
        <v>0</v>
      </c>
      <c r="AA35344">
        <v>0</v>
      </c>
      <c r="AB35344">
        <v>0</v>
      </c>
      <c r="AC35344">
        <v>0</v>
      </c>
      <c r="AD35344">
        <v>1</v>
      </c>
    </row>
    <row r="35345" spans="1:30" hidden="1" x14ac:dyDescent="0.3">
      <c r="A35345" t="s">
        <v>102186</v>
      </c>
      <c r="B35345" t="s">
        <v>102187</v>
      </c>
      <c r="C35345" t="s">
        <v>32</v>
      </c>
      <c r="E35345" t="s">
        <v>458</v>
      </c>
      <c r="F35345">
        <v>33000</v>
      </c>
      <c r="G35345" t="s">
        <v>102186</v>
      </c>
      <c r="H35345" t="s">
        <v>102188</v>
      </c>
      <c r="I35345" t="s">
        <v>102189</v>
      </c>
      <c r="J35345" t="s">
        <v>102190</v>
      </c>
      <c r="K35345" t="s">
        <v>37</v>
      </c>
      <c r="L35345" t="s">
        <v>53</v>
      </c>
      <c r="M35345" t="s">
        <v>101</v>
      </c>
      <c r="N35345" t="s">
        <v>102</v>
      </c>
      <c r="O35345" t="s">
        <v>103</v>
      </c>
      <c r="P35345" s="1">
        <v>41282</v>
      </c>
      <c r="Q35345" t="s">
        <v>53</v>
      </c>
      <c r="R35345" t="s">
        <v>56</v>
      </c>
      <c r="S35345" t="s">
        <v>41</v>
      </c>
      <c r="T35345" t="s">
        <v>102005</v>
      </c>
      <c r="U35345" t="s">
        <v>102005</v>
      </c>
      <c r="V35345">
        <v>0</v>
      </c>
      <c r="W35345">
        <v>0</v>
      </c>
      <c r="X35345">
        <v>0</v>
      </c>
      <c r="Y35345">
        <v>0</v>
      </c>
      <c r="Z35345">
        <v>0</v>
      </c>
      <c r="AA35345">
        <v>0</v>
      </c>
      <c r="AB35345">
        <v>0</v>
      </c>
      <c r="AC35345">
        <v>0</v>
      </c>
      <c r="AD35345">
        <v>1</v>
      </c>
    </row>
    <row r="35346" spans="1:30" hidden="1" x14ac:dyDescent="0.3">
      <c r="A35346" t="s">
        <v>102191</v>
      </c>
      <c r="B35346" t="s">
        <v>102192</v>
      </c>
      <c r="C35346" t="s">
        <v>32</v>
      </c>
      <c r="D35346" t="s">
        <v>50</v>
      </c>
      <c r="E35346" s="1">
        <v>41521</v>
      </c>
      <c r="F35346">
        <v>3500000</v>
      </c>
      <c r="G35346" t="s">
        <v>102191</v>
      </c>
      <c r="H35346" t="s">
        <v>102193</v>
      </c>
      <c r="I35346" t="s">
        <v>102194</v>
      </c>
      <c r="J35346" t="s">
        <v>102195</v>
      </c>
      <c r="K35346" t="s">
        <v>72</v>
      </c>
      <c r="L35346" t="s">
        <v>53</v>
      </c>
      <c r="M35346" t="s">
        <v>54</v>
      </c>
      <c r="N35346" t="s">
        <v>95</v>
      </c>
      <c r="O35346" t="s">
        <v>2350</v>
      </c>
      <c r="P35346" t="s">
        <v>163</v>
      </c>
      <c r="Q35346" t="s">
        <v>53</v>
      </c>
      <c r="R35346" t="s">
        <v>56</v>
      </c>
      <c r="S35346" t="s">
        <v>41</v>
      </c>
      <c r="T35346" t="s">
        <v>102005</v>
      </c>
      <c r="U35346" t="s">
        <v>102005</v>
      </c>
      <c r="V35346">
        <v>0</v>
      </c>
      <c r="W35346">
        <v>0</v>
      </c>
      <c r="X35346">
        <v>0</v>
      </c>
      <c r="Y35346">
        <v>0</v>
      </c>
      <c r="Z35346">
        <v>0</v>
      </c>
      <c r="AA35346">
        <v>0</v>
      </c>
      <c r="AB35346">
        <v>0</v>
      </c>
      <c r="AC35346">
        <v>0</v>
      </c>
      <c r="AD35346">
        <v>1</v>
      </c>
    </row>
    <row r="35347" spans="1:30" hidden="1" x14ac:dyDescent="0.3">
      <c r="A35347" t="s">
        <v>102196</v>
      </c>
      <c r="B35347" t="s">
        <v>102197</v>
      </c>
      <c r="C35347" t="s">
        <v>32</v>
      </c>
      <c r="D35347" t="s">
        <v>50</v>
      </c>
      <c r="E35347" s="1">
        <v>42194</v>
      </c>
      <c r="F35347">
        <v>2076713</v>
      </c>
      <c r="G35347" t="s">
        <v>102196</v>
      </c>
      <c r="H35347" t="s">
        <v>102198</v>
      </c>
      <c r="I35347" t="s">
        <v>102199</v>
      </c>
      <c r="J35347" t="s">
        <v>102200</v>
      </c>
      <c r="K35347" t="s">
        <v>37</v>
      </c>
      <c r="L35347" t="s">
        <v>53</v>
      </c>
      <c r="M35347" t="s">
        <v>54</v>
      </c>
      <c r="N35347" t="s">
        <v>95</v>
      </c>
      <c r="O35347" t="s">
        <v>96</v>
      </c>
      <c r="P35347" t="s">
        <v>3268</v>
      </c>
      <c r="Q35347" t="s">
        <v>53</v>
      </c>
      <c r="R35347" t="s">
        <v>56</v>
      </c>
      <c r="S35347" t="s">
        <v>41</v>
      </c>
      <c r="T35347" t="s">
        <v>102005</v>
      </c>
      <c r="U35347" t="s">
        <v>102005</v>
      </c>
      <c r="V35347">
        <v>0</v>
      </c>
      <c r="W35347">
        <v>0</v>
      </c>
      <c r="X35347">
        <v>0</v>
      </c>
      <c r="Y35347">
        <v>0</v>
      </c>
      <c r="Z35347">
        <v>0</v>
      </c>
      <c r="AA35347">
        <v>0</v>
      </c>
      <c r="AB35347">
        <v>0</v>
      </c>
      <c r="AC35347">
        <v>0</v>
      </c>
      <c r="AD35347">
        <v>1</v>
      </c>
    </row>
    <row r="35348" spans="1:30" hidden="1" x14ac:dyDescent="0.3">
      <c r="A35348" t="s">
        <v>102201</v>
      </c>
      <c r="B35348" t="s">
        <v>102202</v>
      </c>
      <c r="C35348" t="s">
        <v>32</v>
      </c>
      <c r="D35348" t="s">
        <v>50</v>
      </c>
      <c r="E35348" t="s">
        <v>2578</v>
      </c>
      <c r="F35348">
        <v>2000000</v>
      </c>
      <c r="G35348" t="s">
        <v>102201</v>
      </c>
      <c r="H35348" t="s">
        <v>102203</v>
      </c>
      <c r="I35348" t="s">
        <v>102204</v>
      </c>
      <c r="J35348" t="s">
        <v>102205</v>
      </c>
      <c r="K35348" t="s">
        <v>37</v>
      </c>
      <c r="L35348" t="s">
        <v>53</v>
      </c>
      <c r="M35348" t="s">
        <v>73</v>
      </c>
      <c r="N35348" t="s">
        <v>74</v>
      </c>
      <c r="O35348" t="s">
        <v>75</v>
      </c>
      <c r="P35348" s="1">
        <v>38723</v>
      </c>
      <c r="Q35348" t="s">
        <v>53</v>
      </c>
      <c r="R35348" t="s">
        <v>56</v>
      </c>
      <c r="S35348" t="s">
        <v>41</v>
      </c>
      <c r="T35348" t="s">
        <v>102005</v>
      </c>
      <c r="U35348" t="s">
        <v>102005</v>
      </c>
      <c r="V35348">
        <v>0</v>
      </c>
      <c r="W35348">
        <v>0</v>
      </c>
      <c r="X35348">
        <v>0</v>
      </c>
      <c r="Y35348">
        <v>0</v>
      </c>
      <c r="Z35348">
        <v>0</v>
      </c>
      <c r="AA35348">
        <v>0</v>
      </c>
      <c r="AB35348">
        <v>0</v>
      </c>
      <c r="AC35348">
        <v>0</v>
      </c>
      <c r="AD35348">
        <v>1</v>
      </c>
    </row>
    <row r="35349" spans="1:30" hidden="1" x14ac:dyDescent="0.3">
      <c r="A35349" t="s">
        <v>102201</v>
      </c>
      <c r="B35349" t="s">
        <v>102206</v>
      </c>
      <c r="C35349" t="s">
        <v>32</v>
      </c>
      <c r="D35349" t="s">
        <v>33</v>
      </c>
      <c r="E35349" t="s">
        <v>9074</v>
      </c>
      <c r="F35349">
        <v>20000000</v>
      </c>
      <c r="G35349" t="s">
        <v>102201</v>
      </c>
      <c r="H35349" t="s">
        <v>102203</v>
      </c>
      <c r="I35349" t="s">
        <v>102204</v>
      </c>
      <c r="J35349" t="s">
        <v>102205</v>
      </c>
      <c r="K35349" t="s">
        <v>37</v>
      </c>
      <c r="L35349" t="s">
        <v>53</v>
      </c>
      <c r="M35349" t="s">
        <v>73</v>
      </c>
      <c r="N35349" t="s">
        <v>74</v>
      </c>
      <c r="O35349" t="s">
        <v>75</v>
      </c>
      <c r="P35349" s="1">
        <v>38723</v>
      </c>
      <c r="Q35349" t="s">
        <v>53</v>
      </c>
      <c r="R35349" t="s">
        <v>56</v>
      </c>
      <c r="S35349" t="s">
        <v>41</v>
      </c>
      <c r="T35349" t="s">
        <v>102005</v>
      </c>
      <c r="U35349" t="s">
        <v>102005</v>
      </c>
      <c r="V35349">
        <v>0</v>
      </c>
      <c r="W35349">
        <v>0</v>
      </c>
      <c r="X35349">
        <v>0</v>
      </c>
      <c r="Y35349">
        <v>0</v>
      </c>
      <c r="Z35349">
        <v>0</v>
      </c>
      <c r="AA35349">
        <v>0</v>
      </c>
      <c r="AB35349">
        <v>0</v>
      </c>
      <c r="AC35349">
        <v>0</v>
      </c>
      <c r="AD35349">
        <v>1</v>
      </c>
    </row>
    <row r="35350" spans="1:30" hidden="1" x14ac:dyDescent="0.3">
      <c r="A35350" t="s">
        <v>102207</v>
      </c>
      <c r="B35350" t="s">
        <v>102208</v>
      </c>
      <c r="C35350" t="s">
        <v>32</v>
      </c>
      <c r="D35350" t="s">
        <v>33</v>
      </c>
      <c r="E35350" t="s">
        <v>9527</v>
      </c>
      <c r="F35350">
        <v>1999985</v>
      </c>
      <c r="G35350" t="s">
        <v>102207</v>
      </c>
      <c r="H35350" t="s">
        <v>102209</v>
      </c>
      <c r="I35350" t="s">
        <v>102210</v>
      </c>
      <c r="J35350" t="s">
        <v>102211</v>
      </c>
      <c r="K35350" t="s">
        <v>37</v>
      </c>
      <c r="L35350" t="s">
        <v>53</v>
      </c>
      <c r="M35350" t="s">
        <v>73</v>
      </c>
      <c r="N35350" t="s">
        <v>74</v>
      </c>
      <c r="O35350" t="s">
        <v>75</v>
      </c>
      <c r="P35350" s="1">
        <v>40544</v>
      </c>
      <c r="Q35350" t="s">
        <v>53</v>
      </c>
      <c r="R35350" t="s">
        <v>56</v>
      </c>
      <c r="S35350" t="s">
        <v>41</v>
      </c>
      <c r="T35350" t="s">
        <v>102005</v>
      </c>
      <c r="U35350" t="s">
        <v>102005</v>
      </c>
      <c r="V35350">
        <v>0</v>
      </c>
      <c r="W35350">
        <v>0</v>
      </c>
      <c r="X35350">
        <v>0</v>
      </c>
      <c r="Y35350">
        <v>0</v>
      </c>
      <c r="Z35350">
        <v>0</v>
      </c>
      <c r="AA35350">
        <v>0</v>
      </c>
      <c r="AB35350">
        <v>0</v>
      </c>
      <c r="AC35350">
        <v>0</v>
      </c>
      <c r="AD35350">
        <v>1</v>
      </c>
    </row>
    <row r="35351" spans="1:30" hidden="1" x14ac:dyDescent="0.3">
      <c r="A35351" t="s">
        <v>102207</v>
      </c>
      <c r="B35351" t="s">
        <v>102212</v>
      </c>
      <c r="C35351" t="s">
        <v>32</v>
      </c>
      <c r="D35351" t="s">
        <v>50</v>
      </c>
      <c r="E35351" s="1">
        <v>41732</v>
      </c>
      <c r="F35351">
        <v>5000000</v>
      </c>
      <c r="G35351" t="s">
        <v>102207</v>
      </c>
      <c r="H35351" t="s">
        <v>102209</v>
      </c>
      <c r="I35351" t="s">
        <v>102210</v>
      </c>
      <c r="J35351" t="s">
        <v>102211</v>
      </c>
      <c r="K35351" t="s">
        <v>37</v>
      </c>
      <c r="L35351" t="s">
        <v>53</v>
      </c>
      <c r="M35351" t="s">
        <v>73</v>
      </c>
      <c r="N35351" t="s">
        <v>74</v>
      </c>
      <c r="O35351" t="s">
        <v>75</v>
      </c>
      <c r="P35351" s="1">
        <v>40544</v>
      </c>
      <c r="Q35351" t="s">
        <v>53</v>
      </c>
      <c r="R35351" t="s">
        <v>56</v>
      </c>
      <c r="S35351" t="s">
        <v>41</v>
      </c>
      <c r="T35351" t="s">
        <v>102005</v>
      </c>
      <c r="U35351" t="s">
        <v>102005</v>
      </c>
      <c r="V35351">
        <v>0</v>
      </c>
      <c r="W35351">
        <v>0</v>
      </c>
      <c r="X35351">
        <v>0</v>
      </c>
      <c r="Y35351">
        <v>0</v>
      </c>
      <c r="Z35351">
        <v>0</v>
      </c>
      <c r="AA35351">
        <v>0</v>
      </c>
      <c r="AB35351">
        <v>0</v>
      </c>
      <c r="AC35351">
        <v>0</v>
      </c>
      <c r="AD35351">
        <v>1</v>
      </c>
    </row>
    <row r="35352" spans="1:30" hidden="1" x14ac:dyDescent="0.3">
      <c r="A35352" t="s">
        <v>102213</v>
      </c>
      <c r="B35352" t="s">
        <v>102214</v>
      </c>
      <c r="C35352" t="s">
        <v>32</v>
      </c>
      <c r="D35352" t="s">
        <v>33</v>
      </c>
      <c r="E35352" s="1">
        <v>39573</v>
      </c>
      <c r="F35352">
        <v>8000000</v>
      </c>
      <c r="G35352" t="s">
        <v>102213</v>
      </c>
      <c r="H35352" t="s">
        <v>102215</v>
      </c>
      <c r="I35352" t="s">
        <v>102216</v>
      </c>
      <c r="J35352" t="s">
        <v>102217</v>
      </c>
      <c r="K35352" t="s">
        <v>37</v>
      </c>
      <c r="L35352" t="s">
        <v>53</v>
      </c>
      <c r="M35352" t="s">
        <v>54</v>
      </c>
      <c r="N35352" t="s">
        <v>95</v>
      </c>
      <c r="O35352" t="s">
        <v>2083</v>
      </c>
      <c r="P35352" s="1">
        <v>37622</v>
      </c>
      <c r="Q35352" t="s">
        <v>53</v>
      </c>
      <c r="R35352" t="s">
        <v>56</v>
      </c>
      <c r="S35352" t="s">
        <v>41</v>
      </c>
      <c r="T35352" t="s">
        <v>102005</v>
      </c>
      <c r="U35352" t="s">
        <v>102005</v>
      </c>
      <c r="V35352">
        <v>0</v>
      </c>
      <c r="W35352">
        <v>0</v>
      </c>
      <c r="X35352">
        <v>0</v>
      </c>
      <c r="Y35352">
        <v>0</v>
      </c>
      <c r="Z35352">
        <v>0</v>
      </c>
      <c r="AA35352">
        <v>0</v>
      </c>
      <c r="AB35352">
        <v>0</v>
      </c>
      <c r="AC35352">
        <v>0</v>
      </c>
      <c r="AD35352">
        <v>1</v>
      </c>
    </row>
    <row r="35353" spans="1:30" hidden="1" x14ac:dyDescent="0.3">
      <c r="A35353" t="s">
        <v>102213</v>
      </c>
      <c r="B35353" t="s">
        <v>102218</v>
      </c>
      <c r="C35353" t="s">
        <v>32</v>
      </c>
      <c r="D35353" t="s">
        <v>33</v>
      </c>
      <c r="E35353" s="1">
        <v>40394</v>
      </c>
      <c r="F35353">
        <v>12010526</v>
      </c>
      <c r="G35353" t="s">
        <v>102213</v>
      </c>
      <c r="H35353" t="s">
        <v>102215</v>
      </c>
      <c r="I35353" t="s">
        <v>102216</v>
      </c>
      <c r="J35353" t="s">
        <v>102217</v>
      </c>
      <c r="K35353" t="s">
        <v>37</v>
      </c>
      <c r="L35353" t="s">
        <v>53</v>
      </c>
      <c r="M35353" t="s">
        <v>54</v>
      </c>
      <c r="N35353" t="s">
        <v>95</v>
      </c>
      <c r="O35353" t="s">
        <v>2083</v>
      </c>
      <c r="P35353" s="1">
        <v>37622</v>
      </c>
      <c r="Q35353" t="s">
        <v>53</v>
      </c>
      <c r="R35353" t="s">
        <v>56</v>
      </c>
      <c r="S35353" t="s">
        <v>41</v>
      </c>
      <c r="T35353" t="s">
        <v>102005</v>
      </c>
      <c r="U35353" t="s">
        <v>102005</v>
      </c>
      <c r="V35353">
        <v>0</v>
      </c>
      <c r="W35353">
        <v>0</v>
      </c>
      <c r="X35353">
        <v>0</v>
      </c>
      <c r="Y35353">
        <v>0</v>
      </c>
      <c r="Z35353">
        <v>0</v>
      </c>
      <c r="AA35353">
        <v>0</v>
      </c>
      <c r="AB35353">
        <v>0</v>
      </c>
      <c r="AC35353">
        <v>0</v>
      </c>
      <c r="AD35353">
        <v>1</v>
      </c>
    </row>
    <row r="35354" spans="1:30" hidden="1" x14ac:dyDescent="0.3">
      <c r="A35354" t="s">
        <v>102213</v>
      </c>
      <c r="B35354" t="s">
        <v>102219</v>
      </c>
      <c r="C35354" t="s">
        <v>32</v>
      </c>
      <c r="D35354" t="s">
        <v>50</v>
      </c>
      <c r="E35354" s="1">
        <v>39033</v>
      </c>
      <c r="F35354">
        <v>10500000</v>
      </c>
      <c r="G35354" t="s">
        <v>102213</v>
      </c>
      <c r="H35354" t="s">
        <v>102215</v>
      </c>
      <c r="I35354" t="s">
        <v>102216</v>
      </c>
      <c r="J35354" t="s">
        <v>102217</v>
      </c>
      <c r="K35354" t="s">
        <v>37</v>
      </c>
      <c r="L35354" t="s">
        <v>53</v>
      </c>
      <c r="M35354" t="s">
        <v>54</v>
      </c>
      <c r="N35354" t="s">
        <v>95</v>
      </c>
      <c r="O35354" t="s">
        <v>2083</v>
      </c>
      <c r="P35354" s="1">
        <v>37622</v>
      </c>
      <c r="Q35354" t="s">
        <v>53</v>
      </c>
      <c r="R35354" t="s">
        <v>56</v>
      </c>
      <c r="S35354" t="s">
        <v>41</v>
      </c>
      <c r="T35354" t="s">
        <v>102005</v>
      </c>
      <c r="U35354" t="s">
        <v>102005</v>
      </c>
      <c r="V35354">
        <v>0</v>
      </c>
      <c r="W35354">
        <v>0</v>
      </c>
      <c r="X35354">
        <v>0</v>
      </c>
      <c r="Y35354">
        <v>0</v>
      </c>
      <c r="Z35354">
        <v>0</v>
      </c>
      <c r="AA35354">
        <v>0</v>
      </c>
      <c r="AB35354">
        <v>0</v>
      </c>
      <c r="AC35354">
        <v>0</v>
      </c>
      <c r="AD35354">
        <v>1</v>
      </c>
    </row>
    <row r="35355" spans="1:30" hidden="1" x14ac:dyDescent="0.3">
      <c r="A35355" t="s">
        <v>102220</v>
      </c>
      <c r="B35355" t="s">
        <v>102221</v>
      </c>
      <c r="C35355" t="s">
        <v>32</v>
      </c>
      <c r="D35355" t="s">
        <v>50</v>
      </c>
      <c r="E35355" s="1">
        <v>41824</v>
      </c>
      <c r="F35355">
        <v>2000000</v>
      </c>
      <c r="G35355" t="s">
        <v>102220</v>
      </c>
      <c r="H35355" t="s">
        <v>102222</v>
      </c>
      <c r="I35355" t="s">
        <v>102223</v>
      </c>
      <c r="J35355" t="s">
        <v>102224</v>
      </c>
      <c r="K35355" t="s">
        <v>37</v>
      </c>
      <c r="L35355" t="s">
        <v>53</v>
      </c>
      <c r="M35355" t="s">
        <v>73</v>
      </c>
      <c r="N35355" t="s">
        <v>74</v>
      </c>
      <c r="O35355" t="s">
        <v>1654</v>
      </c>
      <c r="P35355" s="1">
        <v>41214</v>
      </c>
      <c r="Q35355" t="s">
        <v>53</v>
      </c>
      <c r="R35355" t="s">
        <v>56</v>
      </c>
      <c r="S35355" t="s">
        <v>41</v>
      </c>
      <c r="T35355" t="s">
        <v>102005</v>
      </c>
      <c r="U35355" t="s">
        <v>102005</v>
      </c>
      <c r="V35355">
        <v>0</v>
      </c>
      <c r="W35355">
        <v>0</v>
      </c>
      <c r="X35355">
        <v>0</v>
      </c>
      <c r="Y35355">
        <v>0</v>
      </c>
      <c r="Z35355">
        <v>0</v>
      </c>
      <c r="AA35355">
        <v>0</v>
      </c>
      <c r="AB35355">
        <v>0</v>
      </c>
      <c r="AC35355">
        <v>0</v>
      </c>
      <c r="AD35355">
        <v>1</v>
      </c>
    </row>
    <row r="35356" spans="1:30" hidden="1" x14ac:dyDescent="0.3">
      <c r="A35356" t="s">
        <v>102225</v>
      </c>
      <c r="B35356" t="s">
        <v>102226</v>
      </c>
      <c r="C35356" t="s">
        <v>32</v>
      </c>
      <c r="D35356" t="s">
        <v>50</v>
      </c>
      <c r="E35356" s="1">
        <v>42127</v>
      </c>
      <c r="F35356">
        <v>3300000</v>
      </c>
      <c r="G35356" t="s">
        <v>102225</v>
      </c>
      <c r="H35356" t="s">
        <v>102227</v>
      </c>
      <c r="I35356" t="s">
        <v>102228</v>
      </c>
      <c r="J35356" t="s">
        <v>102229</v>
      </c>
      <c r="K35356" t="s">
        <v>37</v>
      </c>
      <c r="L35356" t="s">
        <v>53</v>
      </c>
      <c r="M35356" t="s">
        <v>54</v>
      </c>
      <c r="N35356" t="s">
        <v>95</v>
      </c>
      <c r="O35356" t="s">
        <v>96</v>
      </c>
      <c r="P35356" s="1">
        <v>40544</v>
      </c>
      <c r="Q35356" t="s">
        <v>53</v>
      </c>
      <c r="R35356" t="s">
        <v>56</v>
      </c>
      <c r="S35356" t="s">
        <v>41</v>
      </c>
      <c r="T35356" t="s">
        <v>102005</v>
      </c>
      <c r="U35356" t="s">
        <v>102005</v>
      </c>
      <c r="V35356">
        <v>0</v>
      </c>
      <c r="W35356">
        <v>0</v>
      </c>
      <c r="X35356">
        <v>0</v>
      </c>
      <c r="Y35356">
        <v>0</v>
      </c>
      <c r="Z35356">
        <v>0</v>
      </c>
      <c r="AA35356">
        <v>0</v>
      </c>
      <c r="AB35356">
        <v>0</v>
      </c>
      <c r="AC35356">
        <v>0</v>
      </c>
      <c r="AD35356">
        <v>1</v>
      </c>
    </row>
    <row r="35357" spans="1:30" hidden="1" x14ac:dyDescent="0.3">
      <c r="A35357" t="s">
        <v>102225</v>
      </c>
      <c r="B35357" t="s">
        <v>102230</v>
      </c>
      <c r="C35357" t="s">
        <v>32</v>
      </c>
      <c r="D35357" t="s">
        <v>50</v>
      </c>
      <c r="E35357" t="s">
        <v>2553</v>
      </c>
      <c r="F35357">
        <v>8100000</v>
      </c>
      <c r="G35357" t="s">
        <v>102225</v>
      </c>
      <c r="H35357" t="s">
        <v>102227</v>
      </c>
      <c r="I35357" t="s">
        <v>102228</v>
      </c>
      <c r="J35357" t="s">
        <v>102229</v>
      </c>
      <c r="K35357" t="s">
        <v>37</v>
      </c>
      <c r="L35357" t="s">
        <v>53</v>
      </c>
      <c r="M35357" t="s">
        <v>54</v>
      </c>
      <c r="N35357" t="s">
        <v>95</v>
      </c>
      <c r="O35357" t="s">
        <v>96</v>
      </c>
      <c r="P35357" s="1">
        <v>40544</v>
      </c>
      <c r="Q35357" t="s">
        <v>53</v>
      </c>
      <c r="R35357" t="s">
        <v>56</v>
      </c>
      <c r="S35357" t="s">
        <v>41</v>
      </c>
      <c r="T35357" t="s">
        <v>102005</v>
      </c>
      <c r="U35357" t="s">
        <v>102005</v>
      </c>
      <c r="V35357">
        <v>0</v>
      </c>
      <c r="W35357">
        <v>0</v>
      </c>
      <c r="X35357">
        <v>0</v>
      </c>
      <c r="Y35357">
        <v>0</v>
      </c>
      <c r="Z35357">
        <v>0</v>
      </c>
      <c r="AA35357">
        <v>0</v>
      </c>
      <c r="AB35357">
        <v>0</v>
      </c>
      <c r="AC35357">
        <v>0</v>
      </c>
      <c r="AD35357">
        <v>1</v>
      </c>
    </row>
    <row r="35358" spans="1:30" hidden="1" x14ac:dyDescent="0.3">
      <c r="A35358" t="s">
        <v>102231</v>
      </c>
      <c r="B35358" t="s">
        <v>102232</v>
      </c>
      <c r="C35358" t="s">
        <v>32</v>
      </c>
      <c r="D35358" t="s">
        <v>139</v>
      </c>
      <c r="E35358" s="1">
        <v>41126</v>
      </c>
      <c r="F35358">
        <v>76265</v>
      </c>
      <c r="G35358" t="s">
        <v>102231</v>
      </c>
      <c r="H35358" t="s">
        <v>102233</v>
      </c>
      <c r="I35358" t="s">
        <v>102234</v>
      </c>
      <c r="J35358" t="s">
        <v>102235</v>
      </c>
      <c r="K35358" t="s">
        <v>72</v>
      </c>
      <c r="L35358" t="s">
        <v>53</v>
      </c>
      <c r="M35358" t="s">
        <v>73</v>
      </c>
      <c r="N35358" t="s">
        <v>74</v>
      </c>
      <c r="O35358" t="s">
        <v>75</v>
      </c>
      <c r="P35358" s="1">
        <v>39820</v>
      </c>
      <c r="Q35358" t="s">
        <v>53</v>
      </c>
      <c r="R35358" t="s">
        <v>56</v>
      </c>
      <c r="S35358" t="s">
        <v>41</v>
      </c>
      <c r="T35358" t="s">
        <v>102005</v>
      </c>
      <c r="U35358" t="s">
        <v>102005</v>
      </c>
      <c r="V35358">
        <v>0</v>
      </c>
      <c r="W35358">
        <v>0</v>
      </c>
      <c r="X35358">
        <v>0</v>
      </c>
      <c r="Y35358">
        <v>0</v>
      </c>
      <c r="Z35358">
        <v>0</v>
      </c>
      <c r="AA35358">
        <v>0</v>
      </c>
      <c r="AB35358">
        <v>0</v>
      </c>
      <c r="AC35358">
        <v>0</v>
      </c>
      <c r="AD35358">
        <v>1</v>
      </c>
    </row>
    <row r="35359" spans="1:30" hidden="1" x14ac:dyDescent="0.3">
      <c r="A35359" t="s">
        <v>102231</v>
      </c>
      <c r="B35359" t="s">
        <v>102236</v>
      </c>
      <c r="C35359" t="s">
        <v>32</v>
      </c>
      <c r="D35359" t="s">
        <v>50</v>
      </c>
      <c r="E35359" t="s">
        <v>8399</v>
      </c>
      <c r="F35359">
        <v>1300000</v>
      </c>
      <c r="G35359" t="s">
        <v>102231</v>
      </c>
      <c r="H35359" t="s">
        <v>102233</v>
      </c>
      <c r="I35359" t="s">
        <v>102234</v>
      </c>
      <c r="J35359" t="s">
        <v>102235</v>
      </c>
      <c r="K35359" t="s">
        <v>72</v>
      </c>
      <c r="L35359" t="s">
        <v>53</v>
      </c>
      <c r="M35359" t="s">
        <v>73</v>
      </c>
      <c r="N35359" t="s">
        <v>74</v>
      </c>
      <c r="O35359" t="s">
        <v>75</v>
      </c>
      <c r="P35359" s="1">
        <v>39820</v>
      </c>
      <c r="Q35359" t="s">
        <v>53</v>
      </c>
      <c r="R35359" t="s">
        <v>56</v>
      </c>
      <c r="S35359" t="s">
        <v>41</v>
      </c>
      <c r="T35359" t="s">
        <v>102005</v>
      </c>
      <c r="U35359" t="s">
        <v>102005</v>
      </c>
      <c r="V35359">
        <v>0</v>
      </c>
      <c r="W35359">
        <v>0</v>
      </c>
      <c r="X35359">
        <v>0</v>
      </c>
      <c r="Y35359">
        <v>0</v>
      </c>
      <c r="Z35359">
        <v>0</v>
      </c>
      <c r="AA35359">
        <v>0</v>
      </c>
      <c r="AB35359">
        <v>0</v>
      </c>
      <c r="AC35359">
        <v>0</v>
      </c>
      <c r="AD35359">
        <v>1</v>
      </c>
    </row>
    <row r="35360" spans="1:30" hidden="1" x14ac:dyDescent="0.3">
      <c r="A35360" t="s">
        <v>102231</v>
      </c>
      <c r="B35360" t="s">
        <v>102237</v>
      </c>
      <c r="C35360" t="s">
        <v>32</v>
      </c>
      <c r="D35360" t="s">
        <v>33</v>
      </c>
      <c r="E35360" t="s">
        <v>3600</v>
      </c>
      <c r="F35360">
        <v>2087145</v>
      </c>
      <c r="G35360" t="s">
        <v>102231</v>
      </c>
      <c r="H35360" t="s">
        <v>102233</v>
      </c>
      <c r="I35360" t="s">
        <v>102234</v>
      </c>
      <c r="J35360" t="s">
        <v>102235</v>
      </c>
      <c r="K35360" t="s">
        <v>72</v>
      </c>
      <c r="L35360" t="s">
        <v>53</v>
      </c>
      <c r="M35360" t="s">
        <v>73</v>
      </c>
      <c r="N35360" t="s">
        <v>74</v>
      </c>
      <c r="O35360" t="s">
        <v>75</v>
      </c>
      <c r="P35360" s="1">
        <v>39820</v>
      </c>
      <c r="Q35360" t="s">
        <v>53</v>
      </c>
      <c r="R35360" t="s">
        <v>56</v>
      </c>
      <c r="S35360" t="s">
        <v>41</v>
      </c>
      <c r="T35360" t="s">
        <v>102005</v>
      </c>
      <c r="U35360" t="s">
        <v>102005</v>
      </c>
      <c r="V35360">
        <v>0</v>
      </c>
      <c r="W35360">
        <v>0</v>
      </c>
      <c r="X35360">
        <v>0</v>
      </c>
      <c r="Y35360">
        <v>0</v>
      </c>
      <c r="Z35360">
        <v>0</v>
      </c>
      <c r="AA35360">
        <v>0</v>
      </c>
      <c r="AB35360">
        <v>0</v>
      </c>
      <c r="AC35360">
        <v>0</v>
      </c>
      <c r="AD35360">
        <v>1</v>
      </c>
    </row>
    <row r="35361" spans="1:30" hidden="1" x14ac:dyDescent="0.3">
      <c r="A35361" t="s">
        <v>102238</v>
      </c>
      <c r="B35361" t="s">
        <v>102239</v>
      </c>
      <c r="C35361" t="s">
        <v>32</v>
      </c>
      <c r="D35361" t="s">
        <v>50</v>
      </c>
      <c r="E35361" s="1">
        <v>41984</v>
      </c>
      <c r="F35361">
        <v>2200000</v>
      </c>
      <c r="G35361" t="s">
        <v>102238</v>
      </c>
      <c r="H35361" t="s">
        <v>102240</v>
      </c>
      <c r="I35361" t="s">
        <v>102241</v>
      </c>
      <c r="J35361" t="s">
        <v>102242</v>
      </c>
      <c r="K35361" t="s">
        <v>37</v>
      </c>
      <c r="L35361" t="s">
        <v>53</v>
      </c>
      <c r="M35361" t="s">
        <v>658</v>
      </c>
      <c r="N35361" t="s">
        <v>659</v>
      </c>
      <c r="O35361" t="s">
        <v>1654</v>
      </c>
      <c r="P35361" s="1">
        <v>40544</v>
      </c>
      <c r="Q35361" t="s">
        <v>53</v>
      </c>
      <c r="R35361" t="s">
        <v>56</v>
      </c>
      <c r="S35361" t="s">
        <v>41</v>
      </c>
      <c r="T35361" t="s">
        <v>102005</v>
      </c>
      <c r="U35361" t="s">
        <v>102005</v>
      </c>
      <c r="V35361">
        <v>0</v>
      </c>
      <c r="W35361">
        <v>0</v>
      </c>
      <c r="X35361">
        <v>0</v>
      </c>
      <c r="Y35361">
        <v>0</v>
      </c>
      <c r="Z35361">
        <v>0</v>
      </c>
      <c r="AA35361">
        <v>0</v>
      </c>
      <c r="AB35361">
        <v>0</v>
      </c>
      <c r="AC35361">
        <v>0</v>
      </c>
      <c r="AD35361">
        <v>1</v>
      </c>
    </row>
    <row r="35362" spans="1:30" hidden="1" x14ac:dyDescent="0.3">
      <c r="A35362" t="s">
        <v>102243</v>
      </c>
      <c r="B35362" t="s">
        <v>102244</v>
      </c>
      <c r="C35362" t="s">
        <v>32</v>
      </c>
      <c r="D35362" t="s">
        <v>33</v>
      </c>
      <c r="E35362" t="s">
        <v>10268</v>
      </c>
      <c r="F35362">
        <v>4200000</v>
      </c>
      <c r="G35362" t="s">
        <v>102243</v>
      </c>
      <c r="H35362" t="s">
        <v>102245</v>
      </c>
      <c r="I35362" t="s">
        <v>102246</v>
      </c>
      <c r="J35362" t="s">
        <v>102247</v>
      </c>
      <c r="K35362" t="s">
        <v>72</v>
      </c>
      <c r="L35362" t="s">
        <v>53</v>
      </c>
      <c r="M35362" t="s">
        <v>150</v>
      </c>
      <c r="N35362" t="s">
        <v>151</v>
      </c>
      <c r="O35362" t="s">
        <v>151</v>
      </c>
      <c r="P35362" s="1">
        <v>38729</v>
      </c>
      <c r="Q35362" t="s">
        <v>53</v>
      </c>
      <c r="R35362" t="s">
        <v>56</v>
      </c>
      <c r="S35362" t="s">
        <v>41</v>
      </c>
      <c r="T35362" t="s">
        <v>102005</v>
      </c>
      <c r="U35362" t="s">
        <v>102005</v>
      </c>
      <c r="V35362">
        <v>0</v>
      </c>
      <c r="W35362">
        <v>0</v>
      </c>
      <c r="X35362">
        <v>0</v>
      </c>
      <c r="Y35362">
        <v>0</v>
      </c>
      <c r="Z35362">
        <v>0</v>
      </c>
      <c r="AA35362">
        <v>0</v>
      </c>
      <c r="AB35362">
        <v>0</v>
      </c>
      <c r="AC35362">
        <v>0</v>
      </c>
      <c r="AD35362">
        <v>1</v>
      </c>
    </row>
    <row r="35363" spans="1:30" hidden="1" x14ac:dyDescent="0.3">
      <c r="A35363" t="s">
        <v>102243</v>
      </c>
      <c r="B35363" t="s">
        <v>102248</v>
      </c>
      <c r="C35363" t="s">
        <v>32</v>
      </c>
      <c r="E35363" t="s">
        <v>18035</v>
      </c>
      <c r="F35363">
        <v>1200000</v>
      </c>
      <c r="G35363" t="s">
        <v>102243</v>
      </c>
      <c r="H35363" t="s">
        <v>102245</v>
      </c>
      <c r="I35363" t="s">
        <v>102246</v>
      </c>
      <c r="J35363" t="s">
        <v>102247</v>
      </c>
      <c r="K35363" t="s">
        <v>72</v>
      </c>
      <c r="L35363" t="s">
        <v>53</v>
      </c>
      <c r="M35363" t="s">
        <v>150</v>
      </c>
      <c r="N35363" t="s">
        <v>151</v>
      </c>
      <c r="O35363" t="s">
        <v>151</v>
      </c>
      <c r="P35363" s="1">
        <v>38729</v>
      </c>
      <c r="Q35363" t="s">
        <v>53</v>
      </c>
      <c r="R35363" t="s">
        <v>56</v>
      </c>
      <c r="S35363" t="s">
        <v>41</v>
      </c>
      <c r="T35363" t="s">
        <v>102005</v>
      </c>
      <c r="U35363" t="s">
        <v>102005</v>
      </c>
      <c r="V35363">
        <v>0</v>
      </c>
      <c r="W35363">
        <v>0</v>
      </c>
      <c r="X35363">
        <v>0</v>
      </c>
      <c r="Y35363">
        <v>0</v>
      </c>
      <c r="Z35363">
        <v>0</v>
      </c>
      <c r="AA35363">
        <v>0</v>
      </c>
      <c r="AB35363">
        <v>0</v>
      </c>
      <c r="AC35363">
        <v>0</v>
      </c>
      <c r="AD35363">
        <v>1</v>
      </c>
    </row>
    <row r="35364" spans="1:30" hidden="1" x14ac:dyDescent="0.3">
      <c r="A35364" t="s">
        <v>102243</v>
      </c>
      <c r="B35364" t="s">
        <v>102249</v>
      </c>
      <c r="C35364" t="s">
        <v>32</v>
      </c>
      <c r="E35364" t="s">
        <v>3800</v>
      </c>
      <c r="F35364">
        <v>6000000</v>
      </c>
      <c r="G35364" t="s">
        <v>102243</v>
      </c>
      <c r="H35364" t="s">
        <v>102245</v>
      </c>
      <c r="I35364" t="s">
        <v>102246</v>
      </c>
      <c r="J35364" t="s">
        <v>102247</v>
      </c>
      <c r="K35364" t="s">
        <v>72</v>
      </c>
      <c r="L35364" t="s">
        <v>53</v>
      </c>
      <c r="M35364" t="s">
        <v>150</v>
      </c>
      <c r="N35364" t="s">
        <v>151</v>
      </c>
      <c r="O35364" t="s">
        <v>151</v>
      </c>
      <c r="P35364" s="1">
        <v>38729</v>
      </c>
      <c r="Q35364" t="s">
        <v>53</v>
      </c>
      <c r="R35364" t="s">
        <v>56</v>
      </c>
      <c r="S35364" t="s">
        <v>41</v>
      </c>
      <c r="T35364" t="s">
        <v>102005</v>
      </c>
      <c r="U35364" t="s">
        <v>102005</v>
      </c>
      <c r="V35364">
        <v>0</v>
      </c>
      <c r="W35364">
        <v>0</v>
      </c>
      <c r="X35364">
        <v>0</v>
      </c>
      <c r="Y35364">
        <v>0</v>
      </c>
      <c r="Z35364">
        <v>0</v>
      </c>
      <c r="AA35364">
        <v>0</v>
      </c>
      <c r="AB35364">
        <v>0</v>
      </c>
      <c r="AC35364">
        <v>0</v>
      </c>
      <c r="AD35364">
        <v>1</v>
      </c>
    </row>
    <row r="35365" spans="1:30" hidden="1" x14ac:dyDescent="0.3">
      <c r="A35365" t="s">
        <v>102250</v>
      </c>
      <c r="B35365" t="s">
        <v>102251</v>
      </c>
      <c r="C35365" t="s">
        <v>32</v>
      </c>
      <c r="D35365" t="s">
        <v>50</v>
      </c>
      <c r="E35365" t="s">
        <v>4032</v>
      </c>
      <c r="F35365">
        <v>2000000</v>
      </c>
      <c r="G35365" t="s">
        <v>102250</v>
      </c>
      <c r="H35365" t="s">
        <v>102252</v>
      </c>
      <c r="I35365" t="s">
        <v>102253</v>
      </c>
      <c r="J35365" t="s">
        <v>102254</v>
      </c>
      <c r="K35365" t="s">
        <v>37</v>
      </c>
      <c r="L35365" t="s">
        <v>3783</v>
      </c>
      <c r="M35365" t="s">
        <v>3792</v>
      </c>
      <c r="N35365" t="s">
        <v>3793</v>
      </c>
      <c r="O35365" t="s">
        <v>3793</v>
      </c>
      <c r="P35365" s="1">
        <v>39449</v>
      </c>
      <c r="Q35365" t="s">
        <v>3783</v>
      </c>
      <c r="R35365" t="s">
        <v>3786</v>
      </c>
      <c r="S35365" t="s">
        <v>41</v>
      </c>
      <c r="T35365" t="s">
        <v>102005</v>
      </c>
      <c r="U35365" t="s">
        <v>102005</v>
      </c>
      <c r="V35365">
        <v>0</v>
      </c>
      <c r="W35365">
        <v>0</v>
      </c>
      <c r="X35365">
        <v>0</v>
      </c>
      <c r="Y35365">
        <v>0</v>
      </c>
      <c r="Z35365">
        <v>0</v>
      </c>
      <c r="AA35365">
        <v>0</v>
      </c>
      <c r="AB35365">
        <v>0</v>
      </c>
      <c r="AC35365">
        <v>0</v>
      </c>
      <c r="AD35365">
        <v>1</v>
      </c>
    </row>
    <row r="35366" spans="1:30" hidden="1" x14ac:dyDescent="0.3">
      <c r="A35366" t="s">
        <v>102255</v>
      </c>
      <c r="B35366" t="s">
        <v>102256</v>
      </c>
      <c r="C35366" t="s">
        <v>32</v>
      </c>
      <c r="D35366" t="s">
        <v>139</v>
      </c>
      <c r="E35366" t="s">
        <v>1367</v>
      </c>
      <c r="F35366">
        <v>8000000</v>
      </c>
      <c r="G35366" t="s">
        <v>102255</v>
      </c>
      <c r="H35366" t="s">
        <v>102257</v>
      </c>
      <c r="I35366" t="s">
        <v>102258</v>
      </c>
      <c r="J35366" t="s">
        <v>102259</v>
      </c>
      <c r="K35366" t="s">
        <v>37</v>
      </c>
      <c r="L35366" t="s">
        <v>230</v>
      </c>
      <c r="M35366" t="s">
        <v>231</v>
      </c>
      <c r="N35366" t="s">
        <v>232</v>
      </c>
      <c r="O35366" t="s">
        <v>232</v>
      </c>
      <c r="P35366" s="1">
        <v>39448</v>
      </c>
      <c r="Q35366" t="s">
        <v>230</v>
      </c>
      <c r="R35366" t="s">
        <v>233</v>
      </c>
      <c r="S35366" t="s">
        <v>41</v>
      </c>
      <c r="T35366" t="s">
        <v>102005</v>
      </c>
      <c r="U35366" t="s">
        <v>102005</v>
      </c>
      <c r="V35366">
        <v>0</v>
      </c>
      <c r="W35366">
        <v>0</v>
      </c>
      <c r="X35366">
        <v>0</v>
      </c>
      <c r="Y35366">
        <v>0</v>
      </c>
      <c r="Z35366">
        <v>0</v>
      </c>
      <c r="AA35366">
        <v>0</v>
      </c>
      <c r="AB35366">
        <v>0</v>
      </c>
      <c r="AC35366">
        <v>0</v>
      </c>
      <c r="AD35366">
        <v>1</v>
      </c>
    </row>
    <row r="35367" spans="1:30" hidden="1" x14ac:dyDescent="0.3">
      <c r="A35367" t="s">
        <v>102255</v>
      </c>
      <c r="B35367" t="s">
        <v>102260</v>
      </c>
      <c r="C35367" t="s">
        <v>32</v>
      </c>
      <c r="D35367" t="s">
        <v>33</v>
      </c>
      <c r="E35367" t="s">
        <v>523</v>
      </c>
      <c r="F35367">
        <v>10500000</v>
      </c>
      <c r="G35367" t="s">
        <v>102255</v>
      </c>
      <c r="H35367" t="s">
        <v>102257</v>
      </c>
      <c r="I35367" t="s">
        <v>102258</v>
      </c>
      <c r="J35367" t="s">
        <v>102259</v>
      </c>
      <c r="K35367" t="s">
        <v>37</v>
      </c>
      <c r="L35367" t="s">
        <v>230</v>
      </c>
      <c r="M35367" t="s">
        <v>231</v>
      </c>
      <c r="N35367" t="s">
        <v>232</v>
      </c>
      <c r="O35367" t="s">
        <v>232</v>
      </c>
      <c r="P35367" s="1">
        <v>39448</v>
      </c>
      <c r="Q35367" t="s">
        <v>230</v>
      </c>
      <c r="R35367" t="s">
        <v>233</v>
      </c>
      <c r="S35367" t="s">
        <v>41</v>
      </c>
      <c r="T35367" t="s">
        <v>102005</v>
      </c>
      <c r="U35367" t="s">
        <v>102005</v>
      </c>
      <c r="V35367">
        <v>0</v>
      </c>
      <c r="W35367">
        <v>0</v>
      </c>
      <c r="X35367">
        <v>0</v>
      </c>
      <c r="Y35367">
        <v>0</v>
      </c>
      <c r="Z35367">
        <v>0</v>
      </c>
      <c r="AA35367">
        <v>0</v>
      </c>
      <c r="AB35367">
        <v>0</v>
      </c>
      <c r="AC35367">
        <v>0</v>
      </c>
      <c r="AD35367">
        <v>1</v>
      </c>
    </row>
    <row r="35368" spans="1:30" hidden="1" x14ac:dyDescent="0.3">
      <c r="A35368" t="s">
        <v>102255</v>
      </c>
      <c r="B35368" t="s">
        <v>102261</v>
      </c>
      <c r="C35368" t="s">
        <v>32</v>
      </c>
      <c r="D35368" t="s">
        <v>50</v>
      </c>
      <c r="E35368" t="s">
        <v>21106</v>
      </c>
      <c r="F35368">
        <v>5700000</v>
      </c>
      <c r="G35368" t="s">
        <v>102255</v>
      </c>
      <c r="H35368" t="s">
        <v>102257</v>
      </c>
      <c r="I35368" t="s">
        <v>102258</v>
      </c>
      <c r="J35368" t="s">
        <v>102259</v>
      </c>
      <c r="K35368" t="s">
        <v>37</v>
      </c>
      <c r="L35368" t="s">
        <v>230</v>
      </c>
      <c r="M35368" t="s">
        <v>231</v>
      </c>
      <c r="N35368" t="s">
        <v>232</v>
      </c>
      <c r="O35368" t="s">
        <v>232</v>
      </c>
      <c r="P35368" s="1">
        <v>39448</v>
      </c>
      <c r="Q35368" t="s">
        <v>230</v>
      </c>
      <c r="R35368" t="s">
        <v>233</v>
      </c>
      <c r="S35368" t="s">
        <v>41</v>
      </c>
      <c r="T35368" t="s">
        <v>102005</v>
      </c>
      <c r="U35368" t="s">
        <v>102005</v>
      </c>
      <c r="V35368">
        <v>0</v>
      </c>
      <c r="W35368">
        <v>0</v>
      </c>
      <c r="X35368">
        <v>0</v>
      </c>
      <c r="Y35368">
        <v>0</v>
      </c>
      <c r="Z35368">
        <v>0</v>
      </c>
      <c r="AA35368">
        <v>0</v>
      </c>
      <c r="AB35368">
        <v>0</v>
      </c>
      <c r="AC35368">
        <v>0</v>
      </c>
      <c r="AD35368">
        <v>1</v>
      </c>
    </row>
    <row r="35369" spans="1:30" hidden="1" x14ac:dyDescent="0.3">
      <c r="A35369" t="s">
        <v>102262</v>
      </c>
      <c r="B35369" t="s">
        <v>102263</v>
      </c>
      <c r="C35369" t="s">
        <v>32</v>
      </c>
      <c r="D35369" t="s">
        <v>50</v>
      </c>
      <c r="E35369" t="s">
        <v>16596</v>
      </c>
      <c r="F35369">
        <v>1500000</v>
      </c>
      <c r="G35369" t="s">
        <v>102262</v>
      </c>
      <c r="H35369" t="s">
        <v>102264</v>
      </c>
      <c r="I35369" t="s">
        <v>102265</v>
      </c>
      <c r="J35369" t="s">
        <v>102266</v>
      </c>
      <c r="K35369" t="s">
        <v>37</v>
      </c>
      <c r="L35369" t="s">
        <v>230</v>
      </c>
      <c r="M35369" t="s">
        <v>231</v>
      </c>
      <c r="N35369" t="s">
        <v>232</v>
      </c>
      <c r="O35369" t="s">
        <v>232</v>
      </c>
      <c r="Q35369" t="s">
        <v>230</v>
      </c>
      <c r="R35369" t="s">
        <v>233</v>
      </c>
      <c r="S35369" t="s">
        <v>41</v>
      </c>
      <c r="T35369" t="s">
        <v>102005</v>
      </c>
      <c r="U35369" t="s">
        <v>102005</v>
      </c>
      <c r="V35369">
        <v>0</v>
      </c>
      <c r="W35369">
        <v>0</v>
      </c>
      <c r="X35369">
        <v>0</v>
      </c>
      <c r="Y35369">
        <v>0</v>
      </c>
      <c r="Z35369">
        <v>0</v>
      </c>
      <c r="AA35369">
        <v>0</v>
      </c>
      <c r="AB35369">
        <v>0</v>
      </c>
      <c r="AC35369">
        <v>0</v>
      </c>
      <c r="AD35369">
        <v>1</v>
      </c>
    </row>
    <row r="35370" spans="1:30" hidden="1" x14ac:dyDescent="0.3">
      <c r="A35370" t="s">
        <v>102267</v>
      </c>
      <c r="B35370" t="s">
        <v>102268</v>
      </c>
      <c r="C35370" t="s">
        <v>32</v>
      </c>
      <c r="D35370" t="s">
        <v>50</v>
      </c>
      <c r="E35370" t="s">
        <v>43670</v>
      </c>
      <c r="F35370">
        <v>7500000</v>
      </c>
      <c r="G35370" t="s">
        <v>102267</v>
      </c>
      <c r="H35370" t="s">
        <v>102269</v>
      </c>
      <c r="I35370" t="s">
        <v>102270</v>
      </c>
      <c r="J35370" t="s">
        <v>102271</v>
      </c>
      <c r="K35370" t="s">
        <v>37</v>
      </c>
      <c r="L35370" t="s">
        <v>230</v>
      </c>
      <c r="M35370" t="s">
        <v>231</v>
      </c>
      <c r="N35370" t="s">
        <v>232</v>
      </c>
      <c r="O35370" t="s">
        <v>232</v>
      </c>
      <c r="P35370" s="1">
        <v>41275</v>
      </c>
      <c r="Q35370" t="s">
        <v>230</v>
      </c>
      <c r="R35370" t="s">
        <v>233</v>
      </c>
      <c r="S35370" t="s">
        <v>41</v>
      </c>
      <c r="T35370" t="s">
        <v>102005</v>
      </c>
      <c r="U35370" t="s">
        <v>102005</v>
      </c>
      <c r="V35370">
        <v>0</v>
      </c>
      <c r="W35370">
        <v>0</v>
      </c>
      <c r="X35370">
        <v>0</v>
      </c>
      <c r="Y35370">
        <v>0</v>
      </c>
      <c r="Z35370">
        <v>0</v>
      </c>
      <c r="AA35370">
        <v>0</v>
      </c>
      <c r="AB35370">
        <v>0</v>
      </c>
      <c r="AC35370">
        <v>0</v>
      </c>
      <c r="AD35370">
        <v>1</v>
      </c>
    </row>
    <row r="35371" spans="1:30" hidden="1" x14ac:dyDescent="0.3">
      <c r="A35371" t="s">
        <v>102272</v>
      </c>
      <c r="B35371" t="s">
        <v>102273</v>
      </c>
      <c r="C35371" t="s">
        <v>32</v>
      </c>
      <c r="E35371" t="s">
        <v>4177</v>
      </c>
      <c r="F35371">
        <v>3450000</v>
      </c>
      <c r="G35371" t="s">
        <v>102272</v>
      </c>
      <c r="H35371" t="s">
        <v>102274</v>
      </c>
      <c r="I35371" t="s">
        <v>102275</v>
      </c>
      <c r="J35371" t="s">
        <v>102276</v>
      </c>
      <c r="K35371" t="s">
        <v>37</v>
      </c>
      <c r="L35371" t="s">
        <v>230</v>
      </c>
      <c r="M35371" t="s">
        <v>231</v>
      </c>
      <c r="N35371" t="s">
        <v>232</v>
      </c>
      <c r="O35371" t="s">
        <v>232</v>
      </c>
      <c r="P35371" s="1">
        <v>39455</v>
      </c>
      <c r="Q35371" t="s">
        <v>230</v>
      </c>
      <c r="R35371" t="s">
        <v>233</v>
      </c>
      <c r="S35371" t="s">
        <v>41</v>
      </c>
      <c r="T35371" t="s">
        <v>102005</v>
      </c>
      <c r="U35371" t="s">
        <v>102005</v>
      </c>
      <c r="V35371">
        <v>0</v>
      </c>
      <c r="W35371">
        <v>0</v>
      </c>
      <c r="X35371">
        <v>0</v>
      </c>
      <c r="Y35371">
        <v>0</v>
      </c>
      <c r="Z35371">
        <v>0</v>
      </c>
      <c r="AA35371">
        <v>0</v>
      </c>
      <c r="AB35371">
        <v>0</v>
      </c>
      <c r="AC35371">
        <v>0</v>
      </c>
      <c r="AD35371">
        <v>1</v>
      </c>
    </row>
    <row r="35372" spans="1:30" hidden="1" x14ac:dyDescent="0.3">
      <c r="A35372" t="s">
        <v>102272</v>
      </c>
      <c r="B35372" t="s">
        <v>102277</v>
      </c>
      <c r="C35372" t="s">
        <v>32</v>
      </c>
      <c r="E35372" s="1">
        <v>41979</v>
      </c>
      <c r="F35372">
        <v>2515786</v>
      </c>
      <c r="G35372" t="s">
        <v>102272</v>
      </c>
      <c r="H35372" t="s">
        <v>102274</v>
      </c>
      <c r="I35372" t="s">
        <v>102275</v>
      </c>
      <c r="J35372" t="s">
        <v>102276</v>
      </c>
      <c r="K35372" t="s">
        <v>37</v>
      </c>
      <c r="L35372" t="s">
        <v>230</v>
      </c>
      <c r="M35372" t="s">
        <v>231</v>
      </c>
      <c r="N35372" t="s">
        <v>232</v>
      </c>
      <c r="O35372" t="s">
        <v>232</v>
      </c>
      <c r="P35372" s="1">
        <v>39455</v>
      </c>
      <c r="Q35372" t="s">
        <v>230</v>
      </c>
      <c r="R35372" t="s">
        <v>233</v>
      </c>
      <c r="S35372" t="s">
        <v>41</v>
      </c>
      <c r="T35372" t="s">
        <v>102005</v>
      </c>
      <c r="U35372" t="s">
        <v>102005</v>
      </c>
      <c r="V35372">
        <v>0</v>
      </c>
      <c r="W35372">
        <v>0</v>
      </c>
      <c r="X35372">
        <v>0</v>
      </c>
      <c r="Y35372">
        <v>0</v>
      </c>
      <c r="Z35372">
        <v>0</v>
      </c>
      <c r="AA35372">
        <v>0</v>
      </c>
      <c r="AB35372">
        <v>0</v>
      </c>
      <c r="AC35372">
        <v>0</v>
      </c>
      <c r="AD35372">
        <v>1</v>
      </c>
    </row>
    <row r="35373" spans="1:30" hidden="1" x14ac:dyDescent="0.3">
      <c r="A35373" t="s">
        <v>102278</v>
      </c>
      <c r="B35373" t="s">
        <v>102279</v>
      </c>
      <c r="C35373" t="s">
        <v>32</v>
      </c>
      <c r="E35373" s="1">
        <v>41921</v>
      </c>
      <c r="F35373">
        <v>10000000</v>
      </c>
      <c r="G35373" t="s">
        <v>102278</v>
      </c>
      <c r="H35373" t="s">
        <v>102280</v>
      </c>
      <c r="I35373" t="s">
        <v>102281</v>
      </c>
      <c r="J35373" t="s">
        <v>102282</v>
      </c>
      <c r="K35373" t="s">
        <v>37</v>
      </c>
      <c r="L35373" t="s">
        <v>230</v>
      </c>
      <c r="M35373" t="s">
        <v>8128</v>
      </c>
      <c r="N35373" t="s">
        <v>9444</v>
      </c>
      <c r="O35373" t="s">
        <v>9444</v>
      </c>
      <c r="P35373" s="1">
        <v>36892</v>
      </c>
      <c r="Q35373" t="s">
        <v>230</v>
      </c>
      <c r="R35373" t="s">
        <v>233</v>
      </c>
      <c r="S35373" t="s">
        <v>41</v>
      </c>
      <c r="T35373" t="s">
        <v>102005</v>
      </c>
      <c r="U35373" t="s">
        <v>102005</v>
      </c>
      <c r="V35373">
        <v>0</v>
      </c>
      <c r="W35373">
        <v>0</v>
      </c>
      <c r="X35373">
        <v>0</v>
      </c>
      <c r="Y35373">
        <v>0</v>
      </c>
      <c r="Z35373">
        <v>0</v>
      </c>
      <c r="AA35373">
        <v>0</v>
      </c>
      <c r="AB35373">
        <v>0</v>
      </c>
      <c r="AC35373">
        <v>0</v>
      </c>
      <c r="AD35373">
        <v>1</v>
      </c>
    </row>
    <row r="35374" spans="1:30" hidden="1" x14ac:dyDescent="0.3">
      <c r="A35374" t="s">
        <v>102283</v>
      </c>
      <c r="B35374" t="s">
        <v>102284</v>
      </c>
      <c r="C35374" t="s">
        <v>32</v>
      </c>
      <c r="D35374" t="s">
        <v>50</v>
      </c>
      <c r="E35374" t="s">
        <v>5246</v>
      </c>
      <c r="F35374">
        <v>82100000</v>
      </c>
      <c r="G35374" t="s">
        <v>102283</v>
      </c>
      <c r="H35374" t="s">
        <v>102285</v>
      </c>
      <c r="I35374" t="s">
        <v>102286</v>
      </c>
      <c r="J35374" t="s">
        <v>102287</v>
      </c>
      <c r="K35374" t="s">
        <v>37</v>
      </c>
      <c r="L35374" t="s">
        <v>249</v>
      </c>
      <c r="N35374" t="s">
        <v>250</v>
      </c>
      <c r="O35374" t="s">
        <v>250</v>
      </c>
      <c r="P35374" t="s">
        <v>6515</v>
      </c>
      <c r="Q35374" t="s">
        <v>249</v>
      </c>
      <c r="R35374" t="s">
        <v>250</v>
      </c>
      <c r="S35374" t="s">
        <v>41</v>
      </c>
      <c r="T35374" t="s">
        <v>102005</v>
      </c>
      <c r="U35374" t="s">
        <v>102005</v>
      </c>
      <c r="V35374">
        <v>0</v>
      </c>
      <c r="W35374">
        <v>0</v>
      </c>
      <c r="X35374">
        <v>0</v>
      </c>
      <c r="Y35374">
        <v>0</v>
      </c>
      <c r="Z35374">
        <v>0</v>
      </c>
      <c r="AA35374">
        <v>0</v>
      </c>
      <c r="AB35374">
        <v>0</v>
      </c>
      <c r="AC35374">
        <v>0</v>
      </c>
      <c r="AD35374">
        <v>1</v>
      </c>
    </row>
    <row r="35375" spans="1:30" hidden="1" x14ac:dyDescent="0.3">
      <c r="A35375" t="s">
        <v>102288</v>
      </c>
      <c r="B35375" t="s">
        <v>102289</v>
      </c>
      <c r="C35375" t="s">
        <v>32</v>
      </c>
      <c r="D35375" t="s">
        <v>50</v>
      </c>
      <c r="E35375" s="1">
        <v>40549</v>
      </c>
      <c r="F35375">
        <v>360183</v>
      </c>
      <c r="G35375" t="s">
        <v>102288</v>
      </c>
      <c r="H35375" t="s">
        <v>102290</v>
      </c>
      <c r="I35375" t="s">
        <v>102291</v>
      </c>
      <c r="J35375" t="s">
        <v>102292</v>
      </c>
      <c r="K35375" t="s">
        <v>37</v>
      </c>
      <c r="L35375" t="s">
        <v>38</v>
      </c>
      <c r="M35375">
        <v>19</v>
      </c>
      <c r="N35375" t="s">
        <v>306</v>
      </c>
      <c r="O35375" t="s">
        <v>306</v>
      </c>
      <c r="P35375" s="1">
        <v>39452</v>
      </c>
      <c r="Q35375" t="s">
        <v>38</v>
      </c>
      <c r="R35375" t="s">
        <v>40</v>
      </c>
      <c r="S35375" t="s">
        <v>41</v>
      </c>
      <c r="T35375" t="s">
        <v>102293</v>
      </c>
      <c r="U35375" t="s">
        <v>102293</v>
      </c>
      <c r="V35375">
        <v>0</v>
      </c>
      <c r="W35375">
        <v>0</v>
      </c>
      <c r="X35375">
        <v>0</v>
      </c>
      <c r="Y35375">
        <v>0</v>
      </c>
      <c r="Z35375">
        <v>0</v>
      </c>
      <c r="AA35375">
        <v>0</v>
      </c>
      <c r="AB35375">
        <v>0</v>
      </c>
      <c r="AC35375">
        <v>0</v>
      </c>
      <c r="AD35375">
        <v>1</v>
      </c>
    </row>
    <row r="35376" spans="1:30" hidden="1" x14ac:dyDescent="0.3">
      <c r="A35376" t="s">
        <v>102294</v>
      </c>
      <c r="B35376" t="s">
        <v>102295</v>
      </c>
      <c r="C35376" t="s">
        <v>32</v>
      </c>
      <c r="D35376" t="s">
        <v>322</v>
      </c>
      <c r="E35376" s="1">
        <v>37927</v>
      </c>
      <c r="F35376">
        <v>26000000</v>
      </c>
      <c r="G35376" t="s">
        <v>102294</v>
      </c>
      <c r="H35376" t="s">
        <v>102296</v>
      </c>
      <c r="I35376" t="s">
        <v>102297</v>
      </c>
      <c r="J35376" t="s">
        <v>102298</v>
      </c>
      <c r="K35376" t="s">
        <v>72</v>
      </c>
      <c r="L35376" t="s">
        <v>53</v>
      </c>
      <c r="M35376" t="s">
        <v>54</v>
      </c>
      <c r="N35376" t="s">
        <v>95</v>
      </c>
      <c r="O35376" t="s">
        <v>2083</v>
      </c>
      <c r="Q35376" t="s">
        <v>53</v>
      </c>
      <c r="R35376" t="s">
        <v>56</v>
      </c>
      <c r="S35376" t="s">
        <v>41</v>
      </c>
      <c r="T35376" t="s">
        <v>102293</v>
      </c>
      <c r="U35376" t="s">
        <v>102293</v>
      </c>
      <c r="V35376">
        <v>0</v>
      </c>
      <c r="W35376">
        <v>0</v>
      </c>
      <c r="X35376">
        <v>0</v>
      </c>
      <c r="Y35376">
        <v>0</v>
      </c>
      <c r="Z35376">
        <v>0</v>
      </c>
      <c r="AA35376">
        <v>0</v>
      </c>
      <c r="AB35376">
        <v>0</v>
      </c>
      <c r="AC35376">
        <v>0</v>
      </c>
      <c r="AD35376">
        <v>1</v>
      </c>
    </row>
    <row r="35377" spans="1:30" hidden="1" x14ac:dyDescent="0.3">
      <c r="A35377" t="s">
        <v>102299</v>
      </c>
      <c r="B35377" t="s">
        <v>102300</v>
      </c>
      <c r="C35377" t="s">
        <v>32</v>
      </c>
      <c r="D35377" t="s">
        <v>33</v>
      </c>
      <c r="E35377" t="s">
        <v>7156</v>
      </c>
      <c r="F35377">
        <v>24000000</v>
      </c>
      <c r="G35377" t="s">
        <v>102299</v>
      </c>
      <c r="H35377" t="s">
        <v>102301</v>
      </c>
      <c r="I35377" t="s">
        <v>102302</v>
      </c>
      <c r="J35377" t="s">
        <v>102303</v>
      </c>
      <c r="K35377" t="s">
        <v>37</v>
      </c>
      <c r="L35377" t="s">
        <v>53</v>
      </c>
      <c r="M35377" t="s">
        <v>54</v>
      </c>
      <c r="N35377" t="s">
        <v>95</v>
      </c>
      <c r="O35377" t="s">
        <v>96</v>
      </c>
      <c r="P35377" s="1">
        <v>40179</v>
      </c>
      <c r="Q35377" t="s">
        <v>53</v>
      </c>
      <c r="R35377" t="s">
        <v>56</v>
      </c>
      <c r="S35377" t="s">
        <v>41</v>
      </c>
      <c r="T35377" t="s">
        <v>102293</v>
      </c>
      <c r="U35377" t="s">
        <v>102293</v>
      </c>
      <c r="V35377">
        <v>0</v>
      </c>
      <c r="W35377">
        <v>0</v>
      </c>
      <c r="X35377">
        <v>0</v>
      </c>
      <c r="Y35377">
        <v>0</v>
      </c>
      <c r="Z35377">
        <v>0</v>
      </c>
      <c r="AA35377">
        <v>0</v>
      </c>
      <c r="AB35377">
        <v>0</v>
      </c>
      <c r="AC35377">
        <v>0</v>
      </c>
      <c r="AD35377">
        <v>1</v>
      </c>
    </row>
    <row r="35378" spans="1:30" hidden="1" x14ac:dyDescent="0.3">
      <c r="A35378" t="s">
        <v>102304</v>
      </c>
      <c r="B35378" t="s">
        <v>102305</v>
      </c>
      <c r="C35378" t="s">
        <v>32</v>
      </c>
      <c r="E35378" s="1">
        <v>42014</v>
      </c>
      <c r="F35378">
        <v>110000</v>
      </c>
      <c r="G35378" t="s">
        <v>102304</v>
      </c>
      <c r="H35378" t="s">
        <v>102306</v>
      </c>
      <c r="I35378" t="s">
        <v>102307</v>
      </c>
      <c r="J35378" t="s">
        <v>102308</v>
      </c>
      <c r="K35378" t="s">
        <v>37</v>
      </c>
      <c r="L35378" t="s">
        <v>53</v>
      </c>
      <c r="M35378" t="s">
        <v>123</v>
      </c>
      <c r="N35378" t="s">
        <v>9162</v>
      </c>
      <c r="O35378" t="s">
        <v>9162</v>
      </c>
      <c r="P35378" s="1">
        <v>41734</v>
      </c>
      <c r="Q35378" t="s">
        <v>53</v>
      </c>
      <c r="R35378" t="s">
        <v>56</v>
      </c>
      <c r="S35378" t="s">
        <v>41</v>
      </c>
      <c r="T35378" t="s">
        <v>102293</v>
      </c>
      <c r="U35378" t="s">
        <v>102293</v>
      </c>
      <c r="V35378">
        <v>0</v>
      </c>
      <c r="W35378">
        <v>0</v>
      </c>
      <c r="X35378">
        <v>0</v>
      </c>
      <c r="Y35378">
        <v>0</v>
      </c>
      <c r="Z35378">
        <v>0</v>
      </c>
      <c r="AA35378">
        <v>0</v>
      </c>
      <c r="AB35378">
        <v>0</v>
      </c>
      <c r="AC35378">
        <v>0</v>
      </c>
      <c r="AD35378">
        <v>1</v>
      </c>
    </row>
    <row r="35379" spans="1:30" hidden="1" x14ac:dyDescent="0.3">
      <c r="A35379" t="s">
        <v>102309</v>
      </c>
      <c r="B35379" t="s">
        <v>102310</v>
      </c>
      <c r="C35379" t="s">
        <v>32</v>
      </c>
      <c r="D35379" t="s">
        <v>33</v>
      </c>
      <c r="E35379" t="s">
        <v>83103</v>
      </c>
      <c r="F35379">
        <v>12500000</v>
      </c>
      <c r="G35379" t="s">
        <v>102309</v>
      </c>
      <c r="H35379" t="s">
        <v>102311</v>
      </c>
      <c r="I35379" t="s">
        <v>102312</v>
      </c>
      <c r="J35379" t="s">
        <v>102313</v>
      </c>
      <c r="K35379" t="s">
        <v>37</v>
      </c>
      <c r="L35379" t="s">
        <v>53</v>
      </c>
      <c r="M35379" t="s">
        <v>54</v>
      </c>
      <c r="N35379" t="s">
        <v>95</v>
      </c>
      <c r="O35379" t="s">
        <v>1160</v>
      </c>
      <c r="Q35379" t="s">
        <v>53</v>
      </c>
      <c r="R35379" t="s">
        <v>56</v>
      </c>
      <c r="S35379" t="s">
        <v>41</v>
      </c>
      <c r="T35379" t="s">
        <v>102293</v>
      </c>
      <c r="U35379" t="s">
        <v>102293</v>
      </c>
      <c r="V35379">
        <v>0</v>
      </c>
      <c r="W35379">
        <v>0</v>
      </c>
      <c r="X35379">
        <v>0</v>
      </c>
      <c r="Y35379">
        <v>0</v>
      </c>
      <c r="Z35379">
        <v>0</v>
      </c>
      <c r="AA35379">
        <v>0</v>
      </c>
      <c r="AB35379">
        <v>0</v>
      </c>
      <c r="AC35379">
        <v>0</v>
      </c>
      <c r="AD35379">
        <v>1</v>
      </c>
    </row>
    <row r="35380" spans="1:30" hidden="1" x14ac:dyDescent="0.3">
      <c r="A35380" t="s">
        <v>102314</v>
      </c>
      <c r="B35380" t="s">
        <v>102315</v>
      </c>
      <c r="C35380" t="s">
        <v>32</v>
      </c>
      <c r="E35380" t="s">
        <v>11930</v>
      </c>
      <c r="F35380">
        <v>4161954</v>
      </c>
      <c r="G35380" t="s">
        <v>102314</v>
      </c>
      <c r="H35380" t="s">
        <v>102316</v>
      </c>
      <c r="I35380" t="s">
        <v>102317</v>
      </c>
      <c r="J35380" t="s">
        <v>102318</v>
      </c>
      <c r="K35380" t="s">
        <v>168</v>
      </c>
      <c r="L35380" t="s">
        <v>53</v>
      </c>
      <c r="M35380" t="s">
        <v>717</v>
      </c>
      <c r="N35380" t="s">
        <v>1531</v>
      </c>
      <c r="O35380" t="s">
        <v>15420</v>
      </c>
      <c r="P35380" s="1">
        <v>31778</v>
      </c>
      <c r="Q35380" t="s">
        <v>53</v>
      </c>
      <c r="R35380" t="s">
        <v>56</v>
      </c>
      <c r="S35380" t="s">
        <v>41</v>
      </c>
      <c r="T35380" t="s">
        <v>102293</v>
      </c>
      <c r="U35380" t="s">
        <v>102293</v>
      </c>
      <c r="V35380">
        <v>0</v>
      </c>
      <c r="W35380">
        <v>0</v>
      </c>
      <c r="X35380">
        <v>0</v>
      </c>
      <c r="Y35380">
        <v>0</v>
      </c>
      <c r="Z35380">
        <v>0</v>
      </c>
      <c r="AA35380">
        <v>0</v>
      </c>
      <c r="AB35380">
        <v>0</v>
      </c>
      <c r="AC35380">
        <v>0</v>
      </c>
      <c r="AD35380">
        <v>1</v>
      </c>
    </row>
    <row r="35381" spans="1:30" hidden="1" x14ac:dyDescent="0.3">
      <c r="A35381" t="s">
        <v>102319</v>
      </c>
      <c r="B35381" t="s">
        <v>102320</v>
      </c>
      <c r="C35381" t="s">
        <v>32</v>
      </c>
      <c r="D35381" t="s">
        <v>322</v>
      </c>
      <c r="E35381" t="s">
        <v>14947</v>
      </c>
      <c r="F35381">
        <v>75000000</v>
      </c>
      <c r="G35381" t="s">
        <v>102319</v>
      </c>
      <c r="H35381" t="s">
        <v>102321</v>
      </c>
      <c r="J35381" t="s">
        <v>102322</v>
      </c>
      <c r="K35381" t="s">
        <v>72</v>
      </c>
      <c r="L35381" t="s">
        <v>53</v>
      </c>
      <c r="M35381" t="s">
        <v>54</v>
      </c>
      <c r="N35381" t="s">
        <v>95</v>
      </c>
      <c r="O35381" t="s">
        <v>3066</v>
      </c>
      <c r="P35381" s="1">
        <v>35796</v>
      </c>
      <c r="Q35381" t="s">
        <v>53</v>
      </c>
      <c r="R35381" t="s">
        <v>56</v>
      </c>
      <c r="S35381" t="s">
        <v>41</v>
      </c>
      <c r="T35381" t="s">
        <v>102293</v>
      </c>
      <c r="U35381" t="s">
        <v>102293</v>
      </c>
      <c r="V35381">
        <v>0</v>
      </c>
      <c r="W35381">
        <v>0</v>
      </c>
      <c r="X35381">
        <v>0</v>
      </c>
      <c r="Y35381">
        <v>0</v>
      </c>
      <c r="Z35381">
        <v>0</v>
      </c>
      <c r="AA35381">
        <v>0</v>
      </c>
      <c r="AB35381">
        <v>0</v>
      </c>
      <c r="AC35381">
        <v>0</v>
      </c>
      <c r="AD35381">
        <v>1</v>
      </c>
    </row>
    <row r="35382" spans="1:30" hidden="1" x14ac:dyDescent="0.3">
      <c r="A35382" t="s">
        <v>102323</v>
      </c>
      <c r="B35382" t="s">
        <v>102324</v>
      </c>
      <c r="C35382" t="s">
        <v>32</v>
      </c>
      <c r="D35382" t="s">
        <v>50</v>
      </c>
      <c r="E35382" t="s">
        <v>2593</v>
      </c>
      <c r="F35382">
        <v>1500000</v>
      </c>
      <c r="G35382" t="s">
        <v>102323</v>
      </c>
      <c r="H35382" t="s">
        <v>102325</v>
      </c>
      <c r="I35382" t="s">
        <v>102326</v>
      </c>
      <c r="J35382" t="s">
        <v>102293</v>
      </c>
      <c r="K35382" t="s">
        <v>37</v>
      </c>
      <c r="L35382" t="s">
        <v>53</v>
      </c>
      <c r="M35382" t="s">
        <v>150</v>
      </c>
      <c r="N35382" t="s">
        <v>151</v>
      </c>
      <c r="O35382" t="s">
        <v>21155</v>
      </c>
      <c r="P35382" s="1">
        <v>40909</v>
      </c>
      <c r="Q35382" t="s">
        <v>53</v>
      </c>
      <c r="R35382" t="s">
        <v>56</v>
      </c>
      <c r="S35382" t="s">
        <v>41</v>
      </c>
      <c r="T35382" t="s">
        <v>102293</v>
      </c>
      <c r="U35382" t="s">
        <v>102293</v>
      </c>
      <c r="V35382">
        <v>0</v>
      </c>
      <c r="W35382">
        <v>0</v>
      </c>
      <c r="X35382">
        <v>0</v>
      </c>
      <c r="Y35382">
        <v>0</v>
      </c>
      <c r="Z35382">
        <v>0</v>
      </c>
      <c r="AA35382">
        <v>0</v>
      </c>
      <c r="AB35382">
        <v>0</v>
      </c>
      <c r="AC35382">
        <v>0</v>
      </c>
      <c r="AD35382">
        <v>1</v>
      </c>
    </row>
    <row r="35383" spans="1:30" hidden="1" x14ac:dyDescent="0.3">
      <c r="A35383" t="s">
        <v>102327</v>
      </c>
      <c r="B35383" t="s">
        <v>102328</v>
      </c>
      <c r="C35383" t="s">
        <v>32</v>
      </c>
      <c r="E35383" t="s">
        <v>5785</v>
      </c>
      <c r="F35383">
        <v>4000000</v>
      </c>
      <c r="G35383" t="s">
        <v>102327</v>
      </c>
      <c r="H35383" t="s">
        <v>102329</v>
      </c>
      <c r="I35383" t="s">
        <v>102330</v>
      </c>
      <c r="J35383" t="s">
        <v>102331</v>
      </c>
      <c r="K35383" t="s">
        <v>37</v>
      </c>
      <c r="L35383" t="s">
        <v>53</v>
      </c>
      <c r="M35383" t="s">
        <v>73</v>
      </c>
      <c r="N35383" t="s">
        <v>11042</v>
      </c>
      <c r="O35383" t="s">
        <v>102332</v>
      </c>
      <c r="Q35383" t="s">
        <v>53</v>
      </c>
      <c r="R35383" t="s">
        <v>56</v>
      </c>
      <c r="S35383" t="s">
        <v>41</v>
      </c>
      <c r="T35383" t="s">
        <v>102293</v>
      </c>
      <c r="U35383" t="s">
        <v>102293</v>
      </c>
      <c r="V35383">
        <v>0</v>
      </c>
      <c r="W35383">
        <v>0</v>
      </c>
      <c r="X35383">
        <v>0</v>
      </c>
      <c r="Y35383">
        <v>0</v>
      </c>
      <c r="Z35383">
        <v>0</v>
      </c>
      <c r="AA35383">
        <v>0</v>
      </c>
      <c r="AB35383">
        <v>0</v>
      </c>
      <c r="AC35383">
        <v>0</v>
      </c>
      <c r="AD35383">
        <v>1</v>
      </c>
    </row>
    <row r="35384" spans="1:30" hidden="1" x14ac:dyDescent="0.3">
      <c r="A35384" t="s">
        <v>102333</v>
      </c>
      <c r="B35384" t="s">
        <v>102334</v>
      </c>
      <c r="C35384" t="s">
        <v>32</v>
      </c>
      <c r="E35384" s="1">
        <v>40912</v>
      </c>
      <c r="F35384">
        <v>552000</v>
      </c>
      <c r="G35384" t="s">
        <v>102333</v>
      </c>
      <c r="H35384" t="s">
        <v>102335</v>
      </c>
      <c r="I35384" t="s">
        <v>102336</v>
      </c>
      <c r="J35384" t="s">
        <v>102337</v>
      </c>
      <c r="K35384" t="s">
        <v>109</v>
      </c>
      <c r="L35384" t="s">
        <v>53</v>
      </c>
      <c r="M35384" t="s">
        <v>54</v>
      </c>
      <c r="N35384" t="s">
        <v>95</v>
      </c>
      <c r="O35384" t="s">
        <v>96</v>
      </c>
      <c r="P35384" t="s">
        <v>784</v>
      </c>
      <c r="Q35384" t="s">
        <v>53</v>
      </c>
      <c r="R35384" t="s">
        <v>56</v>
      </c>
      <c r="S35384" t="s">
        <v>41</v>
      </c>
      <c r="T35384" t="s">
        <v>102293</v>
      </c>
      <c r="U35384" t="s">
        <v>102293</v>
      </c>
      <c r="V35384">
        <v>0</v>
      </c>
      <c r="W35384">
        <v>0</v>
      </c>
      <c r="X35384">
        <v>0</v>
      </c>
      <c r="Y35384">
        <v>0</v>
      </c>
      <c r="Z35384">
        <v>0</v>
      </c>
      <c r="AA35384">
        <v>0</v>
      </c>
      <c r="AB35384">
        <v>0</v>
      </c>
      <c r="AC35384">
        <v>0</v>
      </c>
      <c r="AD35384">
        <v>1</v>
      </c>
    </row>
    <row r="35385" spans="1:30" hidden="1" x14ac:dyDescent="0.3">
      <c r="A35385" t="s">
        <v>102338</v>
      </c>
      <c r="B35385" t="s">
        <v>102339</v>
      </c>
      <c r="C35385" t="s">
        <v>32</v>
      </c>
      <c r="D35385" t="s">
        <v>33</v>
      </c>
      <c r="E35385" s="1">
        <v>39570</v>
      </c>
      <c r="F35385">
        <v>9603593</v>
      </c>
      <c r="G35385" t="s">
        <v>102338</v>
      </c>
      <c r="H35385" t="s">
        <v>102340</v>
      </c>
      <c r="I35385" t="s">
        <v>102341</v>
      </c>
      <c r="J35385" t="s">
        <v>102342</v>
      </c>
      <c r="K35385" t="s">
        <v>37</v>
      </c>
      <c r="L35385" t="s">
        <v>53</v>
      </c>
      <c r="M35385" t="s">
        <v>54</v>
      </c>
      <c r="N35385" t="s">
        <v>95</v>
      </c>
      <c r="O35385" t="s">
        <v>96</v>
      </c>
      <c r="P35385" s="1">
        <v>37630</v>
      </c>
      <c r="Q35385" t="s">
        <v>53</v>
      </c>
      <c r="R35385" t="s">
        <v>56</v>
      </c>
      <c r="S35385" t="s">
        <v>41</v>
      </c>
      <c r="T35385" t="s">
        <v>102293</v>
      </c>
      <c r="U35385" t="s">
        <v>102293</v>
      </c>
      <c r="V35385">
        <v>0</v>
      </c>
      <c r="W35385">
        <v>0</v>
      </c>
      <c r="X35385">
        <v>0</v>
      </c>
      <c r="Y35385">
        <v>0</v>
      </c>
      <c r="Z35385">
        <v>0</v>
      </c>
      <c r="AA35385">
        <v>0</v>
      </c>
      <c r="AB35385">
        <v>0</v>
      </c>
      <c r="AC35385">
        <v>0</v>
      </c>
      <c r="AD35385">
        <v>1</v>
      </c>
    </row>
    <row r="35386" spans="1:30" hidden="1" x14ac:dyDescent="0.3">
      <c r="A35386" t="s">
        <v>102338</v>
      </c>
      <c r="B35386" t="s">
        <v>102343</v>
      </c>
      <c r="C35386" t="s">
        <v>32</v>
      </c>
      <c r="D35386" t="s">
        <v>50</v>
      </c>
      <c r="E35386" t="s">
        <v>6736</v>
      </c>
      <c r="F35386">
        <v>6326500</v>
      </c>
      <c r="G35386" t="s">
        <v>102338</v>
      </c>
      <c r="H35386" t="s">
        <v>102340</v>
      </c>
      <c r="I35386" t="s">
        <v>102341</v>
      </c>
      <c r="J35386" t="s">
        <v>102342</v>
      </c>
      <c r="K35386" t="s">
        <v>37</v>
      </c>
      <c r="L35386" t="s">
        <v>53</v>
      </c>
      <c r="M35386" t="s">
        <v>54</v>
      </c>
      <c r="N35386" t="s">
        <v>95</v>
      </c>
      <c r="O35386" t="s">
        <v>96</v>
      </c>
      <c r="P35386" s="1">
        <v>37630</v>
      </c>
      <c r="Q35386" t="s">
        <v>53</v>
      </c>
      <c r="R35386" t="s">
        <v>56</v>
      </c>
      <c r="S35386" t="s">
        <v>41</v>
      </c>
      <c r="T35386" t="s">
        <v>102293</v>
      </c>
      <c r="U35386" t="s">
        <v>102293</v>
      </c>
      <c r="V35386">
        <v>0</v>
      </c>
      <c r="W35386">
        <v>0</v>
      </c>
      <c r="X35386">
        <v>0</v>
      </c>
      <c r="Y35386">
        <v>0</v>
      </c>
      <c r="Z35386">
        <v>0</v>
      </c>
      <c r="AA35386">
        <v>0</v>
      </c>
      <c r="AB35386">
        <v>0</v>
      </c>
      <c r="AC35386">
        <v>0</v>
      </c>
      <c r="AD35386">
        <v>1</v>
      </c>
    </row>
    <row r="35387" spans="1:30" hidden="1" x14ac:dyDescent="0.3">
      <c r="A35387" t="s">
        <v>102344</v>
      </c>
      <c r="B35387" t="s">
        <v>102345</v>
      </c>
      <c r="C35387" t="s">
        <v>32</v>
      </c>
      <c r="D35387" t="s">
        <v>322</v>
      </c>
      <c r="E35387" s="1">
        <v>37895</v>
      </c>
      <c r="F35387">
        <v>12000000</v>
      </c>
      <c r="G35387" t="s">
        <v>102344</v>
      </c>
      <c r="H35387" t="s">
        <v>102346</v>
      </c>
      <c r="I35387" t="s">
        <v>102347</v>
      </c>
      <c r="J35387" t="s">
        <v>102348</v>
      </c>
      <c r="K35387" t="s">
        <v>72</v>
      </c>
      <c r="L35387" t="s">
        <v>53</v>
      </c>
      <c r="M35387" t="s">
        <v>54</v>
      </c>
      <c r="N35387" t="s">
        <v>95</v>
      </c>
      <c r="O35387" t="s">
        <v>7380</v>
      </c>
      <c r="P35387" s="1">
        <v>35796</v>
      </c>
      <c r="Q35387" t="s">
        <v>53</v>
      </c>
      <c r="R35387" t="s">
        <v>56</v>
      </c>
      <c r="S35387" t="s">
        <v>41</v>
      </c>
      <c r="T35387" t="s">
        <v>102293</v>
      </c>
      <c r="U35387" t="s">
        <v>102293</v>
      </c>
      <c r="V35387">
        <v>0</v>
      </c>
      <c r="W35387">
        <v>0</v>
      </c>
      <c r="X35387">
        <v>0</v>
      </c>
      <c r="Y35387">
        <v>0</v>
      </c>
      <c r="Z35387">
        <v>0</v>
      </c>
      <c r="AA35387">
        <v>0</v>
      </c>
      <c r="AB35387">
        <v>0</v>
      </c>
      <c r="AC35387">
        <v>0</v>
      </c>
      <c r="AD35387">
        <v>1</v>
      </c>
    </row>
    <row r="35388" spans="1:30" hidden="1" x14ac:dyDescent="0.3">
      <c r="A35388" t="s">
        <v>102344</v>
      </c>
      <c r="B35388" t="s">
        <v>102349</v>
      </c>
      <c r="C35388" t="s">
        <v>32</v>
      </c>
      <c r="D35388" t="s">
        <v>394</v>
      </c>
      <c r="E35388" t="s">
        <v>20181</v>
      </c>
      <c r="F35388">
        <v>20000000</v>
      </c>
      <c r="G35388" t="s">
        <v>102344</v>
      </c>
      <c r="H35388" t="s">
        <v>102346</v>
      </c>
      <c r="I35388" t="s">
        <v>102347</v>
      </c>
      <c r="J35388" t="s">
        <v>102348</v>
      </c>
      <c r="K35388" t="s">
        <v>72</v>
      </c>
      <c r="L35388" t="s">
        <v>53</v>
      </c>
      <c r="M35388" t="s">
        <v>54</v>
      </c>
      <c r="N35388" t="s">
        <v>95</v>
      </c>
      <c r="O35388" t="s">
        <v>7380</v>
      </c>
      <c r="P35388" s="1">
        <v>35796</v>
      </c>
      <c r="Q35388" t="s">
        <v>53</v>
      </c>
      <c r="R35388" t="s">
        <v>56</v>
      </c>
      <c r="S35388" t="s">
        <v>41</v>
      </c>
      <c r="T35388" t="s">
        <v>102293</v>
      </c>
      <c r="U35388" t="s">
        <v>102293</v>
      </c>
      <c r="V35388">
        <v>0</v>
      </c>
      <c r="W35388">
        <v>0</v>
      </c>
      <c r="X35388">
        <v>0</v>
      </c>
      <c r="Y35388">
        <v>0</v>
      </c>
      <c r="Z35388">
        <v>0</v>
      </c>
      <c r="AA35388">
        <v>0</v>
      </c>
      <c r="AB35388">
        <v>0</v>
      </c>
      <c r="AC35388">
        <v>0</v>
      </c>
      <c r="AD35388">
        <v>1</v>
      </c>
    </row>
    <row r="35389" spans="1:30" hidden="1" x14ac:dyDescent="0.3">
      <c r="A35389" t="s">
        <v>102350</v>
      </c>
      <c r="B35389" t="s">
        <v>102351</v>
      </c>
      <c r="C35389" t="s">
        <v>32</v>
      </c>
      <c r="E35389" t="s">
        <v>19060</v>
      </c>
      <c r="F35389">
        <v>6800000</v>
      </c>
      <c r="G35389" t="s">
        <v>102350</v>
      </c>
      <c r="H35389" t="s">
        <v>102352</v>
      </c>
      <c r="I35389" t="s">
        <v>102353</v>
      </c>
      <c r="J35389" t="s">
        <v>102354</v>
      </c>
      <c r="K35389" t="s">
        <v>109</v>
      </c>
      <c r="L35389" t="s">
        <v>53</v>
      </c>
      <c r="M35389" t="s">
        <v>658</v>
      </c>
      <c r="N35389" t="s">
        <v>1105</v>
      </c>
      <c r="O35389" t="s">
        <v>1105</v>
      </c>
      <c r="Q35389" t="s">
        <v>53</v>
      </c>
      <c r="R35389" t="s">
        <v>56</v>
      </c>
      <c r="S35389" t="s">
        <v>41</v>
      </c>
      <c r="T35389" t="s">
        <v>102293</v>
      </c>
      <c r="U35389" t="s">
        <v>102293</v>
      </c>
      <c r="V35389">
        <v>0</v>
      </c>
      <c r="W35389">
        <v>0</v>
      </c>
      <c r="X35389">
        <v>0</v>
      </c>
      <c r="Y35389">
        <v>0</v>
      </c>
      <c r="Z35389">
        <v>0</v>
      </c>
      <c r="AA35389">
        <v>0</v>
      </c>
      <c r="AB35389">
        <v>0</v>
      </c>
      <c r="AC35389">
        <v>0</v>
      </c>
      <c r="AD35389">
        <v>1</v>
      </c>
    </row>
    <row r="35390" spans="1:30" hidden="1" x14ac:dyDescent="0.3">
      <c r="A35390" t="s">
        <v>102355</v>
      </c>
      <c r="B35390" t="s">
        <v>102356</v>
      </c>
      <c r="C35390" t="s">
        <v>32</v>
      </c>
      <c r="D35390" t="s">
        <v>50</v>
      </c>
      <c r="E35390" s="1">
        <v>40433</v>
      </c>
      <c r="F35390">
        <v>25000000</v>
      </c>
      <c r="G35390" t="s">
        <v>102355</v>
      </c>
      <c r="H35390" t="s">
        <v>102357</v>
      </c>
      <c r="I35390" t="s">
        <v>102358</v>
      </c>
      <c r="J35390" t="s">
        <v>102293</v>
      </c>
      <c r="K35390" t="s">
        <v>37</v>
      </c>
      <c r="L35390" t="s">
        <v>53</v>
      </c>
      <c r="M35390" t="s">
        <v>54</v>
      </c>
      <c r="N35390" t="s">
        <v>55</v>
      </c>
      <c r="O35390" t="s">
        <v>55</v>
      </c>
      <c r="P35390" s="1">
        <v>39083</v>
      </c>
      <c r="Q35390" t="s">
        <v>53</v>
      </c>
      <c r="R35390" t="s">
        <v>56</v>
      </c>
      <c r="S35390" t="s">
        <v>41</v>
      </c>
      <c r="T35390" t="s">
        <v>102293</v>
      </c>
      <c r="U35390" t="s">
        <v>102293</v>
      </c>
      <c r="V35390">
        <v>0</v>
      </c>
      <c r="W35390">
        <v>0</v>
      </c>
      <c r="X35390">
        <v>0</v>
      </c>
      <c r="Y35390">
        <v>0</v>
      </c>
      <c r="Z35390">
        <v>0</v>
      </c>
      <c r="AA35390">
        <v>0</v>
      </c>
      <c r="AB35390">
        <v>0</v>
      </c>
      <c r="AC35390">
        <v>0</v>
      </c>
      <c r="AD35390">
        <v>1</v>
      </c>
    </row>
    <row r="35391" spans="1:30" hidden="1" x14ac:dyDescent="0.3">
      <c r="A35391" t="s">
        <v>102359</v>
      </c>
      <c r="B35391" t="s">
        <v>102360</v>
      </c>
      <c r="C35391" t="s">
        <v>32</v>
      </c>
      <c r="E35391" t="s">
        <v>36899</v>
      </c>
      <c r="F35391">
        <v>10000000</v>
      </c>
      <c r="G35391" t="s">
        <v>102359</v>
      </c>
      <c r="H35391" t="s">
        <v>102361</v>
      </c>
      <c r="I35391" t="s">
        <v>102362</v>
      </c>
      <c r="J35391" t="s">
        <v>102363</v>
      </c>
      <c r="K35391" t="s">
        <v>72</v>
      </c>
      <c r="L35391" t="s">
        <v>53</v>
      </c>
      <c r="M35391" t="s">
        <v>54</v>
      </c>
      <c r="N35391" t="s">
        <v>95</v>
      </c>
      <c r="O35391" t="s">
        <v>1160</v>
      </c>
      <c r="P35391" s="1">
        <v>38725</v>
      </c>
      <c r="Q35391" t="s">
        <v>53</v>
      </c>
      <c r="R35391" t="s">
        <v>56</v>
      </c>
      <c r="S35391" t="s">
        <v>41</v>
      </c>
      <c r="T35391" t="s">
        <v>102293</v>
      </c>
      <c r="U35391" t="s">
        <v>102293</v>
      </c>
      <c r="V35391">
        <v>0</v>
      </c>
      <c r="W35391">
        <v>0</v>
      </c>
      <c r="X35391">
        <v>0</v>
      </c>
      <c r="Y35391">
        <v>0</v>
      </c>
      <c r="Z35391">
        <v>0</v>
      </c>
      <c r="AA35391">
        <v>0</v>
      </c>
      <c r="AB35391">
        <v>0</v>
      </c>
      <c r="AC35391">
        <v>0</v>
      </c>
      <c r="AD35391">
        <v>1</v>
      </c>
    </row>
    <row r="35392" spans="1:30" hidden="1" x14ac:dyDescent="0.3">
      <c r="A35392" t="s">
        <v>102359</v>
      </c>
      <c r="B35392" t="s">
        <v>102364</v>
      </c>
      <c r="C35392" t="s">
        <v>32</v>
      </c>
      <c r="D35392" t="s">
        <v>139</v>
      </c>
      <c r="E35392" s="1">
        <v>39028</v>
      </c>
      <c r="F35392">
        <v>10000000</v>
      </c>
      <c r="G35392" t="s">
        <v>102359</v>
      </c>
      <c r="H35392" t="s">
        <v>102361</v>
      </c>
      <c r="I35392" t="s">
        <v>102362</v>
      </c>
      <c r="J35392" t="s">
        <v>102363</v>
      </c>
      <c r="K35392" t="s">
        <v>72</v>
      </c>
      <c r="L35392" t="s">
        <v>53</v>
      </c>
      <c r="M35392" t="s">
        <v>54</v>
      </c>
      <c r="N35392" t="s">
        <v>95</v>
      </c>
      <c r="O35392" t="s">
        <v>1160</v>
      </c>
      <c r="P35392" s="1">
        <v>38725</v>
      </c>
      <c r="Q35392" t="s">
        <v>53</v>
      </c>
      <c r="R35392" t="s">
        <v>56</v>
      </c>
      <c r="S35392" t="s">
        <v>41</v>
      </c>
      <c r="T35392" t="s">
        <v>102293</v>
      </c>
      <c r="U35392" t="s">
        <v>102293</v>
      </c>
      <c r="V35392">
        <v>0</v>
      </c>
      <c r="W35392">
        <v>0</v>
      </c>
      <c r="X35392">
        <v>0</v>
      </c>
      <c r="Y35392">
        <v>0</v>
      </c>
      <c r="Z35392">
        <v>0</v>
      </c>
      <c r="AA35392">
        <v>0</v>
      </c>
      <c r="AB35392">
        <v>0</v>
      </c>
      <c r="AC35392">
        <v>0</v>
      </c>
      <c r="AD35392">
        <v>1</v>
      </c>
    </row>
    <row r="35393" spans="1:30" hidden="1" x14ac:dyDescent="0.3">
      <c r="A35393" t="s">
        <v>102365</v>
      </c>
      <c r="B35393" t="s">
        <v>102366</v>
      </c>
      <c r="C35393" t="s">
        <v>32</v>
      </c>
      <c r="D35393" t="s">
        <v>139</v>
      </c>
      <c r="E35393" s="1">
        <v>38694</v>
      </c>
      <c r="F35393">
        <v>5500000</v>
      </c>
      <c r="G35393" t="s">
        <v>102365</v>
      </c>
      <c r="H35393" t="s">
        <v>102367</v>
      </c>
      <c r="I35393" t="s">
        <v>102368</v>
      </c>
      <c r="J35393" t="s">
        <v>102369</v>
      </c>
      <c r="K35393" t="s">
        <v>72</v>
      </c>
      <c r="L35393" t="s">
        <v>53</v>
      </c>
      <c r="M35393" t="s">
        <v>150</v>
      </c>
      <c r="N35393" t="s">
        <v>151</v>
      </c>
      <c r="O35393" t="s">
        <v>807</v>
      </c>
      <c r="P35393" s="1">
        <v>37257</v>
      </c>
      <c r="Q35393" t="s">
        <v>53</v>
      </c>
      <c r="R35393" t="s">
        <v>56</v>
      </c>
      <c r="S35393" t="s">
        <v>41</v>
      </c>
      <c r="T35393" t="s">
        <v>102293</v>
      </c>
      <c r="U35393" t="s">
        <v>102293</v>
      </c>
      <c r="V35393">
        <v>0</v>
      </c>
      <c r="W35393">
        <v>0</v>
      </c>
      <c r="X35393">
        <v>0</v>
      </c>
      <c r="Y35393">
        <v>0</v>
      </c>
      <c r="Z35393">
        <v>0</v>
      </c>
      <c r="AA35393">
        <v>0</v>
      </c>
      <c r="AB35393">
        <v>0</v>
      </c>
      <c r="AC35393">
        <v>0</v>
      </c>
      <c r="AD35393">
        <v>1</v>
      </c>
    </row>
    <row r="35394" spans="1:30" hidden="1" x14ac:dyDescent="0.3">
      <c r="A35394" t="s">
        <v>102365</v>
      </c>
      <c r="B35394" t="s">
        <v>102370</v>
      </c>
      <c r="C35394" t="s">
        <v>32</v>
      </c>
      <c r="D35394" t="s">
        <v>322</v>
      </c>
      <c r="E35394" t="s">
        <v>1329</v>
      </c>
      <c r="F35394">
        <v>6300000</v>
      </c>
      <c r="G35394" t="s">
        <v>102365</v>
      </c>
      <c r="H35394" t="s">
        <v>102367</v>
      </c>
      <c r="I35394" t="s">
        <v>102368</v>
      </c>
      <c r="J35394" t="s">
        <v>102369</v>
      </c>
      <c r="K35394" t="s">
        <v>72</v>
      </c>
      <c r="L35394" t="s">
        <v>53</v>
      </c>
      <c r="M35394" t="s">
        <v>150</v>
      </c>
      <c r="N35394" t="s">
        <v>151</v>
      </c>
      <c r="O35394" t="s">
        <v>807</v>
      </c>
      <c r="P35394" s="1">
        <v>37257</v>
      </c>
      <c r="Q35394" t="s">
        <v>53</v>
      </c>
      <c r="R35394" t="s">
        <v>56</v>
      </c>
      <c r="S35394" t="s">
        <v>41</v>
      </c>
      <c r="T35394" t="s">
        <v>102293</v>
      </c>
      <c r="U35394" t="s">
        <v>102293</v>
      </c>
      <c r="V35394">
        <v>0</v>
      </c>
      <c r="W35394">
        <v>0</v>
      </c>
      <c r="X35394">
        <v>0</v>
      </c>
      <c r="Y35394">
        <v>0</v>
      </c>
      <c r="Z35394">
        <v>0</v>
      </c>
      <c r="AA35394">
        <v>0</v>
      </c>
      <c r="AB35394">
        <v>0</v>
      </c>
      <c r="AC35394">
        <v>0</v>
      </c>
      <c r="AD35394">
        <v>1</v>
      </c>
    </row>
    <row r="35395" spans="1:30" hidden="1" x14ac:dyDescent="0.3">
      <c r="A35395" t="s">
        <v>102371</v>
      </c>
      <c r="B35395" t="s">
        <v>102372</v>
      </c>
      <c r="C35395" t="s">
        <v>32</v>
      </c>
      <c r="D35395" t="s">
        <v>50</v>
      </c>
      <c r="E35395" s="1">
        <v>40370</v>
      </c>
      <c r="F35395">
        <v>2200000</v>
      </c>
      <c r="G35395" t="s">
        <v>102371</v>
      </c>
      <c r="H35395" t="s">
        <v>102373</v>
      </c>
      <c r="I35395" t="s">
        <v>102374</v>
      </c>
      <c r="J35395" t="s">
        <v>102375</v>
      </c>
      <c r="K35395" t="s">
        <v>72</v>
      </c>
      <c r="L35395" t="s">
        <v>53</v>
      </c>
      <c r="M35395" t="s">
        <v>123</v>
      </c>
      <c r="N35395" t="s">
        <v>923</v>
      </c>
      <c r="O35395" t="s">
        <v>923</v>
      </c>
      <c r="P35395" t="s">
        <v>1763</v>
      </c>
      <c r="Q35395" t="s">
        <v>53</v>
      </c>
      <c r="R35395" t="s">
        <v>56</v>
      </c>
      <c r="S35395" t="s">
        <v>41</v>
      </c>
      <c r="T35395" t="s">
        <v>102293</v>
      </c>
      <c r="U35395" t="s">
        <v>102293</v>
      </c>
      <c r="V35395">
        <v>0</v>
      </c>
      <c r="W35395">
        <v>0</v>
      </c>
      <c r="X35395">
        <v>0</v>
      </c>
      <c r="Y35395">
        <v>0</v>
      </c>
      <c r="Z35395">
        <v>0</v>
      </c>
      <c r="AA35395">
        <v>0</v>
      </c>
      <c r="AB35395">
        <v>0</v>
      </c>
      <c r="AC35395">
        <v>0</v>
      </c>
      <c r="AD35395">
        <v>1</v>
      </c>
    </row>
    <row r="35396" spans="1:30" hidden="1" x14ac:dyDescent="0.3">
      <c r="A35396" t="s">
        <v>102376</v>
      </c>
      <c r="B35396" t="s">
        <v>102377</v>
      </c>
      <c r="C35396" t="s">
        <v>32</v>
      </c>
      <c r="E35396" t="s">
        <v>4608</v>
      </c>
      <c r="F35396">
        <v>200000</v>
      </c>
      <c r="G35396" t="s">
        <v>102376</v>
      </c>
      <c r="H35396" t="s">
        <v>102378</v>
      </c>
      <c r="I35396" t="s">
        <v>102379</v>
      </c>
      <c r="J35396" t="s">
        <v>102380</v>
      </c>
      <c r="K35396" t="s">
        <v>37</v>
      </c>
      <c r="L35396" t="s">
        <v>53</v>
      </c>
      <c r="M35396" t="s">
        <v>62</v>
      </c>
      <c r="N35396" t="s">
        <v>63</v>
      </c>
      <c r="O35396" t="s">
        <v>63</v>
      </c>
      <c r="P35396" s="1">
        <v>37622</v>
      </c>
      <c r="Q35396" t="s">
        <v>53</v>
      </c>
      <c r="R35396" t="s">
        <v>56</v>
      </c>
      <c r="S35396" t="s">
        <v>41</v>
      </c>
      <c r="T35396" t="s">
        <v>102293</v>
      </c>
      <c r="U35396" t="s">
        <v>102293</v>
      </c>
      <c r="V35396">
        <v>0</v>
      </c>
      <c r="W35396">
        <v>0</v>
      </c>
      <c r="X35396">
        <v>0</v>
      </c>
      <c r="Y35396">
        <v>0</v>
      </c>
      <c r="Z35396">
        <v>0</v>
      </c>
      <c r="AA35396">
        <v>0</v>
      </c>
      <c r="AB35396">
        <v>0</v>
      </c>
      <c r="AC35396">
        <v>0</v>
      </c>
      <c r="AD35396">
        <v>1</v>
      </c>
    </row>
    <row r="35397" spans="1:30" hidden="1" x14ac:dyDescent="0.3">
      <c r="A35397" t="s">
        <v>102376</v>
      </c>
      <c r="B35397" t="s">
        <v>102381</v>
      </c>
      <c r="C35397" t="s">
        <v>32</v>
      </c>
      <c r="E35397" t="s">
        <v>3508</v>
      </c>
      <c r="F35397">
        <v>200000</v>
      </c>
      <c r="G35397" t="s">
        <v>102376</v>
      </c>
      <c r="H35397" t="s">
        <v>102378</v>
      </c>
      <c r="I35397" t="s">
        <v>102379</v>
      </c>
      <c r="J35397" t="s">
        <v>102380</v>
      </c>
      <c r="K35397" t="s">
        <v>37</v>
      </c>
      <c r="L35397" t="s">
        <v>53</v>
      </c>
      <c r="M35397" t="s">
        <v>62</v>
      </c>
      <c r="N35397" t="s">
        <v>63</v>
      </c>
      <c r="O35397" t="s">
        <v>63</v>
      </c>
      <c r="P35397" s="1">
        <v>37622</v>
      </c>
      <c r="Q35397" t="s">
        <v>53</v>
      </c>
      <c r="R35397" t="s">
        <v>56</v>
      </c>
      <c r="S35397" t="s">
        <v>41</v>
      </c>
      <c r="T35397" t="s">
        <v>102293</v>
      </c>
      <c r="U35397" t="s">
        <v>102293</v>
      </c>
      <c r="V35397">
        <v>0</v>
      </c>
      <c r="W35397">
        <v>0</v>
      </c>
      <c r="X35397">
        <v>0</v>
      </c>
      <c r="Y35397">
        <v>0</v>
      </c>
      <c r="Z35397">
        <v>0</v>
      </c>
      <c r="AA35397">
        <v>0</v>
      </c>
      <c r="AB35397">
        <v>0</v>
      </c>
      <c r="AC35397">
        <v>0</v>
      </c>
      <c r="AD35397">
        <v>1</v>
      </c>
    </row>
    <row r="35398" spans="1:30" hidden="1" x14ac:dyDescent="0.3">
      <c r="A35398" t="s">
        <v>102382</v>
      </c>
      <c r="B35398" t="s">
        <v>102383</v>
      </c>
      <c r="C35398" t="s">
        <v>32</v>
      </c>
      <c r="D35398" t="s">
        <v>50</v>
      </c>
      <c r="E35398" t="s">
        <v>16689</v>
      </c>
      <c r="F35398">
        <v>900000</v>
      </c>
      <c r="G35398" t="s">
        <v>102382</v>
      </c>
      <c r="H35398" t="s">
        <v>102384</v>
      </c>
      <c r="I35398" t="s">
        <v>102385</v>
      </c>
      <c r="J35398" t="s">
        <v>102386</v>
      </c>
      <c r="K35398" t="s">
        <v>37</v>
      </c>
      <c r="L35398" t="s">
        <v>53</v>
      </c>
      <c r="M35398" t="s">
        <v>73</v>
      </c>
      <c r="N35398" t="s">
        <v>74</v>
      </c>
      <c r="O35398" t="s">
        <v>75</v>
      </c>
      <c r="P35398" s="1">
        <v>39457</v>
      </c>
      <c r="Q35398" t="s">
        <v>53</v>
      </c>
      <c r="R35398" t="s">
        <v>56</v>
      </c>
      <c r="S35398" t="s">
        <v>41</v>
      </c>
      <c r="T35398" t="s">
        <v>102293</v>
      </c>
      <c r="U35398" t="s">
        <v>102293</v>
      </c>
      <c r="V35398">
        <v>0</v>
      </c>
      <c r="W35398">
        <v>0</v>
      </c>
      <c r="X35398">
        <v>0</v>
      </c>
      <c r="Y35398">
        <v>0</v>
      </c>
      <c r="Z35398">
        <v>0</v>
      </c>
      <c r="AA35398">
        <v>0</v>
      </c>
      <c r="AB35398">
        <v>0</v>
      </c>
      <c r="AC35398">
        <v>0</v>
      </c>
      <c r="AD35398">
        <v>1</v>
      </c>
    </row>
    <row r="35399" spans="1:30" hidden="1" x14ac:dyDescent="0.3">
      <c r="A35399" t="s">
        <v>102387</v>
      </c>
      <c r="B35399" t="s">
        <v>102388</v>
      </c>
      <c r="C35399" t="s">
        <v>32</v>
      </c>
      <c r="E35399" t="s">
        <v>3484</v>
      </c>
      <c r="F35399">
        <v>22500000</v>
      </c>
      <c r="G35399" t="s">
        <v>102387</v>
      </c>
      <c r="H35399" t="s">
        <v>102389</v>
      </c>
      <c r="I35399" t="s">
        <v>102390</v>
      </c>
      <c r="J35399" t="s">
        <v>102391</v>
      </c>
      <c r="K35399" t="s">
        <v>72</v>
      </c>
      <c r="L35399" t="s">
        <v>53</v>
      </c>
      <c r="M35399" t="s">
        <v>54</v>
      </c>
      <c r="N35399" t="s">
        <v>55</v>
      </c>
      <c r="O35399" t="s">
        <v>55</v>
      </c>
      <c r="P35399" s="1">
        <v>40179</v>
      </c>
      <c r="Q35399" t="s">
        <v>53</v>
      </c>
      <c r="R35399" t="s">
        <v>56</v>
      </c>
      <c r="S35399" t="s">
        <v>41</v>
      </c>
      <c r="T35399" t="s">
        <v>102293</v>
      </c>
      <c r="U35399" t="s">
        <v>102293</v>
      </c>
      <c r="V35399">
        <v>0</v>
      </c>
      <c r="W35399">
        <v>0</v>
      </c>
      <c r="X35399">
        <v>0</v>
      </c>
      <c r="Y35399">
        <v>0</v>
      </c>
      <c r="Z35399">
        <v>0</v>
      </c>
      <c r="AA35399">
        <v>0</v>
      </c>
      <c r="AB35399">
        <v>0</v>
      </c>
      <c r="AC35399">
        <v>0</v>
      </c>
      <c r="AD35399">
        <v>1</v>
      </c>
    </row>
    <row r="35400" spans="1:30" hidden="1" x14ac:dyDescent="0.3">
      <c r="A35400" t="s">
        <v>102392</v>
      </c>
      <c r="B35400" t="s">
        <v>102393</v>
      </c>
      <c r="C35400" t="s">
        <v>32</v>
      </c>
      <c r="E35400" t="s">
        <v>40208</v>
      </c>
      <c r="F35400">
        <v>15000000</v>
      </c>
      <c r="G35400" t="s">
        <v>102392</v>
      </c>
      <c r="H35400" t="s">
        <v>102394</v>
      </c>
      <c r="I35400" t="s">
        <v>102395</v>
      </c>
      <c r="J35400" t="s">
        <v>102396</v>
      </c>
      <c r="K35400" t="s">
        <v>37</v>
      </c>
      <c r="L35400" t="s">
        <v>53</v>
      </c>
      <c r="M35400" t="s">
        <v>54</v>
      </c>
      <c r="N35400" t="s">
        <v>712</v>
      </c>
      <c r="O35400" t="s">
        <v>11313</v>
      </c>
      <c r="Q35400" t="s">
        <v>53</v>
      </c>
      <c r="R35400" t="s">
        <v>56</v>
      </c>
      <c r="S35400" t="s">
        <v>41</v>
      </c>
      <c r="T35400" t="s">
        <v>102293</v>
      </c>
      <c r="U35400" t="s">
        <v>102293</v>
      </c>
      <c r="V35400">
        <v>0</v>
      </c>
      <c r="W35400">
        <v>0</v>
      </c>
      <c r="X35400">
        <v>0</v>
      </c>
      <c r="Y35400">
        <v>0</v>
      </c>
      <c r="Z35400">
        <v>0</v>
      </c>
      <c r="AA35400">
        <v>0</v>
      </c>
      <c r="AB35400">
        <v>0</v>
      </c>
      <c r="AC35400">
        <v>0</v>
      </c>
      <c r="AD35400">
        <v>1</v>
      </c>
    </row>
    <row r="35401" spans="1:30" hidden="1" x14ac:dyDescent="0.3">
      <c r="A35401" t="s">
        <v>102397</v>
      </c>
      <c r="B35401" t="s">
        <v>102398</v>
      </c>
      <c r="C35401" t="s">
        <v>32</v>
      </c>
      <c r="D35401" t="s">
        <v>33</v>
      </c>
      <c r="E35401" s="1">
        <v>37627</v>
      </c>
      <c r="F35401">
        <v>19500000</v>
      </c>
      <c r="G35401" t="s">
        <v>102397</v>
      </c>
      <c r="H35401" t="s">
        <v>102399</v>
      </c>
      <c r="I35401" t="s">
        <v>102400</v>
      </c>
      <c r="J35401" t="s">
        <v>102401</v>
      </c>
      <c r="K35401" t="s">
        <v>72</v>
      </c>
      <c r="L35401" t="s">
        <v>53</v>
      </c>
      <c r="M35401" t="s">
        <v>54</v>
      </c>
      <c r="N35401" t="s">
        <v>95</v>
      </c>
      <c r="O35401" t="s">
        <v>9139</v>
      </c>
      <c r="P35401" s="1">
        <v>34700</v>
      </c>
      <c r="Q35401" t="s">
        <v>53</v>
      </c>
      <c r="R35401" t="s">
        <v>56</v>
      </c>
      <c r="S35401" t="s">
        <v>41</v>
      </c>
      <c r="T35401" t="s">
        <v>102293</v>
      </c>
      <c r="U35401" t="s">
        <v>102293</v>
      </c>
      <c r="V35401">
        <v>0</v>
      </c>
      <c r="W35401">
        <v>0</v>
      </c>
      <c r="X35401">
        <v>0</v>
      </c>
      <c r="Y35401">
        <v>0</v>
      </c>
      <c r="Z35401">
        <v>0</v>
      </c>
      <c r="AA35401">
        <v>0</v>
      </c>
      <c r="AB35401">
        <v>0</v>
      </c>
      <c r="AC35401">
        <v>0</v>
      </c>
      <c r="AD35401">
        <v>1</v>
      </c>
    </row>
    <row r="35402" spans="1:30" hidden="1" x14ac:dyDescent="0.3">
      <c r="A35402" t="s">
        <v>102397</v>
      </c>
      <c r="B35402" t="s">
        <v>102402</v>
      </c>
      <c r="C35402" t="s">
        <v>32</v>
      </c>
      <c r="D35402" t="s">
        <v>139</v>
      </c>
      <c r="E35402" s="1">
        <v>38719</v>
      </c>
      <c r="F35402">
        <v>18500000</v>
      </c>
      <c r="G35402" t="s">
        <v>102397</v>
      </c>
      <c r="H35402" t="s">
        <v>102399</v>
      </c>
      <c r="I35402" t="s">
        <v>102400</v>
      </c>
      <c r="J35402" t="s">
        <v>102401</v>
      </c>
      <c r="K35402" t="s">
        <v>72</v>
      </c>
      <c r="L35402" t="s">
        <v>53</v>
      </c>
      <c r="M35402" t="s">
        <v>54</v>
      </c>
      <c r="N35402" t="s">
        <v>95</v>
      </c>
      <c r="O35402" t="s">
        <v>9139</v>
      </c>
      <c r="P35402" s="1">
        <v>34700</v>
      </c>
      <c r="Q35402" t="s">
        <v>53</v>
      </c>
      <c r="R35402" t="s">
        <v>56</v>
      </c>
      <c r="S35402" t="s">
        <v>41</v>
      </c>
      <c r="T35402" t="s">
        <v>102293</v>
      </c>
      <c r="U35402" t="s">
        <v>102293</v>
      </c>
      <c r="V35402">
        <v>0</v>
      </c>
      <c r="W35402">
        <v>0</v>
      </c>
      <c r="X35402">
        <v>0</v>
      </c>
      <c r="Y35402">
        <v>0</v>
      </c>
      <c r="Z35402">
        <v>0</v>
      </c>
      <c r="AA35402">
        <v>0</v>
      </c>
      <c r="AB35402">
        <v>0</v>
      </c>
      <c r="AC35402">
        <v>0</v>
      </c>
      <c r="AD35402">
        <v>1</v>
      </c>
    </row>
    <row r="35403" spans="1:30" hidden="1" x14ac:dyDescent="0.3">
      <c r="A35403" t="s">
        <v>102397</v>
      </c>
      <c r="B35403" t="s">
        <v>102403</v>
      </c>
      <c r="C35403" t="s">
        <v>32</v>
      </c>
      <c r="D35403" t="s">
        <v>50</v>
      </c>
      <c r="E35403" s="1">
        <v>37236</v>
      </c>
      <c r="F35403">
        <v>1800000</v>
      </c>
      <c r="G35403" t="s">
        <v>102397</v>
      </c>
      <c r="H35403" t="s">
        <v>102399</v>
      </c>
      <c r="I35403" t="s">
        <v>102400</v>
      </c>
      <c r="J35403" t="s">
        <v>102401</v>
      </c>
      <c r="K35403" t="s">
        <v>72</v>
      </c>
      <c r="L35403" t="s">
        <v>53</v>
      </c>
      <c r="M35403" t="s">
        <v>54</v>
      </c>
      <c r="N35403" t="s">
        <v>95</v>
      </c>
      <c r="O35403" t="s">
        <v>9139</v>
      </c>
      <c r="P35403" s="1">
        <v>34700</v>
      </c>
      <c r="Q35403" t="s">
        <v>53</v>
      </c>
      <c r="R35403" t="s">
        <v>56</v>
      </c>
      <c r="S35403" t="s">
        <v>41</v>
      </c>
      <c r="T35403" t="s">
        <v>102293</v>
      </c>
      <c r="U35403" t="s">
        <v>102293</v>
      </c>
      <c r="V35403">
        <v>0</v>
      </c>
      <c r="W35403">
        <v>0</v>
      </c>
      <c r="X35403">
        <v>0</v>
      </c>
      <c r="Y35403">
        <v>0</v>
      </c>
      <c r="Z35403">
        <v>0</v>
      </c>
      <c r="AA35403">
        <v>0</v>
      </c>
      <c r="AB35403">
        <v>0</v>
      </c>
      <c r="AC35403">
        <v>0</v>
      </c>
      <c r="AD35403">
        <v>1</v>
      </c>
    </row>
    <row r="35404" spans="1:30" hidden="1" x14ac:dyDescent="0.3">
      <c r="A35404" t="s">
        <v>102404</v>
      </c>
      <c r="B35404" t="s">
        <v>102405</v>
      </c>
      <c r="C35404" t="s">
        <v>32</v>
      </c>
      <c r="D35404" t="s">
        <v>33</v>
      </c>
      <c r="E35404" s="1">
        <v>41159</v>
      </c>
      <c r="F35404">
        <v>10000000</v>
      </c>
      <c r="G35404" t="s">
        <v>102404</v>
      </c>
      <c r="H35404" t="s">
        <v>102406</v>
      </c>
      <c r="I35404" t="s">
        <v>102407</v>
      </c>
      <c r="J35404" t="s">
        <v>102408</v>
      </c>
      <c r="K35404" t="s">
        <v>37</v>
      </c>
      <c r="L35404" t="s">
        <v>53</v>
      </c>
      <c r="M35404" t="s">
        <v>150</v>
      </c>
      <c r="N35404" t="s">
        <v>151</v>
      </c>
      <c r="O35404" t="s">
        <v>911</v>
      </c>
      <c r="P35404" s="1">
        <v>40179</v>
      </c>
      <c r="Q35404" t="s">
        <v>53</v>
      </c>
      <c r="R35404" t="s">
        <v>56</v>
      </c>
      <c r="S35404" t="s">
        <v>41</v>
      </c>
      <c r="T35404" t="s">
        <v>102293</v>
      </c>
      <c r="U35404" t="s">
        <v>102293</v>
      </c>
      <c r="V35404">
        <v>0</v>
      </c>
      <c r="W35404">
        <v>0</v>
      </c>
      <c r="X35404">
        <v>0</v>
      </c>
      <c r="Y35404">
        <v>0</v>
      </c>
      <c r="Z35404">
        <v>0</v>
      </c>
      <c r="AA35404">
        <v>0</v>
      </c>
      <c r="AB35404">
        <v>0</v>
      </c>
      <c r="AC35404">
        <v>0</v>
      </c>
      <c r="AD35404">
        <v>1</v>
      </c>
    </row>
    <row r="35405" spans="1:30" hidden="1" x14ac:dyDescent="0.3">
      <c r="A35405" t="s">
        <v>102404</v>
      </c>
      <c r="B35405" t="s">
        <v>102409</v>
      </c>
      <c r="C35405" t="s">
        <v>32</v>
      </c>
      <c r="D35405" t="s">
        <v>33</v>
      </c>
      <c r="E35405" t="s">
        <v>533</v>
      </c>
      <c r="F35405">
        <v>16177947</v>
      </c>
      <c r="G35405" t="s">
        <v>102404</v>
      </c>
      <c r="H35405" t="s">
        <v>102406</v>
      </c>
      <c r="I35405" t="s">
        <v>102407</v>
      </c>
      <c r="J35405" t="s">
        <v>102408</v>
      </c>
      <c r="K35405" t="s">
        <v>37</v>
      </c>
      <c r="L35405" t="s">
        <v>53</v>
      </c>
      <c r="M35405" t="s">
        <v>150</v>
      </c>
      <c r="N35405" t="s">
        <v>151</v>
      </c>
      <c r="O35405" t="s">
        <v>911</v>
      </c>
      <c r="P35405" s="1">
        <v>40179</v>
      </c>
      <c r="Q35405" t="s">
        <v>53</v>
      </c>
      <c r="R35405" t="s">
        <v>56</v>
      </c>
      <c r="S35405" t="s">
        <v>41</v>
      </c>
      <c r="T35405" t="s">
        <v>102293</v>
      </c>
      <c r="U35405" t="s">
        <v>102293</v>
      </c>
      <c r="V35405">
        <v>0</v>
      </c>
      <c r="W35405">
        <v>0</v>
      </c>
      <c r="X35405">
        <v>0</v>
      </c>
      <c r="Y35405">
        <v>0</v>
      </c>
      <c r="Z35405">
        <v>0</v>
      </c>
      <c r="AA35405">
        <v>0</v>
      </c>
      <c r="AB35405">
        <v>0</v>
      </c>
      <c r="AC35405">
        <v>0</v>
      </c>
      <c r="AD35405">
        <v>1</v>
      </c>
    </row>
    <row r="35406" spans="1:30" hidden="1" x14ac:dyDescent="0.3">
      <c r="A35406" t="s">
        <v>102404</v>
      </c>
      <c r="B35406" t="s">
        <v>102410</v>
      </c>
      <c r="C35406" t="s">
        <v>32</v>
      </c>
      <c r="D35406" t="s">
        <v>33</v>
      </c>
      <c r="E35406" t="s">
        <v>113</v>
      </c>
      <c r="F35406">
        <v>9499998</v>
      </c>
      <c r="G35406" t="s">
        <v>102404</v>
      </c>
      <c r="H35406" t="s">
        <v>102406</v>
      </c>
      <c r="I35406" t="s">
        <v>102407</v>
      </c>
      <c r="J35406" t="s">
        <v>102408</v>
      </c>
      <c r="K35406" t="s">
        <v>37</v>
      </c>
      <c r="L35406" t="s">
        <v>53</v>
      </c>
      <c r="M35406" t="s">
        <v>150</v>
      </c>
      <c r="N35406" t="s">
        <v>151</v>
      </c>
      <c r="O35406" t="s">
        <v>911</v>
      </c>
      <c r="P35406" s="1">
        <v>40179</v>
      </c>
      <c r="Q35406" t="s">
        <v>53</v>
      </c>
      <c r="R35406" t="s">
        <v>56</v>
      </c>
      <c r="S35406" t="s">
        <v>41</v>
      </c>
      <c r="T35406" t="s">
        <v>102293</v>
      </c>
      <c r="U35406" t="s">
        <v>102293</v>
      </c>
      <c r="V35406">
        <v>0</v>
      </c>
      <c r="W35406">
        <v>0</v>
      </c>
      <c r="X35406">
        <v>0</v>
      </c>
      <c r="Y35406">
        <v>0</v>
      </c>
      <c r="Z35406">
        <v>0</v>
      </c>
      <c r="AA35406">
        <v>0</v>
      </c>
      <c r="AB35406">
        <v>0</v>
      </c>
      <c r="AC35406">
        <v>0</v>
      </c>
      <c r="AD35406">
        <v>1</v>
      </c>
    </row>
    <row r="35407" spans="1:30" hidden="1" x14ac:dyDescent="0.3">
      <c r="A35407" t="s">
        <v>102404</v>
      </c>
      <c r="B35407" t="s">
        <v>102411</v>
      </c>
      <c r="C35407" t="s">
        <v>32</v>
      </c>
      <c r="D35407" t="s">
        <v>50</v>
      </c>
      <c r="E35407" t="s">
        <v>21891</v>
      </c>
      <c r="F35407">
        <v>2000000</v>
      </c>
      <c r="G35407" t="s">
        <v>102404</v>
      </c>
      <c r="H35407" t="s">
        <v>102406</v>
      </c>
      <c r="I35407" t="s">
        <v>102407</v>
      </c>
      <c r="J35407" t="s">
        <v>102408</v>
      </c>
      <c r="K35407" t="s">
        <v>37</v>
      </c>
      <c r="L35407" t="s">
        <v>53</v>
      </c>
      <c r="M35407" t="s">
        <v>150</v>
      </c>
      <c r="N35407" t="s">
        <v>151</v>
      </c>
      <c r="O35407" t="s">
        <v>911</v>
      </c>
      <c r="P35407" s="1">
        <v>40179</v>
      </c>
      <c r="Q35407" t="s">
        <v>53</v>
      </c>
      <c r="R35407" t="s">
        <v>56</v>
      </c>
      <c r="S35407" t="s">
        <v>41</v>
      </c>
      <c r="T35407" t="s">
        <v>102293</v>
      </c>
      <c r="U35407" t="s">
        <v>102293</v>
      </c>
      <c r="V35407">
        <v>0</v>
      </c>
      <c r="W35407">
        <v>0</v>
      </c>
      <c r="X35407">
        <v>0</v>
      </c>
      <c r="Y35407">
        <v>0</v>
      </c>
      <c r="Z35407">
        <v>0</v>
      </c>
      <c r="AA35407">
        <v>0</v>
      </c>
      <c r="AB35407">
        <v>0</v>
      </c>
      <c r="AC35407">
        <v>0</v>
      </c>
      <c r="AD35407">
        <v>1</v>
      </c>
    </row>
    <row r="35408" spans="1:30" hidden="1" x14ac:dyDescent="0.3">
      <c r="A35408" t="s">
        <v>102412</v>
      </c>
      <c r="B35408" t="s">
        <v>102413</v>
      </c>
      <c r="C35408" t="s">
        <v>32</v>
      </c>
      <c r="E35408" s="1">
        <v>39966</v>
      </c>
      <c r="F35408">
        <v>226909</v>
      </c>
      <c r="G35408" t="s">
        <v>102412</v>
      </c>
      <c r="H35408" t="s">
        <v>102414</v>
      </c>
      <c r="I35408" t="s">
        <v>102415</v>
      </c>
      <c r="J35408" t="s">
        <v>102416</v>
      </c>
      <c r="K35408" t="s">
        <v>72</v>
      </c>
      <c r="L35408" t="s">
        <v>53</v>
      </c>
      <c r="M35408" t="s">
        <v>62</v>
      </c>
      <c r="N35408" t="s">
        <v>63</v>
      </c>
      <c r="O35408" t="s">
        <v>63</v>
      </c>
      <c r="P35408" s="1">
        <v>37257</v>
      </c>
      <c r="Q35408" t="s">
        <v>53</v>
      </c>
      <c r="R35408" t="s">
        <v>56</v>
      </c>
      <c r="S35408" t="s">
        <v>41</v>
      </c>
      <c r="T35408" t="s">
        <v>102293</v>
      </c>
      <c r="U35408" t="s">
        <v>102293</v>
      </c>
      <c r="V35408">
        <v>0</v>
      </c>
      <c r="W35408">
        <v>0</v>
      </c>
      <c r="X35408">
        <v>0</v>
      </c>
      <c r="Y35408">
        <v>0</v>
      </c>
      <c r="Z35408">
        <v>0</v>
      </c>
      <c r="AA35408">
        <v>0</v>
      </c>
      <c r="AB35408">
        <v>0</v>
      </c>
      <c r="AC35408">
        <v>0</v>
      </c>
      <c r="AD35408">
        <v>1</v>
      </c>
    </row>
    <row r="35409" spans="1:30" hidden="1" x14ac:dyDescent="0.3">
      <c r="A35409" t="s">
        <v>102412</v>
      </c>
      <c r="B35409" t="s">
        <v>102417</v>
      </c>
      <c r="C35409" t="s">
        <v>32</v>
      </c>
      <c r="E35409" s="1">
        <v>40670</v>
      </c>
      <c r="F35409">
        <v>7000000</v>
      </c>
      <c r="G35409" t="s">
        <v>102412</v>
      </c>
      <c r="H35409" t="s">
        <v>102414</v>
      </c>
      <c r="I35409" t="s">
        <v>102415</v>
      </c>
      <c r="J35409" t="s">
        <v>102416</v>
      </c>
      <c r="K35409" t="s">
        <v>72</v>
      </c>
      <c r="L35409" t="s">
        <v>53</v>
      </c>
      <c r="M35409" t="s">
        <v>62</v>
      </c>
      <c r="N35409" t="s">
        <v>63</v>
      </c>
      <c r="O35409" t="s">
        <v>63</v>
      </c>
      <c r="P35409" s="1">
        <v>37257</v>
      </c>
      <c r="Q35409" t="s">
        <v>53</v>
      </c>
      <c r="R35409" t="s">
        <v>56</v>
      </c>
      <c r="S35409" t="s">
        <v>41</v>
      </c>
      <c r="T35409" t="s">
        <v>102293</v>
      </c>
      <c r="U35409" t="s">
        <v>102293</v>
      </c>
      <c r="V35409">
        <v>0</v>
      </c>
      <c r="W35409">
        <v>0</v>
      </c>
      <c r="X35409">
        <v>0</v>
      </c>
      <c r="Y35409">
        <v>0</v>
      </c>
      <c r="Z35409">
        <v>0</v>
      </c>
      <c r="AA35409">
        <v>0</v>
      </c>
      <c r="AB35409">
        <v>0</v>
      </c>
      <c r="AC35409">
        <v>0</v>
      </c>
      <c r="AD35409">
        <v>1</v>
      </c>
    </row>
    <row r="35410" spans="1:30" hidden="1" x14ac:dyDescent="0.3">
      <c r="A35410" t="s">
        <v>102412</v>
      </c>
      <c r="B35410" t="s">
        <v>102418</v>
      </c>
      <c r="C35410" t="s">
        <v>32</v>
      </c>
      <c r="D35410" t="s">
        <v>139</v>
      </c>
      <c r="E35410" s="1">
        <v>39089</v>
      </c>
      <c r="F35410">
        <v>10300000</v>
      </c>
      <c r="G35410" t="s">
        <v>102412</v>
      </c>
      <c r="H35410" t="s">
        <v>102414</v>
      </c>
      <c r="I35410" t="s">
        <v>102415</v>
      </c>
      <c r="J35410" t="s">
        <v>102416</v>
      </c>
      <c r="K35410" t="s">
        <v>72</v>
      </c>
      <c r="L35410" t="s">
        <v>53</v>
      </c>
      <c r="M35410" t="s">
        <v>62</v>
      </c>
      <c r="N35410" t="s">
        <v>63</v>
      </c>
      <c r="O35410" t="s">
        <v>63</v>
      </c>
      <c r="P35410" s="1">
        <v>37257</v>
      </c>
      <c r="Q35410" t="s">
        <v>53</v>
      </c>
      <c r="R35410" t="s">
        <v>56</v>
      </c>
      <c r="S35410" t="s">
        <v>41</v>
      </c>
      <c r="T35410" t="s">
        <v>102293</v>
      </c>
      <c r="U35410" t="s">
        <v>102293</v>
      </c>
      <c r="V35410">
        <v>0</v>
      </c>
      <c r="W35410">
        <v>0</v>
      </c>
      <c r="X35410">
        <v>0</v>
      </c>
      <c r="Y35410">
        <v>0</v>
      </c>
      <c r="Z35410">
        <v>0</v>
      </c>
      <c r="AA35410">
        <v>0</v>
      </c>
      <c r="AB35410">
        <v>0</v>
      </c>
      <c r="AC35410">
        <v>0</v>
      </c>
      <c r="AD35410">
        <v>1</v>
      </c>
    </row>
    <row r="35411" spans="1:30" hidden="1" x14ac:dyDescent="0.3">
      <c r="A35411" t="s">
        <v>102412</v>
      </c>
      <c r="B35411" t="s">
        <v>102419</v>
      </c>
      <c r="C35411" t="s">
        <v>32</v>
      </c>
      <c r="D35411" t="s">
        <v>50</v>
      </c>
      <c r="E35411" s="1">
        <v>37996</v>
      </c>
      <c r="F35411">
        <v>3200000</v>
      </c>
      <c r="G35411" t="s">
        <v>102412</v>
      </c>
      <c r="H35411" t="s">
        <v>102414</v>
      </c>
      <c r="I35411" t="s">
        <v>102415</v>
      </c>
      <c r="J35411" t="s">
        <v>102416</v>
      </c>
      <c r="K35411" t="s">
        <v>72</v>
      </c>
      <c r="L35411" t="s">
        <v>53</v>
      </c>
      <c r="M35411" t="s">
        <v>62</v>
      </c>
      <c r="N35411" t="s">
        <v>63</v>
      </c>
      <c r="O35411" t="s">
        <v>63</v>
      </c>
      <c r="P35411" s="1">
        <v>37257</v>
      </c>
      <c r="Q35411" t="s">
        <v>53</v>
      </c>
      <c r="R35411" t="s">
        <v>56</v>
      </c>
      <c r="S35411" t="s">
        <v>41</v>
      </c>
      <c r="T35411" t="s">
        <v>102293</v>
      </c>
      <c r="U35411" t="s">
        <v>102293</v>
      </c>
      <c r="V35411">
        <v>0</v>
      </c>
      <c r="W35411">
        <v>0</v>
      </c>
      <c r="X35411">
        <v>0</v>
      </c>
      <c r="Y35411">
        <v>0</v>
      </c>
      <c r="Z35411">
        <v>0</v>
      </c>
      <c r="AA35411">
        <v>0</v>
      </c>
      <c r="AB35411">
        <v>0</v>
      </c>
      <c r="AC35411">
        <v>0</v>
      </c>
      <c r="AD35411">
        <v>1</v>
      </c>
    </row>
    <row r="35412" spans="1:30" hidden="1" x14ac:dyDescent="0.3">
      <c r="A35412" t="s">
        <v>102412</v>
      </c>
      <c r="B35412" t="s">
        <v>102420</v>
      </c>
      <c r="C35412" t="s">
        <v>32</v>
      </c>
      <c r="D35412" t="s">
        <v>33</v>
      </c>
      <c r="E35412" s="1">
        <v>38362</v>
      </c>
      <c r="F35412">
        <v>7000000</v>
      </c>
      <c r="G35412" t="s">
        <v>102412</v>
      </c>
      <c r="H35412" t="s">
        <v>102414</v>
      </c>
      <c r="I35412" t="s">
        <v>102415</v>
      </c>
      <c r="J35412" t="s">
        <v>102416</v>
      </c>
      <c r="K35412" t="s">
        <v>72</v>
      </c>
      <c r="L35412" t="s">
        <v>53</v>
      </c>
      <c r="M35412" t="s">
        <v>62</v>
      </c>
      <c r="N35412" t="s">
        <v>63</v>
      </c>
      <c r="O35412" t="s">
        <v>63</v>
      </c>
      <c r="P35412" s="1">
        <v>37257</v>
      </c>
      <c r="Q35412" t="s">
        <v>53</v>
      </c>
      <c r="R35412" t="s">
        <v>56</v>
      </c>
      <c r="S35412" t="s">
        <v>41</v>
      </c>
      <c r="T35412" t="s">
        <v>102293</v>
      </c>
      <c r="U35412" t="s">
        <v>102293</v>
      </c>
      <c r="V35412">
        <v>0</v>
      </c>
      <c r="W35412">
        <v>0</v>
      </c>
      <c r="X35412">
        <v>0</v>
      </c>
      <c r="Y35412">
        <v>0</v>
      </c>
      <c r="Z35412">
        <v>0</v>
      </c>
      <c r="AA35412">
        <v>0</v>
      </c>
      <c r="AB35412">
        <v>0</v>
      </c>
      <c r="AC35412">
        <v>0</v>
      </c>
      <c r="AD35412">
        <v>1</v>
      </c>
    </row>
    <row r="35413" spans="1:30" hidden="1" x14ac:dyDescent="0.3">
      <c r="A35413" t="s">
        <v>102412</v>
      </c>
      <c r="B35413" t="s">
        <v>102421</v>
      </c>
      <c r="C35413" t="s">
        <v>32</v>
      </c>
      <c r="E35413" t="s">
        <v>4114</v>
      </c>
      <c r="F35413">
        <v>135000</v>
      </c>
      <c r="G35413" t="s">
        <v>102412</v>
      </c>
      <c r="H35413" t="s">
        <v>102414</v>
      </c>
      <c r="I35413" t="s">
        <v>102415</v>
      </c>
      <c r="J35413" t="s">
        <v>102416</v>
      </c>
      <c r="K35413" t="s">
        <v>72</v>
      </c>
      <c r="L35413" t="s">
        <v>53</v>
      </c>
      <c r="M35413" t="s">
        <v>62</v>
      </c>
      <c r="N35413" t="s">
        <v>63</v>
      </c>
      <c r="O35413" t="s">
        <v>63</v>
      </c>
      <c r="P35413" s="1">
        <v>37257</v>
      </c>
      <c r="Q35413" t="s">
        <v>53</v>
      </c>
      <c r="R35413" t="s">
        <v>56</v>
      </c>
      <c r="S35413" t="s">
        <v>41</v>
      </c>
      <c r="T35413" t="s">
        <v>102293</v>
      </c>
      <c r="U35413" t="s">
        <v>102293</v>
      </c>
      <c r="V35413">
        <v>0</v>
      </c>
      <c r="W35413">
        <v>0</v>
      </c>
      <c r="X35413">
        <v>0</v>
      </c>
      <c r="Y35413">
        <v>0</v>
      </c>
      <c r="Z35413">
        <v>0</v>
      </c>
      <c r="AA35413">
        <v>0</v>
      </c>
      <c r="AB35413">
        <v>0</v>
      </c>
      <c r="AC35413">
        <v>0</v>
      </c>
      <c r="AD35413">
        <v>1</v>
      </c>
    </row>
    <row r="35414" spans="1:30" hidden="1" x14ac:dyDescent="0.3">
      <c r="A35414" t="s">
        <v>102412</v>
      </c>
      <c r="B35414" t="s">
        <v>102422</v>
      </c>
      <c r="C35414" t="s">
        <v>32</v>
      </c>
      <c r="E35414" s="1">
        <v>40068</v>
      </c>
      <c r="F35414">
        <v>3500099</v>
      </c>
      <c r="G35414" t="s">
        <v>102412</v>
      </c>
      <c r="H35414" t="s">
        <v>102414</v>
      </c>
      <c r="I35414" t="s">
        <v>102415</v>
      </c>
      <c r="J35414" t="s">
        <v>102416</v>
      </c>
      <c r="K35414" t="s">
        <v>72</v>
      </c>
      <c r="L35414" t="s">
        <v>53</v>
      </c>
      <c r="M35414" t="s">
        <v>62</v>
      </c>
      <c r="N35414" t="s">
        <v>63</v>
      </c>
      <c r="O35414" t="s">
        <v>63</v>
      </c>
      <c r="P35414" s="1">
        <v>37257</v>
      </c>
      <c r="Q35414" t="s">
        <v>53</v>
      </c>
      <c r="R35414" t="s">
        <v>56</v>
      </c>
      <c r="S35414" t="s">
        <v>41</v>
      </c>
      <c r="T35414" t="s">
        <v>102293</v>
      </c>
      <c r="U35414" t="s">
        <v>102293</v>
      </c>
      <c r="V35414">
        <v>0</v>
      </c>
      <c r="W35414">
        <v>0</v>
      </c>
      <c r="X35414">
        <v>0</v>
      </c>
      <c r="Y35414">
        <v>0</v>
      </c>
      <c r="Z35414">
        <v>0</v>
      </c>
      <c r="AA35414">
        <v>0</v>
      </c>
      <c r="AB35414">
        <v>0</v>
      </c>
      <c r="AC35414">
        <v>0</v>
      </c>
      <c r="AD35414">
        <v>1</v>
      </c>
    </row>
    <row r="35415" spans="1:30" hidden="1" x14ac:dyDescent="0.3">
      <c r="A35415" t="s">
        <v>102412</v>
      </c>
      <c r="B35415" t="s">
        <v>102423</v>
      </c>
      <c r="C35415" t="s">
        <v>32</v>
      </c>
      <c r="E35415" s="1">
        <v>40057</v>
      </c>
      <c r="F35415">
        <v>2024470</v>
      </c>
      <c r="G35415" t="s">
        <v>102412</v>
      </c>
      <c r="H35415" t="s">
        <v>102414</v>
      </c>
      <c r="I35415" t="s">
        <v>102415</v>
      </c>
      <c r="J35415" t="s">
        <v>102416</v>
      </c>
      <c r="K35415" t="s">
        <v>72</v>
      </c>
      <c r="L35415" t="s">
        <v>53</v>
      </c>
      <c r="M35415" t="s">
        <v>62</v>
      </c>
      <c r="N35415" t="s">
        <v>63</v>
      </c>
      <c r="O35415" t="s">
        <v>63</v>
      </c>
      <c r="P35415" s="1">
        <v>37257</v>
      </c>
      <c r="Q35415" t="s">
        <v>53</v>
      </c>
      <c r="R35415" t="s">
        <v>56</v>
      </c>
      <c r="S35415" t="s">
        <v>41</v>
      </c>
      <c r="T35415" t="s">
        <v>102293</v>
      </c>
      <c r="U35415" t="s">
        <v>102293</v>
      </c>
      <c r="V35415">
        <v>0</v>
      </c>
      <c r="W35415">
        <v>0</v>
      </c>
      <c r="X35415">
        <v>0</v>
      </c>
      <c r="Y35415">
        <v>0</v>
      </c>
      <c r="Z35415">
        <v>0</v>
      </c>
      <c r="AA35415">
        <v>0</v>
      </c>
      <c r="AB35415">
        <v>0</v>
      </c>
      <c r="AC35415">
        <v>0</v>
      </c>
      <c r="AD35415">
        <v>1</v>
      </c>
    </row>
    <row r="35416" spans="1:30" hidden="1" x14ac:dyDescent="0.3">
      <c r="A35416" t="s">
        <v>102424</v>
      </c>
      <c r="B35416" t="s">
        <v>102425</v>
      </c>
      <c r="C35416" t="s">
        <v>32</v>
      </c>
      <c r="E35416" s="1">
        <v>42160</v>
      </c>
      <c r="F35416">
        <v>5020964</v>
      </c>
      <c r="G35416" t="s">
        <v>102424</v>
      </c>
      <c r="H35416" t="s">
        <v>102426</v>
      </c>
      <c r="I35416" t="s">
        <v>102427</v>
      </c>
      <c r="J35416" t="s">
        <v>102428</v>
      </c>
      <c r="K35416" t="s">
        <v>37</v>
      </c>
      <c r="L35416" t="s">
        <v>53</v>
      </c>
      <c r="M35416" t="s">
        <v>73</v>
      </c>
      <c r="N35416" t="s">
        <v>74</v>
      </c>
      <c r="O35416" t="s">
        <v>75</v>
      </c>
      <c r="P35416" t="s">
        <v>11592</v>
      </c>
      <c r="Q35416" t="s">
        <v>53</v>
      </c>
      <c r="R35416" t="s">
        <v>56</v>
      </c>
      <c r="S35416" t="s">
        <v>41</v>
      </c>
      <c r="T35416" t="s">
        <v>102293</v>
      </c>
      <c r="U35416" t="s">
        <v>102293</v>
      </c>
      <c r="V35416">
        <v>0</v>
      </c>
      <c r="W35416">
        <v>0</v>
      </c>
      <c r="X35416">
        <v>0</v>
      </c>
      <c r="Y35416">
        <v>0</v>
      </c>
      <c r="Z35416">
        <v>0</v>
      </c>
      <c r="AA35416">
        <v>0</v>
      </c>
      <c r="AB35416">
        <v>0</v>
      </c>
      <c r="AC35416">
        <v>0</v>
      </c>
      <c r="AD35416">
        <v>1</v>
      </c>
    </row>
    <row r="35417" spans="1:30" hidden="1" x14ac:dyDescent="0.3">
      <c r="A35417" t="s">
        <v>102429</v>
      </c>
      <c r="B35417" t="s">
        <v>102430</v>
      </c>
      <c r="C35417" t="s">
        <v>32</v>
      </c>
      <c r="D35417" t="s">
        <v>50</v>
      </c>
      <c r="E35417" t="s">
        <v>536</v>
      </c>
      <c r="F35417">
        <v>1000000</v>
      </c>
      <c r="G35417" t="s">
        <v>102429</v>
      </c>
      <c r="H35417" t="s">
        <v>102431</v>
      </c>
      <c r="I35417" t="s">
        <v>102432</v>
      </c>
      <c r="J35417" t="s">
        <v>102433</v>
      </c>
      <c r="K35417" t="s">
        <v>37</v>
      </c>
      <c r="L35417" t="s">
        <v>53</v>
      </c>
      <c r="M35417" t="s">
        <v>717</v>
      </c>
      <c r="N35417" t="s">
        <v>1531</v>
      </c>
      <c r="O35417" t="s">
        <v>1531</v>
      </c>
      <c r="P35417" s="1">
        <v>40544</v>
      </c>
      <c r="Q35417" t="s">
        <v>53</v>
      </c>
      <c r="R35417" t="s">
        <v>56</v>
      </c>
      <c r="S35417" t="s">
        <v>41</v>
      </c>
      <c r="T35417" t="s">
        <v>102293</v>
      </c>
      <c r="U35417" t="s">
        <v>102293</v>
      </c>
      <c r="V35417">
        <v>0</v>
      </c>
      <c r="W35417">
        <v>0</v>
      </c>
      <c r="X35417">
        <v>0</v>
      </c>
      <c r="Y35417">
        <v>0</v>
      </c>
      <c r="Z35417">
        <v>0</v>
      </c>
      <c r="AA35417">
        <v>0</v>
      </c>
      <c r="AB35417">
        <v>0</v>
      </c>
      <c r="AC35417">
        <v>0</v>
      </c>
      <c r="AD35417">
        <v>1</v>
      </c>
    </row>
    <row r="35418" spans="1:30" hidden="1" x14ac:dyDescent="0.3">
      <c r="A35418" t="s">
        <v>102429</v>
      </c>
      <c r="B35418" t="s">
        <v>102434</v>
      </c>
      <c r="C35418" t="s">
        <v>32</v>
      </c>
      <c r="D35418" t="s">
        <v>33</v>
      </c>
      <c r="E35418" t="s">
        <v>1999</v>
      </c>
      <c r="F35418">
        <v>10000000</v>
      </c>
      <c r="G35418" t="s">
        <v>102429</v>
      </c>
      <c r="H35418" t="s">
        <v>102431</v>
      </c>
      <c r="I35418" t="s">
        <v>102432</v>
      </c>
      <c r="J35418" t="s">
        <v>102433</v>
      </c>
      <c r="K35418" t="s">
        <v>37</v>
      </c>
      <c r="L35418" t="s">
        <v>53</v>
      </c>
      <c r="M35418" t="s">
        <v>717</v>
      </c>
      <c r="N35418" t="s">
        <v>1531</v>
      </c>
      <c r="O35418" t="s">
        <v>1531</v>
      </c>
      <c r="P35418" s="1">
        <v>40544</v>
      </c>
      <c r="Q35418" t="s">
        <v>53</v>
      </c>
      <c r="R35418" t="s">
        <v>56</v>
      </c>
      <c r="S35418" t="s">
        <v>41</v>
      </c>
      <c r="T35418" t="s">
        <v>102293</v>
      </c>
      <c r="U35418" t="s">
        <v>102293</v>
      </c>
      <c r="V35418">
        <v>0</v>
      </c>
      <c r="W35418">
        <v>0</v>
      </c>
      <c r="X35418">
        <v>0</v>
      </c>
      <c r="Y35418">
        <v>0</v>
      </c>
      <c r="Z35418">
        <v>0</v>
      </c>
      <c r="AA35418">
        <v>0</v>
      </c>
      <c r="AB35418">
        <v>0</v>
      </c>
      <c r="AC35418">
        <v>0</v>
      </c>
      <c r="AD35418">
        <v>1</v>
      </c>
    </row>
    <row r="35419" spans="1:30" hidden="1" x14ac:dyDescent="0.3">
      <c r="A35419" t="s">
        <v>102435</v>
      </c>
      <c r="B35419" t="s">
        <v>102436</v>
      </c>
      <c r="C35419" t="s">
        <v>32</v>
      </c>
      <c r="D35419" t="s">
        <v>33</v>
      </c>
      <c r="E35419" t="s">
        <v>557</v>
      </c>
      <c r="F35419">
        <v>20000000</v>
      </c>
      <c r="G35419" t="s">
        <v>102435</v>
      </c>
      <c r="H35419" t="s">
        <v>102437</v>
      </c>
      <c r="I35419" t="s">
        <v>102438</v>
      </c>
      <c r="J35419" t="s">
        <v>102439</v>
      </c>
      <c r="K35419" t="s">
        <v>37</v>
      </c>
      <c r="L35419" t="s">
        <v>53</v>
      </c>
      <c r="M35419" t="s">
        <v>54</v>
      </c>
      <c r="N35419" t="s">
        <v>95</v>
      </c>
      <c r="O35419" t="s">
        <v>96</v>
      </c>
      <c r="P35419" s="1">
        <v>40544</v>
      </c>
      <c r="Q35419" t="s">
        <v>53</v>
      </c>
      <c r="R35419" t="s">
        <v>56</v>
      </c>
      <c r="S35419" t="s">
        <v>41</v>
      </c>
      <c r="T35419" t="s">
        <v>102293</v>
      </c>
      <c r="U35419" t="s">
        <v>102293</v>
      </c>
      <c r="V35419">
        <v>0</v>
      </c>
      <c r="W35419">
        <v>0</v>
      </c>
      <c r="X35419">
        <v>0</v>
      </c>
      <c r="Y35419">
        <v>0</v>
      </c>
      <c r="Z35419">
        <v>0</v>
      </c>
      <c r="AA35419">
        <v>0</v>
      </c>
      <c r="AB35419">
        <v>0</v>
      </c>
      <c r="AC35419">
        <v>0</v>
      </c>
      <c r="AD35419">
        <v>1</v>
      </c>
    </row>
    <row r="35420" spans="1:30" hidden="1" x14ac:dyDescent="0.3">
      <c r="A35420" t="s">
        <v>102435</v>
      </c>
      <c r="B35420" t="s">
        <v>102440</v>
      </c>
      <c r="C35420" t="s">
        <v>32</v>
      </c>
      <c r="D35420" t="s">
        <v>50</v>
      </c>
      <c r="E35420" s="1">
        <v>41281</v>
      </c>
      <c r="F35420">
        <v>7100000</v>
      </c>
      <c r="G35420" t="s">
        <v>102435</v>
      </c>
      <c r="H35420" t="s">
        <v>102437</v>
      </c>
      <c r="I35420" t="s">
        <v>102438</v>
      </c>
      <c r="J35420" t="s">
        <v>102439</v>
      </c>
      <c r="K35420" t="s">
        <v>37</v>
      </c>
      <c r="L35420" t="s">
        <v>53</v>
      </c>
      <c r="M35420" t="s">
        <v>54</v>
      </c>
      <c r="N35420" t="s">
        <v>95</v>
      </c>
      <c r="O35420" t="s">
        <v>96</v>
      </c>
      <c r="P35420" s="1">
        <v>40544</v>
      </c>
      <c r="Q35420" t="s">
        <v>53</v>
      </c>
      <c r="R35420" t="s">
        <v>56</v>
      </c>
      <c r="S35420" t="s">
        <v>41</v>
      </c>
      <c r="T35420" t="s">
        <v>102293</v>
      </c>
      <c r="U35420" t="s">
        <v>102293</v>
      </c>
      <c r="V35420">
        <v>0</v>
      </c>
      <c r="W35420">
        <v>0</v>
      </c>
      <c r="X35420">
        <v>0</v>
      </c>
      <c r="Y35420">
        <v>0</v>
      </c>
      <c r="Z35420">
        <v>0</v>
      </c>
      <c r="AA35420">
        <v>0</v>
      </c>
      <c r="AB35420">
        <v>0</v>
      </c>
      <c r="AC35420">
        <v>0</v>
      </c>
      <c r="AD35420">
        <v>1</v>
      </c>
    </row>
    <row r="35421" spans="1:30" hidden="1" x14ac:dyDescent="0.3">
      <c r="A35421" t="s">
        <v>102441</v>
      </c>
      <c r="B35421" t="s">
        <v>102442</v>
      </c>
      <c r="C35421" t="s">
        <v>32</v>
      </c>
      <c r="D35421" t="s">
        <v>50</v>
      </c>
      <c r="E35421" s="1">
        <v>40552</v>
      </c>
      <c r="F35421">
        <v>3000000</v>
      </c>
      <c r="G35421" t="s">
        <v>102441</v>
      </c>
      <c r="H35421" t="s">
        <v>102443</v>
      </c>
      <c r="I35421" t="s">
        <v>102444</v>
      </c>
      <c r="J35421" t="s">
        <v>102408</v>
      </c>
      <c r="K35421" t="s">
        <v>37</v>
      </c>
      <c r="L35421" t="s">
        <v>53</v>
      </c>
      <c r="M35421" t="s">
        <v>54</v>
      </c>
      <c r="N35421" t="s">
        <v>95</v>
      </c>
      <c r="O35421" t="s">
        <v>1160</v>
      </c>
      <c r="P35421" s="1">
        <v>39818</v>
      </c>
      <c r="Q35421" t="s">
        <v>53</v>
      </c>
      <c r="R35421" t="s">
        <v>56</v>
      </c>
      <c r="S35421" t="s">
        <v>41</v>
      </c>
      <c r="T35421" t="s">
        <v>102293</v>
      </c>
      <c r="U35421" t="s">
        <v>102293</v>
      </c>
      <c r="V35421">
        <v>0</v>
      </c>
      <c r="W35421">
        <v>0</v>
      </c>
      <c r="X35421">
        <v>0</v>
      </c>
      <c r="Y35421">
        <v>0</v>
      </c>
      <c r="Z35421">
        <v>0</v>
      </c>
      <c r="AA35421">
        <v>0</v>
      </c>
      <c r="AB35421">
        <v>0</v>
      </c>
      <c r="AC35421">
        <v>0</v>
      </c>
      <c r="AD35421">
        <v>1</v>
      </c>
    </row>
    <row r="35422" spans="1:30" hidden="1" x14ac:dyDescent="0.3">
      <c r="A35422" t="s">
        <v>102441</v>
      </c>
      <c r="B35422" t="s">
        <v>102445</v>
      </c>
      <c r="C35422" t="s">
        <v>32</v>
      </c>
      <c r="D35422" t="s">
        <v>50</v>
      </c>
      <c r="E35422" t="s">
        <v>4131</v>
      </c>
      <c r="F35422">
        <v>8000000</v>
      </c>
      <c r="G35422" t="s">
        <v>102441</v>
      </c>
      <c r="H35422" t="s">
        <v>102443</v>
      </c>
      <c r="I35422" t="s">
        <v>102444</v>
      </c>
      <c r="J35422" t="s">
        <v>102408</v>
      </c>
      <c r="K35422" t="s">
        <v>37</v>
      </c>
      <c r="L35422" t="s">
        <v>53</v>
      </c>
      <c r="M35422" t="s">
        <v>54</v>
      </c>
      <c r="N35422" t="s">
        <v>95</v>
      </c>
      <c r="O35422" t="s">
        <v>1160</v>
      </c>
      <c r="P35422" s="1">
        <v>39818</v>
      </c>
      <c r="Q35422" t="s">
        <v>53</v>
      </c>
      <c r="R35422" t="s">
        <v>56</v>
      </c>
      <c r="S35422" t="s">
        <v>41</v>
      </c>
      <c r="T35422" t="s">
        <v>102293</v>
      </c>
      <c r="U35422" t="s">
        <v>102293</v>
      </c>
      <c r="V35422">
        <v>0</v>
      </c>
      <c r="W35422">
        <v>0</v>
      </c>
      <c r="X35422">
        <v>0</v>
      </c>
      <c r="Y35422">
        <v>0</v>
      </c>
      <c r="Z35422">
        <v>0</v>
      </c>
      <c r="AA35422">
        <v>0</v>
      </c>
      <c r="AB35422">
        <v>0</v>
      </c>
      <c r="AC35422">
        <v>0</v>
      </c>
      <c r="AD35422">
        <v>1</v>
      </c>
    </row>
    <row r="35423" spans="1:30" hidden="1" x14ac:dyDescent="0.3">
      <c r="A35423" t="s">
        <v>102446</v>
      </c>
      <c r="B35423" t="s">
        <v>102447</v>
      </c>
      <c r="C35423" t="s">
        <v>32</v>
      </c>
      <c r="D35423" t="s">
        <v>33</v>
      </c>
      <c r="E35423" s="1">
        <v>37804</v>
      </c>
      <c r="F35423">
        <v>12000000</v>
      </c>
      <c r="G35423" t="s">
        <v>102446</v>
      </c>
      <c r="H35423" t="s">
        <v>102448</v>
      </c>
      <c r="I35423" t="s">
        <v>102449</v>
      </c>
      <c r="J35423" t="s">
        <v>102450</v>
      </c>
      <c r="K35423" t="s">
        <v>37</v>
      </c>
      <c r="L35423" t="s">
        <v>53</v>
      </c>
      <c r="M35423" t="s">
        <v>150</v>
      </c>
      <c r="N35423" t="s">
        <v>151</v>
      </c>
      <c r="O35423" t="s">
        <v>1469</v>
      </c>
      <c r="P35423" s="1">
        <v>36526</v>
      </c>
      <c r="Q35423" t="s">
        <v>53</v>
      </c>
      <c r="R35423" t="s">
        <v>56</v>
      </c>
      <c r="S35423" t="s">
        <v>41</v>
      </c>
      <c r="T35423" t="s">
        <v>102293</v>
      </c>
      <c r="U35423" t="s">
        <v>102293</v>
      </c>
      <c r="V35423">
        <v>0</v>
      </c>
      <c r="W35423">
        <v>0</v>
      </c>
      <c r="X35423">
        <v>0</v>
      </c>
      <c r="Y35423">
        <v>0</v>
      </c>
      <c r="Z35423">
        <v>0</v>
      </c>
      <c r="AA35423">
        <v>0</v>
      </c>
      <c r="AB35423">
        <v>0</v>
      </c>
      <c r="AC35423">
        <v>0</v>
      </c>
      <c r="AD35423">
        <v>1</v>
      </c>
    </row>
    <row r="35424" spans="1:30" hidden="1" x14ac:dyDescent="0.3">
      <c r="A35424" t="s">
        <v>102451</v>
      </c>
      <c r="B35424" t="s">
        <v>102452</v>
      </c>
      <c r="C35424" t="s">
        <v>32</v>
      </c>
      <c r="D35424" t="s">
        <v>50</v>
      </c>
      <c r="E35424" t="s">
        <v>17507</v>
      </c>
      <c r="F35424">
        <v>15000000</v>
      </c>
      <c r="G35424" t="s">
        <v>102451</v>
      </c>
      <c r="H35424" t="s">
        <v>102453</v>
      </c>
      <c r="I35424" t="s">
        <v>102454</v>
      </c>
      <c r="J35424" t="s">
        <v>102408</v>
      </c>
      <c r="K35424" t="s">
        <v>72</v>
      </c>
      <c r="L35424" t="s">
        <v>53</v>
      </c>
      <c r="M35424" t="s">
        <v>54</v>
      </c>
      <c r="N35424" t="s">
        <v>95</v>
      </c>
      <c r="O35424" t="s">
        <v>2083</v>
      </c>
      <c r="P35424" s="1">
        <v>39087</v>
      </c>
      <c r="Q35424" t="s">
        <v>53</v>
      </c>
      <c r="R35424" t="s">
        <v>56</v>
      </c>
      <c r="S35424" t="s">
        <v>41</v>
      </c>
      <c r="T35424" t="s">
        <v>102293</v>
      </c>
      <c r="U35424" t="s">
        <v>102293</v>
      </c>
      <c r="V35424">
        <v>0</v>
      </c>
      <c r="W35424">
        <v>0</v>
      </c>
      <c r="X35424">
        <v>0</v>
      </c>
      <c r="Y35424">
        <v>0</v>
      </c>
      <c r="Z35424">
        <v>0</v>
      </c>
      <c r="AA35424">
        <v>0</v>
      </c>
      <c r="AB35424">
        <v>0</v>
      </c>
      <c r="AC35424">
        <v>0</v>
      </c>
      <c r="AD35424">
        <v>1</v>
      </c>
    </row>
    <row r="35425" spans="1:30" hidden="1" x14ac:dyDescent="0.3">
      <c r="A35425" t="s">
        <v>102451</v>
      </c>
      <c r="B35425" t="s">
        <v>102455</v>
      </c>
      <c r="C35425" t="s">
        <v>32</v>
      </c>
      <c r="D35425" t="s">
        <v>33</v>
      </c>
      <c r="E35425" t="s">
        <v>14485</v>
      </c>
      <c r="F35425">
        <v>20000000</v>
      </c>
      <c r="G35425" t="s">
        <v>102451</v>
      </c>
      <c r="H35425" t="s">
        <v>102453</v>
      </c>
      <c r="I35425" t="s">
        <v>102454</v>
      </c>
      <c r="J35425" t="s">
        <v>102408</v>
      </c>
      <c r="K35425" t="s">
        <v>72</v>
      </c>
      <c r="L35425" t="s">
        <v>53</v>
      </c>
      <c r="M35425" t="s">
        <v>54</v>
      </c>
      <c r="N35425" t="s">
        <v>95</v>
      </c>
      <c r="O35425" t="s">
        <v>2083</v>
      </c>
      <c r="P35425" s="1">
        <v>39087</v>
      </c>
      <c r="Q35425" t="s">
        <v>53</v>
      </c>
      <c r="R35425" t="s">
        <v>56</v>
      </c>
      <c r="S35425" t="s">
        <v>41</v>
      </c>
      <c r="T35425" t="s">
        <v>102293</v>
      </c>
      <c r="U35425" t="s">
        <v>102293</v>
      </c>
      <c r="V35425">
        <v>0</v>
      </c>
      <c r="W35425">
        <v>0</v>
      </c>
      <c r="X35425">
        <v>0</v>
      </c>
      <c r="Y35425">
        <v>0</v>
      </c>
      <c r="Z35425">
        <v>0</v>
      </c>
      <c r="AA35425">
        <v>0</v>
      </c>
      <c r="AB35425">
        <v>0</v>
      </c>
      <c r="AC35425">
        <v>0</v>
      </c>
      <c r="AD35425">
        <v>1</v>
      </c>
    </row>
    <row r="35426" spans="1:30" hidden="1" x14ac:dyDescent="0.3">
      <c r="A35426" t="s">
        <v>102456</v>
      </c>
      <c r="B35426" t="s">
        <v>102457</v>
      </c>
      <c r="C35426" t="s">
        <v>32</v>
      </c>
      <c r="D35426" t="s">
        <v>50</v>
      </c>
      <c r="E35426" t="s">
        <v>2624</v>
      </c>
      <c r="F35426">
        <v>1400000</v>
      </c>
      <c r="G35426" t="s">
        <v>102456</v>
      </c>
      <c r="H35426" t="s">
        <v>102458</v>
      </c>
      <c r="I35426" t="s">
        <v>102459</v>
      </c>
      <c r="J35426" t="s">
        <v>102460</v>
      </c>
      <c r="K35426" t="s">
        <v>72</v>
      </c>
      <c r="L35426" t="s">
        <v>53</v>
      </c>
      <c r="M35426" t="s">
        <v>101</v>
      </c>
      <c r="N35426" t="s">
        <v>102</v>
      </c>
      <c r="O35426" t="s">
        <v>103</v>
      </c>
      <c r="P35426" t="s">
        <v>102461</v>
      </c>
      <c r="Q35426" t="s">
        <v>53</v>
      </c>
      <c r="R35426" t="s">
        <v>56</v>
      </c>
      <c r="S35426" t="s">
        <v>41</v>
      </c>
      <c r="T35426" t="s">
        <v>102293</v>
      </c>
      <c r="U35426" t="s">
        <v>102293</v>
      </c>
      <c r="V35426">
        <v>0</v>
      </c>
      <c r="W35426">
        <v>0</v>
      </c>
      <c r="X35426">
        <v>0</v>
      </c>
      <c r="Y35426">
        <v>0</v>
      </c>
      <c r="Z35426">
        <v>0</v>
      </c>
      <c r="AA35426">
        <v>0</v>
      </c>
      <c r="AB35426">
        <v>0</v>
      </c>
      <c r="AC35426">
        <v>0</v>
      </c>
      <c r="AD35426">
        <v>1</v>
      </c>
    </row>
    <row r="35427" spans="1:30" hidden="1" x14ac:dyDescent="0.3">
      <c r="A35427" t="s">
        <v>102462</v>
      </c>
      <c r="B35427" t="s">
        <v>102463</v>
      </c>
      <c r="C35427" t="s">
        <v>32</v>
      </c>
      <c r="D35427" t="s">
        <v>139</v>
      </c>
      <c r="E35427" s="1">
        <v>41275</v>
      </c>
      <c r="F35427">
        <v>10000000</v>
      </c>
      <c r="G35427" t="s">
        <v>102462</v>
      </c>
      <c r="H35427" t="s">
        <v>102464</v>
      </c>
      <c r="I35427" t="s">
        <v>102465</v>
      </c>
      <c r="J35427" t="s">
        <v>102354</v>
      </c>
      <c r="K35427" t="s">
        <v>37</v>
      </c>
      <c r="L35427" t="s">
        <v>53</v>
      </c>
      <c r="M35427" t="s">
        <v>73</v>
      </c>
      <c r="N35427" t="s">
        <v>74</v>
      </c>
      <c r="O35427" t="s">
        <v>75</v>
      </c>
      <c r="P35427" s="1">
        <v>39454</v>
      </c>
      <c r="Q35427" t="s">
        <v>53</v>
      </c>
      <c r="R35427" t="s">
        <v>56</v>
      </c>
      <c r="S35427" t="s">
        <v>41</v>
      </c>
      <c r="T35427" t="s">
        <v>102293</v>
      </c>
      <c r="U35427" t="s">
        <v>102293</v>
      </c>
      <c r="V35427">
        <v>0</v>
      </c>
      <c r="W35427">
        <v>0</v>
      </c>
      <c r="X35427">
        <v>0</v>
      </c>
      <c r="Y35427">
        <v>0</v>
      </c>
      <c r="Z35427">
        <v>0</v>
      </c>
      <c r="AA35427">
        <v>0</v>
      </c>
      <c r="AB35427">
        <v>0</v>
      </c>
      <c r="AC35427">
        <v>0</v>
      </c>
      <c r="AD35427">
        <v>1</v>
      </c>
    </row>
    <row r="35428" spans="1:30" hidden="1" x14ac:dyDescent="0.3">
      <c r="A35428" t="s">
        <v>102462</v>
      </c>
      <c r="B35428" t="s">
        <v>102466</v>
      </c>
      <c r="C35428" t="s">
        <v>32</v>
      </c>
      <c r="D35428" t="s">
        <v>33</v>
      </c>
      <c r="E35428" s="1">
        <v>40758</v>
      </c>
      <c r="F35428">
        <v>12000000</v>
      </c>
      <c r="G35428" t="s">
        <v>102462</v>
      </c>
      <c r="H35428" t="s">
        <v>102464</v>
      </c>
      <c r="I35428" t="s">
        <v>102465</v>
      </c>
      <c r="J35428" t="s">
        <v>102354</v>
      </c>
      <c r="K35428" t="s">
        <v>37</v>
      </c>
      <c r="L35428" t="s">
        <v>53</v>
      </c>
      <c r="M35428" t="s">
        <v>73</v>
      </c>
      <c r="N35428" t="s">
        <v>74</v>
      </c>
      <c r="O35428" t="s">
        <v>75</v>
      </c>
      <c r="P35428" s="1">
        <v>39454</v>
      </c>
      <c r="Q35428" t="s">
        <v>53</v>
      </c>
      <c r="R35428" t="s">
        <v>56</v>
      </c>
      <c r="S35428" t="s">
        <v>41</v>
      </c>
      <c r="T35428" t="s">
        <v>102293</v>
      </c>
      <c r="U35428" t="s">
        <v>102293</v>
      </c>
      <c r="V35428">
        <v>0</v>
      </c>
      <c r="W35428">
        <v>0</v>
      </c>
      <c r="X35428">
        <v>0</v>
      </c>
      <c r="Y35428">
        <v>0</v>
      </c>
      <c r="Z35428">
        <v>0</v>
      </c>
      <c r="AA35428">
        <v>0</v>
      </c>
      <c r="AB35428">
        <v>0</v>
      </c>
      <c r="AC35428">
        <v>0</v>
      </c>
      <c r="AD35428">
        <v>1</v>
      </c>
    </row>
    <row r="35429" spans="1:30" hidden="1" x14ac:dyDescent="0.3">
      <c r="A35429" t="s">
        <v>102462</v>
      </c>
      <c r="B35429" t="s">
        <v>102467</v>
      </c>
      <c r="C35429" t="s">
        <v>32</v>
      </c>
      <c r="D35429" t="s">
        <v>322</v>
      </c>
      <c r="E35429" t="s">
        <v>9519</v>
      </c>
      <c r="F35429">
        <v>40000000</v>
      </c>
      <c r="G35429" t="s">
        <v>102462</v>
      </c>
      <c r="H35429" t="s">
        <v>102464</v>
      </c>
      <c r="I35429" t="s">
        <v>102465</v>
      </c>
      <c r="J35429" t="s">
        <v>102354</v>
      </c>
      <c r="K35429" t="s">
        <v>37</v>
      </c>
      <c r="L35429" t="s">
        <v>53</v>
      </c>
      <c r="M35429" t="s">
        <v>73</v>
      </c>
      <c r="N35429" t="s">
        <v>74</v>
      </c>
      <c r="O35429" t="s">
        <v>75</v>
      </c>
      <c r="P35429" s="1">
        <v>39454</v>
      </c>
      <c r="Q35429" t="s">
        <v>53</v>
      </c>
      <c r="R35429" t="s">
        <v>56</v>
      </c>
      <c r="S35429" t="s">
        <v>41</v>
      </c>
      <c r="T35429" t="s">
        <v>102293</v>
      </c>
      <c r="U35429" t="s">
        <v>102293</v>
      </c>
      <c r="V35429">
        <v>0</v>
      </c>
      <c r="W35429">
        <v>0</v>
      </c>
      <c r="X35429">
        <v>0</v>
      </c>
      <c r="Y35429">
        <v>0</v>
      </c>
      <c r="Z35429">
        <v>0</v>
      </c>
      <c r="AA35429">
        <v>0</v>
      </c>
      <c r="AB35429">
        <v>0</v>
      </c>
      <c r="AC35429">
        <v>0</v>
      </c>
      <c r="AD35429">
        <v>1</v>
      </c>
    </row>
    <row r="35430" spans="1:30" hidden="1" x14ac:dyDescent="0.3">
      <c r="A35430" t="s">
        <v>102462</v>
      </c>
      <c r="B35430" t="s">
        <v>102468</v>
      </c>
      <c r="C35430" t="s">
        <v>32</v>
      </c>
      <c r="D35430" t="s">
        <v>50</v>
      </c>
      <c r="E35430" s="1">
        <v>40273</v>
      </c>
      <c r="F35430">
        <v>6000000</v>
      </c>
      <c r="G35430" t="s">
        <v>102462</v>
      </c>
      <c r="H35430" t="s">
        <v>102464</v>
      </c>
      <c r="I35430" t="s">
        <v>102465</v>
      </c>
      <c r="J35430" t="s">
        <v>102354</v>
      </c>
      <c r="K35430" t="s">
        <v>37</v>
      </c>
      <c r="L35430" t="s">
        <v>53</v>
      </c>
      <c r="M35430" t="s">
        <v>73</v>
      </c>
      <c r="N35430" t="s">
        <v>74</v>
      </c>
      <c r="O35430" t="s">
        <v>75</v>
      </c>
      <c r="P35430" s="1">
        <v>39454</v>
      </c>
      <c r="Q35430" t="s">
        <v>53</v>
      </c>
      <c r="R35430" t="s">
        <v>56</v>
      </c>
      <c r="S35430" t="s">
        <v>41</v>
      </c>
      <c r="T35430" t="s">
        <v>102293</v>
      </c>
      <c r="U35430" t="s">
        <v>102293</v>
      </c>
      <c r="V35430">
        <v>0</v>
      </c>
      <c r="W35430">
        <v>0</v>
      </c>
      <c r="X35430">
        <v>0</v>
      </c>
      <c r="Y35430">
        <v>0</v>
      </c>
      <c r="Z35430">
        <v>0</v>
      </c>
      <c r="AA35430">
        <v>0</v>
      </c>
      <c r="AB35430">
        <v>0</v>
      </c>
      <c r="AC35430">
        <v>0</v>
      </c>
      <c r="AD35430">
        <v>1</v>
      </c>
    </row>
    <row r="35431" spans="1:30" hidden="1" x14ac:dyDescent="0.3">
      <c r="A35431" t="s">
        <v>102469</v>
      </c>
      <c r="B35431" t="s">
        <v>102470</v>
      </c>
      <c r="C35431" t="s">
        <v>32</v>
      </c>
      <c r="E35431" s="1">
        <v>41975</v>
      </c>
      <c r="F35431">
        <v>625000</v>
      </c>
      <c r="G35431" t="s">
        <v>102469</v>
      </c>
      <c r="H35431" t="s">
        <v>102471</v>
      </c>
      <c r="I35431" t="s">
        <v>102472</v>
      </c>
      <c r="J35431" t="s">
        <v>102473</v>
      </c>
      <c r="K35431" t="s">
        <v>72</v>
      </c>
      <c r="L35431" t="s">
        <v>53</v>
      </c>
      <c r="M35431" t="s">
        <v>54</v>
      </c>
      <c r="N35431" t="s">
        <v>95</v>
      </c>
      <c r="O35431" t="s">
        <v>9139</v>
      </c>
      <c r="P35431" t="s">
        <v>102474</v>
      </c>
      <c r="Q35431" t="s">
        <v>53</v>
      </c>
      <c r="R35431" t="s">
        <v>56</v>
      </c>
      <c r="S35431" t="s">
        <v>41</v>
      </c>
      <c r="T35431" t="s">
        <v>102293</v>
      </c>
      <c r="U35431" t="s">
        <v>102293</v>
      </c>
      <c r="V35431">
        <v>0</v>
      </c>
      <c r="W35431">
        <v>0</v>
      </c>
      <c r="X35431">
        <v>0</v>
      </c>
      <c r="Y35431">
        <v>0</v>
      </c>
      <c r="Z35431">
        <v>0</v>
      </c>
      <c r="AA35431">
        <v>0</v>
      </c>
      <c r="AB35431">
        <v>0</v>
      </c>
      <c r="AC35431">
        <v>0</v>
      </c>
      <c r="AD35431">
        <v>1</v>
      </c>
    </row>
    <row r="35432" spans="1:30" hidden="1" x14ac:dyDescent="0.3">
      <c r="A35432" t="s">
        <v>102469</v>
      </c>
      <c r="B35432" t="s">
        <v>102475</v>
      </c>
      <c r="C35432" t="s">
        <v>32</v>
      </c>
      <c r="D35432" t="s">
        <v>139</v>
      </c>
      <c r="E35432" t="s">
        <v>19480</v>
      </c>
      <c r="F35432">
        <v>15000000</v>
      </c>
      <c r="G35432" t="s">
        <v>102469</v>
      </c>
      <c r="H35432" t="s">
        <v>102471</v>
      </c>
      <c r="I35432" t="s">
        <v>102472</v>
      </c>
      <c r="J35432" t="s">
        <v>102473</v>
      </c>
      <c r="K35432" t="s">
        <v>72</v>
      </c>
      <c r="L35432" t="s">
        <v>53</v>
      </c>
      <c r="M35432" t="s">
        <v>54</v>
      </c>
      <c r="N35432" t="s">
        <v>95</v>
      </c>
      <c r="O35432" t="s">
        <v>9139</v>
      </c>
      <c r="P35432" t="s">
        <v>102474</v>
      </c>
      <c r="Q35432" t="s">
        <v>53</v>
      </c>
      <c r="R35432" t="s">
        <v>56</v>
      </c>
      <c r="S35432" t="s">
        <v>41</v>
      </c>
      <c r="T35432" t="s">
        <v>102293</v>
      </c>
      <c r="U35432" t="s">
        <v>102293</v>
      </c>
      <c r="V35432">
        <v>0</v>
      </c>
      <c r="W35432">
        <v>0</v>
      </c>
      <c r="X35432">
        <v>0</v>
      </c>
      <c r="Y35432">
        <v>0</v>
      </c>
      <c r="Z35432">
        <v>0</v>
      </c>
      <c r="AA35432">
        <v>0</v>
      </c>
      <c r="AB35432">
        <v>0</v>
      </c>
      <c r="AC35432">
        <v>0</v>
      </c>
      <c r="AD35432">
        <v>1</v>
      </c>
    </row>
    <row r="35433" spans="1:30" hidden="1" x14ac:dyDescent="0.3">
      <c r="A35433" t="s">
        <v>102469</v>
      </c>
      <c r="B35433" t="s">
        <v>102476</v>
      </c>
      <c r="C35433" t="s">
        <v>32</v>
      </c>
      <c r="D35433" t="s">
        <v>322</v>
      </c>
      <c r="E35433" t="s">
        <v>7877</v>
      </c>
      <c r="F35433">
        <v>12000000</v>
      </c>
      <c r="G35433" t="s">
        <v>102469</v>
      </c>
      <c r="H35433" t="s">
        <v>102471</v>
      </c>
      <c r="I35433" t="s">
        <v>102472</v>
      </c>
      <c r="J35433" t="s">
        <v>102473</v>
      </c>
      <c r="K35433" t="s">
        <v>72</v>
      </c>
      <c r="L35433" t="s">
        <v>53</v>
      </c>
      <c r="M35433" t="s">
        <v>54</v>
      </c>
      <c r="N35433" t="s">
        <v>95</v>
      </c>
      <c r="O35433" t="s">
        <v>9139</v>
      </c>
      <c r="P35433" t="s">
        <v>102474</v>
      </c>
      <c r="Q35433" t="s">
        <v>53</v>
      </c>
      <c r="R35433" t="s">
        <v>56</v>
      </c>
      <c r="S35433" t="s">
        <v>41</v>
      </c>
      <c r="T35433" t="s">
        <v>102293</v>
      </c>
      <c r="U35433" t="s">
        <v>102293</v>
      </c>
      <c r="V35433">
        <v>0</v>
      </c>
      <c r="W35433">
        <v>0</v>
      </c>
      <c r="X35433">
        <v>0</v>
      </c>
      <c r="Y35433">
        <v>0</v>
      </c>
      <c r="Z35433">
        <v>0</v>
      </c>
      <c r="AA35433">
        <v>0</v>
      </c>
      <c r="AB35433">
        <v>0</v>
      </c>
      <c r="AC35433">
        <v>0</v>
      </c>
      <c r="AD35433">
        <v>1</v>
      </c>
    </row>
    <row r="35434" spans="1:30" hidden="1" x14ac:dyDescent="0.3">
      <c r="A35434" t="s">
        <v>102469</v>
      </c>
      <c r="B35434" t="s">
        <v>102477</v>
      </c>
      <c r="C35434" t="s">
        <v>32</v>
      </c>
      <c r="D35434" t="s">
        <v>33</v>
      </c>
      <c r="E35434" t="s">
        <v>40746</v>
      </c>
      <c r="F35434">
        <v>11600000</v>
      </c>
      <c r="G35434" t="s">
        <v>102469</v>
      </c>
      <c r="H35434" t="s">
        <v>102471</v>
      </c>
      <c r="I35434" t="s">
        <v>102472</v>
      </c>
      <c r="J35434" t="s">
        <v>102473</v>
      </c>
      <c r="K35434" t="s">
        <v>72</v>
      </c>
      <c r="L35434" t="s">
        <v>53</v>
      </c>
      <c r="M35434" t="s">
        <v>54</v>
      </c>
      <c r="N35434" t="s">
        <v>95</v>
      </c>
      <c r="O35434" t="s">
        <v>9139</v>
      </c>
      <c r="P35434" t="s">
        <v>102474</v>
      </c>
      <c r="Q35434" t="s">
        <v>53</v>
      </c>
      <c r="R35434" t="s">
        <v>56</v>
      </c>
      <c r="S35434" t="s">
        <v>41</v>
      </c>
      <c r="T35434" t="s">
        <v>102293</v>
      </c>
      <c r="U35434" t="s">
        <v>102293</v>
      </c>
      <c r="V35434">
        <v>0</v>
      </c>
      <c r="W35434">
        <v>0</v>
      </c>
      <c r="X35434">
        <v>0</v>
      </c>
      <c r="Y35434">
        <v>0</v>
      </c>
      <c r="Z35434">
        <v>0</v>
      </c>
      <c r="AA35434">
        <v>0</v>
      </c>
      <c r="AB35434">
        <v>0</v>
      </c>
      <c r="AC35434">
        <v>0</v>
      </c>
      <c r="AD35434">
        <v>1</v>
      </c>
    </row>
    <row r="35435" spans="1:30" hidden="1" x14ac:dyDescent="0.3">
      <c r="A35435" t="s">
        <v>102478</v>
      </c>
      <c r="B35435" t="s">
        <v>102479</v>
      </c>
      <c r="C35435" t="s">
        <v>32</v>
      </c>
      <c r="D35435" t="s">
        <v>33</v>
      </c>
      <c r="E35435" s="1">
        <v>36526</v>
      </c>
      <c r="F35435">
        <v>35000000</v>
      </c>
      <c r="G35435" t="s">
        <v>102478</v>
      </c>
      <c r="H35435" t="s">
        <v>102480</v>
      </c>
      <c r="I35435" t="s">
        <v>102481</v>
      </c>
      <c r="J35435" t="s">
        <v>102482</v>
      </c>
      <c r="K35435" t="s">
        <v>37</v>
      </c>
      <c r="L35435" t="s">
        <v>53</v>
      </c>
      <c r="M35435" t="s">
        <v>150</v>
      </c>
      <c r="N35435" t="s">
        <v>151</v>
      </c>
      <c r="O35435" t="s">
        <v>25826</v>
      </c>
      <c r="Q35435" t="s">
        <v>53</v>
      </c>
      <c r="R35435" t="s">
        <v>56</v>
      </c>
      <c r="S35435" t="s">
        <v>41</v>
      </c>
      <c r="T35435" t="s">
        <v>102293</v>
      </c>
      <c r="U35435" t="s">
        <v>102293</v>
      </c>
      <c r="V35435">
        <v>0</v>
      </c>
      <c r="W35435">
        <v>0</v>
      </c>
      <c r="X35435">
        <v>0</v>
      </c>
      <c r="Y35435">
        <v>0</v>
      </c>
      <c r="Z35435">
        <v>0</v>
      </c>
      <c r="AA35435">
        <v>0</v>
      </c>
      <c r="AB35435">
        <v>0</v>
      </c>
      <c r="AC35435">
        <v>0</v>
      </c>
      <c r="AD35435">
        <v>1</v>
      </c>
    </row>
    <row r="35436" spans="1:30" hidden="1" x14ac:dyDescent="0.3">
      <c r="A35436" t="s">
        <v>102478</v>
      </c>
      <c r="B35436" t="s">
        <v>102483</v>
      </c>
      <c r="C35436" t="s">
        <v>32</v>
      </c>
      <c r="D35436" t="s">
        <v>139</v>
      </c>
      <c r="E35436" t="s">
        <v>17550</v>
      </c>
      <c r="F35436">
        <v>20000000</v>
      </c>
      <c r="G35436" t="s">
        <v>102478</v>
      </c>
      <c r="H35436" t="s">
        <v>102480</v>
      </c>
      <c r="I35436" t="s">
        <v>102481</v>
      </c>
      <c r="J35436" t="s">
        <v>102482</v>
      </c>
      <c r="K35436" t="s">
        <v>37</v>
      </c>
      <c r="L35436" t="s">
        <v>53</v>
      </c>
      <c r="M35436" t="s">
        <v>150</v>
      </c>
      <c r="N35436" t="s">
        <v>151</v>
      </c>
      <c r="O35436" t="s">
        <v>25826</v>
      </c>
      <c r="Q35436" t="s">
        <v>53</v>
      </c>
      <c r="R35436" t="s">
        <v>56</v>
      </c>
      <c r="S35436" t="s">
        <v>41</v>
      </c>
      <c r="T35436" t="s">
        <v>102293</v>
      </c>
      <c r="U35436" t="s">
        <v>102293</v>
      </c>
      <c r="V35436">
        <v>0</v>
      </c>
      <c r="W35436">
        <v>0</v>
      </c>
      <c r="X35436">
        <v>0</v>
      </c>
      <c r="Y35436">
        <v>0</v>
      </c>
      <c r="Z35436">
        <v>0</v>
      </c>
      <c r="AA35436">
        <v>0</v>
      </c>
      <c r="AB35436">
        <v>0</v>
      </c>
      <c r="AC35436">
        <v>0</v>
      </c>
      <c r="AD35436">
        <v>1</v>
      </c>
    </row>
    <row r="35437" spans="1:30" hidden="1" x14ac:dyDescent="0.3">
      <c r="A35437" t="s">
        <v>102484</v>
      </c>
      <c r="B35437" t="s">
        <v>102485</v>
      </c>
      <c r="C35437" t="s">
        <v>32</v>
      </c>
      <c r="E35437" t="s">
        <v>102486</v>
      </c>
      <c r="F35437">
        <v>42000000</v>
      </c>
      <c r="G35437" t="s">
        <v>102484</v>
      </c>
      <c r="H35437" t="s">
        <v>102487</v>
      </c>
      <c r="J35437" t="s">
        <v>102488</v>
      </c>
      <c r="K35437" t="s">
        <v>72</v>
      </c>
      <c r="L35437" t="s">
        <v>53</v>
      </c>
      <c r="M35437" t="s">
        <v>150</v>
      </c>
      <c r="N35437" t="s">
        <v>151</v>
      </c>
      <c r="O35437" t="s">
        <v>30451</v>
      </c>
      <c r="Q35437" t="s">
        <v>53</v>
      </c>
      <c r="R35437" t="s">
        <v>56</v>
      </c>
      <c r="S35437" t="s">
        <v>41</v>
      </c>
      <c r="T35437" t="s">
        <v>102293</v>
      </c>
      <c r="U35437" t="s">
        <v>102293</v>
      </c>
      <c r="V35437">
        <v>0</v>
      </c>
      <c r="W35437">
        <v>0</v>
      </c>
      <c r="X35437">
        <v>0</v>
      </c>
      <c r="Y35437">
        <v>0</v>
      </c>
      <c r="Z35437">
        <v>0</v>
      </c>
      <c r="AA35437">
        <v>0</v>
      </c>
      <c r="AB35437">
        <v>0</v>
      </c>
      <c r="AC35437">
        <v>0</v>
      </c>
      <c r="AD35437">
        <v>1</v>
      </c>
    </row>
    <row r="35438" spans="1:30" hidden="1" x14ac:dyDescent="0.3">
      <c r="A35438" t="s">
        <v>102484</v>
      </c>
      <c r="B35438" t="s">
        <v>102489</v>
      </c>
      <c r="C35438" t="s">
        <v>32</v>
      </c>
      <c r="D35438" t="s">
        <v>33</v>
      </c>
      <c r="E35438" t="s">
        <v>7570</v>
      </c>
      <c r="F35438">
        <v>42000000</v>
      </c>
      <c r="G35438" t="s">
        <v>102484</v>
      </c>
      <c r="H35438" t="s">
        <v>102487</v>
      </c>
      <c r="J35438" t="s">
        <v>102488</v>
      </c>
      <c r="K35438" t="s">
        <v>72</v>
      </c>
      <c r="L35438" t="s">
        <v>53</v>
      </c>
      <c r="M35438" t="s">
        <v>150</v>
      </c>
      <c r="N35438" t="s">
        <v>151</v>
      </c>
      <c r="O35438" t="s">
        <v>30451</v>
      </c>
      <c r="Q35438" t="s">
        <v>53</v>
      </c>
      <c r="R35438" t="s">
        <v>56</v>
      </c>
      <c r="S35438" t="s">
        <v>41</v>
      </c>
      <c r="T35438" t="s">
        <v>102293</v>
      </c>
      <c r="U35438" t="s">
        <v>102293</v>
      </c>
      <c r="V35438">
        <v>0</v>
      </c>
      <c r="W35438">
        <v>0</v>
      </c>
      <c r="X35438">
        <v>0</v>
      </c>
      <c r="Y35438">
        <v>0</v>
      </c>
      <c r="Z35438">
        <v>0</v>
      </c>
      <c r="AA35438">
        <v>0</v>
      </c>
      <c r="AB35438">
        <v>0</v>
      </c>
      <c r="AC35438">
        <v>0</v>
      </c>
      <c r="AD35438">
        <v>1</v>
      </c>
    </row>
    <row r="35439" spans="1:30" hidden="1" x14ac:dyDescent="0.3">
      <c r="A35439" t="s">
        <v>102490</v>
      </c>
      <c r="B35439" t="s">
        <v>102491</v>
      </c>
      <c r="C35439" t="s">
        <v>32</v>
      </c>
      <c r="D35439" t="s">
        <v>50</v>
      </c>
      <c r="E35439" t="s">
        <v>23710</v>
      </c>
      <c r="F35439">
        <v>11330864</v>
      </c>
      <c r="G35439" t="s">
        <v>102490</v>
      </c>
      <c r="H35439" t="s">
        <v>102492</v>
      </c>
      <c r="I35439" t="s">
        <v>102493</v>
      </c>
      <c r="J35439" t="s">
        <v>102494</v>
      </c>
      <c r="K35439" t="s">
        <v>72</v>
      </c>
      <c r="L35439" t="s">
        <v>3783</v>
      </c>
      <c r="M35439" t="s">
        <v>3834</v>
      </c>
      <c r="N35439" t="s">
        <v>3835</v>
      </c>
      <c r="O35439" t="s">
        <v>3836</v>
      </c>
      <c r="Q35439" t="s">
        <v>3783</v>
      </c>
      <c r="R35439" t="s">
        <v>3786</v>
      </c>
      <c r="S35439" t="s">
        <v>41</v>
      </c>
      <c r="T35439" t="s">
        <v>102293</v>
      </c>
      <c r="U35439" t="s">
        <v>102293</v>
      </c>
      <c r="V35439">
        <v>0</v>
      </c>
      <c r="W35439">
        <v>0</v>
      </c>
      <c r="X35439">
        <v>0</v>
      </c>
      <c r="Y35439">
        <v>0</v>
      </c>
      <c r="Z35439">
        <v>0</v>
      </c>
      <c r="AA35439">
        <v>0</v>
      </c>
      <c r="AB35439">
        <v>0</v>
      </c>
      <c r="AC35439">
        <v>0</v>
      </c>
      <c r="AD35439">
        <v>1</v>
      </c>
    </row>
    <row r="35440" spans="1:30" hidden="1" x14ac:dyDescent="0.3">
      <c r="A35440" t="s">
        <v>102495</v>
      </c>
      <c r="B35440" t="s">
        <v>102496</v>
      </c>
      <c r="C35440" t="s">
        <v>32</v>
      </c>
      <c r="D35440" t="s">
        <v>50</v>
      </c>
      <c r="E35440" t="s">
        <v>10816</v>
      </c>
      <c r="F35440">
        <v>6000000</v>
      </c>
      <c r="G35440" t="s">
        <v>102495</v>
      </c>
      <c r="H35440" t="s">
        <v>102497</v>
      </c>
      <c r="I35440" t="s">
        <v>102498</v>
      </c>
      <c r="J35440" t="s">
        <v>102499</v>
      </c>
      <c r="K35440" t="s">
        <v>37</v>
      </c>
      <c r="L35440" t="s">
        <v>230</v>
      </c>
      <c r="M35440" t="s">
        <v>18361</v>
      </c>
      <c r="N35440" t="s">
        <v>18362</v>
      </c>
      <c r="O35440" t="s">
        <v>18362</v>
      </c>
      <c r="P35440" s="1">
        <v>39455</v>
      </c>
      <c r="Q35440" t="s">
        <v>230</v>
      </c>
      <c r="R35440" t="s">
        <v>233</v>
      </c>
      <c r="S35440" t="s">
        <v>41</v>
      </c>
      <c r="T35440" t="s">
        <v>102293</v>
      </c>
      <c r="U35440" t="s">
        <v>102293</v>
      </c>
      <c r="V35440">
        <v>0</v>
      </c>
      <c r="W35440">
        <v>0</v>
      </c>
      <c r="X35440">
        <v>0</v>
      </c>
      <c r="Y35440">
        <v>0</v>
      </c>
      <c r="Z35440">
        <v>0</v>
      </c>
      <c r="AA35440">
        <v>0</v>
      </c>
      <c r="AB35440">
        <v>0</v>
      </c>
      <c r="AC35440">
        <v>0</v>
      </c>
      <c r="AD35440">
        <v>1</v>
      </c>
    </row>
    <row r="35441" spans="1:30" hidden="1" x14ac:dyDescent="0.3">
      <c r="A35441" t="s">
        <v>102500</v>
      </c>
      <c r="B35441" t="s">
        <v>102501</v>
      </c>
      <c r="C35441" t="s">
        <v>32</v>
      </c>
      <c r="D35441" t="s">
        <v>50</v>
      </c>
      <c r="E35441" s="1">
        <v>38720</v>
      </c>
      <c r="F35441">
        <v>3800000</v>
      </c>
      <c r="G35441" t="s">
        <v>102500</v>
      </c>
      <c r="H35441" t="s">
        <v>102502</v>
      </c>
      <c r="I35441" t="s">
        <v>102503</v>
      </c>
      <c r="J35441" t="s">
        <v>102504</v>
      </c>
      <c r="K35441" t="s">
        <v>72</v>
      </c>
      <c r="L35441" t="s">
        <v>230</v>
      </c>
      <c r="M35441" t="s">
        <v>3930</v>
      </c>
      <c r="N35441" t="s">
        <v>232</v>
      </c>
      <c r="O35441" t="s">
        <v>7646</v>
      </c>
      <c r="P35441" s="1">
        <v>37622</v>
      </c>
      <c r="Q35441" t="s">
        <v>230</v>
      </c>
      <c r="R35441" t="s">
        <v>233</v>
      </c>
      <c r="S35441" t="s">
        <v>41</v>
      </c>
      <c r="T35441" t="s">
        <v>102293</v>
      </c>
      <c r="U35441" t="s">
        <v>102293</v>
      </c>
      <c r="V35441">
        <v>0</v>
      </c>
      <c r="W35441">
        <v>0</v>
      </c>
      <c r="X35441">
        <v>0</v>
      </c>
      <c r="Y35441">
        <v>0</v>
      </c>
      <c r="Z35441">
        <v>0</v>
      </c>
      <c r="AA35441">
        <v>0</v>
      </c>
      <c r="AB35441">
        <v>0</v>
      </c>
      <c r="AC35441">
        <v>0</v>
      </c>
      <c r="AD35441">
        <v>1</v>
      </c>
    </row>
    <row r="35442" spans="1:30" hidden="1" x14ac:dyDescent="0.3">
      <c r="A35442" t="s">
        <v>102500</v>
      </c>
      <c r="B35442" t="s">
        <v>102505</v>
      </c>
      <c r="C35442" t="s">
        <v>32</v>
      </c>
      <c r="D35442" t="s">
        <v>33</v>
      </c>
      <c r="E35442" s="1">
        <v>39728</v>
      </c>
      <c r="F35442">
        <v>16000000</v>
      </c>
      <c r="G35442" t="s">
        <v>102500</v>
      </c>
      <c r="H35442" t="s">
        <v>102502</v>
      </c>
      <c r="I35442" t="s">
        <v>102503</v>
      </c>
      <c r="J35442" t="s">
        <v>102504</v>
      </c>
      <c r="K35442" t="s">
        <v>72</v>
      </c>
      <c r="L35442" t="s">
        <v>230</v>
      </c>
      <c r="M35442" t="s">
        <v>3930</v>
      </c>
      <c r="N35442" t="s">
        <v>232</v>
      </c>
      <c r="O35442" t="s">
        <v>7646</v>
      </c>
      <c r="P35442" s="1">
        <v>37622</v>
      </c>
      <c r="Q35442" t="s">
        <v>230</v>
      </c>
      <c r="R35442" t="s">
        <v>233</v>
      </c>
      <c r="S35442" t="s">
        <v>41</v>
      </c>
      <c r="T35442" t="s">
        <v>102293</v>
      </c>
      <c r="U35442" t="s">
        <v>102293</v>
      </c>
      <c r="V35442">
        <v>0</v>
      </c>
      <c r="W35442">
        <v>0</v>
      </c>
      <c r="X35442">
        <v>0</v>
      </c>
      <c r="Y35442">
        <v>0</v>
      </c>
      <c r="Z35442">
        <v>0</v>
      </c>
      <c r="AA35442">
        <v>0</v>
      </c>
      <c r="AB35442">
        <v>0</v>
      </c>
      <c r="AC35442">
        <v>0</v>
      </c>
      <c r="AD35442">
        <v>1</v>
      </c>
    </row>
    <row r="35443" spans="1:30" hidden="1" x14ac:dyDescent="0.3">
      <c r="A35443" t="s">
        <v>102506</v>
      </c>
      <c r="B35443" t="s">
        <v>102507</v>
      </c>
      <c r="C35443" t="s">
        <v>32</v>
      </c>
      <c r="E35443" s="1">
        <v>42342</v>
      </c>
      <c r="F35443">
        <v>2120253</v>
      </c>
      <c r="G35443" t="s">
        <v>102506</v>
      </c>
      <c r="H35443" t="s">
        <v>102508</v>
      </c>
      <c r="I35443" t="s">
        <v>102509</v>
      </c>
      <c r="J35443" t="s">
        <v>102510</v>
      </c>
      <c r="K35443" t="s">
        <v>37</v>
      </c>
      <c r="L35443" t="s">
        <v>263</v>
      </c>
      <c r="M35443">
        <v>7</v>
      </c>
      <c r="N35443" t="s">
        <v>264</v>
      </c>
      <c r="O35443" t="s">
        <v>264</v>
      </c>
      <c r="Q35443" t="s">
        <v>263</v>
      </c>
      <c r="R35443" t="s">
        <v>265</v>
      </c>
      <c r="S35443" t="s">
        <v>41</v>
      </c>
      <c r="T35443" t="s">
        <v>102293</v>
      </c>
      <c r="U35443" t="s">
        <v>102293</v>
      </c>
      <c r="V35443">
        <v>0</v>
      </c>
      <c r="W35443">
        <v>0</v>
      </c>
      <c r="X35443">
        <v>0</v>
      </c>
      <c r="Y35443">
        <v>0</v>
      </c>
      <c r="Z35443">
        <v>0</v>
      </c>
      <c r="AA35443">
        <v>0</v>
      </c>
      <c r="AB35443">
        <v>0</v>
      </c>
      <c r="AC35443">
        <v>0</v>
      </c>
      <c r="AD35443">
        <v>1</v>
      </c>
    </row>
    <row r="35444" spans="1:30" hidden="1" x14ac:dyDescent="0.3">
      <c r="A35444" t="s">
        <v>102511</v>
      </c>
      <c r="B35444" t="s">
        <v>102512</v>
      </c>
      <c r="C35444" t="s">
        <v>32</v>
      </c>
      <c r="E35444" t="s">
        <v>9527</v>
      </c>
      <c r="F35444">
        <v>22400000</v>
      </c>
      <c r="G35444" t="s">
        <v>102511</v>
      </c>
      <c r="H35444" t="s">
        <v>102513</v>
      </c>
      <c r="I35444" t="s">
        <v>102514</v>
      </c>
      <c r="J35444" t="s">
        <v>102515</v>
      </c>
      <c r="K35444" t="s">
        <v>37</v>
      </c>
      <c r="L35444" t="s">
        <v>38</v>
      </c>
      <c r="P35444" s="1">
        <v>27760</v>
      </c>
      <c r="Q35444" t="s">
        <v>38</v>
      </c>
      <c r="R35444" t="s">
        <v>40</v>
      </c>
      <c r="S35444" t="s">
        <v>41</v>
      </c>
      <c r="T35444" t="s">
        <v>102515</v>
      </c>
      <c r="U35444" t="s">
        <v>102515</v>
      </c>
      <c r="V35444">
        <v>0</v>
      </c>
      <c r="W35444">
        <v>0</v>
      </c>
      <c r="X35444">
        <v>0</v>
      </c>
      <c r="Y35444">
        <v>0</v>
      </c>
      <c r="Z35444">
        <v>0</v>
      </c>
      <c r="AA35444">
        <v>0</v>
      </c>
      <c r="AB35444">
        <v>0</v>
      </c>
      <c r="AC35444">
        <v>1</v>
      </c>
      <c r="AD35444">
        <v>0</v>
      </c>
    </row>
    <row r="35445" spans="1:30" hidden="1" x14ac:dyDescent="0.3">
      <c r="A35445" t="s">
        <v>102516</v>
      </c>
      <c r="B35445" t="s">
        <v>102517</v>
      </c>
      <c r="C35445" t="s">
        <v>32</v>
      </c>
      <c r="D35445" t="s">
        <v>50</v>
      </c>
      <c r="E35445" t="s">
        <v>1153</v>
      </c>
      <c r="F35445">
        <v>7000000</v>
      </c>
      <c r="G35445" t="s">
        <v>102516</v>
      </c>
      <c r="H35445" t="s">
        <v>102518</v>
      </c>
      <c r="I35445" t="s">
        <v>102519</v>
      </c>
      <c r="J35445" t="s">
        <v>102515</v>
      </c>
      <c r="K35445" t="s">
        <v>37</v>
      </c>
      <c r="L35445" t="s">
        <v>53</v>
      </c>
      <c r="M35445" t="s">
        <v>123</v>
      </c>
      <c r="N35445" t="s">
        <v>923</v>
      </c>
      <c r="O35445" t="s">
        <v>923</v>
      </c>
      <c r="P35445" s="1">
        <v>41644</v>
      </c>
      <c r="Q35445" t="s">
        <v>53</v>
      </c>
      <c r="R35445" t="s">
        <v>56</v>
      </c>
      <c r="S35445" t="s">
        <v>41</v>
      </c>
      <c r="T35445" t="s">
        <v>102515</v>
      </c>
      <c r="U35445" t="s">
        <v>102515</v>
      </c>
      <c r="V35445">
        <v>0</v>
      </c>
      <c r="W35445">
        <v>0</v>
      </c>
      <c r="X35445">
        <v>0</v>
      </c>
      <c r="Y35445">
        <v>0</v>
      </c>
      <c r="Z35445">
        <v>0</v>
      </c>
      <c r="AA35445">
        <v>0</v>
      </c>
      <c r="AB35445">
        <v>0</v>
      </c>
      <c r="AC35445">
        <v>1</v>
      </c>
      <c r="AD35445">
        <v>0</v>
      </c>
    </row>
    <row r="35446" spans="1:30" hidden="1" x14ac:dyDescent="0.3">
      <c r="A35446" t="s">
        <v>102520</v>
      </c>
      <c r="B35446" t="s">
        <v>102521</v>
      </c>
      <c r="C35446" t="s">
        <v>32</v>
      </c>
      <c r="D35446" t="s">
        <v>50</v>
      </c>
      <c r="E35446" t="s">
        <v>810</v>
      </c>
      <c r="F35446">
        <v>3000000</v>
      </c>
      <c r="G35446" t="s">
        <v>102520</v>
      </c>
      <c r="H35446" t="s">
        <v>102522</v>
      </c>
      <c r="I35446" t="s">
        <v>102523</v>
      </c>
      <c r="J35446" t="s">
        <v>102524</v>
      </c>
      <c r="K35446" t="s">
        <v>37</v>
      </c>
      <c r="L35446" t="s">
        <v>38</v>
      </c>
      <c r="M35446">
        <v>16</v>
      </c>
      <c r="N35446" t="s">
        <v>39</v>
      </c>
      <c r="O35446" t="s">
        <v>39</v>
      </c>
      <c r="P35446" s="1">
        <v>40269</v>
      </c>
      <c r="Q35446" t="s">
        <v>38</v>
      </c>
      <c r="R35446" t="s">
        <v>40</v>
      </c>
      <c r="S35446" t="s">
        <v>41</v>
      </c>
      <c r="T35446" t="s">
        <v>102525</v>
      </c>
      <c r="U35446" t="s">
        <v>102525</v>
      </c>
      <c r="V35446">
        <v>0</v>
      </c>
      <c r="W35446">
        <v>0</v>
      </c>
      <c r="X35446">
        <v>0</v>
      </c>
      <c r="Y35446">
        <v>0</v>
      </c>
      <c r="Z35446">
        <v>0</v>
      </c>
      <c r="AA35446">
        <v>0</v>
      </c>
      <c r="AB35446">
        <v>0</v>
      </c>
      <c r="AC35446">
        <v>1</v>
      </c>
      <c r="AD35446">
        <v>0</v>
      </c>
    </row>
    <row r="35447" spans="1:30" hidden="1" x14ac:dyDescent="0.3">
      <c r="A35447" t="s">
        <v>102520</v>
      </c>
      <c r="B35447" t="s">
        <v>102526</v>
      </c>
      <c r="C35447" t="s">
        <v>32</v>
      </c>
      <c r="D35447" t="s">
        <v>33</v>
      </c>
      <c r="E35447" s="1">
        <v>40917</v>
      </c>
      <c r="F35447">
        <v>4000000</v>
      </c>
      <c r="G35447" t="s">
        <v>102520</v>
      </c>
      <c r="H35447" t="s">
        <v>102522</v>
      </c>
      <c r="I35447" t="s">
        <v>102523</v>
      </c>
      <c r="J35447" t="s">
        <v>102524</v>
      </c>
      <c r="K35447" t="s">
        <v>37</v>
      </c>
      <c r="L35447" t="s">
        <v>38</v>
      </c>
      <c r="M35447">
        <v>16</v>
      </c>
      <c r="N35447" t="s">
        <v>39</v>
      </c>
      <c r="O35447" t="s">
        <v>39</v>
      </c>
      <c r="P35447" s="1">
        <v>40269</v>
      </c>
      <c r="Q35447" t="s">
        <v>38</v>
      </c>
      <c r="R35447" t="s">
        <v>40</v>
      </c>
      <c r="S35447" t="s">
        <v>41</v>
      </c>
      <c r="T35447" t="s">
        <v>102525</v>
      </c>
      <c r="U35447" t="s">
        <v>102525</v>
      </c>
      <c r="V35447">
        <v>0</v>
      </c>
      <c r="W35447">
        <v>0</v>
      </c>
      <c r="X35447">
        <v>0</v>
      </c>
      <c r="Y35447">
        <v>0</v>
      </c>
      <c r="Z35447">
        <v>0</v>
      </c>
      <c r="AA35447">
        <v>0</v>
      </c>
      <c r="AB35447">
        <v>0</v>
      </c>
      <c r="AC35447">
        <v>1</v>
      </c>
      <c r="AD35447">
        <v>0</v>
      </c>
    </row>
    <row r="35448" spans="1:30" hidden="1" x14ac:dyDescent="0.3">
      <c r="A35448" t="s">
        <v>102520</v>
      </c>
      <c r="B35448" t="s">
        <v>102527</v>
      </c>
      <c r="C35448" t="s">
        <v>32</v>
      </c>
      <c r="D35448" t="s">
        <v>139</v>
      </c>
      <c r="E35448" s="1">
        <v>42038</v>
      </c>
      <c r="F35448">
        <v>11000000</v>
      </c>
      <c r="G35448" t="s">
        <v>102520</v>
      </c>
      <c r="H35448" t="s">
        <v>102522</v>
      </c>
      <c r="I35448" t="s">
        <v>102523</v>
      </c>
      <c r="J35448" t="s">
        <v>102524</v>
      </c>
      <c r="K35448" t="s">
        <v>37</v>
      </c>
      <c r="L35448" t="s">
        <v>38</v>
      </c>
      <c r="M35448">
        <v>16</v>
      </c>
      <c r="N35448" t="s">
        <v>39</v>
      </c>
      <c r="O35448" t="s">
        <v>39</v>
      </c>
      <c r="P35448" s="1">
        <v>40269</v>
      </c>
      <c r="Q35448" t="s">
        <v>38</v>
      </c>
      <c r="R35448" t="s">
        <v>40</v>
      </c>
      <c r="S35448" t="s">
        <v>41</v>
      </c>
      <c r="T35448" t="s">
        <v>102525</v>
      </c>
      <c r="U35448" t="s">
        <v>102525</v>
      </c>
      <c r="V35448">
        <v>0</v>
      </c>
      <c r="W35448">
        <v>0</v>
      </c>
      <c r="X35448">
        <v>0</v>
      </c>
      <c r="Y35448">
        <v>0</v>
      </c>
      <c r="Z35448">
        <v>0</v>
      </c>
      <c r="AA35448">
        <v>0</v>
      </c>
      <c r="AB35448">
        <v>0</v>
      </c>
      <c r="AC35448">
        <v>1</v>
      </c>
      <c r="AD35448">
        <v>0</v>
      </c>
    </row>
    <row r="35449" spans="1:30" hidden="1" x14ac:dyDescent="0.3">
      <c r="A35449" t="s">
        <v>102528</v>
      </c>
      <c r="B35449" t="s">
        <v>102529</v>
      </c>
      <c r="C35449" t="s">
        <v>32</v>
      </c>
      <c r="D35449" t="s">
        <v>33</v>
      </c>
      <c r="E35449" t="s">
        <v>4503</v>
      </c>
      <c r="F35449">
        <v>5000000</v>
      </c>
      <c r="G35449" t="s">
        <v>102528</v>
      </c>
      <c r="H35449" t="s">
        <v>102530</v>
      </c>
      <c r="I35449" t="s">
        <v>102531</v>
      </c>
      <c r="J35449" t="s">
        <v>102532</v>
      </c>
      <c r="K35449" t="s">
        <v>37</v>
      </c>
      <c r="L35449" t="s">
        <v>53</v>
      </c>
      <c r="M35449" t="s">
        <v>73</v>
      </c>
      <c r="N35449" t="s">
        <v>74</v>
      </c>
      <c r="O35449" t="s">
        <v>1539</v>
      </c>
      <c r="P35449" s="1">
        <v>39814</v>
      </c>
      <c r="Q35449" t="s">
        <v>53</v>
      </c>
      <c r="R35449" t="s">
        <v>56</v>
      </c>
      <c r="S35449" t="s">
        <v>41</v>
      </c>
      <c r="T35449" t="s">
        <v>102525</v>
      </c>
      <c r="U35449" t="s">
        <v>102525</v>
      </c>
      <c r="V35449">
        <v>0</v>
      </c>
      <c r="W35449">
        <v>0</v>
      </c>
      <c r="X35449">
        <v>0</v>
      </c>
      <c r="Y35449">
        <v>0</v>
      </c>
      <c r="Z35449">
        <v>0</v>
      </c>
      <c r="AA35449">
        <v>0</v>
      </c>
      <c r="AB35449">
        <v>0</v>
      </c>
      <c r="AC35449">
        <v>1</v>
      </c>
      <c r="AD35449">
        <v>0</v>
      </c>
    </row>
    <row r="35450" spans="1:30" hidden="1" x14ac:dyDescent="0.3">
      <c r="A35450" t="s">
        <v>102533</v>
      </c>
      <c r="B35450" t="s">
        <v>102534</v>
      </c>
      <c r="C35450" t="s">
        <v>32</v>
      </c>
      <c r="E35450" t="s">
        <v>27540</v>
      </c>
      <c r="F35450">
        <v>280000</v>
      </c>
      <c r="G35450" t="s">
        <v>102533</v>
      </c>
      <c r="H35450" t="s">
        <v>102535</v>
      </c>
      <c r="I35450" t="s">
        <v>102536</v>
      </c>
      <c r="J35450" t="s">
        <v>102537</v>
      </c>
      <c r="K35450" t="s">
        <v>37</v>
      </c>
      <c r="L35450" t="s">
        <v>53</v>
      </c>
      <c r="M35450" t="s">
        <v>54</v>
      </c>
      <c r="N35450" t="s">
        <v>55</v>
      </c>
      <c r="O35450" t="s">
        <v>857</v>
      </c>
      <c r="P35450" s="1">
        <v>38358</v>
      </c>
      <c r="Q35450" t="s">
        <v>53</v>
      </c>
      <c r="R35450" t="s">
        <v>56</v>
      </c>
      <c r="S35450" t="s">
        <v>41</v>
      </c>
      <c r="T35450" t="s">
        <v>102525</v>
      </c>
      <c r="U35450" t="s">
        <v>102525</v>
      </c>
      <c r="V35450">
        <v>0</v>
      </c>
      <c r="W35450">
        <v>0</v>
      </c>
      <c r="X35450">
        <v>0</v>
      </c>
      <c r="Y35450">
        <v>0</v>
      </c>
      <c r="Z35450">
        <v>0</v>
      </c>
      <c r="AA35450">
        <v>0</v>
      </c>
      <c r="AB35450">
        <v>0</v>
      </c>
      <c r="AC35450">
        <v>1</v>
      </c>
      <c r="AD35450">
        <v>0</v>
      </c>
    </row>
    <row r="35451" spans="1:30" hidden="1" x14ac:dyDescent="0.3">
      <c r="A35451" t="s">
        <v>102538</v>
      </c>
      <c r="B35451" t="s">
        <v>102539</v>
      </c>
      <c r="C35451" t="s">
        <v>32</v>
      </c>
      <c r="D35451" t="s">
        <v>33</v>
      </c>
      <c r="E35451" s="1">
        <v>37231</v>
      </c>
      <c r="F35451">
        <v>15200000</v>
      </c>
      <c r="G35451" t="s">
        <v>102538</v>
      </c>
      <c r="H35451" t="s">
        <v>102540</v>
      </c>
      <c r="I35451" t="s">
        <v>102541</v>
      </c>
      <c r="J35451" t="s">
        <v>102525</v>
      </c>
      <c r="K35451" t="s">
        <v>72</v>
      </c>
      <c r="L35451" t="s">
        <v>53</v>
      </c>
      <c r="M35451" t="s">
        <v>54</v>
      </c>
      <c r="N35451" t="s">
        <v>95</v>
      </c>
      <c r="O35451" t="s">
        <v>96</v>
      </c>
      <c r="P35451" s="1">
        <v>36526</v>
      </c>
      <c r="Q35451" t="s">
        <v>53</v>
      </c>
      <c r="R35451" t="s">
        <v>56</v>
      </c>
      <c r="S35451" t="s">
        <v>41</v>
      </c>
      <c r="T35451" t="s">
        <v>102525</v>
      </c>
      <c r="U35451" t="s">
        <v>102525</v>
      </c>
      <c r="V35451">
        <v>0</v>
      </c>
      <c r="W35451">
        <v>0</v>
      </c>
      <c r="X35451">
        <v>0</v>
      </c>
      <c r="Y35451">
        <v>0</v>
      </c>
      <c r="Z35451">
        <v>0</v>
      </c>
      <c r="AA35451">
        <v>0</v>
      </c>
      <c r="AB35451">
        <v>0</v>
      </c>
      <c r="AC35451">
        <v>1</v>
      </c>
      <c r="AD35451">
        <v>0</v>
      </c>
    </row>
    <row r="35452" spans="1:30" hidden="1" x14ac:dyDescent="0.3">
      <c r="A35452" t="s">
        <v>102542</v>
      </c>
      <c r="B35452" t="s">
        <v>102543</v>
      </c>
      <c r="C35452" t="s">
        <v>32</v>
      </c>
      <c r="E35452" t="s">
        <v>435</v>
      </c>
      <c r="F35452">
        <v>652688</v>
      </c>
      <c r="G35452" t="s">
        <v>102542</v>
      </c>
      <c r="H35452" t="s">
        <v>102544</v>
      </c>
      <c r="I35452" t="s">
        <v>102545</v>
      </c>
      <c r="J35452" t="s">
        <v>102546</v>
      </c>
      <c r="K35452" t="s">
        <v>37</v>
      </c>
      <c r="L35452" t="s">
        <v>38</v>
      </c>
      <c r="M35452">
        <v>16</v>
      </c>
      <c r="N35452" t="s">
        <v>39</v>
      </c>
      <c r="O35452" t="s">
        <v>39</v>
      </c>
      <c r="P35452" s="1">
        <v>40544</v>
      </c>
      <c r="Q35452" t="s">
        <v>38</v>
      </c>
      <c r="R35452" t="s">
        <v>40</v>
      </c>
      <c r="S35452" t="s">
        <v>41</v>
      </c>
      <c r="T35452" t="s">
        <v>102546</v>
      </c>
      <c r="U35452" t="s">
        <v>102546</v>
      </c>
      <c r="V35452">
        <v>0</v>
      </c>
      <c r="W35452">
        <v>0</v>
      </c>
      <c r="X35452">
        <v>0</v>
      </c>
      <c r="Y35452">
        <v>0</v>
      </c>
      <c r="Z35452">
        <v>0</v>
      </c>
      <c r="AA35452">
        <v>0</v>
      </c>
      <c r="AB35452">
        <v>0</v>
      </c>
      <c r="AC35452">
        <v>0</v>
      </c>
      <c r="AD35452">
        <v>1</v>
      </c>
    </row>
    <row r="35453" spans="1:30" hidden="1" x14ac:dyDescent="0.3">
      <c r="A35453" t="s">
        <v>102547</v>
      </c>
      <c r="B35453" t="s">
        <v>102548</v>
      </c>
      <c r="C35453" t="s">
        <v>32</v>
      </c>
      <c r="D35453" t="s">
        <v>33</v>
      </c>
      <c r="E35453" s="1">
        <v>42010</v>
      </c>
      <c r="F35453">
        <v>30000000</v>
      </c>
      <c r="G35453" t="s">
        <v>102547</v>
      </c>
      <c r="H35453" t="s">
        <v>102549</v>
      </c>
      <c r="I35453" t="s">
        <v>102550</v>
      </c>
      <c r="J35453" t="s">
        <v>102551</v>
      </c>
      <c r="K35453" t="s">
        <v>37</v>
      </c>
      <c r="L35453" t="s">
        <v>53</v>
      </c>
      <c r="M35453" t="s">
        <v>73</v>
      </c>
      <c r="N35453" t="s">
        <v>74</v>
      </c>
      <c r="O35453" t="s">
        <v>75</v>
      </c>
      <c r="P35453" s="1">
        <v>40909</v>
      </c>
      <c r="Q35453" t="s">
        <v>53</v>
      </c>
      <c r="R35453" t="s">
        <v>56</v>
      </c>
      <c r="S35453" t="s">
        <v>41</v>
      </c>
      <c r="T35453" t="s">
        <v>102546</v>
      </c>
      <c r="U35453" t="s">
        <v>102546</v>
      </c>
      <c r="V35453">
        <v>0</v>
      </c>
      <c r="W35453">
        <v>0</v>
      </c>
      <c r="X35453">
        <v>0</v>
      </c>
      <c r="Y35453">
        <v>0</v>
      </c>
      <c r="Z35453">
        <v>0</v>
      </c>
      <c r="AA35453">
        <v>0</v>
      </c>
      <c r="AB35453">
        <v>0</v>
      </c>
      <c r="AC35453">
        <v>0</v>
      </c>
      <c r="AD35453">
        <v>1</v>
      </c>
    </row>
    <row r="35454" spans="1:30" hidden="1" x14ac:dyDescent="0.3">
      <c r="A35454" t="s">
        <v>102547</v>
      </c>
      <c r="B35454" t="s">
        <v>102552</v>
      </c>
      <c r="C35454" t="s">
        <v>32</v>
      </c>
      <c r="D35454" t="s">
        <v>50</v>
      </c>
      <c r="E35454" s="1">
        <v>41762</v>
      </c>
      <c r="F35454">
        <v>10000000</v>
      </c>
      <c r="G35454" t="s">
        <v>102547</v>
      </c>
      <c r="H35454" t="s">
        <v>102549</v>
      </c>
      <c r="I35454" t="s">
        <v>102550</v>
      </c>
      <c r="J35454" t="s">
        <v>102551</v>
      </c>
      <c r="K35454" t="s">
        <v>37</v>
      </c>
      <c r="L35454" t="s">
        <v>53</v>
      </c>
      <c r="M35454" t="s">
        <v>73</v>
      </c>
      <c r="N35454" t="s">
        <v>74</v>
      </c>
      <c r="O35454" t="s">
        <v>75</v>
      </c>
      <c r="P35454" s="1">
        <v>40909</v>
      </c>
      <c r="Q35454" t="s">
        <v>53</v>
      </c>
      <c r="R35454" t="s">
        <v>56</v>
      </c>
      <c r="S35454" t="s">
        <v>41</v>
      </c>
      <c r="T35454" t="s">
        <v>102546</v>
      </c>
      <c r="U35454" t="s">
        <v>102546</v>
      </c>
      <c r="V35454">
        <v>0</v>
      </c>
      <c r="W35454">
        <v>0</v>
      </c>
      <c r="X35454">
        <v>0</v>
      </c>
      <c r="Y35454">
        <v>0</v>
      </c>
      <c r="Z35454">
        <v>0</v>
      </c>
      <c r="AA35454">
        <v>0</v>
      </c>
      <c r="AB35454">
        <v>0</v>
      </c>
      <c r="AC35454">
        <v>0</v>
      </c>
      <c r="AD35454">
        <v>1</v>
      </c>
    </row>
    <row r="35455" spans="1:30" hidden="1" x14ac:dyDescent="0.3">
      <c r="A35455" t="s">
        <v>102553</v>
      </c>
      <c r="B35455" t="s">
        <v>102554</v>
      </c>
      <c r="C35455" t="s">
        <v>32</v>
      </c>
      <c r="D35455" t="s">
        <v>33</v>
      </c>
      <c r="E35455" t="s">
        <v>236</v>
      </c>
      <c r="F35455">
        <v>14000000</v>
      </c>
      <c r="G35455" t="s">
        <v>102553</v>
      </c>
      <c r="H35455" t="s">
        <v>102555</v>
      </c>
      <c r="I35455" t="s">
        <v>102556</v>
      </c>
      <c r="J35455" t="s">
        <v>102557</v>
      </c>
      <c r="K35455" t="s">
        <v>37</v>
      </c>
      <c r="L35455" t="s">
        <v>53</v>
      </c>
      <c r="M35455" t="s">
        <v>54</v>
      </c>
      <c r="N35455" t="s">
        <v>95</v>
      </c>
      <c r="O35455" t="s">
        <v>96</v>
      </c>
      <c r="P35455" s="1">
        <v>40553</v>
      </c>
      <c r="Q35455" t="s">
        <v>53</v>
      </c>
      <c r="R35455" t="s">
        <v>56</v>
      </c>
      <c r="S35455" t="s">
        <v>41</v>
      </c>
      <c r="T35455" t="s">
        <v>102546</v>
      </c>
      <c r="U35455" t="s">
        <v>102546</v>
      </c>
      <c r="V35455">
        <v>0</v>
      </c>
      <c r="W35455">
        <v>0</v>
      </c>
      <c r="X35455">
        <v>0</v>
      </c>
      <c r="Y35455">
        <v>0</v>
      </c>
      <c r="Z35455">
        <v>0</v>
      </c>
      <c r="AA35455">
        <v>0</v>
      </c>
      <c r="AB35455">
        <v>0</v>
      </c>
      <c r="AC35455">
        <v>0</v>
      </c>
      <c r="AD35455">
        <v>1</v>
      </c>
    </row>
    <row r="35456" spans="1:30" hidden="1" x14ac:dyDescent="0.3">
      <c r="A35456" t="s">
        <v>102553</v>
      </c>
      <c r="B35456" t="s">
        <v>102558</v>
      </c>
      <c r="C35456" t="s">
        <v>32</v>
      </c>
      <c r="D35456" t="s">
        <v>139</v>
      </c>
      <c r="E35456" s="1">
        <v>42319</v>
      </c>
      <c r="F35456">
        <v>30000000</v>
      </c>
      <c r="G35456" t="s">
        <v>102553</v>
      </c>
      <c r="H35456" t="s">
        <v>102555</v>
      </c>
      <c r="I35456" t="s">
        <v>102556</v>
      </c>
      <c r="J35456" t="s">
        <v>102557</v>
      </c>
      <c r="K35456" t="s">
        <v>37</v>
      </c>
      <c r="L35456" t="s">
        <v>53</v>
      </c>
      <c r="M35456" t="s">
        <v>54</v>
      </c>
      <c r="N35456" t="s">
        <v>95</v>
      </c>
      <c r="O35456" t="s">
        <v>96</v>
      </c>
      <c r="P35456" s="1">
        <v>40553</v>
      </c>
      <c r="Q35456" t="s">
        <v>53</v>
      </c>
      <c r="R35456" t="s">
        <v>56</v>
      </c>
      <c r="S35456" t="s">
        <v>41</v>
      </c>
      <c r="T35456" t="s">
        <v>102546</v>
      </c>
      <c r="U35456" t="s">
        <v>102546</v>
      </c>
      <c r="V35456">
        <v>0</v>
      </c>
      <c r="W35456">
        <v>0</v>
      </c>
      <c r="X35456">
        <v>0</v>
      </c>
      <c r="Y35456">
        <v>0</v>
      </c>
      <c r="Z35456">
        <v>0</v>
      </c>
      <c r="AA35456">
        <v>0</v>
      </c>
      <c r="AB35456">
        <v>0</v>
      </c>
      <c r="AC35456">
        <v>0</v>
      </c>
      <c r="AD35456">
        <v>1</v>
      </c>
    </row>
    <row r="35457" spans="1:30" hidden="1" x14ac:dyDescent="0.3">
      <c r="A35457" t="s">
        <v>102553</v>
      </c>
      <c r="B35457" t="s">
        <v>102559</v>
      </c>
      <c r="C35457" t="s">
        <v>32</v>
      </c>
      <c r="D35457" t="s">
        <v>50</v>
      </c>
      <c r="E35457" s="1">
        <v>41460</v>
      </c>
      <c r="F35457">
        <v>7500000</v>
      </c>
      <c r="G35457" t="s">
        <v>102553</v>
      </c>
      <c r="H35457" t="s">
        <v>102555</v>
      </c>
      <c r="I35457" t="s">
        <v>102556</v>
      </c>
      <c r="J35457" t="s">
        <v>102557</v>
      </c>
      <c r="K35457" t="s">
        <v>37</v>
      </c>
      <c r="L35457" t="s">
        <v>53</v>
      </c>
      <c r="M35457" t="s">
        <v>54</v>
      </c>
      <c r="N35457" t="s">
        <v>95</v>
      </c>
      <c r="O35457" t="s">
        <v>96</v>
      </c>
      <c r="P35457" s="1">
        <v>40553</v>
      </c>
      <c r="Q35457" t="s">
        <v>53</v>
      </c>
      <c r="R35457" t="s">
        <v>56</v>
      </c>
      <c r="S35457" t="s">
        <v>41</v>
      </c>
      <c r="T35457" t="s">
        <v>102546</v>
      </c>
      <c r="U35457" t="s">
        <v>102546</v>
      </c>
      <c r="V35457">
        <v>0</v>
      </c>
      <c r="W35457">
        <v>0</v>
      </c>
      <c r="X35457">
        <v>0</v>
      </c>
      <c r="Y35457">
        <v>0</v>
      </c>
      <c r="Z35457">
        <v>0</v>
      </c>
      <c r="AA35457">
        <v>0</v>
      </c>
      <c r="AB35457">
        <v>0</v>
      </c>
      <c r="AC35457">
        <v>0</v>
      </c>
      <c r="AD35457">
        <v>1</v>
      </c>
    </row>
    <row r="35458" spans="1:30" hidden="1" x14ac:dyDescent="0.3">
      <c r="A35458" t="s">
        <v>102560</v>
      </c>
      <c r="B35458" t="s">
        <v>102561</v>
      </c>
      <c r="C35458" t="s">
        <v>32</v>
      </c>
      <c r="D35458" t="s">
        <v>50</v>
      </c>
      <c r="E35458" s="1">
        <v>41830</v>
      </c>
      <c r="F35458">
        <v>3500000</v>
      </c>
      <c r="G35458" t="s">
        <v>102560</v>
      </c>
      <c r="H35458" t="s">
        <v>102562</v>
      </c>
      <c r="I35458" t="s">
        <v>102563</v>
      </c>
      <c r="J35458" t="s">
        <v>102564</v>
      </c>
      <c r="K35458" t="s">
        <v>37</v>
      </c>
      <c r="L35458" t="s">
        <v>53</v>
      </c>
      <c r="M35458" t="s">
        <v>54</v>
      </c>
      <c r="N35458" t="s">
        <v>55</v>
      </c>
      <c r="O35458" t="s">
        <v>55</v>
      </c>
      <c r="P35458" s="1">
        <v>40675</v>
      </c>
      <c r="Q35458" t="s">
        <v>53</v>
      </c>
      <c r="R35458" t="s">
        <v>56</v>
      </c>
      <c r="S35458" t="s">
        <v>41</v>
      </c>
      <c r="T35458" t="s">
        <v>102546</v>
      </c>
      <c r="U35458" t="s">
        <v>102546</v>
      </c>
      <c r="V35458">
        <v>0</v>
      </c>
      <c r="W35458">
        <v>0</v>
      </c>
      <c r="X35458">
        <v>0</v>
      </c>
      <c r="Y35458">
        <v>0</v>
      </c>
      <c r="Z35458">
        <v>0</v>
      </c>
      <c r="AA35458">
        <v>0</v>
      </c>
      <c r="AB35458">
        <v>0</v>
      </c>
      <c r="AC35458">
        <v>0</v>
      </c>
      <c r="AD35458">
        <v>1</v>
      </c>
    </row>
    <row r="35459" spans="1:30" hidden="1" x14ac:dyDescent="0.3">
      <c r="A35459" t="s">
        <v>102565</v>
      </c>
      <c r="B35459" t="s">
        <v>102566</v>
      </c>
      <c r="C35459" t="s">
        <v>32</v>
      </c>
      <c r="E35459" s="1">
        <v>41760</v>
      </c>
      <c r="F35459">
        <v>1600000</v>
      </c>
      <c r="G35459" t="s">
        <v>102565</v>
      </c>
      <c r="H35459" t="s">
        <v>102567</v>
      </c>
      <c r="I35459" t="s">
        <v>102568</v>
      </c>
      <c r="J35459" t="s">
        <v>102569</v>
      </c>
      <c r="K35459" t="s">
        <v>37</v>
      </c>
      <c r="L35459" t="s">
        <v>53</v>
      </c>
      <c r="M35459" t="s">
        <v>1025</v>
      </c>
      <c r="N35459" t="s">
        <v>1026</v>
      </c>
      <c r="O35459" t="s">
        <v>1026</v>
      </c>
      <c r="P35459" s="1">
        <v>40179</v>
      </c>
      <c r="Q35459" t="s">
        <v>53</v>
      </c>
      <c r="R35459" t="s">
        <v>56</v>
      </c>
      <c r="S35459" t="s">
        <v>41</v>
      </c>
      <c r="T35459" t="s">
        <v>102546</v>
      </c>
      <c r="U35459" t="s">
        <v>102546</v>
      </c>
      <c r="V35459">
        <v>0</v>
      </c>
      <c r="W35459">
        <v>0</v>
      </c>
      <c r="X35459">
        <v>0</v>
      </c>
      <c r="Y35459">
        <v>0</v>
      </c>
      <c r="Z35459">
        <v>0</v>
      </c>
      <c r="AA35459">
        <v>0</v>
      </c>
      <c r="AB35459">
        <v>0</v>
      </c>
      <c r="AC35459">
        <v>0</v>
      </c>
      <c r="AD35459">
        <v>1</v>
      </c>
    </row>
    <row r="35460" spans="1:30" hidden="1" x14ac:dyDescent="0.3">
      <c r="A35460" t="s">
        <v>102565</v>
      </c>
      <c r="B35460" t="s">
        <v>102570</v>
      </c>
      <c r="C35460" t="s">
        <v>32</v>
      </c>
      <c r="D35460" t="s">
        <v>50</v>
      </c>
      <c r="E35460" t="s">
        <v>3234</v>
      </c>
      <c r="F35460">
        <v>23000000</v>
      </c>
      <c r="G35460" t="s">
        <v>102565</v>
      </c>
      <c r="H35460" t="s">
        <v>102567</v>
      </c>
      <c r="I35460" t="s">
        <v>102568</v>
      </c>
      <c r="J35460" t="s">
        <v>102569</v>
      </c>
      <c r="K35460" t="s">
        <v>37</v>
      </c>
      <c r="L35460" t="s">
        <v>53</v>
      </c>
      <c r="M35460" t="s">
        <v>1025</v>
      </c>
      <c r="N35460" t="s">
        <v>1026</v>
      </c>
      <c r="O35460" t="s">
        <v>1026</v>
      </c>
      <c r="P35460" s="1">
        <v>40179</v>
      </c>
      <c r="Q35460" t="s">
        <v>53</v>
      </c>
      <c r="R35460" t="s">
        <v>56</v>
      </c>
      <c r="S35460" t="s">
        <v>41</v>
      </c>
      <c r="T35460" t="s">
        <v>102546</v>
      </c>
      <c r="U35460" t="s">
        <v>102546</v>
      </c>
      <c r="V35460">
        <v>0</v>
      </c>
      <c r="W35460">
        <v>0</v>
      </c>
      <c r="X35460">
        <v>0</v>
      </c>
      <c r="Y35460">
        <v>0</v>
      </c>
      <c r="Z35460">
        <v>0</v>
      </c>
      <c r="AA35460">
        <v>0</v>
      </c>
      <c r="AB35460">
        <v>0</v>
      </c>
      <c r="AC35460">
        <v>0</v>
      </c>
      <c r="AD35460">
        <v>1</v>
      </c>
    </row>
    <row r="35461" spans="1:30" hidden="1" x14ac:dyDescent="0.3">
      <c r="A35461" t="s">
        <v>102571</v>
      </c>
      <c r="B35461" t="s">
        <v>102572</v>
      </c>
      <c r="C35461" t="s">
        <v>32</v>
      </c>
      <c r="D35461" t="s">
        <v>50</v>
      </c>
      <c r="E35461" s="1">
        <v>41646</v>
      </c>
      <c r="F35461">
        <v>4700000</v>
      </c>
      <c r="G35461" t="s">
        <v>102571</v>
      </c>
      <c r="H35461" t="s">
        <v>102573</v>
      </c>
      <c r="I35461" t="s">
        <v>102574</v>
      </c>
      <c r="J35461" t="s">
        <v>102575</v>
      </c>
      <c r="K35461" t="s">
        <v>37</v>
      </c>
      <c r="L35461" t="s">
        <v>53</v>
      </c>
      <c r="M35461" t="s">
        <v>679</v>
      </c>
      <c r="N35461" t="s">
        <v>2193</v>
      </c>
      <c r="O35461" t="s">
        <v>2193</v>
      </c>
      <c r="P35461" t="s">
        <v>6068</v>
      </c>
      <c r="Q35461" t="s">
        <v>53</v>
      </c>
      <c r="R35461" t="s">
        <v>56</v>
      </c>
      <c r="S35461" t="s">
        <v>41</v>
      </c>
      <c r="T35461" t="s">
        <v>102546</v>
      </c>
      <c r="U35461" t="s">
        <v>102546</v>
      </c>
      <c r="V35461">
        <v>0</v>
      </c>
      <c r="W35461">
        <v>0</v>
      </c>
      <c r="X35461">
        <v>0</v>
      </c>
      <c r="Y35461">
        <v>0</v>
      </c>
      <c r="Z35461">
        <v>0</v>
      </c>
      <c r="AA35461">
        <v>0</v>
      </c>
      <c r="AB35461">
        <v>0</v>
      </c>
      <c r="AC35461">
        <v>0</v>
      </c>
      <c r="AD35461">
        <v>1</v>
      </c>
    </row>
    <row r="35462" spans="1:30" hidden="1" x14ac:dyDescent="0.3">
      <c r="A35462" t="s">
        <v>102576</v>
      </c>
      <c r="B35462" t="s">
        <v>102577</v>
      </c>
      <c r="C35462" t="s">
        <v>32</v>
      </c>
      <c r="D35462" t="s">
        <v>50</v>
      </c>
      <c r="E35462" t="s">
        <v>1442</v>
      </c>
      <c r="F35462">
        <v>31000000</v>
      </c>
      <c r="G35462" t="s">
        <v>102576</v>
      </c>
      <c r="H35462" t="s">
        <v>102578</v>
      </c>
      <c r="I35462" t="s">
        <v>102579</v>
      </c>
      <c r="J35462" t="s">
        <v>102580</v>
      </c>
      <c r="K35462" t="s">
        <v>37</v>
      </c>
      <c r="L35462" t="s">
        <v>53</v>
      </c>
      <c r="M35462" t="s">
        <v>101</v>
      </c>
      <c r="N35462" t="s">
        <v>102</v>
      </c>
      <c r="O35462" t="s">
        <v>103</v>
      </c>
      <c r="P35462" s="1">
        <v>40189</v>
      </c>
      <c r="Q35462" t="s">
        <v>53</v>
      </c>
      <c r="R35462" t="s">
        <v>56</v>
      </c>
      <c r="S35462" t="s">
        <v>41</v>
      </c>
      <c r="T35462" t="s">
        <v>102546</v>
      </c>
      <c r="U35462" t="s">
        <v>102546</v>
      </c>
      <c r="V35462">
        <v>0</v>
      </c>
      <c r="W35462">
        <v>0</v>
      </c>
      <c r="X35462">
        <v>0</v>
      </c>
      <c r="Y35462">
        <v>0</v>
      </c>
      <c r="Z35462">
        <v>0</v>
      </c>
      <c r="AA35462">
        <v>0</v>
      </c>
      <c r="AB35462">
        <v>0</v>
      </c>
      <c r="AC35462">
        <v>0</v>
      </c>
      <c r="AD35462">
        <v>1</v>
      </c>
    </row>
    <row r="35463" spans="1:30" hidden="1" x14ac:dyDescent="0.3">
      <c r="A35463" t="s">
        <v>102576</v>
      </c>
      <c r="B35463" t="s">
        <v>102581</v>
      </c>
      <c r="C35463" t="s">
        <v>32</v>
      </c>
      <c r="D35463" t="s">
        <v>50</v>
      </c>
      <c r="E35463" t="s">
        <v>793</v>
      </c>
      <c r="F35463">
        <v>7000000</v>
      </c>
      <c r="G35463" t="s">
        <v>102576</v>
      </c>
      <c r="H35463" t="s">
        <v>102578</v>
      </c>
      <c r="I35463" t="s">
        <v>102579</v>
      </c>
      <c r="J35463" t="s">
        <v>102580</v>
      </c>
      <c r="K35463" t="s">
        <v>37</v>
      </c>
      <c r="L35463" t="s">
        <v>53</v>
      </c>
      <c r="M35463" t="s">
        <v>101</v>
      </c>
      <c r="N35463" t="s">
        <v>102</v>
      </c>
      <c r="O35463" t="s">
        <v>103</v>
      </c>
      <c r="P35463" s="1">
        <v>40189</v>
      </c>
      <c r="Q35463" t="s">
        <v>53</v>
      </c>
      <c r="R35463" t="s">
        <v>56</v>
      </c>
      <c r="S35463" t="s">
        <v>41</v>
      </c>
      <c r="T35463" t="s">
        <v>102546</v>
      </c>
      <c r="U35463" t="s">
        <v>102546</v>
      </c>
      <c r="V35463">
        <v>0</v>
      </c>
      <c r="W35463">
        <v>0</v>
      </c>
      <c r="X35463">
        <v>0</v>
      </c>
      <c r="Y35463">
        <v>0</v>
      </c>
      <c r="Z35463">
        <v>0</v>
      </c>
      <c r="AA35463">
        <v>0</v>
      </c>
      <c r="AB35463">
        <v>0</v>
      </c>
      <c r="AC35463">
        <v>0</v>
      </c>
      <c r="AD35463">
        <v>1</v>
      </c>
    </row>
    <row r="35464" spans="1:30" hidden="1" x14ac:dyDescent="0.3">
      <c r="A35464" t="s">
        <v>102582</v>
      </c>
      <c r="B35464" t="s">
        <v>102583</v>
      </c>
      <c r="C35464" t="s">
        <v>32</v>
      </c>
      <c r="E35464" t="s">
        <v>5050</v>
      </c>
      <c r="F35464">
        <v>500000</v>
      </c>
      <c r="G35464" t="s">
        <v>102582</v>
      </c>
      <c r="H35464" t="s">
        <v>102584</v>
      </c>
      <c r="I35464" t="s">
        <v>102585</v>
      </c>
      <c r="J35464" t="s">
        <v>102586</v>
      </c>
      <c r="K35464" t="s">
        <v>37</v>
      </c>
      <c r="L35464" t="s">
        <v>53</v>
      </c>
      <c r="M35464" t="s">
        <v>643</v>
      </c>
      <c r="N35464" t="s">
        <v>644</v>
      </c>
      <c r="O35464" t="s">
        <v>644</v>
      </c>
      <c r="P35464" s="1">
        <v>39448</v>
      </c>
      <c r="Q35464" t="s">
        <v>53</v>
      </c>
      <c r="R35464" t="s">
        <v>56</v>
      </c>
      <c r="S35464" t="s">
        <v>41</v>
      </c>
      <c r="T35464" t="s">
        <v>102546</v>
      </c>
      <c r="U35464" t="s">
        <v>102546</v>
      </c>
      <c r="V35464">
        <v>0</v>
      </c>
      <c r="W35464">
        <v>0</v>
      </c>
      <c r="X35464">
        <v>0</v>
      </c>
      <c r="Y35464">
        <v>0</v>
      </c>
      <c r="Z35464">
        <v>0</v>
      </c>
      <c r="AA35464">
        <v>0</v>
      </c>
      <c r="AB35464">
        <v>0</v>
      </c>
      <c r="AC35464">
        <v>0</v>
      </c>
      <c r="AD35464">
        <v>1</v>
      </c>
    </row>
    <row r="35465" spans="1:30" hidden="1" x14ac:dyDescent="0.3">
      <c r="A35465" t="s">
        <v>102582</v>
      </c>
      <c r="B35465" t="s">
        <v>102587</v>
      </c>
      <c r="C35465" t="s">
        <v>32</v>
      </c>
      <c r="D35465" t="s">
        <v>50</v>
      </c>
      <c r="E35465" t="s">
        <v>19697</v>
      </c>
      <c r="F35465">
        <v>2000000</v>
      </c>
      <c r="G35465" t="s">
        <v>102582</v>
      </c>
      <c r="H35465" t="s">
        <v>102584</v>
      </c>
      <c r="I35465" t="s">
        <v>102585</v>
      </c>
      <c r="J35465" t="s">
        <v>102586</v>
      </c>
      <c r="K35465" t="s">
        <v>37</v>
      </c>
      <c r="L35465" t="s">
        <v>53</v>
      </c>
      <c r="M35465" t="s">
        <v>643</v>
      </c>
      <c r="N35465" t="s">
        <v>644</v>
      </c>
      <c r="O35465" t="s">
        <v>644</v>
      </c>
      <c r="P35465" s="1">
        <v>39448</v>
      </c>
      <c r="Q35465" t="s">
        <v>53</v>
      </c>
      <c r="R35465" t="s">
        <v>56</v>
      </c>
      <c r="S35465" t="s">
        <v>41</v>
      </c>
      <c r="T35465" t="s">
        <v>102546</v>
      </c>
      <c r="U35465" t="s">
        <v>102546</v>
      </c>
      <c r="V35465">
        <v>0</v>
      </c>
      <c r="W35465">
        <v>0</v>
      </c>
      <c r="X35465">
        <v>0</v>
      </c>
      <c r="Y35465">
        <v>0</v>
      </c>
      <c r="Z35465">
        <v>0</v>
      </c>
      <c r="AA35465">
        <v>0</v>
      </c>
      <c r="AB35465">
        <v>0</v>
      </c>
      <c r="AC35465">
        <v>0</v>
      </c>
      <c r="AD35465">
        <v>1</v>
      </c>
    </row>
    <row r="35466" spans="1:30" hidden="1" x14ac:dyDescent="0.3">
      <c r="A35466" t="s">
        <v>102588</v>
      </c>
      <c r="B35466" t="s">
        <v>102589</v>
      </c>
      <c r="C35466" t="s">
        <v>32</v>
      </c>
      <c r="E35466" s="1">
        <v>42160</v>
      </c>
      <c r="F35466">
        <v>970000</v>
      </c>
      <c r="G35466" t="s">
        <v>102588</v>
      </c>
      <c r="H35466" t="s">
        <v>102590</v>
      </c>
      <c r="I35466" t="s">
        <v>102591</v>
      </c>
      <c r="J35466" t="s">
        <v>102592</v>
      </c>
      <c r="K35466" t="s">
        <v>37</v>
      </c>
      <c r="L35466" t="s">
        <v>53</v>
      </c>
      <c r="M35466" t="s">
        <v>73</v>
      </c>
      <c r="N35466" t="s">
        <v>74</v>
      </c>
      <c r="O35466" t="s">
        <v>75</v>
      </c>
      <c r="P35466" s="1">
        <v>40909</v>
      </c>
      <c r="Q35466" t="s">
        <v>53</v>
      </c>
      <c r="R35466" t="s">
        <v>56</v>
      </c>
      <c r="S35466" t="s">
        <v>41</v>
      </c>
      <c r="T35466" t="s">
        <v>102546</v>
      </c>
      <c r="U35466" t="s">
        <v>102546</v>
      </c>
      <c r="V35466">
        <v>0</v>
      </c>
      <c r="W35466">
        <v>0</v>
      </c>
      <c r="X35466">
        <v>0</v>
      </c>
      <c r="Y35466">
        <v>0</v>
      </c>
      <c r="Z35466">
        <v>0</v>
      </c>
      <c r="AA35466">
        <v>0</v>
      </c>
      <c r="AB35466">
        <v>0</v>
      </c>
      <c r="AC35466">
        <v>0</v>
      </c>
      <c r="AD35466">
        <v>1</v>
      </c>
    </row>
    <row r="35467" spans="1:30" hidden="1" x14ac:dyDescent="0.3">
      <c r="A35467" t="s">
        <v>102588</v>
      </c>
      <c r="B35467" t="s">
        <v>102593</v>
      </c>
      <c r="C35467" t="s">
        <v>32</v>
      </c>
      <c r="E35467" t="s">
        <v>6926</v>
      </c>
      <c r="F35467">
        <v>50000</v>
      </c>
      <c r="G35467" t="s">
        <v>102588</v>
      </c>
      <c r="H35467" t="s">
        <v>102590</v>
      </c>
      <c r="I35467" t="s">
        <v>102591</v>
      </c>
      <c r="J35467" t="s">
        <v>102592</v>
      </c>
      <c r="K35467" t="s">
        <v>37</v>
      </c>
      <c r="L35467" t="s">
        <v>53</v>
      </c>
      <c r="M35467" t="s">
        <v>73</v>
      </c>
      <c r="N35467" t="s">
        <v>74</v>
      </c>
      <c r="O35467" t="s">
        <v>75</v>
      </c>
      <c r="P35467" s="1">
        <v>40909</v>
      </c>
      <c r="Q35467" t="s">
        <v>53</v>
      </c>
      <c r="R35467" t="s">
        <v>56</v>
      </c>
      <c r="S35467" t="s">
        <v>41</v>
      </c>
      <c r="T35467" t="s">
        <v>102546</v>
      </c>
      <c r="U35467" t="s">
        <v>102546</v>
      </c>
      <c r="V35467">
        <v>0</v>
      </c>
      <c r="W35467">
        <v>0</v>
      </c>
      <c r="X35467">
        <v>0</v>
      </c>
      <c r="Y35467">
        <v>0</v>
      </c>
      <c r="Z35467">
        <v>0</v>
      </c>
      <c r="AA35467">
        <v>0</v>
      </c>
      <c r="AB35467">
        <v>0</v>
      </c>
      <c r="AC35467">
        <v>0</v>
      </c>
      <c r="AD35467">
        <v>1</v>
      </c>
    </row>
    <row r="35468" spans="1:30" hidden="1" x14ac:dyDescent="0.3">
      <c r="A35468" t="s">
        <v>102594</v>
      </c>
      <c r="B35468" t="s">
        <v>102595</v>
      </c>
      <c r="C35468" t="s">
        <v>32</v>
      </c>
      <c r="D35468" t="s">
        <v>50</v>
      </c>
      <c r="E35468" t="s">
        <v>16770</v>
      </c>
      <c r="F35468">
        <v>880000</v>
      </c>
      <c r="G35468" t="s">
        <v>102594</v>
      </c>
      <c r="H35468" t="s">
        <v>102596</v>
      </c>
      <c r="I35468" t="s">
        <v>102597</v>
      </c>
      <c r="J35468" t="s">
        <v>102598</v>
      </c>
      <c r="K35468" t="s">
        <v>37</v>
      </c>
      <c r="L35468" t="s">
        <v>53</v>
      </c>
      <c r="M35468" t="s">
        <v>54</v>
      </c>
      <c r="N35468" t="s">
        <v>55</v>
      </c>
      <c r="O35468" t="s">
        <v>857</v>
      </c>
      <c r="P35468" s="1">
        <v>39814</v>
      </c>
      <c r="Q35468" t="s">
        <v>53</v>
      </c>
      <c r="R35468" t="s">
        <v>56</v>
      </c>
      <c r="S35468" t="s">
        <v>41</v>
      </c>
      <c r="T35468" t="s">
        <v>102546</v>
      </c>
      <c r="U35468" t="s">
        <v>102546</v>
      </c>
      <c r="V35468">
        <v>0</v>
      </c>
      <c r="W35468">
        <v>0</v>
      </c>
      <c r="X35468">
        <v>0</v>
      </c>
      <c r="Y35468">
        <v>0</v>
      </c>
      <c r="Z35468">
        <v>0</v>
      </c>
      <c r="AA35468">
        <v>0</v>
      </c>
      <c r="AB35468">
        <v>0</v>
      </c>
      <c r="AC35468">
        <v>0</v>
      </c>
      <c r="AD35468">
        <v>1</v>
      </c>
    </row>
    <row r="35469" spans="1:30" hidden="1" x14ac:dyDescent="0.3">
      <c r="A35469" t="s">
        <v>102599</v>
      </c>
      <c r="B35469" t="s">
        <v>102600</v>
      </c>
      <c r="C35469" t="s">
        <v>32</v>
      </c>
      <c r="E35469" t="s">
        <v>5246</v>
      </c>
      <c r="F35469">
        <v>630000</v>
      </c>
      <c r="G35469" t="s">
        <v>102599</v>
      </c>
      <c r="H35469" t="s">
        <v>102601</v>
      </c>
      <c r="I35469" t="s">
        <v>102602</v>
      </c>
      <c r="J35469" t="s">
        <v>102603</v>
      </c>
      <c r="K35469" t="s">
        <v>37</v>
      </c>
      <c r="L35469" t="s">
        <v>53</v>
      </c>
      <c r="M35469" t="s">
        <v>62</v>
      </c>
      <c r="N35469" t="s">
        <v>63</v>
      </c>
      <c r="O35469" t="s">
        <v>63</v>
      </c>
      <c r="P35469" s="1">
        <v>41283</v>
      </c>
      <c r="Q35469" t="s">
        <v>53</v>
      </c>
      <c r="R35469" t="s">
        <v>56</v>
      </c>
      <c r="S35469" t="s">
        <v>41</v>
      </c>
      <c r="T35469" t="s">
        <v>102546</v>
      </c>
      <c r="U35469" t="s">
        <v>102546</v>
      </c>
      <c r="V35469">
        <v>0</v>
      </c>
      <c r="W35469">
        <v>0</v>
      </c>
      <c r="X35469">
        <v>0</v>
      </c>
      <c r="Y35469">
        <v>0</v>
      </c>
      <c r="Z35469">
        <v>0</v>
      </c>
      <c r="AA35469">
        <v>0</v>
      </c>
      <c r="AB35469">
        <v>0</v>
      </c>
      <c r="AC35469">
        <v>0</v>
      </c>
      <c r="AD35469">
        <v>1</v>
      </c>
    </row>
    <row r="35470" spans="1:30" hidden="1" x14ac:dyDescent="0.3">
      <c r="A35470" t="s">
        <v>102604</v>
      </c>
      <c r="B35470" t="s">
        <v>102605</v>
      </c>
      <c r="C35470" t="s">
        <v>32</v>
      </c>
      <c r="E35470" t="s">
        <v>43560</v>
      </c>
      <c r="F35470">
        <v>10000000</v>
      </c>
      <c r="G35470" t="s">
        <v>102604</v>
      </c>
      <c r="H35470" t="s">
        <v>102606</v>
      </c>
      <c r="I35470" t="s">
        <v>102607</v>
      </c>
      <c r="J35470" t="s">
        <v>102608</v>
      </c>
      <c r="K35470" t="s">
        <v>37</v>
      </c>
      <c r="L35470" t="s">
        <v>53</v>
      </c>
      <c r="M35470" t="s">
        <v>73</v>
      </c>
      <c r="N35470" t="s">
        <v>74</v>
      </c>
      <c r="O35470" t="s">
        <v>1539</v>
      </c>
      <c r="P35470" t="s">
        <v>15643</v>
      </c>
      <c r="Q35470" t="s">
        <v>53</v>
      </c>
      <c r="R35470" t="s">
        <v>56</v>
      </c>
      <c r="S35470" t="s">
        <v>41</v>
      </c>
      <c r="T35470" t="s">
        <v>102546</v>
      </c>
      <c r="U35470" t="s">
        <v>102546</v>
      </c>
      <c r="V35470">
        <v>0</v>
      </c>
      <c r="W35470">
        <v>0</v>
      </c>
      <c r="X35470">
        <v>0</v>
      </c>
      <c r="Y35470">
        <v>0</v>
      </c>
      <c r="Z35470">
        <v>0</v>
      </c>
      <c r="AA35470">
        <v>0</v>
      </c>
      <c r="AB35470">
        <v>0</v>
      </c>
      <c r="AC35470">
        <v>0</v>
      </c>
      <c r="AD35470">
        <v>1</v>
      </c>
    </row>
    <row r="35471" spans="1:30" hidden="1" x14ac:dyDescent="0.3">
      <c r="A35471" t="s">
        <v>102609</v>
      </c>
      <c r="B35471" t="s">
        <v>102610</v>
      </c>
      <c r="C35471" t="s">
        <v>32</v>
      </c>
      <c r="E35471" t="s">
        <v>32177</v>
      </c>
      <c r="F35471">
        <v>150000</v>
      </c>
      <c r="G35471" t="s">
        <v>102609</v>
      </c>
      <c r="H35471" t="s">
        <v>102611</v>
      </c>
      <c r="I35471" t="s">
        <v>102612</v>
      </c>
      <c r="J35471" t="s">
        <v>102613</v>
      </c>
      <c r="K35471" t="s">
        <v>37</v>
      </c>
      <c r="L35471" t="s">
        <v>53</v>
      </c>
      <c r="M35471" t="s">
        <v>123</v>
      </c>
      <c r="N35471" t="s">
        <v>923</v>
      </c>
      <c r="O35471" t="s">
        <v>923</v>
      </c>
      <c r="P35471" s="1">
        <v>39823</v>
      </c>
      <c r="Q35471" t="s">
        <v>53</v>
      </c>
      <c r="R35471" t="s">
        <v>56</v>
      </c>
      <c r="S35471" t="s">
        <v>41</v>
      </c>
      <c r="T35471" t="s">
        <v>102546</v>
      </c>
      <c r="U35471" t="s">
        <v>102546</v>
      </c>
      <c r="V35471">
        <v>0</v>
      </c>
      <c r="W35471">
        <v>0</v>
      </c>
      <c r="X35471">
        <v>0</v>
      </c>
      <c r="Y35471">
        <v>0</v>
      </c>
      <c r="Z35471">
        <v>0</v>
      </c>
      <c r="AA35471">
        <v>0</v>
      </c>
      <c r="AB35471">
        <v>0</v>
      </c>
      <c r="AC35471">
        <v>0</v>
      </c>
      <c r="AD35471">
        <v>1</v>
      </c>
    </row>
    <row r="35472" spans="1:30" hidden="1" x14ac:dyDescent="0.3">
      <c r="A35472" t="s">
        <v>102609</v>
      </c>
      <c r="B35472" t="s">
        <v>102614</v>
      </c>
      <c r="C35472" t="s">
        <v>32</v>
      </c>
      <c r="E35472" t="s">
        <v>11067</v>
      </c>
      <c r="F35472">
        <v>300000</v>
      </c>
      <c r="G35472" t="s">
        <v>102609</v>
      </c>
      <c r="H35472" t="s">
        <v>102611</v>
      </c>
      <c r="I35472" t="s">
        <v>102612</v>
      </c>
      <c r="J35472" t="s">
        <v>102613</v>
      </c>
      <c r="K35472" t="s">
        <v>37</v>
      </c>
      <c r="L35472" t="s">
        <v>53</v>
      </c>
      <c r="M35472" t="s">
        <v>123</v>
      </c>
      <c r="N35472" t="s">
        <v>923</v>
      </c>
      <c r="O35472" t="s">
        <v>923</v>
      </c>
      <c r="P35472" s="1">
        <v>39823</v>
      </c>
      <c r="Q35472" t="s">
        <v>53</v>
      </c>
      <c r="R35472" t="s">
        <v>56</v>
      </c>
      <c r="S35472" t="s">
        <v>41</v>
      </c>
      <c r="T35472" t="s">
        <v>102546</v>
      </c>
      <c r="U35472" t="s">
        <v>102546</v>
      </c>
      <c r="V35472">
        <v>0</v>
      </c>
      <c r="W35472">
        <v>0</v>
      </c>
      <c r="X35472">
        <v>0</v>
      </c>
      <c r="Y35472">
        <v>0</v>
      </c>
      <c r="Z35472">
        <v>0</v>
      </c>
      <c r="AA35472">
        <v>0</v>
      </c>
      <c r="AB35472">
        <v>0</v>
      </c>
      <c r="AC35472">
        <v>0</v>
      </c>
      <c r="AD35472">
        <v>1</v>
      </c>
    </row>
    <row r="35473" spans="1:30" hidden="1" x14ac:dyDescent="0.3">
      <c r="A35473" t="s">
        <v>102615</v>
      </c>
      <c r="B35473" t="s">
        <v>102616</v>
      </c>
      <c r="C35473" t="s">
        <v>32</v>
      </c>
      <c r="E35473" t="s">
        <v>102617</v>
      </c>
      <c r="F35473">
        <v>3500000</v>
      </c>
      <c r="G35473" t="s">
        <v>102615</v>
      </c>
      <c r="H35473" t="s">
        <v>102618</v>
      </c>
      <c r="I35473" t="s">
        <v>102619</v>
      </c>
      <c r="J35473" t="s">
        <v>102620</v>
      </c>
      <c r="K35473" t="s">
        <v>37</v>
      </c>
      <c r="L35473" t="s">
        <v>53</v>
      </c>
      <c r="M35473" t="s">
        <v>679</v>
      </c>
      <c r="N35473" t="s">
        <v>6117</v>
      </c>
      <c r="O35473" t="s">
        <v>6117</v>
      </c>
      <c r="P35473" s="1">
        <v>41275</v>
      </c>
      <c r="Q35473" t="s">
        <v>53</v>
      </c>
      <c r="R35473" t="s">
        <v>56</v>
      </c>
      <c r="S35473" t="s">
        <v>41</v>
      </c>
      <c r="T35473" t="s">
        <v>102546</v>
      </c>
      <c r="U35473" t="s">
        <v>102546</v>
      </c>
      <c r="V35473">
        <v>0</v>
      </c>
      <c r="W35473">
        <v>0</v>
      </c>
      <c r="X35473">
        <v>0</v>
      </c>
      <c r="Y35473">
        <v>0</v>
      </c>
      <c r="Z35473">
        <v>0</v>
      </c>
      <c r="AA35473">
        <v>0</v>
      </c>
      <c r="AB35473">
        <v>0</v>
      </c>
      <c r="AC35473">
        <v>0</v>
      </c>
      <c r="AD35473">
        <v>1</v>
      </c>
    </row>
    <row r="35474" spans="1:30" hidden="1" x14ac:dyDescent="0.3">
      <c r="A35474" t="s">
        <v>102621</v>
      </c>
      <c r="B35474" t="s">
        <v>102622</v>
      </c>
      <c r="C35474" t="s">
        <v>32</v>
      </c>
      <c r="D35474" t="s">
        <v>50</v>
      </c>
      <c r="E35474" t="s">
        <v>435</v>
      </c>
      <c r="F35474">
        <v>12000000</v>
      </c>
      <c r="G35474" t="s">
        <v>102621</v>
      </c>
      <c r="H35474" t="s">
        <v>102623</v>
      </c>
      <c r="I35474" t="s">
        <v>102624</v>
      </c>
      <c r="J35474" t="s">
        <v>102625</v>
      </c>
      <c r="K35474" t="s">
        <v>37</v>
      </c>
      <c r="L35474" t="s">
        <v>53</v>
      </c>
      <c r="M35474" t="s">
        <v>73</v>
      </c>
      <c r="N35474" t="s">
        <v>74</v>
      </c>
      <c r="O35474" t="s">
        <v>75</v>
      </c>
      <c r="P35474" t="s">
        <v>102626</v>
      </c>
      <c r="Q35474" t="s">
        <v>53</v>
      </c>
      <c r="R35474" t="s">
        <v>56</v>
      </c>
      <c r="S35474" t="s">
        <v>41</v>
      </c>
      <c r="T35474" t="s">
        <v>102546</v>
      </c>
      <c r="U35474" t="s">
        <v>102546</v>
      </c>
      <c r="V35474">
        <v>0</v>
      </c>
      <c r="W35474">
        <v>0</v>
      </c>
      <c r="X35474">
        <v>0</v>
      </c>
      <c r="Y35474">
        <v>0</v>
      </c>
      <c r="Z35474">
        <v>0</v>
      </c>
      <c r="AA35474">
        <v>0</v>
      </c>
      <c r="AB35474">
        <v>0</v>
      </c>
      <c r="AC35474">
        <v>0</v>
      </c>
      <c r="AD35474">
        <v>1</v>
      </c>
    </row>
    <row r="35475" spans="1:30" hidden="1" x14ac:dyDescent="0.3">
      <c r="A35475" t="s">
        <v>102621</v>
      </c>
      <c r="B35475" t="s">
        <v>102627</v>
      </c>
      <c r="C35475" t="s">
        <v>32</v>
      </c>
      <c r="D35475" t="s">
        <v>33</v>
      </c>
      <c r="E35475" s="1">
        <v>42286</v>
      </c>
      <c r="F35475">
        <v>30000000</v>
      </c>
      <c r="G35475" t="s">
        <v>102621</v>
      </c>
      <c r="H35475" t="s">
        <v>102623</v>
      </c>
      <c r="I35475" t="s">
        <v>102624</v>
      </c>
      <c r="J35475" t="s">
        <v>102625</v>
      </c>
      <c r="K35475" t="s">
        <v>37</v>
      </c>
      <c r="L35475" t="s">
        <v>53</v>
      </c>
      <c r="M35475" t="s">
        <v>73</v>
      </c>
      <c r="N35475" t="s">
        <v>74</v>
      </c>
      <c r="O35475" t="s">
        <v>75</v>
      </c>
      <c r="P35475" t="s">
        <v>102626</v>
      </c>
      <c r="Q35475" t="s">
        <v>53</v>
      </c>
      <c r="R35475" t="s">
        <v>56</v>
      </c>
      <c r="S35475" t="s">
        <v>41</v>
      </c>
      <c r="T35475" t="s">
        <v>102546</v>
      </c>
      <c r="U35475" t="s">
        <v>102546</v>
      </c>
      <c r="V35475">
        <v>0</v>
      </c>
      <c r="W35475">
        <v>0</v>
      </c>
      <c r="X35475">
        <v>0</v>
      </c>
      <c r="Y35475">
        <v>0</v>
      </c>
      <c r="Z35475">
        <v>0</v>
      </c>
      <c r="AA35475">
        <v>0</v>
      </c>
      <c r="AB35475">
        <v>0</v>
      </c>
      <c r="AC35475">
        <v>0</v>
      </c>
      <c r="AD35475">
        <v>1</v>
      </c>
    </row>
    <row r="35476" spans="1:30" hidden="1" x14ac:dyDescent="0.3">
      <c r="A35476" t="s">
        <v>102628</v>
      </c>
      <c r="B35476" t="s">
        <v>102629</v>
      </c>
      <c r="C35476" t="s">
        <v>32</v>
      </c>
      <c r="D35476" t="s">
        <v>50</v>
      </c>
      <c r="E35476" t="s">
        <v>8265</v>
      </c>
      <c r="F35476">
        <v>1200000</v>
      </c>
      <c r="G35476" t="s">
        <v>102628</v>
      </c>
      <c r="H35476" t="s">
        <v>102630</v>
      </c>
      <c r="I35476" t="s">
        <v>102631</v>
      </c>
      <c r="J35476" t="s">
        <v>102632</v>
      </c>
      <c r="K35476" t="s">
        <v>37</v>
      </c>
      <c r="L35476" t="s">
        <v>53</v>
      </c>
      <c r="M35476" t="s">
        <v>774</v>
      </c>
      <c r="N35476" t="s">
        <v>775</v>
      </c>
      <c r="O35476" t="s">
        <v>775</v>
      </c>
      <c r="P35476" s="1">
        <v>40910</v>
      </c>
      <c r="Q35476" t="s">
        <v>53</v>
      </c>
      <c r="R35476" t="s">
        <v>56</v>
      </c>
      <c r="S35476" t="s">
        <v>41</v>
      </c>
      <c r="T35476" t="s">
        <v>102546</v>
      </c>
      <c r="U35476" t="s">
        <v>102546</v>
      </c>
      <c r="V35476">
        <v>0</v>
      </c>
      <c r="W35476">
        <v>0</v>
      </c>
      <c r="X35476">
        <v>0</v>
      </c>
      <c r="Y35476">
        <v>0</v>
      </c>
      <c r="Z35476">
        <v>0</v>
      </c>
      <c r="AA35476">
        <v>0</v>
      </c>
      <c r="AB35476">
        <v>0</v>
      </c>
      <c r="AC35476">
        <v>0</v>
      </c>
      <c r="AD35476">
        <v>1</v>
      </c>
    </row>
    <row r="35477" spans="1:30" hidden="1" x14ac:dyDescent="0.3">
      <c r="A35477" t="s">
        <v>102633</v>
      </c>
      <c r="B35477" t="s">
        <v>102634</v>
      </c>
      <c r="C35477" t="s">
        <v>32</v>
      </c>
      <c r="D35477" t="s">
        <v>50</v>
      </c>
      <c r="E35477" s="1">
        <v>42220</v>
      </c>
      <c r="F35477">
        <v>23600000</v>
      </c>
      <c r="G35477" t="s">
        <v>102633</v>
      </c>
      <c r="H35477" t="s">
        <v>102635</v>
      </c>
      <c r="I35477" t="s">
        <v>102636</v>
      </c>
      <c r="J35477" t="s">
        <v>102637</v>
      </c>
      <c r="K35477" t="s">
        <v>37</v>
      </c>
      <c r="L35477" t="s">
        <v>53</v>
      </c>
      <c r="M35477" t="s">
        <v>54</v>
      </c>
      <c r="N35477" t="s">
        <v>55</v>
      </c>
      <c r="O35477" t="s">
        <v>55</v>
      </c>
      <c r="P35477" s="1">
        <v>41307</v>
      </c>
      <c r="Q35477" t="s">
        <v>53</v>
      </c>
      <c r="R35477" t="s">
        <v>56</v>
      </c>
      <c r="S35477" t="s">
        <v>41</v>
      </c>
      <c r="T35477" t="s">
        <v>102546</v>
      </c>
      <c r="U35477" t="s">
        <v>102546</v>
      </c>
      <c r="V35477">
        <v>0</v>
      </c>
      <c r="W35477">
        <v>0</v>
      </c>
      <c r="X35477">
        <v>0</v>
      </c>
      <c r="Y35477">
        <v>0</v>
      </c>
      <c r="Z35477">
        <v>0</v>
      </c>
      <c r="AA35477">
        <v>0</v>
      </c>
      <c r="AB35477">
        <v>0</v>
      </c>
      <c r="AC35477">
        <v>0</v>
      </c>
      <c r="AD35477">
        <v>1</v>
      </c>
    </row>
    <row r="35478" spans="1:30" hidden="1" x14ac:dyDescent="0.3">
      <c r="A35478" t="s">
        <v>102638</v>
      </c>
      <c r="B35478" t="s">
        <v>102639</v>
      </c>
      <c r="C35478" t="s">
        <v>32</v>
      </c>
      <c r="D35478" t="s">
        <v>50</v>
      </c>
      <c r="E35478" s="1">
        <v>41828</v>
      </c>
      <c r="F35478">
        <v>1500000</v>
      </c>
      <c r="G35478" t="s">
        <v>102638</v>
      </c>
      <c r="H35478" t="s">
        <v>102640</v>
      </c>
      <c r="I35478" t="s">
        <v>102641</v>
      </c>
      <c r="J35478" t="s">
        <v>102642</v>
      </c>
      <c r="K35478" t="s">
        <v>37</v>
      </c>
      <c r="L35478" t="s">
        <v>53</v>
      </c>
      <c r="M35478" t="s">
        <v>54</v>
      </c>
      <c r="N35478" t="s">
        <v>95</v>
      </c>
      <c r="O35478" t="s">
        <v>1074</v>
      </c>
      <c r="P35478" s="1">
        <v>40909</v>
      </c>
      <c r="Q35478" t="s">
        <v>53</v>
      </c>
      <c r="R35478" t="s">
        <v>56</v>
      </c>
      <c r="S35478" t="s">
        <v>41</v>
      </c>
      <c r="T35478" t="s">
        <v>102546</v>
      </c>
      <c r="U35478" t="s">
        <v>102546</v>
      </c>
      <c r="V35478">
        <v>0</v>
      </c>
      <c r="W35478">
        <v>0</v>
      </c>
      <c r="X35478">
        <v>0</v>
      </c>
      <c r="Y35478">
        <v>0</v>
      </c>
      <c r="Z35478">
        <v>0</v>
      </c>
      <c r="AA35478">
        <v>0</v>
      </c>
      <c r="AB35478">
        <v>0</v>
      </c>
      <c r="AC35478">
        <v>0</v>
      </c>
      <c r="AD35478">
        <v>1</v>
      </c>
    </row>
    <row r="35479" spans="1:30" hidden="1" x14ac:dyDescent="0.3">
      <c r="A35479" t="s">
        <v>102643</v>
      </c>
      <c r="B35479" t="s">
        <v>102644</v>
      </c>
      <c r="C35479" t="s">
        <v>32</v>
      </c>
      <c r="D35479" t="s">
        <v>50</v>
      </c>
      <c r="E35479" s="1">
        <v>41949</v>
      </c>
      <c r="F35479">
        <v>4150000</v>
      </c>
      <c r="G35479" t="s">
        <v>102643</v>
      </c>
      <c r="H35479" t="s">
        <v>102645</v>
      </c>
      <c r="I35479" t="s">
        <v>102646</v>
      </c>
      <c r="J35479" t="s">
        <v>102647</v>
      </c>
      <c r="K35479" t="s">
        <v>37</v>
      </c>
      <c r="L35479" t="s">
        <v>53</v>
      </c>
      <c r="M35479" t="s">
        <v>73</v>
      </c>
      <c r="N35479" t="s">
        <v>74</v>
      </c>
      <c r="O35479" t="s">
        <v>75</v>
      </c>
      <c r="P35479" s="1">
        <v>40548</v>
      </c>
      <c r="Q35479" t="s">
        <v>53</v>
      </c>
      <c r="R35479" t="s">
        <v>56</v>
      </c>
      <c r="S35479" t="s">
        <v>41</v>
      </c>
      <c r="T35479" t="s">
        <v>102546</v>
      </c>
      <c r="U35479" t="s">
        <v>102546</v>
      </c>
      <c r="V35479">
        <v>0</v>
      </c>
      <c r="W35479">
        <v>0</v>
      </c>
      <c r="X35479">
        <v>0</v>
      </c>
      <c r="Y35479">
        <v>0</v>
      </c>
      <c r="Z35479">
        <v>0</v>
      </c>
      <c r="AA35479">
        <v>0</v>
      </c>
      <c r="AB35479">
        <v>0</v>
      </c>
      <c r="AC35479">
        <v>0</v>
      </c>
      <c r="AD35479">
        <v>1</v>
      </c>
    </row>
    <row r="35480" spans="1:30" hidden="1" x14ac:dyDescent="0.3">
      <c r="A35480" t="s">
        <v>102648</v>
      </c>
      <c r="B35480" t="s">
        <v>102649</v>
      </c>
      <c r="C35480" t="s">
        <v>32</v>
      </c>
      <c r="E35480" t="s">
        <v>557</v>
      </c>
      <c r="F35480">
        <v>766000</v>
      </c>
      <c r="G35480" t="s">
        <v>102648</v>
      </c>
      <c r="H35480" t="s">
        <v>102650</v>
      </c>
      <c r="I35480" t="s">
        <v>102651</v>
      </c>
      <c r="J35480" t="s">
        <v>102652</v>
      </c>
      <c r="K35480" t="s">
        <v>37</v>
      </c>
      <c r="L35480" t="s">
        <v>53</v>
      </c>
      <c r="M35480" t="s">
        <v>774</v>
      </c>
      <c r="N35480" t="s">
        <v>775</v>
      </c>
      <c r="O35480" t="s">
        <v>2155</v>
      </c>
      <c r="P35480" t="s">
        <v>3202</v>
      </c>
      <c r="Q35480" t="s">
        <v>53</v>
      </c>
      <c r="R35480" t="s">
        <v>56</v>
      </c>
      <c r="S35480" t="s">
        <v>41</v>
      </c>
      <c r="T35480" t="s">
        <v>102546</v>
      </c>
      <c r="U35480" t="s">
        <v>102546</v>
      </c>
      <c r="V35480">
        <v>0</v>
      </c>
      <c r="W35480">
        <v>0</v>
      </c>
      <c r="X35480">
        <v>0</v>
      </c>
      <c r="Y35480">
        <v>0</v>
      </c>
      <c r="Z35480">
        <v>0</v>
      </c>
      <c r="AA35480">
        <v>0</v>
      </c>
      <c r="AB35480">
        <v>0</v>
      </c>
      <c r="AC35480">
        <v>0</v>
      </c>
      <c r="AD35480">
        <v>1</v>
      </c>
    </row>
    <row r="35481" spans="1:30" hidden="1" x14ac:dyDescent="0.3">
      <c r="A35481" t="s">
        <v>102653</v>
      </c>
      <c r="B35481" t="s">
        <v>102654</v>
      </c>
      <c r="C35481" t="s">
        <v>32</v>
      </c>
      <c r="D35481" t="s">
        <v>50</v>
      </c>
      <c r="E35481" t="s">
        <v>7447</v>
      </c>
      <c r="F35481">
        <v>200000</v>
      </c>
      <c r="G35481" t="s">
        <v>102653</v>
      </c>
      <c r="H35481" t="s">
        <v>102655</v>
      </c>
      <c r="I35481" t="s">
        <v>102656</v>
      </c>
      <c r="J35481" t="s">
        <v>102657</v>
      </c>
      <c r="K35481" t="s">
        <v>37</v>
      </c>
      <c r="L35481" t="s">
        <v>53</v>
      </c>
      <c r="M35481" t="s">
        <v>3704</v>
      </c>
      <c r="N35481" t="s">
        <v>3705</v>
      </c>
      <c r="O35481" t="s">
        <v>3705</v>
      </c>
      <c r="P35481" s="1">
        <v>40546</v>
      </c>
      <c r="Q35481" t="s">
        <v>53</v>
      </c>
      <c r="R35481" t="s">
        <v>56</v>
      </c>
      <c r="S35481" t="s">
        <v>41</v>
      </c>
      <c r="T35481" t="s">
        <v>102546</v>
      </c>
      <c r="U35481" t="s">
        <v>102546</v>
      </c>
      <c r="V35481">
        <v>0</v>
      </c>
      <c r="W35481">
        <v>0</v>
      </c>
      <c r="X35481">
        <v>0</v>
      </c>
      <c r="Y35481">
        <v>0</v>
      </c>
      <c r="Z35481">
        <v>0</v>
      </c>
      <c r="AA35481">
        <v>0</v>
      </c>
      <c r="AB35481">
        <v>0</v>
      </c>
      <c r="AC35481">
        <v>0</v>
      </c>
      <c r="AD35481">
        <v>1</v>
      </c>
    </row>
    <row r="35482" spans="1:30" hidden="1" x14ac:dyDescent="0.3">
      <c r="A35482" t="s">
        <v>102658</v>
      </c>
      <c r="B35482" t="s">
        <v>102659</v>
      </c>
      <c r="C35482" t="s">
        <v>32</v>
      </c>
      <c r="D35482" t="s">
        <v>50</v>
      </c>
      <c r="E35482" s="1">
        <v>41674</v>
      </c>
      <c r="F35482">
        <v>2500000</v>
      </c>
      <c r="G35482" t="s">
        <v>102658</v>
      </c>
      <c r="H35482" t="s">
        <v>102660</v>
      </c>
      <c r="I35482" t="s">
        <v>102661</v>
      </c>
      <c r="J35482" t="s">
        <v>102662</v>
      </c>
      <c r="K35482" t="s">
        <v>37</v>
      </c>
      <c r="L35482" t="s">
        <v>53</v>
      </c>
      <c r="M35482" t="s">
        <v>732</v>
      </c>
      <c r="N35482" t="s">
        <v>733</v>
      </c>
      <c r="O35482" t="s">
        <v>733</v>
      </c>
      <c r="P35482" s="1">
        <v>39821</v>
      </c>
      <c r="Q35482" t="s">
        <v>53</v>
      </c>
      <c r="R35482" t="s">
        <v>56</v>
      </c>
      <c r="S35482" t="s">
        <v>41</v>
      </c>
      <c r="T35482" t="s">
        <v>102546</v>
      </c>
      <c r="U35482" t="s">
        <v>102546</v>
      </c>
      <c r="V35482">
        <v>0</v>
      </c>
      <c r="W35482">
        <v>0</v>
      </c>
      <c r="X35482">
        <v>0</v>
      </c>
      <c r="Y35482">
        <v>0</v>
      </c>
      <c r="Z35482">
        <v>0</v>
      </c>
      <c r="AA35482">
        <v>0</v>
      </c>
      <c r="AB35482">
        <v>0</v>
      </c>
      <c r="AC35482">
        <v>0</v>
      </c>
      <c r="AD35482">
        <v>1</v>
      </c>
    </row>
    <row r="35483" spans="1:30" hidden="1" x14ac:dyDescent="0.3">
      <c r="A35483" t="s">
        <v>102658</v>
      </c>
      <c r="B35483" t="s">
        <v>102663</v>
      </c>
      <c r="C35483" t="s">
        <v>32</v>
      </c>
      <c r="E35483" s="1">
        <v>42103</v>
      </c>
      <c r="F35483">
        <v>2229072</v>
      </c>
      <c r="G35483" t="s">
        <v>102658</v>
      </c>
      <c r="H35483" t="s">
        <v>102660</v>
      </c>
      <c r="I35483" t="s">
        <v>102661</v>
      </c>
      <c r="J35483" t="s">
        <v>102662</v>
      </c>
      <c r="K35483" t="s">
        <v>37</v>
      </c>
      <c r="L35483" t="s">
        <v>53</v>
      </c>
      <c r="M35483" t="s">
        <v>732</v>
      </c>
      <c r="N35483" t="s">
        <v>733</v>
      </c>
      <c r="O35483" t="s">
        <v>733</v>
      </c>
      <c r="P35483" s="1">
        <v>39821</v>
      </c>
      <c r="Q35483" t="s">
        <v>53</v>
      </c>
      <c r="R35483" t="s">
        <v>56</v>
      </c>
      <c r="S35483" t="s">
        <v>41</v>
      </c>
      <c r="T35483" t="s">
        <v>102546</v>
      </c>
      <c r="U35483" t="s">
        <v>102546</v>
      </c>
      <c r="V35483">
        <v>0</v>
      </c>
      <c r="W35483">
        <v>0</v>
      </c>
      <c r="X35483">
        <v>0</v>
      </c>
      <c r="Y35483">
        <v>0</v>
      </c>
      <c r="Z35483">
        <v>0</v>
      </c>
      <c r="AA35483">
        <v>0</v>
      </c>
      <c r="AB35483">
        <v>0</v>
      </c>
      <c r="AC35483">
        <v>0</v>
      </c>
      <c r="AD35483">
        <v>1</v>
      </c>
    </row>
    <row r="35484" spans="1:30" hidden="1" x14ac:dyDescent="0.3">
      <c r="A35484" t="s">
        <v>102664</v>
      </c>
      <c r="B35484" t="s">
        <v>102665</v>
      </c>
      <c r="C35484" t="s">
        <v>32</v>
      </c>
      <c r="E35484" t="s">
        <v>1999</v>
      </c>
      <c r="F35484">
        <v>158750</v>
      </c>
      <c r="G35484" t="s">
        <v>102664</v>
      </c>
      <c r="H35484" t="s">
        <v>102666</v>
      </c>
      <c r="J35484" t="s">
        <v>102667</v>
      </c>
      <c r="K35484" t="s">
        <v>37</v>
      </c>
      <c r="L35484" t="s">
        <v>53</v>
      </c>
      <c r="M35484" t="s">
        <v>209</v>
      </c>
      <c r="N35484" t="s">
        <v>210</v>
      </c>
      <c r="O35484" t="s">
        <v>210</v>
      </c>
      <c r="P35484" s="1">
        <v>40461</v>
      </c>
      <c r="Q35484" t="s">
        <v>53</v>
      </c>
      <c r="R35484" t="s">
        <v>56</v>
      </c>
      <c r="S35484" t="s">
        <v>41</v>
      </c>
      <c r="T35484" t="s">
        <v>102546</v>
      </c>
      <c r="U35484" t="s">
        <v>102546</v>
      </c>
      <c r="V35484">
        <v>0</v>
      </c>
      <c r="W35484">
        <v>0</v>
      </c>
      <c r="X35484">
        <v>0</v>
      </c>
      <c r="Y35484">
        <v>0</v>
      </c>
      <c r="Z35484">
        <v>0</v>
      </c>
      <c r="AA35484">
        <v>0</v>
      </c>
      <c r="AB35484">
        <v>0</v>
      </c>
      <c r="AC35484">
        <v>0</v>
      </c>
      <c r="AD35484">
        <v>1</v>
      </c>
    </row>
    <row r="35485" spans="1:30" hidden="1" x14ac:dyDescent="0.3">
      <c r="A35485" t="s">
        <v>102664</v>
      </c>
      <c r="B35485" t="s">
        <v>102668</v>
      </c>
      <c r="C35485" t="s">
        <v>32</v>
      </c>
      <c r="D35485" t="s">
        <v>50</v>
      </c>
      <c r="E35485" t="s">
        <v>2774</v>
      </c>
      <c r="F35485">
        <v>400000</v>
      </c>
      <c r="G35485" t="s">
        <v>102664</v>
      </c>
      <c r="H35485" t="s">
        <v>102666</v>
      </c>
      <c r="J35485" t="s">
        <v>102667</v>
      </c>
      <c r="K35485" t="s">
        <v>37</v>
      </c>
      <c r="L35485" t="s">
        <v>53</v>
      </c>
      <c r="M35485" t="s">
        <v>209</v>
      </c>
      <c r="N35485" t="s">
        <v>210</v>
      </c>
      <c r="O35485" t="s">
        <v>210</v>
      </c>
      <c r="P35485" s="1">
        <v>40461</v>
      </c>
      <c r="Q35485" t="s">
        <v>53</v>
      </c>
      <c r="R35485" t="s">
        <v>56</v>
      </c>
      <c r="S35485" t="s">
        <v>41</v>
      </c>
      <c r="T35485" t="s">
        <v>102546</v>
      </c>
      <c r="U35485" t="s">
        <v>102546</v>
      </c>
      <c r="V35485">
        <v>0</v>
      </c>
      <c r="W35485">
        <v>0</v>
      </c>
      <c r="X35485">
        <v>0</v>
      </c>
      <c r="Y35485">
        <v>0</v>
      </c>
      <c r="Z35485">
        <v>0</v>
      </c>
      <c r="AA35485">
        <v>0</v>
      </c>
      <c r="AB35485">
        <v>0</v>
      </c>
      <c r="AC35485">
        <v>0</v>
      </c>
      <c r="AD35485">
        <v>1</v>
      </c>
    </row>
    <row r="35486" spans="1:30" hidden="1" x14ac:dyDescent="0.3">
      <c r="A35486" t="s">
        <v>102669</v>
      </c>
      <c r="B35486" t="s">
        <v>102670</v>
      </c>
      <c r="C35486" t="s">
        <v>32</v>
      </c>
      <c r="D35486" t="s">
        <v>50</v>
      </c>
      <c r="E35486" t="s">
        <v>6926</v>
      </c>
      <c r="F35486">
        <v>2238249</v>
      </c>
      <c r="G35486" t="s">
        <v>102669</v>
      </c>
      <c r="H35486" t="s">
        <v>102671</v>
      </c>
      <c r="I35486" t="s">
        <v>102672</v>
      </c>
      <c r="J35486" t="s">
        <v>102613</v>
      </c>
      <c r="K35486" t="s">
        <v>37</v>
      </c>
      <c r="L35486" t="s">
        <v>3783</v>
      </c>
      <c r="M35486" t="s">
        <v>3792</v>
      </c>
      <c r="N35486" t="s">
        <v>3793</v>
      </c>
      <c r="O35486" t="s">
        <v>3793</v>
      </c>
      <c r="P35486" s="1">
        <v>40547</v>
      </c>
      <c r="Q35486" t="s">
        <v>3783</v>
      </c>
      <c r="R35486" t="s">
        <v>3786</v>
      </c>
      <c r="S35486" t="s">
        <v>41</v>
      </c>
      <c r="T35486" t="s">
        <v>102546</v>
      </c>
      <c r="U35486" t="s">
        <v>102546</v>
      </c>
      <c r="V35486">
        <v>0</v>
      </c>
      <c r="W35486">
        <v>0</v>
      </c>
      <c r="X35486">
        <v>0</v>
      </c>
      <c r="Y35486">
        <v>0</v>
      </c>
      <c r="Z35486">
        <v>0</v>
      </c>
      <c r="AA35486">
        <v>0</v>
      </c>
      <c r="AB35486">
        <v>0</v>
      </c>
      <c r="AC35486">
        <v>0</v>
      </c>
      <c r="AD35486">
        <v>1</v>
      </c>
    </row>
    <row r="35487" spans="1:30" hidden="1" x14ac:dyDescent="0.3">
      <c r="A35487" t="s">
        <v>102673</v>
      </c>
      <c r="B35487" t="s">
        <v>102674</v>
      </c>
      <c r="C35487" t="s">
        <v>32</v>
      </c>
      <c r="E35487" t="s">
        <v>1485</v>
      </c>
      <c r="F35487">
        <v>3000000</v>
      </c>
      <c r="G35487" t="s">
        <v>102673</v>
      </c>
      <c r="H35487" t="s">
        <v>102675</v>
      </c>
      <c r="I35487" t="s">
        <v>102676</v>
      </c>
      <c r="J35487" t="s">
        <v>102677</v>
      </c>
      <c r="K35487" t="s">
        <v>37</v>
      </c>
      <c r="L35487" t="s">
        <v>230</v>
      </c>
      <c r="M35487" t="s">
        <v>231</v>
      </c>
      <c r="N35487" t="s">
        <v>232</v>
      </c>
      <c r="O35487" t="s">
        <v>232</v>
      </c>
      <c r="P35487" s="1">
        <v>40179</v>
      </c>
      <c r="Q35487" t="s">
        <v>230</v>
      </c>
      <c r="R35487" t="s">
        <v>233</v>
      </c>
      <c r="S35487" t="s">
        <v>41</v>
      </c>
      <c r="T35487" t="s">
        <v>102546</v>
      </c>
      <c r="U35487" t="s">
        <v>102546</v>
      </c>
      <c r="V35487">
        <v>0</v>
      </c>
      <c r="W35487">
        <v>0</v>
      </c>
      <c r="X35487">
        <v>0</v>
      </c>
      <c r="Y35487">
        <v>0</v>
      </c>
      <c r="Z35487">
        <v>0</v>
      </c>
      <c r="AA35487">
        <v>0</v>
      </c>
      <c r="AB35487">
        <v>0</v>
      </c>
      <c r="AC35487">
        <v>0</v>
      </c>
      <c r="AD35487">
        <v>1</v>
      </c>
    </row>
    <row r="35488" spans="1:30" hidden="1" x14ac:dyDescent="0.3">
      <c r="A35488" t="s">
        <v>102678</v>
      </c>
      <c r="B35488" t="s">
        <v>102679</v>
      </c>
      <c r="C35488" t="s">
        <v>32</v>
      </c>
      <c r="D35488" t="s">
        <v>139</v>
      </c>
      <c r="E35488" t="s">
        <v>7185</v>
      </c>
      <c r="F35488">
        <v>9362857</v>
      </c>
      <c r="G35488" t="s">
        <v>102678</v>
      </c>
      <c r="H35488" t="s">
        <v>102680</v>
      </c>
      <c r="I35488" t="s">
        <v>102681</v>
      </c>
      <c r="J35488" t="s">
        <v>102546</v>
      </c>
      <c r="K35488" t="s">
        <v>37</v>
      </c>
      <c r="L35488" t="s">
        <v>230</v>
      </c>
      <c r="M35488" t="s">
        <v>62966</v>
      </c>
      <c r="N35488" t="s">
        <v>70935</v>
      </c>
      <c r="O35488" t="s">
        <v>70935</v>
      </c>
      <c r="P35488" s="1">
        <v>40186</v>
      </c>
      <c r="Q35488" t="s">
        <v>230</v>
      </c>
      <c r="R35488" t="s">
        <v>233</v>
      </c>
      <c r="S35488" t="s">
        <v>41</v>
      </c>
      <c r="T35488" t="s">
        <v>102546</v>
      </c>
      <c r="U35488" t="s">
        <v>102546</v>
      </c>
      <c r="V35488">
        <v>0</v>
      </c>
      <c r="W35488">
        <v>0</v>
      </c>
      <c r="X35488">
        <v>0</v>
      </c>
      <c r="Y35488">
        <v>0</v>
      </c>
      <c r="Z35488">
        <v>0</v>
      </c>
      <c r="AA35488">
        <v>0</v>
      </c>
      <c r="AB35488">
        <v>0</v>
      </c>
      <c r="AC35488">
        <v>0</v>
      </c>
      <c r="AD35488">
        <v>1</v>
      </c>
    </row>
    <row r="35489" spans="1:30" hidden="1" x14ac:dyDescent="0.3">
      <c r="A35489" t="s">
        <v>102678</v>
      </c>
      <c r="B35489" t="s">
        <v>102682</v>
      </c>
      <c r="C35489" t="s">
        <v>32</v>
      </c>
      <c r="D35489" t="s">
        <v>33</v>
      </c>
      <c r="E35489" t="s">
        <v>607</v>
      </c>
      <c r="F35489">
        <v>6500000</v>
      </c>
      <c r="G35489" t="s">
        <v>102678</v>
      </c>
      <c r="H35489" t="s">
        <v>102680</v>
      </c>
      <c r="I35489" t="s">
        <v>102681</v>
      </c>
      <c r="J35489" t="s">
        <v>102546</v>
      </c>
      <c r="K35489" t="s">
        <v>37</v>
      </c>
      <c r="L35489" t="s">
        <v>230</v>
      </c>
      <c r="M35489" t="s">
        <v>62966</v>
      </c>
      <c r="N35489" t="s">
        <v>70935</v>
      </c>
      <c r="O35489" t="s">
        <v>70935</v>
      </c>
      <c r="P35489" s="1">
        <v>40186</v>
      </c>
      <c r="Q35489" t="s">
        <v>230</v>
      </c>
      <c r="R35489" t="s">
        <v>233</v>
      </c>
      <c r="S35489" t="s">
        <v>41</v>
      </c>
      <c r="T35489" t="s">
        <v>102546</v>
      </c>
      <c r="U35489" t="s">
        <v>102546</v>
      </c>
      <c r="V35489">
        <v>0</v>
      </c>
      <c r="W35489">
        <v>0</v>
      </c>
      <c r="X35489">
        <v>0</v>
      </c>
      <c r="Y35489">
        <v>0</v>
      </c>
      <c r="Z35489">
        <v>0</v>
      </c>
      <c r="AA35489">
        <v>0</v>
      </c>
      <c r="AB35489">
        <v>0</v>
      </c>
      <c r="AC35489">
        <v>0</v>
      </c>
      <c r="AD35489">
        <v>1</v>
      </c>
    </row>
    <row r="35490" spans="1:30" hidden="1" x14ac:dyDescent="0.3">
      <c r="A35490" t="s">
        <v>102683</v>
      </c>
      <c r="B35490" t="s">
        <v>102684</v>
      </c>
      <c r="C35490" t="s">
        <v>32</v>
      </c>
      <c r="E35490" s="1">
        <v>41651</v>
      </c>
      <c r="F35490">
        <v>2350000</v>
      </c>
      <c r="G35490" t="s">
        <v>102683</v>
      </c>
      <c r="H35490" t="s">
        <v>102685</v>
      </c>
      <c r="I35490" t="s">
        <v>102686</v>
      </c>
      <c r="J35490" t="s">
        <v>102687</v>
      </c>
      <c r="K35490" t="s">
        <v>37</v>
      </c>
      <c r="L35490" t="s">
        <v>230</v>
      </c>
      <c r="M35490" t="s">
        <v>231</v>
      </c>
      <c r="N35490" t="s">
        <v>232</v>
      </c>
      <c r="O35490" t="s">
        <v>232</v>
      </c>
      <c r="P35490" t="s">
        <v>10381</v>
      </c>
      <c r="Q35490" t="s">
        <v>230</v>
      </c>
      <c r="R35490" t="s">
        <v>233</v>
      </c>
      <c r="S35490" t="s">
        <v>41</v>
      </c>
      <c r="T35490" t="s">
        <v>102546</v>
      </c>
      <c r="U35490" t="s">
        <v>102546</v>
      </c>
      <c r="V35490">
        <v>0</v>
      </c>
      <c r="W35490">
        <v>0</v>
      </c>
      <c r="X35490">
        <v>0</v>
      </c>
      <c r="Y35490">
        <v>0</v>
      </c>
      <c r="Z35490">
        <v>0</v>
      </c>
      <c r="AA35490">
        <v>0</v>
      </c>
      <c r="AB35490">
        <v>0</v>
      </c>
      <c r="AC35490">
        <v>0</v>
      </c>
      <c r="AD35490">
        <v>1</v>
      </c>
    </row>
    <row r="35491" spans="1:30" hidden="1" x14ac:dyDescent="0.3">
      <c r="A35491" t="s">
        <v>102688</v>
      </c>
      <c r="B35491" t="s">
        <v>102689</v>
      </c>
      <c r="C35491" t="s">
        <v>32</v>
      </c>
      <c r="E35491" t="s">
        <v>2852</v>
      </c>
      <c r="F35491">
        <v>609267</v>
      </c>
      <c r="G35491" t="s">
        <v>102688</v>
      </c>
      <c r="H35491" t="s">
        <v>102690</v>
      </c>
      <c r="I35491" t="s">
        <v>102691</v>
      </c>
      <c r="J35491" t="s">
        <v>102692</v>
      </c>
      <c r="K35491" t="s">
        <v>37</v>
      </c>
      <c r="L35491" t="s">
        <v>230</v>
      </c>
      <c r="M35491" t="s">
        <v>231</v>
      </c>
      <c r="N35491" t="s">
        <v>232</v>
      </c>
      <c r="O35491" t="s">
        <v>232</v>
      </c>
      <c r="P35491" s="1">
        <v>41279</v>
      </c>
      <c r="Q35491" t="s">
        <v>230</v>
      </c>
      <c r="R35491" t="s">
        <v>233</v>
      </c>
      <c r="S35491" t="s">
        <v>41</v>
      </c>
      <c r="T35491" t="s">
        <v>102546</v>
      </c>
      <c r="U35491" t="s">
        <v>102546</v>
      </c>
      <c r="V35491">
        <v>0</v>
      </c>
      <c r="W35491">
        <v>0</v>
      </c>
      <c r="X35491">
        <v>0</v>
      </c>
      <c r="Y35491">
        <v>0</v>
      </c>
      <c r="Z35491">
        <v>0</v>
      </c>
      <c r="AA35491">
        <v>0</v>
      </c>
      <c r="AB35491">
        <v>0</v>
      </c>
      <c r="AC35491">
        <v>0</v>
      </c>
      <c r="AD35491">
        <v>1</v>
      </c>
    </row>
    <row r="35492" spans="1:30" hidden="1" x14ac:dyDescent="0.3">
      <c r="A35492" t="s">
        <v>102693</v>
      </c>
      <c r="B35492" t="s">
        <v>102694</v>
      </c>
      <c r="C35492" t="s">
        <v>32</v>
      </c>
      <c r="E35492" s="1">
        <v>41831</v>
      </c>
      <c r="F35492">
        <v>2000000</v>
      </c>
      <c r="G35492" t="s">
        <v>102693</v>
      </c>
      <c r="H35492" t="s">
        <v>102695</v>
      </c>
      <c r="I35492" t="s">
        <v>102696</v>
      </c>
      <c r="J35492" t="s">
        <v>102697</v>
      </c>
      <c r="K35492" t="s">
        <v>37</v>
      </c>
      <c r="L35492" t="s">
        <v>230</v>
      </c>
      <c r="M35492" t="s">
        <v>231</v>
      </c>
      <c r="N35492" t="s">
        <v>232</v>
      </c>
      <c r="O35492" t="s">
        <v>232</v>
      </c>
      <c r="Q35492" t="s">
        <v>230</v>
      </c>
      <c r="R35492" t="s">
        <v>233</v>
      </c>
      <c r="S35492" t="s">
        <v>41</v>
      </c>
      <c r="T35492" t="s">
        <v>102546</v>
      </c>
      <c r="U35492" t="s">
        <v>102546</v>
      </c>
      <c r="V35492">
        <v>0</v>
      </c>
      <c r="W35492">
        <v>0</v>
      </c>
      <c r="X35492">
        <v>0</v>
      </c>
      <c r="Y35492">
        <v>0</v>
      </c>
      <c r="Z35492">
        <v>0</v>
      </c>
      <c r="AA35492">
        <v>0</v>
      </c>
      <c r="AB35492">
        <v>0</v>
      </c>
      <c r="AC35492">
        <v>0</v>
      </c>
      <c r="AD35492">
        <v>1</v>
      </c>
    </row>
    <row r="35493" spans="1:30" hidden="1" x14ac:dyDescent="0.3">
      <c r="A35493" t="s">
        <v>102698</v>
      </c>
      <c r="B35493" t="s">
        <v>102699</v>
      </c>
      <c r="C35493" t="s">
        <v>32</v>
      </c>
      <c r="E35493" s="1">
        <v>42249</v>
      </c>
      <c r="F35493">
        <v>2000000</v>
      </c>
      <c r="G35493" t="s">
        <v>102698</v>
      </c>
      <c r="H35493" t="s">
        <v>102700</v>
      </c>
      <c r="I35493" t="s">
        <v>102701</v>
      </c>
      <c r="J35493" t="s">
        <v>102702</v>
      </c>
      <c r="K35493" t="s">
        <v>37</v>
      </c>
      <c r="L35493" t="s">
        <v>4255</v>
      </c>
      <c r="M35493">
        <v>2</v>
      </c>
      <c r="N35493" t="s">
        <v>4256</v>
      </c>
      <c r="O35493" t="s">
        <v>29071</v>
      </c>
      <c r="Q35493" t="s">
        <v>4255</v>
      </c>
      <c r="R35493" t="s">
        <v>4257</v>
      </c>
      <c r="S35493" t="s">
        <v>41</v>
      </c>
      <c r="T35493" t="s">
        <v>102546</v>
      </c>
      <c r="U35493" t="s">
        <v>102546</v>
      </c>
      <c r="V35493">
        <v>0</v>
      </c>
      <c r="W35493">
        <v>0</v>
      </c>
      <c r="X35493">
        <v>0</v>
      </c>
      <c r="Y35493">
        <v>0</v>
      </c>
      <c r="Z35493">
        <v>0</v>
      </c>
      <c r="AA35493">
        <v>0</v>
      </c>
      <c r="AB35493">
        <v>0</v>
      </c>
      <c r="AC35493">
        <v>0</v>
      </c>
      <c r="AD35493">
        <v>1</v>
      </c>
    </row>
    <row r="35494" spans="1:30" hidden="1" x14ac:dyDescent="0.3">
      <c r="A35494" t="s">
        <v>102698</v>
      </c>
      <c r="B35494" t="s">
        <v>102699</v>
      </c>
      <c r="C35494" t="s">
        <v>32</v>
      </c>
      <c r="E35494" s="1">
        <v>42249</v>
      </c>
      <c r="F35494">
        <v>2000000</v>
      </c>
      <c r="G35494" t="s">
        <v>102698</v>
      </c>
      <c r="H35494" t="s">
        <v>102700</v>
      </c>
      <c r="I35494" t="s">
        <v>102701</v>
      </c>
      <c r="J35494" t="s">
        <v>102702</v>
      </c>
      <c r="K35494" t="s">
        <v>37</v>
      </c>
      <c r="L35494" t="s">
        <v>4255</v>
      </c>
      <c r="M35494">
        <v>2</v>
      </c>
      <c r="N35494" t="s">
        <v>4256</v>
      </c>
      <c r="O35494" t="s">
        <v>29071</v>
      </c>
      <c r="Q35494" t="s">
        <v>4255</v>
      </c>
      <c r="R35494" t="s">
        <v>4258</v>
      </c>
      <c r="S35494" t="s">
        <v>41</v>
      </c>
      <c r="T35494" t="s">
        <v>102546</v>
      </c>
      <c r="U35494" t="s">
        <v>102546</v>
      </c>
      <c r="V35494">
        <v>0</v>
      </c>
      <c r="W35494">
        <v>0</v>
      </c>
      <c r="X35494">
        <v>0</v>
      </c>
      <c r="Y35494">
        <v>0</v>
      </c>
      <c r="Z35494">
        <v>0</v>
      </c>
      <c r="AA35494">
        <v>0</v>
      </c>
      <c r="AB35494">
        <v>0</v>
      </c>
      <c r="AC35494">
        <v>0</v>
      </c>
      <c r="AD35494">
        <v>1</v>
      </c>
    </row>
    <row r="35495" spans="1:30" hidden="1" x14ac:dyDescent="0.3">
      <c r="A35495" t="s">
        <v>102703</v>
      </c>
      <c r="B35495" t="s">
        <v>102704</v>
      </c>
      <c r="C35495" t="s">
        <v>32</v>
      </c>
      <c r="D35495" t="s">
        <v>50</v>
      </c>
      <c r="E35495" s="1">
        <v>42340</v>
      </c>
      <c r="F35495">
        <v>736829</v>
      </c>
      <c r="G35495" t="s">
        <v>102703</v>
      </c>
      <c r="H35495" t="s">
        <v>102705</v>
      </c>
      <c r="I35495" t="s">
        <v>102706</v>
      </c>
      <c r="J35495" t="s">
        <v>102707</v>
      </c>
      <c r="K35495" t="s">
        <v>37</v>
      </c>
      <c r="L35495" t="s">
        <v>249</v>
      </c>
      <c r="N35495" t="s">
        <v>250</v>
      </c>
      <c r="O35495" t="s">
        <v>250</v>
      </c>
      <c r="P35495" s="1">
        <v>41279</v>
      </c>
      <c r="Q35495" t="s">
        <v>249</v>
      </c>
      <c r="R35495" t="s">
        <v>250</v>
      </c>
      <c r="S35495" t="s">
        <v>41</v>
      </c>
      <c r="T35495" t="s">
        <v>102546</v>
      </c>
      <c r="U35495" t="s">
        <v>102546</v>
      </c>
      <c r="V35495">
        <v>0</v>
      </c>
      <c r="W35495">
        <v>0</v>
      </c>
      <c r="X35495">
        <v>0</v>
      </c>
      <c r="Y35495">
        <v>0</v>
      </c>
      <c r="Z35495">
        <v>0</v>
      </c>
      <c r="AA35495">
        <v>0</v>
      </c>
      <c r="AB35495">
        <v>0</v>
      </c>
      <c r="AC35495">
        <v>0</v>
      </c>
      <c r="AD35495">
        <v>1</v>
      </c>
    </row>
    <row r="35496" spans="1:30" hidden="1" x14ac:dyDescent="0.3">
      <c r="A35496" t="s">
        <v>102708</v>
      </c>
      <c r="B35496" t="s">
        <v>102709</v>
      </c>
      <c r="C35496" t="s">
        <v>32</v>
      </c>
      <c r="E35496" s="1">
        <v>41312</v>
      </c>
      <c r="F35496">
        <v>1100000</v>
      </c>
      <c r="G35496" t="s">
        <v>102708</v>
      </c>
      <c r="H35496" t="s">
        <v>102710</v>
      </c>
      <c r="I35496" t="s">
        <v>102711</v>
      </c>
      <c r="J35496" t="s">
        <v>102712</v>
      </c>
      <c r="K35496" t="s">
        <v>37</v>
      </c>
      <c r="L35496" t="s">
        <v>249</v>
      </c>
      <c r="N35496" t="s">
        <v>250</v>
      </c>
      <c r="O35496" t="s">
        <v>250</v>
      </c>
      <c r="P35496" s="1">
        <v>40184</v>
      </c>
      <c r="Q35496" t="s">
        <v>249</v>
      </c>
      <c r="R35496" t="s">
        <v>250</v>
      </c>
      <c r="S35496" t="s">
        <v>41</v>
      </c>
      <c r="T35496" t="s">
        <v>102546</v>
      </c>
      <c r="U35496" t="s">
        <v>102546</v>
      </c>
      <c r="V35496">
        <v>0</v>
      </c>
      <c r="W35496">
        <v>0</v>
      </c>
      <c r="X35496">
        <v>0</v>
      </c>
      <c r="Y35496">
        <v>0</v>
      </c>
      <c r="Z35496">
        <v>0</v>
      </c>
      <c r="AA35496">
        <v>0</v>
      </c>
      <c r="AB35496">
        <v>0</v>
      </c>
      <c r="AC35496">
        <v>0</v>
      </c>
      <c r="AD35496">
        <v>1</v>
      </c>
    </row>
    <row r="35497" spans="1:30" hidden="1" x14ac:dyDescent="0.3">
      <c r="A35497" t="s">
        <v>102713</v>
      </c>
      <c r="B35497" t="s">
        <v>102714</v>
      </c>
      <c r="C35497" t="s">
        <v>32</v>
      </c>
      <c r="D35497" t="s">
        <v>50</v>
      </c>
      <c r="E35497" s="1">
        <v>42192</v>
      </c>
      <c r="F35497">
        <v>3000000</v>
      </c>
      <c r="G35497" t="s">
        <v>102713</v>
      </c>
      <c r="H35497" t="s">
        <v>102715</v>
      </c>
      <c r="I35497" t="s">
        <v>102716</v>
      </c>
      <c r="J35497" t="s">
        <v>102717</v>
      </c>
      <c r="K35497" t="s">
        <v>37</v>
      </c>
      <c r="L35497" t="s">
        <v>38</v>
      </c>
      <c r="M35497">
        <v>10</v>
      </c>
      <c r="N35497" t="s">
        <v>272</v>
      </c>
      <c r="O35497" t="s">
        <v>273</v>
      </c>
      <c r="P35497" s="1">
        <v>42005</v>
      </c>
      <c r="Q35497" t="s">
        <v>38</v>
      </c>
      <c r="R35497" t="s">
        <v>40</v>
      </c>
      <c r="S35497" t="s">
        <v>41</v>
      </c>
      <c r="T35497" t="s">
        <v>102718</v>
      </c>
      <c r="U35497" t="s">
        <v>102718</v>
      </c>
      <c r="V35497">
        <v>0</v>
      </c>
      <c r="W35497">
        <v>0</v>
      </c>
      <c r="X35497">
        <v>0</v>
      </c>
      <c r="Y35497">
        <v>1</v>
      </c>
      <c r="Z35497">
        <v>0</v>
      </c>
      <c r="AA35497">
        <v>0</v>
      </c>
      <c r="AB35497">
        <v>0</v>
      </c>
      <c r="AC35497">
        <v>0</v>
      </c>
      <c r="AD35497">
        <v>0</v>
      </c>
    </row>
    <row r="35498" spans="1:30" hidden="1" x14ac:dyDescent="0.3">
      <c r="A35498" t="s">
        <v>102719</v>
      </c>
      <c r="B35498" t="s">
        <v>102720</v>
      </c>
      <c r="C35498" t="s">
        <v>32</v>
      </c>
      <c r="D35498" t="s">
        <v>33</v>
      </c>
      <c r="E35498" t="s">
        <v>10596</v>
      </c>
      <c r="F35498">
        <v>5009999</v>
      </c>
      <c r="G35498" t="s">
        <v>102719</v>
      </c>
      <c r="H35498" t="s">
        <v>102721</v>
      </c>
      <c r="I35498" t="s">
        <v>102722</v>
      </c>
      <c r="J35498" t="s">
        <v>102723</v>
      </c>
      <c r="K35498" t="s">
        <v>37</v>
      </c>
      <c r="L35498" t="s">
        <v>53</v>
      </c>
      <c r="M35498" t="s">
        <v>54</v>
      </c>
      <c r="N35498" t="s">
        <v>1778</v>
      </c>
      <c r="O35498" t="s">
        <v>1779</v>
      </c>
      <c r="P35498" t="s">
        <v>102724</v>
      </c>
      <c r="Q35498" t="s">
        <v>53</v>
      </c>
      <c r="R35498" t="s">
        <v>56</v>
      </c>
      <c r="S35498" t="s">
        <v>41</v>
      </c>
      <c r="T35498" t="s">
        <v>102718</v>
      </c>
      <c r="U35498" t="s">
        <v>102718</v>
      </c>
      <c r="V35498">
        <v>0</v>
      </c>
      <c r="W35498">
        <v>0</v>
      </c>
      <c r="X35498">
        <v>0</v>
      </c>
      <c r="Y35498">
        <v>1</v>
      </c>
      <c r="Z35498">
        <v>0</v>
      </c>
      <c r="AA35498">
        <v>0</v>
      </c>
      <c r="AB35498">
        <v>0</v>
      </c>
      <c r="AC35498">
        <v>0</v>
      </c>
      <c r="AD35498">
        <v>0</v>
      </c>
    </row>
    <row r="35499" spans="1:30" hidden="1" x14ac:dyDescent="0.3">
      <c r="A35499" t="s">
        <v>102719</v>
      </c>
      <c r="B35499" t="s">
        <v>102725</v>
      </c>
      <c r="C35499" t="s">
        <v>32</v>
      </c>
      <c r="D35499" t="s">
        <v>50</v>
      </c>
      <c r="E35499" t="s">
        <v>536</v>
      </c>
      <c r="F35499">
        <v>1500000</v>
      </c>
      <c r="G35499" t="s">
        <v>102719</v>
      </c>
      <c r="H35499" t="s">
        <v>102721</v>
      </c>
      <c r="I35499" t="s">
        <v>102722</v>
      </c>
      <c r="J35499" t="s">
        <v>102723</v>
      </c>
      <c r="K35499" t="s">
        <v>37</v>
      </c>
      <c r="L35499" t="s">
        <v>53</v>
      </c>
      <c r="M35499" t="s">
        <v>54</v>
      </c>
      <c r="N35499" t="s">
        <v>1778</v>
      </c>
      <c r="O35499" t="s">
        <v>1779</v>
      </c>
      <c r="P35499" t="s">
        <v>102724</v>
      </c>
      <c r="Q35499" t="s">
        <v>53</v>
      </c>
      <c r="R35499" t="s">
        <v>56</v>
      </c>
      <c r="S35499" t="s">
        <v>41</v>
      </c>
      <c r="T35499" t="s">
        <v>102718</v>
      </c>
      <c r="U35499" t="s">
        <v>102718</v>
      </c>
      <c r="V35499">
        <v>0</v>
      </c>
      <c r="W35499">
        <v>0</v>
      </c>
      <c r="X35499">
        <v>0</v>
      </c>
      <c r="Y35499">
        <v>1</v>
      </c>
      <c r="Z35499">
        <v>0</v>
      </c>
      <c r="AA35499">
        <v>0</v>
      </c>
      <c r="AB35499">
        <v>0</v>
      </c>
      <c r="AC35499">
        <v>0</v>
      </c>
      <c r="AD35499">
        <v>0</v>
      </c>
    </row>
    <row r="35500" spans="1:30" hidden="1" x14ac:dyDescent="0.3">
      <c r="A35500" t="s">
        <v>102726</v>
      </c>
      <c r="B35500" t="s">
        <v>102727</v>
      </c>
      <c r="C35500" t="s">
        <v>32</v>
      </c>
      <c r="E35500" s="1">
        <v>40544</v>
      </c>
      <c r="F35500">
        <v>1700000</v>
      </c>
      <c r="G35500" t="s">
        <v>102726</v>
      </c>
      <c r="H35500" t="s">
        <v>102728</v>
      </c>
      <c r="I35500" t="s">
        <v>102729</v>
      </c>
      <c r="J35500" t="s">
        <v>102730</v>
      </c>
      <c r="K35500" t="s">
        <v>37</v>
      </c>
      <c r="L35500" t="s">
        <v>53</v>
      </c>
      <c r="M35500" t="s">
        <v>54</v>
      </c>
      <c r="N35500" t="s">
        <v>95</v>
      </c>
      <c r="O35500" t="s">
        <v>96</v>
      </c>
      <c r="P35500" s="1">
        <v>40183</v>
      </c>
      <c r="Q35500" t="s">
        <v>53</v>
      </c>
      <c r="R35500" t="s">
        <v>56</v>
      </c>
      <c r="S35500" t="s">
        <v>41</v>
      </c>
      <c r="T35500" t="s">
        <v>102718</v>
      </c>
      <c r="U35500" t="s">
        <v>102718</v>
      </c>
      <c r="V35500">
        <v>0</v>
      </c>
      <c r="W35500">
        <v>0</v>
      </c>
      <c r="X35500">
        <v>0</v>
      </c>
      <c r="Y35500">
        <v>1</v>
      </c>
      <c r="Z35500">
        <v>0</v>
      </c>
      <c r="AA35500">
        <v>0</v>
      </c>
      <c r="AB35500">
        <v>0</v>
      </c>
      <c r="AC35500">
        <v>0</v>
      </c>
      <c r="AD35500">
        <v>0</v>
      </c>
    </row>
    <row r="35501" spans="1:30" hidden="1" x14ac:dyDescent="0.3">
      <c r="A35501" t="s">
        <v>102731</v>
      </c>
      <c r="B35501" t="s">
        <v>102732</v>
      </c>
      <c r="C35501" t="s">
        <v>32</v>
      </c>
      <c r="E35501" t="s">
        <v>4023</v>
      </c>
      <c r="F35501">
        <v>21000000</v>
      </c>
      <c r="G35501" t="s">
        <v>102731</v>
      </c>
      <c r="H35501" t="s">
        <v>102733</v>
      </c>
      <c r="I35501" t="s">
        <v>102734</v>
      </c>
      <c r="J35501" t="s">
        <v>102735</v>
      </c>
      <c r="K35501" t="s">
        <v>37</v>
      </c>
      <c r="L35501" t="s">
        <v>53</v>
      </c>
      <c r="M35501" t="s">
        <v>679</v>
      </c>
      <c r="N35501" t="s">
        <v>2193</v>
      </c>
      <c r="O35501" t="s">
        <v>2193</v>
      </c>
      <c r="P35501" s="1">
        <v>36161</v>
      </c>
      <c r="Q35501" t="s">
        <v>53</v>
      </c>
      <c r="R35501" t="s">
        <v>56</v>
      </c>
      <c r="S35501" t="s">
        <v>41</v>
      </c>
      <c r="T35501" t="s">
        <v>102718</v>
      </c>
      <c r="U35501" t="s">
        <v>102718</v>
      </c>
      <c r="V35501">
        <v>0</v>
      </c>
      <c r="W35501">
        <v>0</v>
      </c>
      <c r="X35501">
        <v>0</v>
      </c>
      <c r="Y35501">
        <v>1</v>
      </c>
      <c r="Z35501">
        <v>0</v>
      </c>
      <c r="AA35501">
        <v>0</v>
      </c>
      <c r="AB35501">
        <v>0</v>
      </c>
      <c r="AC35501">
        <v>0</v>
      </c>
      <c r="AD35501">
        <v>0</v>
      </c>
    </row>
    <row r="35502" spans="1:30" hidden="1" x14ac:dyDescent="0.3">
      <c r="A35502" t="s">
        <v>102736</v>
      </c>
      <c r="B35502" t="s">
        <v>102737</v>
      </c>
      <c r="C35502" t="s">
        <v>32</v>
      </c>
      <c r="E35502" s="1">
        <v>40337</v>
      </c>
      <c r="F35502">
        <v>250000</v>
      </c>
      <c r="G35502" t="s">
        <v>102736</v>
      </c>
      <c r="H35502" t="s">
        <v>102738</v>
      </c>
      <c r="I35502" t="s">
        <v>102739</v>
      </c>
      <c r="J35502" t="s">
        <v>102740</v>
      </c>
      <c r="K35502" t="s">
        <v>37</v>
      </c>
      <c r="L35502" t="s">
        <v>53</v>
      </c>
      <c r="M35502" t="s">
        <v>222</v>
      </c>
      <c r="N35502" t="s">
        <v>223</v>
      </c>
      <c r="O35502" t="s">
        <v>102741</v>
      </c>
      <c r="P35502" s="1">
        <v>40179</v>
      </c>
      <c r="Q35502" t="s">
        <v>53</v>
      </c>
      <c r="R35502" t="s">
        <v>56</v>
      </c>
      <c r="S35502" t="s">
        <v>41</v>
      </c>
      <c r="T35502" t="s">
        <v>102718</v>
      </c>
      <c r="U35502" t="s">
        <v>102718</v>
      </c>
      <c r="V35502">
        <v>0</v>
      </c>
      <c r="W35502">
        <v>0</v>
      </c>
      <c r="X35502">
        <v>0</v>
      </c>
      <c r="Y35502">
        <v>1</v>
      </c>
      <c r="Z35502">
        <v>0</v>
      </c>
      <c r="AA35502">
        <v>0</v>
      </c>
      <c r="AB35502">
        <v>0</v>
      </c>
      <c r="AC35502">
        <v>0</v>
      </c>
      <c r="AD35502">
        <v>0</v>
      </c>
    </row>
    <row r="35503" spans="1:30" hidden="1" x14ac:dyDescent="0.3">
      <c r="A35503" t="s">
        <v>102742</v>
      </c>
      <c r="B35503" t="s">
        <v>102743</v>
      </c>
      <c r="C35503" t="s">
        <v>32</v>
      </c>
      <c r="E35503" s="1">
        <v>40548</v>
      </c>
      <c r="F35503">
        <v>3337468</v>
      </c>
      <c r="G35503" t="s">
        <v>102742</v>
      </c>
      <c r="H35503" t="s">
        <v>102744</v>
      </c>
      <c r="I35503" t="s">
        <v>102745</v>
      </c>
      <c r="J35503" t="s">
        <v>102746</v>
      </c>
      <c r="K35503" t="s">
        <v>37</v>
      </c>
      <c r="L35503" t="s">
        <v>230</v>
      </c>
      <c r="M35503" t="s">
        <v>7668</v>
      </c>
      <c r="N35503" t="s">
        <v>232</v>
      </c>
      <c r="O35503" t="s">
        <v>57451</v>
      </c>
      <c r="Q35503" t="s">
        <v>230</v>
      </c>
      <c r="R35503" t="s">
        <v>233</v>
      </c>
      <c r="S35503" t="s">
        <v>41</v>
      </c>
      <c r="T35503" t="s">
        <v>102718</v>
      </c>
      <c r="U35503" t="s">
        <v>102718</v>
      </c>
      <c r="V35503">
        <v>0</v>
      </c>
      <c r="W35503">
        <v>0</v>
      </c>
      <c r="X35503">
        <v>0</v>
      </c>
      <c r="Y35503">
        <v>1</v>
      </c>
      <c r="Z35503">
        <v>0</v>
      </c>
      <c r="AA35503">
        <v>0</v>
      </c>
      <c r="AB35503">
        <v>0</v>
      </c>
      <c r="AC35503">
        <v>0</v>
      </c>
      <c r="AD35503">
        <v>0</v>
      </c>
    </row>
    <row r="35504" spans="1:30" hidden="1" x14ac:dyDescent="0.3">
      <c r="A35504" t="s">
        <v>102747</v>
      </c>
      <c r="B35504" t="s">
        <v>102748</v>
      </c>
      <c r="C35504" t="s">
        <v>32</v>
      </c>
      <c r="E35504" s="1">
        <v>41894</v>
      </c>
      <c r="F35504">
        <v>100000</v>
      </c>
      <c r="G35504" t="s">
        <v>102747</v>
      </c>
      <c r="H35504" t="s">
        <v>102749</v>
      </c>
      <c r="I35504" t="s">
        <v>102750</v>
      </c>
      <c r="J35504" t="s">
        <v>102751</v>
      </c>
      <c r="K35504" t="s">
        <v>37</v>
      </c>
      <c r="L35504" t="s">
        <v>38</v>
      </c>
      <c r="M35504">
        <v>16</v>
      </c>
      <c r="N35504" t="s">
        <v>39</v>
      </c>
      <c r="O35504" t="s">
        <v>39</v>
      </c>
      <c r="P35504" s="1">
        <v>41642</v>
      </c>
      <c r="Q35504" t="s">
        <v>38</v>
      </c>
      <c r="R35504" t="s">
        <v>40</v>
      </c>
      <c r="S35504" t="s">
        <v>41</v>
      </c>
      <c r="T35504" t="s">
        <v>102752</v>
      </c>
      <c r="U35504" t="s">
        <v>102752</v>
      </c>
      <c r="V35504">
        <v>0</v>
      </c>
      <c r="W35504">
        <v>0</v>
      </c>
      <c r="X35504">
        <v>0</v>
      </c>
      <c r="Y35504">
        <v>0</v>
      </c>
      <c r="Z35504">
        <v>0</v>
      </c>
      <c r="AA35504">
        <v>0</v>
      </c>
      <c r="AB35504">
        <v>1</v>
      </c>
      <c r="AC35504">
        <v>0</v>
      </c>
      <c r="AD35504">
        <v>0</v>
      </c>
    </row>
    <row r="35505" spans="1:30" hidden="1" x14ac:dyDescent="0.3">
      <c r="A35505" t="s">
        <v>102753</v>
      </c>
      <c r="B35505" t="s">
        <v>102754</v>
      </c>
      <c r="C35505" t="s">
        <v>32</v>
      </c>
      <c r="D35505" t="s">
        <v>50</v>
      </c>
      <c r="E35505" s="1">
        <v>41831</v>
      </c>
      <c r="F35505">
        <v>1300000</v>
      </c>
      <c r="G35505" t="s">
        <v>102753</v>
      </c>
      <c r="H35505" t="s">
        <v>102755</v>
      </c>
      <c r="I35505" t="s">
        <v>102756</v>
      </c>
      <c r="J35505" t="s">
        <v>102757</v>
      </c>
      <c r="K35505" t="s">
        <v>72</v>
      </c>
      <c r="L35505" t="s">
        <v>53</v>
      </c>
      <c r="M35505" t="s">
        <v>774</v>
      </c>
      <c r="N35505" t="s">
        <v>775</v>
      </c>
      <c r="O35505" t="s">
        <v>775</v>
      </c>
      <c r="P35505" s="1">
        <v>40179</v>
      </c>
      <c r="Q35505" t="s">
        <v>53</v>
      </c>
      <c r="R35505" t="s">
        <v>56</v>
      </c>
      <c r="S35505" t="s">
        <v>41</v>
      </c>
      <c r="T35505" t="s">
        <v>102752</v>
      </c>
      <c r="U35505" t="s">
        <v>102752</v>
      </c>
      <c r="V35505">
        <v>0</v>
      </c>
      <c r="W35505">
        <v>0</v>
      </c>
      <c r="X35505">
        <v>0</v>
      </c>
      <c r="Y35505">
        <v>0</v>
      </c>
      <c r="Z35505">
        <v>0</v>
      </c>
      <c r="AA35505">
        <v>0</v>
      </c>
      <c r="AB35505">
        <v>1</v>
      </c>
      <c r="AC35505">
        <v>0</v>
      </c>
      <c r="AD35505">
        <v>0</v>
      </c>
    </row>
    <row r="35506" spans="1:30" hidden="1" x14ac:dyDescent="0.3">
      <c r="A35506" t="s">
        <v>102758</v>
      </c>
      <c r="B35506" t="s">
        <v>102759</v>
      </c>
      <c r="C35506" t="s">
        <v>32</v>
      </c>
      <c r="D35506" t="s">
        <v>50</v>
      </c>
      <c r="E35506" t="s">
        <v>28617</v>
      </c>
      <c r="F35506">
        <v>1245000</v>
      </c>
      <c r="G35506" t="s">
        <v>102758</v>
      </c>
      <c r="H35506" t="s">
        <v>102760</v>
      </c>
      <c r="I35506" t="s">
        <v>102761</v>
      </c>
      <c r="J35506" t="s">
        <v>102762</v>
      </c>
      <c r="K35506" t="s">
        <v>109</v>
      </c>
      <c r="L35506" t="s">
        <v>53</v>
      </c>
      <c r="M35506" t="s">
        <v>3622</v>
      </c>
      <c r="N35506" t="s">
        <v>7554</v>
      </c>
      <c r="O35506" t="s">
        <v>7554</v>
      </c>
      <c r="P35506" s="1">
        <v>39088</v>
      </c>
      <c r="Q35506" t="s">
        <v>53</v>
      </c>
      <c r="R35506" t="s">
        <v>56</v>
      </c>
      <c r="S35506" t="s">
        <v>41</v>
      </c>
      <c r="T35506" t="s">
        <v>102752</v>
      </c>
      <c r="U35506" t="s">
        <v>102752</v>
      </c>
      <c r="V35506">
        <v>0</v>
      </c>
      <c r="W35506">
        <v>0</v>
      </c>
      <c r="X35506">
        <v>0</v>
      </c>
      <c r="Y35506">
        <v>0</v>
      </c>
      <c r="Z35506">
        <v>0</v>
      </c>
      <c r="AA35506">
        <v>0</v>
      </c>
      <c r="AB35506">
        <v>1</v>
      </c>
      <c r="AC35506">
        <v>0</v>
      </c>
      <c r="AD35506">
        <v>0</v>
      </c>
    </row>
    <row r="35507" spans="1:30" hidden="1" x14ac:dyDescent="0.3">
      <c r="A35507" t="s">
        <v>102763</v>
      </c>
      <c r="B35507" t="s">
        <v>102764</v>
      </c>
      <c r="C35507" t="s">
        <v>32</v>
      </c>
      <c r="D35507" t="s">
        <v>50</v>
      </c>
      <c r="E35507" t="s">
        <v>17747</v>
      </c>
      <c r="F35507">
        <v>4000000</v>
      </c>
      <c r="G35507" t="s">
        <v>102763</v>
      </c>
      <c r="H35507" t="s">
        <v>102765</v>
      </c>
      <c r="I35507" t="s">
        <v>102766</v>
      </c>
      <c r="J35507" t="s">
        <v>102767</v>
      </c>
      <c r="K35507" t="s">
        <v>72</v>
      </c>
      <c r="L35507" t="s">
        <v>53</v>
      </c>
      <c r="M35507" t="s">
        <v>54</v>
      </c>
      <c r="N35507" t="s">
        <v>95</v>
      </c>
      <c r="O35507" t="s">
        <v>1074</v>
      </c>
      <c r="P35507" s="1">
        <v>39448</v>
      </c>
      <c r="Q35507" t="s">
        <v>53</v>
      </c>
      <c r="R35507" t="s">
        <v>56</v>
      </c>
      <c r="S35507" t="s">
        <v>41</v>
      </c>
      <c r="T35507" t="s">
        <v>102752</v>
      </c>
      <c r="U35507" t="s">
        <v>102752</v>
      </c>
      <c r="V35507">
        <v>0</v>
      </c>
      <c r="W35507">
        <v>0</v>
      </c>
      <c r="X35507">
        <v>0</v>
      </c>
      <c r="Y35507">
        <v>0</v>
      </c>
      <c r="Z35507">
        <v>0</v>
      </c>
      <c r="AA35507">
        <v>0</v>
      </c>
      <c r="AB35507">
        <v>1</v>
      </c>
      <c r="AC35507">
        <v>0</v>
      </c>
      <c r="AD35507">
        <v>0</v>
      </c>
    </row>
    <row r="35508" spans="1:30" hidden="1" x14ac:dyDescent="0.3">
      <c r="A35508" t="s">
        <v>102768</v>
      </c>
      <c r="B35508" t="s">
        <v>102769</v>
      </c>
      <c r="C35508" t="s">
        <v>32</v>
      </c>
      <c r="E35508" t="s">
        <v>6580</v>
      </c>
      <c r="F35508">
        <v>1300000</v>
      </c>
      <c r="G35508" t="s">
        <v>102768</v>
      </c>
      <c r="H35508" t="s">
        <v>102770</v>
      </c>
      <c r="I35508" t="s">
        <v>102771</v>
      </c>
      <c r="J35508" t="s">
        <v>102772</v>
      </c>
      <c r="K35508" t="s">
        <v>37</v>
      </c>
      <c r="L35508" t="s">
        <v>53</v>
      </c>
      <c r="M35508" t="s">
        <v>643</v>
      </c>
      <c r="N35508" t="s">
        <v>644</v>
      </c>
      <c r="O35508" t="s">
        <v>644</v>
      </c>
      <c r="P35508" s="1">
        <v>40548</v>
      </c>
      <c r="Q35508" t="s">
        <v>53</v>
      </c>
      <c r="R35508" t="s">
        <v>56</v>
      </c>
      <c r="S35508" t="s">
        <v>41</v>
      </c>
      <c r="T35508" t="s">
        <v>102752</v>
      </c>
      <c r="U35508" t="s">
        <v>102752</v>
      </c>
      <c r="V35508">
        <v>0</v>
      </c>
      <c r="W35508">
        <v>0</v>
      </c>
      <c r="X35508">
        <v>0</v>
      </c>
      <c r="Y35508">
        <v>0</v>
      </c>
      <c r="Z35508">
        <v>0</v>
      </c>
      <c r="AA35508">
        <v>0</v>
      </c>
      <c r="AB35508">
        <v>1</v>
      </c>
      <c r="AC35508">
        <v>0</v>
      </c>
      <c r="AD35508">
        <v>0</v>
      </c>
    </row>
    <row r="35509" spans="1:30" hidden="1" x14ac:dyDescent="0.3">
      <c r="A35509" t="s">
        <v>102768</v>
      </c>
      <c r="B35509" t="s">
        <v>102773</v>
      </c>
      <c r="C35509" t="s">
        <v>32</v>
      </c>
      <c r="D35509" t="s">
        <v>50</v>
      </c>
      <c r="E35509" t="s">
        <v>10784</v>
      </c>
      <c r="F35509">
        <v>3300000</v>
      </c>
      <c r="G35509" t="s">
        <v>102768</v>
      </c>
      <c r="H35509" t="s">
        <v>102770</v>
      </c>
      <c r="I35509" t="s">
        <v>102771</v>
      </c>
      <c r="J35509" t="s">
        <v>102772</v>
      </c>
      <c r="K35509" t="s">
        <v>37</v>
      </c>
      <c r="L35509" t="s">
        <v>53</v>
      </c>
      <c r="M35509" t="s">
        <v>643</v>
      </c>
      <c r="N35509" t="s">
        <v>644</v>
      </c>
      <c r="O35509" t="s">
        <v>644</v>
      </c>
      <c r="P35509" s="1">
        <v>40548</v>
      </c>
      <c r="Q35509" t="s">
        <v>53</v>
      </c>
      <c r="R35509" t="s">
        <v>56</v>
      </c>
      <c r="S35509" t="s">
        <v>41</v>
      </c>
      <c r="T35509" t="s">
        <v>102752</v>
      </c>
      <c r="U35509" t="s">
        <v>102752</v>
      </c>
      <c r="V35509">
        <v>0</v>
      </c>
      <c r="W35509">
        <v>0</v>
      </c>
      <c r="X35509">
        <v>0</v>
      </c>
      <c r="Y35509">
        <v>0</v>
      </c>
      <c r="Z35509">
        <v>0</v>
      </c>
      <c r="AA35509">
        <v>0</v>
      </c>
      <c r="AB35509">
        <v>1</v>
      </c>
      <c r="AC35509">
        <v>0</v>
      </c>
      <c r="AD35509">
        <v>0</v>
      </c>
    </row>
    <row r="35510" spans="1:30" hidden="1" x14ac:dyDescent="0.3">
      <c r="A35510" t="s">
        <v>102774</v>
      </c>
      <c r="B35510" t="s">
        <v>102775</v>
      </c>
      <c r="C35510" t="s">
        <v>32</v>
      </c>
      <c r="D35510" t="s">
        <v>33</v>
      </c>
      <c r="E35510" s="1">
        <v>41403</v>
      </c>
      <c r="F35510">
        <v>15000000</v>
      </c>
      <c r="G35510" t="s">
        <v>102774</v>
      </c>
      <c r="H35510" t="s">
        <v>102776</v>
      </c>
      <c r="I35510" t="s">
        <v>102777</v>
      </c>
      <c r="J35510" t="s">
        <v>102778</v>
      </c>
      <c r="K35510" t="s">
        <v>37</v>
      </c>
      <c r="L35510" t="s">
        <v>3783</v>
      </c>
      <c r="M35510" t="s">
        <v>3792</v>
      </c>
      <c r="N35510" t="s">
        <v>3793</v>
      </c>
      <c r="O35510" t="s">
        <v>3793</v>
      </c>
      <c r="P35510" s="1">
        <v>39661</v>
      </c>
      <c r="Q35510" t="s">
        <v>3783</v>
      </c>
      <c r="R35510" t="s">
        <v>3786</v>
      </c>
      <c r="S35510" t="s">
        <v>41</v>
      </c>
      <c r="T35510" t="s">
        <v>102752</v>
      </c>
      <c r="U35510" t="s">
        <v>102752</v>
      </c>
      <c r="V35510">
        <v>0</v>
      </c>
      <c r="W35510">
        <v>0</v>
      </c>
      <c r="X35510">
        <v>0</v>
      </c>
      <c r="Y35510">
        <v>0</v>
      </c>
      <c r="Z35510">
        <v>0</v>
      </c>
      <c r="AA35510">
        <v>0</v>
      </c>
      <c r="AB35510">
        <v>1</v>
      </c>
      <c r="AC35510">
        <v>0</v>
      </c>
      <c r="AD35510">
        <v>0</v>
      </c>
    </row>
    <row r="35511" spans="1:30" hidden="1" x14ac:dyDescent="0.3">
      <c r="A35511" t="s">
        <v>102779</v>
      </c>
      <c r="B35511" t="s">
        <v>102780</v>
      </c>
      <c r="C35511" t="s">
        <v>32</v>
      </c>
      <c r="E35511" s="1">
        <v>41894</v>
      </c>
      <c r="F35511">
        <v>500000</v>
      </c>
      <c r="G35511" t="s">
        <v>102779</v>
      </c>
      <c r="H35511" t="s">
        <v>102781</v>
      </c>
      <c r="I35511" t="s">
        <v>102782</v>
      </c>
      <c r="J35511" t="s">
        <v>102783</v>
      </c>
      <c r="K35511" t="s">
        <v>37</v>
      </c>
      <c r="L35511" t="s">
        <v>38</v>
      </c>
      <c r="M35511">
        <v>7</v>
      </c>
      <c r="N35511" t="s">
        <v>372</v>
      </c>
      <c r="O35511" t="s">
        <v>372</v>
      </c>
      <c r="P35511" t="s">
        <v>3346</v>
      </c>
      <c r="Q35511" t="s">
        <v>38</v>
      </c>
      <c r="R35511" t="s">
        <v>40</v>
      </c>
      <c r="S35511" t="s">
        <v>41</v>
      </c>
      <c r="T35511" t="s">
        <v>102784</v>
      </c>
      <c r="U35511" t="s">
        <v>102784</v>
      </c>
      <c r="V35511">
        <v>0</v>
      </c>
      <c r="W35511">
        <v>0</v>
      </c>
      <c r="X35511">
        <v>0</v>
      </c>
      <c r="Y35511">
        <v>0</v>
      </c>
      <c r="Z35511">
        <v>0</v>
      </c>
      <c r="AA35511">
        <v>0</v>
      </c>
      <c r="AB35511">
        <v>0</v>
      </c>
      <c r="AC35511">
        <v>0</v>
      </c>
      <c r="AD35511">
        <v>1</v>
      </c>
    </row>
    <row r="35512" spans="1:30" hidden="1" x14ac:dyDescent="0.3">
      <c r="A35512" t="s">
        <v>102785</v>
      </c>
      <c r="B35512" t="s">
        <v>102786</v>
      </c>
      <c r="C35512" t="s">
        <v>32</v>
      </c>
      <c r="E35512" t="s">
        <v>28678</v>
      </c>
      <c r="F35512">
        <v>4250000</v>
      </c>
      <c r="G35512" t="s">
        <v>102785</v>
      </c>
      <c r="H35512" t="s">
        <v>102787</v>
      </c>
      <c r="J35512" t="s">
        <v>102788</v>
      </c>
      <c r="K35512" t="s">
        <v>72</v>
      </c>
      <c r="L35512" t="s">
        <v>53</v>
      </c>
      <c r="M35512" t="s">
        <v>54</v>
      </c>
      <c r="N35512" t="s">
        <v>95</v>
      </c>
      <c r="O35512" t="s">
        <v>174</v>
      </c>
      <c r="P35512" s="1">
        <v>37257</v>
      </c>
      <c r="Q35512" t="s">
        <v>53</v>
      </c>
      <c r="R35512" t="s">
        <v>56</v>
      </c>
      <c r="S35512" t="s">
        <v>41</v>
      </c>
      <c r="T35512" t="s">
        <v>102784</v>
      </c>
      <c r="U35512" t="s">
        <v>102784</v>
      </c>
      <c r="V35512">
        <v>0</v>
      </c>
      <c r="W35512">
        <v>0</v>
      </c>
      <c r="X35512">
        <v>0</v>
      </c>
      <c r="Y35512">
        <v>0</v>
      </c>
      <c r="Z35512">
        <v>0</v>
      </c>
      <c r="AA35512">
        <v>0</v>
      </c>
      <c r="AB35512">
        <v>0</v>
      </c>
      <c r="AC35512">
        <v>0</v>
      </c>
      <c r="AD35512">
        <v>1</v>
      </c>
    </row>
    <row r="35513" spans="1:30" hidden="1" x14ac:dyDescent="0.3">
      <c r="A35513" t="s">
        <v>102785</v>
      </c>
      <c r="B35513" t="s">
        <v>102789</v>
      </c>
      <c r="C35513" t="s">
        <v>32</v>
      </c>
      <c r="D35513" t="s">
        <v>139</v>
      </c>
      <c r="E35513" t="s">
        <v>8230</v>
      </c>
      <c r="F35513">
        <v>3000000</v>
      </c>
      <c r="G35513" t="s">
        <v>102785</v>
      </c>
      <c r="H35513" t="s">
        <v>102787</v>
      </c>
      <c r="J35513" t="s">
        <v>102788</v>
      </c>
      <c r="K35513" t="s">
        <v>72</v>
      </c>
      <c r="L35513" t="s">
        <v>53</v>
      </c>
      <c r="M35513" t="s">
        <v>54</v>
      </c>
      <c r="N35513" t="s">
        <v>95</v>
      </c>
      <c r="O35513" t="s">
        <v>174</v>
      </c>
      <c r="P35513" s="1">
        <v>37257</v>
      </c>
      <c r="Q35513" t="s">
        <v>53</v>
      </c>
      <c r="R35513" t="s">
        <v>56</v>
      </c>
      <c r="S35513" t="s">
        <v>41</v>
      </c>
      <c r="T35513" t="s">
        <v>102784</v>
      </c>
      <c r="U35513" t="s">
        <v>102784</v>
      </c>
      <c r="V35513">
        <v>0</v>
      </c>
      <c r="W35513">
        <v>0</v>
      </c>
      <c r="X35513">
        <v>0</v>
      </c>
      <c r="Y35513">
        <v>0</v>
      </c>
      <c r="Z35513">
        <v>0</v>
      </c>
      <c r="AA35513">
        <v>0</v>
      </c>
      <c r="AB35513">
        <v>0</v>
      </c>
      <c r="AC35513">
        <v>0</v>
      </c>
      <c r="AD35513">
        <v>1</v>
      </c>
    </row>
    <row r="35514" spans="1:30" hidden="1" x14ac:dyDescent="0.3">
      <c r="A35514" t="s">
        <v>102785</v>
      </c>
      <c r="B35514" t="s">
        <v>102790</v>
      </c>
      <c r="C35514" t="s">
        <v>32</v>
      </c>
      <c r="D35514" t="s">
        <v>50</v>
      </c>
      <c r="E35514" t="s">
        <v>46404</v>
      </c>
      <c r="F35514">
        <v>1055000</v>
      </c>
      <c r="G35514" t="s">
        <v>102785</v>
      </c>
      <c r="H35514" t="s">
        <v>102787</v>
      </c>
      <c r="J35514" t="s">
        <v>102788</v>
      </c>
      <c r="K35514" t="s">
        <v>72</v>
      </c>
      <c r="L35514" t="s">
        <v>53</v>
      </c>
      <c r="M35514" t="s">
        <v>54</v>
      </c>
      <c r="N35514" t="s">
        <v>95</v>
      </c>
      <c r="O35514" t="s">
        <v>174</v>
      </c>
      <c r="P35514" s="1">
        <v>37257</v>
      </c>
      <c r="Q35514" t="s">
        <v>53</v>
      </c>
      <c r="R35514" t="s">
        <v>56</v>
      </c>
      <c r="S35514" t="s">
        <v>41</v>
      </c>
      <c r="T35514" t="s">
        <v>102784</v>
      </c>
      <c r="U35514" t="s">
        <v>102784</v>
      </c>
      <c r="V35514">
        <v>0</v>
      </c>
      <c r="W35514">
        <v>0</v>
      </c>
      <c r="X35514">
        <v>0</v>
      </c>
      <c r="Y35514">
        <v>0</v>
      </c>
      <c r="Z35514">
        <v>0</v>
      </c>
      <c r="AA35514">
        <v>0</v>
      </c>
      <c r="AB35514">
        <v>0</v>
      </c>
      <c r="AC35514">
        <v>0</v>
      </c>
      <c r="AD35514">
        <v>1</v>
      </c>
    </row>
    <row r="35515" spans="1:30" hidden="1" x14ac:dyDescent="0.3">
      <c r="A35515" t="s">
        <v>102785</v>
      </c>
      <c r="B35515" t="s">
        <v>102791</v>
      </c>
      <c r="C35515" t="s">
        <v>32</v>
      </c>
      <c r="D35515" t="s">
        <v>33</v>
      </c>
      <c r="E35515" t="s">
        <v>23863</v>
      </c>
      <c r="F35515">
        <v>17000000</v>
      </c>
      <c r="G35515" t="s">
        <v>102785</v>
      </c>
      <c r="H35515" t="s">
        <v>102787</v>
      </c>
      <c r="J35515" t="s">
        <v>102788</v>
      </c>
      <c r="K35515" t="s">
        <v>72</v>
      </c>
      <c r="L35515" t="s">
        <v>53</v>
      </c>
      <c r="M35515" t="s">
        <v>54</v>
      </c>
      <c r="N35515" t="s">
        <v>95</v>
      </c>
      <c r="O35515" t="s">
        <v>174</v>
      </c>
      <c r="P35515" s="1">
        <v>37257</v>
      </c>
      <c r="Q35515" t="s">
        <v>53</v>
      </c>
      <c r="R35515" t="s">
        <v>56</v>
      </c>
      <c r="S35515" t="s">
        <v>41</v>
      </c>
      <c r="T35515" t="s">
        <v>102784</v>
      </c>
      <c r="U35515" t="s">
        <v>102784</v>
      </c>
      <c r="V35515">
        <v>0</v>
      </c>
      <c r="W35515">
        <v>0</v>
      </c>
      <c r="X35515">
        <v>0</v>
      </c>
      <c r="Y35515">
        <v>0</v>
      </c>
      <c r="Z35515">
        <v>0</v>
      </c>
      <c r="AA35515">
        <v>0</v>
      </c>
      <c r="AB35515">
        <v>0</v>
      </c>
      <c r="AC35515">
        <v>0</v>
      </c>
      <c r="AD35515">
        <v>1</v>
      </c>
    </row>
    <row r="35516" spans="1:30" hidden="1" x14ac:dyDescent="0.3">
      <c r="A35516" t="s">
        <v>102792</v>
      </c>
      <c r="B35516" t="s">
        <v>102793</v>
      </c>
      <c r="C35516" t="s">
        <v>32</v>
      </c>
      <c r="D35516" t="s">
        <v>50</v>
      </c>
      <c r="E35516" s="1">
        <v>39727</v>
      </c>
      <c r="F35516">
        <v>3770000</v>
      </c>
      <c r="G35516" t="s">
        <v>102792</v>
      </c>
      <c r="H35516" t="s">
        <v>102794</v>
      </c>
      <c r="I35516" t="s">
        <v>102795</v>
      </c>
      <c r="J35516" t="s">
        <v>102788</v>
      </c>
      <c r="K35516" t="s">
        <v>37</v>
      </c>
      <c r="L35516" t="s">
        <v>53</v>
      </c>
      <c r="M35516" t="s">
        <v>54</v>
      </c>
      <c r="N35516" t="s">
        <v>95</v>
      </c>
      <c r="O35516" t="s">
        <v>96</v>
      </c>
      <c r="P35516" t="s">
        <v>30842</v>
      </c>
      <c r="Q35516" t="s">
        <v>53</v>
      </c>
      <c r="R35516" t="s">
        <v>56</v>
      </c>
      <c r="S35516" t="s">
        <v>41</v>
      </c>
      <c r="T35516" t="s">
        <v>102784</v>
      </c>
      <c r="U35516" t="s">
        <v>102784</v>
      </c>
      <c r="V35516">
        <v>0</v>
      </c>
      <c r="W35516">
        <v>0</v>
      </c>
      <c r="X35516">
        <v>0</v>
      </c>
      <c r="Y35516">
        <v>0</v>
      </c>
      <c r="Z35516">
        <v>0</v>
      </c>
      <c r="AA35516">
        <v>0</v>
      </c>
      <c r="AB35516">
        <v>0</v>
      </c>
      <c r="AC35516">
        <v>0</v>
      </c>
      <c r="AD35516">
        <v>1</v>
      </c>
    </row>
    <row r="35517" spans="1:30" hidden="1" x14ac:dyDescent="0.3">
      <c r="A35517" t="s">
        <v>102796</v>
      </c>
      <c r="B35517" t="s">
        <v>102797</v>
      </c>
      <c r="C35517" t="s">
        <v>32</v>
      </c>
      <c r="E35517" t="s">
        <v>1485</v>
      </c>
      <c r="F35517">
        <v>1300000</v>
      </c>
      <c r="G35517" t="s">
        <v>102796</v>
      </c>
      <c r="H35517" t="s">
        <v>102798</v>
      </c>
      <c r="I35517" t="s">
        <v>102799</v>
      </c>
      <c r="J35517" t="s">
        <v>102800</v>
      </c>
      <c r="K35517" t="s">
        <v>37</v>
      </c>
      <c r="L35517" t="s">
        <v>53</v>
      </c>
      <c r="M35517" t="s">
        <v>842</v>
      </c>
      <c r="N35517" t="s">
        <v>843</v>
      </c>
      <c r="O35517" t="s">
        <v>844</v>
      </c>
      <c r="P35517" s="1">
        <v>40544</v>
      </c>
      <c r="Q35517" t="s">
        <v>53</v>
      </c>
      <c r="R35517" t="s">
        <v>56</v>
      </c>
      <c r="S35517" t="s">
        <v>41</v>
      </c>
      <c r="T35517" t="s">
        <v>102784</v>
      </c>
      <c r="U35517" t="s">
        <v>102784</v>
      </c>
      <c r="V35517">
        <v>0</v>
      </c>
      <c r="W35517">
        <v>0</v>
      </c>
      <c r="X35517">
        <v>0</v>
      </c>
      <c r="Y35517">
        <v>0</v>
      </c>
      <c r="Z35517">
        <v>0</v>
      </c>
      <c r="AA35517">
        <v>0</v>
      </c>
      <c r="AB35517">
        <v>0</v>
      </c>
      <c r="AC35517">
        <v>0</v>
      </c>
      <c r="AD35517">
        <v>1</v>
      </c>
    </row>
    <row r="35518" spans="1:30" hidden="1" x14ac:dyDescent="0.3">
      <c r="A35518" t="s">
        <v>102801</v>
      </c>
      <c r="B35518" t="s">
        <v>102802</v>
      </c>
      <c r="C35518" t="s">
        <v>32</v>
      </c>
      <c r="D35518" t="s">
        <v>139</v>
      </c>
      <c r="E35518" t="s">
        <v>2786</v>
      </c>
      <c r="F35518">
        <v>25000000</v>
      </c>
      <c r="G35518" t="s">
        <v>102801</v>
      </c>
      <c r="H35518" t="s">
        <v>102803</v>
      </c>
      <c r="I35518" t="s">
        <v>102804</v>
      </c>
      <c r="J35518" t="s">
        <v>102805</v>
      </c>
      <c r="K35518" t="s">
        <v>72</v>
      </c>
      <c r="L35518" t="s">
        <v>53</v>
      </c>
      <c r="M35518" t="s">
        <v>54</v>
      </c>
      <c r="N35518" t="s">
        <v>95</v>
      </c>
      <c r="O35518" t="s">
        <v>96</v>
      </c>
      <c r="P35518" s="1">
        <v>40185</v>
      </c>
      <c r="Q35518" t="s">
        <v>53</v>
      </c>
      <c r="R35518" t="s">
        <v>56</v>
      </c>
      <c r="S35518" t="s">
        <v>41</v>
      </c>
      <c r="T35518" t="s">
        <v>102784</v>
      </c>
      <c r="U35518" t="s">
        <v>102784</v>
      </c>
      <c r="V35518">
        <v>0</v>
      </c>
      <c r="W35518">
        <v>0</v>
      </c>
      <c r="X35518">
        <v>0</v>
      </c>
      <c r="Y35518">
        <v>0</v>
      </c>
      <c r="Z35518">
        <v>0</v>
      </c>
      <c r="AA35518">
        <v>0</v>
      </c>
      <c r="AB35518">
        <v>0</v>
      </c>
      <c r="AC35518">
        <v>0</v>
      </c>
      <c r="AD35518">
        <v>1</v>
      </c>
    </row>
    <row r="35519" spans="1:30" hidden="1" x14ac:dyDescent="0.3">
      <c r="A35519" t="s">
        <v>102801</v>
      </c>
      <c r="B35519" t="s">
        <v>102806</v>
      </c>
      <c r="C35519" t="s">
        <v>32</v>
      </c>
      <c r="D35519" t="s">
        <v>33</v>
      </c>
      <c r="E35519" s="1">
        <v>40852</v>
      </c>
      <c r="F35519">
        <v>18000000</v>
      </c>
      <c r="G35519" t="s">
        <v>102801</v>
      </c>
      <c r="H35519" t="s">
        <v>102803</v>
      </c>
      <c r="I35519" t="s">
        <v>102804</v>
      </c>
      <c r="J35519" t="s">
        <v>102805</v>
      </c>
      <c r="K35519" t="s">
        <v>72</v>
      </c>
      <c r="L35519" t="s">
        <v>53</v>
      </c>
      <c r="M35519" t="s">
        <v>54</v>
      </c>
      <c r="N35519" t="s">
        <v>95</v>
      </c>
      <c r="O35519" t="s">
        <v>96</v>
      </c>
      <c r="P35519" s="1">
        <v>40185</v>
      </c>
      <c r="Q35519" t="s">
        <v>53</v>
      </c>
      <c r="R35519" t="s">
        <v>56</v>
      </c>
      <c r="S35519" t="s">
        <v>41</v>
      </c>
      <c r="T35519" t="s">
        <v>102784</v>
      </c>
      <c r="U35519" t="s">
        <v>102784</v>
      </c>
      <c r="V35519">
        <v>0</v>
      </c>
      <c r="W35519">
        <v>0</v>
      </c>
      <c r="X35519">
        <v>0</v>
      </c>
      <c r="Y35519">
        <v>0</v>
      </c>
      <c r="Z35519">
        <v>0</v>
      </c>
      <c r="AA35519">
        <v>0</v>
      </c>
      <c r="AB35519">
        <v>0</v>
      </c>
      <c r="AC35519">
        <v>0</v>
      </c>
      <c r="AD35519">
        <v>1</v>
      </c>
    </row>
    <row r="35520" spans="1:30" hidden="1" x14ac:dyDescent="0.3">
      <c r="A35520" t="s">
        <v>102801</v>
      </c>
      <c r="B35520" t="s">
        <v>102807</v>
      </c>
      <c r="C35520" t="s">
        <v>32</v>
      </c>
      <c r="D35520" t="s">
        <v>50</v>
      </c>
      <c r="E35520" t="s">
        <v>6291</v>
      </c>
      <c r="F35520">
        <v>6000000</v>
      </c>
      <c r="G35520" t="s">
        <v>102801</v>
      </c>
      <c r="H35520" t="s">
        <v>102803</v>
      </c>
      <c r="I35520" t="s">
        <v>102804</v>
      </c>
      <c r="J35520" t="s">
        <v>102805</v>
      </c>
      <c r="K35520" t="s">
        <v>72</v>
      </c>
      <c r="L35520" t="s">
        <v>53</v>
      </c>
      <c r="M35520" t="s">
        <v>54</v>
      </c>
      <c r="N35520" t="s">
        <v>95</v>
      </c>
      <c r="O35520" t="s">
        <v>96</v>
      </c>
      <c r="P35520" s="1">
        <v>40185</v>
      </c>
      <c r="Q35520" t="s">
        <v>53</v>
      </c>
      <c r="R35520" t="s">
        <v>56</v>
      </c>
      <c r="S35520" t="s">
        <v>41</v>
      </c>
      <c r="T35520" t="s">
        <v>102784</v>
      </c>
      <c r="U35520" t="s">
        <v>102784</v>
      </c>
      <c r="V35520">
        <v>0</v>
      </c>
      <c r="W35520">
        <v>0</v>
      </c>
      <c r="X35520">
        <v>0</v>
      </c>
      <c r="Y35520">
        <v>0</v>
      </c>
      <c r="Z35520">
        <v>0</v>
      </c>
      <c r="AA35520">
        <v>0</v>
      </c>
      <c r="AB35520">
        <v>0</v>
      </c>
      <c r="AC35520">
        <v>0</v>
      </c>
      <c r="AD35520">
        <v>1</v>
      </c>
    </row>
    <row r="35521" spans="1:30" hidden="1" x14ac:dyDescent="0.3">
      <c r="A35521" t="s">
        <v>102808</v>
      </c>
      <c r="B35521" t="s">
        <v>102809</v>
      </c>
      <c r="C35521" t="s">
        <v>32</v>
      </c>
      <c r="E35521" s="1">
        <v>41738</v>
      </c>
      <c r="F35521">
        <v>2000000</v>
      </c>
      <c r="G35521" t="s">
        <v>102808</v>
      </c>
      <c r="H35521" t="s">
        <v>102810</v>
      </c>
      <c r="I35521" t="s">
        <v>102811</v>
      </c>
      <c r="J35521" t="s">
        <v>102812</v>
      </c>
      <c r="K35521" t="s">
        <v>37</v>
      </c>
      <c r="L35521" t="s">
        <v>53</v>
      </c>
      <c r="M35521" t="s">
        <v>3141</v>
      </c>
      <c r="N35521" t="s">
        <v>5572</v>
      </c>
      <c r="O35521" t="s">
        <v>35070</v>
      </c>
      <c r="Q35521" t="s">
        <v>53</v>
      </c>
      <c r="R35521" t="s">
        <v>56</v>
      </c>
      <c r="S35521" t="s">
        <v>41</v>
      </c>
      <c r="T35521" t="s">
        <v>102784</v>
      </c>
      <c r="U35521" t="s">
        <v>102784</v>
      </c>
      <c r="V35521">
        <v>0</v>
      </c>
      <c r="W35521">
        <v>0</v>
      </c>
      <c r="X35521">
        <v>0</v>
      </c>
      <c r="Y35521">
        <v>0</v>
      </c>
      <c r="Z35521">
        <v>0</v>
      </c>
      <c r="AA35521">
        <v>0</v>
      </c>
      <c r="AB35521">
        <v>0</v>
      </c>
      <c r="AC35521">
        <v>0</v>
      </c>
      <c r="AD35521">
        <v>1</v>
      </c>
    </row>
    <row r="35522" spans="1:30" hidden="1" x14ac:dyDescent="0.3">
      <c r="A35522" t="s">
        <v>102813</v>
      </c>
      <c r="B35522" t="s">
        <v>102814</v>
      </c>
      <c r="C35522" t="s">
        <v>32</v>
      </c>
      <c r="E35522" t="s">
        <v>5705</v>
      </c>
      <c r="F35522">
        <v>1800000</v>
      </c>
      <c r="G35522" t="s">
        <v>102813</v>
      </c>
      <c r="H35522" t="s">
        <v>102815</v>
      </c>
      <c r="I35522" t="s">
        <v>102816</v>
      </c>
      <c r="J35522" t="s">
        <v>102817</v>
      </c>
      <c r="K35522" t="s">
        <v>72</v>
      </c>
      <c r="L35522" t="s">
        <v>53</v>
      </c>
      <c r="M35522" t="s">
        <v>54</v>
      </c>
      <c r="N35522" t="s">
        <v>95</v>
      </c>
      <c r="O35522" t="s">
        <v>1160</v>
      </c>
      <c r="P35522" s="1">
        <v>41275</v>
      </c>
      <c r="Q35522" t="s">
        <v>53</v>
      </c>
      <c r="R35522" t="s">
        <v>56</v>
      </c>
      <c r="S35522" t="s">
        <v>41</v>
      </c>
      <c r="T35522" t="s">
        <v>102784</v>
      </c>
      <c r="U35522" t="s">
        <v>102784</v>
      </c>
      <c r="V35522">
        <v>0</v>
      </c>
      <c r="W35522">
        <v>0</v>
      </c>
      <c r="X35522">
        <v>0</v>
      </c>
      <c r="Y35522">
        <v>0</v>
      </c>
      <c r="Z35522">
        <v>0</v>
      </c>
      <c r="AA35522">
        <v>0</v>
      </c>
      <c r="AB35522">
        <v>0</v>
      </c>
      <c r="AC35522">
        <v>0</v>
      </c>
      <c r="AD35522">
        <v>1</v>
      </c>
    </row>
    <row r="35523" spans="1:30" hidden="1" x14ac:dyDescent="0.3">
      <c r="A35523" t="s">
        <v>102818</v>
      </c>
      <c r="B35523" t="s">
        <v>102819</v>
      </c>
      <c r="C35523" t="s">
        <v>32</v>
      </c>
      <c r="D35523" t="s">
        <v>322</v>
      </c>
      <c r="E35523" t="s">
        <v>7115</v>
      </c>
      <c r="F35523">
        <v>32000000</v>
      </c>
      <c r="G35523" t="s">
        <v>102818</v>
      </c>
      <c r="H35523" t="s">
        <v>102820</v>
      </c>
      <c r="I35523" t="s">
        <v>102821</v>
      </c>
      <c r="J35523" t="s">
        <v>102822</v>
      </c>
      <c r="K35523" t="s">
        <v>168</v>
      </c>
      <c r="L35523" t="s">
        <v>53</v>
      </c>
      <c r="M35523" t="s">
        <v>54</v>
      </c>
      <c r="N35523" t="s">
        <v>55</v>
      </c>
      <c r="O35523" t="s">
        <v>857</v>
      </c>
      <c r="P35523" s="1">
        <v>36171</v>
      </c>
      <c r="Q35523" t="s">
        <v>53</v>
      </c>
      <c r="R35523" t="s">
        <v>56</v>
      </c>
      <c r="S35523" t="s">
        <v>41</v>
      </c>
      <c r="T35523" t="s">
        <v>102784</v>
      </c>
      <c r="U35523" t="s">
        <v>102784</v>
      </c>
      <c r="V35523">
        <v>0</v>
      </c>
      <c r="W35523">
        <v>0</v>
      </c>
      <c r="X35523">
        <v>0</v>
      </c>
      <c r="Y35523">
        <v>0</v>
      </c>
      <c r="Z35523">
        <v>0</v>
      </c>
      <c r="AA35523">
        <v>0</v>
      </c>
      <c r="AB35523">
        <v>0</v>
      </c>
      <c r="AC35523">
        <v>0</v>
      </c>
      <c r="AD35523">
        <v>1</v>
      </c>
    </row>
    <row r="35524" spans="1:30" hidden="1" x14ac:dyDescent="0.3">
      <c r="A35524" t="s">
        <v>102818</v>
      </c>
      <c r="B35524" t="s">
        <v>102823</v>
      </c>
      <c r="C35524" t="s">
        <v>32</v>
      </c>
      <c r="D35524" t="s">
        <v>399</v>
      </c>
      <c r="E35524" t="s">
        <v>16213</v>
      </c>
      <c r="F35524">
        <v>12700000</v>
      </c>
      <c r="G35524" t="s">
        <v>102818</v>
      </c>
      <c r="H35524" t="s">
        <v>102820</v>
      </c>
      <c r="I35524" t="s">
        <v>102821</v>
      </c>
      <c r="J35524" t="s">
        <v>102822</v>
      </c>
      <c r="K35524" t="s">
        <v>168</v>
      </c>
      <c r="L35524" t="s">
        <v>53</v>
      </c>
      <c r="M35524" t="s">
        <v>54</v>
      </c>
      <c r="N35524" t="s">
        <v>55</v>
      </c>
      <c r="O35524" t="s">
        <v>857</v>
      </c>
      <c r="P35524" s="1">
        <v>36171</v>
      </c>
      <c r="Q35524" t="s">
        <v>53</v>
      </c>
      <c r="R35524" t="s">
        <v>56</v>
      </c>
      <c r="S35524" t="s">
        <v>41</v>
      </c>
      <c r="T35524" t="s">
        <v>102784</v>
      </c>
      <c r="U35524" t="s">
        <v>102784</v>
      </c>
      <c r="V35524">
        <v>0</v>
      </c>
      <c r="W35524">
        <v>0</v>
      </c>
      <c r="X35524">
        <v>0</v>
      </c>
      <c r="Y35524">
        <v>0</v>
      </c>
      <c r="Z35524">
        <v>0</v>
      </c>
      <c r="AA35524">
        <v>0</v>
      </c>
      <c r="AB35524">
        <v>0</v>
      </c>
      <c r="AC35524">
        <v>0</v>
      </c>
      <c r="AD35524">
        <v>1</v>
      </c>
    </row>
    <row r="35525" spans="1:30" hidden="1" x14ac:dyDescent="0.3">
      <c r="A35525" t="s">
        <v>102824</v>
      </c>
      <c r="B35525" t="s">
        <v>102825</v>
      </c>
      <c r="C35525" t="s">
        <v>32</v>
      </c>
      <c r="D35525" t="s">
        <v>50</v>
      </c>
      <c r="E35525" t="s">
        <v>7877</v>
      </c>
      <c r="F35525">
        <v>3500000</v>
      </c>
      <c r="G35525" t="s">
        <v>102824</v>
      </c>
      <c r="H35525" t="s">
        <v>102826</v>
      </c>
      <c r="I35525" t="s">
        <v>102827</v>
      </c>
      <c r="J35525" t="s">
        <v>102828</v>
      </c>
      <c r="K35525" t="s">
        <v>72</v>
      </c>
      <c r="L35525" t="s">
        <v>53</v>
      </c>
      <c r="M35525" t="s">
        <v>54</v>
      </c>
      <c r="N35525" t="s">
        <v>95</v>
      </c>
      <c r="O35525" t="s">
        <v>1074</v>
      </c>
      <c r="P35525" s="1">
        <v>38358</v>
      </c>
      <c r="Q35525" t="s">
        <v>53</v>
      </c>
      <c r="R35525" t="s">
        <v>56</v>
      </c>
      <c r="S35525" t="s">
        <v>41</v>
      </c>
      <c r="T35525" t="s">
        <v>102784</v>
      </c>
      <c r="U35525" t="s">
        <v>102784</v>
      </c>
      <c r="V35525">
        <v>0</v>
      </c>
      <c r="W35525">
        <v>0</v>
      </c>
      <c r="X35525">
        <v>0</v>
      </c>
      <c r="Y35525">
        <v>0</v>
      </c>
      <c r="Z35525">
        <v>0</v>
      </c>
      <c r="AA35525">
        <v>0</v>
      </c>
      <c r="AB35525">
        <v>0</v>
      </c>
      <c r="AC35525">
        <v>0</v>
      </c>
      <c r="AD35525">
        <v>1</v>
      </c>
    </row>
    <row r="35526" spans="1:30" hidden="1" x14ac:dyDescent="0.3">
      <c r="A35526" t="s">
        <v>102824</v>
      </c>
      <c r="B35526" t="s">
        <v>102829</v>
      </c>
      <c r="C35526" t="s">
        <v>32</v>
      </c>
      <c r="E35526" s="1">
        <v>40300</v>
      </c>
      <c r="F35526">
        <v>1250000</v>
      </c>
      <c r="G35526" t="s">
        <v>102824</v>
      </c>
      <c r="H35526" t="s">
        <v>102826</v>
      </c>
      <c r="I35526" t="s">
        <v>102827</v>
      </c>
      <c r="J35526" t="s">
        <v>102828</v>
      </c>
      <c r="K35526" t="s">
        <v>72</v>
      </c>
      <c r="L35526" t="s">
        <v>53</v>
      </c>
      <c r="M35526" t="s">
        <v>54</v>
      </c>
      <c r="N35526" t="s">
        <v>95</v>
      </c>
      <c r="O35526" t="s">
        <v>1074</v>
      </c>
      <c r="P35526" s="1">
        <v>38358</v>
      </c>
      <c r="Q35526" t="s">
        <v>53</v>
      </c>
      <c r="R35526" t="s">
        <v>56</v>
      </c>
      <c r="S35526" t="s">
        <v>41</v>
      </c>
      <c r="T35526" t="s">
        <v>102784</v>
      </c>
      <c r="U35526" t="s">
        <v>102784</v>
      </c>
      <c r="V35526">
        <v>0</v>
      </c>
      <c r="W35526">
        <v>0</v>
      </c>
      <c r="X35526">
        <v>0</v>
      </c>
      <c r="Y35526">
        <v>0</v>
      </c>
      <c r="Z35526">
        <v>0</v>
      </c>
      <c r="AA35526">
        <v>0</v>
      </c>
      <c r="AB35526">
        <v>0</v>
      </c>
      <c r="AC35526">
        <v>0</v>
      </c>
      <c r="AD35526">
        <v>1</v>
      </c>
    </row>
    <row r="35527" spans="1:30" hidden="1" x14ac:dyDescent="0.3">
      <c r="A35527" t="s">
        <v>102830</v>
      </c>
      <c r="B35527" t="s">
        <v>102831</v>
      </c>
      <c r="C35527" t="s">
        <v>32</v>
      </c>
      <c r="D35527" t="s">
        <v>50</v>
      </c>
      <c r="E35527" s="1">
        <v>36527</v>
      </c>
      <c r="F35527">
        <v>12000000</v>
      </c>
      <c r="G35527" t="s">
        <v>102830</v>
      </c>
      <c r="H35527" t="s">
        <v>102832</v>
      </c>
      <c r="I35527" t="s">
        <v>102833</v>
      </c>
      <c r="J35527" t="s">
        <v>102834</v>
      </c>
      <c r="K35527" t="s">
        <v>37</v>
      </c>
      <c r="L35527" t="s">
        <v>53</v>
      </c>
      <c r="M35527" t="s">
        <v>54</v>
      </c>
      <c r="N35527" t="s">
        <v>95</v>
      </c>
      <c r="O35527" t="s">
        <v>1160</v>
      </c>
      <c r="P35527" s="1">
        <v>35796</v>
      </c>
      <c r="Q35527" t="s">
        <v>53</v>
      </c>
      <c r="R35527" t="s">
        <v>56</v>
      </c>
      <c r="S35527" t="s">
        <v>41</v>
      </c>
      <c r="T35527" t="s">
        <v>102784</v>
      </c>
      <c r="U35527" t="s">
        <v>102784</v>
      </c>
      <c r="V35527">
        <v>0</v>
      </c>
      <c r="W35527">
        <v>0</v>
      </c>
      <c r="X35527">
        <v>0</v>
      </c>
      <c r="Y35527">
        <v>0</v>
      </c>
      <c r="Z35527">
        <v>0</v>
      </c>
      <c r="AA35527">
        <v>0</v>
      </c>
      <c r="AB35527">
        <v>0</v>
      </c>
      <c r="AC35527">
        <v>0</v>
      </c>
      <c r="AD35527">
        <v>1</v>
      </c>
    </row>
    <row r="35528" spans="1:30" hidden="1" x14ac:dyDescent="0.3">
      <c r="A35528" t="s">
        <v>102830</v>
      </c>
      <c r="B35528" t="s">
        <v>102835</v>
      </c>
      <c r="C35528" t="s">
        <v>32</v>
      </c>
      <c r="D35528" t="s">
        <v>399</v>
      </c>
      <c r="E35528" s="1">
        <v>38237</v>
      </c>
      <c r="F35528">
        <v>10000000</v>
      </c>
      <c r="G35528" t="s">
        <v>102830</v>
      </c>
      <c r="H35528" t="s">
        <v>102832</v>
      </c>
      <c r="I35528" t="s">
        <v>102833</v>
      </c>
      <c r="J35528" t="s">
        <v>102834</v>
      </c>
      <c r="K35528" t="s">
        <v>37</v>
      </c>
      <c r="L35528" t="s">
        <v>53</v>
      </c>
      <c r="M35528" t="s">
        <v>54</v>
      </c>
      <c r="N35528" t="s">
        <v>95</v>
      </c>
      <c r="O35528" t="s">
        <v>1160</v>
      </c>
      <c r="P35528" s="1">
        <v>35796</v>
      </c>
      <c r="Q35528" t="s">
        <v>53</v>
      </c>
      <c r="R35528" t="s">
        <v>56</v>
      </c>
      <c r="S35528" t="s">
        <v>41</v>
      </c>
      <c r="T35528" t="s">
        <v>102784</v>
      </c>
      <c r="U35528" t="s">
        <v>102784</v>
      </c>
      <c r="V35528">
        <v>0</v>
      </c>
      <c r="W35528">
        <v>0</v>
      </c>
      <c r="X35528">
        <v>0</v>
      </c>
      <c r="Y35528">
        <v>0</v>
      </c>
      <c r="Z35528">
        <v>0</v>
      </c>
      <c r="AA35528">
        <v>0</v>
      </c>
      <c r="AB35528">
        <v>0</v>
      </c>
      <c r="AC35528">
        <v>0</v>
      </c>
      <c r="AD35528">
        <v>1</v>
      </c>
    </row>
    <row r="35529" spans="1:30" hidden="1" x14ac:dyDescent="0.3">
      <c r="A35529" t="s">
        <v>102830</v>
      </c>
      <c r="B35529" t="s">
        <v>102836</v>
      </c>
      <c r="C35529" t="s">
        <v>32</v>
      </c>
      <c r="E35529" s="1">
        <v>37625</v>
      </c>
      <c r="F35529">
        <v>6800000</v>
      </c>
      <c r="G35529" t="s">
        <v>102830</v>
      </c>
      <c r="H35529" t="s">
        <v>102832</v>
      </c>
      <c r="I35529" t="s">
        <v>102833</v>
      </c>
      <c r="J35529" t="s">
        <v>102834</v>
      </c>
      <c r="K35529" t="s">
        <v>37</v>
      </c>
      <c r="L35529" t="s">
        <v>53</v>
      </c>
      <c r="M35529" t="s">
        <v>54</v>
      </c>
      <c r="N35529" t="s">
        <v>95</v>
      </c>
      <c r="O35529" t="s">
        <v>1160</v>
      </c>
      <c r="P35529" s="1">
        <v>35796</v>
      </c>
      <c r="Q35529" t="s">
        <v>53</v>
      </c>
      <c r="R35529" t="s">
        <v>56</v>
      </c>
      <c r="S35529" t="s">
        <v>41</v>
      </c>
      <c r="T35529" t="s">
        <v>102784</v>
      </c>
      <c r="U35529" t="s">
        <v>102784</v>
      </c>
      <c r="V35529">
        <v>0</v>
      </c>
      <c r="W35529">
        <v>0</v>
      </c>
      <c r="X35529">
        <v>0</v>
      </c>
      <c r="Y35529">
        <v>0</v>
      </c>
      <c r="Z35529">
        <v>0</v>
      </c>
      <c r="AA35529">
        <v>0</v>
      </c>
      <c r="AB35529">
        <v>0</v>
      </c>
      <c r="AC35529">
        <v>0</v>
      </c>
      <c r="AD35529">
        <v>1</v>
      </c>
    </row>
    <row r="35530" spans="1:30" hidden="1" x14ac:dyDescent="0.3">
      <c r="A35530" t="s">
        <v>102830</v>
      </c>
      <c r="B35530" t="s">
        <v>102837</v>
      </c>
      <c r="C35530" t="s">
        <v>32</v>
      </c>
      <c r="E35530" t="s">
        <v>13255</v>
      </c>
      <c r="F35530">
        <v>16000000</v>
      </c>
      <c r="G35530" t="s">
        <v>102830</v>
      </c>
      <c r="H35530" t="s">
        <v>102832</v>
      </c>
      <c r="I35530" t="s">
        <v>102833</v>
      </c>
      <c r="J35530" t="s">
        <v>102834</v>
      </c>
      <c r="K35530" t="s">
        <v>37</v>
      </c>
      <c r="L35530" t="s">
        <v>53</v>
      </c>
      <c r="M35530" t="s">
        <v>54</v>
      </c>
      <c r="N35530" t="s">
        <v>95</v>
      </c>
      <c r="O35530" t="s">
        <v>1160</v>
      </c>
      <c r="P35530" s="1">
        <v>35796</v>
      </c>
      <c r="Q35530" t="s">
        <v>53</v>
      </c>
      <c r="R35530" t="s">
        <v>56</v>
      </c>
      <c r="S35530" t="s">
        <v>41</v>
      </c>
      <c r="T35530" t="s">
        <v>102784</v>
      </c>
      <c r="U35530" t="s">
        <v>102784</v>
      </c>
      <c r="V35530">
        <v>0</v>
      </c>
      <c r="W35530">
        <v>0</v>
      </c>
      <c r="X35530">
        <v>0</v>
      </c>
      <c r="Y35530">
        <v>0</v>
      </c>
      <c r="Z35530">
        <v>0</v>
      </c>
      <c r="AA35530">
        <v>0</v>
      </c>
      <c r="AB35530">
        <v>0</v>
      </c>
      <c r="AC35530">
        <v>0</v>
      </c>
      <c r="AD35530">
        <v>1</v>
      </c>
    </row>
    <row r="35531" spans="1:30" hidden="1" x14ac:dyDescent="0.3">
      <c r="A35531" t="s">
        <v>102830</v>
      </c>
      <c r="B35531" t="s">
        <v>102838</v>
      </c>
      <c r="C35531" t="s">
        <v>32</v>
      </c>
      <c r="D35531" t="s">
        <v>33</v>
      </c>
      <c r="E35531" t="s">
        <v>102839</v>
      </c>
      <c r="F35531">
        <v>50000000</v>
      </c>
      <c r="G35531" t="s">
        <v>102830</v>
      </c>
      <c r="H35531" t="s">
        <v>102832</v>
      </c>
      <c r="I35531" t="s">
        <v>102833</v>
      </c>
      <c r="J35531" t="s">
        <v>102834</v>
      </c>
      <c r="K35531" t="s">
        <v>37</v>
      </c>
      <c r="L35531" t="s">
        <v>53</v>
      </c>
      <c r="M35531" t="s">
        <v>54</v>
      </c>
      <c r="N35531" t="s">
        <v>95</v>
      </c>
      <c r="O35531" t="s">
        <v>1160</v>
      </c>
      <c r="P35531" s="1">
        <v>35796</v>
      </c>
      <c r="Q35531" t="s">
        <v>53</v>
      </c>
      <c r="R35531" t="s">
        <v>56</v>
      </c>
      <c r="S35531" t="s">
        <v>41</v>
      </c>
      <c r="T35531" t="s">
        <v>102784</v>
      </c>
      <c r="U35531" t="s">
        <v>102784</v>
      </c>
      <c r="V35531">
        <v>0</v>
      </c>
      <c r="W35531">
        <v>0</v>
      </c>
      <c r="X35531">
        <v>0</v>
      </c>
      <c r="Y35531">
        <v>0</v>
      </c>
      <c r="Z35531">
        <v>0</v>
      </c>
      <c r="AA35531">
        <v>0</v>
      </c>
      <c r="AB35531">
        <v>0</v>
      </c>
      <c r="AC35531">
        <v>0</v>
      </c>
      <c r="AD35531">
        <v>1</v>
      </c>
    </row>
    <row r="35532" spans="1:30" hidden="1" x14ac:dyDescent="0.3">
      <c r="A35532" t="s">
        <v>102840</v>
      </c>
      <c r="B35532" t="s">
        <v>102841</v>
      </c>
      <c r="C35532" t="s">
        <v>32</v>
      </c>
      <c r="D35532" t="s">
        <v>50</v>
      </c>
      <c r="E35532" t="s">
        <v>3087</v>
      </c>
      <c r="F35532">
        <v>3500000</v>
      </c>
      <c r="G35532" t="s">
        <v>102840</v>
      </c>
      <c r="H35532" t="s">
        <v>102842</v>
      </c>
      <c r="I35532" t="s">
        <v>102843</v>
      </c>
      <c r="J35532" t="s">
        <v>102844</v>
      </c>
      <c r="K35532" t="s">
        <v>37</v>
      </c>
      <c r="L35532" t="s">
        <v>53</v>
      </c>
      <c r="M35532" t="s">
        <v>54</v>
      </c>
      <c r="N35532" t="s">
        <v>95</v>
      </c>
      <c r="O35532" t="s">
        <v>96</v>
      </c>
      <c r="P35532" s="1">
        <v>40548</v>
      </c>
      <c r="Q35532" t="s">
        <v>53</v>
      </c>
      <c r="R35532" t="s">
        <v>56</v>
      </c>
      <c r="S35532" t="s">
        <v>41</v>
      </c>
      <c r="T35532" t="s">
        <v>102784</v>
      </c>
      <c r="U35532" t="s">
        <v>102784</v>
      </c>
      <c r="V35532">
        <v>0</v>
      </c>
      <c r="W35532">
        <v>0</v>
      </c>
      <c r="X35532">
        <v>0</v>
      </c>
      <c r="Y35532">
        <v>0</v>
      </c>
      <c r="Z35532">
        <v>0</v>
      </c>
      <c r="AA35532">
        <v>0</v>
      </c>
      <c r="AB35532">
        <v>0</v>
      </c>
      <c r="AC35532">
        <v>0</v>
      </c>
      <c r="AD35532">
        <v>1</v>
      </c>
    </row>
    <row r="35533" spans="1:30" hidden="1" x14ac:dyDescent="0.3">
      <c r="A35533" t="s">
        <v>102840</v>
      </c>
      <c r="B35533" t="s">
        <v>102845</v>
      </c>
      <c r="C35533" t="s">
        <v>32</v>
      </c>
      <c r="E35533" s="1">
        <v>40915</v>
      </c>
      <c r="F35533">
        <v>248000</v>
      </c>
      <c r="G35533" t="s">
        <v>102840</v>
      </c>
      <c r="H35533" t="s">
        <v>102842</v>
      </c>
      <c r="I35533" t="s">
        <v>102843</v>
      </c>
      <c r="J35533" t="s">
        <v>102844</v>
      </c>
      <c r="K35533" t="s">
        <v>37</v>
      </c>
      <c r="L35533" t="s">
        <v>53</v>
      </c>
      <c r="M35533" t="s">
        <v>54</v>
      </c>
      <c r="N35533" t="s">
        <v>95</v>
      </c>
      <c r="O35533" t="s">
        <v>96</v>
      </c>
      <c r="P35533" s="1">
        <v>40548</v>
      </c>
      <c r="Q35533" t="s">
        <v>53</v>
      </c>
      <c r="R35533" t="s">
        <v>56</v>
      </c>
      <c r="S35533" t="s">
        <v>41</v>
      </c>
      <c r="T35533" t="s">
        <v>102784</v>
      </c>
      <c r="U35533" t="s">
        <v>102784</v>
      </c>
      <c r="V35533">
        <v>0</v>
      </c>
      <c r="W35533">
        <v>0</v>
      </c>
      <c r="X35533">
        <v>0</v>
      </c>
      <c r="Y35533">
        <v>0</v>
      </c>
      <c r="Z35533">
        <v>0</v>
      </c>
      <c r="AA35533">
        <v>0</v>
      </c>
      <c r="AB35533">
        <v>0</v>
      </c>
      <c r="AC35533">
        <v>0</v>
      </c>
      <c r="AD35533">
        <v>1</v>
      </c>
    </row>
    <row r="35534" spans="1:30" hidden="1" x14ac:dyDescent="0.3">
      <c r="A35534" t="s">
        <v>102840</v>
      </c>
      <c r="B35534" t="s">
        <v>102846</v>
      </c>
      <c r="C35534" t="s">
        <v>32</v>
      </c>
      <c r="E35534" t="s">
        <v>16790</v>
      </c>
      <c r="F35534">
        <v>4927487</v>
      </c>
      <c r="G35534" t="s">
        <v>102840</v>
      </c>
      <c r="H35534" t="s">
        <v>102842</v>
      </c>
      <c r="I35534" t="s">
        <v>102843</v>
      </c>
      <c r="J35534" t="s">
        <v>102844</v>
      </c>
      <c r="K35534" t="s">
        <v>37</v>
      </c>
      <c r="L35534" t="s">
        <v>53</v>
      </c>
      <c r="M35534" t="s">
        <v>54</v>
      </c>
      <c r="N35534" t="s">
        <v>95</v>
      </c>
      <c r="O35534" t="s">
        <v>96</v>
      </c>
      <c r="P35534" s="1">
        <v>40548</v>
      </c>
      <c r="Q35534" t="s">
        <v>53</v>
      </c>
      <c r="R35534" t="s">
        <v>56</v>
      </c>
      <c r="S35534" t="s">
        <v>41</v>
      </c>
      <c r="T35534" t="s">
        <v>102784</v>
      </c>
      <c r="U35534" t="s">
        <v>102784</v>
      </c>
      <c r="V35534">
        <v>0</v>
      </c>
      <c r="W35534">
        <v>0</v>
      </c>
      <c r="X35534">
        <v>0</v>
      </c>
      <c r="Y35534">
        <v>0</v>
      </c>
      <c r="Z35534">
        <v>0</v>
      </c>
      <c r="AA35534">
        <v>0</v>
      </c>
      <c r="AB35534">
        <v>0</v>
      </c>
      <c r="AC35534">
        <v>0</v>
      </c>
      <c r="AD35534">
        <v>1</v>
      </c>
    </row>
    <row r="35535" spans="1:30" hidden="1" x14ac:dyDescent="0.3">
      <c r="A35535" t="s">
        <v>102847</v>
      </c>
      <c r="B35535" t="s">
        <v>102848</v>
      </c>
      <c r="C35535" t="s">
        <v>32</v>
      </c>
      <c r="D35535" t="s">
        <v>50</v>
      </c>
      <c r="E35535" t="s">
        <v>1763</v>
      </c>
      <c r="F35535">
        <v>2000000</v>
      </c>
      <c r="G35535" t="s">
        <v>102847</v>
      </c>
      <c r="H35535" t="s">
        <v>102849</v>
      </c>
      <c r="I35535" t="s">
        <v>102850</v>
      </c>
      <c r="J35535" t="s">
        <v>102851</v>
      </c>
      <c r="K35535" t="s">
        <v>72</v>
      </c>
      <c r="L35535" t="s">
        <v>53</v>
      </c>
      <c r="M35535" t="s">
        <v>54</v>
      </c>
      <c r="N35535" t="s">
        <v>55</v>
      </c>
      <c r="O35535" t="s">
        <v>857</v>
      </c>
      <c r="P35535" s="1">
        <v>37987</v>
      </c>
      <c r="Q35535" t="s">
        <v>53</v>
      </c>
      <c r="R35535" t="s">
        <v>56</v>
      </c>
      <c r="S35535" t="s">
        <v>41</v>
      </c>
      <c r="T35535" t="s">
        <v>102784</v>
      </c>
      <c r="U35535" t="s">
        <v>102784</v>
      </c>
      <c r="V35535">
        <v>0</v>
      </c>
      <c r="W35535">
        <v>0</v>
      </c>
      <c r="X35535">
        <v>0</v>
      </c>
      <c r="Y35535">
        <v>0</v>
      </c>
      <c r="Z35535">
        <v>0</v>
      </c>
      <c r="AA35535">
        <v>0</v>
      </c>
      <c r="AB35535">
        <v>0</v>
      </c>
      <c r="AC35535">
        <v>0</v>
      </c>
      <c r="AD35535">
        <v>1</v>
      </c>
    </row>
    <row r="35536" spans="1:30" hidden="1" x14ac:dyDescent="0.3">
      <c r="A35536" t="s">
        <v>102847</v>
      </c>
      <c r="B35536" t="s">
        <v>102852</v>
      </c>
      <c r="C35536" t="s">
        <v>32</v>
      </c>
      <c r="D35536" t="s">
        <v>50</v>
      </c>
      <c r="E35536" s="1">
        <v>39541</v>
      </c>
      <c r="F35536">
        <v>6000000</v>
      </c>
      <c r="G35536" t="s">
        <v>102847</v>
      </c>
      <c r="H35536" t="s">
        <v>102849</v>
      </c>
      <c r="I35536" t="s">
        <v>102850</v>
      </c>
      <c r="J35536" t="s">
        <v>102851</v>
      </c>
      <c r="K35536" t="s">
        <v>72</v>
      </c>
      <c r="L35536" t="s">
        <v>53</v>
      </c>
      <c r="M35536" t="s">
        <v>54</v>
      </c>
      <c r="N35536" t="s">
        <v>55</v>
      </c>
      <c r="O35536" t="s">
        <v>857</v>
      </c>
      <c r="P35536" s="1">
        <v>37987</v>
      </c>
      <c r="Q35536" t="s">
        <v>53</v>
      </c>
      <c r="R35536" t="s">
        <v>56</v>
      </c>
      <c r="S35536" t="s">
        <v>41</v>
      </c>
      <c r="T35536" t="s">
        <v>102784</v>
      </c>
      <c r="U35536" t="s">
        <v>102784</v>
      </c>
      <c r="V35536">
        <v>0</v>
      </c>
      <c r="W35536">
        <v>0</v>
      </c>
      <c r="X35536">
        <v>0</v>
      </c>
      <c r="Y35536">
        <v>0</v>
      </c>
      <c r="Z35536">
        <v>0</v>
      </c>
      <c r="AA35536">
        <v>0</v>
      </c>
      <c r="AB35536">
        <v>0</v>
      </c>
      <c r="AC35536">
        <v>0</v>
      </c>
      <c r="AD35536">
        <v>1</v>
      </c>
    </row>
    <row r="35537" spans="1:30" hidden="1" x14ac:dyDescent="0.3">
      <c r="A35537" t="s">
        <v>102853</v>
      </c>
      <c r="B35537" t="s">
        <v>102854</v>
      </c>
      <c r="C35537" t="s">
        <v>32</v>
      </c>
      <c r="D35537" t="s">
        <v>33</v>
      </c>
      <c r="E35537" t="s">
        <v>4457</v>
      </c>
      <c r="F35537">
        <v>3000000</v>
      </c>
      <c r="G35537" t="s">
        <v>102853</v>
      </c>
      <c r="H35537" t="s">
        <v>102855</v>
      </c>
      <c r="I35537" t="s">
        <v>102856</v>
      </c>
      <c r="J35537" t="s">
        <v>102857</v>
      </c>
      <c r="K35537" t="s">
        <v>37</v>
      </c>
      <c r="L35537" t="s">
        <v>53</v>
      </c>
      <c r="M35537" t="s">
        <v>54</v>
      </c>
      <c r="N35537" t="s">
        <v>95</v>
      </c>
      <c r="O35537" t="s">
        <v>1797</v>
      </c>
      <c r="P35537" s="1">
        <v>39088</v>
      </c>
      <c r="Q35537" t="s">
        <v>53</v>
      </c>
      <c r="R35537" t="s">
        <v>56</v>
      </c>
      <c r="S35537" t="s">
        <v>41</v>
      </c>
      <c r="T35537" t="s">
        <v>102784</v>
      </c>
      <c r="U35537" t="s">
        <v>102784</v>
      </c>
      <c r="V35537">
        <v>0</v>
      </c>
      <c r="W35537">
        <v>0</v>
      </c>
      <c r="X35537">
        <v>0</v>
      </c>
      <c r="Y35537">
        <v>0</v>
      </c>
      <c r="Z35537">
        <v>0</v>
      </c>
      <c r="AA35537">
        <v>0</v>
      </c>
      <c r="AB35537">
        <v>0</v>
      </c>
      <c r="AC35537">
        <v>0</v>
      </c>
      <c r="AD35537">
        <v>1</v>
      </c>
    </row>
    <row r="35538" spans="1:30" hidden="1" x14ac:dyDescent="0.3">
      <c r="A35538" t="s">
        <v>102853</v>
      </c>
      <c r="B35538" t="s">
        <v>102858</v>
      </c>
      <c r="C35538" t="s">
        <v>32</v>
      </c>
      <c r="D35538" t="s">
        <v>399</v>
      </c>
      <c r="E35538" s="1">
        <v>41406</v>
      </c>
      <c r="F35538">
        <v>50000000</v>
      </c>
      <c r="G35538" t="s">
        <v>102853</v>
      </c>
      <c r="H35538" t="s">
        <v>102855</v>
      </c>
      <c r="I35538" t="s">
        <v>102856</v>
      </c>
      <c r="J35538" t="s">
        <v>102857</v>
      </c>
      <c r="K35538" t="s">
        <v>37</v>
      </c>
      <c r="L35538" t="s">
        <v>53</v>
      </c>
      <c r="M35538" t="s">
        <v>54</v>
      </c>
      <c r="N35538" t="s">
        <v>95</v>
      </c>
      <c r="O35538" t="s">
        <v>1797</v>
      </c>
      <c r="P35538" s="1">
        <v>39088</v>
      </c>
      <c r="Q35538" t="s">
        <v>53</v>
      </c>
      <c r="R35538" t="s">
        <v>56</v>
      </c>
      <c r="S35538" t="s">
        <v>41</v>
      </c>
      <c r="T35538" t="s">
        <v>102784</v>
      </c>
      <c r="U35538" t="s">
        <v>102784</v>
      </c>
      <c r="V35538">
        <v>0</v>
      </c>
      <c r="W35538">
        <v>0</v>
      </c>
      <c r="X35538">
        <v>0</v>
      </c>
      <c r="Y35538">
        <v>0</v>
      </c>
      <c r="Z35538">
        <v>0</v>
      </c>
      <c r="AA35538">
        <v>0</v>
      </c>
      <c r="AB35538">
        <v>0</v>
      </c>
      <c r="AC35538">
        <v>0</v>
      </c>
      <c r="AD35538">
        <v>1</v>
      </c>
    </row>
    <row r="35539" spans="1:30" hidden="1" x14ac:dyDescent="0.3">
      <c r="A35539" t="s">
        <v>102853</v>
      </c>
      <c r="B35539" t="s">
        <v>102859</v>
      </c>
      <c r="C35539" t="s">
        <v>32</v>
      </c>
      <c r="D35539" t="s">
        <v>33</v>
      </c>
      <c r="E35539" t="s">
        <v>21038</v>
      </c>
      <c r="F35539">
        <v>6500000</v>
      </c>
      <c r="G35539" t="s">
        <v>102853</v>
      </c>
      <c r="H35539" t="s">
        <v>102855</v>
      </c>
      <c r="I35539" t="s">
        <v>102856</v>
      </c>
      <c r="J35539" t="s">
        <v>102857</v>
      </c>
      <c r="K35539" t="s">
        <v>37</v>
      </c>
      <c r="L35539" t="s">
        <v>53</v>
      </c>
      <c r="M35539" t="s">
        <v>54</v>
      </c>
      <c r="N35539" t="s">
        <v>95</v>
      </c>
      <c r="O35539" t="s">
        <v>1797</v>
      </c>
      <c r="P35539" s="1">
        <v>39088</v>
      </c>
      <c r="Q35539" t="s">
        <v>53</v>
      </c>
      <c r="R35539" t="s">
        <v>56</v>
      </c>
      <c r="S35539" t="s">
        <v>41</v>
      </c>
      <c r="T35539" t="s">
        <v>102784</v>
      </c>
      <c r="U35539" t="s">
        <v>102784</v>
      </c>
      <c r="V35539">
        <v>0</v>
      </c>
      <c r="W35539">
        <v>0</v>
      </c>
      <c r="X35539">
        <v>0</v>
      </c>
      <c r="Y35539">
        <v>0</v>
      </c>
      <c r="Z35539">
        <v>0</v>
      </c>
      <c r="AA35539">
        <v>0</v>
      </c>
      <c r="AB35539">
        <v>0</v>
      </c>
      <c r="AC35539">
        <v>0</v>
      </c>
      <c r="AD35539">
        <v>1</v>
      </c>
    </row>
    <row r="35540" spans="1:30" hidden="1" x14ac:dyDescent="0.3">
      <c r="A35540" t="s">
        <v>102853</v>
      </c>
      <c r="B35540" t="s">
        <v>102860</v>
      </c>
      <c r="C35540" t="s">
        <v>32</v>
      </c>
      <c r="D35540" t="s">
        <v>139</v>
      </c>
      <c r="E35540" s="1">
        <v>40818</v>
      </c>
      <c r="F35540">
        <v>12000000</v>
      </c>
      <c r="G35540" t="s">
        <v>102853</v>
      </c>
      <c r="H35540" t="s">
        <v>102855</v>
      </c>
      <c r="I35540" t="s">
        <v>102856</v>
      </c>
      <c r="J35540" t="s">
        <v>102857</v>
      </c>
      <c r="K35540" t="s">
        <v>37</v>
      </c>
      <c r="L35540" t="s">
        <v>53</v>
      </c>
      <c r="M35540" t="s">
        <v>54</v>
      </c>
      <c r="N35540" t="s">
        <v>95</v>
      </c>
      <c r="O35540" t="s">
        <v>1797</v>
      </c>
      <c r="P35540" s="1">
        <v>39088</v>
      </c>
      <c r="Q35540" t="s">
        <v>53</v>
      </c>
      <c r="R35540" t="s">
        <v>56</v>
      </c>
      <c r="S35540" t="s">
        <v>41</v>
      </c>
      <c r="T35540" t="s">
        <v>102784</v>
      </c>
      <c r="U35540" t="s">
        <v>102784</v>
      </c>
      <c r="V35540">
        <v>0</v>
      </c>
      <c r="W35540">
        <v>0</v>
      </c>
      <c r="X35540">
        <v>0</v>
      </c>
      <c r="Y35540">
        <v>0</v>
      </c>
      <c r="Z35540">
        <v>0</v>
      </c>
      <c r="AA35540">
        <v>0</v>
      </c>
      <c r="AB35540">
        <v>0</v>
      </c>
      <c r="AC35540">
        <v>0</v>
      </c>
      <c r="AD35540">
        <v>1</v>
      </c>
    </row>
    <row r="35541" spans="1:30" hidden="1" x14ac:dyDescent="0.3">
      <c r="A35541" t="s">
        <v>102853</v>
      </c>
      <c r="B35541" t="s">
        <v>102861</v>
      </c>
      <c r="C35541" t="s">
        <v>32</v>
      </c>
      <c r="D35541" t="s">
        <v>322</v>
      </c>
      <c r="E35541" t="s">
        <v>4702</v>
      </c>
      <c r="F35541">
        <v>20000000</v>
      </c>
      <c r="G35541" t="s">
        <v>102853</v>
      </c>
      <c r="H35541" t="s">
        <v>102855</v>
      </c>
      <c r="I35541" t="s">
        <v>102856</v>
      </c>
      <c r="J35541" t="s">
        <v>102857</v>
      </c>
      <c r="K35541" t="s">
        <v>37</v>
      </c>
      <c r="L35541" t="s">
        <v>53</v>
      </c>
      <c r="M35541" t="s">
        <v>54</v>
      </c>
      <c r="N35541" t="s">
        <v>95</v>
      </c>
      <c r="O35541" t="s">
        <v>1797</v>
      </c>
      <c r="P35541" s="1">
        <v>39088</v>
      </c>
      <c r="Q35541" t="s">
        <v>53</v>
      </c>
      <c r="R35541" t="s">
        <v>56</v>
      </c>
      <c r="S35541" t="s">
        <v>41</v>
      </c>
      <c r="T35541" t="s">
        <v>102784</v>
      </c>
      <c r="U35541" t="s">
        <v>102784</v>
      </c>
      <c r="V35541">
        <v>0</v>
      </c>
      <c r="W35541">
        <v>0</v>
      </c>
      <c r="X35541">
        <v>0</v>
      </c>
      <c r="Y35541">
        <v>0</v>
      </c>
      <c r="Z35541">
        <v>0</v>
      </c>
      <c r="AA35541">
        <v>0</v>
      </c>
      <c r="AB35541">
        <v>0</v>
      </c>
      <c r="AC35541">
        <v>0</v>
      </c>
      <c r="AD35541">
        <v>1</v>
      </c>
    </row>
    <row r="35542" spans="1:30" hidden="1" x14ac:dyDescent="0.3">
      <c r="A35542" t="s">
        <v>102853</v>
      </c>
      <c r="B35542" t="s">
        <v>102862</v>
      </c>
      <c r="C35542" t="s">
        <v>32</v>
      </c>
      <c r="D35542" t="s">
        <v>394</v>
      </c>
      <c r="E35542" s="1">
        <v>42156</v>
      </c>
      <c r="F35542">
        <v>70000000</v>
      </c>
      <c r="G35542" t="s">
        <v>102853</v>
      </c>
      <c r="H35542" t="s">
        <v>102855</v>
      </c>
      <c r="I35542" t="s">
        <v>102856</v>
      </c>
      <c r="J35542" t="s">
        <v>102857</v>
      </c>
      <c r="K35542" t="s">
        <v>37</v>
      </c>
      <c r="L35542" t="s">
        <v>53</v>
      </c>
      <c r="M35542" t="s">
        <v>54</v>
      </c>
      <c r="N35542" t="s">
        <v>95</v>
      </c>
      <c r="O35542" t="s">
        <v>1797</v>
      </c>
      <c r="P35542" s="1">
        <v>39088</v>
      </c>
      <c r="Q35542" t="s">
        <v>53</v>
      </c>
      <c r="R35542" t="s">
        <v>56</v>
      </c>
      <c r="S35542" t="s">
        <v>41</v>
      </c>
      <c r="T35542" t="s">
        <v>102784</v>
      </c>
      <c r="U35542" t="s">
        <v>102784</v>
      </c>
      <c r="V35542">
        <v>0</v>
      </c>
      <c r="W35542">
        <v>0</v>
      </c>
      <c r="X35542">
        <v>0</v>
      </c>
      <c r="Y35542">
        <v>0</v>
      </c>
      <c r="Z35542">
        <v>0</v>
      </c>
      <c r="AA35542">
        <v>0</v>
      </c>
      <c r="AB35542">
        <v>0</v>
      </c>
      <c r="AC35542">
        <v>0</v>
      </c>
      <c r="AD35542">
        <v>1</v>
      </c>
    </row>
    <row r="35543" spans="1:30" hidden="1" x14ac:dyDescent="0.3">
      <c r="A35543" t="s">
        <v>102863</v>
      </c>
      <c r="B35543" t="s">
        <v>102864</v>
      </c>
      <c r="C35543" t="s">
        <v>32</v>
      </c>
      <c r="E35543" t="s">
        <v>1618</v>
      </c>
      <c r="F35543">
        <v>500500</v>
      </c>
      <c r="G35543" t="s">
        <v>102863</v>
      </c>
      <c r="H35543" t="s">
        <v>102865</v>
      </c>
      <c r="I35543" t="s">
        <v>102866</v>
      </c>
      <c r="J35543" t="s">
        <v>102867</v>
      </c>
      <c r="K35543" t="s">
        <v>72</v>
      </c>
      <c r="L35543" t="s">
        <v>53</v>
      </c>
      <c r="M35543" t="s">
        <v>54</v>
      </c>
      <c r="N35543" t="s">
        <v>55</v>
      </c>
      <c r="O35543" t="s">
        <v>1264</v>
      </c>
      <c r="P35543" s="1">
        <v>39448</v>
      </c>
      <c r="Q35543" t="s">
        <v>53</v>
      </c>
      <c r="R35543" t="s">
        <v>56</v>
      </c>
      <c r="S35543" t="s">
        <v>41</v>
      </c>
      <c r="T35543" t="s">
        <v>102784</v>
      </c>
      <c r="U35543" t="s">
        <v>102784</v>
      </c>
      <c r="V35543">
        <v>0</v>
      </c>
      <c r="W35543">
        <v>0</v>
      </c>
      <c r="X35543">
        <v>0</v>
      </c>
      <c r="Y35543">
        <v>0</v>
      </c>
      <c r="Z35543">
        <v>0</v>
      </c>
      <c r="AA35543">
        <v>0</v>
      </c>
      <c r="AB35543">
        <v>0</v>
      </c>
      <c r="AC35543">
        <v>0</v>
      </c>
      <c r="AD35543">
        <v>1</v>
      </c>
    </row>
    <row r="35544" spans="1:30" hidden="1" x14ac:dyDescent="0.3">
      <c r="A35544" t="s">
        <v>102863</v>
      </c>
      <c r="B35544" t="s">
        <v>102868</v>
      </c>
      <c r="C35544" t="s">
        <v>32</v>
      </c>
      <c r="D35544" t="s">
        <v>50</v>
      </c>
      <c r="E35544" s="1">
        <v>40180</v>
      </c>
      <c r="F35544">
        <v>530000</v>
      </c>
      <c r="G35544" t="s">
        <v>102863</v>
      </c>
      <c r="H35544" t="s">
        <v>102865</v>
      </c>
      <c r="I35544" t="s">
        <v>102866</v>
      </c>
      <c r="J35544" t="s">
        <v>102867</v>
      </c>
      <c r="K35544" t="s">
        <v>72</v>
      </c>
      <c r="L35544" t="s">
        <v>53</v>
      </c>
      <c r="M35544" t="s">
        <v>54</v>
      </c>
      <c r="N35544" t="s">
        <v>55</v>
      </c>
      <c r="O35544" t="s">
        <v>1264</v>
      </c>
      <c r="P35544" s="1">
        <v>39448</v>
      </c>
      <c r="Q35544" t="s">
        <v>53</v>
      </c>
      <c r="R35544" t="s">
        <v>56</v>
      </c>
      <c r="S35544" t="s">
        <v>41</v>
      </c>
      <c r="T35544" t="s">
        <v>102784</v>
      </c>
      <c r="U35544" t="s">
        <v>102784</v>
      </c>
      <c r="V35544">
        <v>0</v>
      </c>
      <c r="W35544">
        <v>0</v>
      </c>
      <c r="X35544">
        <v>0</v>
      </c>
      <c r="Y35544">
        <v>0</v>
      </c>
      <c r="Z35544">
        <v>0</v>
      </c>
      <c r="AA35544">
        <v>0</v>
      </c>
      <c r="AB35544">
        <v>0</v>
      </c>
      <c r="AC35544">
        <v>0</v>
      </c>
      <c r="AD35544">
        <v>1</v>
      </c>
    </row>
    <row r="35545" spans="1:30" hidden="1" x14ac:dyDescent="0.3">
      <c r="A35545" t="s">
        <v>102869</v>
      </c>
      <c r="B35545" t="s">
        <v>102870</v>
      </c>
      <c r="C35545" t="s">
        <v>32</v>
      </c>
      <c r="D35545" t="s">
        <v>50</v>
      </c>
      <c r="E35545" s="1">
        <v>40759</v>
      </c>
      <c r="F35545">
        <v>1000000</v>
      </c>
      <c r="G35545" t="s">
        <v>102869</v>
      </c>
      <c r="H35545" t="s">
        <v>102871</v>
      </c>
      <c r="I35545" t="s">
        <v>102872</v>
      </c>
      <c r="J35545" t="s">
        <v>102873</v>
      </c>
      <c r="K35545" t="s">
        <v>37</v>
      </c>
      <c r="L35545" t="s">
        <v>53</v>
      </c>
      <c r="M35545" t="s">
        <v>73</v>
      </c>
      <c r="N35545" t="s">
        <v>74</v>
      </c>
      <c r="O35545" t="s">
        <v>75</v>
      </c>
      <c r="P35545" t="s">
        <v>9675</v>
      </c>
      <c r="Q35545" t="s">
        <v>53</v>
      </c>
      <c r="R35545" t="s">
        <v>56</v>
      </c>
      <c r="S35545" t="s">
        <v>41</v>
      </c>
      <c r="T35545" t="s">
        <v>102784</v>
      </c>
      <c r="U35545" t="s">
        <v>102784</v>
      </c>
      <c r="V35545">
        <v>0</v>
      </c>
      <c r="W35545">
        <v>0</v>
      </c>
      <c r="X35545">
        <v>0</v>
      </c>
      <c r="Y35545">
        <v>0</v>
      </c>
      <c r="Z35545">
        <v>0</v>
      </c>
      <c r="AA35545">
        <v>0</v>
      </c>
      <c r="AB35545">
        <v>0</v>
      </c>
      <c r="AC35545">
        <v>0</v>
      </c>
      <c r="AD35545">
        <v>1</v>
      </c>
    </row>
    <row r="35546" spans="1:30" hidden="1" x14ac:dyDescent="0.3">
      <c r="A35546" t="s">
        <v>102874</v>
      </c>
      <c r="B35546" t="s">
        <v>102875</v>
      </c>
      <c r="C35546" t="s">
        <v>32</v>
      </c>
      <c r="D35546" t="s">
        <v>50</v>
      </c>
      <c r="E35546" s="1">
        <v>41282</v>
      </c>
      <c r="F35546">
        <v>2600000</v>
      </c>
      <c r="G35546" t="s">
        <v>102874</v>
      </c>
      <c r="H35546" t="s">
        <v>102876</v>
      </c>
      <c r="I35546" t="s">
        <v>102877</v>
      </c>
      <c r="J35546" t="s">
        <v>102878</v>
      </c>
      <c r="K35546" t="s">
        <v>37</v>
      </c>
      <c r="L35546" t="s">
        <v>53</v>
      </c>
      <c r="M35546" t="s">
        <v>842</v>
      </c>
      <c r="N35546" t="s">
        <v>3180</v>
      </c>
      <c r="O35546" t="s">
        <v>3180</v>
      </c>
      <c r="P35546" s="1">
        <v>40919</v>
      </c>
      <c r="Q35546" t="s">
        <v>53</v>
      </c>
      <c r="R35546" t="s">
        <v>56</v>
      </c>
      <c r="S35546" t="s">
        <v>41</v>
      </c>
      <c r="T35546" t="s">
        <v>102784</v>
      </c>
      <c r="U35546" t="s">
        <v>102784</v>
      </c>
      <c r="V35546">
        <v>0</v>
      </c>
      <c r="W35546">
        <v>0</v>
      </c>
      <c r="X35546">
        <v>0</v>
      </c>
      <c r="Y35546">
        <v>0</v>
      </c>
      <c r="Z35546">
        <v>0</v>
      </c>
      <c r="AA35546">
        <v>0</v>
      </c>
      <c r="AB35546">
        <v>0</v>
      </c>
      <c r="AC35546">
        <v>0</v>
      </c>
      <c r="AD35546">
        <v>1</v>
      </c>
    </row>
    <row r="35547" spans="1:30" hidden="1" x14ac:dyDescent="0.3">
      <c r="A35547" t="s">
        <v>102879</v>
      </c>
      <c r="B35547" t="s">
        <v>102880</v>
      </c>
      <c r="C35547" t="s">
        <v>32</v>
      </c>
      <c r="D35547" t="s">
        <v>50</v>
      </c>
      <c r="E35547" t="s">
        <v>2073</v>
      </c>
      <c r="F35547">
        <v>3200000</v>
      </c>
      <c r="G35547" t="s">
        <v>102879</v>
      </c>
      <c r="H35547" t="s">
        <v>102881</v>
      </c>
      <c r="I35547" t="s">
        <v>102882</v>
      </c>
      <c r="J35547" t="s">
        <v>102883</v>
      </c>
      <c r="K35547" t="s">
        <v>109</v>
      </c>
      <c r="L35547" t="s">
        <v>53</v>
      </c>
      <c r="M35547" t="s">
        <v>54</v>
      </c>
      <c r="N35547" t="s">
        <v>95</v>
      </c>
      <c r="O35547" t="s">
        <v>96</v>
      </c>
      <c r="P35547" t="s">
        <v>6331</v>
      </c>
      <c r="Q35547" t="s">
        <v>53</v>
      </c>
      <c r="R35547" t="s">
        <v>56</v>
      </c>
      <c r="S35547" t="s">
        <v>41</v>
      </c>
      <c r="T35547" t="s">
        <v>102784</v>
      </c>
      <c r="U35547" t="s">
        <v>102784</v>
      </c>
      <c r="V35547">
        <v>0</v>
      </c>
      <c r="W35547">
        <v>0</v>
      </c>
      <c r="X35547">
        <v>0</v>
      </c>
      <c r="Y35547">
        <v>0</v>
      </c>
      <c r="Z35547">
        <v>0</v>
      </c>
      <c r="AA35547">
        <v>0</v>
      </c>
      <c r="AB35547">
        <v>0</v>
      </c>
      <c r="AC35547">
        <v>0</v>
      </c>
      <c r="AD35547">
        <v>1</v>
      </c>
    </row>
    <row r="35548" spans="1:30" hidden="1" x14ac:dyDescent="0.3">
      <c r="A35548" t="s">
        <v>102884</v>
      </c>
      <c r="B35548" t="s">
        <v>102885</v>
      </c>
      <c r="C35548" t="s">
        <v>32</v>
      </c>
      <c r="E35548" t="s">
        <v>2650</v>
      </c>
      <c r="F35548">
        <v>40000000</v>
      </c>
      <c r="G35548" t="s">
        <v>102884</v>
      </c>
      <c r="H35548" t="s">
        <v>102886</v>
      </c>
      <c r="I35548" t="s">
        <v>102887</v>
      </c>
      <c r="J35548" t="s">
        <v>102888</v>
      </c>
      <c r="K35548" t="s">
        <v>37</v>
      </c>
      <c r="L35548" t="s">
        <v>53</v>
      </c>
      <c r="M35548" t="s">
        <v>643</v>
      </c>
      <c r="N35548" t="s">
        <v>644</v>
      </c>
      <c r="O35548" t="s">
        <v>644</v>
      </c>
      <c r="P35548" s="1">
        <v>37622</v>
      </c>
      <c r="Q35548" t="s">
        <v>53</v>
      </c>
      <c r="R35548" t="s">
        <v>56</v>
      </c>
      <c r="S35548" t="s">
        <v>41</v>
      </c>
      <c r="T35548" t="s">
        <v>102784</v>
      </c>
      <c r="U35548" t="s">
        <v>102784</v>
      </c>
      <c r="V35548">
        <v>0</v>
      </c>
      <c r="W35548">
        <v>0</v>
      </c>
      <c r="X35548">
        <v>0</v>
      </c>
      <c r="Y35548">
        <v>0</v>
      </c>
      <c r="Z35548">
        <v>0</v>
      </c>
      <c r="AA35548">
        <v>0</v>
      </c>
      <c r="AB35548">
        <v>0</v>
      </c>
      <c r="AC35548">
        <v>0</v>
      </c>
      <c r="AD35548">
        <v>1</v>
      </c>
    </row>
    <row r="35549" spans="1:30" hidden="1" x14ac:dyDescent="0.3">
      <c r="A35549" t="s">
        <v>102884</v>
      </c>
      <c r="B35549" t="s">
        <v>102889</v>
      </c>
      <c r="C35549" t="s">
        <v>32</v>
      </c>
      <c r="D35549" t="s">
        <v>50</v>
      </c>
      <c r="E35549" s="1">
        <v>37622</v>
      </c>
      <c r="F35549">
        <v>23000000</v>
      </c>
      <c r="G35549" t="s">
        <v>102884</v>
      </c>
      <c r="H35549" t="s">
        <v>102886</v>
      </c>
      <c r="I35549" t="s">
        <v>102887</v>
      </c>
      <c r="J35549" t="s">
        <v>102888</v>
      </c>
      <c r="K35549" t="s">
        <v>37</v>
      </c>
      <c r="L35549" t="s">
        <v>53</v>
      </c>
      <c r="M35549" t="s">
        <v>643</v>
      </c>
      <c r="N35549" t="s">
        <v>644</v>
      </c>
      <c r="O35549" t="s">
        <v>644</v>
      </c>
      <c r="P35549" s="1">
        <v>37622</v>
      </c>
      <c r="Q35549" t="s">
        <v>53</v>
      </c>
      <c r="R35549" t="s">
        <v>56</v>
      </c>
      <c r="S35549" t="s">
        <v>41</v>
      </c>
      <c r="T35549" t="s">
        <v>102784</v>
      </c>
      <c r="U35549" t="s">
        <v>102784</v>
      </c>
      <c r="V35549">
        <v>0</v>
      </c>
      <c r="W35549">
        <v>0</v>
      </c>
      <c r="X35549">
        <v>0</v>
      </c>
      <c r="Y35549">
        <v>0</v>
      </c>
      <c r="Z35549">
        <v>0</v>
      </c>
      <c r="AA35549">
        <v>0</v>
      </c>
      <c r="AB35549">
        <v>0</v>
      </c>
      <c r="AC35549">
        <v>0</v>
      </c>
      <c r="AD35549">
        <v>1</v>
      </c>
    </row>
    <row r="35550" spans="1:30" hidden="1" x14ac:dyDescent="0.3">
      <c r="A35550" t="s">
        <v>102884</v>
      </c>
      <c r="B35550" t="s">
        <v>102890</v>
      </c>
      <c r="C35550" t="s">
        <v>32</v>
      </c>
      <c r="D35550" t="s">
        <v>322</v>
      </c>
      <c r="E35550" s="1">
        <v>41616</v>
      </c>
      <c r="F35550">
        <v>16000000</v>
      </c>
      <c r="G35550" t="s">
        <v>102884</v>
      </c>
      <c r="H35550" t="s">
        <v>102886</v>
      </c>
      <c r="I35550" t="s">
        <v>102887</v>
      </c>
      <c r="J35550" t="s">
        <v>102888</v>
      </c>
      <c r="K35550" t="s">
        <v>37</v>
      </c>
      <c r="L35550" t="s">
        <v>53</v>
      </c>
      <c r="M35550" t="s">
        <v>643</v>
      </c>
      <c r="N35550" t="s">
        <v>644</v>
      </c>
      <c r="O35550" t="s">
        <v>644</v>
      </c>
      <c r="P35550" s="1">
        <v>37622</v>
      </c>
      <c r="Q35550" t="s">
        <v>53</v>
      </c>
      <c r="R35550" t="s">
        <v>56</v>
      </c>
      <c r="S35550" t="s">
        <v>41</v>
      </c>
      <c r="T35550" t="s">
        <v>102784</v>
      </c>
      <c r="U35550" t="s">
        <v>102784</v>
      </c>
      <c r="V35550">
        <v>0</v>
      </c>
      <c r="W35550">
        <v>0</v>
      </c>
      <c r="X35550">
        <v>0</v>
      </c>
      <c r="Y35550">
        <v>0</v>
      </c>
      <c r="Z35550">
        <v>0</v>
      </c>
      <c r="AA35550">
        <v>0</v>
      </c>
      <c r="AB35550">
        <v>0</v>
      </c>
      <c r="AC35550">
        <v>0</v>
      </c>
      <c r="AD35550">
        <v>1</v>
      </c>
    </row>
    <row r="35551" spans="1:30" hidden="1" x14ac:dyDescent="0.3">
      <c r="A35551" t="s">
        <v>102884</v>
      </c>
      <c r="B35551" t="s">
        <v>102891</v>
      </c>
      <c r="C35551" t="s">
        <v>32</v>
      </c>
      <c r="D35551" t="s">
        <v>399</v>
      </c>
      <c r="E35551" s="1">
        <v>41950</v>
      </c>
      <c r="F35551">
        <v>14000000</v>
      </c>
      <c r="G35551" t="s">
        <v>102884</v>
      </c>
      <c r="H35551" t="s">
        <v>102886</v>
      </c>
      <c r="I35551" t="s">
        <v>102887</v>
      </c>
      <c r="J35551" t="s">
        <v>102888</v>
      </c>
      <c r="K35551" t="s">
        <v>37</v>
      </c>
      <c r="L35551" t="s">
        <v>53</v>
      </c>
      <c r="M35551" t="s">
        <v>643</v>
      </c>
      <c r="N35551" t="s">
        <v>644</v>
      </c>
      <c r="O35551" t="s">
        <v>644</v>
      </c>
      <c r="P35551" s="1">
        <v>37622</v>
      </c>
      <c r="Q35551" t="s">
        <v>53</v>
      </c>
      <c r="R35551" t="s">
        <v>56</v>
      </c>
      <c r="S35551" t="s">
        <v>41</v>
      </c>
      <c r="T35551" t="s">
        <v>102784</v>
      </c>
      <c r="U35551" t="s">
        <v>102784</v>
      </c>
      <c r="V35551">
        <v>0</v>
      </c>
      <c r="W35551">
        <v>0</v>
      </c>
      <c r="X35551">
        <v>0</v>
      </c>
      <c r="Y35551">
        <v>0</v>
      </c>
      <c r="Z35551">
        <v>0</v>
      </c>
      <c r="AA35551">
        <v>0</v>
      </c>
      <c r="AB35551">
        <v>0</v>
      </c>
      <c r="AC35551">
        <v>0</v>
      </c>
      <c r="AD35551">
        <v>1</v>
      </c>
    </row>
    <row r="35552" spans="1:30" hidden="1" x14ac:dyDescent="0.3">
      <c r="A35552" t="s">
        <v>102884</v>
      </c>
      <c r="B35552" t="s">
        <v>102892</v>
      </c>
      <c r="C35552" t="s">
        <v>32</v>
      </c>
      <c r="D35552" t="s">
        <v>139</v>
      </c>
      <c r="E35552" t="s">
        <v>18326</v>
      </c>
      <c r="F35552">
        <v>35000000</v>
      </c>
      <c r="G35552" t="s">
        <v>102884</v>
      </c>
      <c r="H35552" t="s">
        <v>102886</v>
      </c>
      <c r="I35552" t="s">
        <v>102887</v>
      </c>
      <c r="J35552" t="s">
        <v>102888</v>
      </c>
      <c r="K35552" t="s">
        <v>37</v>
      </c>
      <c r="L35552" t="s">
        <v>53</v>
      </c>
      <c r="M35552" t="s">
        <v>643</v>
      </c>
      <c r="N35552" t="s">
        <v>644</v>
      </c>
      <c r="O35552" t="s">
        <v>644</v>
      </c>
      <c r="P35552" s="1">
        <v>37622</v>
      </c>
      <c r="Q35552" t="s">
        <v>53</v>
      </c>
      <c r="R35552" t="s">
        <v>56</v>
      </c>
      <c r="S35552" t="s">
        <v>41</v>
      </c>
      <c r="T35552" t="s">
        <v>102784</v>
      </c>
      <c r="U35552" t="s">
        <v>102784</v>
      </c>
      <c r="V35552">
        <v>0</v>
      </c>
      <c r="W35552">
        <v>0</v>
      </c>
      <c r="X35552">
        <v>0</v>
      </c>
      <c r="Y35552">
        <v>0</v>
      </c>
      <c r="Z35552">
        <v>0</v>
      </c>
      <c r="AA35552">
        <v>0</v>
      </c>
      <c r="AB35552">
        <v>0</v>
      </c>
      <c r="AC35552">
        <v>0</v>
      </c>
      <c r="AD35552">
        <v>1</v>
      </c>
    </row>
    <row r="35553" spans="1:30" hidden="1" x14ac:dyDescent="0.3">
      <c r="A35553" t="s">
        <v>102884</v>
      </c>
      <c r="B35553" t="s">
        <v>102893</v>
      </c>
      <c r="C35553" t="s">
        <v>32</v>
      </c>
      <c r="D35553" t="s">
        <v>139</v>
      </c>
      <c r="E35553" t="s">
        <v>199</v>
      </c>
      <c r="F35553">
        <v>54000000</v>
      </c>
      <c r="G35553" t="s">
        <v>102884</v>
      </c>
      <c r="H35553" t="s">
        <v>102886</v>
      </c>
      <c r="I35553" t="s">
        <v>102887</v>
      </c>
      <c r="J35553" t="s">
        <v>102888</v>
      </c>
      <c r="K35553" t="s">
        <v>37</v>
      </c>
      <c r="L35553" t="s">
        <v>53</v>
      </c>
      <c r="M35553" t="s">
        <v>643</v>
      </c>
      <c r="N35553" t="s">
        <v>644</v>
      </c>
      <c r="O35553" t="s">
        <v>644</v>
      </c>
      <c r="P35553" s="1">
        <v>37622</v>
      </c>
      <c r="Q35553" t="s">
        <v>53</v>
      </c>
      <c r="R35553" t="s">
        <v>56</v>
      </c>
      <c r="S35553" t="s">
        <v>41</v>
      </c>
      <c r="T35553" t="s">
        <v>102784</v>
      </c>
      <c r="U35553" t="s">
        <v>102784</v>
      </c>
      <c r="V35553">
        <v>0</v>
      </c>
      <c r="W35553">
        <v>0</v>
      </c>
      <c r="X35553">
        <v>0</v>
      </c>
      <c r="Y35553">
        <v>0</v>
      </c>
      <c r="Z35553">
        <v>0</v>
      </c>
      <c r="AA35553">
        <v>0</v>
      </c>
      <c r="AB35553">
        <v>0</v>
      </c>
      <c r="AC35553">
        <v>0</v>
      </c>
      <c r="AD35553">
        <v>1</v>
      </c>
    </row>
    <row r="35554" spans="1:30" hidden="1" x14ac:dyDescent="0.3">
      <c r="A35554" t="s">
        <v>102884</v>
      </c>
      <c r="B35554" t="s">
        <v>102894</v>
      </c>
      <c r="C35554" t="s">
        <v>32</v>
      </c>
      <c r="D35554" t="s">
        <v>33</v>
      </c>
      <c r="E35554" t="s">
        <v>27197</v>
      </c>
      <c r="F35554">
        <v>10000000</v>
      </c>
      <c r="G35554" t="s">
        <v>102884</v>
      </c>
      <c r="H35554" t="s">
        <v>102886</v>
      </c>
      <c r="I35554" t="s">
        <v>102887</v>
      </c>
      <c r="J35554" t="s">
        <v>102888</v>
      </c>
      <c r="K35554" t="s">
        <v>37</v>
      </c>
      <c r="L35554" t="s">
        <v>53</v>
      </c>
      <c r="M35554" t="s">
        <v>643</v>
      </c>
      <c r="N35554" t="s">
        <v>644</v>
      </c>
      <c r="O35554" t="s">
        <v>644</v>
      </c>
      <c r="P35554" s="1">
        <v>37622</v>
      </c>
      <c r="Q35554" t="s">
        <v>53</v>
      </c>
      <c r="R35554" t="s">
        <v>56</v>
      </c>
      <c r="S35554" t="s">
        <v>41</v>
      </c>
      <c r="T35554" t="s">
        <v>102784</v>
      </c>
      <c r="U35554" t="s">
        <v>102784</v>
      </c>
      <c r="V35554">
        <v>0</v>
      </c>
      <c r="W35554">
        <v>0</v>
      </c>
      <c r="X35554">
        <v>0</v>
      </c>
      <c r="Y35554">
        <v>0</v>
      </c>
      <c r="Z35554">
        <v>0</v>
      </c>
      <c r="AA35554">
        <v>0</v>
      </c>
      <c r="AB35554">
        <v>0</v>
      </c>
      <c r="AC35554">
        <v>0</v>
      </c>
      <c r="AD35554">
        <v>1</v>
      </c>
    </row>
    <row r="35555" spans="1:30" hidden="1" x14ac:dyDescent="0.3">
      <c r="A35555" t="s">
        <v>102895</v>
      </c>
      <c r="B35555" t="s">
        <v>102896</v>
      </c>
      <c r="C35555" t="s">
        <v>32</v>
      </c>
      <c r="D35555" t="s">
        <v>50</v>
      </c>
      <c r="E35555" t="s">
        <v>159</v>
      </c>
      <c r="F35555">
        <v>10000000</v>
      </c>
      <c r="G35555" t="s">
        <v>102895</v>
      </c>
      <c r="H35555" t="s">
        <v>102897</v>
      </c>
      <c r="I35555" t="s">
        <v>102898</v>
      </c>
      <c r="J35555" t="s">
        <v>102899</v>
      </c>
      <c r="K35555" t="s">
        <v>37</v>
      </c>
      <c r="L35555" t="s">
        <v>53</v>
      </c>
      <c r="M35555" t="s">
        <v>73</v>
      </c>
      <c r="N35555" t="s">
        <v>74</v>
      </c>
      <c r="O35555" t="s">
        <v>75</v>
      </c>
      <c r="P35555" s="1">
        <v>40703</v>
      </c>
      <c r="Q35555" t="s">
        <v>53</v>
      </c>
      <c r="R35555" t="s">
        <v>56</v>
      </c>
      <c r="S35555" t="s">
        <v>41</v>
      </c>
      <c r="T35555" t="s">
        <v>102784</v>
      </c>
      <c r="U35555" t="s">
        <v>102784</v>
      </c>
      <c r="V35555">
        <v>0</v>
      </c>
      <c r="W35555">
        <v>0</v>
      </c>
      <c r="X35555">
        <v>0</v>
      </c>
      <c r="Y35555">
        <v>0</v>
      </c>
      <c r="Z35555">
        <v>0</v>
      </c>
      <c r="AA35555">
        <v>0</v>
      </c>
      <c r="AB35555">
        <v>0</v>
      </c>
      <c r="AC35555">
        <v>0</v>
      </c>
      <c r="AD35555">
        <v>1</v>
      </c>
    </row>
    <row r="35556" spans="1:30" hidden="1" x14ac:dyDescent="0.3">
      <c r="A35556" t="s">
        <v>102900</v>
      </c>
      <c r="B35556" t="s">
        <v>102901</v>
      </c>
      <c r="C35556" t="s">
        <v>32</v>
      </c>
      <c r="D35556" t="s">
        <v>50</v>
      </c>
      <c r="E35556" s="1">
        <v>41466</v>
      </c>
      <c r="F35556">
        <v>1500000</v>
      </c>
      <c r="G35556" t="s">
        <v>102900</v>
      </c>
      <c r="H35556" t="s">
        <v>102902</v>
      </c>
      <c r="I35556" t="s">
        <v>102903</v>
      </c>
      <c r="J35556" t="s">
        <v>102904</v>
      </c>
      <c r="K35556" t="s">
        <v>168</v>
      </c>
      <c r="L35556" t="s">
        <v>53</v>
      </c>
      <c r="M35556" t="s">
        <v>54</v>
      </c>
      <c r="N35556" t="s">
        <v>95</v>
      </c>
      <c r="O35556" t="s">
        <v>96</v>
      </c>
      <c r="P35556" s="1">
        <v>40910</v>
      </c>
      <c r="Q35556" t="s">
        <v>53</v>
      </c>
      <c r="R35556" t="s">
        <v>56</v>
      </c>
      <c r="S35556" t="s">
        <v>41</v>
      </c>
      <c r="T35556" t="s">
        <v>102784</v>
      </c>
      <c r="U35556" t="s">
        <v>102784</v>
      </c>
      <c r="V35556">
        <v>0</v>
      </c>
      <c r="W35556">
        <v>0</v>
      </c>
      <c r="X35556">
        <v>0</v>
      </c>
      <c r="Y35556">
        <v>0</v>
      </c>
      <c r="Z35556">
        <v>0</v>
      </c>
      <c r="AA35556">
        <v>0</v>
      </c>
      <c r="AB35556">
        <v>0</v>
      </c>
      <c r="AC35556">
        <v>0</v>
      </c>
      <c r="AD35556">
        <v>1</v>
      </c>
    </row>
    <row r="35557" spans="1:30" hidden="1" x14ac:dyDescent="0.3">
      <c r="A35557" t="s">
        <v>102900</v>
      </c>
      <c r="B35557" t="s">
        <v>102905</v>
      </c>
      <c r="C35557" t="s">
        <v>32</v>
      </c>
      <c r="E35557" s="1">
        <v>41554</v>
      </c>
      <c r="F35557">
        <v>300000</v>
      </c>
      <c r="G35557" t="s">
        <v>102900</v>
      </c>
      <c r="H35557" t="s">
        <v>102902</v>
      </c>
      <c r="I35557" t="s">
        <v>102903</v>
      </c>
      <c r="J35557" t="s">
        <v>102904</v>
      </c>
      <c r="K35557" t="s">
        <v>168</v>
      </c>
      <c r="L35557" t="s">
        <v>53</v>
      </c>
      <c r="M35557" t="s">
        <v>54</v>
      </c>
      <c r="N35557" t="s">
        <v>95</v>
      </c>
      <c r="O35557" t="s">
        <v>96</v>
      </c>
      <c r="P35557" s="1">
        <v>40910</v>
      </c>
      <c r="Q35557" t="s">
        <v>53</v>
      </c>
      <c r="R35557" t="s">
        <v>56</v>
      </c>
      <c r="S35557" t="s">
        <v>41</v>
      </c>
      <c r="T35557" t="s">
        <v>102784</v>
      </c>
      <c r="U35557" t="s">
        <v>102784</v>
      </c>
      <c r="V35557">
        <v>0</v>
      </c>
      <c r="W35557">
        <v>0</v>
      </c>
      <c r="X35557">
        <v>0</v>
      </c>
      <c r="Y35557">
        <v>0</v>
      </c>
      <c r="Z35557">
        <v>0</v>
      </c>
      <c r="AA35557">
        <v>0</v>
      </c>
      <c r="AB35557">
        <v>0</v>
      </c>
      <c r="AC35557">
        <v>0</v>
      </c>
      <c r="AD35557">
        <v>1</v>
      </c>
    </row>
    <row r="35558" spans="1:30" hidden="1" x14ac:dyDescent="0.3">
      <c r="A35558" t="s">
        <v>102906</v>
      </c>
      <c r="B35558" t="s">
        <v>102907</v>
      </c>
      <c r="C35558" t="s">
        <v>32</v>
      </c>
      <c r="E35558" t="s">
        <v>13798</v>
      </c>
      <c r="F35558">
        <v>1700000</v>
      </c>
      <c r="G35558" t="s">
        <v>102906</v>
      </c>
      <c r="H35558" t="s">
        <v>102908</v>
      </c>
      <c r="I35558" t="s">
        <v>102909</v>
      </c>
      <c r="J35558" t="s">
        <v>102910</v>
      </c>
      <c r="K35558" t="s">
        <v>109</v>
      </c>
      <c r="L35558" t="s">
        <v>53</v>
      </c>
      <c r="M35558" t="s">
        <v>54</v>
      </c>
      <c r="N35558" t="s">
        <v>95</v>
      </c>
      <c r="O35558" t="s">
        <v>1160</v>
      </c>
      <c r="P35558" s="1">
        <v>40544</v>
      </c>
      <c r="Q35558" t="s">
        <v>53</v>
      </c>
      <c r="R35558" t="s">
        <v>56</v>
      </c>
      <c r="S35558" t="s">
        <v>41</v>
      </c>
      <c r="T35558" t="s">
        <v>102784</v>
      </c>
      <c r="U35558" t="s">
        <v>102784</v>
      </c>
      <c r="V35558">
        <v>0</v>
      </c>
      <c r="W35558">
        <v>0</v>
      </c>
      <c r="X35558">
        <v>0</v>
      </c>
      <c r="Y35558">
        <v>0</v>
      </c>
      <c r="Z35558">
        <v>0</v>
      </c>
      <c r="AA35558">
        <v>0</v>
      </c>
      <c r="AB35558">
        <v>0</v>
      </c>
      <c r="AC35558">
        <v>0</v>
      </c>
      <c r="AD35558">
        <v>1</v>
      </c>
    </row>
    <row r="35559" spans="1:30" hidden="1" x14ac:dyDescent="0.3">
      <c r="A35559" t="s">
        <v>102911</v>
      </c>
      <c r="B35559" t="s">
        <v>102912</v>
      </c>
      <c r="C35559" t="s">
        <v>32</v>
      </c>
      <c r="D35559" t="s">
        <v>50</v>
      </c>
      <c r="E35559" t="s">
        <v>13329</v>
      </c>
      <c r="F35559">
        <v>700000</v>
      </c>
      <c r="G35559" t="s">
        <v>102911</v>
      </c>
      <c r="H35559" t="s">
        <v>102913</v>
      </c>
      <c r="I35559" t="s">
        <v>102914</v>
      </c>
      <c r="J35559" t="s">
        <v>102915</v>
      </c>
      <c r="K35559" t="s">
        <v>37</v>
      </c>
      <c r="L35559" t="s">
        <v>53</v>
      </c>
      <c r="M35559" t="s">
        <v>54</v>
      </c>
      <c r="N35559" t="s">
        <v>95</v>
      </c>
      <c r="O35559" t="s">
        <v>96</v>
      </c>
      <c r="P35559" s="1">
        <v>40695</v>
      </c>
      <c r="Q35559" t="s">
        <v>53</v>
      </c>
      <c r="R35559" t="s">
        <v>56</v>
      </c>
      <c r="S35559" t="s">
        <v>41</v>
      </c>
      <c r="T35559" t="s">
        <v>102784</v>
      </c>
      <c r="U35559" t="s">
        <v>102784</v>
      </c>
      <c r="V35559">
        <v>0</v>
      </c>
      <c r="W35559">
        <v>0</v>
      </c>
      <c r="X35559">
        <v>0</v>
      </c>
      <c r="Y35559">
        <v>0</v>
      </c>
      <c r="Z35559">
        <v>0</v>
      </c>
      <c r="AA35559">
        <v>0</v>
      </c>
      <c r="AB35559">
        <v>0</v>
      </c>
      <c r="AC35559">
        <v>0</v>
      </c>
      <c r="AD35559">
        <v>1</v>
      </c>
    </row>
    <row r="35560" spans="1:30" hidden="1" x14ac:dyDescent="0.3">
      <c r="A35560" t="s">
        <v>102916</v>
      </c>
      <c r="B35560" t="s">
        <v>102917</v>
      </c>
      <c r="C35560" t="s">
        <v>32</v>
      </c>
      <c r="E35560" s="1">
        <v>37966</v>
      </c>
      <c r="F35560">
        <v>17200000</v>
      </c>
      <c r="G35560" t="s">
        <v>102916</v>
      </c>
      <c r="H35560" t="s">
        <v>102918</v>
      </c>
      <c r="I35560" t="s">
        <v>102919</v>
      </c>
      <c r="J35560" t="s">
        <v>102920</v>
      </c>
      <c r="K35560" t="s">
        <v>72</v>
      </c>
      <c r="L35560" t="s">
        <v>53</v>
      </c>
      <c r="M35560" t="s">
        <v>679</v>
      </c>
      <c r="N35560" t="s">
        <v>6117</v>
      </c>
      <c r="O35560" t="s">
        <v>6117</v>
      </c>
      <c r="Q35560" t="s">
        <v>53</v>
      </c>
      <c r="R35560" t="s">
        <v>56</v>
      </c>
      <c r="S35560" t="s">
        <v>41</v>
      </c>
      <c r="T35560" t="s">
        <v>102784</v>
      </c>
      <c r="U35560" t="s">
        <v>102784</v>
      </c>
      <c r="V35560">
        <v>0</v>
      </c>
      <c r="W35560">
        <v>0</v>
      </c>
      <c r="X35560">
        <v>0</v>
      </c>
      <c r="Y35560">
        <v>0</v>
      </c>
      <c r="Z35560">
        <v>0</v>
      </c>
      <c r="AA35560">
        <v>0</v>
      </c>
      <c r="AB35560">
        <v>0</v>
      </c>
      <c r="AC35560">
        <v>0</v>
      </c>
      <c r="AD35560">
        <v>1</v>
      </c>
    </row>
    <row r="35561" spans="1:30" hidden="1" x14ac:dyDescent="0.3">
      <c r="A35561" t="s">
        <v>102916</v>
      </c>
      <c r="B35561" t="s">
        <v>102921</v>
      </c>
      <c r="C35561" t="s">
        <v>32</v>
      </c>
      <c r="D35561" t="s">
        <v>139</v>
      </c>
      <c r="E35561" t="s">
        <v>24039</v>
      </c>
      <c r="F35561">
        <v>5000000</v>
      </c>
      <c r="G35561" t="s">
        <v>102916</v>
      </c>
      <c r="H35561" t="s">
        <v>102918</v>
      </c>
      <c r="I35561" t="s">
        <v>102919</v>
      </c>
      <c r="J35561" t="s">
        <v>102920</v>
      </c>
      <c r="K35561" t="s">
        <v>72</v>
      </c>
      <c r="L35561" t="s">
        <v>53</v>
      </c>
      <c r="M35561" t="s">
        <v>679</v>
      </c>
      <c r="N35561" t="s">
        <v>6117</v>
      </c>
      <c r="O35561" t="s">
        <v>6117</v>
      </c>
      <c r="Q35561" t="s">
        <v>53</v>
      </c>
      <c r="R35561" t="s">
        <v>56</v>
      </c>
      <c r="S35561" t="s">
        <v>41</v>
      </c>
      <c r="T35561" t="s">
        <v>102784</v>
      </c>
      <c r="U35561" t="s">
        <v>102784</v>
      </c>
      <c r="V35561">
        <v>0</v>
      </c>
      <c r="W35561">
        <v>0</v>
      </c>
      <c r="X35561">
        <v>0</v>
      </c>
      <c r="Y35561">
        <v>0</v>
      </c>
      <c r="Z35561">
        <v>0</v>
      </c>
      <c r="AA35561">
        <v>0</v>
      </c>
      <c r="AB35561">
        <v>0</v>
      </c>
      <c r="AC35561">
        <v>0</v>
      </c>
      <c r="AD35561">
        <v>1</v>
      </c>
    </row>
    <row r="35562" spans="1:30" hidden="1" x14ac:dyDescent="0.3">
      <c r="A35562" t="s">
        <v>102922</v>
      </c>
      <c r="B35562" t="s">
        <v>102923</v>
      </c>
      <c r="C35562" t="s">
        <v>32</v>
      </c>
      <c r="E35562" t="s">
        <v>22748</v>
      </c>
      <c r="F35562">
        <v>9000000</v>
      </c>
      <c r="G35562" t="s">
        <v>102922</v>
      </c>
      <c r="H35562" t="s">
        <v>102924</v>
      </c>
      <c r="I35562" t="s">
        <v>102925</v>
      </c>
      <c r="J35562" t="s">
        <v>102926</v>
      </c>
      <c r="K35562" t="s">
        <v>72</v>
      </c>
      <c r="L35562" t="s">
        <v>53</v>
      </c>
      <c r="M35562" t="s">
        <v>209</v>
      </c>
      <c r="N35562" t="s">
        <v>210</v>
      </c>
      <c r="O35562" t="s">
        <v>210</v>
      </c>
      <c r="P35562" s="1">
        <v>34335</v>
      </c>
      <c r="Q35562" t="s">
        <v>53</v>
      </c>
      <c r="R35562" t="s">
        <v>56</v>
      </c>
      <c r="S35562" t="s">
        <v>41</v>
      </c>
      <c r="T35562" t="s">
        <v>102784</v>
      </c>
      <c r="U35562" t="s">
        <v>102784</v>
      </c>
      <c r="V35562">
        <v>0</v>
      </c>
      <c r="W35562">
        <v>0</v>
      </c>
      <c r="X35562">
        <v>0</v>
      </c>
      <c r="Y35562">
        <v>0</v>
      </c>
      <c r="Z35562">
        <v>0</v>
      </c>
      <c r="AA35562">
        <v>0</v>
      </c>
      <c r="AB35562">
        <v>0</v>
      </c>
      <c r="AC35562">
        <v>0</v>
      </c>
      <c r="AD35562">
        <v>1</v>
      </c>
    </row>
    <row r="35563" spans="1:30" hidden="1" x14ac:dyDescent="0.3">
      <c r="A35563" t="s">
        <v>102927</v>
      </c>
      <c r="B35563" t="s">
        <v>102928</v>
      </c>
      <c r="C35563" t="s">
        <v>32</v>
      </c>
      <c r="E35563" t="s">
        <v>35587</v>
      </c>
      <c r="F35563">
        <v>1313521</v>
      </c>
      <c r="G35563" t="s">
        <v>102927</v>
      </c>
      <c r="H35563" t="s">
        <v>102929</v>
      </c>
      <c r="I35563" t="s">
        <v>102930</v>
      </c>
      <c r="J35563" t="s">
        <v>102931</v>
      </c>
      <c r="K35563" t="s">
        <v>37</v>
      </c>
      <c r="L35563" t="s">
        <v>53</v>
      </c>
      <c r="M35563" t="s">
        <v>637</v>
      </c>
      <c r="N35563" t="s">
        <v>1506</v>
      </c>
      <c r="O35563" t="s">
        <v>1506</v>
      </c>
      <c r="P35563" t="s">
        <v>2476</v>
      </c>
      <c r="Q35563" t="s">
        <v>53</v>
      </c>
      <c r="R35563" t="s">
        <v>56</v>
      </c>
      <c r="S35563" t="s">
        <v>41</v>
      </c>
      <c r="T35563" t="s">
        <v>102784</v>
      </c>
      <c r="U35563" t="s">
        <v>102784</v>
      </c>
      <c r="V35563">
        <v>0</v>
      </c>
      <c r="W35563">
        <v>0</v>
      </c>
      <c r="X35563">
        <v>0</v>
      </c>
      <c r="Y35563">
        <v>0</v>
      </c>
      <c r="Z35563">
        <v>0</v>
      </c>
      <c r="AA35563">
        <v>0</v>
      </c>
      <c r="AB35563">
        <v>0</v>
      </c>
      <c r="AC35563">
        <v>0</v>
      </c>
      <c r="AD35563">
        <v>1</v>
      </c>
    </row>
    <row r="35564" spans="1:30" hidden="1" x14ac:dyDescent="0.3">
      <c r="A35564" t="s">
        <v>102927</v>
      </c>
      <c r="B35564" t="s">
        <v>102932</v>
      </c>
      <c r="C35564" t="s">
        <v>32</v>
      </c>
      <c r="D35564" t="s">
        <v>50</v>
      </c>
      <c r="E35564" s="1">
        <v>41858</v>
      </c>
      <c r="F35564">
        <v>4000000</v>
      </c>
      <c r="G35564" t="s">
        <v>102927</v>
      </c>
      <c r="H35564" t="s">
        <v>102929</v>
      </c>
      <c r="I35564" t="s">
        <v>102930</v>
      </c>
      <c r="J35564" t="s">
        <v>102931</v>
      </c>
      <c r="K35564" t="s">
        <v>37</v>
      </c>
      <c r="L35564" t="s">
        <v>53</v>
      </c>
      <c r="M35564" t="s">
        <v>637</v>
      </c>
      <c r="N35564" t="s">
        <v>1506</v>
      </c>
      <c r="O35564" t="s">
        <v>1506</v>
      </c>
      <c r="P35564" t="s">
        <v>2476</v>
      </c>
      <c r="Q35564" t="s">
        <v>53</v>
      </c>
      <c r="R35564" t="s">
        <v>56</v>
      </c>
      <c r="S35564" t="s">
        <v>41</v>
      </c>
      <c r="T35564" t="s">
        <v>102784</v>
      </c>
      <c r="U35564" t="s">
        <v>102784</v>
      </c>
      <c r="V35564">
        <v>0</v>
      </c>
      <c r="W35564">
        <v>0</v>
      </c>
      <c r="X35564">
        <v>0</v>
      </c>
      <c r="Y35564">
        <v>0</v>
      </c>
      <c r="Z35564">
        <v>0</v>
      </c>
      <c r="AA35564">
        <v>0</v>
      </c>
      <c r="AB35564">
        <v>0</v>
      </c>
      <c r="AC35564">
        <v>0</v>
      </c>
      <c r="AD35564">
        <v>1</v>
      </c>
    </row>
    <row r="35565" spans="1:30" hidden="1" x14ac:dyDescent="0.3">
      <c r="A35565" t="s">
        <v>102933</v>
      </c>
      <c r="B35565" t="s">
        <v>102934</v>
      </c>
      <c r="C35565" t="s">
        <v>32</v>
      </c>
      <c r="D35565" t="s">
        <v>33</v>
      </c>
      <c r="E35565" t="s">
        <v>8784</v>
      </c>
      <c r="F35565">
        <v>7000000</v>
      </c>
      <c r="G35565" t="s">
        <v>102933</v>
      </c>
      <c r="H35565" t="s">
        <v>102935</v>
      </c>
      <c r="I35565" t="s">
        <v>102936</v>
      </c>
      <c r="J35565" t="s">
        <v>102937</v>
      </c>
      <c r="K35565" t="s">
        <v>37</v>
      </c>
      <c r="L35565" t="s">
        <v>53</v>
      </c>
      <c r="M35565" t="s">
        <v>54</v>
      </c>
      <c r="N35565" t="s">
        <v>95</v>
      </c>
      <c r="O35565" t="s">
        <v>96</v>
      </c>
      <c r="P35565" s="1">
        <v>40179</v>
      </c>
      <c r="Q35565" t="s">
        <v>53</v>
      </c>
      <c r="R35565" t="s">
        <v>56</v>
      </c>
      <c r="S35565" t="s">
        <v>41</v>
      </c>
      <c r="T35565" t="s">
        <v>102784</v>
      </c>
      <c r="U35565" t="s">
        <v>102784</v>
      </c>
      <c r="V35565">
        <v>0</v>
      </c>
      <c r="W35565">
        <v>0</v>
      </c>
      <c r="X35565">
        <v>0</v>
      </c>
      <c r="Y35565">
        <v>0</v>
      </c>
      <c r="Z35565">
        <v>0</v>
      </c>
      <c r="AA35565">
        <v>0</v>
      </c>
      <c r="AB35565">
        <v>0</v>
      </c>
      <c r="AC35565">
        <v>0</v>
      </c>
      <c r="AD35565">
        <v>1</v>
      </c>
    </row>
    <row r="35566" spans="1:30" hidden="1" x14ac:dyDescent="0.3">
      <c r="A35566" t="s">
        <v>102933</v>
      </c>
      <c r="B35566" t="s">
        <v>102938</v>
      </c>
      <c r="C35566" t="s">
        <v>32</v>
      </c>
      <c r="D35566" t="s">
        <v>50</v>
      </c>
      <c r="E35566" t="s">
        <v>14525</v>
      </c>
      <c r="F35566">
        <v>11000000</v>
      </c>
      <c r="G35566" t="s">
        <v>102933</v>
      </c>
      <c r="H35566" t="s">
        <v>102935</v>
      </c>
      <c r="I35566" t="s">
        <v>102936</v>
      </c>
      <c r="J35566" t="s">
        <v>102937</v>
      </c>
      <c r="K35566" t="s">
        <v>37</v>
      </c>
      <c r="L35566" t="s">
        <v>53</v>
      </c>
      <c r="M35566" t="s">
        <v>54</v>
      </c>
      <c r="N35566" t="s">
        <v>95</v>
      </c>
      <c r="O35566" t="s">
        <v>96</v>
      </c>
      <c r="P35566" s="1">
        <v>40179</v>
      </c>
      <c r="Q35566" t="s">
        <v>53</v>
      </c>
      <c r="R35566" t="s">
        <v>56</v>
      </c>
      <c r="S35566" t="s">
        <v>41</v>
      </c>
      <c r="T35566" t="s">
        <v>102784</v>
      </c>
      <c r="U35566" t="s">
        <v>102784</v>
      </c>
      <c r="V35566">
        <v>0</v>
      </c>
      <c r="W35566">
        <v>0</v>
      </c>
      <c r="X35566">
        <v>0</v>
      </c>
      <c r="Y35566">
        <v>0</v>
      </c>
      <c r="Z35566">
        <v>0</v>
      </c>
      <c r="AA35566">
        <v>0</v>
      </c>
      <c r="AB35566">
        <v>0</v>
      </c>
      <c r="AC35566">
        <v>0</v>
      </c>
      <c r="AD35566">
        <v>1</v>
      </c>
    </row>
    <row r="35567" spans="1:30" hidden="1" x14ac:dyDescent="0.3">
      <c r="A35567" t="s">
        <v>102939</v>
      </c>
      <c r="B35567" t="s">
        <v>102940</v>
      </c>
      <c r="C35567" t="s">
        <v>32</v>
      </c>
      <c r="D35567" t="s">
        <v>50</v>
      </c>
      <c r="E35567" t="s">
        <v>3470</v>
      </c>
      <c r="F35567">
        <v>6000000</v>
      </c>
      <c r="G35567" t="s">
        <v>102939</v>
      </c>
      <c r="H35567" t="s">
        <v>102941</v>
      </c>
      <c r="I35567" t="s">
        <v>102942</v>
      </c>
      <c r="J35567" t="s">
        <v>102943</v>
      </c>
      <c r="K35567" t="s">
        <v>37</v>
      </c>
      <c r="L35567" t="s">
        <v>53</v>
      </c>
      <c r="M35567" t="s">
        <v>643</v>
      </c>
      <c r="N35567" t="s">
        <v>644</v>
      </c>
      <c r="O35567" t="s">
        <v>644</v>
      </c>
      <c r="P35567" s="1">
        <v>39455</v>
      </c>
      <c r="Q35567" t="s">
        <v>53</v>
      </c>
      <c r="R35567" t="s">
        <v>56</v>
      </c>
      <c r="S35567" t="s">
        <v>41</v>
      </c>
      <c r="T35567" t="s">
        <v>102784</v>
      </c>
      <c r="U35567" t="s">
        <v>102784</v>
      </c>
      <c r="V35567">
        <v>0</v>
      </c>
      <c r="W35567">
        <v>0</v>
      </c>
      <c r="X35567">
        <v>0</v>
      </c>
      <c r="Y35567">
        <v>0</v>
      </c>
      <c r="Z35567">
        <v>0</v>
      </c>
      <c r="AA35567">
        <v>0</v>
      </c>
      <c r="AB35567">
        <v>0</v>
      </c>
      <c r="AC35567">
        <v>0</v>
      </c>
      <c r="AD35567">
        <v>1</v>
      </c>
    </row>
    <row r="35568" spans="1:30" hidden="1" x14ac:dyDescent="0.3">
      <c r="A35568" t="s">
        <v>102939</v>
      </c>
      <c r="B35568" t="s">
        <v>102944</v>
      </c>
      <c r="C35568" t="s">
        <v>32</v>
      </c>
      <c r="D35568" t="s">
        <v>33</v>
      </c>
      <c r="E35568" s="1">
        <v>42074</v>
      </c>
      <c r="F35568">
        <v>5000000</v>
      </c>
      <c r="G35568" t="s">
        <v>102939</v>
      </c>
      <c r="H35568" t="s">
        <v>102941</v>
      </c>
      <c r="I35568" t="s">
        <v>102942</v>
      </c>
      <c r="J35568" t="s">
        <v>102943</v>
      </c>
      <c r="K35568" t="s">
        <v>37</v>
      </c>
      <c r="L35568" t="s">
        <v>53</v>
      </c>
      <c r="M35568" t="s">
        <v>643</v>
      </c>
      <c r="N35568" t="s">
        <v>644</v>
      </c>
      <c r="O35568" t="s">
        <v>644</v>
      </c>
      <c r="P35568" s="1">
        <v>39455</v>
      </c>
      <c r="Q35568" t="s">
        <v>53</v>
      </c>
      <c r="R35568" t="s">
        <v>56</v>
      </c>
      <c r="S35568" t="s">
        <v>41</v>
      </c>
      <c r="T35568" t="s">
        <v>102784</v>
      </c>
      <c r="U35568" t="s">
        <v>102784</v>
      </c>
      <c r="V35568">
        <v>0</v>
      </c>
      <c r="W35568">
        <v>0</v>
      </c>
      <c r="X35568">
        <v>0</v>
      </c>
      <c r="Y35568">
        <v>0</v>
      </c>
      <c r="Z35568">
        <v>0</v>
      </c>
      <c r="AA35568">
        <v>0</v>
      </c>
      <c r="AB35568">
        <v>0</v>
      </c>
      <c r="AC35568">
        <v>0</v>
      </c>
      <c r="AD35568">
        <v>1</v>
      </c>
    </row>
    <row r="35569" spans="1:30" hidden="1" x14ac:dyDescent="0.3">
      <c r="A35569" t="s">
        <v>102945</v>
      </c>
      <c r="B35569" t="s">
        <v>102946</v>
      </c>
      <c r="C35569" t="s">
        <v>32</v>
      </c>
      <c r="D35569" t="s">
        <v>50</v>
      </c>
      <c r="E35569" s="1">
        <v>41278</v>
      </c>
      <c r="F35569">
        <v>1514309</v>
      </c>
      <c r="G35569" t="s">
        <v>102945</v>
      </c>
      <c r="H35569" t="s">
        <v>102947</v>
      </c>
      <c r="I35569" t="s">
        <v>102948</v>
      </c>
      <c r="J35569" t="s">
        <v>102949</v>
      </c>
      <c r="K35569" t="s">
        <v>37</v>
      </c>
      <c r="L35569" t="s">
        <v>230</v>
      </c>
      <c r="M35569" t="s">
        <v>231</v>
      </c>
      <c r="N35569" t="s">
        <v>232</v>
      </c>
      <c r="O35569" t="s">
        <v>232</v>
      </c>
      <c r="P35569" s="1">
        <v>40544</v>
      </c>
      <c r="Q35569" t="s">
        <v>230</v>
      </c>
      <c r="R35569" t="s">
        <v>233</v>
      </c>
      <c r="S35569" t="s">
        <v>41</v>
      </c>
      <c r="T35569" t="s">
        <v>102784</v>
      </c>
      <c r="U35569" t="s">
        <v>102784</v>
      </c>
      <c r="V35569">
        <v>0</v>
      </c>
      <c r="W35569">
        <v>0</v>
      </c>
      <c r="X35569">
        <v>0</v>
      </c>
      <c r="Y35569">
        <v>0</v>
      </c>
      <c r="Z35569">
        <v>0</v>
      </c>
      <c r="AA35569">
        <v>0</v>
      </c>
      <c r="AB35569">
        <v>0</v>
      </c>
      <c r="AC35569">
        <v>0</v>
      </c>
      <c r="AD35569">
        <v>1</v>
      </c>
    </row>
    <row r="35570" spans="1:30" hidden="1" x14ac:dyDescent="0.3">
      <c r="A35570" t="s">
        <v>102950</v>
      </c>
      <c r="B35570" t="s">
        <v>102951</v>
      </c>
      <c r="C35570" t="s">
        <v>32</v>
      </c>
      <c r="E35570" t="s">
        <v>22352</v>
      </c>
      <c r="F35570">
        <v>962861</v>
      </c>
      <c r="G35570" t="s">
        <v>102950</v>
      </c>
      <c r="H35570" t="s">
        <v>102952</v>
      </c>
      <c r="J35570" t="s">
        <v>102953</v>
      </c>
      <c r="K35570" t="s">
        <v>37</v>
      </c>
      <c r="L35570" t="s">
        <v>230</v>
      </c>
      <c r="M35570" t="s">
        <v>3930</v>
      </c>
      <c r="N35570" t="s">
        <v>232</v>
      </c>
      <c r="O35570" t="s">
        <v>28634</v>
      </c>
      <c r="P35570" s="1">
        <v>36892</v>
      </c>
      <c r="Q35570" t="s">
        <v>230</v>
      </c>
      <c r="R35570" t="s">
        <v>233</v>
      </c>
      <c r="S35570" t="s">
        <v>41</v>
      </c>
      <c r="T35570" t="s">
        <v>102784</v>
      </c>
      <c r="U35570" t="s">
        <v>102784</v>
      </c>
      <c r="V35570">
        <v>0</v>
      </c>
      <c r="W35570">
        <v>0</v>
      </c>
      <c r="X35570">
        <v>0</v>
      </c>
      <c r="Y35570">
        <v>0</v>
      </c>
      <c r="Z35570">
        <v>0</v>
      </c>
      <c r="AA35570">
        <v>0</v>
      </c>
      <c r="AB35570">
        <v>0</v>
      </c>
      <c r="AC35570">
        <v>0</v>
      </c>
      <c r="AD35570">
        <v>1</v>
      </c>
    </row>
    <row r="35571" spans="1:30" hidden="1" x14ac:dyDescent="0.3">
      <c r="A35571" t="s">
        <v>102954</v>
      </c>
      <c r="B35571" t="s">
        <v>102955</v>
      </c>
      <c r="C35571" t="s">
        <v>32</v>
      </c>
      <c r="E35571" s="1">
        <v>38993</v>
      </c>
      <c r="F35571">
        <v>10000</v>
      </c>
      <c r="G35571" t="s">
        <v>102954</v>
      </c>
      <c r="H35571" t="s">
        <v>102956</v>
      </c>
      <c r="I35571" t="s">
        <v>102957</v>
      </c>
      <c r="J35571" t="s">
        <v>102958</v>
      </c>
      <c r="K35571" t="s">
        <v>109</v>
      </c>
      <c r="L35571" t="s">
        <v>230</v>
      </c>
      <c r="M35571" t="s">
        <v>231</v>
      </c>
      <c r="N35571" t="s">
        <v>232</v>
      </c>
      <c r="O35571" t="s">
        <v>232</v>
      </c>
      <c r="P35571" t="s">
        <v>28206</v>
      </c>
      <c r="Q35571" t="s">
        <v>230</v>
      </c>
      <c r="R35571" t="s">
        <v>233</v>
      </c>
      <c r="S35571" t="s">
        <v>41</v>
      </c>
      <c r="T35571" t="s">
        <v>102784</v>
      </c>
      <c r="U35571" t="s">
        <v>102784</v>
      </c>
      <c r="V35571">
        <v>0</v>
      </c>
      <c r="W35571">
        <v>0</v>
      </c>
      <c r="X35571">
        <v>0</v>
      </c>
      <c r="Y35571">
        <v>0</v>
      </c>
      <c r="Z35571">
        <v>0</v>
      </c>
      <c r="AA35571">
        <v>0</v>
      </c>
      <c r="AB35571">
        <v>0</v>
      </c>
      <c r="AC35571">
        <v>0</v>
      </c>
      <c r="AD35571">
        <v>1</v>
      </c>
    </row>
    <row r="35572" spans="1:30" hidden="1" x14ac:dyDescent="0.3">
      <c r="A35572" t="s">
        <v>102959</v>
      </c>
      <c r="B35572" t="s">
        <v>102960</v>
      </c>
      <c r="C35572" t="s">
        <v>32</v>
      </c>
      <c r="D35572" t="s">
        <v>139</v>
      </c>
      <c r="E35572" t="s">
        <v>8963</v>
      </c>
      <c r="F35572">
        <v>6500000</v>
      </c>
      <c r="G35572" t="s">
        <v>102959</v>
      </c>
      <c r="H35572" t="s">
        <v>102961</v>
      </c>
      <c r="I35572" t="s">
        <v>102962</v>
      </c>
      <c r="J35572" t="s">
        <v>102963</v>
      </c>
      <c r="K35572" t="s">
        <v>37</v>
      </c>
      <c r="L35572" t="s">
        <v>4437</v>
      </c>
      <c r="M35572">
        <v>4</v>
      </c>
      <c r="N35572" t="s">
        <v>36091</v>
      </c>
      <c r="O35572" t="s">
        <v>36091</v>
      </c>
      <c r="Q35572" t="s">
        <v>4437</v>
      </c>
      <c r="R35572" t="s">
        <v>4438</v>
      </c>
      <c r="S35572" t="s">
        <v>41</v>
      </c>
      <c r="T35572" t="s">
        <v>102784</v>
      </c>
      <c r="U35572" t="s">
        <v>102784</v>
      </c>
      <c r="V35572">
        <v>0</v>
      </c>
      <c r="W35572">
        <v>0</v>
      </c>
      <c r="X35572">
        <v>0</v>
      </c>
      <c r="Y35572">
        <v>0</v>
      </c>
      <c r="Z35572">
        <v>0</v>
      </c>
      <c r="AA35572">
        <v>0</v>
      </c>
      <c r="AB35572">
        <v>0</v>
      </c>
      <c r="AC35572">
        <v>0</v>
      </c>
      <c r="AD35572">
        <v>1</v>
      </c>
    </row>
    <row r="35573" spans="1:30" hidden="1" x14ac:dyDescent="0.3">
      <c r="A35573" t="s">
        <v>102964</v>
      </c>
      <c r="B35573" t="s">
        <v>102965</v>
      </c>
      <c r="C35573" t="s">
        <v>32</v>
      </c>
      <c r="E35573" s="1">
        <v>40186</v>
      </c>
      <c r="F35573">
        <v>1000000</v>
      </c>
      <c r="G35573" t="s">
        <v>102964</v>
      </c>
      <c r="H35573" t="s">
        <v>102966</v>
      </c>
      <c r="I35573" t="s">
        <v>102967</v>
      </c>
      <c r="J35573" t="s">
        <v>102968</v>
      </c>
      <c r="K35573" t="s">
        <v>37</v>
      </c>
      <c r="L35573" t="s">
        <v>38</v>
      </c>
      <c r="M35573">
        <v>10</v>
      </c>
      <c r="N35573" t="s">
        <v>272</v>
      </c>
      <c r="O35573" t="s">
        <v>273</v>
      </c>
      <c r="P35573" s="1">
        <v>39728</v>
      </c>
      <c r="Q35573" t="s">
        <v>38</v>
      </c>
      <c r="R35573" t="s">
        <v>40</v>
      </c>
      <c r="S35573" t="s">
        <v>41</v>
      </c>
      <c r="T35573" t="s">
        <v>102969</v>
      </c>
      <c r="U35573" t="s">
        <v>102969</v>
      </c>
      <c r="V35573">
        <v>0</v>
      </c>
      <c r="W35573">
        <v>0</v>
      </c>
      <c r="X35573">
        <v>0</v>
      </c>
      <c r="Y35573">
        <v>1</v>
      </c>
      <c r="Z35573">
        <v>0</v>
      </c>
      <c r="AA35573">
        <v>0</v>
      </c>
      <c r="AB35573">
        <v>0</v>
      </c>
      <c r="AC35573">
        <v>0</v>
      </c>
      <c r="AD35573">
        <v>0</v>
      </c>
    </row>
    <row r="35574" spans="1:30" hidden="1" x14ac:dyDescent="0.3">
      <c r="A35574" t="s">
        <v>102964</v>
      </c>
      <c r="B35574" t="s">
        <v>102970</v>
      </c>
      <c r="C35574" t="s">
        <v>32</v>
      </c>
      <c r="D35574" t="s">
        <v>404</v>
      </c>
      <c r="E35574" s="1">
        <v>42194</v>
      </c>
      <c r="F35574">
        <v>60000000</v>
      </c>
      <c r="G35574" t="s">
        <v>102964</v>
      </c>
      <c r="H35574" t="s">
        <v>102966</v>
      </c>
      <c r="I35574" t="s">
        <v>102967</v>
      </c>
      <c r="J35574" t="s">
        <v>102968</v>
      </c>
      <c r="K35574" t="s">
        <v>37</v>
      </c>
      <c r="L35574" t="s">
        <v>38</v>
      </c>
      <c r="M35574">
        <v>10</v>
      </c>
      <c r="N35574" t="s">
        <v>272</v>
      </c>
      <c r="O35574" t="s">
        <v>273</v>
      </c>
      <c r="P35574" s="1">
        <v>39728</v>
      </c>
      <c r="Q35574" t="s">
        <v>38</v>
      </c>
      <c r="R35574" t="s">
        <v>40</v>
      </c>
      <c r="S35574" t="s">
        <v>41</v>
      </c>
      <c r="T35574" t="s">
        <v>102969</v>
      </c>
      <c r="U35574" t="s">
        <v>102969</v>
      </c>
      <c r="V35574">
        <v>0</v>
      </c>
      <c r="W35574">
        <v>0</v>
      </c>
      <c r="X35574">
        <v>0</v>
      </c>
      <c r="Y35574">
        <v>1</v>
      </c>
      <c r="Z35574">
        <v>0</v>
      </c>
      <c r="AA35574">
        <v>0</v>
      </c>
      <c r="AB35574">
        <v>0</v>
      </c>
      <c r="AC35574">
        <v>0</v>
      </c>
      <c r="AD35574">
        <v>0</v>
      </c>
    </row>
    <row r="35575" spans="1:30" hidden="1" x14ac:dyDescent="0.3">
      <c r="A35575" t="s">
        <v>102964</v>
      </c>
      <c r="B35575" t="s">
        <v>102971</v>
      </c>
      <c r="C35575" t="s">
        <v>32</v>
      </c>
      <c r="D35575" t="s">
        <v>139</v>
      </c>
      <c r="E35575" t="s">
        <v>13261</v>
      </c>
      <c r="F35575">
        <v>10000000</v>
      </c>
      <c r="G35575" t="s">
        <v>102964</v>
      </c>
      <c r="H35575" t="s">
        <v>102966</v>
      </c>
      <c r="I35575" t="s">
        <v>102967</v>
      </c>
      <c r="J35575" t="s">
        <v>102968</v>
      </c>
      <c r="K35575" t="s">
        <v>37</v>
      </c>
      <c r="L35575" t="s">
        <v>38</v>
      </c>
      <c r="M35575">
        <v>10</v>
      </c>
      <c r="N35575" t="s">
        <v>272</v>
      </c>
      <c r="O35575" t="s">
        <v>273</v>
      </c>
      <c r="P35575" s="1">
        <v>39728</v>
      </c>
      <c r="Q35575" t="s">
        <v>38</v>
      </c>
      <c r="R35575" t="s">
        <v>40</v>
      </c>
      <c r="S35575" t="s">
        <v>41</v>
      </c>
      <c r="T35575" t="s">
        <v>102969</v>
      </c>
      <c r="U35575" t="s">
        <v>102969</v>
      </c>
      <c r="V35575">
        <v>0</v>
      </c>
      <c r="W35575">
        <v>0</v>
      </c>
      <c r="X35575">
        <v>0</v>
      </c>
      <c r="Y35575">
        <v>1</v>
      </c>
      <c r="Z35575">
        <v>0</v>
      </c>
      <c r="AA35575">
        <v>0</v>
      </c>
      <c r="AB35575">
        <v>0</v>
      </c>
      <c r="AC35575">
        <v>0</v>
      </c>
      <c r="AD35575">
        <v>0</v>
      </c>
    </row>
    <row r="35576" spans="1:30" hidden="1" x14ac:dyDescent="0.3">
      <c r="A35576" t="s">
        <v>102964</v>
      </c>
      <c r="B35576" t="s">
        <v>102972</v>
      </c>
      <c r="C35576" t="s">
        <v>32</v>
      </c>
      <c r="D35576" t="s">
        <v>50</v>
      </c>
      <c r="E35576" s="1">
        <v>40552</v>
      </c>
      <c r="F35576">
        <v>3500000</v>
      </c>
      <c r="G35576" t="s">
        <v>102964</v>
      </c>
      <c r="H35576" t="s">
        <v>102966</v>
      </c>
      <c r="I35576" t="s">
        <v>102967</v>
      </c>
      <c r="J35576" t="s">
        <v>102968</v>
      </c>
      <c r="K35576" t="s">
        <v>37</v>
      </c>
      <c r="L35576" t="s">
        <v>38</v>
      </c>
      <c r="M35576">
        <v>10</v>
      </c>
      <c r="N35576" t="s">
        <v>272</v>
      </c>
      <c r="O35576" t="s">
        <v>273</v>
      </c>
      <c r="P35576" s="1">
        <v>39728</v>
      </c>
      <c r="Q35576" t="s">
        <v>38</v>
      </c>
      <c r="R35576" t="s">
        <v>40</v>
      </c>
      <c r="S35576" t="s">
        <v>41</v>
      </c>
      <c r="T35576" t="s">
        <v>102969</v>
      </c>
      <c r="U35576" t="s">
        <v>102969</v>
      </c>
      <c r="V35576">
        <v>0</v>
      </c>
      <c r="W35576">
        <v>0</v>
      </c>
      <c r="X35576">
        <v>0</v>
      </c>
      <c r="Y35576">
        <v>1</v>
      </c>
      <c r="Z35576">
        <v>0</v>
      </c>
      <c r="AA35576">
        <v>0</v>
      </c>
      <c r="AB35576">
        <v>0</v>
      </c>
      <c r="AC35576">
        <v>0</v>
      </c>
      <c r="AD35576">
        <v>0</v>
      </c>
    </row>
    <row r="35577" spans="1:30" hidden="1" x14ac:dyDescent="0.3">
      <c r="A35577" t="s">
        <v>102964</v>
      </c>
      <c r="B35577" t="s">
        <v>102973</v>
      </c>
      <c r="C35577" t="s">
        <v>32</v>
      </c>
      <c r="D35577" t="s">
        <v>33</v>
      </c>
      <c r="E35577" s="1">
        <v>40917</v>
      </c>
      <c r="F35577">
        <v>2300000</v>
      </c>
      <c r="G35577" t="s">
        <v>102964</v>
      </c>
      <c r="H35577" t="s">
        <v>102966</v>
      </c>
      <c r="I35577" t="s">
        <v>102967</v>
      </c>
      <c r="J35577" t="s">
        <v>102968</v>
      </c>
      <c r="K35577" t="s">
        <v>37</v>
      </c>
      <c r="L35577" t="s">
        <v>38</v>
      </c>
      <c r="M35577">
        <v>10</v>
      </c>
      <c r="N35577" t="s">
        <v>272</v>
      </c>
      <c r="O35577" t="s">
        <v>273</v>
      </c>
      <c r="P35577" s="1">
        <v>39728</v>
      </c>
      <c r="Q35577" t="s">
        <v>38</v>
      </c>
      <c r="R35577" t="s">
        <v>40</v>
      </c>
      <c r="S35577" t="s">
        <v>41</v>
      </c>
      <c r="T35577" t="s">
        <v>102969</v>
      </c>
      <c r="U35577" t="s">
        <v>102969</v>
      </c>
      <c r="V35577">
        <v>0</v>
      </c>
      <c r="W35577">
        <v>0</v>
      </c>
      <c r="X35577">
        <v>0</v>
      </c>
      <c r="Y35577">
        <v>1</v>
      </c>
      <c r="Z35577">
        <v>0</v>
      </c>
      <c r="AA35577">
        <v>0</v>
      </c>
      <c r="AB35577">
        <v>0</v>
      </c>
      <c r="AC35577">
        <v>0</v>
      </c>
      <c r="AD35577">
        <v>0</v>
      </c>
    </row>
    <row r="35578" spans="1:30" hidden="1" x14ac:dyDescent="0.3">
      <c r="A35578" t="s">
        <v>102964</v>
      </c>
      <c r="B35578" t="s">
        <v>102974</v>
      </c>
      <c r="C35578" t="s">
        <v>32</v>
      </c>
      <c r="D35578" t="s">
        <v>399</v>
      </c>
      <c r="E35578" t="s">
        <v>3257</v>
      </c>
      <c r="F35578">
        <v>60000000</v>
      </c>
      <c r="G35578" t="s">
        <v>102964</v>
      </c>
      <c r="H35578" t="s">
        <v>102966</v>
      </c>
      <c r="I35578" t="s">
        <v>102967</v>
      </c>
      <c r="J35578" t="s">
        <v>102968</v>
      </c>
      <c r="K35578" t="s">
        <v>37</v>
      </c>
      <c r="L35578" t="s">
        <v>38</v>
      </c>
      <c r="M35578">
        <v>10</v>
      </c>
      <c r="N35578" t="s">
        <v>272</v>
      </c>
      <c r="O35578" t="s">
        <v>273</v>
      </c>
      <c r="P35578" s="1">
        <v>39728</v>
      </c>
      <c r="Q35578" t="s">
        <v>38</v>
      </c>
      <c r="R35578" t="s">
        <v>40</v>
      </c>
      <c r="S35578" t="s">
        <v>41</v>
      </c>
      <c r="T35578" t="s">
        <v>102969</v>
      </c>
      <c r="U35578" t="s">
        <v>102969</v>
      </c>
      <c r="V35578">
        <v>0</v>
      </c>
      <c r="W35578">
        <v>0</v>
      </c>
      <c r="X35578">
        <v>0</v>
      </c>
      <c r="Y35578">
        <v>1</v>
      </c>
      <c r="Z35578">
        <v>0</v>
      </c>
      <c r="AA35578">
        <v>0</v>
      </c>
      <c r="AB35578">
        <v>0</v>
      </c>
      <c r="AC35578">
        <v>0</v>
      </c>
      <c r="AD35578">
        <v>0</v>
      </c>
    </row>
    <row r="35579" spans="1:30" hidden="1" x14ac:dyDescent="0.3">
      <c r="A35579" t="s">
        <v>102964</v>
      </c>
      <c r="B35579" t="s">
        <v>102975</v>
      </c>
      <c r="C35579" t="s">
        <v>32</v>
      </c>
      <c r="D35579" t="s">
        <v>394</v>
      </c>
      <c r="E35579" s="1">
        <v>42281</v>
      </c>
      <c r="F35579">
        <v>50000000</v>
      </c>
      <c r="G35579" t="s">
        <v>102964</v>
      </c>
      <c r="H35579" t="s">
        <v>102966</v>
      </c>
      <c r="I35579" t="s">
        <v>102967</v>
      </c>
      <c r="J35579" t="s">
        <v>102968</v>
      </c>
      <c r="K35579" t="s">
        <v>37</v>
      </c>
      <c r="L35579" t="s">
        <v>38</v>
      </c>
      <c r="M35579">
        <v>10</v>
      </c>
      <c r="N35579" t="s">
        <v>272</v>
      </c>
      <c r="O35579" t="s">
        <v>273</v>
      </c>
      <c r="P35579" s="1">
        <v>39728</v>
      </c>
      <c r="Q35579" t="s">
        <v>38</v>
      </c>
      <c r="R35579" t="s">
        <v>40</v>
      </c>
      <c r="S35579" t="s">
        <v>41</v>
      </c>
      <c r="T35579" t="s">
        <v>102969</v>
      </c>
      <c r="U35579" t="s">
        <v>102969</v>
      </c>
      <c r="V35579">
        <v>0</v>
      </c>
      <c r="W35579">
        <v>0</v>
      </c>
      <c r="X35579">
        <v>0</v>
      </c>
      <c r="Y35579">
        <v>1</v>
      </c>
      <c r="Z35579">
        <v>0</v>
      </c>
      <c r="AA35579">
        <v>0</v>
      </c>
      <c r="AB35579">
        <v>0</v>
      </c>
      <c r="AC35579">
        <v>0</v>
      </c>
      <c r="AD35579">
        <v>0</v>
      </c>
    </row>
    <row r="35580" spans="1:30" hidden="1" x14ac:dyDescent="0.3">
      <c r="A35580" t="s">
        <v>102964</v>
      </c>
      <c r="B35580" t="s">
        <v>102976</v>
      </c>
      <c r="C35580" t="s">
        <v>32</v>
      </c>
      <c r="D35580" t="s">
        <v>322</v>
      </c>
      <c r="E35580" s="1">
        <v>41436</v>
      </c>
      <c r="F35580">
        <v>37000000</v>
      </c>
      <c r="G35580" t="s">
        <v>102964</v>
      </c>
      <c r="H35580" t="s">
        <v>102966</v>
      </c>
      <c r="I35580" t="s">
        <v>102967</v>
      </c>
      <c r="J35580" t="s">
        <v>102968</v>
      </c>
      <c r="K35580" t="s">
        <v>37</v>
      </c>
      <c r="L35580" t="s">
        <v>38</v>
      </c>
      <c r="M35580">
        <v>10</v>
      </c>
      <c r="N35580" t="s">
        <v>272</v>
      </c>
      <c r="O35580" t="s">
        <v>273</v>
      </c>
      <c r="P35580" s="1">
        <v>39728</v>
      </c>
      <c r="Q35580" t="s">
        <v>38</v>
      </c>
      <c r="R35580" t="s">
        <v>40</v>
      </c>
      <c r="S35580" t="s">
        <v>41</v>
      </c>
      <c r="T35580" t="s">
        <v>102969</v>
      </c>
      <c r="U35580" t="s">
        <v>102969</v>
      </c>
      <c r="V35580">
        <v>0</v>
      </c>
      <c r="W35580">
        <v>0</v>
      </c>
      <c r="X35580">
        <v>0</v>
      </c>
      <c r="Y35580">
        <v>1</v>
      </c>
      <c r="Z35580">
        <v>0</v>
      </c>
      <c r="AA35580">
        <v>0</v>
      </c>
      <c r="AB35580">
        <v>0</v>
      </c>
      <c r="AC35580">
        <v>0</v>
      </c>
      <c r="AD35580">
        <v>0</v>
      </c>
    </row>
    <row r="35581" spans="1:30" hidden="1" x14ac:dyDescent="0.3">
      <c r="A35581" t="s">
        <v>102977</v>
      </c>
      <c r="B35581" t="s">
        <v>102978</v>
      </c>
      <c r="C35581" t="s">
        <v>32</v>
      </c>
      <c r="D35581" t="s">
        <v>50</v>
      </c>
      <c r="E35581" t="s">
        <v>13329</v>
      </c>
      <c r="F35581">
        <v>5400000</v>
      </c>
      <c r="G35581" t="s">
        <v>102977</v>
      </c>
      <c r="H35581" t="s">
        <v>102979</v>
      </c>
      <c r="I35581" t="s">
        <v>102980</v>
      </c>
      <c r="J35581" t="s">
        <v>102981</v>
      </c>
      <c r="K35581" t="s">
        <v>72</v>
      </c>
      <c r="L35581" t="s">
        <v>53</v>
      </c>
      <c r="M35581" t="s">
        <v>54</v>
      </c>
      <c r="N35581" t="s">
        <v>95</v>
      </c>
      <c r="O35581" t="s">
        <v>1160</v>
      </c>
      <c r="P35581" s="1">
        <v>40909</v>
      </c>
      <c r="Q35581" t="s">
        <v>53</v>
      </c>
      <c r="R35581" t="s">
        <v>56</v>
      </c>
      <c r="S35581" t="s">
        <v>41</v>
      </c>
      <c r="T35581" t="s">
        <v>102969</v>
      </c>
      <c r="U35581" t="s">
        <v>102969</v>
      </c>
      <c r="V35581">
        <v>0</v>
      </c>
      <c r="W35581">
        <v>0</v>
      </c>
      <c r="X35581">
        <v>0</v>
      </c>
      <c r="Y35581">
        <v>1</v>
      </c>
      <c r="Z35581">
        <v>0</v>
      </c>
      <c r="AA35581">
        <v>0</v>
      </c>
      <c r="AB35581">
        <v>0</v>
      </c>
      <c r="AC35581">
        <v>0</v>
      </c>
      <c r="AD35581">
        <v>0</v>
      </c>
    </row>
    <row r="35582" spans="1:30" hidden="1" x14ac:dyDescent="0.3">
      <c r="A35582" t="s">
        <v>102982</v>
      </c>
      <c r="B35582" t="s">
        <v>102983</v>
      </c>
      <c r="C35582" t="s">
        <v>32</v>
      </c>
      <c r="E35582" s="1">
        <v>42011</v>
      </c>
      <c r="F35582">
        <v>1893006</v>
      </c>
      <c r="G35582" t="s">
        <v>102982</v>
      </c>
      <c r="H35582" t="s">
        <v>102984</v>
      </c>
      <c r="I35582" t="s">
        <v>102985</v>
      </c>
      <c r="J35582" t="s">
        <v>102986</v>
      </c>
      <c r="K35582" t="s">
        <v>37</v>
      </c>
      <c r="L35582" t="s">
        <v>53</v>
      </c>
      <c r="M35582" t="s">
        <v>54</v>
      </c>
      <c r="N35582" t="s">
        <v>55</v>
      </c>
      <c r="O35582" t="s">
        <v>857</v>
      </c>
      <c r="P35582" s="1">
        <v>41643</v>
      </c>
      <c r="Q35582" t="s">
        <v>53</v>
      </c>
      <c r="R35582" t="s">
        <v>56</v>
      </c>
      <c r="S35582" t="s">
        <v>41</v>
      </c>
      <c r="T35582" t="s">
        <v>102969</v>
      </c>
      <c r="U35582" t="s">
        <v>102969</v>
      </c>
      <c r="V35582">
        <v>0</v>
      </c>
      <c r="W35582">
        <v>0</v>
      </c>
      <c r="X35582">
        <v>0</v>
      </c>
      <c r="Y35582">
        <v>1</v>
      </c>
      <c r="Z35582">
        <v>0</v>
      </c>
      <c r="AA35582">
        <v>0</v>
      </c>
      <c r="AB35582">
        <v>0</v>
      </c>
      <c r="AC35582">
        <v>0</v>
      </c>
      <c r="AD35582">
        <v>0</v>
      </c>
    </row>
    <row r="35583" spans="1:30" hidden="1" x14ac:dyDescent="0.3">
      <c r="A35583" t="s">
        <v>102987</v>
      </c>
      <c r="B35583" t="s">
        <v>102988</v>
      </c>
      <c r="C35583" t="s">
        <v>32</v>
      </c>
      <c r="D35583" t="s">
        <v>50</v>
      </c>
      <c r="E35583" t="s">
        <v>10766</v>
      </c>
      <c r="F35583">
        <v>7700000</v>
      </c>
      <c r="G35583" t="s">
        <v>102987</v>
      </c>
      <c r="H35583" t="s">
        <v>102989</v>
      </c>
      <c r="I35583" t="s">
        <v>102990</v>
      </c>
      <c r="J35583" t="s">
        <v>102991</v>
      </c>
      <c r="K35583" t="s">
        <v>37</v>
      </c>
      <c r="L35583" t="s">
        <v>53</v>
      </c>
      <c r="M35583" t="s">
        <v>54</v>
      </c>
      <c r="N35583" t="s">
        <v>95</v>
      </c>
      <c r="O35583" t="s">
        <v>1662</v>
      </c>
      <c r="P35583" s="1">
        <v>40915</v>
      </c>
      <c r="Q35583" t="s">
        <v>53</v>
      </c>
      <c r="R35583" t="s">
        <v>56</v>
      </c>
      <c r="S35583" t="s">
        <v>41</v>
      </c>
      <c r="T35583" t="s">
        <v>102969</v>
      </c>
      <c r="U35583" t="s">
        <v>102969</v>
      </c>
      <c r="V35583">
        <v>0</v>
      </c>
      <c r="W35583">
        <v>0</v>
      </c>
      <c r="X35583">
        <v>0</v>
      </c>
      <c r="Y35583">
        <v>1</v>
      </c>
      <c r="Z35583">
        <v>0</v>
      </c>
      <c r="AA35583">
        <v>0</v>
      </c>
      <c r="AB35583">
        <v>0</v>
      </c>
      <c r="AC35583">
        <v>0</v>
      </c>
      <c r="AD35583">
        <v>0</v>
      </c>
    </row>
    <row r="35584" spans="1:30" hidden="1" x14ac:dyDescent="0.3">
      <c r="A35584" t="s">
        <v>102992</v>
      </c>
      <c r="B35584" t="s">
        <v>102993</v>
      </c>
      <c r="C35584" t="s">
        <v>32</v>
      </c>
      <c r="E35584" t="s">
        <v>21106</v>
      </c>
      <c r="F35584">
        <v>2600000</v>
      </c>
      <c r="G35584" t="s">
        <v>102992</v>
      </c>
      <c r="H35584" t="s">
        <v>102994</v>
      </c>
      <c r="I35584" t="s">
        <v>102995</v>
      </c>
      <c r="J35584" t="s">
        <v>102996</v>
      </c>
      <c r="K35584" t="s">
        <v>37</v>
      </c>
      <c r="L35584" t="s">
        <v>53</v>
      </c>
      <c r="M35584" t="s">
        <v>54</v>
      </c>
      <c r="N35584" t="s">
        <v>95</v>
      </c>
      <c r="O35584" t="s">
        <v>96</v>
      </c>
      <c r="P35584" s="1">
        <v>40189</v>
      </c>
      <c r="Q35584" t="s">
        <v>53</v>
      </c>
      <c r="R35584" t="s">
        <v>56</v>
      </c>
      <c r="S35584" t="s">
        <v>41</v>
      </c>
      <c r="T35584" t="s">
        <v>102969</v>
      </c>
      <c r="U35584" t="s">
        <v>102969</v>
      </c>
      <c r="V35584">
        <v>0</v>
      </c>
      <c r="W35584">
        <v>0</v>
      </c>
      <c r="X35584">
        <v>0</v>
      </c>
      <c r="Y35584">
        <v>1</v>
      </c>
      <c r="Z35584">
        <v>0</v>
      </c>
      <c r="AA35584">
        <v>0</v>
      </c>
      <c r="AB35584">
        <v>0</v>
      </c>
      <c r="AC35584">
        <v>0</v>
      </c>
      <c r="AD35584">
        <v>0</v>
      </c>
    </row>
    <row r="35585" spans="1:30" hidden="1" x14ac:dyDescent="0.3">
      <c r="A35585" t="s">
        <v>102992</v>
      </c>
      <c r="B35585" t="s">
        <v>102997</v>
      </c>
      <c r="C35585" t="s">
        <v>32</v>
      </c>
      <c r="D35585" t="s">
        <v>50</v>
      </c>
      <c r="E35585" s="1">
        <v>39909</v>
      </c>
      <c r="F35585">
        <v>8400000</v>
      </c>
      <c r="G35585" t="s">
        <v>102992</v>
      </c>
      <c r="H35585" t="s">
        <v>102994</v>
      </c>
      <c r="I35585" t="s">
        <v>102995</v>
      </c>
      <c r="J35585" t="s">
        <v>102996</v>
      </c>
      <c r="K35585" t="s">
        <v>37</v>
      </c>
      <c r="L35585" t="s">
        <v>53</v>
      </c>
      <c r="M35585" t="s">
        <v>54</v>
      </c>
      <c r="N35585" t="s">
        <v>95</v>
      </c>
      <c r="O35585" t="s">
        <v>96</v>
      </c>
      <c r="P35585" s="1">
        <v>40189</v>
      </c>
      <c r="Q35585" t="s">
        <v>53</v>
      </c>
      <c r="R35585" t="s">
        <v>56</v>
      </c>
      <c r="S35585" t="s">
        <v>41</v>
      </c>
      <c r="T35585" t="s">
        <v>102969</v>
      </c>
      <c r="U35585" t="s">
        <v>102969</v>
      </c>
      <c r="V35585">
        <v>0</v>
      </c>
      <c r="W35585">
        <v>0</v>
      </c>
      <c r="X35585">
        <v>0</v>
      </c>
      <c r="Y35585">
        <v>1</v>
      </c>
      <c r="Z35585">
        <v>0</v>
      </c>
      <c r="AA35585">
        <v>0</v>
      </c>
      <c r="AB35585">
        <v>0</v>
      </c>
      <c r="AC35585">
        <v>0</v>
      </c>
      <c r="AD35585">
        <v>0</v>
      </c>
    </row>
    <row r="35586" spans="1:30" hidden="1" x14ac:dyDescent="0.3">
      <c r="A35586" t="s">
        <v>102998</v>
      </c>
      <c r="B35586" t="s">
        <v>102999</v>
      </c>
      <c r="C35586" t="s">
        <v>32</v>
      </c>
      <c r="E35586" t="s">
        <v>5522</v>
      </c>
      <c r="F35586">
        <v>2097567</v>
      </c>
      <c r="G35586" t="s">
        <v>102998</v>
      </c>
      <c r="H35586" t="s">
        <v>103000</v>
      </c>
      <c r="I35586" t="s">
        <v>103001</v>
      </c>
      <c r="J35586" t="s">
        <v>103002</v>
      </c>
      <c r="K35586" t="s">
        <v>37</v>
      </c>
      <c r="L35586" t="s">
        <v>53</v>
      </c>
      <c r="M35586" t="s">
        <v>73</v>
      </c>
      <c r="N35586" t="s">
        <v>74</v>
      </c>
      <c r="O35586" t="s">
        <v>75</v>
      </c>
      <c r="P35586" s="1">
        <v>40909</v>
      </c>
      <c r="Q35586" t="s">
        <v>53</v>
      </c>
      <c r="R35586" t="s">
        <v>56</v>
      </c>
      <c r="S35586" t="s">
        <v>41</v>
      </c>
      <c r="T35586" t="s">
        <v>102969</v>
      </c>
      <c r="U35586" t="s">
        <v>102969</v>
      </c>
      <c r="V35586">
        <v>0</v>
      </c>
      <c r="W35586">
        <v>0</v>
      </c>
      <c r="X35586">
        <v>0</v>
      </c>
      <c r="Y35586">
        <v>1</v>
      </c>
      <c r="Z35586">
        <v>0</v>
      </c>
      <c r="AA35586">
        <v>0</v>
      </c>
      <c r="AB35586">
        <v>0</v>
      </c>
      <c r="AC35586">
        <v>0</v>
      </c>
      <c r="AD35586">
        <v>0</v>
      </c>
    </row>
    <row r="35587" spans="1:30" hidden="1" x14ac:dyDescent="0.3">
      <c r="A35587" t="s">
        <v>103003</v>
      </c>
      <c r="B35587" t="s">
        <v>103004</v>
      </c>
      <c r="C35587" t="s">
        <v>32</v>
      </c>
      <c r="D35587" t="s">
        <v>33</v>
      </c>
      <c r="E35587" t="s">
        <v>16250</v>
      </c>
      <c r="F35587">
        <v>3000000</v>
      </c>
      <c r="G35587" t="s">
        <v>103003</v>
      </c>
      <c r="H35587" t="s">
        <v>103005</v>
      </c>
      <c r="I35587" t="s">
        <v>103006</v>
      </c>
      <c r="J35587" t="s">
        <v>103007</v>
      </c>
      <c r="K35587" t="s">
        <v>37</v>
      </c>
      <c r="L35587" t="s">
        <v>53</v>
      </c>
      <c r="M35587" t="s">
        <v>73</v>
      </c>
      <c r="N35587" t="s">
        <v>74</v>
      </c>
      <c r="O35587" t="s">
        <v>75</v>
      </c>
      <c r="P35587" s="1">
        <v>39814</v>
      </c>
      <c r="Q35587" t="s">
        <v>53</v>
      </c>
      <c r="R35587" t="s">
        <v>56</v>
      </c>
      <c r="S35587" t="s">
        <v>41</v>
      </c>
      <c r="T35587" t="s">
        <v>102969</v>
      </c>
      <c r="U35587" t="s">
        <v>102969</v>
      </c>
      <c r="V35587">
        <v>0</v>
      </c>
      <c r="W35587">
        <v>0</v>
      </c>
      <c r="X35587">
        <v>0</v>
      </c>
      <c r="Y35587">
        <v>1</v>
      </c>
      <c r="Z35587">
        <v>0</v>
      </c>
      <c r="AA35587">
        <v>0</v>
      </c>
      <c r="AB35587">
        <v>0</v>
      </c>
      <c r="AC35587">
        <v>0</v>
      </c>
      <c r="AD35587">
        <v>0</v>
      </c>
    </row>
    <row r="35588" spans="1:30" hidden="1" x14ac:dyDescent="0.3">
      <c r="A35588" t="s">
        <v>103008</v>
      </c>
      <c r="B35588" t="s">
        <v>103009</v>
      </c>
      <c r="C35588" t="s">
        <v>32</v>
      </c>
      <c r="D35588" t="s">
        <v>50</v>
      </c>
      <c r="E35588" s="1">
        <v>41123</v>
      </c>
      <c r="F35588">
        <v>1800000</v>
      </c>
      <c r="G35588" t="s">
        <v>103008</v>
      </c>
      <c r="H35588" t="s">
        <v>103010</v>
      </c>
      <c r="I35588" t="s">
        <v>103011</v>
      </c>
      <c r="J35588" t="s">
        <v>103012</v>
      </c>
      <c r="K35588" t="s">
        <v>72</v>
      </c>
      <c r="L35588" t="s">
        <v>53</v>
      </c>
      <c r="M35588" t="s">
        <v>54</v>
      </c>
      <c r="N35588" t="s">
        <v>95</v>
      </c>
      <c r="O35588" t="s">
        <v>96</v>
      </c>
      <c r="P35588" s="1">
        <v>40544</v>
      </c>
      <c r="Q35588" t="s">
        <v>53</v>
      </c>
      <c r="R35588" t="s">
        <v>56</v>
      </c>
      <c r="S35588" t="s">
        <v>41</v>
      </c>
      <c r="T35588" t="s">
        <v>102969</v>
      </c>
      <c r="U35588" t="s">
        <v>102969</v>
      </c>
      <c r="V35588">
        <v>0</v>
      </c>
      <c r="W35588">
        <v>0</v>
      </c>
      <c r="X35588">
        <v>0</v>
      </c>
      <c r="Y35588">
        <v>1</v>
      </c>
      <c r="Z35588">
        <v>0</v>
      </c>
      <c r="AA35588">
        <v>0</v>
      </c>
      <c r="AB35588">
        <v>0</v>
      </c>
      <c r="AC35588">
        <v>0</v>
      </c>
      <c r="AD35588">
        <v>0</v>
      </c>
    </row>
    <row r="35589" spans="1:30" hidden="1" x14ac:dyDescent="0.3">
      <c r="A35589" t="s">
        <v>103008</v>
      </c>
      <c r="B35589" t="s">
        <v>103013</v>
      </c>
      <c r="C35589" t="s">
        <v>32</v>
      </c>
      <c r="D35589" t="s">
        <v>33</v>
      </c>
      <c r="E35589" s="1">
        <v>41458</v>
      </c>
      <c r="F35589">
        <v>1250000</v>
      </c>
      <c r="G35589" t="s">
        <v>103008</v>
      </c>
      <c r="H35589" t="s">
        <v>103010</v>
      </c>
      <c r="I35589" t="s">
        <v>103011</v>
      </c>
      <c r="J35589" t="s">
        <v>103012</v>
      </c>
      <c r="K35589" t="s">
        <v>72</v>
      </c>
      <c r="L35589" t="s">
        <v>53</v>
      </c>
      <c r="M35589" t="s">
        <v>54</v>
      </c>
      <c r="N35589" t="s">
        <v>95</v>
      </c>
      <c r="O35589" t="s">
        <v>96</v>
      </c>
      <c r="P35589" s="1">
        <v>40544</v>
      </c>
      <c r="Q35589" t="s">
        <v>53</v>
      </c>
      <c r="R35589" t="s">
        <v>56</v>
      </c>
      <c r="S35589" t="s">
        <v>41</v>
      </c>
      <c r="T35589" t="s">
        <v>102969</v>
      </c>
      <c r="U35589" t="s">
        <v>102969</v>
      </c>
      <c r="V35589">
        <v>0</v>
      </c>
      <c r="W35589">
        <v>0</v>
      </c>
      <c r="X35589">
        <v>0</v>
      </c>
      <c r="Y35589">
        <v>1</v>
      </c>
      <c r="Z35589">
        <v>0</v>
      </c>
      <c r="AA35589">
        <v>0</v>
      </c>
      <c r="AB35589">
        <v>0</v>
      </c>
      <c r="AC35589">
        <v>0</v>
      </c>
      <c r="AD35589">
        <v>0</v>
      </c>
    </row>
    <row r="35590" spans="1:30" hidden="1" x14ac:dyDescent="0.3">
      <c r="A35590" t="s">
        <v>103014</v>
      </c>
      <c r="B35590" t="s">
        <v>103015</v>
      </c>
      <c r="C35590" t="s">
        <v>32</v>
      </c>
      <c r="D35590" t="s">
        <v>50</v>
      </c>
      <c r="E35590" s="1">
        <v>41122</v>
      </c>
      <c r="F35590">
        <v>6200000</v>
      </c>
      <c r="G35590" t="s">
        <v>103014</v>
      </c>
      <c r="H35590" t="s">
        <v>103016</v>
      </c>
      <c r="I35590" t="s">
        <v>103017</v>
      </c>
      <c r="J35590" t="s">
        <v>103018</v>
      </c>
      <c r="K35590" t="s">
        <v>37</v>
      </c>
      <c r="L35590" t="s">
        <v>53</v>
      </c>
      <c r="M35590" t="s">
        <v>54</v>
      </c>
      <c r="N35590" t="s">
        <v>95</v>
      </c>
      <c r="O35590" t="s">
        <v>96</v>
      </c>
      <c r="P35590" s="1">
        <v>40179</v>
      </c>
      <c r="Q35590" t="s">
        <v>53</v>
      </c>
      <c r="R35590" t="s">
        <v>56</v>
      </c>
      <c r="S35590" t="s">
        <v>41</v>
      </c>
      <c r="T35590" t="s">
        <v>102969</v>
      </c>
      <c r="U35590" t="s">
        <v>102969</v>
      </c>
      <c r="V35590">
        <v>0</v>
      </c>
      <c r="W35590">
        <v>0</v>
      </c>
      <c r="X35590">
        <v>0</v>
      </c>
      <c r="Y35590">
        <v>1</v>
      </c>
      <c r="Z35590">
        <v>0</v>
      </c>
      <c r="AA35590">
        <v>0</v>
      </c>
      <c r="AB35590">
        <v>0</v>
      </c>
      <c r="AC35590">
        <v>0</v>
      </c>
      <c r="AD35590">
        <v>0</v>
      </c>
    </row>
    <row r="35591" spans="1:30" hidden="1" x14ac:dyDescent="0.3">
      <c r="A35591" t="s">
        <v>103014</v>
      </c>
      <c r="B35591" t="s">
        <v>103019</v>
      </c>
      <c r="C35591" t="s">
        <v>32</v>
      </c>
      <c r="E35591" t="s">
        <v>10347</v>
      </c>
      <c r="F35591">
        <v>1003800</v>
      </c>
      <c r="G35591" t="s">
        <v>103014</v>
      </c>
      <c r="H35591" t="s">
        <v>103016</v>
      </c>
      <c r="I35591" t="s">
        <v>103017</v>
      </c>
      <c r="J35591" t="s">
        <v>103018</v>
      </c>
      <c r="K35591" t="s">
        <v>37</v>
      </c>
      <c r="L35591" t="s">
        <v>53</v>
      </c>
      <c r="M35591" t="s">
        <v>54</v>
      </c>
      <c r="N35591" t="s">
        <v>95</v>
      </c>
      <c r="O35591" t="s">
        <v>96</v>
      </c>
      <c r="P35591" s="1">
        <v>40179</v>
      </c>
      <c r="Q35591" t="s">
        <v>53</v>
      </c>
      <c r="R35591" t="s">
        <v>56</v>
      </c>
      <c r="S35591" t="s">
        <v>41</v>
      </c>
      <c r="T35591" t="s">
        <v>102969</v>
      </c>
      <c r="U35591" t="s">
        <v>102969</v>
      </c>
      <c r="V35591">
        <v>0</v>
      </c>
      <c r="W35591">
        <v>0</v>
      </c>
      <c r="X35591">
        <v>0</v>
      </c>
      <c r="Y35591">
        <v>1</v>
      </c>
      <c r="Z35591">
        <v>0</v>
      </c>
      <c r="AA35591">
        <v>0</v>
      </c>
      <c r="AB35591">
        <v>0</v>
      </c>
      <c r="AC35591">
        <v>0</v>
      </c>
      <c r="AD35591">
        <v>0</v>
      </c>
    </row>
    <row r="35592" spans="1:30" hidden="1" x14ac:dyDescent="0.3">
      <c r="A35592" t="s">
        <v>103014</v>
      </c>
      <c r="B35592" t="s">
        <v>103020</v>
      </c>
      <c r="C35592" t="s">
        <v>32</v>
      </c>
      <c r="E35592" t="s">
        <v>16608</v>
      </c>
      <c r="F35592">
        <v>1874999</v>
      </c>
      <c r="G35592" t="s">
        <v>103014</v>
      </c>
      <c r="H35592" t="s">
        <v>103016</v>
      </c>
      <c r="I35592" t="s">
        <v>103017</v>
      </c>
      <c r="J35592" t="s">
        <v>103018</v>
      </c>
      <c r="K35592" t="s">
        <v>37</v>
      </c>
      <c r="L35592" t="s">
        <v>53</v>
      </c>
      <c r="M35592" t="s">
        <v>54</v>
      </c>
      <c r="N35592" t="s">
        <v>95</v>
      </c>
      <c r="O35592" t="s">
        <v>96</v>
      </c>
      <c r="P35592" s="1">
        <v>40179</v>
      </c>
      <c r="Q35592" t="s">
        <v>53</v>
      </c>
      <c r="R35592" t="s">
        <v>56</v>
      </c>
      <c r="S35592" t="s">
        <v>41</v>
      </c>
      <c r="T35592" t="s">
        <v>102969</v>
      </c>
      <c r="U35592" t="s">
        <v>102969</v>
      </c>
      <c r="V35592">
        <v>0</v>
      </c>
      <c r="W35592">
        <v>0</v>
      </c>
      <c r="X35592">
        <v>0</v>
      </c>
      <c r="Y35592">
        <v>1</v>
      </c>
      <c r="Z35592">
        <v>0</v>
      </c>
      <c r="AA35592">
        <v>0</v>
      </c>
      <c r="AB35592">
        <v>0</v>
      </c>
      <c r="AC35592">
        <v>0</v>
      </c>
      <c r="AD35592">
        <v>0</v>
      </c>
    </row>
    <row r="35593" spans="1:30" hidden="1" x14ac:dyDescent="0.3">
      <c r="A35593" t="s">
        <v>103021</v>
      </c>
      <c r="B35593" t="s">
        <v>103022</v>
      </c>
      <c r="C35593" t="s">
        <v>32</v>
      </c>
      <c r="D35593" t="s">
        <v>50</v>
      </c>
      <c r="E35593" s="1">
        <v>41770</v>
      </c>
      <c r="F35593">
        <v>3200000</v>
      </c>
      <c r="G35593" t="s">
        <v>103021</v>
      </c>
      <c r="H35593" t="s">
        <v>103023</v>
      </c>
      <c r="I35593" t="s">
        <v>103024</v>
      </c>
      <c r="J35593" t="s">
        <v>102969</v>
      </c>
      <c r="K35593" t="s">
        <v>37</v>
      </c>
      <c r="L35593" t="s">
        <v>53</v>
      </c>
      <c r="M35593" t="s">
        <v>1039</v>
      </c>
      <c r="N35593" t="s">
        <v>1040</v>
      </c>
      <c r="O35593" t="s">
        <v>1040</v>
      </c>
      <c r="P35593" s="1">
        <v>40909</v>
      </c>
      <c r="Q35593" t="s">
        <v>53</v>
      </c>
      <c r="R35593" t="s">
        <v>56</v>
      </c>
      <c r="S35593" t="s">
        <v>41</v>
      </c>
      <c r="T35593" t="s">
        <v>102969</v>
      </c>
      <c r="U35593" t="s">
        <v>102969</v>
      </c>
      <c r="V35593">
        <v>0</v>
      </c>
      <c r="W35593">
        <v>0</v>
      </c>
      <c r="X35593">
        <v>0</v>
      </c>
      <c r="Y35593">
        <v>1</v>
      </c>
      <c r="Z35593">
        <v>0</v>
      </c>
      <c r="AA35593">
        <v>0</v>
      </c>
      <c r="AB35593">
        <v>0</v>
      </c>
      <c r="AC35593">
        <v>0</v>
      </c>
      <c r="AD35593">
        <v>0</v>
      </c>
    </row>
    <row r="35594" spans="1:30" hidden="1" x14ac:dyDescent="0.3">
      <c r="A35594" t="s">
        <v>103025</v>
      </c>
      <c r="B35594" t="s">
        <v>103026</v>
      </c>
      <c r="C35594" t="s">
        <v>32</v>
      </c>
      <c r="D35594" t="s">
        <v>50</v>
      </c>
      <c r="E35594" t="s">
        <v>10330</v>
      </c>
      <c r="F35594">
        <v>10000000</v>
      </c>
      <c r="G35594" t="s">
        <v>103025</v>
      </c>
      <c r="H35594" t="s">
        <v>103027</v>
      </c>
      <c r="I35594" t="s">
        <v>103028</v>
      </c>
      <c r="J35594" t="s">
        <v>103029</v>
      </c>
      <c r="K35594" t="s">
        <v>37</v>
      </c>
      <c r="L35594" t="s">
        <v>38</v>
      </c>
      <c r="M35594">
        <v>19</v>
      </c>
      <c r="N35594" t="s">
        <v>306</v>
      </c>
      <c r="O35594" t="s">
        <v>306</v>
      </c>
      <c r="P35594" t="s">
        <v>5476</v>
      </c>
      <c r="Q35594" t="s">
        <v>38</v>
      </c>
      <c r="R35594" t="s">
        <v>40</v>
      </c>
      <c r="S35594" t="s">
        <v>41</v>
      </c>
      <c r="T35594" t="s">
        <v>103030</v>
      </c>
      <c r="U35594" t="s">
        <v>103030</v>
      </c>
      <c r="V35594">
        <v>0</v>
      </c>
      <c r="W35594">
        <v>0</v>
      </c>
      <c r="X35594">
        <v>0</v>
      </c>
      <c r="Y35594">
        <v>0</v>
      </c>
      <c r="Z35594">
        <v>0</v>
      </c>
      <c r="AA35594">
        <v>1</v>
      </c>
      <c r="AB35594">
        <v>0</v>
      </c>
      <c r="AC35594">
        <v>0</v>
      </c>
      <c r="AD35594">
        <v>0</v>
      </c>
    </row>
    <row r="35595" spans="1:30" hidden="1" x14ac:dyDescent="0.3">
      <c r="A35595" t="s">
        <v>103031</v>
      </c>
      <c r="B35595" t="s">
        <v>103032</v>
      </c>
      <c r="C35595" t="s">
        <v>32</v>
      </c>
      <c r="D35595" t="s">
        <v>50</v>
      </c>
      <c r="E35595" t="s">
        <v>103033</v>
      </c>
      <c r="F35595">
        <v>6686126</v>
      </c>
      <c r="G35595" t="s">
        <v>103031</v>
      </c>
      <c r="H35595" t="s">
        <v>103034</v>
      </c>
      <c r="J35595" t="s">
        <v>103035</v>
      </c>
      <c r="K35595" t="s">
        <v>37</v>
      </c>
      <c r="L35595" t="s">
        <v>230</v>
      </c>
      <c r="M35595" t="s">
        <v>231</v>
      </c>
      <c r="N35595" t="s">
        <v>232</v>
      </c>
      <c r="O35595" t="s">
        <v>232</v>
      </c>
      <c r="Q35595" t="s">
        <v>230</v>
      </c>
      <c r="R35595" t="s">
        <v>233</v>
      </c>
      <c r="S35595" t="s">
        <v>41</v>
      </c>
      <c r="T35595" t="s">
        <v>103030</v>
      </c>
      <c r="U35595" t="s">
        <v>103030</v>
      </c>
      <c r="V35595">
        <v>0</v>
      </c>
      <c r="W35595">
        <v>0</v>
      </c>
      <c r="X35595">
        <v>0</v>
      </c>
      <c r="Y35595">
        <v>0</v>
      </c>
      <c r="Z35595">
        <v>0</v>
      </c>
      <c r="AA35595">
        <v>1</v>
      </c>
      <c r="AB35595">
        <v>0</v>
      </c>
      <c r="AC35595">
        <v>0</v>
      </c>
      <c r="AD35595">
        <v>0</v>
      </c>
    </row>
    <row r="35596" spans="1:30" hidden="1" x14ac:dyDescent="0.3">
      <c r="A35596" t="s">
        <v>103031</v>
      </c>
      <c r="B35596" t="s">
        <v>103036</v>
      </c>
      <c r="C35596" t="s">
        <v>32</v>
      </c>
      <c r="D35596" t="s">
        <v>33</v>
      </c>
      <c r="E35596" t="s">
        <v>54115</v>
      </c>
      <c r="F35596">
        <v>4083474</v>
      </c>
      <c r="G35596" t="s">
        <v>103031</v>
      </c>
      <c r="H35596" t="s">
        <v>103034</v>
      </c>
      <c r="J35596" t="s">
        <v>103035</v>
      </c>
      <c r="K35596" t="s">
        <v>37</v>
      </c>
      <c r="L35596" t="s">
        <v>230</v>
      </c>
      <c r="M35596" t="s">
        <v>231</v>
      </c>
      <c r="N35596" t="s">
        <v>232</v>
      </c>
      <c r="O35596" t="s">
        <v>232</v>
      </c>
      <c r="Q35596" t="s">
        <v>230</v>
      </c>
      <c r="R35596" t="s">
        <v>233</v>
      </c>
      <c r="S35596" t="s">
        <v>41</v>
      </c>
      <c r="T35596" t="s">
        <v>103030</v>
      </c>
      <c r="U35596" t="s">
        <v>103030</v>
      </c>
      <c r="V35596">
        <v>0</v>
      </c>
      <c r="W35596">
        <v>0</v>
      </c>
      <c r="X35596">
        <v>0</v>
      </c>
      <c r="Y35596">
        <v>0</v>
      </c>
      <c r="Z35596">
        <v>0</v>
      </c>
      <c r="AA35596">
        <v>1</v>
      </c>
      <c r="AB35596">
        <v>0</v>
      </c>
      <c r="AC35596">
        <v>0</v>
      </c>
      <c r="AD35596">
        <v>0</v>
      </c>
    </row>
    <row r="35597" spans="1:30" hidden="1" x14ac:dyDescent="0.3">
      <c r="A35597" t="s">
        <v>103031</v>
      </c>
      <c r="B35597" t="s">
        <v>103037</v>
      </c>
      <c r="C35597" t="s">
        <v>32</v>
      </c>
      <c r="D35597" t="s">
        <v>139</v>
      </c>
      <c r="E35597" t="s">
        <v>1495</v>
      </c>
      <c r="F35597">
        <v>4722711</v>
      </c>
      <c r="G35597" t="s">
        <v>103031</v>
      </c>
      <c r="H35597" t="s">
        <v>103034</v>
      </c>
      <c r="J35597" t="s">
        <v>103035</v>
      </c>
      <c r="K35597" t="s">
        <v>37</v>
      </c>
      <c r="L35597" t="s">
        <v>230</v>
      </c>
      <c r="M35597" t="s">
        <v>231</v>
      </c>
      <c r="N35597" t="s">
        <v>232</v>
      </c>
      <c r="O35597" t="s">
        <v>232</v>
      </c>
      <c r="Q35597" t="s">
        <v>230</v>
      </c>
      <c r="R35597" t="s">
        <v>233</v>
      </c>
      <c r="S35597" t="s">
        <v>41</v>
      </c>
      <c r="T35597" t="s">
        <v>103030</v>
      </c>
      <c r="U35597" t="s">
        <v>103030</v>
      </c>
      <c r="V35597">
        <v>0</v>
      </c>
      <c r="W35597">
        <v>0</v>
      </c>
      <c r="X35597">
        <v>0</v>
      </c>
      <c r="Y35597">
        <v>0</v>
      </c>
      <c r="Z35597">
        <v>0</v>
      </c>
      <c r="AA35597">
        <v>1</v>
      </c>
      <c r="AB35597">
        <v>0</v>
      </c>
      <c r="AC35597">
        <v>0</v>
      </c>
      <c r="AD35597">
        <v>0</v>
      </c>
    </row>
    <row r="35598" spans="1:30" hidden="1" x14ac:dyDescent="0.3">
      <c r="A35598" t="s">
        <v>103038</v>
      </c>
      <c r="B35598" t="s">
        <v>103039</v>
      </c>
      <c r="C35598" t="s">
        <v>32</v>
      </c>
      <c r="D35598" t="s">
        <v>50</v>
      </c>
      <c r="E35598" s="1">
        <v>40186</v>
      </c>
      <c r="F35598">
        <v>2000000</v>
      </c>
      <c r="G35598" t="s">
        <v>103038</v>
      </c>
      <c r="H35598" t="s">
        <v>103040</v>
      </c>
      <c r="I35598" t="s">
        <v>103041</v>
      </c>
      <c r="J35598" t="s">
        <v>103042</v>
      </c>
      <c r="K35598" t="s">
        <v>37</v>
      </c>
      <c r="L35598" t="s">
        <v>53</v>
      </c>
      <c r="M35598" t="s">
        <v>73</v>
      </c>
      <c r="N35598" t="s">
        <v>74</v>
      </c>
      <c r="O35598" t="s">
        <v>75</v>
      </c>
      <c r="P35598" s="1">
        <v>39091</v>
      </c>
      <c r="Q35598" t="s">
        <v>53</v>
      </c>
      <c r="R35598" t="s">
        <v>56</v>
      </c>
      <c r="S35598" t="s">
        <v>41</v>
      </c>
      <c r="T35598" t="s">
        <v>103043</v>
      </c>
      <c r="U35598" t="s">
        <v>103043</v>
      </c>
      <c r="V35598">
        <v>0</v>
      </c>
      <c r="W35598">
        <v>0</v>
      </c>
      <c r="X35598">
        <v>0</v>
      </c>
      <c r="Y35598">
        <v>1</v>
      </c>
      <c r="Z35598">
        <v>0</v>
      </c>
      <c r="AA35598">
        <v>0</v>
      </c>
      <c r="AB35598">
        <v>0</v>
      </c>
      <c r="AC35598">
        <v>0</v>
      </c>
      <c r="AD35598">
        <v>0</v>
      </c>
    </row>
    <row r="35599" spans="1:30" hidden="1" x14ac:dyDescent="0.3">
      <c r="A35599" t="s">
        <v>103038</v>
      </c>
      <c r="B35599" t="s">
        <v>103044</v>
      </c>
      <c r="C35599" t="s">
        <v>32</v>
      </c>
      <c r="D35599" t="s">
        <v>50</v>
      </c>
      <c r="E35599" s="1">
        <v>39823</v>
      </c>
      <c r="F35599">
        <v>800000</v>
      </c>
      <c r="G35599" t="s">
        <v>103038</v>
      </c>
      <c r="H35599" t="s">
        <v>103040</v>
      </c>
      <c r="I35599" t="s">
        <v>103041</v>
      </c>
      <c r="J35599" t="s">
        <v>103042</v>
      </c>
      <c r="K35599" t="s">
        <v>37</v>
      </c>
      <c r="L35599" t="s">
        <v>53</v>
      </c>
      <c r="M35599" t="s">
        <v>73</v>
      </c>
      <c r="N35599" t="s">
        <v>74</v>
      </c>
      <c r="O35599" t="s">
        <v>75</v>
      </c>
      <c r="P35599" s="1">
        <v>39091</v>
      </c>
      <c r="Q35599" t="s">
        <v>53</v>
      </c>
      <c r="R35599" t="s">
        <v>56</v>
      </c>
      <c r="S35599" t="s">
        <v>41</v>
      </c>
      <c r="T35599" t="s">
        <v>103043</v>
      </c>
      <c r="U35599" t="s">
        <v>103043</v>
      </c>
      <c r="V35599">
        <v>0</v>
      </c>
      <c r="W35599">
        <v>0</v>
      </c>
      <c r="X35599">
        <v>0</v>
      </c>
      <c r="Y35599">
        <v>1</v>
      </c>
      <c r="Z35599">
        <v>0</v>
      </c>
      <c r="AA35599">
        <v>0</v>
      </c>
      <c r="AB35599">
        <v>0</v>
      </c>
      <c r="AC35599">
        <v>0</v>
      </c>
      <c r="AD35599">
        <v>0</v>
      </c>
    </row>
    <row r="35600" spans="1:30" hidden="1" x14ac:dyDescent="0.3">
      <c r="A35600" t="s">
        <v>103045</v>
      </c>
      <c r="B35600" t="s">
        <v>103046</v>
      </c>
      <c r="C35600" t="s">
        <v>32</v>
      </c>
      <c r="D35600" t="s">
        <v>50</v>
      </c>
      <c r="E35600" t="s">
        <v>4909</v>
      </c>
      <c r="F35600">
        <v>50000</v>
      </c>
      <c r="G35600" t="s">
        <v>103045</v>
      </c>
      <c r="H35600" t="s">
        <v>103047</v>
      </c>
      <c r="I35600" t="s">
        <v>103048</v>
      </c>
      <c r="J35600" t="s">
        <v>103049</v>
      </c>
      <c r="K35600" t="s">
        <v>37</v>
      </c>
      <c r="L35600" t="s">
        <v>53</v>
      </c>
      <c r="M35600" t="s">
        <v>637</v>
      </c>
      <c r="N35600" t="s">
        <v>102</v>
      </c>
      <c r="O35600" t="s">
        <v>7420</v>
      </c>
      <c r="P35600" t="s">
        <v>163</v>
      </c>
      <c r="Q35600" t="s">
        <v>53</v>
      </c>
      <c r="R35600" t="s">
        <v>56</v>
      </c>
      <c r="S35600" t="s">
        <v>41</v>
      </c>
      <c r="T35600" t="s">
        <v>103043</v>
      </c>
      <c r="U35600" t="s">
        <v>103043</v>
      </c>
      <c r="V35600">
        <v>0</v>
      </c>
      <c r="W35600">
        <v>0</v>
      </c>
      <c r="X35600">
        <v>0</v>
      </c>
      <c r="Y35600">
        <v>1</v>
      </c>
      <c r="Z35600">
        <v>0</v>
      </c>
      <c r="AA35600">
        <v>0</v>
      </c>
      <c r="AB35600">
        <v>0</v>
      </c>
      <c r="AC35600">
        <v>0</v>
      </c>
      <c r="AD35600">
        <v>0</v>
      </c>
    </row>
    <row r="35601" spans="1:30" hidden="1" x14ac:dyDescent="0.3">
      <c r="A35601" t="s">
        <v>103050</v>
      </c>
      <c r="B35601" t="s">
        <v>103051</v>
      </c>
      <c r="C35601" t="s">
        <v>32</v>
      </c>
      <c r="D35601" t="s">
        <v>139</v>
      </c>
      <c r="E35601" s="1">
        <v>41579</v>
      </c>
      <c r="F35601">
        <v>6240000</v>
      </c>
      <c r="G35601" t="s">
        <v>103050</v>
      </c>
      <c r="H35601" t="s">
        <v>103052</v>
      </c>
      <c r="I35601" t="s">
        <v>103053</v>
      </c>
      <c r="J35601" t="s">
        <v>103054</v>
      </c>
      <c r="K35601" t="s">
        <v>37</v>
      </c>
      <c r="L35601" t="s">
        <v>53</v>
      </c>
      <c r="M35601" t="s">
        <v>54</v>
      </c>
      <c r="N35601" t="s">
        <v>95</v>
      </c>
      <c r="O35601" t="s">
        <v>3668</v>
      </c>
      <c r="P35601" s="1">
        <v>35796</v>
      </c>
      <c r="Q35601" t="s">
        <v>53</v>
      </c>
      <c r="R35601" t="s">
        <v>56</v>
      </c>
      <c r="S35601" t="s">
        <v>41</v>
      </c>
      <c r="T35601" t="s">
        <v>103043</v>
      </c>
      <c r="U35601" t="s">
        <v>103043</v>
      </c>
      <c r="V35601">
        <v>0</v>
      </c>
      <c r="W35601">
        <v>0</v>
      </c>
      <c r="X35601">
        <v>0</v>
      </c>
      <c r="Y35601">
        <v>1</v>
      </c>
      <c r="Z35601">
        <v>0</v>
      </c>
      <c r="AA35601">
        <v>0</v>
      </c>
      <c r="AB35601">
        <v>0</v>
      </c>
      <c r="AC35601">
        <v>0</v>
      </c>
      <c r="AD35601">
        <v>0</v>
      </c>
    </row>
    <row r="35602" spans="1:30" hidden="1" x14ac:dyDescent="0.3">
      <c r="A35602" t="s">
        <v>103050</v>
      </c>
      <c r="B35602" t="s">
        <v>103055</v>
      </c>
      <c r="C35602" t="s">
        <v>32</v>
      </c>
      <c r="D35602" t="s">
        <v>50</v>
      </c>
      <c r="E35602" t="s">
        <v>94838</v>
      </c>
      <c r="F35602">
        <v>20000000</v>
      </c>
      <c r="G35602" t="s">
        <v>103050</v>
      </c>
      <c r="H35602" t="s">
        <v>103052</v>
      </c>
      <c r="I35602" t="s">
        <v>103053</v>
      </c>
      <c r="J35602" t="s">
        <v>103054</v>
      </c>
      <c r="K35602" t="s">
        <v>37</v>
      </c>
      <c r="L35602" t="s">
        <v>53</v>
      </c>
      <c r="M35602" t="s">
        <v>54</v>
      </c>
      <c r="N35602" t="s">
        <v>95</v>
      </c>
      <c r="O35602" t="s">
        <v>3668</v>
      </c>
      <c r="P35602" s="1">
        <v>35796</v>
      </c>
      <c r="Q35602" t="s">
        <v>53</v>
      </c>
      <c r="R35602" t="s">
        <v>56</v>
      </c>
      <c r="S35602" t="s">
        <v>41</v>
      </c>
      <c r="T35602" t="s">
        <v>103043</v>
      </c>
      <c r="U35602" t="s">
        <v>103043</v>
      </c>
      <c r="V35602">
        <v>0</v>
      </c>
      <c r="W35602">
        <v>0</v>
      </c>
      <c r="X35602">
        <v>0</v>
      </c>
      <c r="Y35602">
        <v>1</v>
      </c>
      <c r="Z35602">
        <v>0</v>
      </c>
      <c r="AA35602">
        <v>0</v>
      </c>
      <c r="AB35602">
        <v>0</v>
      </c>
      <c r="AC35602">
        <v>0</v>
      </c>
      <c r="AD35602">
        <v>0</v>
      </c>
    </row>
    <row r="35603" spans="1:30" hidden="1" x14ac:dyDescent="0.3">
      <c r="A35603" t="s">
        <v>103050</v>
      </c>
      <c r="B35603" t="s">
        <v>103056</v>
      </c>
      <c r="C35603" t="s">
        <v>32</v>
      </c>
      <c r="E35603" t="s">
        <v>1592</v>
      </c>
      <c r="F35603">
        <v>30000000</v>
      </c>
      <c r="G35603" t="s">
        <v>103050</v>
      </c>
      <c r="H35603" t="s">
        <v>103052</v>
      </c>
      <c r="I35603" t="s">
        <v>103053</v>
      </c>
      <c r="J35603" t="s">
        <v>103054</v>
      </c>
      <c r="K35603" t="s">
        <v>37</v>
      </c>
      <c r="L35603" t="s">
        <v>53</v>
      </c>
      <c r="M35603" t="s">
        <v>54</v>
      </c>
      <c r="N35603" t="s">
        <v>95</v>
      </c>
      <c r="O35603" t="s">
        <v>3668</v>
      </c>
      <c r="P35603" s="1">
        <v>35796</v>
      </c>
      <c r="Q35603" t="s">
        <v>53</v>
      </c>
      <c r="R35603" t="s">
        <v>56</v>
      </c>
      <c r="S35603" t="s">
        <v>41</v>
      </c>
      <c r="T35603" t="s">
        <v>103043</v>
      </c>
      <c r="U35603" t="s">
        <v>103043</v>
      </c>
      <c r="V35603">
        <v>0</v>
      </c>
      <c r="W35603">
        <v>0</v>
      </c>
      <c r="X35603">
        <v>0</v>
      </c>
      <c r="Y35603">
        <v>1</v>
      </c>
      <c r="Z35603">
        <v>0</v>
      </c>
      <c r="AA35603">
        <v>0</v>
      </c>
      <c r="AB35603">
        <v>0</v>
      </c>
      <c r="AC35603">
        <v>0</v>
      </c>
      <c r="AD35603">
        <v>0</v>
      </c>
    </row>
    <row r="35604" spans="1:30" hidden="1" x14ac:dyDescent="0.3">
      <c r="A35604" t="s">
        <v>103057</v>
      </c>
      <c r="B35604" t="s">
        <v>103058</v>
      </c>
      <c r="C35604" t="s">
        <v>32</v>
      </c>
      <c r="D35604" t="s">
        <v>139</v>
      </c>
      <c r="E35604" t="s">
        <v>523</v>
      </c>
      <c r="F35604">
        <v>25000000</v>
      </c>
      <c r="G35604" t="s">
        <v>103057</v>
      </c>
      <c r="H35604" t="s">
        <v>103059</v>
      </c>
      <c r="I35604" t="s">
        <v>103060</v>
      </c>
      <c r="J35604" t="s">
        <v>103061</v>
      </c>
      <c r="K35604" t="s">
        <v>37</v>
      </c>
      <c r="L35604" t="s">
        <v>53</v>
      </c>
      <c r="M35604" t="s">
        <v>73</v>
      </c>
      <c r="N35604" t="s">
        <v>74</v>
      </c>
      <c r="O35604" t="s">
        <v>75</v>
      </c>
      <c r="P35604" s="1">
        <v>39814</v>
      </c>
      <c r="Q35604" t="s">
        <v>53</v>
      </c>
      <c r="R35604" t="s">
        <v>56</v>
      </c>
      <c r="S35604" t="s">
        <v>41</v>
      </c>
      <c r="T35604" t="s">
        <v>103043</v>
      </c>
      <c r="U35604" t="s">
        <v>103043</v>
      </c>
      <c r="V35604">
        <v>0</v>
      </c>
      <c r="W35604">
        <v>0</v>
      </c>
      <c r="X35604">
        <v>0</v>
      </c>
      <c r="Y35604">
        <v>1</v>
      </c>
      <c r="Z35604">
        <v>0</v>
      </c>
      <c r="AA35604">
        <v>0</v>
      </c>
      <c r="AB35604">
        <v>0</v>
      </c>
      <c r="AC35604">
        <v>0</v>
      </c>
      <c r="AD35604">
        <v>0</v>
      </c>
    </row>
    <row r="35605" spans="1:30" hidden="1" x14ac:dyDescent="0.3">
      <c r="A35605" t="s">
        <v>103057</v>
      </c>
      <c r="B35605" t="s">
        <v>103062</v>
      </c>
      <c r="C35605" t="s">
        <v>32</v>
      </c>
      <c r="D35605" t="s">
        <v>33</v>
      </c>
      <c r="E35605" s="1">
        <v>41702</v>
      </c>
      <c r="F35605">
        <v>18480053</v>
      </c>
      <c r="G35605" t="s">
        <v>103057</v>
      </c>
      <c r="H35605" t="s">
        <v>103059</v>
      </c>
      <c r="I35605" t="s">
        <v>103060</v>
      </c>
      <c r="J35605" t="s">
        <v>103061</v>
      </c>
      <c r="K35605" t="s">
        <v>37</v>
      </c>
      <c r="L35605" t="s">
        <v>53</v>
      </c>
      <c r="M35605" t="s">
        <v>73</v>
      </c>
      <c r="N35605" t="s">
        <v>74</v>
      </c>
      <c r="O35605" t="s">
        <v>75</v>
      </c>
      <c r="P35605" s="1">
        <v>39814</v>
      </c>
      <c r="Q35605" t="s">
        <v>53</v>
      </c>
      <c r="R35605" t="s">
        <v>56</v>
      </c>
      <c r="S35605" t="s">
        <v>41</v>
      </c>
      <c r="T35605" t="s">
        <v>103043</v>
      </c>
      <c r="U35605" t="s">
        <v>103043</v>
      </c>
      <c r="V35605">
        <v>0</v>
      </c>
      <c r="W35605">
        <v>0</v>
      </c>
      <c r="X35605">
        <v>0</v>
      </c>
      <c r="Y35605">
        <v>1</v>
      </c>
      <c r="Z35605">
        <v>0</v>
      </c>
      <c r="AA35605">
        <v>0</v>
      </c>
      <c r="AB35605">
        <v>0</v>
      </c>
      <c r="AC35605">
        <v>0</v>
      </c>
      <c r="AD35605">
        <v>0</v>
      </c>
    </row>
    <row r="35606" spans="1:30" hidden="1" x14ac:dyDescent="0.3">
      <c r="A35606" t="s">
        <v>103057</v>
      </c>
      <c r="B35606" t="s">
        <v>103063</v>
      </c>
      <c r="C35606" t="s">
        <v>32</v>
      </c>
      <c r="D35606" t="s">
        <v>50</v>
      </c>
      <c r="E35606" s="1">
        <v>40613</v>
      </c>
      <c r="F35606">
        <v>6000000</v>
      </c>
      <c r="G35606" t="s">
        <v>103057</v>
      </c>
      <c r="H35606" t="s">
        <v>103059</v>
      </c>
      <c r="I35606" t="s">
        <v>103060</v>
      </c>
      <c r="J35606" t="s">
        <v>103061</v>
      </c>
      <c r="K35606" t="s">
        <v>37</v>
      </c>
      <c r="L35606" t="s">
        <v>53</v>
      </c>
      <c r="M35606" t="s">
        <v>73</v>
      </c>
      <c r="N35606" t="s">
        <v>74</v>
      </c>
      <c r="O35606" t="s">
        <v>75</v>
      </c>
      <c r="P35606" s="1">
        <v>39814</v>
      </c>
      <c r="Q35606" t="s">
        <v>53</v>
      </c>
      <c r="R35606" t="s">
        <v>56</v>
      </c>
      <c r="S35606" t="s">
        <v>41</v>
      </c>
      <c r="T35606" t="s">
        <v>103043</v>
      </c>
      <c r="U35606" t="s">
        <v>103043</v>
      </c>
      <c r="V35606">
        <v>0</v>
      </c>
      <c r="W35606">
        <v>0</v>
      </c>
      <c r="X35606">
        <v>0</v>
      </c>
      <c r="Y35606">
        <v>1</v>
      </c>
      <c r="Z35606">
        <v>0</v>
      </c>
      <c r="AA35606">
        <v>0</v>
      </c>
      <c r="AB35606">
        <v>0</v>
      </c>
      <c r="AC35606">
        <v>0</v>
      </c>
      <c r="AD35606">
        <v>0</v>
      </c>
    </row>
    <row r="35607" spans="1:30" hidden="1" x14ac:dyDescent="0.3">
      <c r="A35607" t="s">
        <v>103064</v>
      </c>
      <c r="B35607" t="s">
        <v>103065</v>
      </c>
      <c r="C35607" t="s">
        <v>32</v>
      </c>
      <c r="D35607" t="s">
        <v>50</v>
      </c>
      <c r="E35607" s="1">
        <v>42190</v>
      </c>
      <c r="F35607">
        <v>3600000</v>
      </c>
      <c r="G35607" t="s">
        <v>103064</v>
      </c>
      <c r="H35607" t="s">
        <v>103066</v>
      </c>
      <c r="I35607" t="s">
        <v>103067</v>
      </c>
      <c r="J35607" t="s">
        <v>103068</v>
      </c>
      <c r="K35607" t="s">
        <v>37</v>
      </c>
      <c r="L35607" t="s">
        <v>53</v>
      </c>
      <c r="M35607" t="s">
        <v>643</v>
      </c>
      <c r="N35607" t="s">
        <v>644</v>
      </c>
      <c r="O35607" t="s">
        <v>644</v>
      </c>
      <c r="P35607" t="s">
        <v>103069</v>
      </c>
      <c r="Q35607" t="s">
        <v>53</v>
      </c>
      <c r="R35607" t="s">
        <v>56</v>
      </c>
      <c r="S35607" t="s">
        <v>41</v>
      </c>
      <c r="T35607" t="s">
        <v>103043</v>
      </c>
      <c r="U35607" t="s">
        <v>103043</v>
      </c>
      <c r="V35607">
        <v>0</v>
      </c>
      <c r="W35607">
        <v>0</v>
      </c>
      <c r="X35607">
        <v>0</v>
      </c>
      <c r="Y35607">
        <v>1</v>
      </c>
      <c r="Z35607">
        <v>0</v>
      </c>
      <c r="AA35607">
        <v>0</v>
      </c>
      <c r="AB35607">
        <v>0</v>
      </c>
      <c r="AC35607">
        <v>0</v>
      </c>
      <c r="AD35607">
        <v>0</v>
      </c>
    </row>
    <row r="35608" spans="1:30" hidden="1" x14ac:dyDescent="0.3">
      <c r="A35608" t="s">
        <v>103070</v>
      </c>
      <c r="B35608" t="s">
        <v>103071</v>
      </c>
      <c r="C35608" t="s">
        <v>32</v>
      </c>
      <c r="E35608" t="s">
        <v>2563</v>
      </c>
      <c r="F35608">
        <v>1000000</v>
      </c>
      <c r="G35608" t="s">
        <v>103070</v>
      </c>
      <c r="H35608" t="s">
        <v>103072</v>
      </c>
      <c r="I35608" t="s">
        <v>103073</v>
      </c>
      <c r="J35608" t="s">
        <v>103074</v>
      </c>
      <c r="K35608" t="s">
        <v>37</v>
      </c>
      <c r="L35608" t="s">
        <v>53</v>
      </c>
      <c r="M35608" t="s">
        <v>62</v>
      </c>
      <c r="N35608" t="s">
        <v>63</v>
      </c>
      <c r="O35608" t="s">
        <v>63</v>
      </c>
      <c r="P35608" s="1">
        <v>39456</v>
      </c>
      <c r="Q35608" t="s">
        <v>53</v>
      </c>
      <c r="R35608" t="s">
        <v>56</v>
      </c>
      <c r="S35608" t="s">
        <v>41</v>
      </c>
      <c r="T35608" t="s">
        <v>103043</v>
      </c>
      <c r="U35608" t="s">
        <v>103043</v>
      </c>
      <c r="V35608">
        <v>0</v>
      </c>
      <c r="W35608">
        <v>0</v>
      </c>
      <c r="X35608">
        <v>0</v>
      </c>
      <c r="Y35608">
        <v>1</v>
      </c>
      <c r="Z35608">
        <v>0</v>
      </c>
      <c r="AA35608">
        <v>0</v>
      </c>
      <c r="AB35608">
        <v>0</v>
      </c>
      <c r="AC35608">
        <v>0</v>
      </c>
      <c r="AD35608">
        <v>0</v>
      </c>
    </row>
    <row r="35609" spans="1:30" hidden="1" x14ac:dyDescent="0.3">
      <c r="A35609" t="s">
        <v>103075</v>
      </c>
      <c r="B35609" t="s">
        <v>103076</v>
      </c>
      <c r="C35609" t="s">
        <v>32</v>
      </c>
      <c r="E35609" s="1">
        <v>40607</v>
      </c>
      <c r="F35609">
        <v>1000000</v>
      </c>
      <c r="G35609" t="s">
        <v>103075</v>
      </c>
      <c r="H35609" t="s">
        <v>103077</v>
      </c>
      <c r="I35609" t="s">
        <v>103078</v>
      </c>
      <c r="J35609" t="s">
        <v>103079</v>
      </c>
      <c r="K35609" t="s">
        <v>72</v>
      </c>
      <c r="L35609" t="s">
        <v>53</v>
      </c>
      <c r="M35609" t="s">
        <v>222</v>
      </c>
      <c r="N35609" t="s">
        <v>223</v>
      </c>
      <c r="O35609" t="s">
        <v>224</v>
      </c>
      <c r="P35609" s="1">
        <v>38364</v>
      </c>
      <c r="Q35609" t="s">
        <v>53</v>
      </c>
      <c r="R35609" t="s">
        <v>56</v>
      </c>
      <c r="S35609" t="s">
        <v>41</v>
      </c>
      <c r="T35609" t="s">
        <v>103043</v>
      </c>
      <c r="U35609" t="s">
        <v>103043</v>
      </c>
      <c r="V35609">
        <v>0</v>
      </c>
      <c r="W35609">
        <v>0</v>
      </c>
      <c r="X35609">
        <v>0</v>
      </c>
      <c r="Y35609">
        <v>1</v>
      </c>
      <c r="Z35609">
        <v>0</v>
      </c>
      <c r="AA35609">
        <v>0</v>
      </c>
      <c r="AB35609">
        <v>0</v>
      </c>
      <c r="AC35609">
        <v>0</v>
      </c>
      <c r="AD35609">
        <v>0</v>
      </c>
    </row>
    <row r="35610" spans="1:30" hidden="1" x14ac:dyDescent="0.3">
      <c r="A35610" t="s">
        <v>103080</v>
      </c>
      <c r="B35610" t="s">
        <v>103081</v>
      </c>
      <c r="C35610" t="s">
        <v>32</v>
      </c>
      <c r="E35610" t="s">
        <v>2960</v>
      </c>
      <c r="F35610">
        <v>1900000</v>
      </c>
      <c r="G35610" t="s">
        <v>103080</v>
      </c>
      <c r="H35610" t="s">
        <v>103082</v>
      </c>
      <c r="I35610" t="s">
        <v>103083</v>
      </c>
      <c r="J35610" t="s">
        <v>103084</v>
      </c>
      <c r="K35610" t="s">
        <v>37</v>
      </c>
      <c r="L35610" t="s">
        <v>53</v>
      </c>
      <c r="M35610" t="s">
        <v>73</v>
      </c>
      <c r="N35610" t="s">
        <v>74</v>
      </c>
      <c r="O35610" t="s">
        <v>75</v>
      </c>
      <c r="P35610" s="1">
        <v>40550</v>
      </c>
      <c r="Q35610" t="s">
        <v>53</v>
      </c>
      <c r="R35610" t="s">
        <v>56</v>
      </c>
      <c r="S35610" t="s">
        <v>41</v>
      </c>
      <c r="T35610" t="s">
        <v>103043</v>
      </c>
      <c r="U35610" t="s">
        <v>103043</v>
      </c>
      <c r="V35610">
        <v>0</v>
      </c>
      <c r="W35610">
        <v>0</v>
      </c>
      <c r="X35610">
        <v>0</v>
      </c>
      <c r="Y35610">
        <v>1</v>
      </c>
      <c r="Z35610">
        <v>0</v>
      </c>
      <c r="AA35610">
        <v>0</v>
      </c>
      <c r="AB35610">
        <v>0</v>
      </c>
      <c r="AC35610">
        <v>0</v>
      </c>
      <c r="AD35610">
        <v>0</v>
      </c>
    </row>
    <row r="35611" spans="1:30" hidden="1" x14ac:dyDescent="0.3">
      <c r="A35611" t="s">
        <v>103085</v>
      </c>
      <c r="B35611" t="s">
        <v>103086</v>
      </c>
      <c r="C35611" t="s">
        <v>32</v>
      </c>
      <c r="D35611" t="s">
        <v>33</v>
      </c>
      <c r="E35611" t="s">
        <v>2073</v>
      </c>
      <c r="F35611">
        <v>10037704</v>
      </c>
      <c r="G35611" t="s">
        <v>103085</v>
      </c>
      <c r="H35611" t="s">
        <v>103087</v>
      </c>
      <c r="I35611" t="s">
        <v>103088</v>
      </c>
      <c r="J35611" t="s">
        <v>103089</v>
      </c>
      <c r="K35611" t="s">
        <v>37</v>
      </c>
      <c r="L35611" t="s">
        <v>53</v>
      </c>
      <c r="M35611" t="s">
        <v>54</v>
      </c>
      <c r="N35611" t="s">
        <v>55</v>
      </c>
      <c r="O35611" t="s">
        <v>2020</v>
      </c>
      <c r="P35611" s="1">
        <v>36715</v>
      </c>
      <c r="Q35611" t="s">
        <v>53</v>
      </c>
      <c r="R35611" t="s">
        <v>56</v>
      </c>
      <c r="S35611" t="s">
        <v>41</v>
      </c>
      <c r="T35611" t="s">
        <v>103043</v>
      </c>
      <c r="U35611" t="s">
        <v>103043</v>
      </c>
      <c r="V35611">
        <v>0</v>
      </c>
      <c r="W35611">
        <v>0</v>
      </c>
      <c r="X35611">
        <v>0</v>
      </c>
      <c r="Y35611">
        <v>1</v>
      </c>
      <c r="Z35611">
        <v>0</v>
      </c>
      <c r="AA35611">
        <v>0</v>
      </c>
      <c r="AB35611">
        <v>0</v>
      </c>
      <c r="AC35611">
        <v>0</v>
      </c>
      <c r="AD35611">
        <v>0</v>
      </c>
    </row>
    <row r="35612" spans="1:30" hidden="1" x14ac:dyDescent="0.3">
      <c r="A35612" t="s">
        <v>103085</v>
      </c>
      <c r="B35612" t="s">
        <v>103090</v>
      </c>
      <c r="C35612" t="s">
        <v>32</v>
      </c>
      <c r="D35612" t="s">
        <v>50</v>
      </c>
      <c r="E35612" t="s">
        <v>28826</v>
      </c>
      <c r="F35612">
        <v>3500000</v>
      </c>
      <c r="G35612" t="s">
        <v>103085</v>
      </c>
      <c r="H35612" t="s">
        <v>103087</v>
      </c>
      <c r="I35612" t="s">
        <v>103088</v>
      </c>
      <c r="J35612" t="s">
        <v>103089</v>
      </c>
      <c r="K35612" t="s">
        <v>37</v>
      </c>
      <c r="L35612" t="s">
        <v>53</v>
      </c>
      <c r="M35612" t="s">
        <v>54</v>
      </c>
      <c r="N35612" t="s">
        <v>55</v>
      </c>
      <c r="O35612" t="s">
        <v>2020</v>
      </c>
      <c r="P35612" s="1">
        <v>36715</v>
      </c>
      <c r="Q35612" t="s">
        <v>53</v>
      </c>
      <c r="R35612" t="s">
        <v>56</v>
      </c>
      <c r="S35612" t="s">
        <v>41</v>
      </c>
      <c r="T35612" t="s">
        <v>103043</v>
      </c>
      <c r="U35612" t="s">
        <v>103043</v>
      </c>
      <c r="V35612">
        <v>0</v>
      </c>
      <c r="W35612">
        <v>0</v>
      </c>
      <c r="X35612">
        <v>0</v>
      </c>
      <c r="Y35612">
        <v>1</v>
      </c>
      <c r="Z35612">
        <v>0</v>
      </c>
      <c r="AA35612">
        <v>0</v>
      </c>
      <c r="AB35612">
        <v>0</v>
      </c>
      <c r="AC35612">
        <v>0</v>
      </c>
      <c r="AD35612">
        <v>0</v>
      </c>
    </row>
    <row r="35613" spans="1:30" hidden="1" x14ac:dyDescent="0.3">
      <c r="A35613" t="s">
        <v>103091</v>
      </c>
      <c r="B35613" t="s">
        <v>103092</v>
      </c>
      <c r="C35613" t="s">
        <v>32</v>
      </c>
      <c r="E35613" s="1">
        <v>40792</v>
      </c>
      <c r="F35613">
        <v>50000</v>
      </c>
      <c r="G35613" t="s">
        <v>103091</v>
      </c>
      <c r="H35613" t="s">
        <v>103093</v>
      </c>
      <c r="I35613" t="s">
        <v>103094</v>
      </c>
      <c r="J35613" t="s">
        <v>103095</v>
      </c>
      <c r="K35613" t="s">
        <v>37</v>
      </c>
      <c r="L35613" t="s">
        <v>53</v>
      </c>
      <c r="M35613" t="s">
        <v>73</v>
      </c>
      <c r="N35613" t="s">
        <v>9920</v>
      </c>
      <c r="O35613" t="s">
        <v>9920</v>
      </c>
      <c r="P35613" s="1">
        <v>40544</v>
      </c>
      <c r="Q35613" t="s">
        <v>53</v>
      </c>
      <c r="R35613" t="s">
        <v>56</v>
      </c>
      <c r="S35613" t="s">
        <v>41</v>
      </c>
      <c r="T35613" t="s">
        <v>103043</v>
      </c>
      <c r="U35613" t="s">
        <v>103043</v>
      </c>
      <c r="V35613">
        <v>0</v>
      </c>
      <c r="W35613">
        <v>0</v>
      </c>
      <c r="X35613">
        <v>0</v>
      </c>
      <c r="Y35613">
        <v>1</v>
      </c>
      <c r="Z35613">
        <v>0</v>
      </c>
      <c r="AA35613">
        <v>0</v>
      </c>
      <c r="AB35613">
        <v>0</v>
      </c>
      <c r="AC35613">
        <v>0</v>
      </c>
      <c r="AD35613">
        <v>0</v>
      </c>
    </row>
    <row r="35614" spans="1:30" hidden="1" x14ac:dyDescent="0.3">
      <c r="A35614" t="s">
        <v>103096</v>
      </c>
      <c r="B35614" t="s">
        <v>103097</v>
      </c>
      <c r="C35614" t="s">
        <v>32</v>
      </c>
      <c r="D35614" t="s">
        <v>50</v>
      </c>
      <c r="E35614" t="s">
        <v>17349</v>
      </c>
      <c r="F35614">
        <v>2600000</v>
      </c>
      <c r="G35614" t="s">
        <v>103096</v>
      </c>
      <c r="H35614" t="s">
        <v>103098</v>
      </c>
      <c r="I35614" t="s">
        <v>103099</v>
      </c>
      <c r="J35614" t="s">
        <v>103100</v>
      </c>
      <c r="K35614" t="s">
        <v>72</v>
      </c>
      <c r="L35614" t="s">
        <v>53</v>
      </c>
      <c r="M35614" t="s">
        <v>717</v>
      </c>
      <c r="N35614" t="s">
        <v>1531</v>
      </c>
      <c r="O35614" t="s">
        <v>1531</v>
      </c>
      <c r="P35614" s="1">
        <v>38726</v>
      </c>
      <c r="Q35614" t="s">
        <v>53</v>
      </c>
      <c r="R35614" t="s">
        <v>56</v>
      </c>
      <c r="S35614" t="s">
        <v>41</v>
      </c>
      <c r="T35614" t="s">
        <v>103043</v>
      </c>
      <c r="U35614" t="s">
        <v>103043</v>
      </c>
      <c r="V35614">
        <v>0</v>
      </c>
      <c r="W35614">
        <v>0</v>
      </c>
      <c r="X35614">
        <v>0</v>
      </c>
      <c r="Y35614">
        <v>1</v>
      </c>
      <c r="Z35614">
        <v>0</v>
      </c>
      <c r="AA35614">
        <v>0</v>
      </c>
      <c r="AB35614">
        <v>0</v>
      </c>
      <c r="AC35614">
        <v>0</v>
      </c>
      <c r="AD35614">
        <v>0</v>
      </c>
    </row>
    <row r="35615" spans="1:30" hidden="1" x14ac:dyDescent="0.3">
      <c r="A35615" t="s">
        <v>103101</v>
      </c>
      <c r="B35615" t="s">
        <v>103102</v>
      </c>
      <c r="C35615" t="s">
        <v>32</v>
      </c>
      <c r="E35615" s="1">
        <v>41700</v>
      </c>
      <c r="F35615">
        <v>87000</v>
      </c>
      <c r="G35615" t="s">
        <v>103101</v>
      </c>
      <c r="H35615" t="s">
        <v>103103</v>
      </c>
      <c r="I35615" t="s">
        <v>103104</v>
      </c>
      <c r="J35615" t="s">
        <v>103105</v>
      </c>
      <c r="K35615" t="s">
        <v>37</v>
      </c>
      <c r="L35615" t="s">
        <v>53</v>
      </c>
      <c r="M35615" t="s">
        <v>2802</v>
      </c>
      <c r="N35615" t="s">
        <v>8467</v>
      </c>
      <c r="O35615" t="s">
        <v>7467</v>
      </c>
      <c r="P35615" s="1">
        <v>40909</v>
      </c>
      <c r="Q35615" t="s">
        <v>53</v>
      </c>
      <c r="R35615" t="s">
        <v>56</v>
      </c>
      <c r="S35615" t="s">
        <v>41</v>
      </c>
      <c r="T35615" t="s">
        <v>103043</v>
      </c>
      <c r="U35615" t="s">
        <v>103043</v>
      </c>
      <c r="V35615">
        <v>0</v>
      </c>
      <c r="W35615">
        <v>0</v>
      </c>
      <c r="X35615">
        <v>0</v>
      </c>
      <c r="Y35615">
        <v>1</v>
      </c>
      <c r="Z35615">
        <v>0</v>
      </c>
      <c r="AA35615">
        <v>0</v>
      </c>
      <c r="AB35615">
        <v>0</v>
      </c>
      <c r="AC35615">
        <v>0</v>
      </c>
      <c r="AD35615">
        <v>0</v>
      </c>
    </row>
    <row r="35616" spans="1:30" hidden="1" x14ac:dyDescent="0.3">
      <c r="A35616" t="s">
        <v>103106</v>
      </c>
      <c r="B35616" t="s">
        <v>103107</v>
      </c>
      <c r="C35616" t="s">
        <v>32</v>
      </c>
      <c r="D35616" t="s">
        <v>50</v>
      </c>
      <c r="E35616" s="1">
        <v>39816</v>
      </c>
      <c r="F35616">
        <v>2000000</v>
      </c>
      <c r="G35616" t="s">
        <v>103106</v>
      </c>
      <c r="H35616" t="s">
        <v>103108</v>
      </c>
      <c r="I35616" t="s">
        <v>103109</v>
      </c>
      <c r="J35616" t="s">
        <v>103110</v>
      </c>
      <c r="K35616" t="s">
        <v>37</v>
      </c>
      <c r="L35616" t="s">
        <v>53</v>
      </c>
      <c r="M35616" t="s">
        <v>54</v>
      </c>
      <c r="N35616" t="s">
        <v>95</v>
      </c>
      <c r="O35616" t="s">
        <v>1074</v>
      </c>
      <c r="P35616" s="1">
        <v>39089</v>
      </c>
      <c r="Q35616" t="s">
        <v>53</v>
      </c>
      <c r="R35616" t="s">
        <v>56</v>
      </c>
      <c r="S35616" t="s">
        <v>41</v>
      </c>
      <c r="T35616" t="s">
        <v>103043</v>
      </c>
      <c r="U35616" t="s">
        <v>103043</v>
      </c>
      <c r="V35616">
        <v>0</v>
      </c>
      <c r="W35616">
        <v>0</v>
      </c>
      <c r="X35616">
        <v>0</v>
      </c>
      <c r="Y35616">
        <v>1</v>
      </c>
      <c r="Z35616">
        <v>0</v>
      </c>
      <c r="AA35616">
        <v>0</v>
      </c>
      <c r="AB35616">
        <v>0</v>
      </c>
      <c r="AC35616">
        <v>0</v>
      </c>
      <c r="AD35616">
        <v>0</v>
      </c>
    </row>
    <row r="35617" spans="1:30" hidden="1" x14ac:dyDescent="0.3">
      <c r="A35617" t="s">
        <v>103111</v>
      </c>
      <c r="B35617" t="s">
        <v>103112</v>
      </c>
      <c r="C35617" t="s">
        <v>32</v>
      </c>
      <c r="D35617" t="s">
        <v>50</v>
      </c>
      <c r="E35617" t="s">
        <v>16588</v>
      </c>
      <c r="F35617">
        <v>5000000</v>
      </c>
      <c r="G35617" t="s">
        <v>103111</v>
      </c>
      <c r="H35617" t="s">
        <v>103113</v>
      </c>
      <c r="I35617" t="s">
        <v>103114</v>
      </c>
      <c r="J35617" t="s">
        <v>103115</v>
      </c>
      <c r="K35617" t="s">
        <v>37</v>
      </c>
      <c r="L35617" t="s">
        <v>53</v>
      </c>
      <c r="M35617" t="s">
        <v>54</v>
      </c>
      <c r="N35617" t="s">
        <v>95</v>
      </c>
      <c r="O35617" t="s">
        <v>1160</v>
      </c>
      <c r="P35617" s="1">
        <v>40544</v>
      </c>
      <c r="Q35617" t="s">
        <v>53</v>
      </c>
      <c r="R35617" t="s">
        <v>56</v>
      </c>
      <c r="S35617" t="s">
        <v>41</v>
      </c>
      <c r="T35617" t="s">
        <v>103043</v>
      </c>
      <c r="U35617" t="s">
        <v>103043</v>
      </c>
      <c r="V35617">
        <v>0</v>
      </c>
      <c r="W35617">
        <v>0</v>
      </c>
      <c r="X35617">
        <v>0</v>
      </c>
      <c r="Y35617">
        <v>1</v>
      </c>
      <c r="Z35617">
        <v>0</v>
      </c>
      <c r="AA35617">
        <v>0</v>
      </c>
      <c r="AB35617">
        <v>0</v>
      </c>
      <c r="AC35617">
        <v>0</v>
      </c>
      <c r="AD35617">
        <v>0</v>
      </c>
    </row>
    <row r="35618" spans="1:30" hidden="1" x14ac:dyDescent="0.3">
      <c r="A35618" t="s">
        <v>103116</v>
      </c>
      <c r="B35618" t="s">
        <v>103117</v>
      </c>
      <c r="C35618" t="s">
        <v>32</v>
      </c>
      <c r="E35618" t="s">
        <v>919</v>
      </c>
      <c r="F35618">
        <v>47600000</v>
      </c>
      <c r="G35618" t="s">
        <v>103116</v>
      </c>
      <c r="H35618" t="s">
        <v>103118</v>
      </c>
      <c r="I35618" t="s">
        <v>103119</v>
      </c>
      <c r="J35618" t="s">
        <v>103120</v>
      </c>
      <c r="K35618" t="s">
        <v>37</v>
      </c>
      <c r="L35618" t="s">
        <v>53</v>
      </c>
      <c r="M35618" t="s">
        <v>73</v>
      </c>
      <c r="N35618" t="s">
        <v>74</v>
      </c>
      <c r="O35618" t="s">
        <v>75</v>
      </c>
      <c r="P35618" s="1">
        <v>39814</v>
      </c>
      <c r="Q35618" t="s">
        <v>53</v>
      </c>
      <c r="R35618" t="s">
        <v>56</v>
      </c>
      <c r="S35618" t="s">
        <v>41</v>
      </c>
      <c r="T35618" t="s">
        <v>103043</v>
      </c>
      <c r="U35618" t="s">
        <v>103043</v>
      </c>
      <c r="V35618">
        <v>0</v>
      </c>
      <c r="W35618">
        <v>0</v>
      </c>
      <c r="X35618">
        <v>0</v>
      </c>
      <c r="Y35618">
        <v>1</v>
      </c>
      <c r="Z35618">
        <v>0</v>
      </c>
      <c r="AA35618">
        <v>0</v>
      </c>
      <c r="AB35618">
        <v>0</v>
      </c>
      <c r="AC35618">
        <v>0</v>
      </c>
      <c r="AD35618">
        <v>0</v>
      </c>
    </row>
    <row r="35619" spans="1:30" hidden="1" x14ac:dyDescent="0.3">
      <c r="A35619" t="s">
        <v>103121</v>
      </c>
      <c r="B35619" t="s">
        <v>103122</v>
      </c>
      <c r="C35619" t="s">
        <v>32</v>
      </c>
      <c r="E35619" t="s">
        <v>14287</v>
      </c>
      <c r="F35619">
        <v>175000</v>
      </c>
      <c r="G35619" t="s">
        <v>103121</v>
      </c>
      <c r="H35619" t="s">
        <v>103123</v>
      </c>
      <c r="I35619" t="s">
        <v>103124</v>
      </c>
      <c r="J35619" t="s">
        <v>103125</v>
      </c>
      <c r="K35619" t="s">
        <v>37</v>
      </c>
      <c r="L35619" t="s">
        <v>53</v>
      </c>
      <c r="M35619" t="s">
        <v>73</v>
      </c>
      <c r="N35619" t="s">
        <v>74</v>
      </c>
      <c r="O35619" t="s">
        <v>75</v>
      </c>
      <c r="P35619" s="1">
        <v>41640</v>
      </c>
      <c r="Q35619" t="s">
        <v>53</v>
      </c>
      <c r="R35619" t="s">
        <v>56</v>
      </c>
      <c r="S35619" t="s">
        <v>41</v>
      </c>
      <c r="T35619" t="s">
        <v>103043</v>
      </c>
      <c r="U35619" t="s">
        <v>103043</v>
      </c>
      <c r="V35619">
        <v>0</v>
      </c>
      <c r="W35619">
        <v>0</v>
      </c>
      <c r="X35619">
        <v>0</v>
      </c>
      <c r="Y35619">
        <v>1</v>
      </c>
      <c r="Z35619">
        <v>0</v>
      </c>
      <c r="AA35619">
        <v>0</v>
      </c>
      <c r="AB35619">
        <v>0</v>
      </c>
      <c r="AC35619">
        <v>0</v>
      </c>
      <c r="AD35619">
        <v>0</v>
      </c>
    </row>
    <row r="35620" spans="1:30" hidden="1" x14ac:dyDescent="0.3">
      <c r="A35620" t="s">
        <v>103126</v>
      </c>
      <c r="B35620" t="s">
        <v>103127</v>
      </c>
      <c r="C35620" t="s">
        <v>32</v>
      </c>
      <c r="D35620" t="s">
        <v>139</v>
      </c>
      <c r="E35620" t="s">
        <v>21993</v>
      </c>
      <c r="F35620">
        <v>41000000</v>
      </c>
      <c r="G35620" t="s">
        <v>103126</v>
      </c>
      <c r="H35620" t="s">
        <v>103128</v>
      </c>
      <c r="I35620" t="s">
        <v>103129</v>
      </c>
      <c r="J35620" t="s">
        <v>103130</v>
      </c>
      <c r="K35620" t="s">
        <v>37</v>
      </c>
      <c r="L35620" t="s">
        <v>53</v>
      </c>
      <c r="M35620" t="s">
        <v>54</v>
      </c>
      <c r="N35620" t="s">
        <v>95</v>
      </c>
      <c r="O35620" t="s">
        <v>96</v>
      </c>
      <c r="P35620" s="1">
        <v>39090</v>
      </c>
      <c r="Q35620" t="s">
        <v>53</v>
      </c>
      <c r="R35620" t="s">
        <v>56</v>
      </c>
      <c r="S35620" t="s">
        <v>41</v>
      </c>
      <c r="T35620" t="s">
        <v>103043</v>
      </c>
      <c r="U35620" t="s">
        <v>103043</v>
      </c>
      <c r="V35620">
        <v>0</v>
      </c>
      <c r="W35620">
        <v>0</v>
      </c>
      <c r="X35620">
        <v>0</v>
      </c>
      <c r="Y35620">
        <v>1</v>
      </c>
      <c r="Z35620">
        <v>0</v>
      </c>
      <c r="AA35620">
        <v>0</v>
      </c>
      <c r="AB35620">
        <v>0</v>
      </c>
      <c r="AC35620">
        <v>0</v>
      </c>
      <c r="AD35620">
        <v>0</v>
      </c>
    </row>
    <row r="35621" spans="1:30" hidden="1" x14ac:dyDescent="0.3">
      <c r="A35621" t="s">
        <v>103126</v>
      </c>
      <c r="B35621" t="s">
        <v>103131</v>
      </c>
      <c r="C35621" t="s">
        <v>32</v>
      </c>
      <c r="D35621" t="s">
        <v>50</v>
      </c>
      <c r="E35621" s="1">
        <v>39456</v>
      </c>
      <c r="F35621">
        <v>2100000</v>
      </c>
      <c r="G35621" t="s">
        <v>103126</v>
      </c>
      <c r="H35621" t="s">
        <v>103128</v>
      </c>
      <c r="I35621" t="s">
        <v>103129</v>
      </c>
      <c r="J35621" t="s">
        <v>103130</v>
      </c>
      <c r="K35621" t="s">
        <v>37</v>
      </c>
      <c r="L35621" t="s">
        <v>53</v>
      </c>
      <c r="M35621" t="s">
        <v>54</v>
      </c>
      <c r="N35621" t="s">
        <v>95</v>
      </c>
      <c r="O35621" t="s">
        <v>96</v>
      </c>
      <c r="P35621" s="1">
        <v>39090</v>
      </c>
      <c r="Q35621" t="s">
        <v>53</v>
      </c>
      <c r="R35621" t="s">
        <v>56</v>
      </c>
      <c r="S35621" t="s">
        <v>41</v>
      </c>
      <c r="T35621" t="s">
        <v>103043</v>
      </c>
      <c r="U35621" t="s">
        <v>103043</v>
      </c>
      <c r="V35621">
        <v>0</v>
      </c>
      <c r="W35621">
        <v>0</v>
      </c>
      <c r="X35621">
        <v>0</v>
      </c>
      <c r="Y35621">
        <v>1</v>
      </c>
      <c r="Z35621">
        <v>0</v>
      </c>
      <c r="AA35621">
        <v>0</v>
      </c>
      <c r="AB35621">
        <v>0</v>
      </c>
      <c r="AC35621">
        <v>0</v>
      </c>
      <c r="AD35621">
        <v>0</v>
      </c>
    </row>
    <row r="35622" spans="1:30" hidden="1" x14ac:dyDescent="0.3">
      <c r="A35622" t="s">
        <v>103126</v>
      </c>
      <c r="B35622" t="s">
        <v>103132</v>
      </c>
      <c r="C35622" t="s">
        <v>32</v>
      </c>
      <c r="D35622" t="s">
        <v>33</v>
      </c>
      <c r="E35622" t="s">
        <v>1364</v>
      </c>
      <c r="F35622">
        <v>5500000</v>
      </c>
      <c r="G35622" t="s">
        <v>103126</v>
      </c>
      <c r="H35622" t="s">
        <v>103128</v>
      </c>
      <c r="I35622" t="s">
        <v>103129</v>
      </c>
      <c r="J35622" t="s">
        <v>103130</v>
      </c>
      <c r="K35622" t="s">
        <v>37</v>
      </c>
      <c r="L35622" t="s">
        <v>53</v>
      </c>
      <c r="M35622" t="s">
        <v>54</v>
      </c>
      <c r="N35622" t="s">
        <v>95</v>
      </c>
      <c r="O35622" t="s">
        <v>96</v>
      </c>
      <c r="P35622" s="1">
        <v>39090</v>
      </c>
      <c r="Q35622" t="s">
        <v>53</v>
      </c>
      <c r="R35622" t="s">
        <v>56</v>
      </c>
      <c r="S35622" t="s">
        <v>41</v>
      </c>
      <c r="T35622" t="s">
        <v>103043</v>
      </c>
      <c r="U35622" t="s">
        <v>103043</v>
      </c>
      <c r="V35622">
        <v>0</v>
      </c>
      <c r="W35622">
        <v>0</v>
      </c>
      <c r="X35622">
        <v>0</v>
      </c>
      <c r="Y35622">
        <v>1</v>
      </c>
      <c r="Z35622">
        <v>0</v>
      </c>
      <c r="AA35622">
        <v>0</v>
      </c>
      <c r="AB35622">
        <v>0</v>
      </c>
      <c r="AC35622">
        <v>0</v>
      </c>
      <c r="AD35622">
        <v>0</v>
      </c>
    </row>
    <row r="35623" spans="1:30" hidden="1" x14ac:dyDescent="0.3">
      <c r="A35623" t="s">
        <v>103126</v>
      </c>
      <c r="B35623" t="s">
        <v>103133</v>
      </c>
      <c r="C35623" t="s">
        <v>32</v>
      </c>
      <c r="D35623" t="s">
        <v>322</v>
      </c>
      <c r="E35623" t="s">
        <v>2769</v>
      </c>
      <c r="F35623">
        <v>38000000</v>
      </c>
      <c r="G35623" t="s">
        <v>103126</v>
      </c>
      <c r="H35623" t="s">
        <v>103128</v>
      </c>
      <c r="I35623" t="s">
        <v>103129</v>
      </c>
      <c r="J35623" t="s">
        <v>103130</v>
      </c>
      <c r="K35623" t="s">
        <v>37</v>
      </c>
      <c r="L35623" t="s">
        <v>53</v>
      </c>
      <c r="M35623" t="s">
        <v>54</v>
      </c>
      <c r="N35623" t="s">
        <v>95</v>
      </c>
      <c r="O35623" t="s">
        <v>96</v>
      </c>
      <c r="P35623" s="1">
        <v>39090</v>
      </c>
      <c r="Q35623" t="s">
        <v>53</v>
      </c>
      <c r="R35623" t="s">
        <v>56</v>
      </c>
      <c r="S35623" t="s">
        <v>41</v>
      </c>
      <c r="T35623" t="s">
        <v>103043</v>
      </c>
      <c r="U35623" t="s">
        <v>103043</v>
      </c>
      <c r="V35623">
        <v>0</v>
      </c>
      <c r="W35623">
        <v>0</v>
      </c>
      <c r="X35623">
        <v>0</v>
      </c>
      <c r="Y35623">
        <v>1</v>
      </c>
      <c r="Z35623">
        <v>0</v>
      </c>
      <c r="AA35623">
        <v>0</v>
      </c>
      <c r="AB35623">
        <v>0</v>
      </c>
      <c r="AC35623">
        <v>0</v>
      </c>
      <c r="AD35623">
        <v>0</v>
      </c>
    </row>
    <row r="35624" spans="1:30" hidden="1" x14ac:dyDescent="0.3">
      <c r="A35624" t="s">
        <v>103134</v>
      </c>
      <c r="B35624" t="s">
        <v>103135</v>
      </c>
      <c r="C35624" t="s">
        <v>32</v>
      </c>
      <c r="D35624" t="s">
        <v>50</v>
      </c>
      <c r="E35624" s="1">
        <v>40850</v>
      </c>
      <c r="F35624">
        <v>1250000</v>
      </c>
      <c r="G35624" t="s">
        <v>103134</v>
      </c>
      <c r="H35624" t="s">
        <v>103136</v>
      </c>
      <c r="I35624" t="s">
        <v>103137</v>
      </c>
      <c r="J35624" t="s">
        <v>103138</v>
      </c>
      <c r="K35624" t="s">
        <v>37</v>
      </c>
      <c r="L35624" t="s">
        <v>53</v>
      </c>
      <c r="M35624" t="s">
        <v>150</v>
      </c>
      <c r="N35624" t="s">
        <v>151</v>
      </c>
      <c r="O35624" t="s">
        <v>10802</v>
      </c>
      <c r="P35624" s="1">
        <v>37987</v>
      </c>
      <c r="Q35624" t="s">
        <v>53</v>
      </c>
      <c r="R35624" t="s">
        <v>56</v>
      </c>
      <c r="S35624" t="s">
        <v>41</v>
      </c>
      <c r="T35624" t="s">
        <v>103043</v>
      </c>
      <c r="U35624" t="s">
        <v>103043</v>
      </c>
      <c r="V35624">
        <v>0</v>
      </c>
      <c r="W35624">
        <v>0</v>
      </c>
      <c r="X35624">
        <v>0</v>
      </c>
      <c r="Y35624">
        <v>1</v>
      </c>
      <c r="Z35624">
        <v>0</v>
      </c>
      <c r="AA35624">
        <v>0</v>
      </c>
      <c r="AB35624">
        <v>0</v>
      </c>
      <c r="AC35624">
        <v>0</v>
      </c>
      <c r="AD35624">
        <v>0</v>
      </c>
    </row>
    <row r="35625" spans="1:30" hidden="1" x14ac:dyDescent="0.3">
      <c r="A35625" t="s">
        <v>103134</v>
      </c>
      <c r="B35625" t="s">
        <v>103139</v>
      </c>
      <c r="C35625" t="s">
        <v>32</v>
      </c>
      <c r="E35625" s="1">
        <v>38722</v>
      </c>
      <c r="F35625">
        <v>817994</v>
      </c>
      <c r="G35625" t="s">
        <v>103134</v>
      </c>
      <c r="H35625" t="s">
        <v>103136</v>
      </c>
      <c r="I35625" t="s">
        <v>103137</v>
      </c>
      <c r="J35625" t="s">
        <v>103138</v>
      </c>
      <c r="K35625" t="s">
        <v>37</v>
      </c>
      <c r="L35625" t="s">
        <v>53</v>
      </c>
      <c r="M35625" t="s">
        <v>150</v>
      </c>
      <c r="N35625" t="s">
        <v>151</v>
      </c>
      <c r="O35625" t="s">
        <v>10802</v>
      </c>
      <c r="P35625" s="1">
        <v>37987</v>
      </c>
      <c r="Q35625" t="s">
        <v>53</v>
      </c>
      <c r="R35625" t="s">
        <v>56</v>
      </c>
      <c r="S35625" t="s">
        <v>41</v>
      </c>
      <c r="T35625" t="s">
        <v>103043</v>
      </c>
      <c r="U35625" t="s">
        <v>103043</v>
      </c>
      <c r="V35625">
        <v>0</v>
      </c>
      <c r="W35625">
        <v>0</v>
      </c>
      <c r="X35625">
        <v>0</v>
      </c>
      <c r="Y35625">
        <v>1</v>
      </c>
      <c r="Z35625">
        <v>0</v>
      </c>
      <c r="AA35625">
        <v>0</v>
      </c>
      <c r="AB35625">
        <v>0</v>
      </c>
      <c r="AC35625">
        <v>0</v>
      </c>
      <c r="AD35625">
        <v>0</v>
      </c>
    </row>
    <row r="35626" spans="1:30" hidden="1" x14ac:dyDescent="0.3">
      <c r="A35626" t="s">
        <v>103134</v>
      </c>
      <c r="B35626" t="s">
        <v>103140</v>
      </c>
      <c r="C35626" t="s">
        <v>32</v>
      </c>
      <c r="E35626" s="1">
        <v>40850</v>
      </c>
      <c r="F35626">
        <v>607642</v>
      </c>
      <c r="G35626" t="s">
        <v>103134</v>
      </c>
      <c r="H35626" t="s">
        <v>103136</v>
      </c>
      <c r="I35626" t="s">
        <v>103137</v>
      </c>
      <c r="J35626" t="s">
        <v>103138</v>
      </c>
      <c r="K35626" t="s">
        <v>37</v>
      </c>
      <c r="L35626" t="s">
        <v>53</v>
      </c>
      <c r="M35626" t="s">
        <v>150</v>
      </c>
      <c r="N35626" t="s">
        <v>151</v>
      </c>
      <c r="O35626" t="s">
        <v>10802</v>
      </c>
      <c r="P35626" s="1">
        <v>37987</v>
      </c>
      <c r="Q35626" t="s">
        <v>53</v>
      </c>
      <c r="R35626" t="s">
        <v>56</v>
      </c>
      <c r="S35626" t="s">
        <v>41</v>
      </c>
      <c r="T35626" t="s">
        <v>103043</v>
      </c>
      <c r="U35626" t="s">
        <v>103043</v>
      </c>
      <c r="V35626">
        <v>0</v>
      </c>
      <c r="W35626">
        <v>0</v>
      </c>
      <c r="X35626">
        <v>0</v>
      </c>
      <c r="Y35626">
        <v>1</v>
      </c>
      <c r="Z35626">
        <v>0</v>
      </c>
      <c r="AA35626">
        <v>0</v>
      </c>
      <c r="AB35626">
        <v>0</v>
      </c>
      <c r="AC35626">
        <v>0</v>
      </c>
      <c r="AD35626">
        <v>0</v>
      </c>
    </row>
    <row r="35627" spans="1:30" hidden="1" x14ac:dyDescent="0.3">
      <c r="A35627" t="s">
        <v>103134</v>
      </c>
      <c r="B35627" t="s">
        <v>103141</v>
      </c>
      <c r="C35627" t="s">
        <v>32</v>
      </c>
      <c r="E35627" s="1">
        <v>40273</v>
      </c>
      <c r="F35627">
        <v>1750000</v>
      </c>
      <c r="G35627" t="s">
        <v>103134</v>
      </c>
      <c r="H35627" t="s">
        <v>103136</v>
      </c>
      <c r="I35627" t="s">
        <v>103137</v>
      </c>
      <c r="J35627" t="s">
        <v>103138</v>
      </c>
      <c r="K35627" t="s">
        <v>37</v>
      </c>
      <c r="L35627" t="s">
        <v>53</v>
      </c>
      <c r="M35627" t="s">
        <v>150</v>
      </c>
      <c r="N35627" t="s">
        <v>151</v>
      </c>
      <c r="O35627" t="s">
        <v>10802</v>
      </c>
      <c r="P35627" s="1">
        <v>37987</v>
      </c>
      <c r="Q35627" t="s">
        <v>53</v>
      </c>
      <c r="R35627" t="s">
        <v>56</v>
      </c>
      <c r="S35627" t="s">
        <v>41</v>
      </c>
      <c r="T35627" t="s">
        <v>103043</v>
      </c>
      <c r="U35627" t="s">
        <v>103043</v>
      </c>
      <c r="V35627">
        <v>0</v>
      </c>
      <c r="W35627">
        <v>0</v>
      </c>
      <c r="X35627">
        <v>0</v>
      </c>
      <c r="Y35627">
        <v>1</v>
      </c>
      <c r="Z35627">
        <v>0</v>
      </c>
      <c r="AA35627">
        <v>0</v>
      </c>
      <c r="AB35627">
        <v>0</v>
      </c>
      <c r="AC35627">
        <v>0</v>
      </c>
      <c r="AD35627">
        <v>0</v>
      </c>
    </row>
    <row r="35628" spans="1:30" hidden="1" x14ac:dyDescent="0.3">
      <c r="A35628" t="s">
        <v>103142</v>
      </c>
      <c r="B35628" t="s">
        <v>103143</v>
      </c>
      <c r="C35628" t="s">
        <v>32</v>
      </c>
      <c r="D35628" t="s">
        <v>50</v>
      </c>
      <c r="E35628" t="s">
        <v>4181</v>
      </c>
      <c r="F35628">
        <v>100000</v>
      </c>
      <c r="G35628" t="s">
        <v>103142</v>
      </c>
      <c r="H35628" t="s">
        <v>103144</v>
      </c>
      <c r="J35628" t="s">
        <v>103054</v>
      </c>
      <c r="K35628" t="s">
        <v>37</v>
      </c>
      <c r="L35628" t="s">
        <v>53</v>
      </c>
      <c r="M35628" t="s">
        <v>747</v>
      </c>
      <c r="N35628" t="s">
        <v>748</v>
      </c>
      <c r="O35628" t="s">
        <v>989</v>
      </c>
      <c r="Q35628" t="s">
        <v>53</v>
      </c>
      <c r="R35628" t="s">
        <v>56</v>
      </c>
      <c r="S35628" t="s">
        <v>41</v>
      </c>
      <c r="T35628" t="s">
        <v>103043</v>
      </c>
      <c r="U35628" t="s">
        <v>103043</v>
      </c>
      <c r="V35628">
        <v>0</v>
      </c>
      <c r="W35628">
        <v>0</v>
      </c>
      <c r="X35628">
        <v>0</v>
      </c>
      <c r="Y35628">
        <v>1</v>
      </c>
      <c r="Z35628">
        <v>0</v>
      </c>
      <c r="AA35628">
        <v>0</v>
      </c>
      <c r="AB35628">
        <v>0</v>
      </c>
      <c r="AC35628">
        <v>0</v>
      </c>
      <c r="AD35628">
        <v>0</v>
      </c>
    </row>
    <row r="35629" spans="1:30" hidden="1" x14ac:dyDescent="0.3">
      <c r="A35629" t="s">
        <v>103145</v>
      </c>
      <c r="B35629" t="s">
        <v>103146</v>
      </c>
      <c r="C35629" t="s">
        <v>32</v>
      </c>
      <c r="D35629" t="s">
        <v>50</v>
      </c>
      <c r="E35629" t="s">
        <v>25005</v>
      </c>
      <c r="F35629">
        <v>13000000</v>
      </c>
      <c r="G35629" t="s">
        <v>103145</v>
      </c>
      <c r="H35629" t="s">
        <v>103147</v>
      </c>
      <c r="I35629" t="s">
        <v>103148</v>
      </c>
      <c r="J35629" t="s">
        <v>103149</v>
      </c>
      <c r="K35629" t="s">
        <v>37</v>
      </c>
      <c r="L35629" t="s">
        <v>53</v>
      </c>
      <c r="M35629" t="s">
        <v>150</v>
      </c>
      <c r="N35629" t="s">
        <v>151</v>
      </c>
      <c r="O35629" t="s">
        <v>14132</v>
      </c>
      <c r="P35629" s="1">
        <v>40909</v>
      </c>
      <c r="Q35629" t="s">
        <v>53</v>
      </c>
      <c r="R35629" t="s">
        <v>56</v>
      </c>
      <c r="S35629" t="s">
        <v>41</v>
      </c>
      <c r="T35629" t="s">
        <v>103043</v>
      </c>
      <c r="U35629" t="s">
        <v>103043</v>
      </c>
      <c r="V35629">
        <v>0</v>
      </c>
      <c r="W35629">
        <v>0</v>
      </c>
      <c r="X35629">
        <v>0</v>
      </c>
      <c r="Y35629">
        <v>1</v>
      </c>
      <c r="Z35629">
        <v>0</v>
      </c>
      <c r="AA35629">
        <v>0</v>
      </c>
      <c r="AB35629">
        <v>0</v>
      </c>
      <c r="AC35629">
        <v>0</v>
      </c>
      <c r="AD35629">
        <v>0</v>
      </c>
    </row>
    <row r="35630" spans="1:30" hidden="1" x14ac:dyDescent="0.3">
      <c r="A35630" t="s">
        <v>103150</v>
      </c>
      <c r="B35630" t="s">
        <v>103151</v>
      </c>
      <c r="C35630" t="s">
        <v>32</v>
      </c>
      <c r="E35630" t="s">
        <v>758</v>
      </c>
      <c r="F35630">
        <v>15500000</v>
      </c>
      <c r="G35630" t="s">
        <v>103150</v>
      </c>
      <c r="H35630" t="s">
        <v>103152</v>
      </c>
      <c r="I35630" t="s">
        <v>103153</v>
      </c>
      <c r="J35630" t="s">
        <v>103154</v>
      </c>
      <c r="K35630" t="s">
        <v>37</v>
      </c>
      <c r="L35630" t="s">
        <v>53</v>
      </c>
      <c r="M35630" t="s">
        <v>54</v>
      </c>
      <c r="N35630" t="s">
        <v>95</v>
      </c>
      <c r="O35630" t="s">
        <v>96</v>
      </c>
      <c r="P35630" s="1">
        <v>39083</v>
      </c>
      <c r="Q35630" t="s">
        <v>53</v>
      </c>
      <c r="R35630" t="s">
        <v>56</v>
      </c>
      <c r="S35630" t="s">
        <v>41</v>
      </c>
      <c r="T35630" t="s">
        <v>103043</v>
      </c>
      <c r="U35630" t="s">
        <v>103043</v>
      </c>
      <c r="V35630">
        <v>0</v>
      </c>
      <c r="W35630">
        <v>0</v>
      </c>
      <c r="X35630">
        <v>0</v>
      </c>
      <c r="Y35630">
        <v>1</v>
      </c>
      <c r="Z35630">
        <v>0</v>
      </c>
      <c r="AA35630">
        <v>0</v>
      </c>
      <c r="AB35630">
        <v>0</v>
      </c>
      <c r="AC35630">
        <v>0</v>
      </c>
      <c r="AD35630">
        <v>0</v>
      </c>
    </row>
    <row r="35631" spans="1:30" hidden="1" x14ac:dyDescent="0.3">
      <c r="A35631" t="s">
        <v>103155</v>
      </c>
      <c r="B35631" t="s">
        <v>103156</v>
      </c>
      <c r="C35631" t="s">
        <v>32</v>
      </c>
      <c r="E35631" t="s">
        <v>33739</v>
      </c>
      <c r="F35631">
        <v>1150000</v>
      </c>
      <c r="G35631" t="s">
        <v>103155</v>
      </c>
      <c r="H35631" t="s">
        <v>103157</v>
      </c>
      <c r="I35631" t="s">
        <v>103158</v>
      </c>
      <c r="J35631" t="s">
        <v>103159</v>
      </c>
      <c r="K35631" t="s">
        <v>72</v>
      </c>
      <c r="L35631" t="s">
        <v>53</v>
      </c>
      <c r="M35631" t="s">
        <v>54</v>
      </c>
      <c r="N35631" t="s">
        <v>55</v>
      </c>
      <c r="O35631" t="s">
        <v>55</v>
      </c>
      <c r="P35631" s="1">
        <v>38718</v>
      </c>
      <c r="Q35631" t="s">
        <v>53</v>
      </c>
      <c r="R35631" t="s">
        <v>56</v>
      </c>
      <c r="S35631" t="s">
        <v>41</v>
      </c>
      <c r="T35631" t="s">
        <v>103043</v>
      </c>
      <c r="U35631" t="s">
        <v>103043</v>
      </c>
      <c r="V35631">
        <v>0</v>
      </c>
      <c r="W35631">
        <v>0</v>
      </c>
      <c r="X35631">
        <v>0</v>
      </c>
      <c r="Y35631">
        <v>1</v>
      </c>
      <c r="Z35631">
        <v>0</v>
      </c>
      <c r="AA35631">
        <v>0</v>
      </c>
      <c r="AB35631">
        <v>0</v>
      </c>
      <c r="AC35631">
        <v>0</v>
      </c>
      <c r="AD35631">
        <v>0</v>
      </c>
    </row>
    <row r="35632" spans="1:30" hidden="1" x14ac:dyDescent="0.3">
      <c r="A35632" t="s">
        <v>103160</v>
      </c>
      <c r="B35632" t="s">
        <v>103161</v>
      </c>
      <c r="C35632" t="s">
        <v>32</v>
      </c>
      <c r="E35632" t="s">
        <v>3723</v>
      </c>
      <c r="F35632">
        <v>1850000</v>
      </c>
      <c r="G35632" t="s">
        <v>103160</v>
      </c>
      <c r="H35632" t="s">
        <v>103162</v>
      </c>
      <c r="I35632" t="s">
        <v>103163</v>
      </c>
      <c r="J35632" t="s">
        <v>103164</v>
      </c>
      <c r="K35632" t="s">
        <v>37</v>
      </c>
      <c r="L35632" t="s">
        <v>53</v>
      </c>
      <c r="M35632" t="s">
        <v>73</v>
      </c>
      <c r="N35632" t="s">
        <v>74</v>
      </c>
      <c r="O35632" t="s">
        <v>1654</v>
      </c>
      <c r="P35632" t="s">
        <v>8679</v>
      </c>
      <c r="Q35632" t="s">
        <v>53</v>
      </c>
      <c r="R35632" t="s">
        <v>56</v>
      </c>
      <c r="S35632" t="s">
        <v>41</v>
      </c>
      <c r="T35632" t="s">
        <v>103043</v>
      </c>
      <c r="U35632" t="s">
        <v>103043</v>
      </c>
      <c r="V35632">
        <v>0</v>
      </c>
      <c r="W35632">
        <v>0</v>
      </c>
      <c r="X35632">
        <v>0</v>
      </c>
      <c r="Y35632">
        <v>1</v>
      </c>
      <c r="Z35632">
        <v>0</v>
      </c>
      <c r="AA35632">
        <v>0</v>
      </c>
      <c r="AB35632">
        <v>0</v>
      </c>
      <c r="AC35632">
        <v>0</v>
      </c>
      <c r="AD35632">
        <v>0</v>
      </c>
    </row>
    <row r="35633" spans="1:30" hidden="1" x14ac:dyDescent="0.3">
      <c r="A35633" t="s">
        <v>103165</v>
      </c>
      <c r="B35633" t="s">
        <v>103166</v>
      </c>
      <c r="C35633" t="s">
        <v>32</v>
      </c>
      <c r="E35633" s="1">
        <v>41916</v>
      </c>
      <c r="F35633">
        <v>7300000</v>
      </c>
      <c r="G35633" t="s">
        <v>103165</v>
      </c>
      <c r="H35633" t="s">
        <v>103167</v>
      </c>
      <c r="I35633" t="s">
        <v>103168</v>
      </c>
      <c r="J35633" t="s">
        <v>103169</v>
      </c>
      <c r="K35633" t="s">
        <v>37</v>
      </c>
      <c r="L35633" t="s">
        <v>53</v>
      </c>
      <c r="M35633" t="s">
        <v>73</v>
      </c>
      <c r="N35633" t="s">
        <v>74</v>
      </c>
      <c r="O35633" t="s">
        <v>75</v>
      </c>
      <c r="P35633" t="s">
        <v>4141</v>
      </c>
      <c r="Q35633" t="s">
        <v>53</v>
      </c>
      <c r="R35633" t="s">
        <v>56</v>
      </c>
      <c r="S35633" t="s">
        <v>41</v>
      </c>
      <c r="T35633" t="s">
        <v>103043</v>
      </c>
      <c r="U35633" t="s">
        <v>103043</v>
      </c>
      <c r="V35633">
        <v>0</v>
      </c>
      <c r="W35633">
        <v>0</v>
      </c>
      <c r="X35633">
        <v>0</v>
      </c>
      <c r="Y35633">
        <v>1</v>
      </c>
      <c r="Z35633">
        <v>0</v>
      </c>
      <c r="AA35633">
        <v>0</v>
      </c>
      <c r="AB35633">
        <v>0</v>
      </c>
      <c r="AC35633">
        <v>0</v>
      </c>
      <c r="AD35633">
        <v>0</v>
      </c>
    </row>
    <row r="35634" spans="1:30" hidden="1" x14ac:dyDescent="0.3">
      <c r="A35634" t="s">
        <v>103170</v>
      </c>
      <c r="B35634" t="s">
        <v>103171</v>
      </c>
      <c r="C35634" t="s">
        <v>32</v>
      </c>
      <c r="D35634" t="s">
        <v>50</v>
      </c>
      <c r="E35634" s="1">
        <v>41708</v>
      </c>
      <c r="F35634">
        <v>4000000</v>
      </c>
      <c r="G35634" t="s">
        <v>103170</v>
      </c>
      <c r="H35634" t="s">
        <v>103172</v>
      </c>
      <c r="I35634" t="s">
        <v>103173</v>
      </c>
      <c r="J35634" t="s">
        <v>103174</v>
      </c>
      <c r="K35634" t="s">
        <v>37</v>
      </c>
      <c r="L35634" t="s">
        <v>53</v>
      </c>
      <c r="M35634" t="s">
        <v>774</v>
      </c>
      <c r="N35634" t="s">
        <v>775</v>
      </c>
      <c r="O35634" t="s">
        <v>2155</v>
      </c>
      <c r="P35634" s="1">
        <v>41275</v>
      </c>
      <c r="Q35634" t="s">
        <v>53</v>
      </c>
      <c r="R35634" t="s">
        <v>56</v>
      </c>
      <c r="S35634" t="s">
        <v>41</v>
      </c>
      <c r="T35634" t="s">
        <v>103043</v>
      </c>
      <c r="U35634" t="s">
        <v>103043</v>
      </c>
      <c r="V35634">
        <v>0</v>
      </c>
      <c r="W35634">
        <v>0</v>
      </c>
      <c r="X35634">
        <v>0</v>
      </c>
      <c r="Y35634">
        <v>1</v>
      </c>
      <c r="Z35634">
        <v>0</v>
      </c>
      <c r="AA35634">
        <v>0</v>
      </c>
      <c r="AB35634">
        <v>0</v>
      </c>
      <c r="AC35634">
        <v>0</v>
      </c>
      <c r="AD35634">
        <v>0</v>
      </c>
    </row>
    <row r="35635" spans="1:30" hidden="1" x14ac:dyDescent="0.3">
      <c r="A35635" t="s">
        <v>103175</v>
      </c>
      <c r="B35635" t="s">
        <v>103176</v>
      </c>
      <c r="C35635" t="s">
        <v>32</v>
      </c>
      <c r="E35635" t="s">
        <v>12132</v>
      </c>
      <c r="F35635">
        <v>25000000</v>
      </c>
      <c r="G35635" t="s">
        <v>103175</v>
      </c>
      <c r="H35635" t="s">
        <v>103177</v>
      </c>
      <c r="I35635" t="s">
        <v>103178</v>
      </c>
      <c r="J35635" t="s">
        <v>103179</v>
      </c>
      <c r="K35635" t="s">
        <v>37</v>
      </c>
      <c r="L35635" t="s">
        <v>53</v>
      </c>
      <c r="M35635" t="s">
        <v>717</v>
      </c>
      <c r="N35635" t="s">
        <v>1531</v>
      </c>
      <c r="O35635" t="s">
        <v>4858</v>
      </c>
      <c r="P35635" s="1">
        <v>39450</v>
      </c>
      <c r="Q35635" t="s">
        <v>53</v>
      </c>
      <c r="R35635" t="s">
        <v>56</v>
      </c>
      <c r="S35635" t="s">
        <v>41</v>
      </c>
      <c r="T35635" t="s">
        <v>103043</v>
      </c>
      <c r="U35635" t="s">
        <v>103043</v>
      </c>
      <c r="V35635">
        <v>0</v>
      </c>
      <c r="W35635">
        <v>0</v>
      </c>
      <c r="X35635">
        <v>0</v>
      </c>
      <c r="Y35635">
        <v>1</v>
      </c>
      <c r="Z35635">
        <v>0</v>
      </c>
      <c r="AA35635">
        <v>0</v>
      </c>
      <c r="AB35635">
        <v>0</v>
      </c>
      <c r="AC35635">
        <v>0</v>
      </c>
      <c r="AD35635">
        <v>0</v>
      </c>
    </row>
    <row r="35636" spans="1:30" hidden="1" x14ac:dyDescent="0.3">
      <c r="A35636" t="s">
        <v>103180</v>
      </c>
      <c r="B35636" t="s">
        <v>103181</v>
      </c>
      <c r="C35636" t="s">
        <v>32</v>
      </c>
      <c r="D35636" t="s">
        <v>139</v>
      </c>
      <c r="E35636" s="1">
        <v>39448</v>
      </c>
      <c r="F35636">
        <v>2500000</v>
      </c>
      <c r="G35636" t="s">
        <v>103180</v>
      </c>
      <c r="H35636" t="s">
        <v>103182</v>
      </c>
      <c r="I35636" t="s">
        <v>103183</v>
      </c>
      <c r="J35636" t="s">
        <v>103184</v>
      </c>
      <c r="K35636" t="s">
        <v>37</v>
      </c>
      <c r="L35636" t="s">
        <v>53</v>
      </c>
      <c r="M35636" t="s">
        <v>704</v>
      </c>
      <c r="N35636" t="s">
        <v>705</v>
      </c>
      <c r="O35636" t="s">
        <v>705</v>
      </c>
      <c r="P35636" s="1">
        <v>31048</v>
      </c>
      <c r="Q35636" t="s">
        <v>53</v>
      </c>
      <c r="R35636" t="s">
        <v>56</v>
      </c>
      <c r="S35636" t="s">
        <v>41</v>
      </c>
      <c r="T35636" t="s">
        <v>103043</v>
      </c>
      <c r="U35636" t="s">
        <v>103043</v>
      </c>
      <c r="V35636">
        <v>0</v>
      </c>
      <c r="W35636">
        <v>0</v>
      </c>
      <c r="X35636">
        <v>0</v>
      </c>
      <c r="Y35636">
        <v>1</v>
      </c>
      <c r="Z35636">
        <v>0</v>
      </c>
      <c r="AA35636">
        <v>0</v>
      </c>
      <c r="AB35636">
        <v>0</v>
      </c>
      <c r="AC35636">
        <v>0</v>
      </c>
      <c r="AD35636">
        <v>0</v>
      </c>
    </row>
    <row r="35637" spans="1:30" hidden="1" x14ac:dyDescent="0.3">
      <c r="A35637" t="s">
        <v>103180</v>
      </c>
      <c r="B35637" t="s">
        <v>103185</v>
      </c>
      <c r="C35637" t="s">
        <v>32</v>
      </c>
      <c r="D35637" t="s">
        <v>33</v>
      </c>
      <c r="E35637" t="s">
        <v>7086</v>
      </c>
      <c r="F35637">
        <v>3000000</v>
      </c>
      <c r="G35637" t="s">
        <v>103180</v>
      </c>
      <c r="H35637" t="s">
        <v>103182</v>
      </c>
      <c r="I35637" t="s">
        <v>103183</v>
      </c>
      <c r="J35637" t="s">
        <v>103184</v>
      </c>
      <c r="K35637" t="s">
        <v>37</v>
      </c>
      <c r="L35637" t="s">
        <v>53</v>
      </c>
      <c r="M35637" t="s">
        <v>704</v>
      </c>
      <c r="N35637" t="s">
        <v>705</v>
      </c>
      <c r="O35637" t="s">
        <v>705</v>
      </c>
      <c r="P35637" s="1">
        <v>31048</v>
      </c>
      <c r="Q35637" t="s">
        <v>53</v>
      </c>
      <c r="R35637" t="s">
        <v>56</v>
      </c>
      <c r="S35637" t="s">
        <v>41</v>
      </c>
      <c r="T35637" t="s">
        <v>103043</v>
      </c>
      <c r="U35637" t="s">
        <v>103043</v>
      </c>
      <c r="V35637">
        <v>0</v>
      </c>
      <c r="W35637">
        <v>0</v>
      </c>
      <c r="X35637">
        <v>0</v>
      </c>
      <c r="Y35637">
        <v>1</v>
      </c>
      <c r="Z35637">
        <v>0</v>
      </c>
      <c r="AA35637">
        <v>0</v>
      </c>
      <c r="AB35637">
        <v>0</v>
      </c>
      <c r="AC35637">
        <v>0</v>
      </c>
      <c r="AD35637">
        <v>0</v>
      </c>
    </row>
    <row r="35638" spans="1:30" hidden="1" x14ac:dyDescent="0.3">
      <c r="A35638" t="s">
        <v>103186</v>
      </c>
      <c r="B35638" t="s">
        <v>103187</v>
      </c>
      <c r="C35638" t="s">
        <v>32</v>
      </c>
      <c r="D35638" t="s">
        <v>50</v>
      </c>
      <c r="E35638" s="1">
        <v>39663</v>
      </c>
      <c r="F35638">
        <v>7000000</v>
      </c>
      <c r="G35638" t="s">
        <v>103186</v>
      </c>
      <c r="H35638" t="s">
        <v>103188</v>
      </c>
      <c r="I35638" t="s">
        <v>103189</v>
      </c>
      <c r="J35638" t="s">
        <v>103190</v>
      </c>
      <c r="K35638" t="s">
        <v>37</v>
      </c>
      <c r="L35638" t="s">
        <v>53</v>
      </c>
      <c r="M35638" t="s">
        <v>54</v>
      </c>
      <c r="N35638" t="s">
        <v>95</v>
      </c>
      <c r="O35638" t="s">
        <v>96</v>
      </c>
      <c r="P35638" s="1">
        <v>39083</v>
      </c>
      <c r="Q35638" t="s">
        <v>53</v>
      </c>
      <c r="R35638" t="s">
        <v>56</v>
      </c>
      <c r="S35638" t="s">
        <v>41</v>
      </c>
      <c r="T35638" t="s">
        <v>103043</v>
      </c>
      <c r="U35638" t="s">
        <v>103043</v>
      </c>
      <c r="V35638">
        <v>0</v>
      </c>
      <c r="W35638">
        <v>0</v>
      </c>
      <c r="X35638">
        <v>0</v>
      </c>
      <c r="Y35638">
        <v>1</v>
      </c>
      <c r="Z35638">
        <v>0</v>
      </c>
      <c r="AA35638">
        <v>0</v>
      </c>
      <c r="AB35638">
        <v>0</v>
      </c>
      <c r="AC35638">
        <v>0</v>
      </c>
      <c r="AD35638">
        <v>0</v>
      </c>
    </row>
    <row r="35639" spans="1:30" hidden="1" x14ac:dyDescent="0.3">
      <c r="A35639" t="s">
        <v>103191</v>
      </c>
      <c r="B35639" t="s">
        <v>103192</v>
      </c>
      <c r="C35639" t="s">
        <v>32</v>
      </c>
      <c r="E35639" s="1">
        <v>42280</v>
      </c>
      <c r="F35639">
        <v>116000000</v>
      </c>
      <c r="G35639" t="s">
        <v>103191</v>
      </c>
      <c r="H35639" t="s">
        <v>103193</v>
      </c>
      <c r="I35639" t="s">
        <v>103194</v>
      </c>
      <c r="J35639" t="s">
        <v>103195</v>
      </c>
      <c r="K35639" t="s">
        <v>37</v>
      </c>
      <c r="L35639" t="s">
        <v>53</v>
      </c>
      <c r="M35639" t="s">
        <v>54</v>
      </c>
      <c r="N35639" t="s">
        <v>95</v>
      </c>
      <c r="O35639" t="s">
        <v>96</v>
      </c>
      <c r="P35639" s="1">
        <v>41279</v>
      </c>
      <c r="Q35639" t="s">
        <v>53</v>
      </c>
      <c r="R35639" t="s">
        <v>56</v>
      </c>
      <c r="S35639" t="s">
        <v>41</v>
      </c>
      <c r="T35639" t="s">
        <v>103196</v>
      </c>
      <c r="U35639" t="s">
        <v>103196</v>
      </c>
      <c r="V35639">
        <v>0</v>
      </c>
      <c r="W35639">
        <v>0</v>
      </c>
      <c r="X35639">
        <v>0</v>
      </c>
      <c r="Y35639">
        <v>0</v>
      </c>
      <c r="Z35639">
        <v>0</v>
      </c>
      <c r="AA35639">
        <v>0</v>
      </c>
      <c r="AB35639">
        <v>0</v>
      </c>
      <c r="AC35639">
        <v>0</v>
      </c>
      <c r="AD35639">
        <v>1</v>
      </c>
    </row>
    <row r="35640" spans="1:30" hidden="1" x14ac:dyDescent="0.3">
      <c r="A35640" t="s">
        <v>103191</v>
      </c>
      <c r="B35640" t="s">
        <v>103197</v>
      </c>
      <c r="C35640" t="s">
        <v>32</v>
      </c>
      <c r="D35640" t="s">
        <v>50</v>
      </c>
      <c r="E35640" t="s">
        <v>103198</v>
      </c>
      <c r="F35640">
        <v>5050000</v>
      </c>
      <c r="G35640" t="s">
        <v>103191</v>
      </c>
      <c r="H35640" t="s">
        <v>103193</v>
      </c>
      <c r="I35640" t="s">
        <v>103194</v>
      </c>
      <c r="J35640" t="s">
        <v>103195</v>
      </c>
      <c r="K35640" t="s">
        <v>37</v>
      </c>
      <c r="L35640" t="s">
        <v>53</v>
      </c>
      <c r="M35640" t="s">
        <v>54</v>
      </c>
      <c r="N35640" t="s">
        <v>95</v>
      </c>
      <c r="O35640" t="s">
        <v>96</v>
      </c>
      <c r="P35640" s="1">
        <v>41279</v>
      </c>
      <c r="Q35640" t="s">
        <v>53</v>
      </c>
      <c r="R35640" t="s">
        <v>56</v>
      </c>
      <c r="S35640" t="s">
        <v>41</v>
      </c>
      <c r="T35640" t="s">
        <v>103196</v>
      </c>
      <c r="U35640" t="s">
        <v>103196</v>
      </c>
      <c r="V35640">
        <v>0</v>
      </c>
      <c r="W35640">
        <v>0</v>
      </c>
      <c r="X35640">
        <v>0</v>
      </c>
      <c r="Y35640">
        <v>0</v>
      </c>
      <c r="Z35640">
        <v>0</v>
      </c>
      <c r="AA35640">
        <v>0</v>
      </c>
      <c r="AB35640">
        <v>0</v>
      </c>
      <c r="AC35640">
        <v>0</v>
      </c>
      <c r="AD35640">
        <v>1</v>
      </c>
    </row>
    <row r="35641" spans="1:30" hidden="1" x14ac:dyDescent="0.3">
      <c r="A35641" t="s">
        <v>103199</v>
      </c>
      <c r="B35641" t="s">
        <v>103200</v>
      </c>
      <c r="C35641" t="s">
        <v>32</v>
      </c>
      <c r="D35641" t="s">
        <v>50</v>
      </c>
      <c r="E35641" t="s">
        <v>254</v>
      </c>
      <c r="F35641">
        <v>3000000</v>
      </c>
      <c r="G35641" t="s">
        <v>103199</v>
      </c>
      <c r="H35641" t="s">
        <v>103201</v>
      </c>
      <c r="I35641" t="s">
        <v>103202</v>
      </c>
      <c r="J35641" t="s">
        <v>103203</v>
      </c>
      <c r="K35641" t="s">
        <v>37</v>
      </c>
      <c r="L35641" t="s">
        <v>53</v>
      </c>
      <c r="M35641" t="s">
        <v>54</v>
      </c>
      <c r="N35641" t="s">
        <v>95</v>
      </c>
      <c r="O35641" t="s">
        <v>96</v>
      </c>
      <c r="P35641" s="1">
        <v>41275</v>
      </c>
      <c r="Q35641" t="s">
        <v>53</v>
      </c>
      <c r="R35641" t="s">
        <v>56</v>
      </c>
      <c r="S35641" t="s">
        <v>41</v>
      </c>
      <c r="T35641" t="s">
        <v>103196</v>
      </c>
      <c r="U35641" t="s">
        <v>103196</v>
      </c>
      <c r="V35641">
        <v>0</v>
      </c>
      <c r="W35641">
        <v>0</v>
      </c>
      <c r="X35641">
        <v>0</v>
      </c>
      <c r="Y35641">
        <v>0</v>
      </c>
      <c r="Z35641">
        <v>0</v>
      </c>
      <c r="AA35641">
        <v>0</v>
      </c>
      <c r="AB35641">
        <v>0</v>
      </c>
      <c r="AC35641">
        <v>0</v>
      </c>
      <c r="AD35641">
        <v>1</v>
      </c>
    </row>
    <row r="35642" spans="1:30" hidden="1" x14ac:dyDescent="0.3">
      <c r="A35642" t="s">
        <v>103204</v>
      </c>
      <c r="B35642" t="s">
        <v>103205</v>
      </c>
      <c r="C35642" t="s">
        <v>32</v>
      </c>
      <c r="D35642" t="s">
        <v>50</v>
      </c>
      <c r="E35642" s="1">
        <v>40552</v>
      </c>
      <c r="F35642">
        <v>5600000</v>
      </c>
      <c r="G35642" t="s">
        <v>103204</v>
      </c>
      <c r="H35642" t="s">
        <v>103206</v>
      </c>
      <c r="I35642" t="s">
        <v>103207</v>
      </c>
      <c r="J35642" t="s">
        <v>103208</v>
      </c>
      <c r="K35642" t="s">
        <v>37</v>
      </c>
      <c r="L35642" t="s">
        <v>53</v>
      </c>
      <c r="M35642" t="s">
        <v>54</v>
      </c>
      <c r="N35642" t="s">
        <v>95</v>
      </c>
      <c r="O35642" t="s">
        <v>2374</v>
      </c>
      <c r="Q35642" t="s">
        <v>53</v>
      </c>
      <c r="R35642" t="s">
        <v>56</v>
      </c>
      <c r="S35642" t="s">
        <v>41</v>
      </c>
      <c r="T35642" t="s">
        <v>103196</v>
      </c>
      <c r="U35642" t="s">
        <v>103196</v>
      </c>
      <c r="V35642">
        <v>0</v>
      </c>
      <c r="W35642">
        <v>0</v>
      </c>
      <c r="X35642">
        <v>0</v>
      </c>
      <c r="Y35642">
        <v>0</v>
      </c>
      <c r="Z35642">
        <v>0</v>
      </c>
      <c r="AA35642">
        <v>0</v>
      </c>
      <c r="AB35642">
        <v>0</v>
      </c>
      <c r="AC35642">
        <v>0</v>
      </c>
      <c r="AD35642">
        <v>1</v>
      </c>
    </row>
    <row r="35643" spans="1:30" hidden="1" x14ac:dyDescent="0.3">
      <c r="A35643" t="s">
        <v>103209</v>
      </c>
      <c r="B35643" t="s">
        <v>103210</v>
      </c>
      <c r="C35643" t="s">
        <v>32</v>
      </c>
      <c r="D35643" t="s">
        <v>50</v>
      </c>
      <c r="E35643" s="1">
        <v>42097</v>
      </c>
      <c r="F35643">
        <v>9000000</v>
      </c>
      <c r="G35643" t="s">
        <v>103209</v>
      </c>
      <c r="H35643" t="s">
        <v>103211</v>
      </c>
      <c r="I35643" t="s">
        <v>103212</v>
      </c>
      <c r="J35643" t="s">
        <v>103213</v>
      </c>
      <c r="K35643" t="s">
        <v>37</v>
      </c>
      <c r="L35643" t="s">
        <v>53</v>
      </c>
      <c r="M35643" t="s">
        <v>54</v>
      </c>
      <c r="N35643" t="s">
        <v>95</v>
      </c>
      <c r="O35643" t="s">
        <v>616</v>
      </c>
      <c r="P35643" s="1">
        <v>40909</v>
      </c>
      <c r="Q35643" t="s">
        <v>53</v>
      </c>
      <c r="R35643" t="s">
        <v>56</v>
      </c>
      <c r="S35643" t="s">
        <v>41</v>
      </c>
      <c r="T35643" t="s">
        <v>103196</v>
      </c>
      <c r="U35643" t="s">
        <v>103196</v>
      </c>
      <c r="V35643">
        <v>0</v>
      </c>
      <c r="W35643">
        <v>0</v>
      </c>
      <c r="X35643">
        <v>0</v>
      </c>
      <c r="Y35643">
        <v>0</v>
      </c>
      <c r="Z35643">
        <v>0</v>
      </c>
      <c r="AA35643">
        <v>0</v>
      </c>
      <c r="AB35643">
        <v>0</v>
      </c>
      <c r="AC35643">
        <v>0</v>
      </c>
      <c r="AD35643">
        <v>1</v>
      </c>
    </row>
    <row r="35644" spans="1:30" hidden="1" x14ac:dyDescent="0.3">
      <c r="A35644" t="s">
        <v>103214</v>
      </c>
      <c r="B35644" t="s">
        <v>103215</v>
      </c>
      <c r="C35644" t="s">
        <v>32</v>
      </c>
      <c r="D35644" t="s">
        <v>50</v>
      </c>
      <c r="E35644" t="s">
        <v>758</v>
      </c>
      <c r="F35644">
        <v>19397976</v>
      </c>
      <c r="G35644" t="s">
        <v>103214</v>
      </c>
      <c r="H35644" t="s">
        <v>103216</v>
      </c>
      <c r="I35644" t="s">
        <v>103217</v>
      </c>
      <c r="J35644" t="s">
        <v>103218</v>
      </c>
      <c r="K35644" t="s">
        <v>37</v>
      </c>
      <c r="L35644" t="s">
        <v>53</v>
      </c>
      <c r="M35644" t="s">
        <v>54</v>
      </c>
      <c r="N35644" t="s">
        <v>95</v>
      </c>
      <c r="O35644" t="s">
        <v>96</v>
      </c>
      <c r="P35644" s="1">
        <v>41192</v>
      </c>
      <c r="Q35644" t="s">
        <v>53</v>
      </c>
      <c r="R35644" t="s">
        <v>56</v>
      </c>
      <c r="S35644" t="s">
        <v>41</v>
      </c>
      <c r="T35644" t="s">
        <v>103196</v>
      </c>
      <c r="U35644" t="s">
        <v>103196</v>
      </c>
      <c r="V35644">
        <v>0</v>
      </c>
      <c r="W35644">
        <v>0</v>
      </c>
      <c r="X35644">
        <v>0</v>
      </c>
      <c r="Y35644">
        <v>0</v>
      </c>
      <c r="Z35644">
        <v>0</v>
      </c>
      <c r="AA35644">
        <v>0</v>
      </c>
      <c r="AB35644">
        <v>0</v>
      </c>
      <c r="AC35644">
        <v>0</v>
      </c>
      <c r="AD35644">
        <v>1</v>
      </c>
    </row>
    <row r="35645" spans="1:30" hidden="1" x14ac:dyDescent="0.3">
      <c r="A35645" t="s">
        <v>103219</v>
      </c>
      <c r="B35645" t="s">
        <v>103220</v>
      </c>
      <c r="C35645" t="s">
        <v>32</v>
      </c>
      <c r="D35645" t="s">
        <v>33</v>
      </c>
      <c r="E35645" t="s">
        <v>43670</v>
      </c>
      <c r="F35645">
        <v>30000000</v>
      </c>
      <c r="G35645" t="s">
        <v>103219</v>
      </c>
      <c r="H35645" t="s">
        <v>103221</v>
      </c>
      <c r="I35645" t="s">
        <v>103222</v>
      </c>
      <c r="J35645" t="s">
        <v>103196</v>
      </c>
      <c r="K35645" t="s">
        <v>37</v>
      </c>
      <c r="L35645" t="s">
        <v>53</v>
      </c>
      <c r="M35645" t="s">
        <v>54</v>
      </c>
      <c r="N35645" t="s">
        <v>95</v>
      </c>
      <c r="O35645" t="s">
        <v>1074</v>
      </c>
      <c r="P35645" s="1">
        <v>40909</v>
      </c>
      <c r="Q35645" t="s">
        <v>53</v>
      </c>
      <c r="R35645" t="s">
        <v>56</v>
      </c>
      <c r="S35645" t="s">
        <v>41</v>
      </c>
      <c r="T35645" t="s">
        <v>103196</v>
      </c>
      <c r="U35645" t="s">
        <v>103196</v>
      </c>
      <c r="V35645">
        <v>0</v>
      </c>
      <c r="W35645">
        <v>0</v>
      </c>
      <c r="X35645">
        <v>0</v>
      </c>
      <c r="Y35645">
        <v>0</v>
      </c>
      <c r="Z35645">
        <v>0</v>
      </c>
      <c r="AA35645">
        <v>0</v>
      </c>
      <c r="AB35645">
        <v>0</v>
      </c>
      <c r="AC35645">
        <v>0</v>
      </c>
      <c r="AD35645">
        <v>1</v>
      </c>
    </row>
    <row r="35646" spans="1:30" hidden="1" x14ac:dyDescent="0.3">
      <c r="A35646" t="s">
        <v>103219</v>
      </c>
      <c r="B35646" t="s">
        <v>103223</v>
      </c>
      <c r="C35646" t="s">
        <v>32</v>
      </c>
      <c r="D35646" t="s">
        <v>50</v>
      </c>
      <c r="E35646" t="s">
        <v>551</v>
      </c>
      <c r="F35646">
        <v>12000000</v>
      </c>
      <c r="G35646" t="s">
        <v>103219</v>
      </c>
      <c r="H35646" t="s">
        <v>103221</v>
      </c>
      <c r="I35646" t="s">
        <v>103222</v>
      </c>
      <c r="J35646" t="s">
        <v>103196</v>
      </c>
      <c r="K35646" t="s">
        <v>37</v>
      </c>
      <c r="L35646" t="s">
        <v>53</v>
      </c>
      <c r="M35646" t="s">
        <v>54</v>
      </c>
      <c r="N35646" t="s">
        <v>95</v>
      </c>
      <c r="O35646" t="s">
        <v>1074</v>
      </c>
      <c r="P35646" s="1">
        <v>40909</v>
      </c>
      <c r="Q35646" t="s">
        <v>53</v>
      </c>
      <c r="R35646" t="s">
        <v>56</v>
      </c>
      <c r="S35646" t="s">
        <v>41</v>
      </c>
      <c r="T35646" t="s">
        <v>103196</v>
      </c>
      <c r="U35646" t="s">
        <v>103196</v>
      </c>
      <c r="V35646">
        <v>0</v>
      </c>
      <c r="W35646">
        <v>0</v>
      </c>
      <c r="X35646">
        <v>0</v>
      </c>
      <c r="Y35646">
        <v>0</v>
      </c>
      <c r="Z35646">
        <v>0</v>
      </c>
      <c r="AA35646">
        <v>0</v>
      </c>
      <c r="AB35646">
        <v>0</v>
      </c>
      <c r="AC35646">
        <v>0</v>
      </c>
      <c r="AD35646">
        <v>1</v>
      </c>
    </row>
    <row r="35647" spans="1:30" hidden="1" x14ac:dyDescent="0.3">
      <c r="A35647" t="s">
        <v>103224</v>
      </c>
      <c r="B35647" t="s">
        <v>103225</v>
      </c>
      <c r="C35647" t="s">
        <v>32</v>
      </c>
      <c r="D35647" t="s">
        <v>322</v>
      </c>
      <c r="E35647" s="1">
        <v>40546</v>
      </c>
      <c r="F35647">
        <v>18000000</v>
      </c>
      <c r="G35647" t="s">
        <v>103224</v>
      </c>
      <c r="H35647" t="s">
        <v>103226</v>
      </c>
      <c r="I35647" t="s">
        <v>103227</v>
      </c>
      <c r="J35647" t="s">
        <v>103228</v>
      </c>
      <c r="K35647" t="s">
        <v>72</v>
      </c>
      <c r="L35647" t="s">
        <v>53</v>
      </c>
      <c r="M35647" t="s">
        <v>54</v>
      </c>
      <c r="N35647" t="s">
        <v>95</v>
      </c>
      <c r="O35647" t="s">
        <v>10634</v>
      </c>
      <c r="P35647" s="1">
        <v>38357</v>
      </c>
      <c r="Q35647" t="s">
        <v>53</v>
      </c>
      <c r="R35647" t="s">
        <v>56</v>
      </c>
      <c r="S35647" t="s">
        <v>41</v>
      </c>
      <c r="T35647" t="s">
        <v>103196</v>
      </c>
      <c r="U35647" t="s">
        <v>103196</v>
      </c>
      <c r="V35647">
        <v>0</v>
      </c>
      <c r="W35647">
        <v>0</v>
      </c>
      <c r="X35647">
        <v>0</v>
      </c>
      <c r="Y35647">
        <v>0</v>
      </c>
      <c r="Z35647">
        <v>0</v>
      </c>
      <c r="AA35647">
        <v>0</v>
      </c>
      <c r="AB35647">
        <v>0</v>
      </c>
      <c r="AC35647">
        <v>0</v>
      </c>
      <c r="AD35647">
        <v>1</v>
      </c>
    </row>
    <row r="35648" spans="1:30" hidden="1" x14ac:dyDescent="0.3">
      <c r="A35648" t="s">
        <v>103224</v>
      </c>
      <c r="B35648" t="s">
        <v>103229</v>
      </c>
      <c r="C35648" t="s">
        <v>32</v>
      </c>
      <c r="D35648" t="s">
        <v>139</v>
      </c>
      <c r="E35648" s="1">
        <v>39607</v>
      </c>
      <c r="F35648">
        <v>22000000</v>
      </c>
      <c r="G35648" t="s">
        <v>103224</v>
      </c>
      <c r="H35648" t="s">
        <v>103226</v>
      </c>
      <c r="I35648" t="s">
        <v>103227</v>
      </c>
      <c r="J35648" t="s">
        <v>103228</v>
      </c>
      <c r="K35648" t="s">
        <v>72</v>
      </c>
      <c r="L35648" t="s">
        <v>53</v>
      </c>
      <c r="M35648" t="s">
        <v>54</v>
      </c>
      <c r="N35648" t="s">
        <v>95</v>
      </c>
      <c r="O35648" t="s">
        <v>10634</v>
      </c>
      <c r="P35648" s="1">
        <v>38357</v>
      </c>
      <c r="Q35648" t="s">
        <v>53</v>
      </c>
      <c r="R35648" t="s">
        <v>56</v>
      </c>
      <c r="S35648" t="s">
        <v>41</v>
      </c>
      <c r="T35648" t="s">
        <v>103196</v>
      </c>
      <c r="U35648" t="s">
        <v>103196</v>
      </c>
      <c r="V35648">
        <v>0</v>
      </c>
      <c r="W35648">
        <v>0</v>
      </c>
      <c r="X35648">
        <v>0</v>
      </c>
      <c r="Y35648">
        <v>0</v>
      </c>
      <c r="Z35648">
        <v>0</v>
      </c>
      <c r="AA35648">
        <v>0</v>
      </c>
      <c r="AB35648">
        <v>0</v>
      </c>
      <c r="AC35648">
        <v>0</v>
      </c>
      <c r="AD35648">
        <v>1</v>
      </c>
    </row>
    <row r="35649" spans="1:30" hidden="1" x14ac:dyDescent="0.3">
      <c r="A35649" t="s">
        <v>103224</v>
      </c>
      <c r="B35649" t="s">
        <v>103230</v>
      </c>
      <c r="C35649" t="s">
        <v>32</v>
      </c>
      <c r="D35649" t="s">
        <v>33</v>
      </c>
      <c r="E35649" s="1">
        <v>39083</v>
      </c>
      <c r="F35649">
        <v>15000000</v>
      </c>
      <c r="G35649" t="s">
        <v>103224</v>
      </c>
      <c r="H35649" t="s">
        <v>103226</v>
      </c>
      <c r="I35649" t="s">
        <v>103227</v>
      </c>
      <c r="J35649" t="s">
        <v>103228</v>
      </c>
      <c r="K35649" t="s">
        <v>72</v>
      </c>
      <c r="L35649" t="s">
        <v>53</v>
      </c>
      <c r="M35649" t="s">
        <v>54</v>
      </c>
      <c r="N35649" t="s">
        <v>95</v>
      </c>
      <c r="O35649" t="s">
        <v>10634</v>
      </c>
      <c r="P35649" s="1">
        <v>38357</v>
      </c>
      <c r="Q35649" t="s">
        <v>53</v>
      </c>
      <c r="R35649" t="s">
        <v>56</v>
      </c>
      <c r="S35649" t="s">
        <v>41</v>
      </c>
      <c r="T35649" t="s">
        <v>103196</v>
      </c>
      <c r="U35649" t="s">
        <v>103196</v>
      </c>
      <c r="V35649">
        <v>0</v>
      </c>
      <c r="W35649">
        <v>0</v>
      </c>
      <c r="X35649">
        <v>0</v>
      </c>
      <c r="Y35649">
        <v>0</v>
      </c>
      <c r="Z35649">
        <v>0</v>
      </c>
      <c r="AA35649">
        <v>0</v>
      </c>
      <c r="AB35649">
        <v>0</v>
      </c>
      <c r="AC35649">
        <v>0</v>
      </c>
      <c r="AD35649">
        <v>1</v>
      </c>
    </row>
    <row r="35650" spans="1:30" hidden="1" x14ac:dyDescent="0.3">
      <c r="A35650" t="s">
        <v>103224</v>
      </c>
      <c r="B35650" t="s">
        <v>103231</v>
      </c>
      <c r="C35650" t="s">
        <v>32</v>
      </c>
      <c r="D35650" t="s">
        <v>33</v>
      </c>
      <c r="E35650" t="s">
        <v>20512</v>
      </c>
      <c r="F35650">
        <v>12000000</v>
      </c>
      <c r="G35650" t="s">
        <v>103224</v>
      </c>
      <c r="H35650" t="s">
        <v>103226</v>
      </c>
      <c r="I35650" t="s">
        <v>103227</v>
      </c>
      <c r="J35650" t="s">
        <v>103228</v>
      </c>
      <c r="K35650" t="s">
        <v>72</v>
      </c>
      <c r="L35650" t="s">
        <v>53</v>
      </c>
      <c r="M35650" t="s">
        <v>54</v>
      </c>
      <c r="N35650" t="s">
        <v>95</v>
      </c>
      <c r="O35650" t="s">
        <v>10634</v>
      </c>
      <c r="P35650" s="1">
        <v>38357</v>
      </c>
      <c r="Q35650" t="s">
        <v>53</v>
      </c>
      <c r="R35650" t="s">
        <v>56</v>
      </c>
      <c r="S35650" t="s">
        <v>41</v>
      </c>
      <c r="T35650" t="s">
        <v>103196</v>
      </c>
      <c r="U35650" t="s">
        <v>103196</v>
      </c>
      <c r="V35650">
        <v>0</v>
      </c>
      <c r="W35650">
        <v>0</v>
      </c>
      <c r="X35650">
        <v>0</v>
      </c>
      <c r="Y35650">
        <v>0</v>
      </c>
      <c r="Z35650">
        <v>0</v>
      </c>
      <c r="AA35650">
        <v>0</v>
      </c>
      <c r="AB35650">
        <v>0</v>
      </c>
      <c r="AC35650">
        <v>0</v>
      </c>
      <c r="AD35650">
        <v>1</v>
      </c>
    </row>
    <row r="35651" spans="1:30" hidden="1" x14ac:dyDescent="0.3">
      <c r="A35651" t="s">
        <v>103224</v>
      </c>
      <c r="B35651" t="s">
        <v>103232</v>
      </c>
      <c r="C35651" t="s">
        <v>32</v>
      </c>
      <c r="D35651" t="s">
        <v>50</v>
      </c>
      <c r="E35651" s="1">
        <v>38728</v>
      </c>
      <c r="F35651">
        <v>5000000</v>
      </c>
      <c r="G35651" t="s">
        <v>103224</v>
      </c>
      <c r="H35651" t="s">
        <v>103226</v>
      </c>
      <c r="I35651" t="s">
        <v>103227</v>
      </c>
      <c r="J35651" t="s">
        <v>103228</v>
      </c>
      <c r="K35651" t="s">
        <v>72</v>
      </c>
      <c r="L35651" t="s">
        <v>53</v>
      </c>
      <c r="M35651" t="s">
        <v>54</v>
      </c>
      <c r="N35651" t="s">
        <v>95</v>
      </c>
      <c r="O35651" t="s">
        <v>10634</v>
      </c>
      <c r="P35651" s="1">
        <v>38357</v>
      </c>
      <c r="Q35651" t="s">
        <v>53</v>
      </c>
      <c r="R35651" t="s">
        <v>56</v>
      </c>
      <c r="S35651" t="s">
        <v>41</v>
      </c>
      <c r="T35651" t="s">
        <v>103196</v>
      </c>
      <c r="U35651" t="s">
        <v>103196</v>
      </c>
      <c r="V35651">
        <v>0</v>
      </c>
      <c r="W35651">
        <v>0</v>
      </c>
      <c r="X35651">
        <v>0</v>
      </c>
      <c r="Y35651">
        <v>0</v>
      </c>
      <c r="Z35651">
        <v>0</v>
      </c>
      <c r="AA35651">
        <v>0</v>
      </c>
      <c r="AB35651">
        <v>0</v>
      </c>
      <c r="AC35651">
        <v>0</v>
      </c>
      <c r="AD35651">
        <v>1</v>
      </c>
    </row>
    <row r="35652" spans="1:30" hidden="1" x14ac:dyDescent="0.3">
      <c r="A35652" t="s">
        <v>103233</v>
      </c>
      <c r="B35652" t="s">
        <v>103234</v>
      </c>
      <c r="C35652" t="s">
        <v>32</v>
      </c>
      <c r="E35652" t="s">
        <v>3440</v>
      </c>
      <c r="F35652">
        <v>1500000</v>
      </c>
      <c r="G35652" t="s">
        <v>103233</v>
      </c>
      <c r="H35652" t="s">
        <v>103235</v>
      </c>
      <c r="I35652" t="s">
        <v>103236</v>
      </c>
      <c r="J35652" t="s">
        <v>103237</v>
      </c>
      <c r="K35652" t="s">
        <v>37</v>
      </c>
      <c r="L35652" t="s">
        <v>53</v>
      </c>
      <c r="M35652" t="s">
        <v>54</v>
      </c>
      <c r="N35652" t="s">
        <v>95</v>
      </c>
      <c r="O35652" t="s">
        <v>616</v>
      </c>
      <c r="P35652" s="1">
        <v>41276</v>
      </c>
      <c r="Q35652" t="s">
        <v>53</v>
      </c>
      <c r="R35652" t="s">
        <v>56</v>
      </c>
      <c r="S35652" t="s">
        <v>41</v>
      </c>
      <c r="T35652" t="s">
        <v>103196</v>
      </c>
      <c r="U35652" t="s">
        <v>103196</v>
      </c>
      <c r="V35652">
        <v>0</v>
      </c>
      <c r="W35652">
        <v>0</v>
      </c>
      <c r="X35652">
        <v>0</v>
      </c>
      <c r="Y35652">
        <v>0</v>
      </c>
      <c r="Z35652">
        <v>0</v>
      </c>
      <c r="AA35652">
        <v>0</v>
      </c>
      <c r="AB35652">
        <v>0</v>
      </c>
      <c r="AC35652">
        <v>0</v>
      </c>
      <c r="AD35652">
        <v>1</v>
      </c>
    </row>
    <row r="35653" spans="1:30" hidden="1" x14ac:dyDescent="0.3">
      <c r="A35653" t="s">
        <v>103238</v>
      </c>
      <c r="B35653" t="s">
        <v>103239</v>
      </c>
      <c r="C35653" t="s">
        <v>32</v>
      </c>
      <c r="D35653" t="s">
        <v>50</v>
      </c>
      <c r="E35653" t="s">
        <v>12132</v>
      </c>
      <c r="F35653">
        <v>7000000</v>
      </c>
      <c r="G35653" t="s">
        <v>103238</v>
      </c>
      <c r="H35653" t="s">
        <v>103240</v>
      </c>
      <c r="I35653" t="s">
        <v>103241</v>
      </c>
      <c r="J35653" t="s">
        <v>103242</v>
      </c>
      <c r="K35653" t="s">
        <v>37</v>
      </c>
      <c r="L35653" t="s">
        <v>53</v>
      </c>
      <c r="M35653" t="s">
        <v>73</v>
      </c>
      <c r="N35653" t="s">
        <v>74</v>
      </c>
      <c r="O35653" t="s">
        <v>75</v>
      </c>
      <c r="P35653" s="1">
        <v>40551</v>
      </c>
      <c r="Q35653" t="s">
        <v>53</v>
      </c>
      <c r="R35653" t="s">
        <v>56</v>
      </c>
      <c r="S35653" t="s">
        <v>41</v>
      </c>
      <c r="T35653" t="s">
        <v>103196</v>
      </c>
      <c r="U35653" t="s">
        <v>103196</v>
      </c>
      <c r="V35653">
        <v>0</v>
      </c>
      <c r="W35653">
        <v>0</v>
      </c>
      <c r="X35653">
        <v>0</v>
      </c>
      <c r="Y35653">
        <v>0</v>
      </c>
      <c r="Z35653">
        <v>0</v>
      </c>
      <c r="AA35653">
        <v>0</v>
      </c>
      <c r="AB35653">
        <v>0</v>
      </c>
      <c r="AC35653">
        <v>0</v>
      </c>
      <c r="AD35653">
        <v>1</v>
      </c>
    </row>
    <row r="35654" spans="1:30" hidden="1" x14ac:dyDescent="0.3">
      <c r="A35654" t="s">
        <v>103243</v>
      </c>
      <c r="B35654" t="s">
        <v>103244</v>
      </c>
      <c r="C35654" t="s">
        <v>32</v>
      </c>
      <c r="E35654" t="s">
        <v>7218</v>
      </c>
      <c r="F35654">
        <v>233000</v>
      </c>
      <c r="G35654" t="s">
        <v>103243</v>
      </c>
      <c r="H35654" t="s">
        <v>103245</v>
      </c>
      <c r="I35654" t="s">
        <v>103246</v>
      </c>
      <c r="J35654" t="s">
        <v>103247</v>
      </c>
      <c r="K35654" t="s">
        <v>37</v>
      </c>
      <c r="L35654" t="s">
        <v>53</v>
      </c>
      <c r="M35654" t="s">
        <v>222</v>
      </c>
      <c r="N35654" t="s">
        <v>12670</v>
      </c>
      <c r="O35654" t="s">
        <v>12671</v>
      </c>
      <c r="P35654" s="1">
        <v>40544</v>
      </c>
      <c r="Q35654" t="s">
        <v>53</v>
      </c>
      <c r="R35654" t="s">
        <v>56</v>
      </c>
      <c r="S35654" t="s">
        <v>41</v>
      </c>
      <c r="T35654" t="s">
        <v>103196</v>
      </c>
      <c r="U35654" t="s">
        <v>103196</v>
      </c>
      <c r="V35654">
        <v>0</v>
      </c>
      <c r="W35654">
        <v>0</v>
      </c>
      <c r="X35654">
        <v>0</v>
      </c>
      <c r="Y35654">
        <v>0</v>
      </c>
      <c r="Z35654">
        <v>0</v>
      </c>
      <c r="AA35654">
        <v>0</v>
      </c>
      <c r="AB35654">
        <v>0</v>
      </c>
      <c r="AC35654">
        <v>0</v>
      </c>
      <c r="AD35654">
        <v>1</v>
      </c>
    </row>
    <row r="35655" spans="1:30" hidden="1" x14ac:dyDescent="0.3">
      <c r="A35655" t="s">
        <v>103248</v>
      </c>
      <c r="B35655" t="s">
        <v>103249</v>
      </c>
      <c r="C35655" t="s">
        <v>32</v>
      </c>
      <c r="D35655" t="s">
        <v>50</v>
      </c>
      <c r="E35655" t="s">
        <v>3723</v>
      </c>
      <c r="F35655">
        <v>4500000</v>
      </c>
      <c r="G35655" t="s">
        <v>103248</v>
      </c>
      <c r="H35655" t="s">
        <v>103250</v>
      </c>
      <c r="I35655" t="s">
        <v>103251</v>
      </c>
      <c r="J35655" t="s">
        <v>103252</v>
      </c>
      <c r="K35655" t="s">
        <v>37</v>
      </c>
      <c r="L35655" t="s">
        <v>53</v>
      </c>
      <c r="M35655" t="s">
        <v>54</v>
      </c>
      <c r="N35655" t="s">
        <v>1778</v>
      </c>
      <c r="O35655" t="s">
        <v>1779</v>
      </c>
      <c r="Q35655" t="s">
        <v>53</v>
      </c>
      <c r="R35655" t="s">
        <v>56</v>
      </c>
      <c r="S35655" t="s">
        <v>41</v>
      </c>
      <c r="T35655" t="s">
        <v>103196</v>
      </c>
      <c r="U35655" t="s">
        <v>103196</v>
      </c>
      <c r="V35655">
        <v>0</v>
      </c>
      <c r="W35655">
        <v>0</v>
      </c>
      <c r="X35655">
        <v>0</v>
      </c>
      <c r="Y35655">
        <v>0</v>
      </c>
      <c r="Z35655">
        <v>0</v>
      </c>
      <c r="AA35655">
        <v>0</v>
      </c>
      <c r="AB35655">
        <v>0</v>
      </c>
      <c r="AC35655">
        <v>0</v>
      </c>
      <c r="AD35655">
        <v>1</v>
      </c>
    </row>
    <row r="35656" spans="1:30" hidden="1" x14ac:dyDescent="0.3">
      <c r="A35656" t="s">
        <v>103248</v>
      </c>
      <c r="B35656" t="s">
        <v>103253</v>
      </c>
      <c r="C35656" t="s">
        <v>32</v>
      </c>
      <c r="E35656" t="s">
        <v>6043</v>
      </c>
      <c r="F35656">
        <v>250000</v>
      </c>
      <c r="G35656" t="s">
        <v>103248</v>
      </c>
      <c r="H35656" t="s">
        <v>103250</v>
      </c>
      <c r="I35656" t="s">
        <v>103251</v>
      </c>
      <c r="J35656" t="s">
        <v>103252</v>
      </c>
      <c r="K35656" t="s">
        <v>37</v>
      </c>
      <c r="L35656" t="s">
        <v>53</v>
      </c>
      <c r="M35656" t="s">
        <v>54</v>
      </c>
      <c r="N35656" t="s">
        <v>1778</v>
      </c>
      <c r="O35656" t="s">
        <v>1779</v>
      </c>
      <c r="Q35656" t="s">
        <v>53</v>
      </c>
      <c r="R35656" t="s">
        <v>56</v>
      </c>
      <c r="S35656" t="s">
        <v>41</v>
      </c>
      <c r="T35656" t="s">
        <v>103196</v>
      </c>
      <c r="U35656" t="s">
        <v>103196</v>
      </c>
      <c r="V35656">
        <v>0</v>
      </c>
      <c r="W35656">
        <v>0</v>
      </c>
      <c r="X35656">
        <v>0</v>
      </c>
      <c r="Y35656">
        <v>0</v>
      </c>
      <c r="Z35656">
        <v>0</v>
      </c>
      <c r="AA35656">
        <v>0</v>
      </c>
      <c r="AB35656">
        <v>0</v>
      </c>
      <c r="AC35656">
        <v>0</v>
      </c>
      <c r="AD35656">
        <v>1</v>
      </c>
    </row>
    <row r="35657" spans="1:30" hidden="1" x14ac:dyDescent="0.3">
      <c r="A35657" t="s">
        <v>103254</v>
      </c>
      <c r="B35657" t="s">
        <v>103255</v>
      </c>
      <c r="C35657" t="s">
        <v>32</v>
      </c>
      <c r="D35657" t="s">
        <v>50</v>
      </c>
      <c r="E35657" s="1">
        <v>42010</v>
      </c>
      <c r="F35657">
        <v>1400000</v>
      </c>
      <c r="G35657" t="s">
        <v>103254</v>
      </c>
      <c r="H35657" t="s">
        <v>103256</v>
      </c>
      <c r="I35657" t="s">
        <v>103257</v>
      </c>
      <c r="J35657" t="s">
        <v>103258</v>
      </c>
      <c r="K35657" t="s">
        <v>37</v>
      </c>
      <c r="L35657" t="s">
        <v>53</v>
      </c>
      <c r="M35657" t="s">
        <v>150</v>
      </c>
      <c r="N35657" t="s">
        <v>151</v>
      </c>
      <c r="O35657" t="s">
        <v>151</v>
      </c>
      <c r="P35657" s="1">
        <v>40186</v>
      </c>
      <c r="Q35657" t="s">
        <v>53</v>
      </c>
      <c r="R35657" t="s">
        <v>56</v>
      </c>
      <c r="S35657" t="s">
        <v>41</v>
      </c>
      <c r="T35657" t="s">
        <v>103196</v>
      </c>
      <c r="U35657" t="s">
        <v>103196</v>
      </c>
      <c r="V35657">
        <v>0</v>
      </c>
      <c r="W35657">
        <v>0</v>
      </c>
      <c r="X35657">
        <v>0</v>
      </c>
      <c r="Y35657">
        <v>0</v>
      </c>
      <c r="Z35657">
        <v>0</v>
      </c>
      <c r="AA35657">
        <v>0</v>
      </c>
      <c r="AB35657">
        <v>0</v>
      </c>
      <c r="AC35657">
        <v>0</v>
      </c>
      <c r="AD35657">
        <v>1</v>
      </c>
    </row>
    <row r="35658" spans="1:30" hidden="1" x14ac:dyDescent="0.3">
      <c r="A35658" t="s">
        <v>103254</v>
      </c>
      <c r="B35658" t="s">
        <v>103259</v>
      </c>
      <c r="C35658" t="s">
        <v>32</v>
      </c>
      <c r="D35658" t="s">
        <v>50</v>
      </c>
      <c r="E35658" s="1">
        <v>41651</v>
      </c>
      <c r="F35658">
        <v>3500000</v>
      </c>
      <c r="G35658" t="s">
        <v>103254</v>
      </c>
      <c r="H35658" t="s">
        <v>103256</v>
      </c>
      <c r="I35658" t="s">
        <v>103257</v>
      </c>
      <c r="J35658" t="s">
        <v>103258</v>
      </c>
      <c r="K35658" t="s">
        <v>37</v>
      </c>
      <c r="L35658" t="s">
        <v>53</v>
      </c>
      <c r="M35658" t="s">
        <v>150</v>
      </c>
      <c r="N35658" t="s">
        <v>151</v>
      </c>
      <c r="O35658" t="s">
        <v>151</v>
      </c>
      <c r="P35658" s="1">
        <v>40186</v>
      </c>
      <c r="Q35658" t="s">
        <v>53</v>
      </c>
      <c r="R35658" t="s">
        <v>56</v>
      </c>
      <c r="S35658" t="s">
        <v>41</v>
      </c>
      <c r="T35658" t="s">
        <v>103196</v>
      </c>
      <c r="U35658" t="s">
        <v>103196</v>
      </c>
      <c r="V35658">
        <v>0</v>
      </c>
      <c r="W35658">
        <v>0</v>
      </c>
      <c r="X35658">
        <v>0</v>
      </c>
      <c r="Y35658">
        <v>0</v>
      </c>
      <c r="Z35658">
        <v>0</v>
      </c>
      <c r="AA35658">
        <v>0</v>
      </c>
      <c r="AB35658">
        <v>0</v>
      </c>
      <c r="AC35658">
        <v>0</v>
      </c>
      <c r="AD35658">
        <v>1</v>
      </c>
    </row>
    <row r="35659" spans="1:30" hidden="1" x14ac:dyDescent="0.3">
      <c r="A35659" t="s">
        <v>103260</v>
      </c>
      <c r="B35659" t="s">
        <v>103261</v>
      </c>
      <c r="C35659" t="s">
        <v>32</v>
      </c>
      <c r="D35659" t="s">
        <v>50</v>
      </c>
      <c r="E35659" t="s">
        <v>5963</v>
      </c>
      <c r="F35659">
        <v>4000000</v>
      </c>
      <c r="G35659" t="s">
        <v>103260</v>
      </c>
      <c r="H35659" t="s">
        <v>103262</v>
      </c>
      <c r="I35659" t="s">
        <v>103263</v>
      </c>
      <c r="J35659" t="s">
        <v>103264</v>
      </c>
      <c r="K35659" t="s">
        <v>37</v>
      </c>
      <c r="L35659" t="s">
        <v>53</v>
      </c>
      <c r="M35659" t="s">
        <v>54</v>
      </c>
      <c r="N35659" t="s">
        <v>95</v>
      </c>
      <c r="O35659" t="s">
        <v>1160</v>
      </c>
      <c r="P35659" s="1">
        <v>40909</v>
      </c>
      <c r="Q35659" t="s">
        <v>53</v>
      </c>
      <c r="R35659" t="s">
        <v>56</v>
      </c>
      <c r="S35659" t="s">
        <v>41</v>
      </c>
      <c r="T35659" t="s">
        <v>103196</v>
      </c>
      <c r="U35659" t="s">
        <v>103196</v>
      </c>
      <c r="V35659">
        <v>0</v>
      </c>
      <c r="W35659">
        <v>0</v>
      </c>
      <c r="X35659">
        <v>0</v>
      </c>
      <c r="Y35659">
        <v>0</v>
      </c>
      <c r="Z35659">
        <v>0</v>
      </c>
      <c r="AA35659">
        <v>0</v>
      </c>
      <c r="AB35659">
        <v>0</v>
      </c>
      <c r="AC35659">
        <v>0</v>
      </c>
      <c r="AD35659">
        <v>1</v>
      </c>
    </row>
    <row r="35660" spans="1:30" hidden="1" x14ac:dyDescent="0.3">
      <c r="A35660" t="s">
        <v>103260</v>
      </c>
      <c r="B35660" t="s">
        <v>103265</v>
      </c>
      <c r="C35660" t="s">
        <v>32</v>
      </c>
      <c r="D35660" t="s">
        <v>33</v>
      </c>
      <c r="E35660" t="s">
        <v>14176</v>
      </c>
      <c r="F35660">
        <v>15000000</v>
      </c>
      <c r="G35660" t="s">
        <v>103260</v>
      </c>
      <c r="H35660" t="s">
        <v>103262</v>
      </c>
      <c r="I35660" t="s">
        <v>103263</v>
      </c>
      <c r="J35660" t="s">
        <v>103264</v>
      </c>
      <c r="K35660" t="s">
        <v>37</v>
      </c>
      <c r="L35660" t="s">
        <v>53</v>
      </c>
      <c r="M35660" t="s">
        <v>54</v>
      </c>
      <c r="N35660" t="s">
        <v>95</v>
      </c>
      <c r="O35660" t="s">
        <v>1160</v>
      </c>
      <c r="P35660" s="1">
        <v>40909</v>
      </c>
      <c r="Q35660" t="s">
        <v>53</v>
      </c>
      <c r="R35660" t="s">
        <v>56</v>
      </c>
      <c r="S35660" t="s">
        <v>41</v>
      </c>
      <c r="T35660" t="s">
        <v>103196</v>
      </c>
      <c r="U35660" t="s">
        <v>103196</v>
      </c>
      <c r="V35660">
        <v>0</v>
      </c>
      <c r="W35660">
        <v>0</v>
      </c>
      <c r="X35660">
        <v>0</v>
      </c>
      <c r="Y35660">
        <v>0</v>
      </c>
      <c r="Z35660">
        <v>0</v>
      </c>
      <c r="AA35660">
        <v>0</v>
      </c>
      <c r="AB35660">
        <v>0</v>
      </c>
      <c r="AC35660">
        <v>0</v>
      </c>
      <c r="AD35660">
        <v>1</v>
      </c>
    </row>
    <row r="35661" spans="1:30" hidden="1" x14ac:dyDescent="0.3">
      <c r="A35661" t="s">
        <v>103260</v>
      </c>
      <c r="B35661" t="s">
        <v>103266</v>
      </c>
      <c r="C35661" t="s">
        <v>32</v>
      </c>
      <c r="D35661" t="s">
        <v>139</v>
      </c>
      <c r="E35661" t="s">
        <v>4579</v>
      </c>
      <c r="F35661">
        <v>20000000</v>
      </c>
      <c r="G35661" t="s">
        <v>103260</v>
      </c>
      <c r="H35661" t="s">
        <v>103262</v>
      </c>
      <c r="I35661" t="s">
        <v>103263</v>
      </c>
      <c r="J35661" t="s">
        <v>103264</v>
      </c>
      <c r="K35661" t="s">
        <v>37</v>
      </c>
      <c r="L35661" t="s">
        <v>53</v>
      </c>
      <c r="M35661" t="s">
        <v>54</v>
      </c>
      <c r="N35661" t="s">
        <v>95</v>
      </c>
      <c r="O35661" t="s">
        <v>1160</v>
      </c>
      <c r="P35661" s="1">
        <v>40909</v>
      </c>
      <c r="Q35661" t="s">
        <v>53</v>
      </c>
      <c r="R35661" t="s">
        <v>56</v>
      </c>
      <c r="S35661" t="s">
        <v>41</v>
      </c>
      <c r="T35661" t="s">
        <v>103196</v>
      </c>
      <c r="U35661" t="s">
        <v>103196</v>
      </c>
      <c r="V35661">
        <v>0</v>
      </c>
      <c r="W35661">
        <v>0</v>
      </c>
      <c r="X35661">
        <v>0</v>
      </c>
      <c r="Y35661">
        <v>0</v>
      </c>
      <c r="Z35661">
        <v>0</v>
      </c>
      <c r="AA35661">
        <v>0</v>
      </c>
      <c r="AB35661">
        <v>0</v>
      </c>
      <c r="AC35661">
        <v>0</v>
      </c>
      <c r="AD35661">
        <v>1</v>
      </c>
    </row>
    <row r="35662" spans="1:30" hidden="1" x14ac:dyDescent="0.3">
      <c r="A35662" t="s">
        <v>103267</v>
      </c>
      <c r="B35662" t="s">
        <v>103268</v>
      </c>
      <c r="C35662" t="s">
        <v>32</v>
      </c>
      <c r="D35662" t="s">
        <v>50</v>
      </c>
      <c r="E35662" t="s">
        <v>91</v>
      </c>
      <c r="F35662">
        <v>6499995</v>
      </c>
      <c r="G35662" t="s">
        <v>103267</v>
      </c>
      <c r="H35662" t="s">
        <v>103269</v>
      </c>
      <c r="I35662" t="s">
        <v>103270</v>
      </c>
      <c r="J35662" t="s">
        <v>103271</v>
      </c>
      <c r="K35662" t="s">
        <v>37</v>
      </c>
      <c r="L35662" t="s">
        <v>53</v>
      </c>
      <c r="M35662" t="s">
        <v>54</v>
      </c>
      <c r="N35662" t="s">
        <v>95</v>
      </c>
      <c r="O35662" t="s">
        <v>616</v>
      </c>
      <c r="P35662" s="1">
        <v>41281</v>
      </c>
      <c r="Q35662" t="s">
        <v>53</v>
      </c>
      <c r="R35662" t="s">
        <v>56</v>
      </c>
      <c r="S35662" t="s">
        <v>41</v>
      </c>
      <c r="T35662" t="s">
        <v>103196</v>
      </c>
      <c r="U35662" t="s">
        <v>103196</v>
      </c>
      <c r="V35662">
        <v>0</v>
      </c>
      <c r="W35662">
        <v>0</v>
      </c>
      <c r="X35662">
        <v>0</v>
      </c>
      <c r="Y35662">
        <v>0</v>
      </c>
      <c r="Z35662">
        <v>0</v>
      </c>
      <c r="AA35662">
        <v>0</v>
      </c>
      <c r="AB35662">
        <v>0</v>
      </c>
      <c r="AC35662">
        <v>0</v>
      </c>
      <c r="AD35662">
        <v>1</v>
      </c>
    </row>
    <row r="35663" spans="1:30" hidden="1" x14ac:dyDescent="0.3">
      <c r="A35663" t="s">
        <v>103267</v>
      </c>
      <c r="B35663" t="s">
        <v>103272</v>
      </c>
      <c r="C35663" t="s">
        <v>32</v>
      </c>
      <c r="E35663" t="s">
        <v>7656</v>
      </c>
      <c r="F35663">
        <v>3399999</v>
      </c>
      <c r="G35663" t="s">
        <v>103267</v>
      </c>
      <c r="H35663" t="s">
        <v>103269</v>
      </c>
      <c r="I35663" t="s">
        <v>103270</v>
      </c>
      <c r="J35663" t="s">
        <v>103271</v>
      </c>
      <c r="K35663" t="s">
        <v>37</v>
      </c>
      <c r="L35663" t="s">
        <v>53</v>
      </c>
      <c r="M35663" t="s">
        <v>54</v>
      </c>
      <c r="N35663" t="s">
        <v>95</v>
      </c>
      <c r="O35663" t="s">
        <v>616</v>
      </c>
      <c r="P35663" s="1">
        <v>41281</v>
      </c>
      <c r="Q35663" t="s">
        <v>53</v>
      </c>
      <c r="R35663" t="s">
        <v>56</v>
      </c>
      <c r="S35663" t="s">
        <v>41</v>
      </c>
      <c r="T35663" t="s">
        <v>103196</v>
      </c>
      <c r="U35663" t="s">
        <v>103196</v>
      </c>
      <c r="V35663">
        <v>0</v>
      </c>
      <c r="W35663">
        <v>0</v>
      </c>
      <c r="X35663">
        <v>0</v>
      </c>
      <c r="Y35663">
        <v>0</v>
      </c>
      <c r="Z35663">
        <v>0</v>
      </c>
      <c r="AA35663">
        <v>0</v>
      </c>
      <c r="AB35663">
        <v>0</v>
      </c>
      <c r="AC35663">
        <v>0</v>
      </c>
      <c r="AD35663">
        <v>1</v>
      </c>
    </row>
    <row r="35664" spans="1:30" hidden="1" x14ac:dyDescent="0.3">
      <c r="A35664" t="s">
        <v>103273</v>
      </c>
      <c r="B35664" t="s">
        <v>103274</v>
      </c>
      <c r="C35664" t="s">
        <v>32</v>
      </c>
      <c r="D35664" t="s">
        <v>50</v>
      </c>
      <c r="E35664" t="s">
        <v>725</v>
      </c>
      <c r="F35664">
        <v>6000000</v>
      </c>
      <c r="G35664" t="s">
        <v>103273</v>
      </c>
      <c r="H35664" t="s">
        <v>103275</v>
      </c>
      <c r="I35664" t="s">
        <v>103276</v>
      </c>
      <c r="J35664" t="s">
        <v>103277</v>
      </c>
      <c r="K35664" t="s">
        <v>72</v>
      </c>
      <c r="L35664" t="s">
        <v>53</v>
      </c>
      <c r="M35664" t="s">
        <v>54</v>
      </c>
      <c r="N35664" t="s">
        <v>95</v>
      </c>
      <c r="O35664" t="s">
        <v>96</v>
      </c>
      <c r="P35664" t="s">
        <v>65631</v>
      </c>
      <c r="Q35664" t="s">
        <v>53</v>
      </c>
      <c r="R35664" t="s">
        <v>56</v>
      </c>
      <c r="S35664" t="s">
        <v>41</v>
      </c>
      <c r="T35664" t="s">
        <v>103196</v>
      </c>
      <c r="U35664" t="s">
        <v>103196</v>
      </c>
      <c r="V35664">
        <v>0</v>
      </c>
      <c r="W35664">
        <v>0</v>
      </c>
      <c r="X35664">
        <v>0</v>
      </c>
      <c r="Y35664">
        <v>0</v>
      </c>
      <c r="Z35664">
        <v>0</v>
      </c>
      <c r="AA35664">
        <v>0</v>
      </c>
      <c r="AB35664">
        <v>0</v>
      </c>
      <c r="AC35664">
        <v>0</v>
      </c>
      <c r="AD35664">
        <v>1</v>
      </c>
    </row>
    <row r="35665" spans="1:30" hidden="1" x14ac:dyDescent="0.3">
      <c r="A35665" t="s">
        <v>103273</v>
      </c>
      <c r="B35665" t="s">
        <v>103278</v>
      </c>
      <c r="C35665" t="s">
        <v>32</v>
      </c>
      <c r="D35665" t="s">
        <v>33</v>
      </c>
      <c r="E35665" t="s">
        <v>9032</v>
      </c>
      <c r="F35665">
        <v>14000000</v>
      </c>
      <c r="G35665" t="s">
        <v>103273</v>
      </c>
      <c r="H35665" t="s">
        <v>103275</v>
      </c>
      <c r="I35665" t="s">
        <v>103276</v>
      </c>
      <c r="J35665" t="s">
        <v>103277</v>
      </c>
      <c r="K35665" t="s">
        <v>72</v>
      </c>
      <c r="L35665" t="s">
        <v>53</v>
      </c>
      <c r="M35665" t="s">
        <v>54</v>
      </c>
      <c r="N35665" t="s">
        <v>95</v>
      </c>
      <c r="O35665" t="s">
        <v>96</v>
      </c>
      <c r="P35665" t="s">
        <v>65631</v>
      </c>
      <c r="Q35665" t="s">
        <v>53</v>
      </c>
      <c r="R35665" t="s">
        <v>56</v>
      </c>
      <c r="S35665" t="s">
        <v>41</v>
      </c>
      <c r="T35665" t="s">
        <v>103196</v>
      </c>
      <c r="U35665" t="s">
        <v>103196</v>
      </c>
      <c r="V35665">
        <v>0</v>
      </c>
      <c r="W35665">
        <v>0</v>
      </c>
      <c r="X35665">
        <v>0</v>
      </c>
      <c r="Y35665">
        <v>0</v>
      </c>
      <c r="Z35665">
        <v>0</v>
      </c>
      <c r="AA35665">
        <v>0</v>
      </c>
      <c r="AB35665">
        <v>0</v>
      </c>
      <c r="AC35665">
        <v>0</v>
      </c>
      <c r="AD35665">
        <v>1</v>
      </c>
    </row>
    <row r="35666" spans="1:30" hidden="1" x14ac:dyDescent="0.3">
      <c r="A35666" t="s">
        <v>103279</v>
      </c>
      <c r="B35666" t="s">
        <v>103280</v>
      </c>
      <c r="C35666" t="s">
        <v>32</v>
      </c>
      <c r="D35666" t="s">
        <v>50</v>
      </c>
      <c r="E35666" s="1">
        <v>39943</v>
      </c>
      <c r="F35666">
        <v>4500000</v>
      </c>
      <c r="G35666" t="s">
        <v>103279</v>
      </c>
      <c r="H35666" t="s">
        <v>103281</v>
      </c>
      <c r="I35666" t="s">
        <v>103282</v>
      </c>
      <c r="J35666" t="s">
        <v>103283</v>
      </c>
      <c r="K35666" t="s">
        <v>72</v>
      </c>
      <c r="L35666" t="s">
        <v>53</v>
      </c>
      <c r="M35666" t="s">
        <v>54</v>
      </c>
      <c r="N35666" t="s">
        <v>95</v>
      </c>
      <c r="O35666" t="s">
        <v>96</v>
      </c>
      <c r="P35666" s="1">
        <v>39814</v>
      </c>
      <c r="Q35666" t="s">
        <v>53</v>
      </c>
      <c r="R35666" t="s">
        <v>56</v>
      </c>
      <c r="S35666" t="s">
        <v>41</v>
      </c>
      <c r="T35666" t="s">
        <v>103196</v>
      </c>
      <c r="U35666" t="s">
        <v>103196</v>
      </c>
      <c r="V35666">
        <v>0</v>
      </c>
      <c r="W35666">
        <v>0</v>
      </c>
      <c r="X35666">
        <v>0</v>
      </c>
      <c r="Y35666">
        <v>0</v>
      </c>
      <c r="Z35666">
        <v>0</v>
      </c>
      <c r="AA35666">
        <v>0</v>
      </c>
      <c r="AB35666">
        <v>0</v>
      </c>
      <c r="AC35666">
        <v>0</v>
      </c>
      <c r="AD35666">
        <v>1</v>
      </c>
    </row>
    <row r="35667" spans="1:30" hidden="1" x14ac:dyDescent="0.3">
      <c r="A35667" t="s">
        <v>103279</v>
      </c>
      <c r="B35667" t="s">
        <v>103284</v>
      </c>
      <c r="C35667" t="s">
        <v>32</v>
      </c>
      <c r="D35667" t="s">
        <v>33</v>
      </c>
      <c r="E35667" s="1">
        <v>40554</v>
      </c>
      <c r="F35667">
        <v>11000000</v>
      </c>
      <c r="G35667" t="s">
        <v>103279</v>
      </c>
      <c r="H35667" t="s">
        <v>103281</v>
      </c>
      <c r="I35667" t="s">
        <v>103282</v>
      </c>
      <c r="J35667" t="s">
        <v>103283</v>
      </c>
      <c r="K35667" t="s">
        <v>72</v>
      </c>
      <c r="L35667" t="s">
        <v>53</v>
      </c>
      <c r="M35667" t="s">
        <v>54</v>
      </c>
      <c r="N35667" t="s">
        <v>95</v>
      </c>
      <c r="O35667" t="s">
        <v>96</v>
      </c>
      <c r="P35667" s="1">
        <v>39814</v>
      </c>
      <c r="Q35667" t="s">
        <v>53</v>
      </c>
      <c r="R35667" t="s">
        <v>56</v>
      </c>
      <c r="S35667" t="s">
        <v>41</v>
      </c>
      <c r="T35667" t="s">
        <v>103196</v>
      </c>
      <c r="U35667" t="s">
        <v>103196</v>
      </c>
      <c r="V35667">
        <v>0</v>
      </c>
      <c r="W35667">
        <v>0</v>
      </c>
      <c r="X35667">
        <v>0</v>
      </c>
      <c r="Y35667">
        <v>0</v>
      </c>
      <c r="Z35667">
        <v>0</v>
      </c>
      <c r="AA35667">
        <v>0</v>
      </c>
      <c r="AB35667">
        <v>0</v>
      </c>
      <c r="AC35667">
        <v>0</v>
      </c>
      <c r="AD35667">
        <v>1</v>
      </c>
    </row>
    <row r="35668" spans="1:30" hidden="1" x14ac:dyDescent="0.3">
      <c r="A35668" t="s">
        <v>103285</v>
      </c>
      <c r="B35668" t="s">
        <v>103286</v>
      </c>
      <c r="C35668" t="s">
        <v>32</v>
      </c>
      <c r="E35668" t="s">
        <v>4579</v>
      </c>
      <c r="F35668">
        <v>4000000</v>
      </c>
      <c r="G35668" t="s">
        <v>103285</v>
      </c>
      <c r="H35668" t="s">
        <v>103287</v>
      </c>
      <c r="I35668" t="s">
        <v>103288</v>
      </c>
      <c r="J35668" t="s">
        <v>103289</v>
      </c>
      <c r="K35668" t="s">
        <v>37</v>
      </c>
      <c r="L35668" t="s">
        <v>53</v>
      </c>
      <c r="M35668" t="s">
        <v>150</v>
      </c>
      <c r="N35668" t="s">
        <v>151</v>
      </c>
      <c r="O35668" t="s">
        <v>151</v>
      </c>
      <c r="P35668" s="1">
        <v>41640</v>
      </c>
      <c r="Q35668" t="s">
        <v>53</v>
      </c>
      <c r="R35668" t="s">
        <v>56</v>
      </c>
      <c r="S35668" t="s">
        <v>41</v>
      </c>
      <c r="T35668" t="s">
        <v>103196</v>
      </c>
      <c r="U35668" t="s">
        <v>103196</v>
      </c>
      <c r="V35668">
        <v>0</v>
      </c>
      <c r="W35668">
        <v>0</v>
      </c>
      <c r="X35668">
        <v>0</v>
      </c>
      <c r="Y35668">
        <v>0</v>
      </c>
      <c r="Z35668">
        <v>0</v>
      </c>
      <c r="AA35668">
        <v>0</v>
      </c>
      <c r="AB35668">
        <v>0</v>
      </c>
      <c r="AC35668">
        <v>0</v>
      </c>
      <c r="AD35668">
        <v>1</v>
      </c>
    </row>
    <row r="35669" spans="1:30" hidden="1" x14ac:dyDescent="0.3">
      <c r="A35669" t="s">
        <v>103290</v>
      </c>
      <c r="B35669" t="s">
        <v>103291</v>
      </c>
      <c r="C35669" t="s">
        <v>32</v>
      </c>
      <c r="E35669" s="1">
        <v>41437</v>
      </c>
      <c r="F35669">
        <v>50000</v>
      </c>
      <c r="G35669" t="s">
        <v>103290</v>
      </c>
      <c r="H35669" t="s">
        <v>103292</v>
      </c>
      <c r="I35669" t="s">
        <v>103293</v>
      </c>
      <c r="J35669" t="s">
        <v>103294</v>
      </c>
      <c r="K35669" t="s">
        <v>37</v>
      </c>
      <c r="L35669" t="s">
        <v>53</v>
      </c>
      <c r="M35669" t="s">
        <v>150</v>
      </c>
      <c r="N35669" t="s">
        <v>151</v>
      </c>
      <c r="O35669" t="s">
        <v>151</v>
      </c>
      <c r="P35669" s="1">
        <v>41275</v>
      </c>
      <c r="Q35669" t="s">
        <v>53</v>
      </c>
      <c r="R35669" t="s">
        <v>56</v>
      </c>
      <c r="S35669" t="s">
        <v>41</v>
      </c>
      <c r="T35669" t="s">
        <v>103196</v>
      </c>
      <c r="U35669" t="s">
        <v>103196</v>
      </c>
      <c r="V35669">
        <v>0</v>
      </c>
      <c r="W35669">
        <v>0</v>
      </c>
      <c r="X35669">
        <v>0</v>
      </c>
      <c r="Y35669">
        <v>0</v>
      </c>
      <c r="Z35669">
        <v>0</v>
      </c>
      <c r="AA35669">
        <v>0</v>
      </c>
      <c r="AB35669">
        <v>0</v>
      </c>
      <c r="AC35669">
        <v>0</v>
      </c>
      <c r="AD35669">
        <v>1</v>
      </c>
    </row>
    <row r="35670" spans="1:30" hidden="1" x14ac:dyDescent="0.3">
      <c r="A35670" t="s">
        <v>103290</v>
      </c>
      <c r="B35670" t="s">
        <v>103295</v>
      </c>
      <c r="C35670" t="s">
        <v>32</v>
      </c>
      <c r="D35670" t="s">
        <v>50</v>
      </c>
      <c r="E35670" t="s">
        <v>1282</v>
      </c>
      <c r="F35670">
        <v>5000000</v>
      </c>
      <c r="G35670" t="s">
        <v>103290</v>
      </c>
      <c r="H35670" t="s">
        <v>103292</v>
      </c>
      <c r="I35670" t="s">
        <v>103293</v>
      </c>
      <c r="J35670" t="s">
        <v>103294</v>
      </c>
      <c r="K35670" t="s">
        <v>37</v>
      </c>
      <c r="L35670" t="s">
        <v>53</v>
      </c>
      <c r="M35670" t="s">
        <v>150</v>
      </c>
      <c r="N35670" t="s">
        <v>151</v>
      </c>
      <c r="O35670" t="s">
        <v>151</v>
      </c>
      <c r="P35670" s="1">
        <v>41275</v>
      </c>
      <c r="Q35670" t="s">
        <v>53</v>
      </c>
      <c r="R35670" t="s">
        <v>56</v>
      </c>
      <c r="S35670" t="s">
        <v>41</v>
      </c>
      <c r="T35670" t="s">
        <v>103196</v>
      </c>
      <c r="U35670" t="s">
        <v>103196</v>
      </c>
      <c r="V35670">
        <v>0</v>
      </c>
      <c r="W35670">
        <v>0</v>
      </c>
      <c r="X35670">
        <v>0</v>
      </c>
      <c r="Y35670">
        <v>0</v>
      </c>
      <c r="Z35670">
        <v>0</v>
      </c>
      <c r="AA35670">
        <v>0</v>
      </c>
      <c r="AB35670">
        <v>0</v>
      </c>
      <c r="AC35670">
        <v>0</v>
      </c>
      <c r="AD35670">
        <v>1</v>
      </c>
    </row>
    <row r="35671" spans="1:30" hidden="1" x14ac:dyDescent="0.3">
      <c r="A35671" t="s">
        <v>103296</v>
      </c>
      <c r="B35671" t="s">
        <v>103297</v>
      </c>
      <c r="C35671" t="s">
        <v>32</v>
      </c>
      <c r="E35671" s="1">
        <v>40761</v>
      </c>
      <c r="F35671">
        <v>900000</v>
      </c>
      <c r="G35671" t="s">
        <v>103296</v>
      </c>
      <c r="H35671" t="s">
        <v>103298</v>
      </c>
      <c r="J35671" t="s">
        <v>103299</v>
      </c>
      <c r="K35671" t="s">
        <v>37</v>
      </c>
      <c r="L35671" t="s">
        <v>53</v>
      </c>
      <c r="M35671" t="s">
        <v>2916</v>
      </c>
      <c r="N35671" t="s">
        <v>2917</v>
      </c>
      <c r="O35671" t="s">
        <v>103300</v>
      </c>
      <c r="P35671" s="1">
        <v>40544</v>
      </c>
      <c r="Q35671" t="s">
        <v>53</v>
      </c>
      <c r="R35671" t="s">
        <v>56</v>
      </c>
      <c r="S35671" t="s">
        <v>41</v>
      </c>
      <c r="T35671" t="s">
        <v>103196</v>
      </c>
      <c r="U35671" t="s">
        <v>103196</v>
      </c>
      <c r="V35671">
        <v>0</v>
      </c>
      <c r="W35671">
        <v>0</v>
      </c>
      <c r="X35671">
        <v>0</v>
      </c>
      <c r="Y35671">
        <v>0</v>
      </c>
      <c r="Z35671">
        <v>0</v>
      </c>
      <c r="AA35671">
        <v>0</v>
      </c>
      <c r="AB35671">
        <v>0</v>
      </c>
      <c r="AC35671">
        <v>0</v>
      </c>
      <c r="AD35671">
        <v>1</v>
      </c>
    </row>
    <row r="35672" spans="1:30" hidden="1" x14ac:dyDescent="0.3">
      <c r="A35672" t="s">
        <v>103301</v>
      </c>
      <c r="B35672" t="s">
        <v>103302</v>
      </c>
      <c r="C35672" t="s">
        <v>32</v>
      </c>
      <c r="D35672" t="s">
        <v>139</v>
      </c>
      <c r="E35672" t="s">
        <v>2783</v>
      </c>
      <c r="F35672">
        <v>16200000</v>
      </c>
      <c r="G35672" t="s">
        <v>103301</v>
      </c>
      <c r="H35672" t="s">
        <v>103303</v>
      </c>
      <c r="I35672" t="s">
        <v>103304</v>
      </c>
      <c r="J35672" t="s">
        <v>103305</v>
      </c>
      <c r="K35672" t="s">
        <v>37</v>
      </c>
      <c r="L35672" t="s">
        <v>53</v>
      </c>
      <c r="M35672" t="s">
        <v>123</v>
      </c>
      <c r="N35672" t="s">
        <v>923</v>
      </c>
      <c r="O35672" t="s">
        <v>923</v>
      </c>
      <c r="P35672" s="1">
        <v>40548</v>
      </c>
      <c r="Q35672" t="s">
        <v>53</v>
      </c>
      <c r="R35672" t="s">
        <v>56</v>
      </c>
      <c r="S35672" t="s">
        <v>41</v>
      </c>
      <c r="T35672" t="s">
        <v>103196</v>
      </c>
      <c r="U35672" t="s">
        <v>103196</v>
      </c>
      <c r="V35672">
        <v>0</v>
      </c>
      <c r="W35672">
        <v>0</v>
      </c>
      <c r="X35672">
        <v>0</v>
      </c>
      <c r="Y35672">
        <v>0</v>
      </c>
      <c r="Z35672">
        <v>0</v>
      </c>
      <c r="AA35672">
        <v>0</v>
      </c>
      <c r="AB35672">
        <v>0</v>
      </c>
      <c r="AC35672">
        <v>0</v>
      </c>
      <c r="AD35672">
        <v>1</v>
      </c>
    </row>
    <row r="35673" spans="1:30" hidden="1" x14ac:dyDescent="0.3">
      <c r="A35673" t="s">
        <v>103301</v>
      </c>
      <c r="B35673" t="s">
        <v>103306</v>
      </c>
      <c r="C35673" t="s">
        <v>32</v>
      </c>
      <c r="D35673" t="s">
        <v>322</v>
      </c>
      <c r="E35673" t="s">
        <v>3902</v>
      </c>
      <c r="F35673">
        <v>60000000</v>
      </c>
      <c r="G35673" t="s">
        <v>103301</v>
      </c>
      <c r="H35673" t="s">
        <v>103303</v>
      </c>
      <c r="I35673" t="s">
        <v>103304</v>
      </c>
      <c r="J35673" t="s">
        <v>103305</v>
      </c>
      <c r="K35673" t="s">
        <v>37</v>
      </c>
      <c r="L35673" t="s">
        <v>53</v>
      </c>
      <c r="M35673" t="s">
        <v>123</v>
      </c>
      <c r="N35673" t="s">
        <v>923</v>
      </c>
      <c r="O35673" t="s">
        <v>923</v>
      </c>
      <c r="P35673" s="1">
        <v>40548</v>
      </c>
      <c r="Q35673" t="s">
        <v>53</v>
      </c>
      <c r="R35673" t="s">
        <v>56</v>
      </c>
      <c r="S35673" t="s">
        <v>41</v>
      </c>
      <c r="T35673" t="s">
        <v>103196</v>
      </c>
      <c r="U35673" t="s">
        <v>103196</v>
      </c>
      <c r="V35673">
        <v>0</v>
      </c>
      <c r="W35673">
        <v>0</v>
      </c>
      <c r="X35673">
        <v>0</v>
      </c>
      <c r="Y35673">
        <v>0</v>
      </c>
      <c r="Z35673">
        <v>0</v>
      </c>
      <c r="AA35673">
        <v>0</v>
      </c>
      <c r="AB35673">
        <v>0</v>
      </c>
      <c r="AC35673">
        <v>0</v>
      </c>
      <c r="AD35673">
        <v>1</v>
      </c>
    </row>
    <row r="35674" spans="1:30" hidden="1" x14ac:dyDescent="0.3">
      <c r="A35674" t="s">
        <v>103301</v>
      </c>
      <c r="B35674" t="s">
        <v>103307</v>
      </c>
      <c r="C35674" t="s">
        <v>32</v>
      </c>
      <c r="D35674" t="s">
        <v>50</v>
      </c>
      <c r="E35674" t="s">
        <v>8058</v>
      </c>
      <c r="F35674">
        <v>4099999</v>
      </c>
      <c r="G35674" t="s">
        <v>103301</v>
      </c>
      <c r="H35674" t="s">
        <v>103303</v>
      </c>
      <c r="I35674" t="s">
        <v>103304</v>
      </c>
      <c r="J35674" t="s">
        <v>103305</v>
      </c>
      <c r="K35674" t="s">
        <v>37</v>
      </c>
      <c r="L35674" t="s">
        <v>53</v>
      </c>
      <c r="M35674" t="s">
        <v>123</v>
      </c>
      <c r="N35674" t="s">
        <v>923</v>
      </c>
      <c r="O35674" t="s">
        <v>923</v>
      </c>
      <c r="P35674" s="1">
        <v>40548</v>
      </c>
      <c r="Q35674" t="s">
        <v>53</v>
      </c>
      <c r="R35674" t="s">
        <v>56</v>
      </c>
      <c r="S35674" t="s">
        <v>41</v>
      </c>
      <c r="T35674" t="s">
        <v>103196</v>
      </c>
      <c r="U35674" t="s">
        <v>103196</v>
      </c>
      <c r="V35674">
        <v>0</v>
      </c>
      <c r="W35674">
        <v>0</v>
      </c>
      <c r="X35674">
        <v>0</v>
      </c>
      <c r="Y35674">
        <v>0</v>
      </c>
      <c r="Z35674">
        <v>0</v>
      </c>
      <c r="AA35674">
        <v>0</v>
      </c>
      <c r="AB35674">
        <v>0</v>
      </c>
      <c r="AC35674">
        <v>0</v>
      </c>
      <c r="AD35674">
        <v>1</v>
      </c>
    </row>
    <row r="35675" spans="1:30" hidden="1" x14ac:dyDescent="0.3">
      <c r="A35675" t="s">
        <v>103301</v>
      </c>
      <c r="B35675" t="s">
        <v>103308</v>
      </c>
      <c r="C35675" t="s">
        <v>32</v>
      </c>
      <c r="D35675" t="s">
        <v>33</v>
      </c>
      <c r="E35675" t="s">
        <v>1936</v>
      </c>
      <c r="F35675">
        <v>8650000</v>
      </c>
      <c r="G35675" t="s">
        <v>103301</v>
      </c>
      <c r="H35675" t="s">
        <v>103303</v>
      </c>
      <c r="I35675" t="s">
        <v>103304</v>
      </c>
      <c r="J35675" t="s">
        <v>103305</v>
      </c>
      <c r="K35675" t="s">
        <v>37</v>
      </c>
      <c r="L35675" t="s">
        <v>53</v>
      </c>
      <c r="M35675" t="s">
        <v>123</v>
      </c>
      <c r="N35675" t="s">
        <v>923</v>
      </c>
      <c r="O35675" t="s">
        <v>923</v>
      </c>
      <c r="P35675" s="1">
        <v>40548</v>
      </c>
      <c r="Q35675" t="s">
        <v>53</v>
      </c>
      <c r="R35675" t="s">
        <v>56</v>
      </c>
      <c r="S35675" t="s">
        <v>41</v>
      </c>
      <c r="T35675" t="s">
        <v>103196</v>
      </c>
      <c r="U35675" t="s">
        <v>103196</v>
      </c>
      <c r="V35675">
        <v>0</v>
      </c>
      <c r="W35675">
        <v>0</v>
      </c>
      <c r="X35675">
        <v>0</v>
      </c>
      <c r="Y35675">
        <v>0</v>
      </c>
      <c r="Z35675">
        <v>0</v>
      </c>
      <c r="AA35675">
        <v>0</v>
      </c>
      <c r="AB35675">
        <v>0</v>
      </c>
      <c r="AC35675">
        <v>0</v>
      </c>
      <c r="AD35675">
        <v>1</v>
      </c>
    </row>
    <row r="35676" spans="1:30" hidden="1" x14ac:dyDescent="0.3">
      <c r="A35676" t="s">
        <v>103309</v>
      </c>
      <c r="B35676" t="s">
        <v>103310</v>
      </c>
      <c r="C35676" t="s">
        <v>32</v>
      </c>
      <c r="D35676" t="s">
        <v>50</v>
      </c>
      <c r="E35676" s="1">
        <v>41702</v>
      </c>
      <c r="F35676">
        <v>6000000</v>
      </c>
      <c r="G35676" t="s">
        <v>103309</v>
      </c>
      <c r="H35676" t="s">
        <v>103311</v>
      </c>
      <c r="I35676" t="s">
        <v>103312</v>
      </c>
      <c r="J35676" t="s">
        <v>103313</v>
      </c>
      <c r="K35676" t="s">
        <v>37</v>
      </c>
      <c r="L35676" t="s">
        <v>53</v>
      </c>
      <c r="M35676" t="s">
        <v>54</v>
      </c>
      <c r="N35676" t="s">
        <v>95</v>
      </c>
      <c r="O35676" t="s">
        <v>1160</v>
      </c>
      <c r="P35676" s="1">
        <v>40909</v>
      </c>
      <c r="Q35676" t="s">
        <v>53</v>
      </c>
      <c r="R35676" t="s">
        <v>56</v>
      </c>
      <c r="S35676" t="s">
        <v>41</v>
      </c>
      <c r="T35676" t="s">
        <v>103196</v>
      </c>
      <c r="U35676" t="s">
        <v>103196</v>
      </c>
      <c r="V35676">
        <v>0</v>
      </c>
      <c r="W35676">
        <v>0</v>
      </c>
      <c r="X35676">
        <v>0</v>
      </c>
      <c r="Y35676">
        <v>0</v>
      </c>
      <c r="Z35676">
        <v>0</v>
      </c>
      <c r="AA35676">
        <v>0</v>
      </c>
      <c r="AB35676">
        <v>0</v>
      </c>
      <c r="AC35676">
        <v>0</v>
      </c>
      <c r="AD35676">
        <v>1</v>
      </c>
    </row>
    <row r="35677" spans="1:30" hidden="1" x14ac:dyDescent="0.3">
      <c r="A35677" t="s">
        <v>103309</v>
      </c>
      <c r="B35677" t="s">
        <v>103314</v>
      </c>
      <c r="C35677" t="s">
        <v>32</v>
      </c>
      <c r="D35677" t="s">
        <v>33</v>
      </c>
      <c r="E35677" t="s">
        <v>20571</v>
      </c>
      <c r="F35677">
        <v>20000000</v>
      </c>
      <c r="G35677" t="s">
        <v>103309</v>
      </c>
      <c r="H35677" t="s">
        <v>103311</v>
      </c>
      <c r="I35677" t="s">
        <v>103312</v>
      </c>
      <c r="J35677" t="s">
        <v>103313</v>
      </c>
      <c r="K35677" t="s">
        <v>37</v>
      </c>
      <c r="L35677" t="s">
        <v>53</v>
      </c>
      <c r="M35677" t="s">
        <v>54</v>
      </c>
      <c r="N35677" t="s">
        <v>95</v>
      </c>
      <c r="O35677" t="s">
        <v>1160</v>
      </c>
      <c r="P35677" s="1">
        <v>40909</v>
      </c>
      <c r="Q35677" t="s">
        <v>53</v>
      </c>
      <c r="R35677" t="s">
        <v>56</v>
      </c>
      <c r="S35677" t="s">
        <v>41</v>
      </c>
      <c r="T35677" t="s">
        <v>103196</v>
      </c>
      <c r="U35677" t="s">
        <v>103196</v>
      </c>
      <c r="V35677">
        <v>0</v>
      </c>
      <c r="W35677">
        <v>0</v>
      </c>
      <c r="X35677">
        <v>0</v>
      </c>
      <c r="Y35677">
        <v>0</v>
      </c>
      <c r="Z35677">
        <v>0</v>
      </c>
      <c r="AA35677">
        <v>0</v>
      </c>
      <c r="AB35677">
        <v>0</v>
      </c>
      <c r="AC35677">
        <v>0</v>
      </c>
      <c r="AD35677">
        <v>1</v>
      </c>
    </row>
    <row r="35678" spans="1:30" hidden="1" x14ac:dyDescent="0.3">
      <c r="A35678" t="s">
        <v>103315</v>
      </c>
      <c r="B35678" t="s">
        <v>103316</v>
      </c>
      <c r="C35678" t="s">
        <v>32</v>
      </c>
      <c r="D35678" t="s">
        <v>50</v>
      </c>
      <c r="E35678" s="1">
        <v>41309</v>
      </c>
      <c r="F35678">
        <v>8500000</v>
      </c>
      <c r="G35678" t="s">
        <v>103315</v>
      </c>
      <c r="H35678" t="s">
        <v>103317</v>
      </c>
      <c r="I35678" t="s">
        <v>103318</v>
      </c>
      <c r="J35678" t="s">
        <v>103319</v>
      </c>
      <c r="K35678" t="s">
        <v>37</v>
      </c>
      <c r="L35678" t="s">
        <v>53</v>
      </c>
      <c r="M35678" t="s">
        <v>54</v>
      </c>
      <c r="N35678" t="s">
        <v>95</v>
      </c>
      <c r="O35678" t="s">
        <v>96</v>
      </c>
      <c r="P35678" s="1">
        <v>40549</v>
      </c>
      <c r="Q35678" t="s">
        <v>53</v>
      </c>
      <c r="R35678" t="s">
        <v>56</v>
      </c>
      <c r="S35678" t="s">
        <v>41</v>
      </c>
      <c r="T35678" t="s">
        <v>103196</v>
      </c>
      <c r="U35678" t="s">
        <v>103196</v>
      </c>
      <c r="V35678">
        <v>0</v>
      </c>
      <c r="W35678">
        <v>0</v>
      </c>
      <c r="X35678">
        <v>0</v>
      </c>
      <c r="Y35678">
        <v>0</v>
      </c>
      <c r="Z35678">
        <v>0</v>
      </c>
      <c r="AA35678">
        <v>0</v>
      </c>
      <c r="AB35678">
        <v>0</v>
      </c>
      <c r="AC35678">
        <v>0</v>
      </c>
      <c r="AD35678">
        <v>1</v>
      </c>
    </row>
    <row r="35679" spans="1:30" hidden="1" x14ac:dyDescent="0.3">
      <c r="A35679" t="s">
        <v>103320</v>
      </c>
      <c r="B35679" t="s">
        <v>103321</v>
      </c>
      <c r="C35679" t="s">
        <v>32</v>
      </c>
      <c r="D35679" t="s">
        <v>50</v>
      </c>
      <c r="E35679" t="s">
        <v>5501</v>
      </c>
      <c r="F35679">
        <v>6500000</v>
      </c>
      <c r="G35679" t="s">
        <v>103320</v>
      </c>
      <c r="H35679" t="s">
        <v>103322</v>
      </c>
      <c r="I35679" t="s">
        <v>103323</v>
      </c>
      <c r="J35679" t="s">
        <v>103324</v>
      </c>
      <c r="K35679" t="s">
        <v>37</v>
      </c>
      <c r="L35679" t="s">
        <v>53</v>
      </c>
      <c r="M35679" t="s">
        <v>54</v>
      </c>
      <c r="N35679" t="s">
        <v>95</v>
      </c>
      <c r="O35679" t="s">
        <v>1313</v>
      </c>
      <c r="P35679" s="1">
        <v>41640</v>
      </c>
      <c r="Q35679" t="s">
        <v>53</v>
      </c>
      <c r="R35679" t="s">
        <v>56</v>
      </c>
      <c r="S35679" t="s">
        <v>41</v>
      </c>
      <c r="T35679" t="s">
        <v>103196</v>
      </c>
      <c r="U35679" t="s">
        <v>103196</v>
      </c>
      <c r="V35679">
        <v>0</v>
      </c>
      <c r="W35679">
        <v>0</v>
      </c>
      <c r="X35679">
        <v>0</v>
      </c>
      <c r="Y35679">
        <v>0</v>
      </c>
      <c r="Z35679">
        <v>0</v>
      </c>
      <c r="AA35679">
        <v>0</v>
      </c>
      <c r="AB35679">
        <v>0</v>
      </c>
      <c r="AC35679">
        <v>0</v>
      </c>
      <c r="AD35679">
        <v>1</v>
      </c>
    </row>
    <row r="35680" spans="1:30" hidden="1" x14ac:dyDescent="0.3">
      <c r="A35680" t="s">
        <v>103325</v>
      </c>
      <c r="B35680" t="s">
        <v>103326</v>
      </c>
      <c r="C35680" t="s">
        <v>32</v>
      </c>
      <c r="D35680" t="s">
        <v>50</v>
      </c>
      <c r="E35680" t="s">
        <v>627</v>
      </c>
      <c r="F35680">
        <v>3200000</v>
      </c>
      <c r="G35680" t="s">
        <v>103325</v>
      </c>
      <c r="H35680" t="s">
        <v>103327</v>
      </c>
      <c r="I35680" t="s">
        <v>103328</v>
      </c>
      <c r="J35680" t="s">
        <v>103329</v>
      </c>
      <c r="K35680" t="s">
        <v>37</v>
      </c>
      <c r="L35680" t="s">
        <v>53</v>
      </c>
      <c r="M35680" t="s">
        <v>116</v>
      </c>
      <c r="N35680" t="s">
        <v>117</v>
      </c>
      <c r="O35680" t="s">
        <v>118</v>
      </c>
      <c r="P35680" s="1">
        <v>36161</v>
      </c>
      <c r="Q35680" t="s">
        <v>53</v>
      </c>
      <c r="R35680" t="s">
        <v>56</v>
      </c>
      <c r="S35680" t="s">
        <v>41</v>
      </c>
      <c r="T35680" t="s">
        <v>103196</v>
      </c>
      <c r="U35680" t="s">
        <v>103196</v>
      </c>
      <c r="V35680">
        <v>0</v>
      </c>
      <c r="W35680">
        <v>0</v>
      </c>
      <c r="X35680">
        <v>0</v>
      </c>
      <c r="Y35680">
        <v>0</v>
      </c>
      <c r="Z35680">
        <v>0</v>
      </c>
      <c r="AA35680">
        <v>0</v>
      </c>
      <c r="AB35680">
        <v>0</v>
      </c>
      <c r="AC35680">
        <v>0</v>
      </c>
      <c r="AD35680">
        <v>1</v>
      </c>
    </row>
    <row r="35681" spans="1:30" hidden="1" x14ac:dyDescent="0.3">
      <c r="A35681" t="s">
        <v>103325</v>
      </c>
      <c r="B35681" t="s">
        <v>103330</v>
      </c>
      <c r="C35681" t="s">
        <v>32</v>
      </c>
      <c r="D35681" t="s">
        <v>139</v>
      </c>
      <c r="E35681" t="s">
        <v>14842</v>
      </c>
      <c r="F35681">
        <v>25000000</v>
      </c>
      <c r="G35681" t="s">
        <v>103325</v>
      </c>
      <c r="H35681" t="s">
        <v>103327</v>
      </c>
      <c r="I35681" t="s">
        <v>103328</v>
      </c>
      <c r="J35681" t="s">
        <v>103329</v>
      </c>
      <c r="K35681" t="s">
        <v>37</v>
      </c>
      <c r="L35681" t="s">
        <v>53</v>
      </c>
      <c r="M35681" t="s">
        <v>116</v>
      </c>
      <c r="N35681" t="s">
        <v>117</v>
      </c>
      <c r="O35681" t="s">
        <v>118</v>
      </c>
      <c r="P35681" s="1">
        <v>36161</v>
      </c>
      <c r="Q35681" t="s">
        <v>53</v>
      </c>
      <c r="R35681" t="s">
        <v>56</v>
      </c>
      <c r="S35681" t="s">
        <v>41</v>
      </c>
      <c r="T35681" t="s">
        <v>103196</v>
      </c>
      <c r="U35681" t="s">
        <v>103196</v>
      </c>
      <c r="V35681">
        <v>0</v>
      </c>
      <c r="W35681">
        <v>0</v>
      </c>
      <c r="X35681">
        <v>0</v>
      </c>
      <c r="Y35681">
        <v>0</v>
      </c>
      <c r="Z35681">
        <v>0</v>
      </c>
      <c r="AA35681">
        <v>0</v>
      </c>
      <c r="AB35681">
        <v>0</v>
      </c>
      <c r="AC35681">
        <v>0</v>
      </c>
      <c r="AD35681">
        <v>1</v>
      </c>
    </row>
    <row r="35682" spans="1:30" hidden="1" x14ac:dyDescent="0.3">
      <c r="A35682" t="s">
        <v>103325</v>
      </c>
      <c r="B35682" t="s">
        <v>103331</v>
      </c>
      <c r="C35682" t="s">
        <v>32</v>
      </c>
      <c r="D35682" t="s">
        <v>33</v>
      </c>
      <c r="E35682" s="1">
        <v>41433</v>
      </c>
      <c r="F35682">
        <v>7000000</v>
      </c>
      <c r="G35682" t="s">
        <v>103325</v>
      </c>
      <c r="H35682" t="s">
        <v>103327</v>
      </c>
      <c r="I35682" t="s">
        <v>103328</v>
      </c>
      <c r="J35682" t="s">
        <v>103329</v>
      </c>
      <c r="K35682" t="s">
        <v>37</v>
      </c>
      <c r="L35682" t="s">
        <v>53</v>
      </c>
      <c r="M35682" t="s">
        <v>116</v>
      </c>
      <c r="N35682" t="s">
        <v>117</v>
      </c>
      <c r="O35682" t="s">
        <v>118</v>
      </c>
      <c r="P35682" s="1">
        <v>36161</v>
      </c>
      <c r="Q35682" t="s">
        <v>53</v>
      </c>
      <c r="R35682" t="s">
        <v>56</v>
      </c>
      <c r="S35682" t="s">
        <v>41</v>
      </c>
      <c r="T35682" t="s">
        <v>103196</v>
      </c>
      <c r="U35682" t="s">
        <v>103196</v>
      </c>
      <c r="V35682">
        <v>0</v>
      </c>
      <c r="W35682">
        <v>0</v>
      </c>
      <c r="X35682">
        <v>0</v>
      </c>
      <c r="Y35682">
        <v>0</v>
      </c>
      <c r="Z35682">
        <v>0</v>
      </c>
      <c r="AA35682">
        <v>0</v>
      </c>
      <c r="AB35682">
        <v>0</v>
      </c>
      <c r="AC35682">
        <v>0</v>
      </c>
      <c r="AD35682">
        <v>1</v>
      </c>
    </row>
    <row r="35683" spans="1:30" hidden="1" x14ac:dyDescent="0.3">
      <c r="A35683" t="s">
        <v>103325</v>
      </c>
      <c r="B35683" t="s">
        <v>103332</v>
      </c>
      <c r="C35683" t="s">
        <v>32</v>
      </c>
      <c r="D35683" t="s">
        <v>33</v>
      </c>
      <c r="E35683" s="1">
        <v>41406</v>
      </c>
      <c r="F35683">
        <v>7000000</v>
      </c>
      <c r="G35683" t="s">
        <v>103325</v>
      </c>
      <c r="H35683" t="s">
        <v>103327</v>
      </c>
      <c r="I35683" t="s">
        <v>103328</v>
      </c>
      <c r="J35683" t="s">
        <v>103329</v>
      </c>
      <c r="K35683" t="s">
        <v>37</v>
      </c>
      <c r="L35683" t="s">
        <v>53</v>
      </c>
      <c r="M35683" t="s">
        <v>116</v>
      </c>
      <c r="N35683" t="s">
        <v>117</v>
      </c>
      <c r="O35683" t="s">
        <v>118</v>
      </c>
      <c r="P35683" s="1">
        <v>36161</v>
      </c>
      <c r="Q35683" t="s">
        <v>53</v>
      </c>
      <c r="R35683" t="s">
        <v>56</v>
      </c>
      <c r="S35683" t="s">
        <v>41</v>
      </c>
      <c r="T35683" t="s">
        <v>103196</v>
      </c>
      <c r="U35683" t="s">
        <v>103196</v>
      </c>
      <c r="V35683">
        <v>0</v>
      </c>
      <c r="W35683">
        <v>0</v>
      </c>
      <c r="X35683">
        <v>0</v>
      </c>
      <c r="Y35683">
        <v>0</v>
      </c>
      <c r="Z35683">
        <v>0</v>
      </c>
      <c r="AA35683">
        <v>0</v>
      </c>
      <c r="AB35683">
        <v>0</v>
      </c>
      <c r="AC35683">
        <v>0</v>
      </c>
      <c r="AD35683">
        <v>1</v>
      </c>
    </row>
    <row r="35684" spans="1:30" hidden="1" x14ac:dyDescent="0.3">
      <c r="A35684" t="s">
        <v>103333</v>
      </c>
      <c r="B35684" t="s">
        <v>103334</v>
      </c>
      <c r="C35684" t="s">
        <v>32</v>
      </c>
      <c r="D35684" t="s">
        <v>50</v>
      </c>
      <c r="E35684" t="s">
        <v>3138</v>
      </c>
      <c r="F35684">
        <v>10300000</v>
      </c>
      <c r="G35684" t="s">
        <v>103333</v>
      </c>
      <c r="H35684" t="s">
        <v>103335</v>
      </c>
      <c r="I35684" t="s">
        <v>103336</v>
      </c>
      <c r="J35684" t="s">
        <v>103337</v>
      </c>
      <c r="K35684" t="s">
        <v>37</v>
      </c>
      <c r="L35684" t="s">
        <v>53</v>
      </c>
      <c r="M35684" t="s">
        <v>54</v>
      </c>
      <c r="N35684" t="s">
        <v>95</v>
      </c>
      <c r="O35684" t="s">
        <v>96</v>
      </c>
      <c r="P35684" s="1">
        <v>40909</v>
      </c>
      <c r="Q35684" t="s">
        <v>53</v>
      </c>
      <c r="R35684" t="s">
        <v>56</v>
      </c>
      <c r="S35684" t="s">
        <v>41</v>
      </c>
      <c r="T35684" t="s">
        <v>103196</v>
      </c>
      <c r="U35684" t="s">
        <v>103196</v>
      </c>
      <c r="V35684">
        <v>0</v>
      </c>
      <c r="W35684">
        <v>0</v>
      </c>
      <c r="X35684">
        <v>0</v>
      </c>
      <c r="Y35684">
        <v>0</v>
      </c>
      <c r="Z35684">
        <v>0</v>
      </c>
      <c r="AA35684">
        <v>0</v>
      </c>
      <c r="AB35684">
        <v>0</v>
      </c>
      <c r="AC35684">
        <v>0</v>
      </c>
      <c r="AD35684">
        <v>1</v>
      </c>
    </row>
    <row r="35685" spans="1:30" hidden="1" x14ac:dyDescent="0.3">
      <c r="A35685" t="s">
        <v>103333</v>
      </c>
      <c r="B35685" t="s">
        <v>103338</v>
      </c>
      <c r="C35685" t="s">
        <v>32</v>
      </c>
      <c r="D35685" t="s">
        <v>33</v>
      </c>
      <c r="E35685" t="s">
        <v>11165</v>
      </c>
      <c r="F35685">
        <v>30000000</v>
      </c>
      <c r="G35685" t="s">
        <v>103333</v>
      </c>
      <c r="H35685" t="s">
        <v>103335</v>
      </c>
      <c r="I35685" t="s">
        <v>103336</v>
      </c>
      <c r="J35685" t="s">
        <v>103337</v>
      </c>
      <c r="K35685" t="s">
        <v>37</v>
      </c>
      <c r="L35685" t="s">
        <v>53</v>
      </c>
      <c r="M35685" t="s">
        <v>54</v>
      </c>
      <c r="N35685" t="s">
        <v>95</v>
      </c>
      <c r="O35685" t="s">
        <v>96</v>
      </c>
      <c r="P35685" s="1">
        <v>40909</v>
      </c>
      <c r="Q35685" t="s">
        <v>53</v>
      </c>
      <c r="R35685" t="s">
        <v>56</v>
      </c>
      <c r="S35685" t="s">
        <v>41</v>
      </c>
      <c r="T35685" t="s">
        <v>103196</v>
      </c>
      <c r="U35685" t="s">
        <v>103196</v>
      </c>
      <c r="V35685">
        <v>0</v>
      </c>
      <c r="W35685">
        <v>0</v>
      </c>
      <c r="X35685">
        <v>0</v>
      </c>
      <c r="Y35685">
        <v>0</v>
      </c>
      <c r="Z35685">
        <v>0</v>
      </c>
      <c r="AA35685">
        <v>0</v>
      </c>
      <c r="AB35685">
        <v>0</v>
      </c>
      <c r="AC35685">
        <v>0</v>
      </c>
      <c r="AD35685">
        <v>1</v>
      </c>
    </row>
    <row r="35686" spans="1:30" hidden="1" x14ac:dyDescent="0.3">
      <c r="A35686" t="s">
        <v>103339</v>
      </c>
      <c r="B35686" t="s">
        <v>103340</v>
      </c>
      <c r="C35686" t="s">
        <v>32</v>
      </c>
      <c r="E35686" s="1">
        <v>42316</v>
      </c>
      <c r="F35686">
        <v>2499999</v>
      </c>
      <c r="G35686" t="s">
        <v>103339</v>
      </c>
      <c r="H35686" t="s">
        <v>103341</v>
      </c>
      <c r="I35686" t="s">
        <v>103342</v>
      </c>
      <c r="J35686" t="s">
        <v>103343</v>
      </c>
      <c r="K35686" t="s">
        <v>37</v>
      </c>
      <c r="L35686" t="s">
        <v>53</v>
      </c>
      <c r="M35686" t="s">
        <v>774</v>
      </c>
      <c r="N35686" t="s">
        <v>775</v>
      </c>
      <c r="O35686" t="s">
        <v>775</v>
      </c>
      <c r="P35686" t="s">
        <v>2885</v>
      </c>
      <c r="Q35686" t="s">
        <v>53</v>
      </c>
      <c r="R35686" t="s">
        <v>56</v>
      </c>
      <c r="S35686" t="s">
        <v>41</v>
      </c>
      <c r="T35686" t="s">
        <v>103196</v>
      </c>
      <c r="U35686" t="s">
        <v>103196</v>
      </c>
      <c r="V35686">
        <v>0</v>
      </c>
      <c r="W35686">
        <v>0</v>
      </c>
      <c r="X35686">
        <v>0</v>
      </c>
      <c r="Y35686">
        <v>0</v>
      </c>
      <c r="Z35686">
        <v>0</v>
      </c>
      <c r="AA35686">
        <v>0</v>
      </c>
      <c r="AB35686">
        <v>0</v>
      </c>
      <c r="AC35686">
        <v>0</v>
      </c>
      <c r="AD35686">
        <v>1</v>
      </c>
    </row>
    <row r="35687" spans="1:30" hidden="1" x14ac:dyDescent="0.3">
      <c r="A35687" t="s">
        <v>103339</v>
      </c>
      <c r="B35687" t="s">
        <v>103344</v>
      </c>
      <c r="C35687" t="s">
        <v>32</v>
      </c>
      <c r="D35687" t="s">
        <v>50</v>
      </c>
      <c r="E35687" t="s">
        <v>20571</v>
      </c>
      <c r="F35687">
        <v>3100000</v>
      </c>
      <c r="G35687" t="s">
        <v>103339</v>
      </c>
      <c r="H35687" t="s">
        <v>103341</v>
      </c>
      <c r="I35687" t="s">
        <v>103342</v>
      </c>
      <c r="J35687" t="s">
        <v>103343</v>
      </c>
      <c r="K35687" t="s">
        <v>37</v>
      </c>
      <c r="L35687" t="s">
        <v>53</v>
      </c>
      <c r="M35687" t="s">
        <v>774</v>
      </c>
      <c r="N35687" t="s">
        <v>775</v>
      </c>
      <c r="O35687" t="s">
        <v>775</v>
      </c>
      <c r="P35687" t="s">
        <v>2885</v>
      </c>
      <c r="Q35687" t="s">
        <v>53</v>
      </c>
      <c r="R35687" t="s">
        <v>56</v>
      </c>
      <c r="S35687" t="s">
        <v>41</v>
      </c>
      <c r="T35687" t="s">
        <v>103196</v>
      </c>
      <c r="U35687" t="s">
        <v>103196</v>
      </c>
      <c r="V35687">
        <v>0</v>
      </c>
      <c r="W35687">
        <v>0</v>
      </c>
      <c r="X35687">
        <v>0</v>
      </c>
      <c r="Y35687">
        <v>0</v>
      </c>
      <c r="Z35687">
        <v>0</v>
      </c>
      <c r="AA35687">
        <v>0</v>
      </c>
      <c r="AB35687">
        <v>0</v>
      </c>
      <c r="AC35687">
        <v>0</v>
      </c>
      <c r="AD35687">
        <v>1</v>
      </c>
    </row>
    <row r="35688" spans="1:30" hidden="1" x14ac:dyDescent="0.3">
      <c r="A35688" t="s">
        <v>103345</v>
      </c>
      <c r="B35688" t="s">
        <v>103346</v>
      </c>
      <c r="C35688" t="s">
        <v>32</v>
      </c>
      <c r="D35688" t="s">
        <v>33</v>
      </c>
      <c r="E35688" t="s">
        <v>16727</v>
      </c>
      <c r="F35688">
        <v>12000000</v>
      </c>
      <c r="G35688" t="s">
        <v>103345</v>
      </c>
      <c r="H35688" t="s">
        <v>103347</v>
      </c>
      <c r="I35688" t="s">
        <v>103348</v>
      </c>
      <c r="J35688" t="s">
        <v>103349</v>
      </c>
      <c r="K35688" t="s">
        <v>72</v>
      </c>
      <c r="L35688" t="s">
        <v>53</v>
      </c>
      <c r="M35688" t="s">
        <v>150</v>
      </c>
      <c r="N35688" t="s">
        <v>151</v>
      </c>
      <c r="O35688" t="s">
        <v>151</v>
      </c>
      <c r="P35688" s="1">
        <v>39452</v>
      </c>
      <c r="Q35688" t="s">
        <v>53</v>
      </c>
      <c r="R35688" t="s">
        <v>56</v>
      </c>
      <c r="S35688" t="s">
        <v>41</v>
      </c>
      <c r="T35688" t="s">
        <v>103196</v>
      </c>
      <c r="U35688" t="s">
        <v>103196</v>
      </c>
      <c r="V35688">
        <v>0</v>
      </c>
      <c r="W35688">
        <v>0</v>
      </c>
      <c r="X35688">
        <v>0</v>
      </c>
      <c r="Y35688">
        <v>0</v>
      </c>
      <c r="Z35688">
        <v>0</v>
      </c>
      <c r="AA35688">
        <v>0</v>
      </c>
      <c r="AB35688">
        <v>0</v>
      </c>
      <c r="AC35688">
        <v>0</v>
      </c>
      <c r="AD35688">
        <v>1</v>
      </c>
    </row>
    <row r="35689" spans="1:30" hidden="1" x14ac:dyDescent="0.3">
      <c r="A35689" t="s">
        <v>103345</v>
      </c>
      <c r="B35689" t="s">
        <v>103350</v>
      </c>
      <c r="C35689" t="s">
        <v>32</v>
      </c>
      <c r="D35689" t="s">
        <v>50</v>
      </c>
      <c r="E35689" s="1">
        <v>39459</v>
      </c>
      <c r="F35689">
        <v>1000000</v>
      </c>
      <c r="G35689" t="s">
        <v>103345</v>
      </c>
      <c r="H35689" t="s">
        <v>103347</v>
      </c>
      <c r="I35689" t="s">
        <v>103348</v>
      </c>
      <c r="J35689" t="s">
        <v>103349</v>
      </c>
      <c r="K35689" t="s">
        <v>72</v>
      </c>
      <c r="L35689" t="s">
        <v>53</v>
      </c>
      <c r="M35689" t="s">
        <v>150</v>
      </c>
      <c r="N35689" t="s">
        <v>151</v>
      </c>
      <c r="O35689" t="s">
        <v>151</v>
      </c>
      <c r="P35689" s="1">
        <v>39452</v>
      </c>
      <c r="Q35689" t="s">
        <v>53</v>
      </c>
      <c r="R35689" t="s">
        <v>56</v>
      </c>
      <c r="S35689" t="s">
        <v>41</v>
      </c>
      <c r="T35689" t="s">
        <v>103196</v>
      </c>
      <c r="U35689" t="s">
        <v>103196</v>
      </c>
      <c r="V35689">
        <v>0</v>
      </c>
      <c r="W35689">
        <v>0</v>
      </c>
      <c r="X35689">
        <v>0</v>
      </c>
      <c r="Y35689">
        <v>0</v>
      </c>
      <c r="Z35689">
        <v>0</v>
      </c>
      <c r="AA35689">
        <v>0</v>
      </c>
      <c r="AB35689">
        <v>0</v>
      </c>
      <c r="AC35689">
        <v>0</v>
      </c>
      <c r="AD35689">
        <v>1</v>
      </c>
    </row>
    <row r="35690" spans="1:30" hidden="1" x14ac:dyDescent="0.3">
      <c r="A35690" t="s">
        <v>103345</v>
      </c>
      <c r="B35690" t="s">
        <v>103351</v>
      </c>
      <c r="C35690" t="s">
        <v>32</v>
      </c>
      <c r="E35690" t="s">
        <v>32177</v>
      </c>
      <c r="F35690">
        <v>2100000</v>
      </c>
      <c r="G35690" t="s">
        <v>103345</v>
      </c>
      <c r="H35690" t="s">
        <v>103347</v>
      </c>
      <c r="I35690" t="s">
        <v>103348</v>
      </c>
      <c r="J35690" t="s">
        <v>103349</v>
      </c>
      <c r="K35690" t="s">
        <v>72</v>
      </c>
      <c r="L35690" t="s">
        <v>53</v>
      </c>
      <c r="M35690" t="s">
        <v>150</v>
      </c>
      <c r="N35690" t="s">
        <v>151</v>
      </c>
      <c r="O35690" t="s">
        <v>151</v>
      </c>
      <c r="P35690" s="1">
        <v>39452</v>
      </c>
      <c r="Q35690" t="s">
        <v>53</v>
      </c>
      <c r="R35690" t="s">
        <v>56</v>
      </c>
      <c r="S35690" t="s">
        <v>41</v>
      </c>
      <c r="T35690" t="s">
        <v>103196</v>
      </c>
      <c r="U35690" t="s">
        <v>103196</v>
      </c>
      <c r="V35690">
        <v>0</v>
      </c>
      <c r="W35690">
        <v>0</v>
      </c>
      <c r="X35690">
        <v>0</v>
      </c>
      <c r="Y35690">
        <v>0</v>
      </c>
      <c r="Z35690">
        <v>0</v>
      </c>
      <c r="AA35690">
        <v>0</v>
      </c>
      <c r="AB35690">
        <v>0</v>
      </c>
      <c r="AC35690">
        <v>0</v>
      </c>
      <c r="AD35690">
        <v>1</v>
      </c>
    </row>
    <row r="35691" spans="1:30" hidden="1" x14ac:dyDescent="0.3">
      <c r="A35691" t="s">
        <v>103345</v>
      </c>
      <c r="B35691" t="s">
        <v>103352</v>
      </c>
      <c r="C35691" t="s">
        <v>32</v>
      </c>
      <c r="D35691" t="s">
        <v>50</v>
      </c>
      <c r="E35691" s="1">
        <v>40190</v>
      </c>
      <c r="F35691">
        <v>1000000</v>
      </c>
      <c r="G35691" t="s">
        <v>103345</v>
      </c>
      <c r="H35691" t="s">
        <v>103347</v>
      </c>
      <c r="I35691" t="s">
        <v>103348</v>
      </c>
      <c r="J35691" t="s">
        <v>103349</v>
      </c>
      <c r="K35691" t="s">
        <v>72</v>
      </c>
      <c r="L35691" t="s">
        <v>53</v>
      </c>
      <c r="M35691" t="s">
        <v>150</v>
      </c>
      <c r="N35691" t="s">
        <v>151</v>
      </c>
      <c r="O35691" t="s">
        <v>151</v>
      </c>
      <c r="P35691" s="1">
        <v>39452</v>
      </c>
      <c r="Q35691" t="s">
        <v>53</v>
      </c>
      <c r="R35691" t="s">
        <v>56</v>
      </c>
      <c r="S35691" t="s">
        <v>41</v>
      </c>
      <c r="T35691" t="s">
        <v>103196</v>
      </c>
      <c r="U35691" t="s">
        <v>103196</v>
      </c>
      <c r="V35691">
        <v>0</v>
      </c>
      <c r="W35691">
        <v>0</v>
      </c>
      <c r="X35691">
        <v>0</v>
      </c>
      <c r="Y35691">
        <v>0</v>
      </c>
      <c r="Z35691">
        <v>0</v>
      </c>
      <c r="AA35691">
        <v>0</v>
      </c>
      <c r="AB35691">
        <v>0</v>
      </c>
      <c r="AC35691">
        <v>0</v>
      </c>
      <c r="AD35691">
        <v>1</v>
      </c>
    </row>
    <row r="35692" spans="1:30" hidden="1" x14ac:dyDescent="0.3">
      <c r="A35692" t="s">
        <v>103353</v>
      </c>
      <c r="B35692" t="s">
        <v>103354</v>
      </c>
      <c r="C35692" t="s">
        <v>32</v>
      </c>
      <c r="D35692" t="s">
        <v>322</v>
      </c>
      <c r="E35692" t="s">
        <v>16105</v>
      </c>
      <c r="F35692">
        <v>10000000</v>
      </c>
      <c r="G35692" t="s">
        <v>103353</v>
      </c>
      <c r="H35692" t="s">
        <v>103355</v>
      </c>
      <c r="I35692" t="s">
        <v>103356</v>
      </c>
      <c r="J35692" t="s">
        <v>103357</v>
      </c>
      <c r="K35692" t="s">
        <v>37</v>
      </c>
      <c r="L35692" t="s">
        <v>53</v>
      </c>
      <c r="M35692" t="s">
        <v>54</v>
      </c>
      <c r="N35692" t="s">
        <v>95</v>
      </c>
      <c r="O35692" t="s">
        <v>96</v>
      </c>
      <c r="P35692" s="1">
        <v>38718</v>
      </c>
      <c r="Q35692" t="s">
        <v>53</v>
      </c>
      <c r="R35692" t="s">
        <v>56</v>
      </c>
      <c r="S35692" t="s">
        <v>41</v>
      </c>
      <c r="T35692" t="s">
        <v>103196</v>
      </c>
      <c r="U35692" t="s">
        <v>103196</v>
      </c>
      <c r="V35692">
        <v>0</v>
      </c>
      <c r="W35692">
        <v>0</v>
      </c>
      <c r="X35692">
        <v>0</v>
      </c>
      <c r="Y35692">
        <v>0</v>
      </c>
      <c r="Z35692">
        <v>0</v>
      </c>
      <c r="AA35692">
        <v>0</v>
      </c>
      <c r="AB35692">
        <v>0</v>
      </c>
      <c r="AC35692">
        <v>0</v>
      </c>
      <c r="AD35692">
        <v>1</v>
      </c>
    </row>
    <row r="35693" spans="1:30" hidden="1" x14ac:dyDescent="0.3">
      <c r="A35693" t="s">
        <v>103353</v>
      </c>
      <c r="B35693" t="s">
        <v>103358</v>
      </c>
      <c r="C35693" t="s">
        <v>32</v>
      </c>
      <c r="D35693" t="s">
        <v>33</v>
      </c>
      <c r="E35693" t="s">
        <v>17107</v>
      </c>
      <c r="F35693">
        <v>12000000</v>
      </c>
      <c r="G35693" t="s">
        <v>103353</v>
      </c>
      <c r="H35693" t="s">
        <v>103355</v>
      </c>
      <c r="I35693" t="s">
        <v>103356</v>
      </c>
      <c r="J35693" t="s">
        <v>103357</v>
      </c>
      <c r="K35693" t="s">
        <v>37</v>
      </c>
      <c r="L35693" t="s">
        <v>53</v>
      </c>
      <c r="M35693" t="s">
        <v>54</v>
      </c>
      <c r="N35693" t="s">
        <v>95</v>
      </c>
      <c r="O35693" t="s">
        <v>96</v>
      </c>
      <c r="P35693" s="1">
        <v>38718</v>
      </c>
      <c r="Q35693" t="s">
        <v>53</v>
      </c>
      <c r="R35693" t="s">
        <v>56</v>
      </c>
      <c r="S35693" t="s">
        <v>41</v>
      </c>
      <c r="T35693" t="s">
        <v>103196</v>
      </c>
      <c r="U35693" t="s">
        <v>103196</v>
      </c>
      <c r="V35693">
        <v>0</v>
      </c>
      <c r="W35693">
        <v>0</v>
      </c>
      <c r="X35693">
        <v>0</v>
      </c>
      <c r="Y35693">
        <v>0</v>
      </c>
      <c r="Z35693">
        <v>0</v>
      </c>
      <c r="AA35693">
        <v>0</v>
      </c>
      <c r="AB35693">
        <v>0</v>
      </c>
      <c r="AC35693">
        <v>0</v>
      </c>
      <c r="AD35693">
        <v>1</v>
      </c>
    </row>
    <row r="35694" spans="1:30" hidden="1" x14ac:dyDescent="0.3">
      <c r="A35694" t="s">
        <v>103353</v>
      </c>
      <c r="B35694" t="s">
        <v>103359</v>
      </c>
      <c r="C35694" t="s">
        <v>32</v>
      </c>
      <c r="D35694" t="s">
        <v>139</v>
      </c>
      <c r="E35694" s="1">
        <v>41430</v>
      </c>
      <c r="F35694">
        <v>16500000</v>
      </c>
      <c r="G35694" t="s">
        <v>103353</v>
      </c>
      <c r="H35694" t="s">
        <v>103355</v>
      </c>
      <c r="I35694" t="s">
        <v>103356</v>
      </c>
      <c r="J35694" t="s">
        <v>103357</v>
      </c>
      <c r="K35694" t="s">
        <v>37</v>
      </c>
      <c r="L35694" t="s">
        <v>53</v>
      </c>
      <c r="M35694" t="s">
        <v>54</v>
      </c>
      <c r="N35694" t="s">
        <v>95</v>
      </c>
      <c r="O35694" t="s">
        <v>96</v>
      </c>
      <c r="P35694" s="1">
        <v>38718</v>
      </c>
      <c r="Q35694" t="s">
        <v>53</v>
      </c>
      <c r="R35694" t="s">
        <v>56</v>
      </c>
      <c r="S35694" t="s">
        <v>41</v>
      </c>
      <c r="T35694" t="s">
        <v>103196</v>
      </c>
      <c r="U35694" t="s">
        <v>103196</v>
      </c>
      <c r="V35694">
        <v>0</v>
      </c>
      <c r="W35694">
        <v>0</v>
      </c>
      <c r="X35694">
        <v>0</v>
      </c>
      <c r="Y35694">
        <v>0</v>
      </c>
      <c r="Z35694">
        <v>0</v>
      </c>
      <c r="AA35694">
        <v>0</v>
      </c>
      <c r="AB35694">
        <v>0</v>
      </c>
      <c r="AC35694">
        <v>0</v>
      </c>
      <c r="AD35694">
        <v>1</v>
      </c>
    </row>
    <row r="35695" spans="1:30" hidden="1" x14ac:dyDescent="0.3">
      <c r="A35695" t="s">
        <v>103353</v>
      </c>
      <c r="B35695" t="s">
        <v>103360</v>
      </c>
      <c r="C35695" t="s">
        <v>32</v>
      </c>
      <c r="E35695" s="1">
        <v>41036</v>
      </c>
      <c r="F35695">
        <v>6750000</v>
      </c>
      <c r="G35695" t="s">
        <v>103353</v>
      </c>
      <c r="H35695" t="s">
        <v>103355</v>
      </c>
      <c r="I35695" t="s">
        <v>103356</v>
      </c>
      <c r="J35695" t="s">
        <v>103357</v>
      </c>
      <c r="K35695" t="s">
        <v>37</v>
      </c>
      <c r="L35695" t="s">
        <v>53</v>
      </c>
      <c r="M35695" t="s">
        <v>54</v>
      </c>
      <c r="N35695" t="s">
        <v>95</v>
      </c>
      <c r="O35695" t="s">
        <v>96</v>
      </c>
      <c r="P35695" s="1">
        <v>38718</v>
      </c>
      <c r="Q35695" t="s">
        <v>53</v>
      </c>
      <c r="R35695" t="s">
        <v>56</v>
      </c>
      <c r="S35695" t="s">
        <v>41</v>
      </c>
      <c r="T35695" t="s">
        <v>103196</v>
      </c>
      <c r="U35695" t="s">
        <v>103196</v>
      </c>
      <c r="V35695">
        <v>0</v>
      </c>
      <c r="W35695">
        <v>0</v>
      </c>
      <c r="X35695">
        <v>0</v>
      </c>
      <c r="Y35695">
        <v>0</v>
      </c>
      <c r="Z35695">
        <v>0</v>
      </c>
      <c r="AA35695">
        <v>0</v>
      </c>
      <c r="AB35695">
        <v>0</v>
      </c>
      <c r="AC35695">
        <v>0</v>
      </c>
      <c r="AD35695">
        <v>1</v>
      </c>
    </row>
    <row r="35696" spans="1:30" hidden="1" x14ac:dyDescent="0.3">
      <c r="A35696" t="s">
        <v>103361</v>
      </c>
      <c r="B35696" t="s">
        <v>103362</v>
      </c>
      <c r="C35696" t="s">
        <v>32</v>
      </c>
      <c r="D35696" t="s">
        <v>50</v>
      </c>
      <c r="E35696" t="s">
        <v>3271</v>
      </c>
      <c r="F35696">
        <v>21200000</v>
      </c>
      <c r="G35696" t="s">
        <v>103361</v>
      </c>
      <c r="H35696" t="s">
        <v>103363</v>
      </c>
      <c r="I35696" t="s">
        <v>103364</v>
      </c>
      <c r="J35696" t="s">
        <v>103365</v>
      </c>
      <c r="K35696" t="s">
        <v>37</v>
      </c>
      <c r="L35696" t="s">
        <v>53</v>
      </c>
      <c r="M35696" t="s">
        <v>54</v>
      </c>
      <c r="N35696" t="s">
        <v>95</v>
      </c>
      <c r="O35696" t="s">
        <v>1489</v>
      </c>
      <c r="P35696" s="1">
        <v>41275</v>
      </c>
      <c r="Q35696" t="s">
        <v>53</v>
      </c>
      <c r="R35696" t="s">
        <v>56</v>
      </c>
      <c r="S35696" t="s">
        <v>41</v>
      </c>
      <c r="T35696" t="s">
        <v>103196</v>
      </c>
      <c r="U35696" t="s">
        <v>103196</v>
      </c>
      <c r="V35696">
        <v>0</v>
      </c>
      <c r="W35696">
        <v>0</v>
      </c>
      <c r="X35696">
        <v>0</v>
      </c>
      <c r="Y35696">
        <v>0</v>
      </c>
      <c r="Z35696">
        <v>0</v>
      </c>
      <c r="AA35696">
        <v>0</v>
      </c>
      <c r="AB35696">
        <v>0</v>
      </c>
      <c r="AC35696">
        <v>0</v>
      </c>
      <c r="AD35696">
        <v>1</v>
      </c>
    </row>
    <row r="35697" spans="1:30" hidden="1" x14ac:dyDescent="0.3">
      <c r="A35697" t="s">
        <v>103361</v>
      </c>
      <c r="B35697" t="s">
        <v>103366</v>
      </c>
      <c r="C35697" t="s">
        <v>32</v>
      </c>
      <c r="E35697" s="1">
        <v>41918</v>
      </c>
      <c r="F35697">
        <v>16999993</v>
      </c>
      <c r="G35697" t="s">
        <v>103361</v>
      </c>
      <c r="H35697" t="s">
        <v>103363</v>
      </c>
      <c r="I35697" t="s">
        <v>103364</v>
      </c>
      <c r="J35697" t="s">
        <v>103365</v>
      </c>
      <c r="K35697" t="s">
        <v>37</v>
      </c>
      <c r="L35697" t="s">
        <v>53</v>
      </c>
      <c r="M35697" t="s">
        <v>54</v>
      </c>
      <c r="N35697" t="s">
        <v>95</v>
      </c>
      <c r="O35697" t="s">
        <v>1489</v>
      </c>
      <c r="P35697" s="1">
        <v>41275</v>
      </c>
      <c r="Q35697" t="s">
        <v>53</v>
      </c>
      <c r="R35697" t="s">
        <v>56</v>
      </c>
      <c r="S35697" t="s">
        <v>41</v>
      </c>
      <c r="T35697" t="s">
        <v>103196</v>
      </c>
      <c r="U35697" t="s">
        <v>103196</v>
      </c>
      <c r="V35697">
        <v>0</v>
      </c>
      <c r="W35697">
        <v>0</v>
      </c>
      <c r="X35697">
        <v>0</v>
      </c>
      <c r="Y35697">
        <v>0</v>
      </c>
      <c r="Z35697">
        <v>0</v>
      </c>
      <c r="AA35697">
        <v>0</v>
      </c>
      <c r="AB35697">
        <v>0</v>
      </c>
      <c r="AC35697">
        <v>0</v>
      </c>
      <c r="AD35697">
        <v>1</v>
      </c>
    </row>
    <row r="35698" spans="1:30" hidden="1" x14ac:dyDescent="0.3">
      <c r="A35698" t="s">
        <v>103367</v>
      </c>
      <c r="B35698" t="s">
        <v>103368</v>
      </c>
      <c r="C35698" t="s">
        <v>32</v>
      </c>
      <c r="D35698" t="s">
        <v>50</v>
      </c>
      <c r="E35698" t="s">
        <v>3470</v>
      </c>
      <c r="F35698">
        <v>10000000</v>
      </c>
      <c r="G35698" t="s">
        <v>103367</v>
      </c>
      <c r="H35698" t="s">
        <v>103369</v>
      </c>
      <c r="I35698" t="s">
        <v>103370</v>
      </c>
      <c r="J35698" t="s">
        <v>103371</v>
      </c>
      <c r="K35698" t="s">
        <v>37</v>
      </c>
      <c r="L35698" t="s">
        <v>53</v>
      </c>
      <c r="M35698" t="s">
        <v>73</v>
      </c>
      <c r="N35698" t="s">
        <v>74</v>
      </c>
      <c r="O35698" t="s">
        <v>75</v>
      </c>
      <c r="Q35698" t="s">
        <v>53</v>
      </c>
      <c r="R35698" t="s">
        <v>56</v>
      </c>
      <c r="S35698" t="s">
        <v>41</v>
      </c>
      <c r="T35698" t="s">
        <v>103196</v>
      </c>
      <c r="U35698" t="s">
        <v>103196</v>
      </c>
      <c r="V35698">
        <v>0</v>
      </c>
      <c r="W35698">
        <v>0</v>
      </c>
      <c r="X35698">
        <v>0</v>
      </c>
      <c r="Y35698">
        <v>0</v>
      </c>
      <c r="Z35698">
        <v>0</v>
      </c>
      <c r="AA35698">
        <v>0</v>
      </c>
      <c r="AB35698">
        <v>0</v>
      </c>
      <c r="AC35698">
        <v>0</v>
      </c>
      <c r="AD35698">
        <v>1</v>
      </c>
    </row>
    <row r="35699" spans="1:30" hidden="1" x14ac:dyDescent="0.3">
      <c r="A35699" t="s">
        <v>103372</v>
      </c>
      <c r="B35699" t="s">
        <v>103373</v>
      </c>
      <c r="C35699" t="s">
        <v>32</v>
      </c>
      <c r="D35699" t="s">
        <v>50</v>
      </c>
      <c r="E35699" s="1">
        <v>41585</v>
      </c>
      <c r="F35699">
        <v>8400000</v>
      </c>
      <c r="G35699" t="s">
        <v>103372</v>
      </c>
      <c r="H35699" t="s">
        <v>103374</v>
      </c>
      <c r="I35699" t="s">
        <v>103375</v>
      </c>
      <c r="J35699" t="s">
        <v>103376</v>
      </c>
      <c r="K35699" t="s">
        <v>37</v>
      </c>
      <c r="L35699" t="s">
        <v>53</v>
      </c>
      <c r="M35699" t="s">
        <v>54</v>
      </c>
      <c r="N35699" t="s">
        <v>95</v>
      </c>
      <c r="O35699" t="s">
        <v>616</v>
      </c>
      <c r="P35699" s="1">
        <v>40179</v>
      </c>
      <c r="Q35699" t="s">
        <v>53</v>
      </c>
      <c r="R35699" t="s">
        <v>56</v>
      </c>
      <c r="S35699" t="s">
        <v>41</v>
      </c>
      <c r="T35699" t="s">
        <v>103196</v>
      </c>
      <c r="U35699" t="s">
        <v>103196</v>
      </c>
      <c r="V35699">
        <v>0</v>
      </c>
      <c r="W35699">
        <v>0</v>
      </c>
      <c r="X35699">
        <v>0</v>
      </c>
      <c r="Y35699">
        <v>0</v>
      </c>
      <c r="Z35699">
        <v>0</v>
      </c>
      <c r="AA35699">
        <v>0</v>
      </c>
      <c r="AB35699">
        <v>0</v>
      </c>
      <c r="AC35699">
        <v>0</v>
      </c>
      <c r="AD35699">
        <v>1</v>
      </c>
    </row>
    <row r="35700" spans="1:30" hidden="1" x14ac:dyDescent="0.3">
      <c r="A35700" t="s">
        <v>103372</v>
      </c>
      <c r="B35700" t="s">
        <v>103377</v>
      </c>
      <c r="C35700" t="s">
        <v>32</v>
      </c>
      <c r="D35700" t="s">
        <v>33</v>
      </c>
      <c r="E35700" t="s">
        <v>2760</v>
      </c>
      <c r="F35700">
        <v>21000000</v>
      </c>
      <c r="G35700" t="s">
        <v>103372</v>
      </c>
      <c r="H35700" t="s">
        <v>103374</v>
      </c>
      <c r="I35700" t="s">
        <v>103375</v>
      </c>
      <c r="J35700" t="s">
        <v>103376</v>
      </c>
      <c r="K35700" t="s">
        <v>37</v>
      </c>
      <c r="L35700" t="s">
        <v>53</v>
      </c>
      <c r="M35700" t="s">
        <v>54</v>
      </c>
      <c r="N35700" t="s">
        <v>95</v>
      </c>
      <c r="O35700" t="s">
        <v>616</v>
      </c>
      <c r="P35700" s="1">
        <v>40179</v>
      </c>
      <c r="Q35700" t="s">
        <v>53</v>
      </c>
      <c r="R35700" t="s">
        <v>56</v>
      </c>
      <c r="S35700" t="s">
        <v>41</v>
      </c>
      <c r="T35700" t="s">
        <v>103196</v>
      </c>
      <c r="U35700" t="s">
        <v>103196</v>
      </c>
      <c r="V35700">
        <v>0</v>
      </c>
      <c r="W35700">
        <v>0</v>
      </c>
      <c r="X35700">
        <v>0</v>
      </c>
      <c r="Y35700">
        <v>0</v>
      </c>
      <c r="Z35700">
        <v>0</v>
      </c>
      <c r="AA35700">
        <v>0</v>
      </c>
      <c r="AB35700">
        <v>0</v>
      </c>
      <c r="AC35700">
        <v>0</v>
      </c>
      <c r="AD35700">
        <v>1</v>
      </c>
    </row>
    <row r="35701" spans="1:30" hidden="1" x14ac:dyDescent="0.3">
      <c r="A35701" t="s">
        <v>103378</v>
      </c>
      <c r="B35701" t="s">
        <v>103379</v>
      </c>
      <c r="C35701" t="s">
        <v>32</v>
      </c>
      <c r="D35701" t="s">
        <v>50</v>
      </c>
      <c r="E35701" s="1">
        <v>41916</v>
      </c>
      <c r="F35701">
        <v>4400000</v>
      </c>
      <c r="G35701" t="s">
        <v>103378</v>
      </c>
      <c r="H35701" t="s">
        <v>103380</v>
      </c>
      <c r="I35701" t="s">
        <v>103381</v>
      </c>
      <c r="J35701" t="s">
        <v>103382</v>
      </c>
      <c r="K35701" t="s">
        <v>37</v>
      </c>
      <c r="L35701" t="s">
        <v>53</v>
      </c>
      <c r="M35701" t="s">
        <v>73</v>
      </c>
      <c r="N35701" t="s">
        <v>74</v>
      </c>
      <c r="O35701" t="s">
        <v>75</v>
      </c>
      <c r="P35701" s="1">
        <v>40550</v>
      </c>
      <c r="Q35701" t="s">
        <v>53</v>
      </c>
      <c r="R35701" t="s">
        <v>56</v>
      </c>
      <c r="S35701" t="s">
        <v>41</v>
      </c>
      <c r="T35701" t="s">
        <v>103196</v>
      </c>
      <c r="U35701" t="s">
        <v>103196</v>
      </c>
      <c r="V35701">
        <v>0</v>
      </c>
      <c r="W35701">
        <v>0</v>
      </c>
      <c r="X35701">
        <v>0</v>
      </c>
      <c r="Y35701">
        <v>0</v>
      </c>
      <c r="Z35701">
        <v>0</v>
      </c>
      <c r="AA35701">
        <v>0</v>
      </c>
      <c r="AB35701">
        <v>0</v>
      </c>
      <c r="AC35701">
        <v>0</v>
      </c>
      <c r="AD35701">
        <v>1</v>
      </c>
    </row>
    <row r="35702" spans="1:30" hidden="1" x14ac:dyDescent="0.3">
      <c r="A35702" t="s">
        <v>103378</v>
      </c>
      <c r="B35702" t="s">
        <v>103383</v>
      </c>
      <c r="C35702" t="s">
        <v>32</v>
      </c>
      <c r="D35702" t="s">
        <v>50</v>
      </c>
      <c r="E35702" t="s">
        <v>14618</v>
      </c>
      <c r="F35702">
        <v>4400000</v>
      </c>
      <c r="G35702" t="s">
        <v>103378</v>
      </c>
      <c r="H35702" t="s">
        <v>103380</v>
      </c>
      <c r="I35702" t="s">
        <v>103381</v>
      </c>
      <c r="J35702" t="s">
        <v>103382</v>
      </c>
      <c r="K35702" t="s">
        <v>37</v>
      </c>
      <c r="L35702" t="s">
        <v>53</v>
      </c>
      <c r="M35702" t="s">
        <v>73</v>
      </c>
      <c r="N35702" t="s">
        <v>74</v>
      </c>
      <c r="O35702" t="s">
        <v>75</v>
      </c>
      <c r="P35702" s="1">
        <v>40550</v>
      </c>
      <c r="Q35702" t="s">
        <v>53</v>
      </c>
      <c r="R35702" t="s">
        <v>56</v>
      </c>
      <c r="S35702" t="s">
        <v>41</v>
      </c>
      <c r="T35702" t="s">
        <v>103196</v>
      </c>
      <c r="U35702" t="s">
        <v>103196</v>
      </c>
      <c r="V35702">
        <v>0</v>
      </c>
      <c r="W35702">
        <v>0</v>
      </c>
      <c r="X35702">
        <v>0</v>
      </c>
      <c r="Y35702">
        <v>0</v>
      </c>
      <c r="Z35702">
        <v>0</v>
      </c>
      <c r="AA35702">
        <v>0</v>
      </c>
      <c r="AB35702">
        <v>0</v>
      </c>
      <c r="AC35702">
        <v>0</v>
      </c>
      <c r="AD35702">
        <v>1</v>
      </c>
    </row>
    <row r="35703" spans="1:30" hidden="1" x14ac:dyDescent="0.3">
      <c r="A35703" t="s">
        <v>103378</v>
      </c>
      <c r="B35703" t="s">
        <v>103384</v>
      </c>
      <c r="C35703" t="s">
        <v>32</v>
      </c>
      <c r="D35703" t="s">
        <v>50</v>
      </c>
      <c r="E35703" s="1">
        <v>41551</v>
      </c>
      <c r="F35703">
        <v>4450000</v>
      </c>
      <c r="G35703" t="s">
        <v>103378</v>
      </c>
      <c r="H35703" t="s">
        <v>103380</v>
      </c>
      <c r="I35703" t="s">
        <v>103381</v>
      </c>
      <c r="J35703" t="s">
        <v>103382</v>
      </c>
      <c r="K35703" t="s">
        <v>37</v>
      </c>
      <c r="L35703" t="s">
        <v>53</v>
      </c>
      <c r="M35703" t="s">
        <v>73</v>
      </c>
      <c r="N35703" t="s">
        <v>74</v>
      </c>
      <c r="O35703" t="s">
        <v>75</v>
      </c>
      <c r="P35703" s="1">
        <v>40550</v>
      </c>
      <c r="Q35703" t="s">
        <v>53</v>
      </c>
      <c r="R35703" t="s">
        <v>56</v>
      </c>
      <c r="S35703" t="s">
        <v>41</v>
      </c>
      <c r="T35703" t="s">
        <v>103196</v>
      </c>
      <c r="U35703" t="s">
        <v>103196</v>
      </c>
      <c r="V35703">
        <v>0</v>
      </c>
      <c r="W35703">
        <v>0</v>
      </c>
      <c r="X35703">
        <v>0</v>
      </c>
      <c r="Y35703">
        <v>0</v>
      </c>
      <c r="Z35703">
        <v>0</v>
      </c>
      <c r="AA35703">
        <v>0</v>
      </c>
      <c r="AB35703">
        <v>0</v>
      </c>
      <c r="AC35703">
        <v>0</v>
      </c>
      <c r="AD35703">
        <v>1</v>
      </c>
    </row>
    <row r="35704" spans="1:30" hidden="1" x14ac:dyDescent="0.3">
      <c r="A35704" t="s">
        <v>103385</v>
      </c>
      <c r="B35704" t="s">
        <v>103386</v>
      </c>
      <c r="C35704" t="s">
        <v>32</v>
      </c>
      <c r="D35704" t="s">
        <v>50</v>
      </c>
      <c r="E35704" s="1">
        <v>41801</v>
      </c>
      <c r="F35704">
        <v>6900000</v>
      </c>
      <c r="G35704" t="s">
        <v>103385</v>
      </c>
      <c r="H35704" t="s">
        <v>103387</v>
      </c>
      <c r="I35704" t="s">
        <v>103388</v>
      </c>
      <c r="J35704" t="s">
        <v>103389</v>
      </c>
      <c r="K35704" t="s">
        <v>37</v>
      </c>
      <c r="L35704" t="s">
        <v>53</v>
      </c>
      <c r="M35704" t="s">
        <v>54</v>
      </c>
      <c r="N35704" t="s">
        <v>95</v>
      </c>
      <c r="O35704" t="s">
        <v>1160</v>
      </c>
      <c r="P35704" t="s">
        <v>5522</v>
      </c>
      <c r="Q35704" t="s">
        <v>53</v>
      </c>
      <c r="R35704" t="s">
        <v>56</v>
      </c>
      <c r="S35704" t="s">
        <v>41</v>
      </c>
      <c r="T35704" t="s">
        <v>103196</v>
      </c>
      <c r="U35704" t="s">
        <v>103196</v>
      </c>
      <c r="V35704">
        <v>0</v>
      </c>
      <c r="W35704">
        <v>0</v>
      </c>
      <c r="X35704">
        <v>0</v>
      </c>
      <c r="Y35704">
        <v>0</v>
      </c>
      <c r="Z35704">
        <v>0</v>
      </c>
      <c r="AA35704">
        <v>0</v>
      </c>
      <c r="AB35704">
        <v>0</v>
      </c>
      <c r="AC35704">
        <v>0</v>
      </c>
      <c r="AD35704">
        <v>1</v>
      </c>
    </row>
    <row r="35705" spans="1:30" hidden="1" x14ac:dyDescent="0.3">
      <c r="A35705" t="s">
        <v>103385</v>
      </c>
      <c r="B35705" t="s">
        <v>103390</v>
      </c>
      <c r="C35705" t="s">
        <v>32</v>
      </c>
      <c r="D35705" t="s">
        <v>33</v>
      </c>
      <c r="E35705" s="1">
        <v>42223</v>
      </c>
      <c r="F35705">
        <v>24000000</v>
      </c>
      <c r="G35705" t="s">
        <v>103385</v>
      </c>
      <c r="H35705" t="s">
        <v>103387</v>
      </c>
      <c r="I35705" t="s">
        <v>103388</v>
      </c>
      <c r="J35705" t="s">
        <v>103389</v>
      </c>
      <c r="K35705" t="s">
        <v>37</v>
      </c>
      <c r="L35705" t="s">
        <v>53</v>
      </c>
      <c r="M35705" t="s">
        <v>54</v>
      </c>
      <c r="N35705" t="s">
        <v>95</v>
      </c>
      <c r="O35705" t="s">
        <v>1160</v>
      </c>
      <c r="P35705" t="s">
        <v>5522</v>
      </c>
      <c r="Q35705" t="s">
        <v>53</v>
      </c>
      <c r="R35705" t="s">
        <v>56</v>
      </c>
      <c r="S35705" t="s">
        <v>41</v>
      </c>
      <c r="T35705" t="s">
        <v>103196</v>
      </c>
      <c r="U35705" t="s">
        <v>103196</v>
      </c>
      <c r="V35705">
        <v>0</v>
      </c>
      <c r="W35705">
        <v>0</v>
      </c>
      <c r="X35705">
        <v>0</v>
      </c>
      <c r="Y35705">
        <v>0</v>
      </c>
      <c r="Z35705">
        <v>0</v>
      </c>
      <c r="AA35705">
        <v>0</v>
      </c>
      <c r="AB35705">
        <v>0</v>
      </c>
      <c r="AC35705">
        <v>0</v>
      </c>
      <c r="AD35705">
        <v>1</v>
      </c>
    </row>
    <row r="35706" spans="1:30" hidden="1" x14ac:dyDescent="0.3">
      <c r="A35706" t="s">
        <v>103391</v>
      </c>
      <c r="B35706" t="s">
        <v>103392</v>
      </c>
      <c r="C35706" t="s">
        <v>32</v>
      </c>
      <c r="D35706" t="s">
        <v>50</v>
      </c>
      <c r="E35706" t="s">
        <v>4195</v>
      </c>
      <c r="F35706">
        <v>6350000</v>
      </c>
      <c r="G35706" t="s">
        <v>103391</v>
      </c>
      <c r="H35706" t="s">
        <v>103393</v>
      </c>
      <c r="I35706" t="s">
        <v>103394</v>
      </c>
      <c r="J35706" t="s">
        <v>103395</v>
      </c>
      <c r="K35706" t="s">
        <v>37</v>
      </c>
      <c r="L35706" t="s">
        <v>53</v>
      </c>
      <c r="M35706" t="s">
        <v>54</v>
      </c>
      <c r="N35706" t="s">
        <v>55</v>
      </c>
      <c r="O35706" t="s">
        <v>7927</v>
      </c>
      <c r="P35706" s="1">
        <v>41275</v>
      </c>
      <c r="Q35706" t="s">
        <v>53</v>
      </c>
      <c r="R35706" t="s">
        <v>56</v>
      </c>
      <c r="S35706" t="s">
        <v>41</v>
      </c>
      <c r="T35706" t="s">
        <v>103196</v>
      </c>
      <c r="U35706" t="s">
        <v>103196</v>
      </c>
      <c r="V35706">
        <v>0</v>
      </c>
      <c r="W35706">
        <v>0</v>
      </c>
      <c r="X35706">
        <v>0</v>
      </c>
      <c r="Y35706">
        <v>0</v>
      </c>
      <c r="Z35706">
        <v>0</v>
      </c>
      <c r="AA35706">
        <v>0</v>
      </c>
      <c r="AB35706">
        <v>0</v>
      </c>
      <c r="AC35706">
        <v>0</v>
      </c>
      <c r="AD35706">
        <v>1</v>
      </c>
    </row>
    <row r="35707" spans="1:30" hidden="1" x14ac:dyDescent="0.3">
      <c r="A35707" t="s">
        <v>103396</v>
      </c>
      <c r="B35707" t="s">
        <v>103397</v>
      </c>
      <c r="C35707" t="s">
        <v>32</v>
      </c>
      <c r="D35707" t="s">
        <v>50</v>
      </c>
      <c r="E35707" t="s">
        <v>8356</v>
      </c>
      <c r="F35707">
        <v>3500000</v>
      </c>
      <c r="G35707" t="s">
        <v>103396</v>
      </c>
      <c r="H35707" t="s">
        <v>103398</v>
      </c>
      <c r="I35707" t="s">
        <v>103399</v>
      </c>
      <c r="J35707" t="s">
        <v>103400</v>
      </c>
      <c r="K35707" t="s">
        <v>37</v>
      </c>
      <c r="L35707" t="s">
        <v>53</v>
      </c>
      <c r="M35707" t="s">
        <v>73</v>
      </c>
      <c r="N35707" t="s">
        <v>74</v>
      </c>
      <c r="O35707" t="s">
        <v>75</v>
      </c>
      <c r="P35707" s="1">
        <v>41276</v>
      </c>
      <c r="Q35707" t="s">
        <v>53</v>
      </c>
      <c r="R35707" t="s">
        <v>56</v>
      </c>
      <c r="S35707" t="s">
        <v>41</v>
      </c>
      <c r="T35707" t="s">
        <v>103196</v>
      </c>
      <c r="U35707" t="s">
        <v>103196</v>
      </c>
      <c r="V35707">
        <v>0</v>
      </c>
      <c r="W35707">
        <v>0</v>
      </c>
      <c r="X35707">
        <v>0</v>
      </c>
      <c r="Y35707">
        <v>0</v>
      </c>
      <c r="Z35707">
        <v>0</v>
      </c>
      <c r="AA35707">
        <v>0</v>
      </c>
      <c r="AB35707">
        <v>0</v>
      </c>
      <c r="AC35707">
        <v>0</v>
      </c>
      <c r="AD35707">
        <v>1</v>
      </c>
    </row>
    <row r="35708" spans="1:30" hidden="1" x14ac:dyDescent="0.3">
      <c r="A35708" t="s">
        <v>103401</v>
      </c>
      <c r="B35708" t="s">
        <v>103402</v>
      </c>
      <c r="C35708" t="s">
        <v>32</v>
      </c>
      <c r="E35708" t="s">
        <v>34907</v>
      </c>
      <c r="F35708">
        <v>500000</v>
      </c>
      <c r="G35708" t="s">
        <v>103401</v>
      </c>
      <c r="H35708" t="s">
        <v>103403</v>
      </c>
      <c r="I35708" t="s">
        <v>103404</v>
      </c>
      <c r="J35708" t="s">
        <v>103405</v>
      </c>
      <c r="K35708" t="s">
        <v>37</v>
      </c>
      <c r="L35708" t="s">
        <v>53</v>
      </c>
      <c r="M35708" t="s">
        <v>73</v>
      </c>
      <c r="N35708" t="s">
        <v>74</v>
      </c>
      <c r="O35708" t="s">
        <v>75</v>
      </c>
      <c r="P35708" s="1">
        <v>41284</v>
      </c>
      <c r="Q35708" t="s">
        <v>53</v>
      </c>
      <c r="R35708" t="s">
        <v>56</v>
      </c>
      <c r="S35708" t="s">
        <v>41</v>
      </c>
      <c r="T35708" t="s">
        <v>103196</v>
      </c>
      <c r="U35708" t="s">
        <v>103196</v>
      </c>
      <c r="V35708">
        <v>0</v>
      </c>
      <c r="W35708">
        <v>0</v>
      </c>
      <c r="X35708">
        <v>0</v>
      </c>
      <c r="Y35708">
        <v>0</v>
      </c>
      <c r="Z35708">
        <v>0</v>
      </c>
      <c r="AA35708">
        <v>0</v>
      </c>
      <c r="AB35708">
        <v>0</v>
      </c>
      <c r="AC35708">
        <v>0</v>
      </c>
      <c r="AD35708">
        <v>1</v>
      </c>
    </row>
    <row r="35709" spans="1:30" hidden="1" x14ac:dyDescent="0.3">
      <c r="A35709" t="s">
        <v>103406</v>
      </c>
      <c r="B35709" t="s">
        <v>103407</v>
      </c>
      <c r="C35709" t="s">
        <v>32</v>
      </c>
      <c r="D35709" t="s">
        <v>50</v>
      </c>
      <c r="E35709" s="1">
        <v>41186</v>
      </c>
      <c r="F35709">
        <v>7000000</v>
      </c>
      <c r="G35709" t="s">
        <v>103406</v>
      </c>
      <c r="H35709" t="s">
        <v>103408</v>
      </c>
      <c r="I35709" t="s">
        <v>103409</v>
      </c>
      <c r="J35709" t="s">
        <v>103410</v>
      </c>
      <c r="K35709" t="s">
        <v>37</v>
      </c>
      <c r="L35709" t="s">
        <v>53</v>
      </c>
      <c r="M35709" t="s">
        <v>54</v>
      </c>
      <c r="N35709" t="s">
        <v>95</v>
      </c>
      <c r="O35709" t="s">
        <v>174</v>
      </c>
      <c r="P35709" s="1">
        <v>40546</v>
      </c>
      <c r="Q35709" t="s">
        <v>53</v>
      </c>
      <c r="R35709" t="s">
        <v>56</v>
      </c>
      <c r="S35709" t="s">
        <v>41</v>
      </c>
      <c r="T35709" t="s">
        <v>103196</v>
      </c>
      <c r="U35709" t="s">
        <v>103196</v>
      </c>
      <c r="V35709">
        <v>0</v>
      </c>
      <c r="W35709">
        <v>0</v>
      </c>
      <c r="X35709">
        <v>0</v>
      </c>
      <c r="Y35709">
        <v>0</v>
      </c>
      <c r="Z35709">
        <v>0</v>
      </c>
      <c r="AA35709">
        <v>0</v>
      </c>
      <c r="AB35709">
        <v>0</v>
      </c>
      <c r="AC35709">
        <v>0</v>
      </c>
      <c r="AD35709">
        <v>1</v>
      </c>
    </row>
    <row r="35710" spans="1:30" hidden="1" x14ac:dyDescent="0.3">
      <c r="A35710" t="s">
        <v>103406</v>
      </c>
      <c r="B35710" t="s">
        <v>103411</v>
      </c>
      <c r="C35710" t="s">
        <v>32</v>
      </c>
      <c r="D35710" t="s">
        <v>33</v>
      </c>
      <c r="E35710" t="s">
        <v>18892</v>
      </c>
      <c r="F35710">
        <v>15500000</v>
      </c>
      <c r="G35710" t="s">
        <v>103406</v>
      </c>
      <c r="H35710" t="s">
        <v>103408</v>
      </c>
      <c r="I35710" t="s">
        <v>103409</v>
      </c>
      <c r="J35710" t="s">
        <v>103410</v>
      </c>
      <c r="K35710" t="s">
        <v>37</v>
      </c>
      <c r="L35710" t="s">
        <v>53</v>
      </c>
      <c r="M35710" t="s">
        <v>54</v>
      </c>
      <c r="N35710" t="s">
        <v>95</v>
      </c>
      <c r="O35710" t="s">
        <v>174</v>
      </c>
      <c r="P35710" s="1">
        <v>40546</v>
      </c>
      <c r="Q35710" t="s">
        <v>53</v>
      </c>
      <c r="R35710" t="s">
        <v>56</v>
      </c>
      <c r="S35710" t="s">
        <v>41</v>
      </c>
      <c r="T35710" t="s">
        <v>103196</v>
      </c>
      <c r="U35710" t="s">
        <v>103196</v>
      </c>
      <c r="V35710">
        <v>0</v>
      </c>
      <c r="W35710">
        <v>0</v>
      </c>
      <c r="X35710">
        <v>0</v>
      </c>
      <c r="Y35710">
        <v>0</v>
      </c>
      <c r="Z35710">
        <v>0</v>
      </c>
      <c r="AA35710">
        <v>0</v>
      </c>
      <c r="AB35710">
        <v>0</v>
      </c>
      <c r="AC35710">
        <v>0</v>
      </c>
      <c r="AD35710">
        <v>1</v>
      </c>
    </row>
    <row r="35711" spans="1:30" hidden="1" x14ac:dyDescent="0.3">
      <c r="A35711" t="s">
        <v>103406</v>
      </c>
      <c r="B35711" t="s">
        <v>103412</v>
      </c>
      <c r="C35711" t="s">
        <v>32</v>
      </c>
      <c r="D35711" t="s">
        <v>139</v>
      </c>
      <c r="E35711" s="1">
        <v>42010</v>
      </c>
      <c r="F35711">
        <v>30000000</v>
      </c>
      <c r="G35711" t="s">
        <v>103406</v>
      </c>
      <c r="H35711" t="s">
        <v>103408</v>
      </c>
      <c r="I35711" t="s">
        <v>103409</v>
      </c>
      <c r="J35711" t="s">
        <v>103410</v>
      </c>
      <c r="K35711" t="s">
        <v>37</v>
      </c>
      <c r="L35711" t="s">
        <v>53</v>
      </c>
      <c r="M35711" t="s">
        <v>54</v>
      </c>
      <c r="N35711" t="s">
        <v>95</v>
      </c>
      <c r="O35711" t="s">
        <v>174</v>
      </c>
      <c r="P35711" s="1">
        <v>40546</v>
      </c>
      <c r="Q35711" t="s">
        <v>53</v>
      </c>
      <c r="R35711" t="s">
        <v>56</v>
      </c>
      <c r="S35711" t="s">
        <v>41</v>
      </c>
      <c r="T35711" t="s">
        <v>103196</v>
      </c>
      <c r="U35711" t="s">
        <v>103196</v>
      </c>
      <c r="V35711">
        <v>0</v>
      </c>
      <c r="W35711">
        <v>0</v>
      </c>
      <c r="X35711">
        <v>0</v>
      </c>
      <c r="Y35711">
        <v>0</v>
      </c>
      <c r="Z35711">
        <v>0</v>
      </c>
      <c r="AA35711">
        <v>0</v>
      </c>
      <c r="AB35711">
        <v>0</v>
      </c>
      <c r="AC35711">
        <v>0</v>
      </c>
      <c r="AD35711">
        <v>1</v>
      </c>
    </row>
    <row r="35712" spans="1:30" hidden="1" x14ac:dyDescent="0.3">
      <c r="A35712" t="s">
        <v>103413</v>
      </c>
      <c r="B35712" t="s">
        <v>103414</v>
      </c>
      <c r="C35712" t="s">
        <v>32</v>
      </c>
      <c r="D35712" t="s">
        <v>139</v>
      </c>
      <c r="E35712" s="1">
        <v>40918</v>
      </c>
      <c r="F35712">
        <v>25000000</v>
      </c>
      <c r="G35712" t="s">
        <v>103413</v>
      </c>
      <c r="H35712" t="s">
        <v>103415</v>
      </c>
      <c r="I35712" t="s">
        <v>103416</v>
      </c>
      <c r="J35712" t="s">
        <v>103417</v>
      </c>
      <c r="K35712" t="s">
        <v>37</v>
      </c>
      <c r="L35712" t="s">
        <v>53</v>
      </c>
      <c r="M35712" t="s">
        <v>54</v>
      </c>
      <c r="N35712" t="s">
        <v>95</v>
      </c>
      <c r="O35712" t="s">
        <v>174</v>
      </c>
      <c r="P35712" t="s">
        <v>5222</v>
      </c>
      <c r="Q35712" t="s">
        <v>53</v>
      </c>
      <c r="R35712" t="s">
        <v>56</v>
      </c>
      <c r="S35712" t="s">
        <v>41</v>
      </c>
      <c r="T35712" t="s">
        <v>103196</v>
      </c>
      <c r="U35712" t="s">
        <v>103196</v>
      </c>
      <c r="V35712">
        <v>0</v>
      </c>
      <c r="W35712">
        <v>0</v>
      </c>
      <c r="X35712">
        <v>0</v>
      </c>
      <c r="Y35712">
        <v>0</v>
      </c>
      <c r="Z35712">
        <v>0</v>
      </c>
      <c r="AA35712">
        <v>0</v>
      </c>
      <c r="AB35712">
        <v>0</v>
      </c>
      <c r="AC35712">
        <v>0</v>
      </c>
      <c r="AD35712">
        <v>1</v>
      </c>
    </row>
    <row r="35713" spans="1:30" hidden="1" x14ac:dyDescent="0.3">
      <c r="A35713" t="s">
        <v>103413</v>
      </c>
      <c r="B35713" t="s">
        <v>103418</v>
      </c>
      <c r="C35713" t="s">
        <v>32</v>
      </c>
      <c r="D35713" t="s">
        <v>322</v>
      </c>
      <c r="E35713" t="s">
        <v>2274</v>
      </c>
      <c r="F35713">
        <v>45000000</v>
      </c>
      <c r="G35713" t="s">
        <v>103413</v>
      </c>
      <c r="H35713" t="s">
        <v>103415</v>
      </c>
      <c r="I35713" t="s">
        <v>103416</v>
      </c>
      <c r="J35713" t="s">
        <v>103417</v>
      </c>
      <c r="K35713" t="s">
        <v>37</v>
      </c>
      <c r="L35713" t="s">
        <v>53</v>
      </c>
      <c r="M35713" t="s">
        <v>54</v>
      </c>
      <c r="N35713" t="s">
        <v>95</v>
      </c>
      <c r="O35713" t="s">
        <v>174</v>
      </c>
      <c r="P35713" t="s">
        <v>5222</v>
      </c>
      <c r="Q35713" t="s">
        <v>53</v>
      </c>
      <c r="R35713" t="s">
        <v>56</v>
      </c>
      <c r="S35713" t="s">
        <v>41</v>
      </c>
      <c r="T35713" t="s">
        <v>103196</v>
      </c>
      <c r="U35713" t="s">
        <v>103196</v>
      </c>
      <c r="V35713">
        <v>0</v>
      </c>
      <c r="W35713">
        <v>0</v>
      </c>
      <c r="X35713">
        <v>0</v>
      </c>
      <c r="Y35713">
        <v>0</v>
      </c>
      <c r="Z35713">
        <v>0</v>
      </c>
      <c r="AA35713">
        <v>0</v>
      </c>
      <c r="AB35713">
        <v>0</v>
      </c>
      <c r="AC35713">
        <v>0</v>
      </c>
      <c r="AD35713">
        <v>1</v>
      </c>
    </row>
    <row r="35714" spans="1:30" hidden="1" x14ac:dyDescent="0.3">
      <c r="A35714" t="s">
        <v>103413</v>
      </c>
      <c r="B35714" t="s">
        <v>103419</v>
      </c>
      <c r="C35714" t="s">
        <v>32</v>
      </c>
      <c r="D35714" t="s">
        <v>50</v>
      </c>
      <c r="E35714" t="s">
        <v>2774</v>
      </c>
      <c r="F35714">
        <v>2700000</v>
      </c>
      <c r="G35714" t="s">
        <v>103413</v>
      </c>
      <c r="H35714" t="s">
        <v>103415</v>
      </c>
      <c r="I35714" t="s">
        <v>103416</v>
      </c>
      <c r="J35714" t="s">
        <v>103417</v>
      </c>
      <c r="K35714" t="s">
        <v>37</v>
      </c>
      <c r="L35714" t="s">
        <v>53</v>
      </c>
      <c r="M35714" t="s">
        <v>54</v>
      </c>
      <c r="N35714" t="s">
        <v>95</v>
      </c>
      <c r="O35714" t="s">
        <v>174</v>
      </c>
      <c r="P35714" t="s">
        <v>5222</v>
      </c>
      <c r="Q35714" t="s">
        <v>53</v>
      </c>
      <c r="R35714" t="s">
        <v>56</v>
      </c>
      <c r="S35714" t="s">
        <v>41</v>
      </c>
      <c r="T35714" t="s">
        <v>103196</v>
      </c>
      <c r="U35714" t="s">
        <v>103196</v>
      </c>
      <c r="V35714">
        <v>0</v>
      </c>
      <c r="W35714">
        <v>0</v>
      </c>
      <c r="X35714">
        <v>0</v>
      </c>
      <c r="Y35714">
        <v>0</v>
      </c>
      <c r="Z35714">
        <v>0</v>
      </c>
      <c r="AA35714">
        <v>0</v>
      </c>
      <c r="AB35714">
        <v>0</v>
      </c>
      <c r="AC35714">
        <v>0</v>
      </c>
      <c r="AD35714">
        <v>1</v>
      </c>
    </row>
    <row r="35715" spans="1:30" hidden="1" x14ac:dyDescent="0.3">
      <c r="A35715" t="s">
        <v>103413</v>
      </c>
      <c r="B35715" t="s">
        <v>103420</v>
      </c>
      <c r="C35715" t="s">
        <v>32</v>
      </c>
      <c r="D35715" t="s">
        <v>399</v>
      </c>
      <c r="E35715" s="1">
        <v>41738</v>
      </c>
      <c r="F35715">
        <v>106000000</v>
      </c>
      <c r="G35715" t="s">
        <v>103413</v>
      </c>
      <c r="H35715" t="s">
        <v>103415</v>
      </c>
      <c r="I35715" t="s">
        <v>103416</v>
      </c>
      <c r="J35715" t="s">
        <v>103417</v>
      </c>
      <c r="K35715" t="s">
        <v>37</v>
      </c>
      <c r="L35715" t="s">
        <v>53</v>
      </c>
      <c r="M35715" t="s">
        <v>54</v>
      </c>
      <c r="N35715" t="s">
        <v>95</v>
      </c>
      <c r="O35715" t="s">
        <v>174</v>
      </c>
      <c r="P35715" t="s">
        <v>5222</v>
      </c>
      <c r="Q35715" t="s">
        <v>53</v>
      </c>
      <c r="R35715" t="s">
        <v>56</v>
      </c>
      <c r="S35715" t="s">
        <v>41</v>
      </c>
      <c r="T35715" t="s">
        <v>103196</v>
      </c>
      <c r="U35715" t="s">
        <v>103196</v>
      </c>
      <c r="V35715">
        <v>0</v>
      </c>
      <c r="W35715">
        <v>0</v>
      </c>
      <c r="X35715">
        <v>0</v>
      </c>
      <c r="Y35715">
        <v>0</v>
      </c>
      <c r="Z35715">
        <v>0</v>
      </c>
      <c r="AA35715">
        <v>0</v>
      </c>
      <c r="AB35715">
        <v>0</v>
      </c>
      <c r="AC35715">
        <v>0</v>
      </c>
      <c r="AD35715">
        <v>1</v>
      </c>
    </row>
    <row r="35716" spans="1:30" hidden="1" x14ac:dyDescent="0.3">
      <c r="A35716" t="s">
        <v>103413</v>
      </c>
      <c r="B35716" t="s">
        <v>103421</v>
      </c>
      <c r="C35716" t="s">
        <v>32</v>
      </c>
      <c r="D35716" t="s">
        <v>33</v>
      </c>
      <c r="E35716" t="s">
        <v>2068</v>
      </c>
      <c r="F35716">
        <v>11000000</v>
      </c>
      <c r="G35716" t="s">
        <v>103413</v>
      </c>
      <c r="H35716" t="s">
        <v>103415</v>
      </c>
      <c r="I35716" t="s">
        <v>103416</v>
      </c>
      <c r="J35716" t="s">
        <v>103417</v>
      </c>
      <c r="K35716" t="s">
        <v>37</v>
      </c>
      <c r="L35716" t="s">
        <v>53</v>
      </c>
      <c r="M35716" t="s">
        <v>54</v>
      </c>
      <c r="N35716" t="s">
        <v>95</v>
      </c>
      <c r="O35716" t="s">
        <v>174</v>
      </c>
      <c r="P35716" t="s">
        <v>5222</v>
      </c>
      <c r="Q35716" t="s">
        <v>53</v>
      </c>
      <c r="R35716" t="s">
        <v>56</v>
      </c>
      <c r="S35716" t="s">
        <v>41</v>
      </c>
      <c r="T35716" t="s">
        <v>103196</v>
      </c>
      <c r="U35716" t="s">
        <v>103196</v>
      </c>
      <c r="V35716">
        <v>0</v>
      </c>
      <c r="W35716">
        <v>0</v>
      </c>
      <c r="X35716">
        <v>0</v>
      </c>
      <c r="Y35716">
        <v>0</v>
      </c>
      <c r="Z35716">
        <v>0</v>
      </c>
      <c r="AA35716">
        <v>0</v>
      </c>
      <c r="AB35716">
        <v>0</v>
      </c>
      <c r="AC35716">
        <v>0</v>
      </c>
      <c r="AD35716">
        <v>1</v>
      </c>
    </row>
    <row r="35717" spans="1:30" hidden="1" x14ac:dyDescent="0.3">
      <c r="A35717" t="s">
        <v>103422</v>
      </c>
      <c r="B35717" t="s">
        <v>103423</v>
      </c>
      <c r="C35717" t="s">
        <v>32</v>
      </c>
      <c r="D35717" t="s">
        <v>50</v>
      </c>
      <c r="E35717" t="s">
        <v>5501</v>
      </c>
      <c r="F35717">
        <v>12500000</v>
      </c>
      <c r="G35717" t="s">
        <v>103422</v>
      </c>
      <c r="H35717" t="s">
        <v>103424</v>
      </c>
      <c r="I35717" t="s">
        <v>103425</v>
      </c>
      <c r="J35717" t="s">
        <v>103349</v>
      </c>
      <c r="K35717" t="s">
        <v>37</v>
      </c>
      <c r="L35717" t="s">
        <v>53</v>
      </c>
      <c r="M35717" t="s">
        <v>54</v>
      </c>
      <c r="N35717" t="s">
        <v>95</v>
      </c>
      <c r="O35717" t="s">
        <v>1489</v>
      </c>
      <c r="P35717" s="1">
        <v>41645</v>
      </c>
      <c r="Q35717" t="s">
        <v>53</v>
      </c>
      <c r="R35717" t="s">
        <v>56</v>
      </c>
      <c r="S35717" t="s">
        <v>41</v>
      </c>
      <c r="T35717" t="s">
        <v>103196</v>
      </c>
      <c r="U35717" t="s">
        <v>103196</v>
      </c>
      <c r="V35717">
        <v>0</v>
      </c>
      <c r="W35717">
        <v>0</v>
      </c>
      <c r="X35717">
        <v>0</v>
      </c>
      <c r="Y35717">
        <v>0</v>
      </c>
      <c r="Z35717">
        <v>0</v>
      </c>
      <c r="AA35717">
        <v>0</v>
      </c>
      <c r="AB35717">
        <v>0</v>
      </c>
      <c r="AC35717">
        <v>0</v>
      </c>
      <c r="AD35717">
        <v>1</v>
      </c>
    </row>
    <row r="35718" spans="1:30" hidden="1" x14ac:dyDescent="0.3">
      <c r="A35718" t="s">
        <v>103426</v>
      </c>
      <c r="B35718" t="s">
        <v>103427</v>
      </c>
      <c r="C35718" t="s">
        <v>32</v>
      </c>
      <c r="E35718" t="s">
        <v>26506</v>
      </c>
      <c r="F35718">
        <v>1500000</v>
      </c>
      <c r="G35718" t="s">
        <v>103426</v>
      </c>
      <c r="H35718" t="s">
        <v>103428</v>
      </c>
      <c r="I35718" t="s">
        <v>103429</v>
      </c>
      <c r="J35718" t="s">
        <v>103430</v>
      </c>
      <c r="K35718" t="s">
        <v>72</v>
      </c>
      <c r="L35718" t="s">
        <v>53</v>
      </c>
      <c r="M35718" t="s">
        <v>732</v>
      </c>
      <c r="N35718" t="s">
        <v>102</v>
      </c>
      <c r="O35718" t="s">
        <v>4671</v>
      </c>
      <c r="P35718" s="1">
        <v>41275</v>
      </c>
      <c r="Q35718" t="s">
        <v>53</v>
      </c>
      <c r="R35718" t="s">
        <v>56</v>
      </c>
      <c r="S35718" t="s">
        <v>41</v>
      </c>
      <c r="T35718" t="s">
        <v>103196</v>
      </c>
      <c r="U35718" t="s">
        <v>103196</v>
      </c>
      <c r="V35718">
        <v>0</v>
      </c>
      <c r="W35718">
        <v>0</v>
      </c>
      <c r="X35718">
        <v>0</v>
      </c>
      <c r="Y35718">
        <v>0</v>
      </c>
      <c r="Z35718">
        <v>0</v>
      </c>
      <c r="AA35718">
        <v>0</v>
      </c>
      <c r="AB35718">
        <v>0</v>
      </c>
      <c r="AC35718">
        <v>0</v>
      </c>
      <c r="AD35718">
        <v>1</v>
      </c>
    </row>
    <row r="35719" spans="1:30" hidden="1" x14ac:dyDescent="0.3">
      <c r="A35719" t="s">
        <v>103426</v>
      </c>
      <c r="B35719" t="s">
        <v>103431</v>
      </c>
      <c r="C35719" t="s">
        <v>32</v>
      </c>
      <c r="E35719" s="1">
        <v>41984</v>
      </c>
      <c r="F35719">
        <v>740725</v>
      </c>
      <c r="G35719" t="s">
        <v>103426</v>
      </c>
      <c r="H35719" t="s">
        <v>103428</v>
      </c>
      <c r="I35719" t="s">
        <v>103429</v>
      </c>
      <c r="J35719" t="s">
        <v>103430</v>
      </c>
      <c r="K35719" t="s">
        <v>72</v>
      </c>
      <c r="L35719" t="s">
        <v>53</v>
      </c>
      <c r="M35719" t="s">
        <v>732</v>
      </c>
      <c r="N35719" t="s">
        <v>102</v>
      </c>
      <c r="O35719" t="s">
        <v>4671</v>
      </c>
      <c r="P35719" s="1">
        <v>41275</v>
      </c>
      <c r="Q35719" t="s">
        <v>53</v>
      </c>
      <c r="R35719" t="s">
        <v>56</v>
      </c>
      <c r="S35719" t="s">
        <v>41</v>
      </c>
      <c r="T35719" t="s">
        <v>103196</v>
      </c>
      <c r="U35719" t="s">
        <v>103196</v>
      </c>
      <c r="V35719">
        <v>0</v>
      </c>
      <c r="W35719">
        <v>0</v>
      </c>
      <c r="X35719">
        <v>0</v>
      </c>
      <c r="Y35719">
        <v>0</v>
      </c>
      <c r="Z35719">
        <v>0</v>
      </c>
      <c r="AA35719">
        <v>0</v>
      </c>
      <c r="AB35719">
        <v>0</v>
      </c>
      <c r="AC35719">
        <v>0</v>
      </c>
      <c r="AD35719">
        <v>1</v>
      </c>
    </row>
    <row r="35720" spans="1:30" hidden="1" x14ac:dyDescent="0.3">
      <c r="A35720" t="s">
        <v>103432</v>
      </c>
      <c r="B35720" t="s">
        <v>103433</v>
      </c>
      <c r="C35720" t="s">
        <v>32</v>
      </c>
      <c r="D35720" t="s">
        <v>33</v>
      </c>
      <c r="E35720" s="1">
        <v>41889</v>
      </c>
      <c r="F35720">
        <v>21000000</v>
      </c>
      <c r="G35720" t="s">
        <v>103432</v>
      </c>
      <c r="H35720" t="s">
        <v>103434</v>
      </c>
      <c r="I35720" t="s">
        <v>103435</v>
      </c>
      <c r="J35720" t="s">
        <v>103436</v>
      </c>
      <c r="K35720" t="s">
        <v>37</v>
      </c>
      <c r="L35720" t="s">
        <v>53</v>
      </c>
      <c r="M35720" t="s">
        <v>54</v>
      </c>
      <c r="N35720" t="s">
        <v>95</v>
      </c>
      <c r="O35720" t="s">
        <v>96</v>
      </c>
      <c r="P35720" t="s">
        <v>30165</v>
      </c>
      <c r="Q35720" t="s">
        <v>53</v>
      </c>
      <c r="R35720" t="s">
        <v>56</v>
      </c>
      <c r="S35720" t="s">
        <v>41</v>
      </c>
      <c r="T35720" t="s">
        <v>103196</v>
      </c>
      <c r="U35720" t="s">
        <v>103196</v>
      </c>
      <c r="V35720">
        <v>0</v>
      </c>
      <c r="W35720">
        <v>0</v>
      </c>
      <c r="X35720">
        <v>0</v>
      </c>
      <c r="Y35720">
        <v>0</v>
      </c>
      <c r="Z35720">
        <v>0</v>
      </c>
      <c r="AA35720">
        <v>0</v>
      </c>
      <c r="AB35720">
        <v>0</v>
      </c>
      <c r="AC35720">
        <v>0</v>
      </c>
      <c r="AD35720">
        <v>1</v>
      </c>
    </row>
    <row r="35721" spans="1:30" hidden="1" x14ac:dyDescent="0.3">
      <c r="A35721" t="s">
        <v>103432</v>
      </c>
      <c r="B35721" t="s">
        <v>103437</v>
      </c>
      <c r="C35721" t="s">
        <v>32</v>
      </c>
      <c r="D35721" t="s">
        <v>139</v>
      </c>
      <c r="E35721" s="1">
        <v>42102</v>
      </c>
      <c r="F35721">
        <v>30000000</v>
      </c>
      <c r="G35721" t="s">
        <v>103432</v>
      </c>
      <c r="H35721" t="s">
        <v>103434</v>
      </c>
      <c r="I35721" t="s">
        <v>103435</v>
      </c>
      <c r="J35721" t="s">
        <v>103436</v>
      </c>
      <c r="K35721" t="s">
        <v>37</v>
      </c>
      <c r="L35721" t="s">
        <v>53</v>
      </c>
      <c r="M35721" t="s">
        <v>54</v>
      </c>
      <c r="N35721" t="s">
        <v>95</v>
      </c>
      <c r="O35721" t="s">
        <v>96</v>
      </c>
      <c r="P35721" t="s">
        <v>30165</v>
      </c>
      <c r="Q35721" t="s">
        <v>53</v>
      </c>
      <c r="R35721" t="s">
        <v>56</v>
      </c>
      <c r="S35721" t="s">
        <v>41</v>
      </c>
      <c r="T35721" t="s">
        <v>103196</v>
      </c>
      <c r="U35721" t="s">
        <v>103196</v>
      </c>
      <c r="V35721">
        <v>0</v>
      </c>
      <c r="W35721">
        <v>0</v>
      </c>
      <c r="X35721">
        <v>0</v>
      </c>
      <c r="Y35721">
        <v>0</v>
      </c>
      <c r="Z35721">
        <v>0</v>
      </c>
      <c r="AA35721">
        <v>0</v>
      </c>
      <c r="AB35721">
        <v>0</v>
      </c>
      <c r="AC35721">
        <v>0</v>
      </c>
      <c r="AD35721">
        <v>1</v>
      </c>
    </row>
    <row r="35722" spans="1:30" hidden="1" x14ac:dyDescent="0.3">
      <c r="A35722" t="s">
        <v>103432</v>
      </c>
      <c r="B35722" t="s">
        <v>103438</v>
      </c>
      <c r="C35722" t="s">
        <v>32</v>
      </c>
      <c r="D35722" t="s">
        <v>50</v>
      </c>
      <c r="E35722" s="1">
        <v>41225</v>
      </c>
      <c r="F35722">
        <v>10100000</v>
      </c>
      <c r="G35722" t="s">
        <v>103432</v>
      </c>
      <c r="H35722" t="s">
        <v>103434</v>
      </c>
      <c r="I35722" t="s">
        <v>103435</v>
      </c>
      <c r="J35722" t="s">
        <v>103436</v>
      </c>
      <c r="K35722" t="s">
        <v>37</v>
      </c>
      <c r="L35722" t="s">
        <v>53</v>
      </c>
      <c r="M35722" t="s">
        <v>54</v>
      </c>
      <c r="N35722" t="s">
        <v>95</v>
      </c>
      <c r="O35722" t="s">
        <v>96</v>
      </c>
      <c r="P35722" t="s">
        <v>30165</v>
      </c>
      <c r="Q35722" t="s">
        <v>53</v>
      </c>
      <c r="R35722" t="s">
        <v>56</v>
      </c>
      <c r="S35722" t="s">
        <v>41</v>
      </c>
      <c r="T35722" t="s">
        <v>103196</v>
      </c>
      <c r="U35722" t="s">
        <v>103196</v>
      </c>
      <c r="V35722">
        <v>0</v>
      </c>
      <c r="W35722">
        <v>0</v>
      </c>
      <c r="X35722">
        <v>0</v>
      </c>
      <c r="Y35722">
        <v>0</v>
      </c>
      <c r="Z35722">
        <v>0</v>
      </c>
      <c r="AA35722">
        <v>0</v>
      </c>
      <c r="AB35722">
        <v>0</v>
      </c>
      <c r="AC35722">
        <v>0</v>
      </c>
      <c r="AD35722">
        <v>1</v>
      </c>
    </row>
    <row r="35723" spans="1:30" hidden="1" x14ac:dyDescent="0.3">
      <c r="A35723" t="s">
        <v>103432</v>
      </c>
      <c r="B35723" t="s">
        <v>103439</v>
      </c>
      <c r="C35723" t="s">
        <v>32</v>
      </c>
      <c r="D35723" t="s">
        <v>139</v>
      </c>
      <c r="E35723" s="1">
        <v>42016</v>
      </c>
      <c r="F35723">
        <v>30076604</v>
      </c>
      <c r="G35723" t="s">
        <v>103432</v>
      </c>
      <c r="H35723" t="s">
        <v>103434</v>
      </c>
      <c r="I35723" t="s">
        <v>103435</v>
      </c>
      <c r="J35723" t="s">
        <v>103436</v>
      </c>
      <c r="K35723" t="s">
        <v>37</v>
      </c>
      <c r="L35723" t="s">
        <v>53</v>
      </c>
      <c r="M35723" t="s">
        <v>54</v>
      </c>
      <c r="N35723" t="s">
        <v>95</v>
      </c>
      <c r="O35723" t="s">
        <v>96</v>
      </c>
      <c r="P35723" t="s">
        <v>30165</v>
      </c>
      <c r="Q35723" t="s">
        <v>53</v>
      </c>
      <c r="R35723" t="s">
        <v>56</v>
      </c>
      <c r="S35723" t="s">
        <v>41</v>
      </c>
      <c r="T35723" t="s">
        <v>103196</v>
      </c>
      <c r="U35723" t="s">
        <v>103196</v>
      </c>
      <c r="V35723">
        <v>0</v>
      </c>
      <c r="W35723">
        <v>0</v>
      </c>
      <c r="X35723">
        <v>0</v>
      </c>
      <c r="Y35723">
        <v>0</v>
      </c>
      <c r="Z35723">
        <v>0</v>
      </c>
      <c r="AA35723">
        <v>0</v>
      </c>
      <c r="AB35723">
        <v>0</v>
      </c>
      <c r="AC35723">
        <v>0</v>
      </c>
      <c r="AD35723">
        <v>1</v>
      </c>
    </row>
    <row r="35724" spans="1:30" hidden="1" x14ac:dyDescent="0.3">
      <c r="A35724" t="s">
        <v>103440</v>
      </c>
      <c r="B35724" t="s">
        <v>103441</v>
      </c>
      <c r="C35724" t="s">
        <v>32</v>
      </c>
      <c r="E35724" s="1">
        <v>41916</v>
      </c>
      <c r="F35724">
        <v>2300000</v>
      </c>
      <c r="G35724" t="s">
        <v>103440</v>
      </c>
      <c r="H35724" t="s">
        <v>103442</v>
      </c>
      <c r="I35724" t="s">
        <v>103443</v>
      </c>
      <c r="J35724" t="s">
        <v>103444</v>
      </c>
      <c r="K35724" t="s">
        <v>37</v>
      </c>
      <c r="L35724" t="s">
        <v>53</v>
      </c>
      <c r="M35724" t="s">
        <v>1039</v>
      </c>
      <c r="N35724" t="s">
        <v>21435</v>
      </c>
      <c r="O35724" t="s">
        <v>21435</v>
      </c>
      <c r="Q35724" t="s">
        <v>53</v>
      </c>
      <c r="R35724" t="s">
        <v>56</v>
      </c>
      <c r="S35724" t="s">
        <v>41</v>
      </c>
      <c r="T35724" t="s">
        <v>103196</v>
      </c>
      <c r="U35724" t="s">
        <v>103196</v>
      </c>
      <c r="V35724">
        <v>0</v>
      </c>
      <c r="W35724">
        <v>0</v>
      </c>
      <c r="X35724">
        <v>0</v>
      </c>
      <c r="Y35724">
        <v>0</v>
      </c>
      <c r="Z35724">
        <v>0</v>
      </c>
      <c r="AA35724">
        <v>0</v>
      </c>
      <c r="AB35724">
        <v>0</v>
      </c>
      <c r="AC35724">
        <v>0</v>
      </c>
      <c r="AD35724">
        <v>1</v>
      </c>
    </row>
    <row r="35725" spans="1:30" hidden="1" x14ac:dyDescent="0.3">
      <c r="A35725" t="s">
        <v>103445</v>
      </c>
      <c r="B35725" t="s">
        <v>103446</v>
      </c>
      <c r="C35725" t="s">
        <v>32</v>
      </c>
      <c r="E35725" t="s">
        <v>5517</v>
      </c>
      <c r="F35725">
        <v>5000000</v>
      </c>
      <c r="G35725" t="s">
        <v>103445</v>
      </c>
      <c r="H35725" t="s">
        <v>103447</v>
      </c>
      <c r="I35725" t="s">
        <v>103448</v>
      </c>
      <c r="J35725" t="s">
        <v>103449</v>
      </c>
      <c r="K35725" t="s">
        <v>37</v>
      </c>
      <c r="L35725" t="s">
        <v>53</v>
      </c>
      <c r="M35725" t="s">
        <v>123</v>
      </c>
      <c r="N35725" t="s">
        <v>124</v>
      </c>
      <c r="O35725" t="s">
        <v>124</v>
      </c>
      <c r="P35725" s="1">
        <v>37622</v>
      </c>
      <c r="Q35725" t="s">
        <v>53</v>
      </c>
      <c r="R35725" t="s">
        <v>56</v>
      </c>
      <c r="S35725" t="s">
        <v>41</v>
      </c>
      <c r="T35725" t="s">
        <v>103196</v>
      </c>
      <c r="U35725" t="s">
        <v>103196</v>
      </c>
      <c r="V35725">
        <v>0</v>
      </c>
      <c r="W35725">
        <v>0</v>
      </c>
      <c r="X35725">
        <v>0</v>
      </c>
      <c r="Y35725">
        <v>0</v>
      </c>
      <c r="Z35725">
        <v>0</v>
      </c>
      <c r="AA35725">
        <v>0</v>
      </c>
      <c r="AB35725">
        <v>0</v>
      </c>
      <c r="AC35725">
        <v>0</v>
      </c>
      <c r="AD35725">
        <v>1</v>
      </c>
    </row>
    <row r="35726" spans="1:30" hidden="1" x14ac:dyDescent="0.3">
      <c r="A35726" t="s">
        <v>103450</v>
      </c>
      <c r="B35726" t="s">
        <v>103451</v>
      </c>
      <c r="C35726" t="s">
        <v>32</v>
      </c>
      <c r="D35726" t="s">
        <v>50</v>
      </c>
      <c r="E35726" t="s">
        <v>4246</v>
      </c>
      <c r="F35726">
        <v>6000000</v>
      </c>
      <c r="G35726" t="s">
        <v>103450</v>
      </c>
      <c r="H35726" t="s">
        <v>103452</v>
      </c>
      <c r="I35726" t="s">
        <v>103453</v>
      </c>
      <c r="J35726" t="s">
        <v>103454</v>
      </c>
      <c r="K35726" t="s">
        <v>37</v>
      </c>
      <c r="L35726" t="s">
        <v>53</v>
      </c>
      <c r="M35726" t="s">
        <v>150</v>
      </c>
      <c r="N35726" t="s">
        <v>151</v>
      </c>
      <c r="O35726" t="s">
        <v>151</v>
      </c>
      <c r="P35726" s="1">
        <v>40549</v>
      </c>
      <c r="Q35726" t="s">
        <v>53</v>
      </c>
      <c r="R35726" t="s">
        <v>56</v>
      </c>
      <c r="S35726" t="s">
        <v>41</v>
      </c>
      <c r="T35726" t="s">
        <v>103196</v>
      </c>
      <c r="U35726" t="s">
        <v>103196</v>
      </c>
      <c r="V35726">
        <v>0</v>
      </c>
      <c r="W35726">
        <v>0</v>
      </c>
      <c r="X35726">
        <v>0</v>
      </c>
      <c r="Y35726">
        <v>0</v>
      </c>
      <c r="Z35726">
        <v>0</v>
      </c>
      <c r="AA35726">
        <v>0</v>
      </c>
      <c r="AB35726">
        <v>0</v>
      </c>
      <c r="AC35726">
        <v>0</v>
      </c>
      <c r="AD35726">
        <v>1</v>
      </c>
    </row>
    <row r="35727" spans="1:30" hidden="1" x14ac:dyDescent="0.3">
      <c r="A35727" t="s">
        <v>103450</v>
      </c>
      <c r="B35727" t="s">
        <v>103455</v>
      </c>
      <c r="C35727" t="s">
        <v>32</v>
      </c>
      <c r="D35727" t="s">
        <v>33</v>
      </c>
      <c r="E35727" t="s">
        <v>2101</v>
      </c>
      <c r="F35727">
        <v>10750000</v>
      </c>
      <c r="G35727" t="s">
        <v>103450</v>
      </c>
      <c r="H35727" t="s">
        <v>103452</v>
      </c>
      <c r="I35727" t="s">
        <v>103453</v>
      </c>
      <c r="J35727" t="s">
        <v>103454</v>
      </c>
      <c r="K35727" t="s">
        <v>37</v>
      </c>
      <c r="L35727" t="s">
        <v>53</v>
      </c>
      <c r="M35727" t="s">
        <v>150</v>
      </c>
      <c r="N35727" t="s">
        <v>151</v>
      </c>
      <c r="O35727" t="s">
        <v>151</v>
      </c>
      <c r="P35727" s="1">
        <v>40549</v>
      </c>
      <c r="Q35727" t="s">
        <v>53</v>
      </c>
      <c r="R35727" t="s">
        <v>56</v>
      </c>
      <c r="S35727" t="s">
        <v>41</v>
      </c>
      <c r="T35727" t="s">
        <v>103196</v>
      </c>
      <c r="U35727" t="s">
        <v>103196</v>
      </c>
      <c r="V35727">
        <v>0</v>
      </c>
      <c r="W35727">
        <v>0</v>
      </c>
      <c r="X35727">
        <v>0</v>
      </c>
      <c r="Y35727">
        <v>0</v>
      </c>
      <c r="Z35727">
        <v>0</v>
      </c>
      <c r="AA35727">
        <v>0</v>
      </c>
      <c r="AB35727">
        <v>0</v>
      </c>
      <c r="AC35727">
        <v>0</v>
      </c>
      <c r="AD35727">
        <v>1</v>
      </c>
    </row>
    <row r="35728" spans="1:30" hidden="1" x14ac:dyDescent="0.3">
      <c r="A35728" t="s">
        <v>103456</v>
      </c>
      <c r="B35728" t="s">
        <v>103457</v>
      </c>
      <c r="C35728" t="s">
        <v>32</v>
      </c>
      <c r="E35728" s="1">
        <v>40181</v>
      </c>
      <c r="F35728">
        <v>150000</v>
      </c>
      <c r="G35728" t="s">
        <v>103456</v>
      </c>
      <c r="H35728" t="s">
        <v>103458</v>
      </c>
      <c r="I35728" t="s">
        <v>103459</v>
      </c>
      <c r="J35728" t="s">
        <v>103460</v>
      </c>
      <c r="K35728" t="s">
        <v>37</v>
      </c>
      <c r="L35728" t="s">
        <v>53</v>
      </c>
      <c r="M35728" t="s">
        <v>54</v>
      </c>
      <c r="N35728" t="s">
        <v>95</v>
      </c>
      <c r="O35728" t="s">
        <v>5094</v>
      </c>
      <c r="P35728" s="1">
        <v>40181</v>
      </c>
      <c r="Q35728" t="s">
        <v>53</v>
      </c>
      <c r="R35728" t="s">
        <v>56</v>
      </c>
      <c r="S35728" t="s">
        <v>41</v>
      </c>
      <c r="T35728" t="s">
        <v>103196</v>
      </c>
      <c r="U35728" t="s">
        <v>103196</v>
      </c>
      <c r="V35728">
        <v>0</v>
      </c>
      <c r="W35728">
        <v>0</v>
      </c>
      <c r="X35728">
        <v>0</v>
      </c>
      <c r="Y35728">
        <v>0</v>
      </c>
      <c r="Z35728">
        <v>0</v>
      </c>
      <c r="AA35728">
        <v>0</v>
      </c>
      <c r="AB35728">
        <v>0</v>
      </c>
      <c r="AC35728">
        <v>0</v>
      </c>
      <c r="AD35728">
        <v>1</v>
      </c>
    </row>
    <row r="35729" spans="1:30" hidden="1" x14ac:dyDescent="0.3">
      <c r="A35729" t="s">
        <v>103461</v>
      </c>
      <c r="B35729" t="s">
        <v>103462</v>
      </c>
      <c r="C35729" t="s">
        <v>32</v>
      </c>
      <c r="E35729" s="1">
        <v>42288</v>
      </c>
      <c r="F35729">
        <v>3316751</v>
      </c>
      <c r="G35729" t="s">
        <v>103461</v>
      </c>
      <c r="H35729" t="s">
        <v>103463</v>
      </c>
      <c r="I35729" t="s">
        <v>103464</v>
      </c>
      <c r="J35729" t="s">
        <v>103465</v>
      </c>
      <c r="K35729" t="s">
        <v>37</v>
      </c>
      <c r="L35729" t="s">
        <v>53</v>
      </c>
      <c r="M35729" t="s">
        <v>123</v>
      </c>
      <c r="N35729" t="s">
        <v>923</v>
      </c>
      <c r="O35729" t="s">
        <v>923</v>
      </c>
      <c r="P35729" s="1">
        <v>41277</v>
      </c>
      <c r="Q35729" t="s">
        <v>53</v>
      </c>
      <c r="R35729" t="s">
        <v>56</v>
      </c>
      <c r="S35729" t="s">
        <v>41</v>
      </c>
      <c r="T35729" t="s">
        <v>103196</v>
      </c>
      <c r="U35729" t="s">
        <v>103196</v>
      </c>
      <c r="V35729">
        <v>0</v>
      </c>
      <c r="W35729">
        <v>0</v>
      </c>
      <c r="X35729">
        <v>0</v>
      </c>
      <c r="Y35729">
        <v>0</v>
      </c>
      <c r="Z35729">
        <v>0</v>
      </c>
      <c r="AA35729">
        <v>0</v>
      </c>
      <c r="AB35729">
        <v>0</v>
      </c>
      <c r="AC35729">
        <v>0</v>
      </c>
      <c r="AD35729">
        <v>1</v>
      </c>
    </row>
    <row r="35730" spans="1:30" hidden="1" x14ac:dyDescent="0.3">
      <c r="A35730" t="s">
        <v>103466</v>
      </c>
      <c r="B35730" t="s">
        <v>103467</v>
      </c>
      <c r="C35730" t="s">
        <v>32</v>
      </c>
      <c r="E35730" s="1">
        <v>41277</v>
      </c>
      <c r="F35730">
        <v>4600000</v>
      </c>
      <c r="G35730" t="s">
        <v>103466</v>
      </c>
      <c r="H35730" t="s">
        <v>103468</v>
      </c>
      <c r="I35730" t="s">
        <v>103469</v>
      </c>
      <c r="J35730" t="s">
        <v>103470</v>
      </c>
      <c r="K35730" t="s">
        <v>72</v>
      </c>
      <c r="L35730" t="s">
        <v>53</v>
      </c>
      <c r="M35730" t="s">
        <v>54</v>
      </c>
      <c r="N35730" t="s">
        <v>95</v>
      </c>
      <c r="O35730" t="s">
        <v>96</v>
      </c>
      <c r="P35730" s="1">
        <v>40179</v>
      </c>
      <c r="Q35730" t="s">
        <v>53</v>
      </c>
      <c r="R35730" t="s">
        <v>56</v>
      </c>
      <c r="S35730" t="s">
        <v>41</v>
      </c>
      <c r="T35730" t="s">
        <v>103196</v>
      </c>
      <c r="U35730" t="s">
        <v>103196</v>
      </c>
      <c r="V35730">
        <v>0</v>
      </c>
      <c r="W35730">
        <v>0</v>
      </c>
      <c r="X35730">
        <v>0</v>
      </c>
      <c r="Y35730">
        <v>0</v>
      </c>
      <c r="Z35730">
        <v>0</v>
      </c>
      <c r="AA35730">
        <v>0</v>
      </c>
      <c r="AB35730">
        <v>0</v>
      </c>
      <c r="AC35730">
        <v>0</v>
      </c>
      <c r="AD35730">
        <v>1</v>
      </c>
    </row>
    <row r="35731" spans="1:30" hidden="1" x14ac:dyDescent="0.3">
      <c r="A35731" t="s">
        <v>103471</v>
      </c>
      <c r="B35731" t="s">
        <v>103472</v>
      </c>
      <c r="C35731" t="s">
        <v>32</v>
      </c>
      <c r="D35731" t="s">
        <v>50</v>
      </c>
      <c r="E35731" t="s">
        <v>12132</v>
      </c>
      <c r="F35731">
        <v>10200000</v>
      </c>
      <c r="G35731" t="s">
        <v>103471</v>
      </c>
      <c r="H35731" t="s">
        <v>103473</v>
      </c>
      <c r="I35731" t="s">
        <v>103474</v>
      </c>
      <c r="J35731" t="s">
        <v>103475</v>
      </c>
      <c r="K35731" t="s">
        <v>37</v>
      </c>
      <c r="L35731" t="s">
        <v>53</v>
      </c>
      <c r="M35731" t="s">
        <v>54</v>
      </c>
      <c r="N35731" t="s">
        <v>95</v>
      </c>
      <c r="O35731" t="s">
        <v>96</v>
      </c>
      <c r="P35731" s="1">
        <v>40544</v>
      </c>
      <c r="Q35731" t="s">
        <v>53</v>
      </c>
      <c r="R35731" t="s">
        <v>56</v>
      </c>
      <c r="S35731" t="s">
        <v>41</v>
      </c>
      <c r="T35731" t="s">
        <v>103196</v>
      </c>
      <c r="U35731" t="s">
        <v>103196</v>
      </c>
      <c r="V35731">
        <v>0</v>
      </c>
      <c r="W35731">
        <v>0</v>
      </c>
      <c r="X35731">
        <v>0</v>
      </c>
      <c r="Y35731">
        <v>0</v>
      </c>
      <c r="Z35731">
        <v>0</v>
      </c>
      <c r="AA35731">
        <v>0</v>
      </c>
      <c r="AB35731">
        <v>0</v>
      </c>
      <c r="AC35731">
        <v>0</v>
      </c>
      <c r="AD35731">
        <v>1</v>
      </c>
    </row>
    <row r="35732" spans="1:30" hidden="1" x14ac:dyDescent="0.3">
      <c r="A35732" t="s">
        <v>103476</v>
      </c>
      <c r="B35732" t="s">
        <v>103477</v>
      </c>
      <c r="C35732" t="s">
        <v>32</v>
      </c>
      <c r="D35732" t="s">
        <v>50</v>
      </c>
      <c r="E35732" s="1">
        <v>41981</v>
      </c>
      <c r="F35732">
        <v>5000000</v>
      </c>
      <c r="G35732" t="s">
        <v>103476</v>
      </c>
      <c r="H35732" t="s">
        <v>103478</v>
      </c>
      <c r="I35732" t="s">
        <v>103479</v>
      </c>
      <c r="J35732" t="s">
        <v>103480</v>
      </c>
      <c r="K35732" t="s">
        <v>37</v>
      </c>
      <c r="L35732" t="s">
        <v>53</v>
      </c>
      <c r="M35732" t="s">
        <v>150</v>
      </c>
      <c r="N35732" t="s">
        <v>151</v>
      </c>
      <c r="O35732" t="s">
        <v>911</v>
      </c>
      <c r="P35732" s="1">
        <v>40544</v>
      </c>
      <c r="Q35732" t="s">
        <v>53</v>
      </c>
      <c r="R35732" t="s">
        <v>56</v>
      </c>
      <c r="S35732" t="s">
        <v>41</v>
      </c>
      <c r="T35732" t="s">
        <v>103196</v>
      </c>
      <c r="U35732" t="s">
        <v>103196</v>
      </c>
      <c r="V35732">
        <v>0</v>
      </c>
      <c r="W35732">
        <v>0</v>
      </c>
      <c r="X35732">
        <v>0</v>
      </c>
      <c r="Y35732">
        <v>0</v>
      </c>
      <c r="Z35732">
        <v>0</v>
      </c>
      <c r="AA35732">
        <v>0</v>
      </c>
      <c r="AB35732">
        <v>0</v>
      </c>
      <c r="AC35732">
        <v>0</v>
      </c>
      <c r="AD35732">
        <v>1</v>
      </c>
    </row>
    <row r="35733" spans="1:30" hidden="1" x14ac:dyDescent="0.3">
      <c r="A35733" t="s">
        <v>103481</v>
      </c>
      <c r="B35733" t="s">
        <v>103482</v>
      </c>
      <c r="C35733" t="s">
        <v>32</v>
      </c>
      <c r="D35733" t="s">
        <v>50</v>
      </c>
      <c r="E35733" s="1">
        <v>40547</v>
      </c>
      <c r="F35733">
        <v>3000000</v>
      </c>
      <c r="G35733" t="s">
        <v>103481</v>
      </c>
      <c r="H35733" t="s">
        <v>103483</v>
      </c>
      <c r="I35733" t="s">
        <v>103484</v>
      </c>
      <c r="J35733" t="s">
        <v>103485</v>
      </c>
      <c r="K35733" t="s">
        <v>37</v>
      </c>
      <c r="L35733" t="s">
        <v>53</v>
      </c>
      <c r="M35733" t="s">
        <v>54</v>
      </c>
      <c r="N35733" t="s">
        <v>95</v>
      </c>
      <c r="O35733" t="s">
        <v>1160</v>
      </c>
      <c r="P35733" s="1">
        <v>39814</v>
      </c>
      <c r="Q35733" t="s">
        <v>53</v>
      </c>
      <c r="R35733" t="s">
        <v>56</v>
      </c>
      <c r="S35733" t="s">
        <v>41</v>
      </c>
      <c r="T35733" t="s">
        <v>103196</v>
      </c>
      <c r="U35733" t="s">
        <v>103196</v>
      </c>
      <c r="V35733">
        <v>0</v>
      </c>
      <c r="W35733">
        <v>0</v>
      </c>
      <c r="X35733">
        <v>0</v>
      </c>
      <c r="Y35733">
        <v>0</v>
      </c>
      <c r="Z35733">
        <v>0</v>
      </c>
      <c r="AA35733">
        <v>0</v>
      </c>
      <c r="AB35733">
        <v>0</v>
      </c>
      <c r="AC35733">
        <v>0</v>
      </c>
      <c r="AD35733">
        <v>1</v>
      </c>
    </row>
    <row r="35734" spans="1:30" hidden="1" x14ac:dyDescent="0.3">
      <c r="A35734" t="s">
        <v>103481</v>
      </c>
      <c r="B35734" t="s">
        <v>103486</v>
      </c>
      <c r="C35734" t="s">
        <v>32</v>
      </c>
      <c r="D35734" t="s">
        <v>33</v>
      </c>
      <c r="E35734" s="1">
        <v>40919</v>
      </c>
      <c r="F35734">
        <v>10000000</v>
      </c>
      <c r="G35734" t="s">
        <v>103481</v>
      </c>
      <c r="H35734" t="s">
        <v>103483</v>
      </c>
      <c r="I35734" t="s">
        <v>103484</v>
      </c>
      <c r="J35734" t="s">
        <v>103485</v>
      </c>
      <c r="K35734" t="s">
        <v>37</v>
      </c>
      <c r="L35734" t="s">
        <v>53</v>
      </c>
      <c r="M35734" t="s">
        <v>54</v>
      </c>
      <c r="N35734" t="s">
        <v>95</v>
      </c>
      <c r="O35734" t="s">
        <v>1160</v>
      </c>
      <c r="P35734" s="1">
        <v>39814</v>
      </c>
      <c r="Q35734" t="s">
        <v>53</v>
      </c>
      <c r="R35734" t="s">
        <v>56</v>
      </c>
      <c r="S35734" t="s">
        <v>41</v>
      </c>
      <c r="T35734" t="s">
        <v>103196</v>
      </c>
      <c r="U35734" t="s">
        <v>103196</v>
      </c>
      <c r="V35734">
        <v>0</v>
      </c>
      <c r="W35734">
        <v>0</v>
      </c>
      <c r="X35734">
        <v>0</v>
      </c>
      <c r="Y35734">
        <v>0</v>
      </c>
      <c r="Z35734">
        <v>0</v>
      </c>
      <c r="AA35734">
        <v>0</v>
      </c>
      <c r="AB35734">
        <v>0</v>
      </c>
      <c r="AC35734">
        <v>0</v>
      </c>
      <c r="AD35734">
        <v>1</v>
      </c>
    </row>
    <row r="35735" spans="1:30" hidden="1" x14ac:dyDescent="0.3">
      <c r="A35735" t="s">
        <v>103487</v>
      </c>
      <c r="B35735" t="s">
        <v>103488</v>
      </c>
      <c r="C35735" t="s">
        <v>32</v>
      </c>
      <c r="D35735" t="s">
        <v>33</v>
      </c>
      <c r="E35735" s="1">
        <v>41397</v>
      </c>
      <c r="F35735">
        <v>11000000</v>
      </c>
      <c r="G35735" t="s">
        <v>103487</v>
      </c>
      <c r="H35735" t="s">
        <v>103489</v>
      </c>
      <c r="I35735" t="s">
        <v>103490</v>
      </c>
      <c r="J35735" t="s">
        <v>103491</v>
      </c>
      <c r="K35735" t="s">
        <v>37</v>
      </c>
      <c r="L35735" t="s">
        <v>53</v>
      </c>
      <c r="M35735" t="s">
        <v>54</v>
      </c>
      <c r="N35735" t="s">
        <v>4801</v>
      </c>
      <c r="O35735" t="s">
        <v>4801</v>
      </c>
      <c r="P35735" s="1">
        <v>39818</v>
      </c>
      <c r="Q35735" t="s">
        <v>53</v>
      </c>
      <c r="R35735" t="s">
        <v>56</v>
      </c>
      <c r="S35735" t="s">
        <v>41</v>
      </c>
      <c r="T35735" t="s">
        <v>103196</v>
      </c>
      <c r="U35735" t="s">
        <v>103196</v>
      </c>
      <c r="V35735">
        <v>0</v>
      </c>
      <c r="W35735">
        <v>0</v>
      </c>
      <c r="X35735">
        <v>0</v>
      </c>
      <c r="Y35735">
        <v>0</v>
      </c>
      <c r="Z35735">
        <v>0</v>
      </c>
      <c r="AA35735">
        <v>0</v>
      </c>
      <c r="AB35735">
        <v>0</v>
      </c>
      <c r="AC35735">
        <v>0</v>
      </c>
      <c r="AD35735">
        <v>1</v>
      </c>
    </row>
    <row r="35736" spans="1:30" hidden="1" x14ac:dyDescent="0.3">
      <c r="A35736" t="s">
        <v>103487</v>
      </c>
      <c r="B35736" t="s">
        <v>103492</v>
      </c>
      <c r="C35736" t="s">
        <v>32</v>
      </c>
      <c r="D35736" t="s">
        <v>50</v>
      </c>
      <c r="E35736" t="s">
        <v>13908</v>
      </c>
      <c r="F35736">
        <v>4000000</v>
      </c>
      <c r="G35736" t="s">
        <v>103487</v>
      </c>
      <c r="H35736" t="s">
        <v>103489</v>
      </c>
      <c r="I35736" t="s">
        <v>103490</v>
      </c>
      <c r="J35736" t="s">
        <v>103491</v>
      </c>
      <c r="K35736" t="s">
        <v>37</v>
      </c>
      <c r="L35736" t="s">
        <v>53</v>
      </c>
      <c r="M35736" t="s">
        <v>54</v>
      </c>
      <c r="N35736" t="s">
        <v>4801</v>
      </c>
      <c r="O35736" t="s">
        <v>4801</v>
      </c>
      <c r="P35736" s="1">
        <v>39818</v>
      </c>
      <c r="Q35736" t="s">
        <v>53</v>
      </c>
      <c r="R35736" t="s">
        <v>56</v>
      </c>
      <c r="S35736" t="s">
        <v>41</v>
      </c>
      <c r="T35736" t="s">
        <v>103196</v>
      </c>
      <c r="U35736" t="s">
        <v>103196</v>
      </c>
      <c r="V35736">
        <v>0</v>
      </c>
      <c r="W35736">
        <v>0</v>
      </c>
      <c r="X35736">
        <v>0</v>
      </c>
      <c r="Y35736">
        <v>0</v>
      </c>
      <c r="Z35736">
        <v>0</v>
      </c>
      <c r="AA35736">
        <v>0</v>
      </c>
      <c r="AB35736">
        <v>0</v>
      </c>
      <c r="AC35736">
        <v>0</v>
      </c>
      <c r="AD35736">
        <v>1</v>
      </c>
    </row>
    <row r="35737" spans="1:30" hidden="1" x14ac:dyDescent="0.3">
      <c r="A35737" t="s">
        <v>103487</v>
      </c>
      <c r="B35737" t="s">
        <v>103493</v>
      </c>
      <c r="C35737" t="s">
        <v>32</v>
      </c>
      <c r="D35737" t="s">
        <v>50</v>
      </c>
      <c r="E35737" s="1">
        <v>40190</v>
      </c>
      <c r="F35737">
        <v>2000000</v>
      </c>
      <c r="G35737" t="s">
        <v>103487</v>
      </c>
      <c r="H35737" t="s">
        <v>103489</v>
      </c>
      <c r="I35737" t="s">
        <v>103490</v>
      </c>
      <c r="J35737" t="s">
        <v>103491</v>
      </c>
      <c r="K35737" t="s">
        <v>37</v>
      </c>
      <c r="L35737" t="s">
        <v>53</v>
      </c>
      <c r="M35737" t="s">
        <v>54</v>
      </c>
      <c r="N35737" t="s">
        <v>4801</v>
      </c>
      <c r="O35737" t="s">
        <v>4801</v>
      </c>
      <c r="P35737" s="1">
        <v>39818</v>
      </c>
      <c r="Q35737" t="s">
        <v>53</v>
      </c>
      <c r="R35737" t="s">
        <v>56</v>
      </c>
      <c r="S35737" t="s">
        <v>41</v>
      </c>
      <c r="T35737" t="s">
        <v>103196</v>
      </c>
      <c r="U35737" t="s">
        <v>103196</v>
      </c>
      <c r="V35737">
        <v>0</v>
      </c>
      <c r="W35737">
        <v>0</v>
      </c>
      <c r="X35737">
        <v>0</v>
      </c>
      <c r="Y35737">
        <v>0</v>
      </c>
      <c r="Z35737">
        <v>0</v>
      </c>
      <c r="AA35737">
        <v>0</v>
      </c>
      <c r="AB35737">
        <v>0</v>
      </c>
      <c r="AC35737">
        <v>0</v>
      </c>
      <c r="AD35737">
        <v>1</v>
      </c>
    </row>
    <row r="35738" spans="1:30" hidden="1" x14ac:dyDescent="0.3">
      <c r="A35738" t="s">
        <v>103494</v>
      </c>
      <c r="B35738" t="s">
        <v>103495</v>
      </c>
      <c r="C35738" t="s">
        <v>32</v>
      </c>
      <c r="D35738" t="s">
        <v>33</v>
      </c>
      <c r="E35738" t="s">
        <v>1999</v>
      </c>
      <c r="F35738">
        <v>11000000</v>
      </c>
      <c r="G35738" t="s">
        <v>103494</v>
      </c>
      <c r="H35738" t="s">
        <v>103496</v>
      </c>
      <c r="I35738" t="s">
        <v>103497</v>
      </c>
      <c r="J35738" t="s">
        <v>103498</v>
      </c>
      <c r="K35738" t="s">
        <v>37</v>
      </c>
      <c r="L35738" t="s">
        <v>53</v>
      </c>
      <c r="M35738" t="s">
        <v>54</v>
      </c>
      <c r="N35738" t="s">
        <v>95</v>
      </c>
      <c r="O35738" t="s">
        <v>1074</v>
      </c>
      <c r="P35738" t="s">
        <v>66988</v>
      </c>
      <c r="Q35738" t="s">
        <v>53</v>
      </c>
      <c r="R35738" t="s">
        <v>56</v>
      </c>
      <c r="S35738" t="s">
        <v>41</v>
      </c>
      <c r="T35738" t="s">
        <v>103196</v>
      </c>
      <c r="U35738" t="s">
        <v>103196</v>
      </c>
      <c r="V35738">
        <v>0</v>
      </c>
      <c r="W35738">
        <v>0</v>
      </c>
      <c r="X35738">
        <v>0</v>
      </c>
      <c r="Y35738">
        <v>0</v>
      </c>
      <c r="Z35738">
        <v>0</v>
      </c>
      <c r="AA35738">
        <v>0</v>
      </c>
      <c r="AB35738">
        <v>0</v>
      </c>
      <c r="AC35738">
        <v>0</v>
      </c>
      <c r="AD35738">
        <v>1</v>
      </c>
    </row>
    <row r="35739" spans="1:30" hidden="1" x14ac:dyDescent="0.3">
      <c r="A35739" t="s">
        <v>103494</v>
      </c>
      <c r="B35739" t="s">
        <v>103499</v>
      </c>
      <c r="C35739" t="s">
        <v>32</v>
      </c>
      <c r="D35739" t="s">
        <v>50</v>
      </c>
      <c r="E35739" t="s">
        <v>1315</v>
      </c>
      <c r="F35739">
        <v>2500000</v>
      </c>
      <c r="G35739" t="s">
        <v>103494</v>
      </c>
      <c r="H35739" t="s">
        <v>103496</v>
      </c>
      <c r="I35739" t="s">
        <v>103497</v>
      </c>
      <c r="J35739" t="s">
        <v>103498</v>
      </c>
      <c r="K35739" t="s">
        <v>37</v>
      </c>
      <c r="L35739" t="s">
        <v>53</v>
      </c>
      <c r="M35739" t="s">
        <v>54</v>
      </c>
      <c r="N35739" t="s">
        <v>95</v>
      </c>
      <c r="O35739" t="s">
        <v>1074</v>
      </c>
      <c r="P35739" t="s">
        <v>66988</v>
      </c>
      <c r="Q35739" t="s">
        <v>53</v>
      </c>
      <c r="R35739" t="s">
        <v>56</v>
      </c>
      <c r="S35739" t="s">
        <v>41</v>
      </c>
      <c r="T35739" t="s">
        <v>103196</v>
      </c>
      <c r="U35739" t="s">
        <v>103196</v>
      </c>
      <c r="V35739">
        <v>0</v>
      </c>
      <c r="W35739">
        <v>0</v>
      </c>
      <c r="X35739">
        <v>0</v>
      </c>
      <c r="Y35739">
        <v>0</v>
      </c>
      <c r="Z35739">
        <v>0</v>
      </c>
      <c r="AA35739">
        <v>0</v>
      </c>
      <c r="AB35739">
        <v>0</v>
      </c>
      <c r="AC35739">
        <v>0</v>
      </c>
      <c r="AD35739">
        <v>1</v>
      </c>
    </row>
    <row r="35740" spans="1:30" hidden="1" x14ac:dyDescent="0.3">
      <c r="A35740" t="s">
        <v>103500</v>
      </c>
      <c r="B35740" t="s">
        <v>103501</v>
      </c>
      <c r="C35740" t="s">
        <v>32</v>
      </c>
      <c r="D35740" t="s">
        <v>139</v>
      </c>
      <c r="E35740" t="s">
        <v>4947</v>
      </c>
      <c r="F35740">
        <v>1500000</v>
      </c>
      <c r="G35740" t="s">
        <v>103500</v>
      </c>
      <c r="H35740" t="s">
        <v>103502</v>
      </c>
      <c r="I35740" t="s">
        <v>103503</v>
      </c>
      <c r="J35740" t="s">
        <v>103504</v>
      </c>
      <c r="K35740" t="s">
        <v>37</v>
      </c>
      <c r="L35740" t="s">
        <v>53</v>
      </c>
      <c r="M35740" t="s">
        <v>652</v>
      </c>
      <c r="N35740" t="s">
        <v>653</v>
      </c>
      <c r="O35740" t="s">
        <v>796</v>
      </c>
      <c r="P35740" s="1">
        <v>39638</v>
      </c>
      <c r="Q35740" t="s">
        <v>53</v>
      </c>
      <c r="R35740" t="s">
        <v>56</v>
      </c>
      <c r="S35740" t="s">
        <v>41</v>
      </c>
      <c r="T35740" t="s">
        <v>103196</v>
      </c>
      <c r="U35740" t="s">
        <v>103196</v>
      </c>
      <c r="V35740">
        <v>0</v>
      </c>
      <c r="W35740">
        <v>0</v>
      </c>
      <c r="X35740">
        <v>0</v>
      </c>
      <c r="Y35740">
        <v>0</v>
      </c>
      <c r="Z35740">
        <v>0</v>
      </c>
      <c r="AA35740">
        <v>0</v>
      </c>
      <c r="AB35740">
        <v>0</v>
      </c>
      <c r="AC35740">
        <v>0</v>
      </c>
      <c r="AD35740">
        <v>1</v>
      </c>
    </row>
    <row r="35741" spans="1:30" hidden="1" x14ac:dyDescent="0.3">
      <c r="A35741" t="s">
        <v>103500</v>
      </c>
      <c r="B35741" t="s">
        <v>103505</v>
      </c>
      <c r="C35741" t="s">
        <v>32</v>
      </c>
      <c r="D35741" t="s">
        <v>33</v>
      </c>
      <c r="E35741" t="s">
        <v>1677</v>
      </c>
      <c r="F35741">
        <v>1634844</v>
      </c>
      <c r="G35741" t="s">
        <v>103500</v>
      </c>
      <c r="H35741" t="s">
        <v>103502</v>
      </c>
      <c r="I35741" t="s">
        <v>103503</v>
      </c>
      <c r="J35741" t="s">
        <v>103504</v>
      </c>
      <c r="K35741" t="s">
        <v>37</v>
      </c>
      <c r="L35741" t="s">
        <v>53</v>
      </c>
      <c r="M35741" t="s">
        <v>652</v>
      </c>
      <c r="N35741" t="s">
        <v>653</v>
      </c>
      <c r="O35741" t="s">
        <v>796</v>
      </c>
      <c r="P35741" s="1">
        <v>39638</v>
      </c>
      <c r="Q35741" t="s">
        <v>53</v>
      </c>
      <c r="R35741" t="s">
        <v>56</v>
      </c>
      <c r="S35741" t="s">
        <v>41</v>
      </c>
      <c r="T35741" t="s">
        <v>103196</v>
      </c>
      <c r="U35741" t="s">
        <v>103196</v>
      </c>
      <c r="V35741">
        <v>0</v>
      </c>
      <c r="W35741">
        <v>0</v>
      </c>
      <c r="X35741">
        <v>0</v>
      </c>
      <c r="Y35741">
        <v>0</v>
      </c>
      <c r="Z35741">
        <v>0</v>
      </c>
      <c r="AA35741">
        <v>0</v>
      </c>
      <c r="AB35741">
        <v>0</v>
      </c>
      <c r="AC35741">
        <v>0</v>
      </c>
      <c r="AD35741">
        <v>1</v>
      </c>
    </row>
    <row r="35742" spans="1:30" hidden="1" x14ac:dyDescent="0.3">
      <c r="A35742" t="s">
        <v>103500</v>
      </c>
      <c r="B35742" t="s">
        <v>103506</v>
      </c>
      <c r="C35742" t="s">
        <v>32</v>
      </c>
      <c r="D35742" t="s">
        <v>50</v>
      </c>
      <c r="E35742" t="s">
        <v>20488</v>
      </c>
      <c r="F35742">
        <v>1300000</v>
      </c>
      <c r="G35742" t="s">
        <v>103500</v>
      </c>
      <c r="H35742" t="s">
        <v>103502</v>
      </c>
      <c r="I35742" t="s">
        <v>103503</v>
      </c>
      <c r="J35742" t="s">
        <v>103504</v>
      </c>
      <c r="K35742" t="s">
        <v>37</v>
      </c>
      <c r="L35742" t="s">
        <v>53</v>
      </c>
      <c r="M35742" t="s">
        <v>652</v>
      </c>
      <c r="N35742" t="s">
        <v>653</v>
      </c>
      <c r="O35742" t="s">
        <v>796</v>
      </c>
      <c r="P35742" s="1">
        <v>39638</v>
      </c>
      <c r="Q35742" t="s">
        <v>53</v>
      </c>
      <c r="R35742" t="s">
        <v>56</v>
      </c>
      <c r="S35742" t="s">
        <v>41</v>
      </c>
      <c r="T35742" t="s">
        <v>103196</v>
      </c>
      <c r="U35742" t="s">
        <v>103196</v>
      </c>
      <c r="V35742">
        <v>0</v>
      </c>
      <c r="W35742">
        <v>0</v>
      </c>
      <c r="X35742">
        <v>0</v>
      </c>
      <c r="Y35742">
        <v>0</v>
      </c>
      <c r="Z35742">
        <v>0</v>
      </c>
      <c r="AA35742">
        <v>0</v>
      </c>
      <c r="AB35742">
        <v>0</v>
      </c>
      <c r="AC35742">
        <v>0</v>
      </c>
      <c r="AD35742">
        <v>1</v>
      </c>
    </row>
    <row r="35743" spans="1:30" hidden="1" x14ac:dyDescent="0.3">
      <c r="A35743" t="s">
        <v>103507</v>
      </c>
      <c r="B35743" t="s">
        <v>103508</v>
      </c>
      <c r="C35743" t="s">
        <v>32</v>
      </c>
      <c r="D35743" t="s">
        <v>33</v>
      </c>
      <c r="E35743" t="s">
        <v>27845</v>
      </c>
      <c r="F35743">
        <v>12000000</v>
      </c>
      <c r="G35743" t="s">
        <v>103507</v>
      </c>
      <c r="H35743" t="s">
        <v>103509</v>
      </c>
      <c r="I35743" t="s">
        <v>103510</v>
      </c>
      <c r="J35743" t="s">
        <v>103511</v>
      </c>
      <c r="K35743" t="s">
        <v>37</v>
      </c>
      <c r="L35743" t="s">
        <v>53</v>
      </c>
      <c r="M35743" t="s">
        <v>150</v>
      </c>
      <c r="N35743" t="s">
        <v>151</v>
      </c>
      <c r="O35743" t="s">
        <v>911</v>
      </c>
      <c r="P35743" s="1">
        <v>39083</v>
      </c>
      <c r="Q35743" t="s">
        <v>53</v>
      </c>
      <c r="R35743" t="s">
        <v>56</v>
      </c>
      <c r="S35743" t="s">
        <v>41</v>
      </c>
      <c r="T35743" t="s">
        <v>103196</v>
      </c>
      <c r="U35743" t="s">
        <v>103196</v>
      </c>
      <c r="V35743">
        <v>0</v>
      </c>
      <c r="W35743">
        <v>0</v>
      </c>
      <c r="X35743">
        <v>0</v>
      </c>
      <c r="Y35743">
        <v>0</v>
      </c>
      <c r="Z35743">
        <v>0</v>
      </c>
      <c r="AA35743">
        <v>0</v>
      </c>
      <c r="AB35743">
        <v>0</v>
      </c>
      <c r="AC35743">
        <v>0</v>
      </c>
      <c r="AD35743">
        <v>1</v>
      </c>
    </row>
    <row r="35744" spans="1:30" hidden="1" x14ac:dyDescent="0.3">
      <c r="A35744" t="s">
        <v>103507</v>
      </c>
      <c r="B35744" t="s">
        <v>103512</v>
      </c>
      <c r="C35744" t="s">
        <v>32</v>
      </c>
      <c r="D35744" t="s">
        <v>50</v>
      </c>
      <c r="E35744" s="1">
        <v>40551</v>
      </c>
      <c r="F35744">
        <v>8000000</v>
      </c>
      <c r="G35744" t="s">
        <v>103507</v>
      </c>
      <c r="H35744" t="s">
        <v>103509</v>
      </c>
      <c r="I35744" t="s">
        <v>103510</v>
      </c>
      <c r="J35744" t="s">
        <v>103511</v>
      </c>
      <c r="K35744" t="s">
        <v>37</v>
      </c>
      <c r="L35744" t="s">
        <v>53</v>
      </c>
      <c r="M35744" t="s">
        <v>150</v>
      </c>
      <c r="N35744" t="s">
        <v>151</v>
      </c>
      <c r="O35744" t="s">
        <v>911</v>
      </c>
      <c r="P35744" s="1">
        <v>39083</v>
      </c>
      <c r="Q35744" t="s">
        <v>53</v>
      </c>
      <c r="R35744" t="s">
        <v>56</v>
      </c>
      <c r="S35744" t="s">
        <v>41</v>
      </c>
      <c r="T35744" t="s">
        <v>103196</v>
      </c>
      <c r="U35744" t="s">
        <v>103196</v>
      </c>
      <c r="V35744">
        <v>0</v>
      </c>
      <c r="W35744">
        <v>0</v>
      </c>
      <c r="X35744">
        <v>0</v>
      </c>
      <c r="Y35744">
        <v>0</v>
      </c>
      <c r="Z35744">
        <v>0</v>
      </c>
      <c r="AA35744">
        <v>0</v>
      </c>
      <c r="AB35744">
        <v>0</v>
      </c>
      <c r="AC35744">
        <v>0</v>
      </c>
      <c r="AD35744">
        <v>1</v>
      </c>
    </row>
    <row r="35745" spans="1:30" hidden="1" x14ac:dyDescent="0.3">
      <c r="A35745" t="s">
        <v>103513</v>
      </c>
      <c r="B35745" t="s">
        <v>103514</v>
      </c>
      <c r="C35745" t="s">
        <v>32</v>
      </c>
      <c r="D35745" t="s">
        <v>322</v>
      </c>
      <c r="E35745" t="s">
        <v>9345</v>
      </c>
      <c r="F35745">
        <v>100000000</v>
      </c>
      <c r="G35745" t="s">
        <v>103513</v>
      </c>
      <c r="H35745" t="s">
        <v>103515</v>
      </c>
      <c r="I35745" t="s">
        <v>103516</v>
      </c>
      <c r="J35745" t="s">
        <v>103517</v>
      </c>
      <c r="K35745" t="s">
        <v>168</v>
      </c>
      <c r="L35745" t="s">
        <v>53</v>
      </c>
      <c r="M35745" t="s">
        <v>54</v>
      </c>
      <c r="N35745" t="s">
        <v>95</v>
      </c>
      <c r="O35745" t="s">
        <v>174</v>
      </c>
      <c r="P35745" s="1">
        <v>40549</v>
      </c>
      <c r="Q35745" t="s">
        <v>53</v>
      </c>
      <c r="R35745" t="s">
        <v>56</v>
      </c>
      <c r="S35745" t="s">
        <v>41</v>
      </c>
      <c r="T35745" t="s">
        <v>103196</v>
      </c>
      <c r="U35745" t="s">
        <v>103196</v>
      </c>
      <c r="V35745">
        <v>0</v>
      </c>
      <c r="W35745">
        <v>0</v>
      </c>
      <c r="X35745">
        <v>0</v>
      </c>
      <c r="Y35745">
        <v>0</v>
      </c>
      <c r="Z35745">
        <v>0</v>
      </c>
      <c r="AA35745">
        <v>0</v>
      </c>
      <c r="AB35745">
        <v>0</v>
      </c>
      <c r="AC35745">
        <v>0</v>
      </c>
      <c r="AD35745">
        <v>1</v>
      </c>
    </row>
    <row r="35746" spans="1:30" hidden="1" x14ac:dyDescent="0.3">
      <c r="A35746" t="s">
        <v>103513</v>
      </c>
      <c r="B35746" t="s">
        <v>103518</v>
      </c>
      <c r="C35746" t="s">
        <v>32</v>
      </c>
      <c r="D35746" t="s">
        <v>322</v>
      </c>
      <c r="E35746" t="s">
        <v>31560</v>
      </c>
      <c r="F35746">
        <v>50000000</v>
      </c>
      <c r="G35746" t="s">
        <v>103513</v>
      </c>
      <c r="H35746" t="s">
        <v>103515</v>
      </c>
      <c r="I35746" t="s">
        <v>103516</v>
      </c>
      <c r="J35746" t="s">
        <v>103517</v>
      </c>
      <c r="K35746" t="s">
        <v>168</v>
      </c>
      <c r="L35746" t="s">
        <v>53</v>
      </c>
      <c r="M35746" t="s">
        <v>54</v>
      </c>
      <c r="N35746" t="s">
        <v>95</v>
      </c>
      <c r="O35746" t="s">
        <v>174</v>
      </c>
      <c r="P35746" s="1">
        <v>40549</v>
      </c>
      <c r="Q35746" t="s">
        <v>53</v>
      </c>
      <c r="R35746" t="s">
        <v>56</v>
      </c>
      <c r="S35746" t="s">
        <v>41</v>
      </c>
      <c r="T35746" t="s">
        <v>103196</v>
      </c>
      <c r="U35746" t="s">
        <v>103196</v>
      </c>
      <c r="V35746">
        <v>0</v>
      </c>
      <c r="W35746">
        <v>0</v>
      </c>
      <c r="X35746">
        <v>0</v>
      </c>
      <c r="Y35746">
        <v>0</v>
      </c>
      <c r="Z35746">
        <v>0</v>
      </c>
      <c r="AA35746">
        <v>0</v>
      </c>
      <c r="AB35746">
        <v>0</v>
      </c>
      <c r="AC35746">
        <v>0</v>
      </c>
      <c r="AD35746">
        <v>1</v>
      </c>
    </row>
    <row r="35747" spans="1:30" hidden="1" x14ac:dyDescent="0.3">
      <c r="A35747" t="s">
        <v>103513</v>
      </c>
      <c r="B35747" t="s">
        <v>103519</v>
      </c>
      <c r="C35747" t="s">
        <v>32</v>
      </c>
      <c r="D35747" t="s">
        <v>50</v>
      </c>
      <c r="E35747" s="1">
        <v>40549</v>
      </c>
      <c r="F35747">
        <v>23000000</v>
      </c>
      <c r="G35747" t="s">
        <v>103513</v>
      </c>
      <c r="H35747" t="s">
        <v>103515</v>
      </c>
      <c r="I35747" t="s">
        <v>103516</v>
      </c>
      <c r="J35747" t="s">
        <v>103517</v>
      </c>
      <c r="K35747" t="s">
        <v>168</v>
      </c>
      <c r="L35747" t="s">
        <v>53</v>
      </c>
      <c r="M35747" t="s">
        <v>54</v>
      </c>
      <c r="N35747" t="s">
        <v>95</v>
      </c>
      <c r="O35747" t="s">
        <v>174</v>
      </c>
      <c r="P35747" s="1">
        <v>40549</v>
      </c>
      <c r="Q35747" t="s">
        <v>53</v>
      </c>
      <c r="R35747" t="s">
        <v>56</v>
      </c>
      <c r="S35747" t="s">
        <v>41</v>
      </c>
      <c r="T35747" t="s">
        <v>103196</v>
      </c>
      <c r="U35747" t="s">
        <v>103196</v>
      </c>
      <c r="V35747">
        <v>0</v>
      </c>
      <c r="W35747">
        <v>0</v>
      </c>
      <c r="X35747">
        <v>0</v>
      </c>
      <c r="Y35747">
        <v>0</v>
      </c>
      <c r="Z35747">
        <v>0</v>
      </c>
      <c r="AA35747">
        <v>0</v>
      </c>
      <c r="AB35747">
        <v>0</v>
      </c>
      <c r="AC35747">
        <v>0</v>
      </c>
      <c r="AD35747">
        <v>1</v>
      </c>
    </row>
    <row r="35748" spans="1:30" hidden="1" x14ac:dyDescent="0.3">
      <c r="A35748" t="s">
        <v>103513</v>
      </c>
      <c r="B35748" t="s">
        <v>103520</v>
      </c>
      <c r="C35748" t="s">
        <v>32</v>
      </c>
      <c r="D35748" t="s">
        <v>33</v>
      </c>
      <c r="E35748" s="1">
        <v>40554</v>
      </c>
      <c r="F35748">
        <v>25000000</v>
      </c>
      <c r="G35748" t="s">
        <v>103513</v>
      </c>
      <c r="H35748" t="s">
        <v>103515</v>
      </c>
      <c r="I35748" t="s">
        <v>103516</v>
      </c>
      <c r="J35748" t="s">
        <v>103517</v>
      </c>
      <c r="K35748" t="s">
        <v>168</v>
      </c>
      <c r="L35748" t="s">
        <v>53</v>
      </c>
      <c r="M35748" t="s">
        <v>54</v>
      </c>
      <c r="N35748" t="s">
        <v>95</v>
      </c>
      <c r="O35748" t="s">
        <v>174</v>
      </c>
      <c r="P35748" s="1">
        <v>40549</v>
      </c>
      <c r="Q35748" t="s">
        <v>53</v>
      </c>
      <c r="R35748" t="s">
        <v>56</v>
      </c>
      <c r="S35748" t="s">
        <v>41</v>
      </c>
      <c r="T35748" t="s">
        <v>103196</v>
      </c>
      <c r="U35748" t="s">
        <v>103196</v>
      </c>
      <c r="V35748">
        <v>0</v>
      </c>
      <c r="W35748">
        <v>0</v>
      </c>
      <c r="X35748">
        <v>0</v>
      </c>
      <c r="Y35748">
        <v>0</v>
      </c>
      <c r="Z35748">
        <v>0</v>
      </c>
      <c r="AA35748">
        <v>0</v>
      </c>
      <c r="AB35748">
        <v>0</v>
      </c>
      <c r="AC35748">
        <v>0</v>
      </c>
      <c r="AD35748">
        <v>1</v>
      </c>
    </row>
    <row r="35749" spans="1:30" hidden="1" x14ac:dyDescent="0.3">
      <c r="A35749" t="s">
        <v>103513</v>
      </c>
      <c r="B35749" t="s">
        <v>103521</v>
      </c>
      <c r="C35749" t="s">
        <v>32</v>
      </c>
      <c r="D35749" t="s">
        <v>139</v>
      </c>
      <c r="E35749" s="1">
        <v>41280</v>
      </c>
      <c r="F35749">
        <v>50000000</v>
      </c>
      <c r="G35749" t="s">
        <v>103513</v>
      </c>
      <c r="H35749" t="s">
        <v>103515</v>
      </c>
      <c r="I35749" t="s">
        <v>103516</v>
      </c>
      <c r="J35749" t="s">
        <v>103517</v>
      </c>
      <c r="K35749" t="s">
        <v>168</v>
      </c>
      <c r="L35749" t="s">
        <v>53</v>
      </c>
      <c r="M35749" t="s">
        <v>54</v>
      </c>
      <c r="N35749" t="s">
        <v>95</v>
      </c>
      <c r="O35749" t="s">
        <v>174</v>
      </c>
      <c r="P35749" s="1">
        <v>40549</v>
      </c>
      <c r="Q35749" t="s">
        <v>53</v>
      </c>
      <c r="R35749" t="s">
        <v>56</v>
      </c>
      <c r="S35749" t="s">
        <v>41</v>
      </c>
      <c r="T35749" t="s">
        <v>103196</v>
      </c>
      <c r="U35749" t="s">
        <v>103196</v>
      </c>
      <c r="V35749">
        <v>0</v>
      </c>
      <c r="W35749">
        <v>0</v>
      </c>
      <c r="X35749">
        <v>0</v>
      </c>
      <c r="Y35749">
        <v>0</v>
      </c>
      <c r="Z35749">
        <v>0</v>
      </c>
      <c r="AA35749">
        <v>0</v>
      </c>
      <c r="AB35749">
        <v>0</v>
      </c>
      <c r="AC35749">
        <v>0</v>
      </c>
      <c r="AD35749">
        <v>1</v>
      </c>
    </row>
    <row r="35750" spans="1:30" hidden="1" x14ac:dyDescent="0.3">
      <c r="A35750" t="s">
        <v>103522</v>
      </c>
      <c r="B35750" t="s">
        <v>103523</v>
      </c>
      <c r="C35750" t="s">
        <v>32</v>
      </c>
      <c r="D35750" t="s">
        <v>50</v>
      </c>
      <c r="E35750" s="1">
        <v>41795</v>
      </c>
      <c r="F35750">
        <v>23600000</v>
      </c>
      <c r="G35750" t="s">
        <v>103522</v>
      </c>
      <c r="H35750" t="s">
        <v>103524</v>
      </c>
      <c r="I35750" t="s">
        <v>103525</v>
      </c>
      <c r="J35750" t="s">
        <v>103526</v>
      </c>
      <c r="K35750" t="s">
        <v>109</v>
      </c>
      <c r="L35750" t="s">
        <v>53</v>
      </c>
      <c r="M35750" t="s">
        <v>62</v>
      </c>
      <c r="N35750" t="s">
        <v>63</v>
      </c>
      <c r="O35750" t="s">
        <v>63</v>
      </c>
      <c r="Q35750" t="s">
        <v>53</v>
      </c>
      <c r="R35750" t="s">
        <v>56</v>
      </c>
      <c r="S35750" t="s">
        <v>41</v>
      </c>
      <c r="T35750" t="s">
        <v>103196</v>
      </c>
      <c r="U35750" t="s">
        <v>103196</v>
      </c>
      <c r="V35750">
        <v>0</v>
      </c>
      <c r="W35750">
        <v>0</v>
      </c>
      <c r="X35750">
        <v>0</v>
      </c>
      <c r="Y35750">
        <v>0</v>
      </c>
      <c r="Z35750">
        <v>0</v>
      </c>
      <c r="AA35750">
        <v>0</v>
      </c>
      <c r="AB35750">
        <v>0</v>
      </c>
      <c r="AC35750">
        <v>0</v>
      </c>
      <c r="AD35750">
        <v>1</v>
      </c>
    </row>
    <row r="35751" spans="1:30" hidden="1" x14ac:dyDescent="0.3">
      <c r="A35751" t="s">
        <v>103527</v>
      </c>
      <c r="B35751" t="s">
        <v>103528</v>
      </c>
      <c r="C35751" t="s">
        <v>32</v>
      </c>
      <c r="D35751" t="s">
        <v>50</v>
      </c>
      <c r="E35751" s="1">
        <v>42190</v>
      </c>
      <c r="F35751">
        <v>2405915</v>
      </c>
      <c r="G35751" t="s">
        <v>103527</v>
      </c>
      <c r="H35751" t="s">
        <v>103529</v>
      </c>
      <c r="I35751" t="s">
        <v>103530</v>
      </c>
      <c r="J35751" t="s">
        <v>103531</v>
      </c>
      <c r="K35751" t="s">
        <v>37</v>
      </c>
      <c r="L35751" t="s">
        <v>53</v>
      </c>
      <c r="M35751" t="s">
        <v>54</v>
      </c>
      <c r="N35751" t="s">
        <v>95</v>
      </c>
      <c r="O35751" t="s">
        <v>2083</v>
      </c>
      <c r="P35751" s="1">
        <v>40888</v>
      </c>
      <c r="Q35751" t="s">
        <v>53</v>
      </c>
      <c r="R35751" t="s">
        <v>56</v>
      </c>
      <c r="S35751" t="s">
        <v>41</v>
      </c>
      <c r="T35751" t="s">
        <v>103196</v>
      </c>
      <c r="U35751" t="s">
        <v>103196</v>
      </c>
      <c r="V35751">
        <v>0</v>
      </c>
      <c r="W35751">
        <v>0</v>
      </c>
      <c r="X35751">
        <v>0</v>
      </c>
      <c r="Y35751">
        <v>0</v>
      </c>
      <c r="Z35751">
        <v>0</v>
      </c>
      <c r="AA35751">
        <v>0</v>
      </c>
      <c r="AB35751">
        <v>0</v>
      </c>
      <c r="AC35751">
        <v>0</v>
      </c>
      <c r="AD35751">
        <v>1</v>
      </c>
    </row>
    <row r="35752" spans="1:30" hidden="1" x14ac:dyDescent="0.3">
      <c r="A35752" t="s">
        <v>103532</v>
      </c>
      <c r="B35752" t="s">
        <v>103533</v>
      </c>
      <c r="C35752" t="s">
        <v>32</v>
      </c>
      <c r="D35752" t="s">
        <v>50</v>
      </c>
      <c r="E35752" t="s">
        <v>55554</v>
      </c>
      <c r="F35752">
        <v>7000000</v>
      </c>
      <c r="G35752" t="s">
        <v>103532</v>
      </c>
      <c r="H35752" t="s">
        <v>103534</v>
      </c>
      <c r="I35752" t="s">
        <v>103535</v>
      </c>
      <c r="J35752" t="s">
        <v>103536</v>
      </c>
      <c r="K35752" t="s">
        <v>37</v>
      </c>
      <c r="L35752" t="s">
        <v>53</v>
      </c>
      <c r="M35752" t="s">
        <v>54</v>
      </c>
      <c r="N35752" t="s">
        <v>95</v>
      </c>
      <c r="O35752" t="s">
        <v>2083</v>
      </c>
      <c r="P35752" s="1">
        <v>40544</v>
      </c>
      <c r="Q35752" t="s">
        <v>53</v>
      </c>
      <c r="R35752" t="s">
        <v>56</v>
      </c>
      <c r="S35752" t="s">
        <v>41</v>
      </c>
      <c r="T35752" t="s">
        <v>103196</v>
      </c>
      <c r="U35752" t="s">
        <v>103196</v>
      </c>
      <c r="V35752">
        <v>0</v>
      </c>
      <c r="W35752">
        <v>0</v>
      </c>
      <c r="X35752">
        <v>0</v>
      </c>
      <c r="Y35752">
        <v>0</v>
      </c>
      <c r="Z35752">
        <v>0</v>
      </c>
      <c r="AA35752">
        <v>0</v>
      </c>
      <c r="AB35752">
        <v>0</v>
      </c>
      <c r="AC35752">
        <v>0</v>
      </c>
      <c r="AD35752">
        <v>1</v>
      </c>
    </row>
    <row r="35753" spans="1:30" hidden="1" x14ac:dyDescent="0.3">
      <c r="A35753" t="s">
        <v>103537</v>
      </c>
      <c r="B35753" t="s">
        <v>103538</v>
      </c>
      <c r="C35753" t="s">
        <v>32</v>
      </c>
      <c r="E35753" t="s">
        <v>2763</v>
      </c>
      <c r="F35753">
        <v>3000000</v>
      </c>
      <c r="G35753" t="s">
        <v>103537</v>
      </c>
      <c r="H35753" t="s">
        <v>103539</v>
      </c>
      <c r="I35753" t="s">
        <v>103540</v>
      </c>
      <c r="J35753" t="s">
        <v>103541</v>
      </c>
      <c r="K35753" t="s">
        <v>37</v>
      </c>
      <c r="L35753" t="s">
        <v>53</v>
      </c>
      <c r="M35753" t="s">
        <v>123</v>
      </c>
      <c r="N35753" t="s">
        <v>923</v>
      </c>
      <c r="O35753" t="s">
        <v>923</v>
      </c>
      <c r="P35753" s="1">
        <v>38353</v>
      </c>
      <c r="Q35753" t="s">
        <v>53</v>
      </c>
      <c r="R35753" t="s">
        <v>56</v>
      </c>
      <c r="S35753" t="s">
        <v>41</v>
      </c>
      <c r="T35753" t="s">
        <v>103196</v>
      </c>
      <c r="U35753" t="s">
        <v>103196</v>
      </c>
      <c r="V35753">
        <v>0</v>
      </c>
      <c r="W35753">
        <v>0</v>
      </c>
      <c r="X35753">
        <v>0</v>
      </c>
      <c r="Y35753">
        <v>0</v>
      </c>
      <c r="Z35753">
        <v>0</v>
      </c>
      <c r="AA35753">
        <v>0</v>
      </c>
      <c r="AB35753">
        <v>0</v>
      </c>
      <c r="AC35753">
        <v>0</v>
      </c>
      <c r="AD35753">
        <v>1</v>
      </c>
    </row>
    <row r="35754" spans="1:30" hidden="1" x14ac:dyDescent="0.3">
      <c r="A35754" t="s">
        <v>103542</v>
      </c>
      <c r="B35754" t="s">
        <v>103543</v>
      </c>
      <c r="C35754" t="s">
        <v>32</v>
      </c>
      <c r="E35754" t="s">
        <v>4636</v>
      </c>
      <c r="F35754">
        <v>1200000</v>
      </c>
      <c r="G35754" t="s">
        <v>103542</v>
      </c>
      <c r="H35754" t="s">
        <v>103544</v>
      </c>
      <c r="I35754" t="s">
        <v>103545</v>
      </c>
      <c r="J35754" t="s">
        <v>103546</v>
      </c>
      <c r="K35754" t="s">
        <v>37</v>
      </c>
      <c r="L35754" t="s">
        <v>53</v>
      </c>
      <c r="M35754" t="s">
        <v>54</v>
      </c>
      <c r="N35754" t="s">
        <v>95</v>
      </c>
      <c r="O35754" t="s">
        <v>1074</v>
      </c>
      <c r="P35754" s="1">
        <v>40179</v>
      </c>
      <c r="Q35754" t="s">
        <v>53</v>
      </c>
      <c r="R35754" t="s">
        <v>56</v>
      </c>
      <c r="S35754" t="s">
        <v>41</v>
      </c>
      <c r="T35754" t="s">
        <v>103196</v>
      </c>
      <c r="U35754" t="s">
        <v>103196</v>
      </c>
      <c r="V35754">
        <v>0</v>
      </c>
      <c r="W35754">
        <v>0</v>
      </c>
      <c r="X35754">
        <v>0</v>
      </c>
      <c r="Y35754">
        <v>0</v>
      </c>
      <c r="Z35754">
        <v>0</v>
      </c>
      <c r="AA35754">
        <v>0</v>
      </c>
      <c r="AB35754">
        <v>0</v>
      </c>
      <c r="AC35754">
        <v>0</v>
      </c>
      <c r="AD35754">
        <v>1</v>
      </c>
    </row>
    <row r="35755" spans="1:30" hidden="1" x14ac:dyDescent="0.3">
      <c r="A35755" t="s">
        <v>103547</v>
      </c>
      <c r="B35755" t="s">
        <v>103548</v>
      </c>
      <c r="C35755" t="s">
        <v>32</v>
      </c>
      <c r="D35755" t="s">
        <v>33</v>
      </c>
      <c r="E35755" s="1">
        <v>38354</v>
      </c>
      <c r="F35755">
        <v>6643770</v>
      </c>
      <c r="G35755" t="s">
        <v>103547</v>
      </c>
      <c r="H35755" t="s">
        <v>103549</v>
      </c>
      <c r="I35755" t="s">
        <v>103550</v>
      </c>
      <c r="J35755" t="s">
        <v>103551</v>
      </c>
      <c r="K35755" t="s">
        <v>72</v>
      </c>
      <c r="L35755" t="s">
        <v>53</v>
      </c>
      <c r="M35755" t="s">
        <v>54</v>
      </c>
      <c r="N35755" t="s">
        <v>95</v>
      </c>
      <c r="O35755" t="s">
        <v>1074</v>
      </c>
      <c r="P35755" s="1">
        <v>38353</v>
      </c>
      <c r="Q35755" t="s">
        <v>53</v>
      </c>
      <c r="R35755" t="s">
        <v>56</v>
      </c>
      <c r="S35755" t="s">
        <v>41</v>
      </c>
      <c r="T35755" t="s">
        <v>103196</v>
      </c>
      <c r="U35755" t="s">
        <v>103196</v>
      </c>
      <c r="V35755">
        <v>0</v>
      </c>
      <c r="W35755">
        <v>0</v>
      </c>
      <c r="X35755">
        <v>0</v>
      </c>
      <c r="Y35755">
        <v>0</v>
      </c>
      <c r="Z35755">
        <v>0</v>
      </c>
      <c r="AA35755">
        <v>0</v>
      </c>
      <c r="AB35755">
        <v>0</v>
      </c>
      <c r="AC35755">
        <v>0</v>
      </c>
      <c r="AD35755">
        <v>1</v>
      </c>
    </row>
    <row r="35756" spans="1:30" hidden="1" x14ac:dyDescent="0.3">
      <c r="A35756" t="s">
        <v>103547</v>
      </c>
      <c r="B35756" t="s">
        <v>103552</v>
      </c>
      <c r="C35756" t="s">
        <v>32</v>
      </c>
      <c r="D35756" t="s">
        <v>139</v>
      </c>
      <c r="E35756" s="1">
        <v>39602</v>
      </c>
      <c r="F35756">
        <v>11600000</v>
      </c>
      <c r="G35756" t="s">
        <v>103547</v>
      </c>
      <c r="H35756" t="s">
        <v>103549</v>
      </c>
      <c r="I35756" t="s">
        <v>103550</v>
      </c>
      <c r="J35756" t="s">
        <v>103551</v>
      </c>
      <c r="K35756" t="s">
        <v>72</v>
      </c>
      <c r="L35756" t="s">
        <v>53</v>
      </c>
      <c r="M35756" t="s">
        <v>54</v>
      </c>
      <c r="N35756" t="s">
        <v>95</v>
      </c>
      <c r="O35756" t="s">
        <v>1074</v>
      </c>
      <c r="P35756" s="1">
        <v>38353</v>
      </c>
      <c r="Q35756" t="s">
        <v>53</v>
      </c>
      <c r="R35756" t="s">
        <v>56</v>
      </c>
      <c r="S35756" t="s">
        <v>41</v>
      </c>
      <c r="T35756" t="s">
        <v>103196</v>
      </c>
      <c r="U35756" t="s">
        <v>103196</v>
      </c>
      <c r="V35756">
        <v>0</v>
      </c>
      <c r="W35756">
        <v>0</v>
      </c>
      <c r="X35756">
        <v>0</v>
      </c>
      <c r="Y35756">
        <v>0</v>
      </c>
      <c r="Z35756">
        <v>0</v>
      </c>
      <c r="AA35756">
        <v>0</v>
      </c>
      <c r="AB35756">
        <v>0</v>
      </c>
      <c r="AC35756">
        <v>0</v>
      </c>
      <c r="AD35756">
        <v>1</v>
      </c>
    </row>
    <row r="35757" spans="1:30" hidden="1" x14ac:dyDescent="0.3">
      <c r="A35757" t="s">
        <v>103553</v>
      </c>
      <c r="B35757" t="s">
        <v>103554</v>
      </c>
      <c r="C35757" t="s">
        <v>32</v>
      </c>
      <c r="D35757" t="s">
        <v>50</v>
      </c>
      <c r="E35757" s="1">
        <v>41955</v>
      </c>
      <c r="F35757">
        <v>9600000</v>
      </c>
      <c r="G35757" t="s">
        <v>103553</v>
      </c>
      <c r="H35757" t="s">
        <v>103555</v>
      </c>
      <c r="I35757" t="s">
        <v>103556</v>
      </c>
      <c r="J35757" t="s">
        <v>103557</v>
      </c>
      <c r="K35757" t="s">
        <v>37</v>
      </c>
      <c r="L35757" t="s">
        <v>53</v>
      </c>
      <c r="M35757" t="s">
        <v>73</v>
      </c>
      <c r="N35757" t="s">
        <v>74</v>
      </c>
      <c r="O35757" t="s">
        <v>75</v>
      </c>
      <c r="P35757" t="s">
        <v>2949</v>
      </c>
      <c r="Q35757" t="s">
        <v>53</v>
      </c>
      <c r="R35757" t="s">
        <v>56</v>
      </c>
      <c r="S35757" t="s">
        <v>41</v>
      </c>
      <c r="T35757" t="s">
        <v>103196</v>
      </c>
      <c r="U35757" t="s">
        <v>103196</v>
      </c>
      <c r="V35757">
        <v>0</v>
      </c>
      <c r="W35757">
        <v>0</v>
      </c>
      <c r="X35757">
        <v>0</v>
      </c>
      <c r="Y35757">
        <v>0</v>
      </c>
      <c r="Z35757">
        <v>0</v>
      </c>
      <c r="AA35757">
        <v>0</v>
      </c>
      <c r="AB35757">
        <v>0</v>
      </c>
      <c r="AC35757">
        <v>0</v>
      </c>
      <c r="AD35757">
        <v>1</v>
      </c>
    </row>
    <row r="35758" spans="1:30" hidden="1" x14ac:dyDescent="0.3">
      <c r="A35758" t="s">
        <v>103558</v>
      </c>
      <c r="B35758" t="s">
        <v>103559</v>
      </c>
      <c r="C35758" t="s">
        <v>32</v>
      </c>
      <c r="E35758" t="s">
        <v>557</v>
      </c>
      <c r="F35758">
        <v>5000000</v>
      </c>
      <c r="G35758" t="s">
        <v>103558</v>
      </c>
      <c r="H35758" t="s">
        <v>103560</v>
      </c>
      <c r="I35758" t="s">
        <v>103561</v>
      </c>
      <c r="J35758" t="s">
        <v>103562</v>
      </c>
      <c r="K35758" t="s">
        <v>37</v>
      </c>
      <c r="L35758" t="s">
        <v>53</v>
      </c>
      <c r="M35758" t="s">
        <v>2916</v>
      </c>
      <c r="N35758" t="s">
        <v>2917</v>
      </c>
      <c r="O35758" t="s">
        <v>2918</v>
      </c>
      <c r="P35758" s="1">
        <v>40913</v>
      </c>
      <c r="Q35758" t="s">
        <v>53</v>
      </c>
      <c r="R35758" t="s">
        <v>56</v>
      </c>
      <c r="S35758" t="s">
        <v>41</v>
      </c>
      <c r="T35758" t="s">
        <v>103196</v>
      </c>
      <c r="U35758" t="s">
        <v>103196</v>
      </c>
      <c r="V35758">
        <v>0</v>
      </c>
      <c r="W35758">
        <v>0</v>
      </c>
      <c r="X35758">
        <v>0</v>
      </c>
      <c r="Y35758">
        <v>0</v>
      </c>
      <c r="Z35758">
        <v>0</v>
      </c>
      <c r="AA35758">
        <v>0</v>
      </c>
      <c r="AB35758">
        <v>0</v>
      </c>
      <c r="AC35758">
        <v>0</v>
      </c>
      <c r="AD35758">
        <v>1</v>
      </c>
    </row>
    <row r="35759" spans="1:30" hidden="1" x14ac:dyDescent="0.3">
      <c r="A35759" t="s">
        <v>103558</v>
      </c>
      <c r="B35759" t="s">
        <v>103563</v>
      </c>
      <c r="C35759" t="s">
        <v>32</v>
      </c>
      <c r="E35759" s="1">
        <v>41921</v>
      </c>
      <c r="F35759">
        <v>1500000</v>
      </c>
      <c r="G35759" t="s">
        <v>103558</v>
      </c>
      <c r="H35759" t="s">
        <v>103560</v>
      </c>
      <c r="I35759" t="s">
        <v>103561</v>
      </c>
      <c r="J35759" t="s">
        <v>103562</v>
      </c>
      <c r="K35759" t="s">
        <v>37</v>
      </c>
      <c r="L35759" t="s">
        <v>53</v>
      </c>
      <c r="M35759" t="s">
        <v>2916</v>
      </c>
      <c r="N35759" t="s">
        <v>2917</v>
      </c>
      <c r="O35759" t="s">
        <v>2918</v>
      </c>
      <c r="P35759" s="1">
        <v>40913</v>
      </c>
      <c r="Q35759" t="s">
        <v>53</v>
      </c>
      <c r="R35759" t="s">
        <v>56</v>
      </c>
      <c r="S35759" t="s">
        <v>41</v>
      </c>
      <c r="T35759" t="s">
        <v>103196</v>
      </c>
      <c r="U35759" t="s">
        <v>103196</v>
      </c>
      <c r="V35759">
        <v>0</v>
      </c>
      <c r="W35759">
        <v>0</v>
      </c>
      <c r="X35759">
        <v>0</v>
      </c>
      <c r="Y35759">
        <v>0</v>
      </c>
      <c r="Z35759">
        <v>0</v>
      </c>
      <c r="AA35759">
        <v>0</v>
      </c>
      <c r="AB35759">
        <v>0</v>
      </c>
      <c r="AC35759">
        <v>0</v>
      </c>
      <c r="AD35759">
        <v>1</v>
      </c>
    </row>
    <row r="35760" spans="1:30" hidden="1" x14ac:dyDescent="0.3">
      <c r="A35760" t="s">
        <v>103564</v>
      </c>
      <c r="B35760" t="s">
        <v>103565</v>
      </c>
      <c r="C35760" t="s">
        <v>32</v>
      </c>
      <c r="D35760" t="s">
        <v>50</v>
      </c>
      <c r="E35760" s="1">
        <v>42013</v>
      </c>
      <c r="F35760">
        <v>4000000</v>
      </c>
      <c r="G35760" t="s">
        <v>103564</v>
      </c>
      <c r="H35760" t="s">
        <v>103566</v>
      </c>
      <c r="I35760" t="s">
        <v>103567</v>
      </c>
      <c r="J35760" t="s">
        <v>103568</v>
      </c>
      <c r="K35760" t="s">
        <v>37</v>
      </c>
      <c r="L35760" t="s">
        <v>53</v>
      </c>
      <c r="M35760" t="s">
        <v>123</v>
      </c>
      <c r="N35760" t="s">
        <v>923</v>
      </c>
      <c r="O35760" t="s">
        <v>923</v>
      </c>
      <c r="P35760" s="1">
        <v>40916</v>
      </c>
      <c r="Q35760" t="s">
        <v>53</v>
      </c>
      <c r="R35760" t="s">
        <v>56</v>
      </c>
      <c r="S35760" t="s">
        <v>41</v>
      </c>
      <c r="T35760" t="s">
        <v>103196</v>
      </c>
      <c r="U35760" t="s">
        <v>103196</v>
      </c>
      <c r="V35760">
        <v>0</v>
      </c>
      <c r="W35760">
        <v>0</v>
      </c>
      <c r="X35760">
        <v>0</v>
      </c>
      <c r="Y35760">
        <v>0</v>
      </c>
      <c r="Z35760">
        <v>0</v>
      </c>
      <c r="AA35760">
        <v>0</v>
      </c>
      <c r="AB35760">
        <v>0</v>
      </c>
      <c r="AC35760">
        <v>0</v>
      </c>
      <c r="AD35760">
        <v>1</v>
      </c>
    </row>
    <row r="35761" spans="1:30" hidden="1" x14ac:dyDescent="0.3">
      <c r="A35761" t="s">
        <v>103564</v>
      </c>
      <c r="B35761" t="s">
        <v>103569</v>
      </c>
      <c r="C35761" t="s">
        <v>32</v>
      </c>
      <c r="D35761" t="s">
        <v>33</v>
      </c>
      <c r="E35761" s="1">
        <v>41406</v>
      </c>
      <c r="F35761">
        <v>1500000</v>
      </c>
      <c r="G35761" t="s">
        <v>103564</v>
      </c>
      <c r="H35761" t="s">
        <v>103566</v>
      </c>
      <c r="I35761" t="s">
        <v>103567</v>
      </c>
      <c r="J35761" t="s">
        <v>103568</v>
      </c>
      <c r="K35761" t="s">
        <v>37</v>
      </c>
      <c r="L35761" t="s">
        <v>53</v>
      </c>
      <c r="M35761" t="s">
        <v>123</v>
      </c>
      <c r="N35761" t="s">
        <v>923</v>
      </c>
      <c r="O35761" t="s">
        <v>923</v>
      </c>
      <c r="P35761" s="1">
        <v>40916</v>
      </c>
      <c r="Q35761" t="s">
        <v>53</v>
      </c>
      <c r="R35761" t="s">
        <v>56</v>
      </c>
      <c r="S35761" t="s">
        <v>41</v>
      </c>
      <c r="T35761" t="s">
        <v>103196</v>
      </c>
      <c r="U35761" t="s">
        <v>103196</v>
      </c>
      <c r="V35761">
        <v>0</v>
      </c>
      <c r="W35761">
        <v>0</v>
      </c>
      <c r="X35761">
        <v>0</v>
      </c>
      <c r="Y35761">
        <v>0</v>
      </c>
      <c r="Z35761">
        <v>0</v>
      </c>
      <c r="AA35761">
        <v>0</v>
      </c>
      <c r="AB35761">
        <v>0</v>
      </c>
      <c r="AC35761">
        <v>0</v>
      </c>
      <c r="AD35761">
        <v>1</v>
      </c>
    </row>
    <row r="35762" spans="1:30" hidden="1" x14ac:dyDescent="0.3">
      <c r="A35762" t="s">
        <v>103570</v>
      </c>
      <c r="B35762" t="s">
        <v>103571</v>
      </c>
      <c r="C35762" t="s">
        <v>32</v>
      </c>
      <c r="D35762" t="s">
        <v>50</v>
      </c>
      <c r="E35762" s="1">
        <v>42065</v>
      </c>
      <c r="F35762">
        <v>5000000</v>
      </c>
      <c r="G35762" t="s">
        <v>103570</v>
      </c>
      <c r="H35762" t="s">
        <v>103572</v>
      </c>
      <c r="I35762" t="s">
        <v>103573</v>
      </c>
      <c r="J35762" t="s">
        <v>103574</v>
      </c>
      <c r="K35762" t="s">
        <v>37</v>
      </c>
      <c r="L35762" t="s">
        <v>53</v>
      </c>
      <c r="M35762" t="s">
        <v>54</v>
      </c>
      <c r="N35762" t="s">
        <v>95</v>
      </c>
      <c r="O35762" t="s">
        <v>1313</v>
      </c>
      <c r="P35762" s="1">
        <v>40916</v>
      </c>
      <c r="Q35762" t="s">
        <v>53</v>
      </c>
      <c r="R35762" t="s">
        <v>56</v>
      </c>
      <c r="S35762" t="s">
        <v>41</v>
      </c>
      <c r="T35762" t="s">
        <v>103196</v>
      </c>
      <c r="U35762" t="s">
        <v>103196</v>
      </c>
      <c r="V35762">
        <v>0</v>
      </c>
      <c r="W35762">
        <v>0</v>
      </c>
      <c r="X35762">
        <v>0</v>
      </c>
      <c r="Y35762">
        <v>0</v>
      </c>
      <c r="Z35762">
        <v>0</v>
      </c>
      <c r="AA35762">
        <v>0</v>
      </c>
      <c r="AB35762">
        <v>0</v>
      </c>
      <c r="AC35762">
        <v>0</v>
      </c>
      <c r="AD35762">
        <v>1</v>
      </c>
    </row>
    <row r="35763" spans="1:30" hidden="1" x14ac:dyDescent="0.3">
      <c r="A35763" t="s">
        <v>103575</v>
      </c>
      <c r="B35763" t="s">
        <v>103576</v>
      </c>
      <c r="C35763" t="s">
        <v>32</v>
      </c>
      <c r="D35763" t="s">
        <v>50</v>
      </c>
      <c r="E35763" t="s">
        <v>753</v>
      </c>
      <c r="F35763">
        <v>4300000</v>
      </c>
      <c r="G35763" t="s">
        <v>103575</v>
      </c>
      <c r="H35763" t="s">
        <v>103577</v>
      </c>
      <c r="I35763" t="s">
        <v>103578</v>
      </c>
      <c r="J35763" t="s">
        <v>103579</v>
      </c>
      <c r="K35763" t="s">
        <v>37</v>
      </c>
      <c r="L35763" t="s">
        <v>53</v>
      </c>
      <c r="M35763" t="s">
        <v>73</v>
      </c>
      <c r="N35763" t="s">
        <v>74</v>
      </c>
      <c r="O35763" t="s">
        <v>75</v>
      </c>
      <c r="P35763" s="1">
        <v>40544</v>
      </c>
      <c r="Q35763" t="s">
        <v>53</v>
      </c>
      <c r="R35763" t="s">
        <v>56</v>
      </c>
      <c r="S35763" t="s">
        <v>41</v>
      </c>
      <c r="T35763" t="s">
        <v>103196</v>
      </c>
      <c r="U35763" t="s">
        <v>103196</v>
      </c>
      <c r="V35763">
        <v>0</v>
      </c>
      <c r="W35763">
        <v>0</v>
      </c>
      <c r="X35763">
        <v>0</v>
      </c>
      <c r="Y35763">
        <v>0</v>
      </c>
      <c r="Z35763">
        <v>0</v>
      </c>
      <c r="AA35763">
        <v>0</v>
      </c>
      <c r="AB35763">
        <v>0</v>
      </c>
      <c r="AC35763">
        <v>0</v>
      </c>
      <c r="AD35763">
        <v>1</v>
      </c>
    </row>
    <row r="35764" spans="1:30" hidden="1" x14ac:dyDescent="0.3">
      <c r="A35764" t="s">
        <v>103580</v>
      </c>
      <c r="B35764" t="s">
        <v>103581</v>
      </c>
      <c r="C35764" t="s">
        <v>32</v>
      </c>
      <c r="E35764" s="1">
        <v>40728</v>
      </c>
      <c r="F35764">
        <v>849158</v>
      </c>
      <c r="G35764" t="s">
        <v>103580</v>
      </c>
      <c r="H35764" t="s">
        <v>103582</v>
      </c>
      <c r="I35764" t="s">
        <v>103583</v>
      </c>
      <c r="J35764" t="s">
        <v>103584</v>
      </c>
      <c r="K35764" t="s">
        <v>37</v>
      </c>
      <c r="L35764" t="s">
        <v>53</v>
      </c>
      <c r="M35764" t="s">
        <v>73</v>
      </c>
      <c r="N35764" t="s">
        <v>74</v>
      </c>
      <c r="O35764" t="s">
        <v>8975</v>
      </c>
      <c r="P35764" s="1">
        <v>40179</v>
      </c>
      <c r="Q35764" t="s">
        <v>53</v>
      </c>
      <c r="R35764" t="s">
        <v>56</v>
      </c>
      <c r="S35764" t="s">
        <v>41</v>
      </c>
      <c r="T35764" t="s">
        <v>103196</v>
      </c>
      <c r="U35764" t="s">
        <v>103196</v>
      </c>
      <c r="V35764">
        <v>0</v>
      </c>
      <c r="W35764">
        <v>0</v>
      </c>
      <c r="X35764">
        <v>0</v>
      </c>
      <c r="Y35764">
        <v>0</v>
      </c>
      <c r="Z35764">
        <v>0</v>
      </c>
      <c r="AA35764">
        <v>0</v>
      </c>
      <c r="AB35764">
        <v>0</v>
      </c>
      <c r="AC35764">
        <v>0</v>
      </c>
      <c r="AD35764">
        <v>1</v>
      </c>
    </row>
    <row r="35765" spans="1:30" hidden="1" x14ac:dyDescent="0.3">
      <c r="A35765" t="s">
        <v>103585</v>
      </c>
      <c r="B35765" t="s">
        <v>103586</v>
      </c>
      <c r="C35765" t="s">
        <v>32</v>
      </c>
      <c r="D35765" t="s">
        <v>50</v>
      </c>
      <c r="E35765" t="s">
        <v>11165</v>
      </c>
      <c r="F35765">
        <v>6500000</v>
      </c>
      <c r="G35765" t="s">
        <v>103585</v>
      </c>
      <c r="H35765" t="s">
        <v>103587</v>
      </c>
      <c r="I35765" t="s">
        <v>103588</v>
      </c>
      <c r="J35765" t="s">
        <v>103589</v>
      </c>
      <c r="K35765" t="s">
        <v>37</v>
      </c>
      <c r="L35765" t="s">
        <v>53</v>
      </c>
      <c r="M35765" t="s">
        <v>54</v>
      </c>
      <c r="N35765" t="s">
        <v>95</v>
      </c>
      <c r="O35765" t="s">
        <v>96</v>
      </c>
      <c r="P35765" s="1">
        <v>41370</v>
      </c>
      <c r="Q35765" t="s">
        <v>53</v>
      </c>
      <c r="R35765" t="s">
        <v>56</v>
      </c>
      <c r="S35765" t="s">
        <v>41</v>
      </c>
      <c r="T35765" t="s">
        <v>103196</v>
      </c>
      <c r="U35765" t="s">
        <v>103196</v>
      </c>
      <c r="V35765">
        <v>0</v>
      </c>
      <c r="W35765">
        <v>0</v>
      </c>
      <c r="X35765">
        <v>0</v>
      </c>
      <c r="Y35765">
        <v>0</v>
      </c>
      <c r="Z35765">
        <v>0</v>
      </c>
      <c r="AA35765">
        <v>0</v>
      </c>
      <c r="AB35765">
        <v>0</v>
      </c>
      <c r="AC35765">
        <v>0</v>
      </c>
      <c r="AD35765">
        <v>1</v>
      </c>
    </row>
    <row r="35766" spans="1:30" hidden="1" x14ac:dyDescent="0.3">
      <c r="A35766" t="s">
        <v>103590</v>
      </c>
      <c r="B35766" t="s">
        <v>103591</v>
      </c>
      <c r="C35766" t="s">
        <v>32</v>
      </c>
      <c r="D35766" t="s">
        <v>50</v>
      </c>
      <c r="E35766" t="s">
        <v>3440</v>
      </c>
      <c r="F35766">
        <v>9500000</v>
      </c>
      <c r="G35766" t="s">
        <v>103590</v>
      </c>
      <c r="H35766" t="s">
        <v>103592</v>
      </c>
      <c r="I35766" t="s">
        <v>103593</v>
      </c>
      <c r="J35766" t="s">
        <v>103594</v>
      </c>
      <c r="K35766" t="s">
        <v>37</v>
      </c>
      <c r="L35766" t="s">
        <v>53</v>
      </c>
      <c r="M35766" t="s">
        <v>54</v>
      </c>
      <c r="N35766" t="s">
        <v>55</v>
      </c>
      <c r="O35766" t="s">
        <v>857</v>
      </c>
      <c r="P35766" s="1">
        <v>40909</v>
      </c>
      <c r="Q35766" t="s">
        <v>53</v>
      </c>
      <c r="R35766" t="s">
        <v>56</v>
      </c>
      <c r="S35766" t="s">
        <v>41</v>
      </c>
      <c r="T35766" t="s">
        <v>103196</v>
      </c>
      <c r="U35766" t="s">
        <v>103196</v>
      </c>
      <c r="V35766">
        <v>0</v>
      </c>
      <c r="W35766">
        <v>0</v>
      </c>
      <c r="X35766">
        <v>0</v>
      </c>
      <c r="Y35766">
        <v>0</v>
      </c>
      <c r="Z35766">
        <v>0</v>
      </c>
      <c r="AA35766">
        <v>0</v>
      </c>
      <c r="AB35766">
        <v>0</v>
      </c>
      <c r="AC35766">
        <v>0</v>
      </c>
      <c r="AD35766">
        <v>1</v>
      </c>
    </row>
    <row r="35767" spans="1:30" hidden="1" x14ac:dyDescent="0.3">
      <c r="A35767" t="s">
        <v>103595</v>
      </c>
      <c r="B35767" t="s">
        <v>103596</v>
      </c>
      <c r="C35767" t="s">
        <v>32</v>
      </c>
      <c r="D35767" t="s">
        <v>50</v>
      </c>
      <c r="E35767" t="s">
        <v>10307</v>
      </c>
      <c r="F35767">
        <v>35000000</v>
      </c>
      <c r="G35767" t="s">
        <v>103595</v>
      </c>
      <c r="H35767" t="s">
        <v>103597</v>
      </c>
      <c r="I35767" t="s">
        <v>103598</v>
      </c>
      <c r="J35767" t="s">
        <v>103599</v>
      </c>
      <c r="K35767" t="s">
        <v>37</v>
      </c>
      <c r="L35767" t="s">
        <v>53</v>
      </c>
      <c r="M35767" t="s">
        <v>54</v>
      </c>
      <c r="N35767" t="s">
        <v>95</v>
      </c>
      <c r="O35767" t="s">
        <v>1074</v>
      </c>
      <c r="P35767" s="1">
        <v>36900</v>
      </c>
      <c r="Q35767" t="s">
        <v>53</v>
      </c>
      <c r="R35767" t="s">
        <v>56</v>
      </c>
      <c r="S35767" t="s">
        <v>41</v>
      </c>
      <c r="T35767" t="s">
        <v>103196</v>
      </c>
      <c r="U35767" t="s">
        <v>103196</v>
      </c>
      <c r="V35767">
        <v>0</v>
      </c>
      <c r="W35767">
        <v>0</v>
      </c>
      <c r="X35767">
        <v>0</v>
      </c>
      <c r="Y35767">
        <v>0</v>
      </c>
      <c r="Z35767">
        <v>0</v>
      </c>
      <c r="AA35767">
        <v>0</v>
      </c>
      <c r="AB35767">
        <v>0</v>
      </c>
      <c r="AC35767">
        <v>0</v>
      </c>
      <c r="AD35767">
        <v>1</v>
      </c>
    </row>
    <row r="35768" spans="1:30" hidden="1" x14ac:dyDescent="0.3">
      <c r="A35768" t="s">
        <v>103595</v>
      </c>
      <c r="B35768" t="s">
        <v>103600</v>
      </c>
      <c r="C35768" t="s">
        <v>32</v>
      </c>
      <c r="D35768" t="s">
        <v>33</v>
      </c>
      <c r="E35768" s="1">
        <v>41276</v>
      </c>
      <c r="F35768">
        <v>20000000</v>
      </c>
      <c r="G35768" t="s">
        <v>103595</v>
      </c>
      <c r="H35768" t="s">
        <v>103597</v>
      </c>
      <c r="I35768" t="s">
        <v>103598</v>
      </c>
      <c r="J35768" t="s">
        <v>103599</v>
      </c>
      <c r="K35768" t="s">
        <v>37</v>
      </c>
      <c r="L35768" t="s">
        <v>53</v>
      </c>
      <c r="M35768" t="s">
        <v>54</v>
      </c>
      <c r="N35768" t="s">
        <v>95</v>
      </c>
      <c r="O35768" t="s">
        <v>1074</v>
      </c>
      <c r="P35768" s="1">
        <v>36900</v>
      </c>
      <c r="Q35768" t="s">
        <v>53</v>
      </c>
      <c r="R35768" t="s">
        <v>56</v>
      </c>
      <c r="S35768" t="s">
        <v>41</v>
      </c>
      <c r="T35768" t="s">
        <v>103196</v>
      </c>
      <c r="U35768" t="s">
        <v>103196</v>
      </c>
      <c r="V35768">
        <v>0</v>
      </c>
      <c r="W35768">
        <v>0</v>
      </c>
      <c r="X35768">
        <v>0</v>
      </c>
      <c r="Y35768">
        <v>0</v>
      </c>
      <c r="Z35768">
        <v>0</v>
      </c>
      <c r="AA35768">
        <v>0</v>
      </c>
      <c r="AB35768">
        <v>0</v>
      </c>
      <c r="AC35768">
        <v>0</v>
      </c>
      <c r="AD35768">
        <v>1</v>
      </c>
    </row>
    <row r="35769" spans="1:30" hidden="1" x14ac:dyDescent="0.3">
      <c r="A35769" t="s">
        <v>103595</v>
      </c>
      <c r="B35769" t="s">
        <v>103601</v>
      </c>
      <c r="C35769" t="s">
        <v>32</v>
      </c>
      <c r="D35769" t="s">
        <v>322</v>
      </c>
      <c r="E35769" t="s">
        <v>4543</v>
      </c>
      <c r="F35769">
        <v>150000000</v>
      </c>
      <c r="G35769" t="s">
        <v>103595</v>
      </c>
      <c r="H35769" t="s">
        <v>103597</v>
      </c>
      <c r="I35769" t="s">
        <v>103598</v>
      </c>
      <c r="J35769" t="s">
        <v>103599</v>
      </c>
      <c r="K35769" t="s">
        <v>37</v>
      </c>
      <c r="L35769" t="s">
        <v>53</v>
      </c>
      <c r="M35769" t="s">
        <v>54</v>
      </c>
      <c r="N35769" t="s">
        <v>95</v>
      </c>
      <c r="O35769" t="s">
        <v>1074</v>
      </c>
      <c r="P35769" s="1">
        <v>36900</v>
      </c>
      <c r="Q35769" t="s">
        <v>53</v>
      </c>
      <c r="R35769" t="s">
        <v>56</v>
      </c>
      <c r="S35769" t="s">
        <v>41</v>
      </c>
      <c r="T35769" t="s">
        <v>103196</v>
      </c>
      <c r="U35769" t="s">
        <v>103196</v>
      </c>
      <c r="V35769">
        <v>0</v>
      </c>
      <c r="W35769">
        <v>0</v>
      </c>
      <c r="X35769">
        <v>0</v>
      </c>
      <c r="Y35769">
        <v>0</v>
      </c>
      <c r="Z35769">
        <v>0</v>
      </c>
      <c r="AA35769">
        <v>0</v>
      </c>
      <c r="AB35769">
        <v>0</v>
      </c>
      <c r="AC35769">
        <v>0</v>
      </c>
      <c r="AD35769">
        <v>1</v>
      </c>
    </row>
    <row r="35770" spans="1:30" hidden="1" x14ac:dyDescent="0.3">
      <c r="A35770" t="s">
        <v>103595</v>
      </c>
      <c r="B35770" t="s">
        <v>103602</v>
      </c>
      <c r="C35770" t="s">
        <v>32</v>
      </c>
      <c r="D35770" t="s">
        <v>139</v>
      </c>
      <c r="E35770" t="s">
        <v>2760</v>
      </c>
      <c r="F35770">
        <v>50000000</v>
      </c>
      <c r="G35770" t="s">
        <v>103595</v>
      </c>
      <c r="H35770" t="s">
        <v>103597</v>
      </c>
      <c r="I35770" t="s">
        <v>103598</v>
      </c>
      <c r="J35770" t="s">
        <v>103599</v>
      </c>
      <c r="K35770" t="s">
        <v>37</v>
      </c>
      <c r="L35770" t="s">
        <v>53</v>
      </c>
      <c r="M35770" t="s">
        <v>54</v>
      </c>
      <c r="N35770" t="s">
        <v>95</v>
      </c>
      <c r="O35770" t="s">
        <v>1074</v>
      </c>
      <c r="P35770" s="1">
        <v>36900</v>
      </c>
      <c r="Q35770" t="s">
        <v>53</v>
      </c>
      <c r="R35770" t="s">
        <v>56</v>
      </c>
      <c r="S35770" t="s">
        <v>41</v>
      </c>
      <c r="T35770" t="s">
        <v>103196</v>
      </c>
      <c r="U35770" t="s">
        <v>103196</v>
      </c>
      <c r="V35770">
        <v>0</v>
      </c>
      <c r="W35770">
        <v>0</v>
      </c>
      <c r="X35770">
        <v>0</v>
      </c>
      <c r="Y35770">
        <v>0</v>
      </c>
      <c r="Z35770">
        <v>0</v>
      </c>
      <c r="AA35770">
        <v>0</v>
      </c>
      <c r="AB35770">
        <v>0</v>
      </c>
      <c r="AC35770">
        <v>0</v>
      </c>
      <c r="AD35770">
        <v>1</v>
      </c>
    </row>
    <row r="35771" spans="1:30" hidden="1" x14ac:dyDescent="0.3">
      <c r="A35771" t="s">
        <v>103603</v>
      </c>
      <c r="B35771" t="s">
        <v>103604</v>
      </c>
      <c r="C35771" t="s">
        <v>32</v>
      </c>
      <c r="D35771" t="s">
        <v>139</v>
      </c>
      <c r="E35771" s="1">
        <v>37562</v>
      </c>
      <c r="F35771">
        <v>56000000</v>
      </c>
      <c r="G35771" t="s">
        <v>103603</v>
      </c>
      <c r="H35771" t="s">
        <v>103605</v>
      </c>
      <c r="I35771" t="s">
        <v>103606</v>
      </c>
      <c r="J35771" t="s">
        <v>103607</v>
      </c>
      <c r="K35771" t="s">
        <v>168</v>
      </c>
      <c r="L35771" t="s">
        <v>53</v>
      </c>
      <c r="M35771" t="s">
        <v>54</v>
      </c>
      <c r="N35771" t="s">
        <v>95</v>
      </c>
      <c r="O35771" t="s">
        <v>2083</v>
      </c>
      <c r="P35771" s="1">
        <v>36161</v>
      </c>
      <c r="Q35771" t="s">
        <v>53</v>
      </c>
      <c r="R35771" t="s">
        <v>56</v>
      </c>
      <c r="S35771" t="s">
        <v>41</v>
      </c>
      <c r="T35771" t="s">
        <v>103196</v>
      </c>
      <c r="U35771" t="s">
        <v>103196</v>
      </c>
      <c r="V35771">
        <v>0</v>
      </c>
      <c r="W35771">
        <v>0</v>
      </c>
      <c r="X35771">
        <v>0</v>
      </c>
      <c r="Y35771">
        <v>0</v>
      </c>
      <c r="Z35771">
        <v>0</v>
      </c>
      <c r="AA35771">
        <v>0</v>
      </c>
      <c r="AB35771">
        <v>0</v>
      </c>
      <c r="AC35771">
        <v>0</v>
      </c>
      <c r="AD35771">
        <v>1</v>
      </c>
    </row>
    <row r="35772" spans="1:30" hidden="1" x14ac:dyDescent="0.3">
      <c r="A35772" t="s">
        <v>103608</v>
      </c>
      <c r="B35772" t="s">
        <v>103609</v>
      </c>
      <c r="C35772" t="s">
        <v>32</v>
      </c>
      <c r="D35772" t="s">
        <v>50</v>
      </c>
      <c r="E35772" s="1">
        <v>41609</v>
      </c>
      <c r="F35772">
        <v>4000000</v>
      </c>
      <c r="G35772" t="s">
        <v>103608</v>
      </c>
      <c r="H35772" t="s">
        <v>103610</v>
      </c>
      <c r="I35772" t="s">
        <v>103611</v>
      </c>
      <c r="J35772" t="s">
        <v>103612</v>
      </c>
      <c r="K35772" t="s">
        <v>37</v>
      </c>
      <c r="L35772" t="s">
        <v>53</v>
      </c>
      <c r="M35772" t="s">
        <v>652</v>
      </c>
      <c r="N35772" t="s">
        <v>653</v>
      </c>
      <c r="O35772" t="s">
        <v>653</v>
      </c>
      <c r="P35772" s="1">
        <v>40179</v>
      </c>
      <c r="Q35772" t="s">
        <v>53</v>
      </c>
      <c r="R35772" t="s">
        <v>56</v>
      </c>
      <c r="S35772" t="s">
        <v>41</v>
      </c>
      <c r="T35772" t="s">
        <v>103196</v>
      </c>
      <c r="U35772" t="s">
        <v>103196</v>
      </c>
      <c r="V35772">
        <v>0</v>
      </c>
      <c r="W35772">
        <v>0</v>
      </c>
      <c r="X35772">
        <v>0</v>
      </c>
      <c r="Y35772">
        <v>0</v>
      </c>
      <c r="Z35772">
        <v>0</v>
      </c>
      <c r="AA35772">
        <v>0</v>
      </c>
      <c r="AB35772">
        <v>0</v>
      </c>
      <c r="AC35772">
        <v>0</v>
      </c>
      <c r="AD35772">
        <v>1</v>
      </c>
    </row>
    <row r="35773" spans="1:30" hidden="1" x14ac:dyDescent="0.3">
      <c r="A35773" t="s">
        <v>103613</v>
      </c>
      <c r="B35773" t="s">
        <v>103614</v>
      </c>
      <c r="C35773" t="s">
        <v>32</v>
      </c>
      <c r="E35773" t="s">
        <v>1322</v>
      </c>
      <c r="F35773">
        <v>30000</v>
      </c>
      <c r="G35773" t="s">
        <v>103613</v>
      </c>
      <c r="H35773" t="s">
        <v>103615</v>
      </c>
      <c r="I35773" t="s">
        <v>103616</v>
      </c>
      <c r="J35773" t="s">
        <v>103617</v>
      </c>
      <c r="K35773" t="s">
        <v>37</v>
      </c>
      <c r="L35773" t="s">
        <v>53</v>
      </c>
      <c r="M35773" t="s">
        <v>209</v>
      </c>
      <c r="N35773" t="s">
        <v>210</v>
      </c>
      <c r="O35773" t="s">
        <v>49322</v>
      </c>
      <c r="P35773" s="1">
        <v>41646</v>
      </c>
      <c r="Q35773" t="s">
        <v>53</v>
      </c>
      <c r="R35773" t="s">
        <v>56</v>
      </c>
      <c r="S35773" t="s">
        <v>41</v>
      </c>
      <c r="T35773" t="s">
        <v>103196</v>
      </c>
      <c r="U35773" t="s">
        <v>103196</v>
      </c>
      <c r="V35773">
        <v>0</v>
      </c>
      <c r="W35773">
        <v>0</v>
      </c>
      <c r="X35773">
        <v>0</v>
      </c>
      <c r="Y35773">
        <v>0</v>
      </c>
      <c r="Z35773">
        <v>0</v>
      </c>
      <c r="AA35773">
        <v>0</v>
      </c>
      <c r="AB35773">
        <v>0</v>
      </c>
      <c r="AC35773">
        <v>0</v>
      </c>
      <c r="AD35773">
        <v>1</v>
      </c>
    </row>
    <row r="35774" spans="1:30" hidden="1" x14ac:dyDescent="0.3">
      <c r="A35774" t="s">
        <v>103618</v>
      </c>
      <c r="B35774" t="s">
        <v>103619</v>
      </c>
      <c r="C35774" t="s">
        <v>32</v>
      </c>
      <c r="D35774" t="s">
        <v>50</v>
      </c>
      <c r="E35774" s="1">
        <v>41791</v>
      </c>
      <c r="F35774">
        <v>6800000</v>
      </c>
      <c r="G35774" t="s">
        <v>103618</v>
      </c>
      <c r="H35774" t="s">
        <v>103620</v>
      </c>
      <c r="I35774" t="s">
        <v>103621</v>
      </c>
      <c r="J35774" t="s">
        <v>103622</v>
      </c>
      <c r="K35774" t="s">
        <v>37</v>
      </c>
      <c r="L35774" t="s">
        <v>53</v>
      </c>
      <c r="M35774" t="s">
        <v>54</v>
      </c>
      <c r="N35774" t="s">
        <v>95</v>
      </c>
      <c r="O35774" t="s">
        <v>1719</v>
      </c>
      <c r="P35774" s="1">
        <v>39814</v>
      </c>
      <c r="Q35774" t="s">
        <v>53</v>
      </c>
      <c r="R35774" t="s">
        <v>56</v>
      </c>
      <c r="S35774" t="s">
        <v>41</v>
      </c>
      <c r="T35774" t="s">
        <v>103196</v>
      </c>
      <c r="U35774" t="s">
        <v>103196</v>
      </c>
      <c r="V35774">
        <v>0</v>
      </c>
      <c r="W35774">
        <v>0</v>
      </c>
      <c r="X35774">
        <v>0</v>
      </c>
      <c r="Y35774">
        <v>0</v>
      </c>
      <c r="Z35774">
        <v>0</v>
      </c>
      <c r="AA35774">
        <v>0</v>
      </c>
      <c r="AB35774">
        <v>0</v>
      </c>
      <c r="AC35774">
        <v>0</v>
      </c>
      <c r="AD35774">
        <v>1</v>
      </c>
    </row>
    <row r="35775" spans="1:30" hidden="1" x14ac:dyDescent="0.3">
      <c r="A35775" t="s">
        <v>103623</v>
      </c>
      <c r="B35775" t="s">
        <v>103624</v>
      </c>
      <c r="C35775" t="s">
        <v>32</v>
      </c>
      <c r="E35775" s="1">
        <v>42314</v>
      </c>
      <c r="F35775">
        <v>1727500</v>
      </c>
      <c r="G35775" t="s">
        <v>103623</v>
      </c>
      <c r="H35775" t="s">
        <v>103625</v>
      </c>
      <c r="I35775" t="s">
        <v>103626</v>
      </c>
      <c r="J35775" t="s">
        <v>103627</v>
      </c>
      <c r="K35775" t="s">
        <v>37</v>
      </c>
      <c r="L35775" t="s">
        <v>53</v>
      </c>
      <c r="M35775" t="s">
        <v>62</v>
      </c>
      <c r="N35775" t="s">
        <v>63</v>
      </c>
      <c r="O35775" t="s">
        <v>63</v>
      </c>
      <c r="P35775" s="1">
        <v>41281</v>
      </c>
      <c r="Q35775" t="s">
        <v>53</v>
      </c>
      <c r="R35775" t="s">
        <v>56</v>
      </c>
      <c r="S35775" t="s">
        <v>41</v>
      </c>
      <c r="T35775" t="s">
        <v>103196</v>
      </c>
      <c r="U35775" t="s">
        <v>103196</v>
      </c>
      <c r="V35775">
        <v>0</v>
      </c>
      <c r="W35775">
        <v>0</v>
      </c>
      <c r="X35775">
        <v>0</v>
      </c>
      <c r="Y35775">
        <v>0</v>
      </c>
      <c r="Z35775">
        <v>0</v>
      </c>
      <c r="AA35775">
        <v>0</v>
      </c>
      <c r="AB35775">
        <v>0</v>
      </c>
      <c r="AC35775">
        <v>0</v>
      </c>
      <c r="AD35775">
        <v>1</v>
      </c>
    </row>
    <row r="35776" spans="1:30" hidden="1" x14ac:dyDescent="0.3">
      <c r="A35776" t="s">
        <v>103628</v>
      </c>
      <c r="B35776" t="s">
        <v>103629</v>
      </c>
      <c r="C35776" t="s">
        <v>32</v>
      </c>
      <c r="E35776" s="1">
        <v>41985</v>
      </c>
      <c r="F35776">
        <v>11056276</v>
      </c>
      <c r="G35776" t="s">
        <v>103628</v>
      </c>
      <c r="H35776" t="s">
        <v>103630</v>
      </c>
      <c r="I35776" t="s">
        <v>103631</v>
      </c>
      <c r="J35776" t="s">
        <v>103632</v>
      </c>
      <c r="K35776" t="s">
        <v>37</v>
      </c>
      <c r="L35776" t="s">
        <v>53</v>
      </c>
      <c r="M35776" t="s">
        <v>54</v>
      </c>
      <c r="N35776" t="s">
        <v>95</v>
      </c>
      <c r="O35776" t="s">
        <v>2083</v>
      </c>
      <c r="P35776" s="1">
        <v>41275</v>
      </c>
      <c r="Q35776" t="s">
        <v>53</v>
      </c>
      <c r="R35776" t="s">
        <v>56</v>
      </c>
      <c r="S35776" t="s">
        <v>41</v>
      </c>
      <c r="T35776" t="s">
        <v>103196</v>
      </c>
      <c r="U35776" t="s">
        <v>103196</v>
      </c>
      <c r="V35776">
        <v>0</v>
      </c>
      <c r="W35776">
        <v>0</v>
      </c>
      <c r="X35776">
        <v>0</v>
      </c>
      <c r="Y35776">
        <v>0</v>
      </c>
      <c r="Z35776">
        <v>0</v>
      </c>
      <c r="AA35776">
        <v>0</v>
      </c>
      <c r="AB35776">
        <v>0</v>
      </c>
      <c r="AC35776">
        <v>0</v>
      </c>
      <c r="AD35776">
        <v>1</v>
      </c>
    </row>
    <row r="35777" spans="1:30" hidden="1" x14ac:dyDescent="0.3">
      <c r="A35777" t="s">
        <v>103628</v>
      </c>
      <c r="B35777" t="s">
        <v>103633</v>
      </c>
      <c r="C35777" t="s">
        <v>32</v>
      </c>
      <c r="D35777" t="s">
        <v>50</v>
      </c>
      <c r="E35777" s="1">
        <v>42075</v>
      </c>
      <c r="F35777">
        <v>11000000</v>
      </c>
      <c r="G35777" t="s">
        <v>103628</v>
      </c>
      <c r="H35777" t="s">
        <v>103630</v>
      </c>
      <c r="I35777" t="s">
        <v>103631</v>
      </c>
      <c r="J35777" t="s">
        <v>103632</v>
      </c>
      <c r="K35777" t="s">
        <v>37</v>
      </c>
      <c r="L35777" t="s">
        <v>53</v>
      </c>
      <c r="M35777" t="s">
        <v>54</v>
      </c>
      <c r="N35777" t="s">
        <v>95</v>
      </c>
      <c r="O35777" t="s">
        <v>2083</v>
      </c>
      <c r="P35777" s="1">
        <v>41275</v>
      </c>
      <c r="Q35777" t="s">
        <v>53</v>
      </c>
      <c r="R35777" t="s">
        <v>56</v>
      </c>
      <c r="S35777" t="s">
        <v>41</v>
      </c>
      <c r="T35777" t="s">
        <v>103196</v>
      </c>
      <c r="U35777" t="s">
        <v>103196</v>
      </c>
      <c r="V35777">
        <v>0</v>
      </c>
      <c r="W35777">
        <v>0</v>
      </c>
      <c r="X35777">
        <v>0</v>
      </c>
      <c r="Y35777">
        <v>0</v>
      </c>
      <c r="Z35777">
        <v>0</v>
      </c>
      <c r="AA35777">
        <v>0</v>
      </c>
      <c r="AB35777">
        <v>0</v>
      </c>
      <c r="AC35777">
        <v>0</v>
      </c>
      <c r="AD35777">
        <v>1</v>
      </c>
    </row>
    <row r="35778" spans="1:30" hidden="1" x14ac:dyDescent="0.3">
      <c r="A35778" t="s">
        <v>103634</v>
      </c>
      <c r="B35778" t="s">
        <v>103635</v>
      </c>
      <c r="C35778" t="s">
        <v>32</v>
      </c>
      <c r="E35778" t="s">
        <v>3234</v>
      </c>
      <c r="F35778">
        <v>1000000</v>
      </c>
      <c r="G35778" t="s">
        <v>103634</v>
      </c>
      <c r="H35778" t="s">
        <v>103636</v>
      </c>
      <c r="I35778" t="s">
        <v>103637</v>
      </c>
      <c r="J35778" t="s">
        <v>103638</v>
      </c>
      <c r="K35778" t="s">
        <v>37</v>
      </c>
      <c r="L35778" t="s">
        <v>53</v>
      </c>
      <c r="M35778" t="s">
        <v>54</v>
      </c>
      <c r="N35778" t="s">
        <v>95</v>
      </c>
      <c r="O35778" t="s">
        <v>1074</v>
      </c>
      <c r="P35778" s="1">
        <v>40179</v>
      </c>
      <c r="Q35778" t="s">
        <v>53</v>
      </c>
      <c r="R35778" t="s">
        <v>56</v>
      </c>
      <c r="S35778" t="s">
        <v>41</v>
      </c>
      <c r="T35778" t="s">
        <v>103196</v>
      </c>
      <c r="U35778" t="s">
        <v>103196</v>
      </c>
      <c r="V35778">
        <v>0</v>
      </c>
      <c r="W35778">
        <v>0</v>
      </c>
      <c r="X35778">
        <v>0</v>
      </c>
      <c r="Y35778">
        <v>0</v>
      </c>
      <c r="Z35778">
        <v>0</v>
      </c>
      <c r="AA35778">
        <v>0</v>
      </c>
      <c r="AB35778">
        <v>0</v>
      </c>
      <c r="AC35778">
        <v>0</v>
      </c>
      <c r="AD35778">
        <v>1</v>
      </c>
    </row>
    <row r="35779" spans="1:30" hidden="1" x14ac:dyDescent="0.3">
      <c r="A35779" t="s">
        <v>103639</v>
      </c>
      <c r="B35779" t="s">
        <v>103640</v>
      </c>
      <c r="C35779" t="s">
        <v>32</v>
      </c>
      <c r="D35779" t="s">
        <v>50</v>
      </c>
      <c r="E35779" t="s">
        <v>3417</v>
      </c>
      <c r="F35779">
        <v>7000000</v>
      </c>
      <c r="G35779" t="s">
        <v>103639</v>
      </c>
      <c r="H35779" t="s">
        <v>103641</v>
      </c>
      <c r="I35779" t="s">
        <v>103642</v>
      </c>
      <c r="J35779" t="s">
        <v>103643</v>
      </c>
      <c r="K35779" t="s">
        <v>37</v>
      </c>
      <c r="L35779" t="s">
        <v>53</v>
      </c>
      <c r="M35779" t="s">
        <v>129</v>
      </c>
      <c r="N35779" t="s">
        <v>130</v>
      </c>
      <c r="O35779" t="s">
        <v>131</v>
      </c>
      <c r="P35779" t="s">
        <v>9413</v>
      </c>
      <c r="Q35779" t="s">
        <v>53</v>
      </c>
      <c r="R35779" t="s">
        <v>56</v>
      </c>
      <c r="S35779" t="s">
        <v>41</v>
      </c>
      <c r="T35779" t="s">
        <v>103196</v>
      </c>
      <c r="U35779" t="s">
        <v>103196</v>
      </c>
      <c r="V35779">
        <v>0</v>
      </c>
      <c r="W35779">
        <v>0</v>
      </c>
      <c r="X35779">
        <v>0</v>
      </c>
      <c r="Y35779">
        <v>0</v>
      </c>
      <c r="Z35779">
        <v>0</v>
      </c>
      <c r="AA35779">
        <v>0</v>
      </c>
      <c r="AB35779">
        <v>0</v>
      </c>
      <c r="AC35779">
        <v>0</v>
      </c>
      <c r="AD35779">
        <v>1</v>
      </c>
    </row>
    <row r="35780" spans="1:30" hidden="1" x14ac:dyDescent="0.3">
      <c r="A35780" t="s">
        <v>103644</v>
      </c>
      <c r="B35780" t="s">
        <v>103645</v>
      </c>
      <c r="C35780" t="s">
        <v>32</v>
      </c>
      <c r="E35780" t="s">
        <v>16774</v>
      </c>
      <c r="F35780">
        <v>10000000</v>
      </c>
      <c r="G35780" t="s">
        <v>103644</v>
      </c>
      <c r="H35780" t="s">
        <v>103646</v>
      </c>
      <c r="I35780" t="s">
        <v>103647</v>
      </c>
      <c r="J35780" t="s">
        <v>103648</v>
      </c>
      <c r="K35780" t="s">
        <v>37</v>
      </c>
      <c r="L35780" t="s">
        <v>53</v>
      </c>
      <c r="M35780" t="s">
        <v>2823</v>
      </c>
      <c r="N35780" t="s">
        <v>2824</v>
      </c>
      <c r="O35780" t="s">
        <v>13480</v>
      </c>
      <c r="Q35780" t="s">
        <v>53</v>
      </c>
      <c r="R35780" t="s">
        <v>56</v>
      </c>
      <c r="S35780" t="s">
        <v>41</v>
      </c>
      <c r="T35780" t="s">
        <v>103196</v>
      </c>
      <c r="U35780" t="s">
        <v>103196</v>
      </c>
      <c r="V35780">
        <v>0</v>
      </c>
      <c r="W35780">
        <v>0</v>
      </c>
      <c r="X35780">
        <v>0</v>
      </c>
      <c r="Y35780">
        <v>0</v>
      </c>
      <c r="Z35780">
        <v>0</v>
      </c>
      <c r="AA35780">
        <v>0</v>
      </c>
      <c r="AB35780">
        <v>0</v>
      </c>
      <c r="AC35780">
        <v>0</v>
      </c>
      <c r="AD35780">
        <v>1</v>
      </c>
    </row>
    <row r="35781" spans="1:30" hidden="1" x14ac:dyDescent="0.3">
      <c r="A35781" t="s">
        <v>103649</v>
      </c>
      <c r="B35781" t="s">
        <v>103650</v>
      </c>
      <c r="C35781" t="s">
        <v>32</v>
      </c>
      <c r="E35781" s="1">
        <v>42008</v>
      </c>
      <c r="F35781">
        <v>5000000</v>
      </c>
      <c r="G35781" t="s">
        <v>103649</v>
      </c>
      <c r="H35781" t="s">
        <v>103651</v>
      </c>
      <c r="I35781" t="s">
        <v>103652</v>
      </c>
      <c r="J35781" t="s">
        <v>103653</v>
      </c>
      <c r="K35781" t="s">
        <v>37</v>
      </c>
      <c r="L35781" t="s">
        <v>53</v>
      </c>
      <c r="M35781" t="s">
        <v>54</v>
      </c>
      <c r="N35781" t="s">
        <v>95</v>
      </c>
      <c r="O35781" t="s">
        <v>1489</v>
      </c>
      <c r="P35781" s="1">
        <v>41640</v>
      </c>
      <c r="Q35781" t="s">
        <v>53</v>
      </c>
      <c r="R35781" t="s">
        <v>56</v>
      </c>
      <c r="S35781" t="s">
        <v>41</v>
      </c>
      <c r="T35781" t="s">
        <v>103196</v>
      </c>
      <c r="U35781" t="s">
        <v>103196</v>
      </c>
      <c r="V35781">
        <v>0</v>
      </c>
      <c r="W35781">
        <v>0</v>
      </c>
      <c r="X35781">
        <v>0</v>
      </c>
      <c r="Y35781">
        <v>0</v>
      </c>
      <c r="Z35781">
        <v>0</v>
      </c>
      <c r="AA35781">
        <v>0</v>
      </c>
      <c r="AB35781">
        <v>0</v>
      </c>
      <c r="AC35781">
        <v>0</v>
      </c>
      <c r="AD35781">
        <v>1</v>
      </c>
    </row>
    <row r="35782" spans="1:30" hidden="1" x14ac:dyDescent="0.3">
      <c r="A35782" t="s">
        <v>103649</v>
      </c>
      <c r="B35782" t="s">
        <v>103654</v>
      </c>
      <c r="C35782" t="s">
        <v>32</v>
      </c>
      <c r="D35782" t="s">
        <v>50</v>
      </c>
      <c r="E35782" t="s">
        <v>6043</v>
      </c>
      <c r="F35782">
        <v>8600000</v>
      </c>
      <c r="G35782" t="s">
        <v>103649</v>
      </c>
      <c r="H35782" t="s">
        <v>103651</v>
      </c>
      <c r="I35782" t="s">
        <v>103652</v>
      </c>
      <c r="J35782" t="s">
        <v>103653</v>
      </c>
      <c r="K35782" t="s">
        <v>37</v>
      </c>
      <c r="L35782" t="s">
        <v>53</v>
      </c>
      <c r="M35782" t="s">
        <v>54</v>
      </c>
      <c r="N35782" t="s">
        <v>95</v>
      </c>
      <c r="O35782" t="s">
        <v>1489</v>
      </c>
      <c r="P35782" s="1">
        <v>41640</v>
      </c>
      <c r="Q35782" t="s">
        <v>53</v>
      </c>
      <c r="R35782" t="s">
        <v>56</v>
      </c>
      <c r="S35782" t="s">
        <v>41</v>
      </c>
      <c r="T35782" t="s">
        <v>103196</v>
      </c>
      <c r="U35782" t="s">
        <v>103196</v>
      </c>
      <c r="V35782">
        <v>0</v>
      </c>
      <c r="W35782">
        <v>0</v>
      </c>
      <c r="X35782">
        <v>0</v>
      </c>
      <c r="Y35782">
        <v>0</v>
      </c>
      <c r="Z35782">
        <v>0</v>
      </c>
      <c r="AA35782">
        <v>0</v>
      </c>
      <c r="AB35782">
        <v>0</v>
      </c>
      <c r="AC35782">
        <v>0</v>
      </c>
      <c r="AD35782">
        <v>1</v>
      </c>
    </row>
    <row r="35783" spans="1:30" hidden="1" x14ac:dyDescent="0.3">
      <c r="A35783" t="s">
        <v>103649</v>
      </c>
      <c r="B35783" t="s">
        <v>103655</v>
      </c>
      <c r="C35783" t="s">
        <v>32</v>
      </c>
      <c r="E35783" t="s">
        <v>4898</v>
      </c>
      <c r="F35783">
        <v>5988164</v>
      </c>
      <c r="G35783" t="s">
        <v>103649</v>
      </c>
      <c r="H35783" t="s">
        <v>103651</v>
      </c>
      <c r="I35783" t="s">
        <v>103652</v>
      </c>
      <c r="J35783" t="s">
        <v>103653</v>
      </c>
      <c r="K35783" t="s">
        <v>37</v>
      </c>
      <c r="L35783" t="s">
        <v>53</v>
      </c>
      <c r="M35783" t="s">
        <v>54</v>
      </c>
      <c r="N35783" t="s">
        <v>95</v>
      </c>
      <c r="O35783" t="s">
        <v>1489</v>
      </c>
      <c r="P35783" s="1">
        <v>41640</v>
      </c>
      <c r="Q35783" t="s">
        <v>53</v>
      </c>
      <c r="R35783" t="s">
        <v>56</v>
      </c>
      <c r="S35783" t="s">
        <v>41</v>
      </c>
      <c r="T35783" t="s">
        <v>103196</v>
      </c>
      <c r="U35783" t="s">
        <v>103196</v>
      </c>
      <c r="V35783">
        <v>0</v>
      </c>
      <c r="W35783">
        <v>0</v>
      </c>
      <c r="X35783">
        <v>0</v>
      </c>
      <c r="Y35783">
        <v>0</v>
      </c>
      <c r="Z35783">
        <v>0</v>
      </c>
      <c r="AA35783">
        <v>0</v>
      </c>
      <c r="AB35783">
        <v>0</v>
      </c>
      <c r="AC35783">
        <v>0</v>
      </c>
      <c r="AD35783">
        <v>1</v>
      </c>
    </row>
    <row r="35784" spans="1:30" hidden="1" x14ac:dyDescent="0.3">
      <c r="A35784" t="s">
        <v>103656</v>
      </c>
      <c r="B35784" t="s">
        <v>103657</v>
      </c>
      <c r="C35784" t="s">
        <v>32</v>
      </c>
      <c r="D35784" t="s">
        <v>50</v>
      </c>
      <c r="E35784" s="1">
        <v>40183</v>
      </c>
      <c r="F35784">
        <v>1500000</v>
      </c>
      <c r="G35784" t="s">
        <v>103656</v>
      </c>
      <c r="H35784" t="s">
        <v>103658</v>
      </c>
      <c r="I35784" t="s">
        <v>103659</v>
      </c>
      <c r="J35784" t="s">
        <v>103660</v>
      </c>
      <c r="K35784" t="s">
        <v>37</v>
      </c>
      <c r="L35784" t="s">
        <v>53</v>
      </c>
      <c r="M35784" t="s">
        <v>54</v>
      </c>
      <c r="N35784" t="s">
        <v>95</v>
      </c>
      <c r="O35784" t="s">
        <v>1074</v>
      </c>
      <c r="P35784" s="1">
        <v>40182</v>
      </c>
      <c r="Q35784" t="s">
        <v>53</v>
      </c>
      <c r="R35784" t="s">
        <v>56</v>
      </c>
      <c r="S35784" t="s">
        <v>41</v>
      </c>
      <c r="T35784" t="s">
        <v>103196</v>
      </c>
      <c r="U35784" t="s">
        <v>103196</v>
      </c>
      <c r="V35784">
        <v>0</v>
      </c>
      <c r="W35784">
        <v>0</v>
      </c>
      <c r="X35784">
        <v>0</v>
      </c>
      <c r="Y35784">
        <v>0</v>
      </c>
      <c r="Z35784">
        <v>0</v>
      </c>
      <c r="AA35784">
        <v>0</v>
      </c>
      <c r="AB35784">
        <v>0</v>
      </c>
      <c r="AC35784">
        <v>0</v>
      </c>
      <c r="AD35784">
        <v>1</v>
      </c>
    </row>
    <row r="35785" spans="1:30" hidden="1" x14ac:dyDescent="0.3">
      <c r="A35785" t="s">
        <v>103656</v>
      </c>
      <c r="B35785" t="s">
        <v>103661</v>
      </c>
      <c r="C35785" t="s">
        <v>32</v>
      </c>
      <c r="D35785" t="s">
        <v>322</v>
      </c>
      <c r="E35785" t="s">
        <v>2783</v>
      </c>
      <c r="F35785">
        <v>52000000</v>
      </c>
      <c r="G35785" t="s">
        <v>103656</v>
      </c>
      <c r="H35785" t="s">
        <v>103658</v>
      </c>
      <c r="I35785" t="s">
        <v>103659</v>
      </c>
      <c r="J35785" t="s">
        <v>103660</v>
      </c>
      <c r="K35785" t="s">
        <v>37</v>
      </c>
      <c r="L35785" t="s">
        <v>53</v>
      </c>
      <c r="M35785" t="s">
        <v>54</v>
      </c>
      <c r="N35785" t="s">
        <v>95</v>
      </c>
      <c r="O35785" t="s">
        <v>1074</v>
      </c>
      <c r="P35785" s="1">
        <v>40182</v>
      </c>
      <c r="Q35785" t="s">
        <v>53</v>
      </c>
      <c r="R35785" t="s">
        <v>56</v>
      </c>
      <c r="S35785" t="s">
        <v>41</v>
      </c>
      <c r="T35785" t="s">
        <v>103196</v>
      </c>
      <c r="U35785" t="s">
        <v>103196</v>
      </c>
      <c r="V35785">
        <v>0</v>
      </c>
      <c r="W35785">
        <v>0</v>
      </c>
      <c r="X35785">
        <v>0</v>
      </c>
      <c r="Y35785">
        <v>0</v>
      </c>
      <c r="Z35785">
        <v>0</v>
      </c>
      <c r="AA35785">
        <v>0</v>
      </c>
      <c r="AB35785">
        <v>0</v>
      </c>
      <c r="AC35785">
        <v>0</v>
      </c>
      <c r="AD35785">
        <v>1</v>
      </c>
    </row>
    <row r="35786" spans="1:30" hidden="1" x14ac:dyDescent="0.3">
      <c r="A35786" t="s">
        <v>103656</v>
      </c>
      <c r="B35786" t="s">
        <v>103662</v>
      </c>
      <c r="C35786" t="s">
        <v>32</v>
      </c>
      <c r="D35786" t="s">
        <v>33</v>
      </c>
      <c r="E35786" s="1">
        <v>40547</v>
      </c>
      <c r="F35786">
        <v>17500000</v>
      </c>
      <c r="G35786" t="s">
        <v>103656</v>
      </c>
      <c r="H35786" t="s">
        <v>103658</v>
      </c>
      <c r="I35786" t="s">
        <v>103659</v>
      </c>
      <c r="J35786" t="s">
        <v>103660</v>
      </c>
      <c r="K35786" t="s">
        <v>37</v>
      </c>
      <c r="L35786" t="s">
        <v>53</v>
      </c>
      <c r="M35786" t="s">
        <v>54</v>
      </c>
      <c r="N35786" t="s">
        <v>95</v>
      </c>
      <c r="O35786" t="s">
        <v>1074</v>
      </c>
      <c r="P35786" s="1">
        <v>40182</v>
      </c>
      <c r="Q35786" t="s">
        <v>53</v>
      </c>
      <c r="R35786" t="s">
        <v>56</v>
      </c>
      <c r="S35786" t="s">
        <v>41</v>
      </c>
      <c r="T35786" t="s">
        <v>103196</v>
      </c>
      <c r="U35786" t="s">
        <v>103196</v>
      </c>
      <c r="V35786">
        <v>0</v>
      </c>
      <c r="W35786">
        <v>0</v>
      </c>
      <c r="X35786">
        <v>0</v>
      </c>
      <c r="Y35786">
        <v>0</v>
      </c>
      <c r="Z35786">
        <v>0</v>
      </c>
      <c r="AA35786">
        <v>0</v>
      </c>
      <c r="AB35786">
        <v>0</v>
      </c>
      <c r="AC35786">
        <v>0</v>
      </c>
      <c r="AD35786">
        <v>1</v>
      </c>
    </row>
    <row r="35787" spans="1:30" hidden="1" x14ac:dyDescent="0.3">
      <c r="A35787" t="s">
        <v>103656</v>
      </c>
      <c r="B35787" t="s">
        <v>103663</v>
      </c>
      <c r="C35787" t="s">
        <v>32</v>
      </c>
      <c r="D35787" t="s">
        <v>139</v>
      </c>
      <c r="E35787" s="1">
        <v>41278</v>
      </c>
      <c r="F35787">
        <v>2000000</v>
      </c>
      <c r="G35787" t="s">
        <v>103656</v>
      </c>
      <c r="H35787" t="s">
        <v>103658</v>
      </c>
      <c r="I35787" t="s">
        <v>103659</v>
      </c>
      <c r="J35787" t="s">
        <v>103660</v>
      </c>
      <c r="K35787" t="s">
        <v>37</v>
      </c>
      <c r="L35787" t="s">
        <v>53</v>
      </c>
      <c r="M35787" t="s">
        <v>54</v>
      </c>
      <c r="N35787" t="s">
        <v>95</v>
      </c>
      <c r="O35787" t="s">
        <v>1074</v>
      </c>
      <c r="P35787" s="1">
        <v>40182</v>
      </c>
      <c r="Q35787" t="s">
        <v>53</v>
      </c>
      <c r="R35787" t="s">
        <v>56</v>
      </c>
      <c r="S35787" t="s">
        <v>41</v>
      </c>
      <c r="T35787" t="s">
        <v>103196</v>
      </c>
      <c r="U35787" t="s">
        <v>103196</v>
      </c>
      <c r="V35787">
        <v>0</v>
      </c>
      <c r="W35787">
        <v>0</v>
      </c>
      <c r="X35787">
        <v>0</v>
      </c>
      <c r="Y35787">
        <v>0</v>
      </c>
      <c r="Z35787">
        <v>0</v>
      </c>
      <c r="AA35787">
        <v>0</v>
      </c>
      <c r="AB35787">
        <v>0</v>
      </c>
      <c r="AC35787">
        <v>0</v>
      </c>
      <c r="AD35787">
        <v>1</v>
      </c>
    </row>
    <row r="35788" spans="1:30" hidden="1" x14ac:dyDescent="0.3">
      <c r="A35788" t="s">
        <v>103656</v>
      </c>
      <c r="B35788" t="s">
        <v>103664</v>
      </c>
      <c r="C35788" t="s">
        <v>32</v>
      </c>
      <c r="D35788" t="s">
        <v>139</v>
      </c>
      <c r="E35788" s="1">
        <v>41041</v>
      </c>
      <c r="F35788">
        <v>24000000</v>
      </c>
      <c r="G35788" t="s">
        <v>103656</v>
      </c>
      <c r="H35788" t="s">
        <v>103658</v>
      </c>
      <c r="I35788" t="s">
        <v>103659</v>
      </c>
      <c r="J35788" t="s">
        <v>103660</v>
      </c>
      <c r="K35788" t="s">
        <v>37</v>
      </c>
      <c r="L35788" t="s">
        <v>53</v>
      </c>
      <c r="M35788" t="s">
        <v>54</v>
      </c>
      <c r="N35788" t="s">
        <v>95</v>
      </c>
      <c r="O35788" t="s">
        <v>1074</v>
      </c>
      <c r="P35788" s="1">
        <v>40182</v>
      </c>
      <c r="Q35788" t="s">
        <v>53</v>
      </c>
      <c r="R35788" t="s">
        <v>56</v>
      </c>
      <c r="S35788" t="s">
        <v>41</v>
      </c>
      <c r="T35788" t="s">
        <v>103196</v>
      </c>
      <c r="U35788" t="s">
        <v>103196</v>
      </c>
      <c r="V35788">
        <v>0</v>
      </c>
      <c r="W35788">
        <v>0</v>
      </c>
      <c r="X35788">
        <v>0</v>
      </c>
      <c r="Y35788">
        <v>0</v>
      </c>
      <c r="Z35788">
        <v>0</v>
      </c>
      <c r="AA35788">
        <v>0</v>
      </c>
      <c r="AB35788">
        <v>0</v>
      </c>
      <c r="AC35788">
        <v>0</v>
      </c>
      <c r="AD35788">
        <v>1</v>
      </c>
    </row>
    <row r="35789" spans="1:30" hidden="1" x14ac:dyDescent="0.3">
      <c r="A35789" t="s">
        <v>103665</v>
      </c>
      <c r="B35789" t="s">
        <v>103666</v>
      </c>
      <c r="C35789" t="s">
        <v>32</v>
      </c>
      <c r="D35789" t="s">
        <v>50</v>
      </c>
      <c r="E35789" t="s">
        <v>2257</v>
      </c>
      <c r="F35789">
        <v>6976530</v>
      </c>
      <c r="G35789" t="s">
        <v>103665</v>
      </c>
      <c r="H35789" t="s">
        <v>103667</v>
      </c>
      <c r="I35789" t="s">
        <v>103668</v>
      </c>
      <c r="J35789" t="s">
        <v>103283</v>
      </c>
      <c r="K35789" t="s">
        <v>37</v>
      </c>
      <c r="L35789" t="s">
        <v>53</v>
      </c>
      <c r="M35789" t="s">
        <v>202</v>
      </c>
      <c r="N35789" t="s">
        <v>610</v>
      </c>
      <c r="O35789" t="s">
        <v>264</v>
      </c>
      <c r="P35789" t="s">
        <v>2346</v>
      </c>
      <c r="Q35789" t="s">
        <v>53</v>
      </c>
      <c r="R35789" t="s">
        <v>56</v>
      </c>
      <c r="S35789" t="s">
        <v>41</v>
      </c>
      <c r="T35789" t="s">
        <v>103196</v>
      </c>
      <c r="U35789" t="s">
        <v>103196</v>
      </c>
      <c r="V35789">
        <v>0</v>
      </c>
      <c r="W35789">
        <v>0</v>
      </c>
      <c r="X35789">
        <v>0</v>
      </c>
      <c r="Y35789">
        <v>0</v>
      </c>
      <c r="Z35789">
        <v>0</v>
      </c>
      <c r="AA35789">
        <v>0</v>
      </c>
      <c r="AB35789">
        <v>0</v>
      </c>
      <c r="AC35789">
        <v>0</v>
      </c>
      <c r="AD35789">
        <v>1</v>
      </c>
    </row>
    <row r="35790" spans="1:30" hidden="1" x14ac:dyDescent="0.3">
      <c r="A35790" t="s">
        <v>103669</v>
      </c>
      <c r="B35790" t="s">
        <v>103670</v>
      </c>
      <c r="C35790" t="s">
        <v>32</v>
      </c>
      <c r="E35790" t="s">
        <v>3205</v>
      </c>
      <c r="F35790">
        <v>4000000</v>
      </c>
      <c r="G35790" t="s">
        <v>103669</v>
      </c>
      <c r="H35790" t="s">
        <v>103671</v>
      </c>
      <c r="I35790" t="s">
        <v>103672</v>
      </c>
      <c r="J35790" t="s">
        <v>103673</v>
      </c>
      <c r="K35790" t="s">
        <v>37</v>
      </c>
      <c r="L35790" t="s">
        <v>53</v>
      </c>
      <c r="M35790" t="s">
        <v>54</v>
      </c>
      <c r="N35790" t="s">
        <v>95</v>
      </c>
      <c r="O35790" t="s">
        <v>2083</v>
      </c>
      <c r="P35790" s="1">
        <v>40179</v>
      </c>
      <c r="Q35790" t="s">
        <v>53</v>
      </c>
      <c r="R35790" t="s">
        <v>56</v>
      </c>
      <c r="S35790" t="s">
        <v>41</v>
      </c>
      <c r="T35790" t="s">
        <v>103196</v>
      </c>
      <c r="U35790" t="s">
        <v>103196</v>
      </c>
      <c r="V35790">
        <v>0</v>
      </c>
      <c r="W35790">
        <v>0</v>
      </c>
      <c r="X35790">
        <v>0</v>
      </c>
      <c r="Y35790">
        <v>0</v>
      </c>
      <c r="Z35790">
        <v>0</v>
      </c>
      <c r="AA35790">
        <v>0</v>
      </c>
      <c r="AB35790">
        <v>0</v>
      </c>
      <c r="AC35790">
        <v>0</v>
      </c>
      <c r="AD35790">
        <v>1</v>
      </c>
    </row>
    <row r="35791" spans="1:30" hidden="1" x14ac:dyDescent="0.3">
      <c r="A35791" t="s">
        <v>103674</v>
      </c>
      <c r="B35791" t="s">
        <v>103675</v>
      </c>
      <c r="C35791" t="s">
        <v>32</v>
      </c>
      <c r="D35791" t="s">
        <v>33</v>
      </c>
      <c r="E35791" s="1">
        <v>42096</v>
      </c>
      <c r="F35791">
        <v>40000000</v>
      </c>
      <c r="G35791" t="s">
        <v>103674</v>
      </c>
      <c r="H35791" t="s">
        <v>103676</v>
      </c>
      <c r="I35791" t="s">
        <v>103677</v>
      </c>
      <c r="J35791" t="s">
        <v>103678</v>
      </c>
      <c r="K35791" t="s">
        <v>37</v>
      </c>
      <c r="L35791" t="s">
        <v>53</v>
      </c>
      <c r="M35791" t="s">
        <v>62</v>
      </c>
      <c r="N35791" t="s">
        <v>63</v>
      </c>
      <c r="O35791" t="s">
        <v>63</v>
      </c>
      <c r="P35791" s="1">
        <v>40909</v>
      </c>
      <c r="Q35791" t="s">
        <v>53</v>
      </c>
      <c r="R35791" t="s">
        <v>56</v>
      </c>
      <c r="S35791" t="s">
        <v>41</v>
      </c>
      <c r="T35791" t="s">
        <v>103196</v>
      </c>
      <c r="U35791" t="s">
        <v>103196</v>
      </c>
      <c r="V35791">
        <v>0</v>
      </c>
      <c r="W35791">
        <v>0</v>
      </c>
      <c r="X35791">
        <v>0</v>
      </c>
      <c r="Y35791">
        <v>0</v>
      </c>
      <c r="Z35791">
        <v>0</v>
      </c>
      <c r="AA35791">
        <v>0</v>
      </c>
      <c r="AB35791">
        <v>0</v>
      </c>
      <c r="AC35791">
        <v>0</v>
      </c>
      <c r="AD35791">
        <v>1</v>
      </c>
    </row>
    <row r="35792" spans="1:30" hidden="1" x14ac:dyDescent="0.3">
      <c r="A35792" t="s">
        <v>103674</v>
      </c>
      <c r="B35792" t="s">
        <v>103679</v>
      </c>
      <c r="C35792" t="s">
        <v>32</v>
      </c>
      <c r="D35792" t="s">
        <v>50</v>
      </c>
      <c r="E35792" t="s">
        <v>1096</v>
      </c>
      <c r="F35792">
        <v>24500000</v>
      </c>
      <c r="G35792" t="s">
        <v>103674</v>
      </c>
      <c r="H35792" t="s">
        <v>103676</v>
      </c>
      <c r="I35792" t="s">
        <v>103677</v>
      </c>
      <c r="J35792" t="s">
        <v>103678</v>
      </c>
      <c r="K35792" t="s">
        <v>37</v>
      </c>
      <c r="L35792" t="s">
        <v>53</v>
      </c>
      <c r="M35792" t="s">
        <v>62</v>
      </c>
      <c r="N35792" t="s">
        <v>63</v>
      </c>
      <c r="O35792" t="s">
        <v>63</v>
      </c>
      <c r="P35792" s="1">
        <v>40909</v>
      </c>
      <c r="Q35792" t="s">
        <v>53</v>
      </c>
      <c r="R35792" t="s">
        <v>56</v>
      </c>
      <c r="S35792" t="s">
        <v>41</v>
      </c>
      <c r="T35792" t="s">
        <v>103196</v>
      </c>
      <c r="U35792" t="s">
        <v>103196</v>
      </c>
      <c r="V35792">
        <v>0</v>
      </c>
      <c r="W35792">
        <v>0</v>
      </c>
      <c r="X35792">
        <v>0</v>
      </c>
      <c r="Y35792">
        <v>0</v>
      </c>
      <c r="Z35792">
        <v>0</v>
      </c>
      <c r="AA35792">
        <v>0</v>
      </c>
      <c r="AB35792">
        <v>0</v>
      </c>
      <c r="AC35792">
        <v>0</v>
      </c>
      <c r="AD35792">
        <v>1</v>
      </c>
    </row>
    <row r="35793" spans="1:30" hidden="1" x14ac:dyDescent="0.3">
      <c r="A35793" t="s">
        <v>103680</v>
      </c>
      <c r="B35793" t="s">
        <v>103681</v>
      </c>
      <c r="C35793" t="s">
        <v>32</v>
      </c>
      <c r="D35793" t="s">
        <v>33</v>
      </c>
      <c r="E35793" t="s">
        <v>1282</v>
      </c>
      <c r="F35793">
        <v>15000000</v>
      </c>
      <c r="G35793" t="s">
        <v>103680</v>
      </c>
      <c r="H35793" t="s">
        <v>103682</v>
      </c>
      <c r="I35793" t="s">
        <v>103683</v>
      </c>
      <c r="J35793" t="s">
        <v>103684</v>
      </c>
      <c r="K35793" t="s">
        <v>37</v>
      </c>
      <c r="L35793" t="s">
        <v>53</v>
      </c>
      <c r="M35793" t="s">
        <v>54</v>
      </c>
      <c r="N35793" t="s">
        <v>95</v>
      </c>
      <c r="O35793" t="s">
        <v>1160</v>
      </c>
      <c r="P35793" s="1">
        <v>40544</v>
      </c>
      <c r="Q35793" t="s">
        <v>53</v>
      </c>
      <c r="R35793" t="s">
        <v>56</v>
      </c>
      <c r="S35793" t="s">
        <v>41</v>
      </c>
      <c r="T35793" t="s">
        <v>103196</v>
      </c>
      <c r="U35793" t="s">
        <v>103196</v>
      </c>
      <c r="V35793">
        <v>0</v>
      </c>
      <c r="W35793">
        <v>0</v>
      </c>
      <c r="X35793">
        <v>0</v>
      </c>
      <c r="Y35793">
        <v>0</v>
      </c>
      <c r="Z35793">
        <v>0</v>
      </c>
      <c r="AA35793">
        <v>0</v>
      </c>
      <c r="AB35793">
        <v>0</v>
      </c>
      <c r="AC35793">
        <v>0</v>
      </c>
      <c r="AD35793">
        <v>1</v>
      </c>
    </row>
    <row r="35794" spans="1:30" hidden="1" x14ac:dyDescent="0.3">
      <c r="A35794" t="s">
        <v>103680</v>
      </c>
      <c r="B35794" t="s">
        <v>103685</v>
      </c>
      <c r="C35794" t="s">
        <v>32</v>
      </c>
      <c r="D35794" t="s">
        <v>50</v>
      </c>
      <c r="E35794" s="1">
        <v>41405</v>
      </c>
      <c r="F35794">
        <v>9000000</v>
      </c>
      <c r="G35794" t="s">
        <v>103680</v>
      </c>
      <c r="H35794" t="s">
        <v>103682</v>
      </c>
      <c r="I35794" t="s">
        <v>103683</v>
      </c>
      <c r="J35794" t="s">
        <v>103684</v>
      </c>
      <c r="K35794" t="s">
        <v>37</v>
      </c>
      <c r="L35794" t="s">
        <v>53</v>
      </c>
      <c r="M35794" t="s">
        <v>54</v>
      </c>
      <c r="N35794" t="s">
        <v>95</v>
      </c>
      <c r="O35794" t="s">
        <v>1160</v>
      </c>
      <c r="P35794" s="1">
        <v>40544</v>
      </c>
      <c r="Q35794" t="s">
        <v>53</v>
      </c>
      <c r="R35794" t="s">
        <v>56</v>
      </c>
      <c r="S35794" t="s">
        <v>41</v>
      </c>
      <c r="T35794" t="s">
        <v>103196</v>
      </c>
      <c r="U35794" t="s">
        <v>103196</v>
      </c>
      <c r="V35794">
        <v>0</v>
      </c>
      <c r="W35794">
        <v>0</v>
      </c>
      <c r="X35794">
        <v>0</v>
      </c>
      <c r="Y35794">
        <v>0</v>
      </c>
      <c r="Z35794">
        <v>0</v>
      </c>
      <c r="AA35794">
        <v>0</v>
      </c>
      <c r="AB35794">
        <v>0</v>
      </c>
      <c r="AC35794">
        <v>0</v>
      </c>
      <c r="AD35794">
        <v>1</v>
      </c>
    </row>
    <row r="35795" spans="1:30" hidden="1" x14ac:dyDescent="0.3">
      <c r="A35795" t="s">
        <v>103686</v>
      </c>
      <c r="B35795" t="s">
        <v>103687</v>
      </c>
      <c r="C35795" t="s">
        <v>32</v>
      </c>
      <c r="D35795" t="s">
        <v>50</v>
      </c>
      <c r="E35795" t="s">
        <v>10250</v>
      </c>
      <c r="F35795">
        <v>3327658</v>
      </c>
      <c r="G35795" t="s">
        <v>103686</v>
      </c>
      <c r="H35795" t="s">
        <v>103688</v>
      </c>
      <c r="I35795" t="s">
        <v>103689</v>
      </c>
      <c r="J35795" t="s">
        <v>103690</v>
      </c>
      <c r="K35795" t="s">
        <v>37</v>
      </c>
      <c r="L35795" t="s">
        <v>53</v>
      </c>
      <c r="M35795" t="s">
        <v>54</v>
      </c>
      <c r="N35795" t="s">
        <v>95</v>
      </c>
      <c r="O35795" t="s">
        <v>1662</v>
      </c>
      <c r="P35795" s="1">
        <v>40909</v>
      </c>
      <c r="Q35795" t="s">
        <v>53</v>
      </c>
      <c r="R35795" t="s">
        <v>56</v>
      </c>
      <c r="S35795" t="s">
        <v>41</v>
      </c>
      <c r="T35795" t="s">
        <v>103196</v>
      </c>
      <c r="U35795" t="s">
        <v>103196</v>
      </c>
      <c r="V35795">
        <v>0</v>
      </c>
      <c r="W35795">
        <v>0</v>
      </c>
      <c r="X35795">
        <v>0</v>
      </c>
      <c r="Y35795">
        <v>0</v>
      </c>
      <c r="Z35795">
        <v>0</v>
      </c>
      <c r="AA35795">
        <v>0</v>
      </c>
      <c r="AB35795">
        <v>0</v>
      </c>
      <c r="AC35795">
        <v>0</v>
      </c>
      <c r="AD35795">
        <v>1</v>
      </c>
    </row>
    <row r="35796" spans="1:30" hidden="1" x14ac:dyDescent="0.3">
      <c r="A35796" t="s">
        <v>103686</v>
      </c>
      <c r="B35796" t="s">
        <v>103691</v>
      </c>
      <c r="C35796" t="s">
        <v>32</v>
      </c>
      <c r="D35796" t="s">
        <v>33</v>
      </c>
      <c r="E35796" s="1">
        <v>41732</v>
      </c>
      <c r="F35796">
        <v>8000000</v>
      </c>
      <c r="G35796" t="s">
        <v>103686</v>
      </c>
      <c r="H35796" t="s">
        <v>103688</v>
      </c>
      <c r="I35796" t="s">
        <v>103689</v>
      </c>
      <c r="J35796" t="s">
        <v>103690</v>
      </c>
      <c r="K35796" t="s">
        <v>37</v>
      </c>
      <c r="L35796" t="s">
        <v>53</v>
      </c>
      <c r="M35796" t="s">
        <v>54</v>
      </c>
      <c r="N35796" t="s">
        <v>95</v>
      </c>
      <c r="O35796" t="s">
        <v>1662</v>
      </c>
      <c r="P35796" s="1">
        <v>40909</v>
      </c>
      <c r="Q35796" t="s">
        <v>53</v>
      </c>
      <c r="R35796" t="s">
        <v>56</v>
      </c>
      <c r="S35796" t="s">
        <v>41</v>
      </c>
      <c r="T35796" t="s">
        <v>103196</v>
      </c>
      <c r="U35796" t="s">
        <v>103196</v>
      </c>
      <c r="V35796">
        <v>0</v>
      </c>
      <c r="W35796">
        <v>0</v>
      </c>
      <c r="X35796">
        <v>0</v>
      </c>
      <c r="Y35796">
        <v>0</v>
      </c>
      <c r="Z35796">
        <v>0</v>
      </c>
      <c r="AA35796">
        <v>0</v>
      </c>
      <c r="AB35796">
        <v>0</v>
      </c>
      <c r="AC35796">
        <v>0</v>
      </c>
      <c r="AD35796">
        <v>1</v>
      </c>
    </row>
    <row r="35797" spans="1:30" hidden="1" x14ac:dyDescent="0.3">
      <c r="A35797" t="s">
        <v>103692</v>
      </c>
      <c r="B35797" t="s">
        <v>103693</v>
      </c>
      <c r="C35797" t="s">
        <v>32</v>
      </c>
      <c r="D35797" t="s">
        <v>33</v>
      </c>
      <c r="E35797" t="s">
        <v>4102</v>
      </c>
      <c r="F35797">
        <v>15000000</v>
      </c>
      <c r="G35797" t="s">
        <v>103692</v>
      </c>
      <c r="H35797" t="s">
        <v>103694</v>
      </c>
      <c r="I35797" t="s">
        <v>103695</v>
      </c>
      <c r="J35797" t="s">
        <v>103696</v>
      </c>
      <c r="K35797" t="s">
        <v>37</v>
      </c>
      <c r="L35797" t="s">
        <v>53</v>
      </c>
      <c r="M35797" t="s">
        <v>150</v>
      </c>
      <c r="N35797" t="s">
        <v>151</v>
      </c>
      <c r="O35797" t="s">
        <v>151</v>
      </c>
      <c r="P35797" s="1">
        <v>41641</v>
      </c>
      <c r="Q35797" t="s">
        <v>53</v>
      </c>
      <c r="R35797" t="s">
        <v>56</v>
      </c>
      <c r="S35797" t="s">
        <v>41</v>
      </c>
      <c r="T35797" t="s">
        <v>103196</v>
      </c>
      <c r="U35797" t="s">
        <v>103196</v>
      </c>
      <c r="V35797">
        <v>0</v>
      </c>
      <c r="W35797">
        <v>0</v>
      </c>
      <c r="X35797">
        <v>0</v>
      </c>
      <c r="Y35797">
        <v>0</v>
      </c>
      <c r="Z35797">
        <v>0</v>
      </c>
      <c r="AA35797">
        <v>0</v>
      </c>
      <c r="AB35797">
        <v>0</v>
      </c>
      <c r="AC35797">
        <v>0</v>
      </c>
      <c r="AD35797">
        <v>1</v>
      </c>
    </row>
    <row r="35798" spans="1:30" hidden="1" x14ac:dyDescent="0.3">
      <c r="A35798" t="s">
        <v>103692</v>
      </c>
      <c r="B35798" t="s">
        <v>103697</v>
      </c>
      <c r="C35798" t="s">
        <v>32</v>
      </c>
      <c r="D35798" t="s">
        <v>50</v>
      </c>
      <c r="E35798" s="1">
        <v>41979</v>
      </c>
      <c r="F35798">
        <v>4400000</v>
      </c>
      <c r="G35798" t="s">
        <v>103692</v>
      </c>
      <c r="H35798" t="s">
        <v>103694</v>
      </c>
      <c r="I35798" t="s">
        <v>103695</v>
      </c>
      <c r="J35798" t="s">
        <v>103696</v>
      </c>
      <c r="K35798" t="s">
        <v>37</v>
      </c>
      <c r="L35798" t="s">
        <v>53</v>
      </c>
      <c r="M35798" t="s">
        <v>150</v>
      </c>
      <c r="N35798" t="s">
        <v>151</v>
      </c>
      <c r="O35798" t="s">
        <v>151</v>
      </c>
      <c r="P35798" s="1">
        <v>41641</v>
      </c>
      <c r="Q35798" t="s">
        <v>53</v>
      </c>
      <c r="R35798" t="s">
        <v>56</v>
      </c>
      <c r="S35798" t="s">
        <v>41</v>
      </c>
      <c r="T35798" t="s">
        <v>103196</v>
      </c>
      <c r="U35798" t="s">
        <v>103196</v>
      </c>
      <c r="V35798">
        <v>0</v>
      </c>
      <c r="W35798">
        <v>0</v>
      </c>
      <c r="X35798">
        <v>0</v>
      </c>
      <c r="Y35798">
        <v>0</v>
      </c>
      <c r="Z35798">
        <v>0</v>
      </c>
      <c r="AA35798">
        <v>0</v>
      </c>
      <c r="AB35798">
        <v>0</v>
      </c>
      <c r="AC35798">
        <v>0</v>
      </c>
      <c r="AD35798">
        <v>1</v>
      </c>
    </row>
    <row r="35799" spans="1:30" hidden="1" x14ac:dyDescent="0.3">
      <c r="A35799" t="s">
        <v>103698</v>
      </c>
      <c r="B35799" t="s">
        <v>103699</v>
      </c>
      <c r="C35799" t="s">
        <v>32</v>
      </c>
      <c r="E35799" s="1">
        <v>41800</v>
      </c>
      <c r="F35799">
        <v>2000000</v>
      </c>
      <c r="G35799" t="s">
        <v>103698</v>
      </c>
      <c r="H35799" t="s">
        <v>103700</v>
      </c>
      <c r="I35799" t="s">
        <v>103701</v>
      </c>
      <c r="J35799" t="s">
        <v>103702</v>
      </c>
      <c r="K35799" t="s">
        <v>37</v>
      </c>
      <c r="L35799" t="s">
        <v>53</v>
      </c>
      <c r="M35799" t="s">
        <v>2916</v>
      </c>
      <c r="N35799" t="s">
        <v>103703</v>
      </c>
      <c r="O35799" t="s">
        <v>103704</v>
      </c>
      <c r="P35799" s="1">
        <v>40915</v>
      </c>
      <c r="Q35799" t="s">
        <v>53</v>
      </c>
      <c r="R35799" t="s">
        <v>56</v>
      </c>
      <c r="S35799" t="s">
        <v>41</v>
      </c>
      <c r="T35799" t="s">
        <v>103196</v>
      </c>
      <c r="U35799" t="s">
        <v>103196</v>
      </c>
      <c r="V35799">
        <v>0</v>
      </c>
      <c r="W35799">
        <v>0</v>
      </c>
      <c r="X35799">
        <v>0</v>
      </c>
      <c r="Y35799">
        <v>0</v>
      </c>
      <c r="Z35799">
        <v>0</v>
      </c>
      <c r="AA35799">
        <v>0</v>
      </c>
      <c r="AB35799">
        <v>0</v>
      </c>
      <c r="AC35799">
        <v>0</v>
      </c>
      <c r="AD35799">
        <v>1</v>
      </c>
    </row>
    <row r="35800" spans="1:30" hidden="1" x14ac:dyDescent="0.3">
      <c r="A35800" t="s">
        <v>103705</v>
      </c>
      <c r="B35800" t="s">
        <v>103706</v>
      </c>
      <c r="C35800" t="s">
        <v>32</v>
      </c>
      <c r="E35800" t="s">
        <v>15835</v>
      </c>
      <c r="F35800">
        <v>2500000</v>
      </c>
      <c r="G35800" t="s">
        <v>103705</v>
      </c>
      <c r="H35800" t="s">
        <v>103707</v>
      </c>
      <c r="I35800" t="s">
        <v>103708</v>
      </c>
      <c r="J35800" t="s">
        <v>103709</v>
      </c>
      <c r="K35800" t="s">
        <v>37</v>
      </c>
      <c r="L35800" t="s">
        <v>53</v>
      </c>
      <c r="M35800" t="s">
        <v>54</v>
      </c>
      <c r="N35800" t="s">
        <v>95</v>
      </c>
      <c r="O35800" t="s">
        <v>1662</v>
      </c>
      <c r="P35800" s="1">
        <v>41367</v>
      </c>
      <c r="Q35800" t="s">
        <v>53</v>
      </c>
      <c r="R35800" t="s">
        <v>56</v>
      </c>
      <c r="S35800" t="s">
        <v>41</v>
      </c>
      <c r="T35800" t="s">
        <v>103196</v>
      </c>
      <c r="U35800" t="s">
        <v>103196</v>
      </c>
      <c r="V35800">
        <v>0</v>
      </c>
      <c r="W35800">
        <v>0</v>
      </c>
      <c r="X35800">
        <v>0</v>
      </c>
      <c r="Y35800">
        <v>0</v>
      </c>
      <c r="Z35800">
        <v>0</v>
      </c>
      <c r="AA35800">
        <v>0</v>
      </c>
      <c r="AB35800">
        <v>0</v>
      </c>
      <c r="AC35800">
        <v>0</v>
      </c>
      <c r="AD35800">
        <v>1</v>
      </c>
    </row>
    <row r="35801" spans="1:30" hidden="1" x14ac:dyDescent="0.3">
      <c r="A35801" t="s">
        <v>103710</v>
      </c>
      <c r="B35801" t="s">
        <v>103711</v>
      </c>
      <c r="C35801" t="s">
        <v>32</v>
      </c>
      <c r="E35801" t="s">
        <v>32223</v>
      </c>
      <c r="F35801">
        <v>100000</v>
      </c>
      <c r="G35801" t="s">
        <v>103710</v>
      </c>
      <c r="H35801" t="s">
        <v>103712</v>
      </c>
      <c r="I35801" t="s">
        <v>103713</v>
      </c>
      <c r="J35801" t="s">
        <v>103714</v>
      </c>
      <c r="K35801" t="s">
        <v>37</v>
      </c>
      <c r="L35801" t="s">
        <v>53</v>
      </c>
      <c r="M35801" t="s">
        <v>73</v>
      </c>
      <c r="N35801" t="s">
        <v>74</v>
      </c>
      <c r="O35801" t="s">
        <v>75</v>
      </c>
      <c r="P35801" s="1">
        <v>41275</v>
      </c>
      <c r="Q35801" t="s">
        <v>53</v>
      </c>
      <c r="R35801" t="s">
        <v>56</v>
      </c>
      <c r="S35801" t="s">
        <v>41</v>
      </c>
      <c r="T35801" t="s">
        <v>103196</v>
      </c>
      <c r="U35801" t="s">
        <v>103196</v>
      </c>
      <c r="V35801">
        <v>0</v>
      </c>
      <c r="W35801">
        <v>0</v>
      </c>
      <c r="X35801">
        <v>0</v>
      </c>
      <c r="Y35801">
        <v>0</v>
      </c>
      <c r="Z35801">
        <v>0</v>
      </c>
      <c r="AA35801">
        <v>0</v>
      </c>
      <c r="AB35801">
        <v>0</v>
      </c>
      <c r="AC35801">
        <v>0</v>
      </c>
      <c r="AD35801">
        <v>1</v>
      </c>
    </row>
    <row r="35802" spans="1:30" hidden="1" x14ac:dyDescent="0.3">
      <c r="A35802" t="s">
        <v>103715</v>
      </c>
      <c r="B35802" t="s">
        <v>103716</v>
      </c>
      <c r="C35802" t="s">
        <v>32</v>
      </c>
      <c r="D35802" t="s">
        <v>50</v>
      </c>
      <c r="E35802" t="s">
        <v>1167</v>
      </c>
      <c r="F35802">
        <v>4000000</v>
      </c>
      <c r="G35802" t="s">
        <v>103715</v>
      </c>
      <c r="H35802" t="s">
        <v>103717</v>
      </c>
      <c r="I35802" t="s">
        <v>103718</v>
      </c>
      <c r="J35802" t="s">
        <v>103719</v>
      </c>
      <c r="K35802" t="s">
        <v>37</v>
      </c>
      <c r="L35802" t="s">
        <v>53</v>
      </c>
      <c r="M35802" t="s">
        <v>54</v>
      </c>
      <c r="N35802" t="s">
        <v>95</v>
      </c>
      <c r="O35802" t="s">
        <v>96</v>
      </c>
      <c r="P35802" s="1">
        <v>40549</v>
      </c>
      <c r="Q35802" t="s">
        <v>53</v>
      </c>
      <c r="R35802" t="s">
        <v>56</v>
      </c>
      <c r="S35802" t="s">
        <v>41</v>
      </c>
      <c r="T35802" t="s">
        <v>103196</v>
      </c>
      <c r="U35802" t="s">
        <v>103196</v>
      </c>
      <c r="V35802">
        <v>0</v>
      </c>
      <c r="W35802">
        <v>0</v>
      </c>
      <c r="X35802">
        <v>0</v>
      </c>
      <c r="Y35802">
        <v>0</v>
      </c>
      <c r="Z35802">
        <v>0</v>
      </c>
      <c r="AA35802">
        <v>0</v>
      </c>
      <c r="AB35802">
        <v>0</v>
      </c>
      <c r="AC35802">
        <v>0</v>
      </c>
      <c r="AD35802">
        <v>1</v>
      </c>
    </row>
    <row r="35803" spans="1:30" hidden="1" x14ac:dyDescent="0.3">
      <c r="A35803" t="s">
        <v>103715</v>
      </c>
      <c r="B35803" t="s">
        <v>103720</v>
      </c>
      <c r="C35803" t="s">
        <v>32</v>
      </c>
      <c r="D35803" t="s">
        <v>33</v>
      </c>
      <c r="E35803" t="s">
        <v>9376</v>
      </c>
      <c r="F35803">
        <v>18000000</v>
      </c>
      <c r="G35803" t="s">
        <v>103715</v>
      </c>
      <c r="H35803" t="s">
        <v>103717</v>
      </c>
      <c r="I35803" t="s">
        <v>103718</v>
      </c>
      <c r="J35803" t="s">
        <v>103719</v>
      </c>
      <c r="K35803" t="s">
        <v>37</v>
      </c>
      <c r="L35803" t="s">
        <v>53</v>
      </c>
      <c r="M35803" t="s">
        <v>54</v>
      </c>
      <c r="N35803" t="s">
        <v>95</v>
      </c>
      <c r="O35803" t="s">
        <v>96</v>
      </c>
      <c r="P35803" s="1">
        <v>40549</v>
      </c>
      <c r="Q35803" t="s">
        <v>53</v>
      </c>
      <c r="R35803" t="s">
        <v>56</v>
      </c>
      <c r="S35803" t="s">
        <v>41</v>
      </c>
      <c r="T35803" t="s">
        <v>103196</v>
      </c>
      <c r="U35803" t="s">
        <v>103196</v>
      </c>
      <c r="V35803">
        <v>0</v>
      </c>
      <c r="W35803">
        <v>0</v>
      </c>
      <c r="X35803">
        <v>0</v>
      </c>
      <c r="Y35803">
        <v>0</v>
      </c>
      <c r="Z35803">
        <v>0</v>
      </c>
      <c r="AA35803">
        <v>0</v>
      </c>
      <c r="AB35803">
        <v>0</v>
      </c>
      <c r="AC35803">
        <v>0</v>
      </c>
      <c r="AD35803">
        <v>1</v>
      </c>
    </row>
    <row r="35804" spans="1:30" hidden="1" x14ac:dyDescent="0.3">
      <c r="A35804" t="s">
        <v>103721</v>
      </c>
      <c r="B35804" t="s">
        <v>103722</v>
      </c>
      <c r="C35804" t="s">
        <v>32</v>
      </c>
      <c r="D35804" t="s">
        <v>50</v>
      </c>
      <c r="E35804" t="s">
        <v>1153</v>
      </c>
      <c r="F35804">
        <v>7000000</v>
      </c>
      <c r="G35804" t="s">
        <v>103721</v>
      </c>
      <c r="H35804" t="s">
        <v>103723</v>
      </c>
      <c r="I35804" t="s">
        <v>103724</v>
      </c>
      <c r="J35804" t="s">
        <v>103725</v>
      </c>
      <c r="K35804" t="s">
        <v>37</v>
      </c>
      <c r="L35804" t="s">
        <v>53</v>
      </c>
      <c r="M35804" t="s">
        <v>54</v>
      </c>
      <c r="N35804" t="s">
        <v>95</v>
      </c>
      <c r="O35804" t="s">
        <v>1489</v>
      </c>
      <c r="P35804" s="1">
        <v>41275</v>
      </c>
      <c r="Q35804" t="s">
        <v>53</v>
      </c>
      <c r="R35804" t="s">
        <v>56</v>
      </c>
      <c r="S35804" t="s">
        <v>41</v>
      </c>
      <c r="T35804" t="s">
        <v>103196</v>
      </c>
      <c r="U35804" t="s">
        <v>103196</v>
      </c>
      <c r="V35804">
        <v>0</v>
      </c>
      <c r="W35804">
        <v>0</v>
      </c>
      <c r="X35804">
        <v>0</v>
      </c>
      <c r="Y35804">
        <v>0</v>
      </c>
      <c r="Z35804">
        <v>0</v>
      </c>
      <c r="AA35804">
        <v>0</v>
      </c>
      <c r="AB35804">
        <v>0</v>
      </c>
      <c r="AC35804">
        <v>0</v>
      </c>
      <c r="AD35804">
        <v>1</v>
      </c>
    </row>
    <row r="35805" spans="1:30" hidden="1" x14ac:dyDescent="0.3">
      <c r="A35805" t="s">
        <v>103726</v>
      </c>
      <c r="B35805" t="s">
        <v>103727</v>
      </c>
      <c r="C35805" t="s">
        <v>32</v>
      </c>
      <c r="D35805" t="s">
        <v>50</v>
      </c>
      <c r="E35805" t="s">
        <v>2264</v>
      </c>
      <c r="F35805">
        <v>3000000</v>
      </c>
      <c r="G35805" t="s">
        <v>103726</v>
      </c>
      <c r="H35805" t="s">
        <v>103728</v>
      </c>
      <c r="I35805" t="s">
        <v>103729</v>
      </c>
      <c r="J35805" t="s">
        <v>103730</v>
      </c>
      <c r="K35805" t="s">
        <v>37</v>
      </c>
      <c r="L35805" t="s">
        <v>53</v>
      </c>
      <c r="M35805" t="s">
        <v>54</v>
      </c>
      <c r="N35805" t="s">
        <v>95</v>
      </c>
      <c r="O35805" t="s">
        <v>1160</v>
      </c>
      <c r="P35805" s="1">
        <v>41278</v>
      </c>
      <c r="Q35805" t="s">
        <v>53</v>
      </c>
      <c r="R35805" t="s">
        <v>56</v>
      </c>
      <c r="S35805" t="s">
        <v>41</v>
      </c>
      <c r="T35805" t="s">
        <v>103196</v>
      </c>
      <c r="U35805" t="s">
        <v>103196</v>
      </c>
      <c r="V35805">
        <v>0</v>
      </c>
      <c r="W35805">
        <v>0</v>
      </c>
      <c r="X35805">
        <v>0</v>
      </c>
      <c r="Y35805">
        <v>0</v>
      </c>
      <c r="Z35805">
        <v>0</v>
      </c>
      <c r="AA35805">
        <v>0</v>
      </c>
      <c r="AB35805">
        <v>0</v>
      </c>
      <c r="AC35805">
        <v>0</v>
      </c>
      <c r="AD35805">
        <v>1</v>
      </c>
    </row>
    <row r="35806" spans="1:30" hidden="1" x14ac:dyDescent="0.3">
      <c r="A35806" t="s">
        <v>103731</v>
      </c>
      <c r="B35806" t="s">
        <v>103732</v>
      </c>
      <c r="C35806" t="s">
        <v>32</v>
      </c>
      <c r="E35806" s="1">
        <v>42158</v>
      </c>
      <c r="F35806">
        <v>7500000</v>
      </c>
      <c r="G35806" t="s">
        <v>103731</v>
      </c>
      <c r="H35806" t="s">
        <v>103733</v>
      </c>
      <c r="I35806" t="s">
        <v>103734</v>
      </c>
      <c r="J35806" t="s">
        <v>103735</v>
      </c>
      <c r="K35806" t="s">
        <v>37</v>
      </c>
      <c r="L35806" t="s">
        <v>53</v>
      </c>
      <c r="M35806" t="s">
        <v>1684</v>
      </c>
      <c r="N35806" t="s">
        <v>1685</v>
      </c>
      <c r="O35806" t="s">
        <v>1685</v>
      </c>
      <c r="Q35806" t="s">
        <v>53</v>
      </c>
      <c r="R35806" t="s">
        <v>56</v>
      </c>
      <c r="S35806" t="s">
        <v>41</v>
      </c>
      <c r="T35806" t="s">
        <v>103196</v>
      </c>
      <c r="U35806" t="s">
        <v>103196</v>
      </c>
      <c r="V35806">
        <v>0</v>
      </c>
      <c r="W35806">
        <v>0</v>
      </c>
      <c r="X35806">
        <v>0</v>
      </c>
      <c r="Y35806">
        <v>0</v>
      </c>
      <c r="Z35806">
        <v>0</v>
      </c>
      <c r="AA35806">
        <v>0</v>
      </c>
      <c r="AB35806">
        <v>0</v>
      </c>
      <c r="AC35806">
        <v>0</v>
      </c>
      <c r="AD35806">
        <v>1</v>
      </c>
    </row>
    <row r="35807" spans="1:30" hidden="1" x14ac:dyDescent="0.3">
      <c r="A35807" t="s">
        <v>103736</v>
      </c>
      <c r="B35807" t="s">
        <v>103737</v>
      </c>
      <c r="C35807" t="s">
        <v>32</v>
      </c>
      <c r="D35807" t="s">
        <v>50</v>
      </c>
      <c r="E35807" t="s">
        <v>28903</v>
      </c>
      <c r="F35807">
        <v>7500000</v>
      </c>
      <c r="G35807" t="s">
        <v>103736</v>
      </c>
      <c r="H35807" t="s">
        <v>103738</v>
      </c>
      <c r="I35807" t="s">
        <v>103739</v>
      </c>
      <c r="J35807" t="s">
        <v>103740</v>
      </c>
      <c r="K35807" t="s">
        <v>37</v>
      </c>
      <c r="L35807" t="s">
        <v>53</v>
      </c>
      <c r="M35807" t="s">
        <v>54</v>
      </c>
      <c r="N35807" t="s">
        <v>95</v>
      </c>
      <c r="O35807" t="s">
        <v>96</v>
      </c>
      <c r="P35807" s="1">
        <v>37268</v>
      </c>
      <c r="Q35807" t="s">
        <v>53</v>
      </c>
      <c r="R35807" t="s">
        <v>56</v>
      </c>
      <c r="S35807" t="s">
        <v>41</v>
      </c>
      <c r="T35807" t="s">
        <v>103196</v>
      </c>
      <c r="U35807" t="s">
        <v>103196</v>
      </c>
      <c r="V35807">
        <v>0</v>
      </c>
      <c r="W35807">
        <v>0</v>
      </c>
      <c r="X35807">
        <v>0</v>
      </c>
      <c r="Y35807">
        <v>0</v>
      </c>
      <c r="Z35807">
        <v>0</v>
      </c>
      <c r="AA35807">
        <v>0</v>
      </c>
      <c r="AB35807">
        <v>0</v>
      </c>
      <c r="AC35807">
        <v>0</v>
      </c>
      <c r="AD35807">
        <v>1</v>
      </c>
    </row>
    <row r="35808" spans="1:30" hidden="1" x14ac:dyDescent="0.3">
      <c r="A35808" t="s">
        <v>103736</v>
      </c>
      <c r="B35808" t="s">
        <v>103741</v>
      </c>
      <c r="C35808" t="s">
        <v>32</v>
      </c>
      <c r="E35808" s="1">
        <v>40698</v>
      </c>
      <c r="F35808">
        <v>270100</v>
      </c>
      <c r="G35808" t="s">
        <v>103736</v>
      </c>
      <c r="H35808" t="s">
        <v>103738</v>
      </c>
      <c r="I35808" t="s">
        <v>103739</v>
      </c>
      <c r="J35808" t="s">
        <v>103740</v>
      </c>
      <c r="K35808" t="s">
        <v>37</v>
      </c>
      <c r="L35808" t="s">
        <v>53</v>
      </c>
      <c r="M35808" t="s">
        <v>54</v>
      </c>
      <c r="N35808" t="s">
        <v>95</v>
      </c>
      <c r="O35808" t="s">
        <v>96</v>
      </c>
      <c r="P35808" s="1">
        <v>37268</v>
      </c>
      <c r="Q35808" t="s">
        <v>53</v>
      </c>
      <c r="R35808" t="s">
        <v>56</v>
      </c>
      <c r="S35808" t="s">
        <v>41</v>
      </c>
      <c r="T35808" t="s">
        <v>103196</v>
      </c>
      <c r="U35808" t="s">
        <v>103196</v>
      </c>
      <c r="V35808">
        <v>0</v>
      </c>
      <c r="W35808">
        <v>0</v>
      </c>
      <c r="X35808">
        <v>0</v>
      </c>
      <c r="Y35808">
        <v>0</v>
      </c>
      <c r="Z35808">
        <v>0</v>
      </c>
      <c r="AA35808">
        <v>0</v>
      </c>
      <c r="AB35808">
        <v>0</v>
      </c>
      <c r="AC35808">
        <v>0</v>
      </c>
      <c r="AD35808">
        <v>1</v>
      </c>
    </row>
    <row r="35809" spans="1:30" hidden="1" x14ac:dyDescent="0.3">
      <c r="A35809" t="s">
        <v>103742</v>
      </c>
      <c r="B35809" t="s">
        <v>103743</v>
      </c>
      <c r="C35809" t="s">
        <v>32</v>
      </c>
      <c r="E35809" s="1">
        <v>41976</v>
      </c>
      <c r="F35809">
        <v>36700000</v>
      </c>
      <c r="G35809" t="s">
        <v>103742</v>
      </c>
      <c r="H35809" t="s">
        <v>103744</v>
      </c>
      <c r="I35809" t="s">
        <v>103745</v>
      </c>
      <c r="J35809" t="s">
        <v>103746</v>
      </c>
      <c r="K35809" t="s">
        <v>37</v>
      </c>
      <c r="L35809" t="s">
        <v>53</v>
      </c>
      <c r="M35809" t="s">
        <v>123</v>
      </c>
      <c r="N35809" t="s">
        <v>923</v>
      </c>
      <c r="O35809" t="s">
        <v>923</v>
      </c>
      <c r="P35809" s="1">
        <v>34335</v>
      </c>
      <c r="Q35809" t="s">
        <v>53</v>
      </c>
      <c r="R35809" t="s">
        <v>56</v>
      </c>
      <c r="S35809" t="s">
        <v>41</v>
      </c>
      <c r="T35809" t="s">
        <v>103196</v>
      </c>
      <c r="U35809" t="s">
        <v>103196</v>
      </c>
      <c r="V35809">
        <v>0</v>
      </c>
      <c r="W35809">
        <v>0</v>
      </c>
      <c r="X35809">
        <v>0</v>
      </c>
      <c r="Y35809">
        <v>0</v>
      </c>
      <c r="Z35809">
        <v>0</v>
      </c>
      <c r="AA35809">
        <v>0</v>
      </c>
      <c r="AB35809">
        <v>0</v>
      </c>
      <c r="AC35809">
        <v>0</v>
      </c>
      <c r="AD35809">
        <v>1</v>
      </c>
    </row>
    <row r="35810" spans="1:30" hidden="1" x14ac:dyDescent="0.3">
      <c r="A35810" t="s">
        <v>103747</v>
      </c>
      <c r="B35810" t="s">
        <v>103748</v>
      </c>
      <c r="C35810" t="s">
        <v>32</v>
      </c>
      <c r="E35810" s="1">
        <v>41067</v>
      </c>
      <c r="F35810">
        <v>134724</v>
      </c>
      <c r="G35810" t="s">
        <v>103747</v>
      </c>
      <c r="H35810" t="s">
        <v>103749</v>
      </c>
      <c r="I35810" t="s">
        <v>103750</v>
      </c>
      <c r="J35810" t="s">
        <v>103751</v>
      </c>
      <c r="K35810" t="s">
        <v>37</v>
      </c>
      <c r="L35810" t="s">
        <v>53</v>
      </c>
      <c r="M35810" t="s">
        <v>73</v>
      </c>
      <c r="N35810" t="s">
        <v>74</v>
      </c>
      <c r="O35810" t="s">
        <v>75</v>
      </c>
      <c r="P35810" s="1">
        <v>40545</v>
      </c>
      <c r="Q35810" t="s">
        <v>53</v>
      </c>
      <c r="R35810" t="s">
        <v>56</v>
      </c>
      <c r="S35810" t="s">
        <v>41</v>
      </c>
      <c r="T35810" t="s">
        <v>103196</v>
      </c>
      <c r="U35810" t="s">
        <v>103196</v>
      </c>
      <c r="V35810">
        <v>0</v>
      </c>
      <c r="W35810">
        <v>0</v>
      </c>
      <c r="X35810">
        <v>0</v>
      </c>
      <c r="Y35810">
        <v>0</v>
      </c>
      <c r="Z35810">
        <v>0</v>
      </c>
      <c r="AA35810">
        <v>0</v>
      </c>
      <c r="AB35810">
        <v>0</v>
      </c>
      <c r="AC35810">
        <v>0</v>
      </c>
      <c r="AD35810">
        <v>1</v>
      </c>
    </row>
    <row r="35811" spans="1:30" hidden="1" x14ac:dyDescent="0.3">
      <c r="A35811" t="s">
        <v>103752</v>
      </c>
      <c r="B35811" t="s">
        <v>103753</v>
      </c>
      <c r="C35811" t="s">
        <v>32</v>
      </c>
      <c r="D35811" t="s">
        <v>50</v>
      </c>
      <c r="E35811" s="1">
        <v>42316</v>
      </c>
      <c r="F35811">
        <v>12000000</v>
      </c>
      <c r="G35811" t="s">
        <v>103752</v>
      </c>
      <c r="H35811" t="s">
        <v>103754</v>
      </c>
      <c r="I35811" t="s">
        <v>103755</v>
      </c>
      <c r="J35811" t="s">
        <v>103756</v>
      </c>
      <c r="K35811" t="s">
        <v>37</v>
      </c>
      <c r="L35811" t="s">
        <v>53</v>
      </c>
      <c r="M35811" t="s">
        <v>54</v>
      </c>
      <c r="N35811" t="s">
        <v>95</v>
      </c>
      <c r="O35811" t="s">
        <v>8517</v>
      </c>
      <c r="P35811" s="1">
        <v>41275</v>
      </c>
      <c r="Q35811" t="s">
        <v>53</v>
      </c>
      <c r="R35811" t="s">
        <v>56</v>
      </c>
      <c r="S35811" t="s">
        <v>41</v>
      </c>
      <c r="T35811" t="s">
        <v>103196</v>
      </c>
      <c r="U35811" t="s">
        <v>103196</v>
      </c>
      <c r="V35811">
        <v>0</v>
      </c>
      <c r="W35811">
        <v>0</v>
      </c>
      <c r="X35811">
        <v>0</v>
      </c>
      <c r="Y35811">
        <v>0</v>
      </c>
      <c r="Z35811">
        <v>0</v>
      </c>
      <c r="AA35811">
        <v>0</v>
      </c>
      <c r="AB35811">
        <v>0</v>
      </c>
      <c r="AC35811">
        <v>0</v>
      </c>
      <c r="AD35811">
        <v>1</v>
      </c>
    </row>
    <row r="35812" spans="1:30" hidden="1" x14ac:dyDescent="0.3">
      <c r="A35812" t="s">
        <v>103757</v>
      </c>
      <c r="B35812" t="s">
        <v>103758</v>
      </c>
      <c r="C35812" t="s">
        <v>32</v>
      </c>
      <c r="D35812" t="s">
        <v>139</v>
      </c>
      <c r="E35812" t="s">
        <v>3544</v>
      </c>
      <c r="F35812">
        <v>12000000</v>
      </c>
      <c r="G35812" t="s">
        <v>103757</v>
      </c>
      <c r="H35812" t="s">
        <v>103759</v>
      </c>
      <c r="I35812" t="s">
        <v>103760</v>
      </c>
      <c r="J35812" t="s">
        <v>103761</v>
      </c>
      <c r="K35812" t="s">
        <v>37</v>
      </c>
      <c r="L35812" t="s">
        <v>53</v>
      </c>
      <c r="M35812" t="s">
        <v>54</v>
      </c>
      <c r="N35812" t="s">
        <v>95</v>
      </c>
      <c r="O35812" t="s">
        <v>616</v>
      </c>
      <c r="P35812" s="1">
        <v>38361</v>
      </c>
      <c r="Q35812" t="s">
        <v>53</v>
      </c>
      <c r="R35812" t="s">
        <v>56</v>
      </c>
      <c r="S35812" t="s">
        <v>41</v>
      </c>
      <c r="T35812" t="s">
        <v>103196</v>
      </c>
      <c r="U35812" t="s">
        <v>103196</v>
      </c>
      <c r="V35812">
        <v>0</v>
      </c>
      <c r="W35812">
        <v>0</v>
      </c>
      <c r="X35812">
        <v>0</v>
      </c>
      <c r="Y35812">
        <v>0</v>
      </c>
      <c r="Z35812">
        <v>0</v>
      </c>
      <c r="AA35812">
        <v>0</v>
      </c>
      <c r="AB35812">
        <v>0</v>
      </c>
      <c r="AC35812">
        <v>0</v>
      </c>
      <c r="AD35812">
        <v>1</v>
      </c>
    </row>
    <row r="35813" spans="1:30" hidden="1" x14ac:dyDescent="0.3">
      <c r="A35813" t="s">
        <v>103757</v>
      </c>
      <c r="B35813" t="s">
        <v>103762</v>
      </c>
      <c r="C35813" t="s">
        <v>32</v>
      </c>
      <c r="D35813" t="s">
        <v>33</v>
      </c>
      <c r="E35813" t="s">
        <v>7355</v>
      </c>
      <c r="F35813">
        <v>3500000</v>
      </c>
      <c r="G35813" t="s">
        <v>103757</v>
      </c>
      <c r="H35813" t="s">
        <v>103759</v>
      </c>
      <c r="I35813" t="s">
        <v>103760</v>
      </c>
      <c r="J35813" t="s">
        <v>103761</v>
      </c>
      <c r="K35813" t="s">
        <v>37</v>
      </c>
      <c r="L35813" t="s">
        <v>53</v>
      </c>
      <c r="M35813" t="s">
        <v>54</v>
      </c>
      <c r="N35813" t="s">
        <v>95</v>
      </c>
      <c r="O35813" t="s">
        <v>616</v>
      </c>
      <c r="P35813" s="1">
        <v>38361</v>
      </c>
      <c r="Q35813" t="s">
        <v>53</v>
      </c>
      <c r="R35813" t="s">
        <v>56</v>
      </c>
      <c r="S35813" t="s">
        <v>41</v>
      </c>
      <c r="T35813" t="s">
        <v>103196</v>
      </c>
      <c r="U35813" t="s">
        <v>103196</v>
      </c>
      <c r="V35813">
        <v>0</v>
      </c>
      <c r="W35813">
        <v>0</v>
      </c>
      <c r="X35813">
        <v>0</v>
      </c>
      <c r="Y35813">
        <v>0</v>
      </c>
      <c r="Z35813">
        <v>0</v>
      </c>
      <c r="AA35813">
        <v>0</v>
      </c>
      <c r="AB35813">
        <v>0</v>
      </c>
      <c r="AC35813">
        <v>0</v>
      </c>
      <c r="AD35813">
        <v>1</v>
      </c>
    </row>
    <row r="35814" spans="1:30" hidden="1" x14ac:dyDescent="0.3">
      <c r="A35814" t="s">
        <v>103757</v>
      </c>
      <c r="B35814" t="s">
        <v>103763</v>
      </c>
      <c r="C35814" t="s">
        <v>32</v>
      </c>
      <c r="D35814" t="s">
        <v>322</v>
      </c>
      <c r="E35814" t="s">
        <v>10826</v>
      </c>
      <c r="F35814">
        <v>8080000</v>
      </c>
      <c r="G35814" t="s">
        <v>103757</v>
      </c>
      <c r="H35814" t="s">
        <v>103759</v>
      </c>
      <c r="I35814" t="s">
        <v>103760</v>
      </c>
      <c r="J35814" t="s">
        <v>103761</v>
      </c>
      <c r="K35814" t="s">
        <v>37</v>
      </c>
      <c r="L35814" t="s">
        <v>53</v>
      </c>
      <c r="M35814" t="s">
        <v>54</v>
      </c>
      <c r="N35814" t="s">
        <v>95</v>
      </c>
      <c r="O35814" t="s">
        <v>616</v>
      </c>
      <c r="P35814" s="1">
        <v>38361</v>
      </c>
      <c r="Q35814" t="s">
        <v>53</v>
      </c>
      <c r="R35814" t="s">
        <v>56</v>
      </c>
      <c r="S35814" t="s">
        <v>41</v>
      </c>
      <c r="T35814" t="s">
        <v>103196</v>
      </c>
      <c r="U35814" t="s">
        <v>103196</v>
      </c>
      <c r="V35814">
        <v>0</v>
      </c>
      <c r="W35814">
        <v>0</v>
      </c>
      <c r="X35814">
        <v>0</v>
      </c>
      <c r="Y35814">
        <v>0</v>
      </c>
      <c r="Z35814">
        <v>0</v>
      </c>
      <c r="AA35814">
        <v>0</v>
      </c>
      <c r="AB35814">
        <v>0</v>
      </c>
      <c r="AC35814">
        <v>0</v>
      </c>
      <c r="AD35814">
        <v>1</v>
      </c>
    </row>
    <row r="35815" spans="1:30" hidden="1" x14ac:dyDescent="0.3">
      <c r="A35815" t="s">
        <v>103757</v>
      </c>
      <c r="B35815" t="s">
        <v>103764</v>
      </c>
      <c r="C35815" t="s">
        <v>32</v>
      </c>
      <c r="E35815" s="1">
        <v>41590</v>
      </c>
      <c r="F35815">
        <v>40000000</v>
      </c>
      <c r="G35815" t="s">
        <v>103757</v>
      </c>
      <c r="H35815" t="s">
        <v>103759</v>
      </c>
      <c r="I35815" t="s">
        <v>103760</v>
      </c>
      <c r="J35815" t="s">
        <v>103761</v>
      </c>
      <c r="K35815" t="s">
        <v>37</v>
      </c>
      <c r="L35815" t="s">
        <v>53</v>
      </c>
      <c r="M35815" t="s">
        <v>54</v>
      </c>
      <c r="N35815" t="s">
        <v>95</v>
      </c>
      <c r="O35815" t="s">
        <v>616</v>
      </c>
      <c r="P35815" s="1">
        <v>38361</v>
      </c>
      <c r="Q35815" t="s">
        <v>53</v>
      </c>
      <c r="R35815" t="s">
        <v>56</v>
      </c>
      <c r="S35815" t="s">
        <v>41</v>
      </c>
      <c r="T35815" t="s">
        <v>103196</v>
      </c>
      <c r="U35815" t="s">
        <v>103196</v>
      </c>
      <c r="V35815">
        <v>0</v>
      </c>
      <c r="W35815">
        <v>0</v>
      </c>
      <c r="X35815">
        <v>0</v>
      </c>
      <c r="Y35815">
        <v>0</v>
      </c>
      <c r="Z35815">
        <v>0</v>
      </c>
      <c r="AA35815">
        <v>0</v>
      </c>
      <c r="AB35815">
        <v>0</v>
      </c>
      <c r="AC35815">
        <v>0</v>
      </c>
      <c r="AD35815">
        <v>1</v>
      </c>
    </row>
    <row r="35816" spans="1:30" hidden="1" x14ac:dyDescent="0.3">
      <c r="A35816" t="s">
        <v>103757</v>
      </c>
      <c r="B35816" t="s">
        <v>103765</v>
      </c>
      <c r="C35816" t="s">
        <v>32</v>
      </c>
      <c r="D35816" t="s">
        <v>50</v>
      </c>
      <c r="E35816" s="1">
        <v>38723</v>
      </c>
      <c r="F35816">
        <v>4000000</v>
      </c>
      <c r="G35816" t="s">
        <v>103757</v>
      </c>
      <c r="H35816" t="s">
        <v>103759</v>
      </c>
      <c r="I35816" t="s">
        <v>103760</v>
      </c>
      <c r="J35816" t="s">
        <v>103761</v>
      </c>
      <c r="K35816" t="s">
        <v>37</v>
      </c>
      <c r="L35816" t="s">
        <v>53</v>
      </c>
      <c r="M35816" t="s">
        <v>54</v>
      </c>
      <c r="N35816" t="s">
        <v>95</v>
      </c>
      <c r="O35816" t="s">
        <v>616</v>
      </c>
      <c r="P35816" s="1">
        <v>38361</v>
      </c>
      <c r="Q35816" t="s">
        <v>53</v>
      </c>
      <c r="R35816" t="s">
        <v>56</v>
      </c>
      <c r="S35816" t="s">
        <v>41</v>
      </c>
      <c r="T35816" t="s">
        <v>103196</v>
      </c>
      <c r="U35816" t="s">
        <v>103196</v>
      </c>
      <c r="V35816">
        <v>0</v>
      </c>
      <c r="W35816">
        <v>0</v>
      </c>
      <c r="X35816">
        <v>0</v>
      </c>
      <c r="Y35816">
        <v>0</v>
      </c>
      <c r="Z35816">
        <v>0</v>
      </c>
      <c r="AA35816">
        <v>0</v>
      </c>
      <c r="AB35816">
        <v>0</v>
      </c>
      <c r="AC35816">
        <v>0</v>
      </c>
      <c r="AD35816">
        <v>1</v>
      </c>
    </row>
    <row r="35817" spans="1:30" hidden="1" x14ac:dyDescent="0.3">
      <c r="A35817" t="s">
        <v>103766</v>
      </c>
      <c r="B35817" t="s">
        <v>103767</v>
      </c>
      <c r="C35817" t="s">
        <v>32</v>
      </c>
      <c r="D35817" t="s">
        <v>33</v>
      </c>
      <c r="E35817" s="1">
        <v>42283</v>
      </c>
      <c r="F35817">
        <v>7500000</v>
      </c>
      <c r="G35817" t="s">
        <v>103766</v>
      </c>
      <c r="H35817" t="s">
        <v>103768</v>
      </c>
      <c r="I35817" t="s">
        <v>103769</v>
      </c>
      <c r="J35817" t="s">
        <v>103770</v>
      </c>
      <c r="K35817" t="s">
        <v>37</v>
      </c>
      <c r="L35817" t="s">
        <v>53</v>
      </c>
      <c r="M35817" t="s">
        <v>73</v>
      </c>
      <c r="P35817" s="1">
        <v>40544</v>
      </c>
      <c r="Q35817" t="s">
        <v>53</v>
      </c>
      <c r="R35817" t="s">
        <v>56</v>
      </c>
      <c r="S35817" t="s">
        <v>41</v>
      </c>
      <c r="T35817" t="s">
        <v>103196</v>
      </c>
      <c r="U35817" t="s">
        <v>103196</v>
      </c>
      <c r="V35817">
        <v>0</v>
      </c>
      <c r="W35817">
        <v>0</v>
      </c>
      <c r="X35817">
        <v>0</v>
      </c>
      <c r="Y35817">
        <v>0</v>
      </c>
      <c r="Z35817">
        <v>0</v>
      </c>
      <c r="AA35817">
        <v>0</v>
      </c>
      <c r="AB35817">
        <v>0</v>
      </c>
      <c r="AC35817">
        <v>0</v>
      </c>
      <c r="AD35817">
        <v>1</v>
      </c>
    </row>
    <row r="35818" spans="1:30" hidden="1" x14ac:dyDescent="0.3">
      <c r="A35818" t="s">
        <v>103766</v>
      </c>
      <c r="B35818" t="s">
        <v>103771</v>
      </c>
      <c r="C35818" t="s">
        <v>32</v>
      </c>
      <c r="D35818" t="s">
        <v>50</v>
      </c>
      <c r="E35818" t="s">
        <v>8080</v>
      </c>
      <c r="F35818">
        <v>7000000</v>
      </c>
      <c r="G35818" t="s">
        <v>103766</v>
      </c>
      <c r="H35818" t="s">
        <v>103768</v>
      </c>
      <c r="I35818" t="s">
        <v>103769</v>
      </c>
      <c r="J35818" t="s">
        <v>103770</v>
      </c>
      <c r="K35818" t="s">
        <v>37</v>
      </c>
      <c r="L35818" t="s">
        <v>53</v>
      </c>
      <c r="M35818" t="s">
        <v>73</v>
      </c>
      <c r="P35818" s="1">
        <v>40544</v>
      </c>
      <c r="Q35818" t="s">
        <v>53</v>
      </c>
      <c r="R35818" t="s">
        <v>56</v>
      </c>
      <c r="S35818" t="s">
        <v>41</v>
      </c>
      <c r="T35818" t="s">
        <v>103196</v>
      </c>
      <c r="U35818" t="s">
        <v>103196</v>
      </c>
      <c r="V35818">
        <v>0</v>
      </c>
      <c r="W35818">
        <v>0</v>
      </c>
      <c r="X35818">
        <v>0</v>
      </c>
      <c r="Y35818">
        <v>0</v>
      </c>
      <c r="Z35818">
        <v>0</v>
      </c>
      <c r="AA35818">
        <v>0</v>
      </c>
      <c r="AB35818">
        <v>0</v>
      </c>
      <c r="AC35818">
        <v>0</v>
      </c>
      <c r="AD35818">
        <v>1</v>
      </c>
    </row>
    <row r="35819" spans="1:30" hidden="1" x14ac:dyDescent="0.3">
      <c r="A35819" t="s">
        <v>103772</v>
      </c>
      <c r="B35819" t="s">
        <v>103773</v>
      </c>
      <c r="C35819" t="s">
        <v>32</v>
      </c>
      <c r="D35819" t="s">
        <v>50</v>
      </c>
      <c r="E35819" t="s">
        <v>87524</v>
      </c>
      <c r="F35819">
        <v>10700000</v>
      </c>
      <c r="G35819" t="s">
        <v>103772</v>
      </c>
      <c r="H35819" t="s">
        <v>103774</v>
      </c>
      <c r="I35819" t="s">
        <v>103775</v>
      </c>
      <c r="J35819" t="s">
        <v>103776</v>
      </c>
      <c r="K35819" t="s">
        <v>37</v>
      </c>
      <c r="L35819" t="s">
        <v>53</v>
      </c>
      <c r="M35819" t="s">
        <v>54</v>
      </c>
      <c r="N35819" t="s">
        <v>95</v>
      </c>
      <c r="O35819" t="s">
        <v>1074</v>
      </c>
      <c r="P35819" s="1">
        <v>40914</v>
      </c>
      <c r="Q35819" t="s">
        <v>53</v>
      </c>
      <c r="R35819" t="s">
        <v>56</v>
      </c>
      <c r="S35819" t="s">
        <v>41</v>
      </c>
      <c r="T35819" t="s">
        <v>103196</v>
      </c>
      <c r="U35819" t="s">
        <v>103196</v>
      </c>
      <c r="V35819">
        <v>0</v>
      </c>
      <c r="W35819">
        <v>0</v>
      </c>
      <c r="X35819">
        <v>0</v>
      </c>
      <c r="Y35819">
        <v>0</v>
      </c>
      <c r="Z35819">
        <v>0</v>
      </c>
      <c r="AA35819">
        <v>0</v>
      </c>
      <c r="AB35819">
        <v>0</v>
      </c>
      <c r="AC35819">
        <v>0</v>
      </c>
      <c r="AD35819">
        <v>1</v>
      </c>
    </row>
    <row r="35820" spans="1:30" hidden="1" x14ac:dyDescent="0.3">
      <c r="A35820" t="s">
        <v>103772</v>
      </c>
      <c r="B35820" t="s">
        <v>103777</v>
      </c>
      <c r="C35820" t="s">
        <v>32</v>
      </c>
      <c r="D35820" t="s">
        <v>33</v>
      </c>
      <c r="E35820" t="s">
        <v>4068</v>
      </c>
      <c r="F35820">
        <v>30000000</v>
      </c>
      <c r="G35820" t="s">
        <v>103772</v>
      </c>
      <c r="H35820" t="s">
        <v>103774</v>
      </c>
      <c r="I35820" t="s">
        <v>103775</v>
      </c>
      <c r="J35820" t="s">
        <v>103776</v>
      </c>
      <c r="K35820" t="s">
        <v>37</v>
      </c>
      <c r="L35820" t="s">
        <v>53</v>
      </c>
      <c r="M35820" t="s">
        <v>54</v>
      </c>
      <c r="N35820" t="s">
        <v>95</v>
      </c>
      <c r="O35820" t="s">
        <v>1074</v>
      </c>
      <c r="P35820" s="1">
        <v>40914</v>
      </c>
      <c r="Q35820" t="s">
        <v>53</v>
      </c>
      <c r="R35820" t="s">
        <v>56</v>
      </c>
      <c r="S35820" t="s">
        <v>41</v>
      </c>
      <c r="T35820" t="s">
        <v>103196</v>
      </c>
      <c r="U35820" t="s">
        <v>103196</v>
      </c>
      <c r="V35820">
        <v>0</v>
      </c>
      <c r="W35820">
        <v>0</v>
      </c>
      <c r="X35820">
        <v>0</v>
      </c>
      <c r="Y35820">
        <v>0</v>
      </c>
      <c r="Z35820">
        <v>0</v>
      </c>
      <c r="AA35820">
        <v>0</v>
      </c>
      <c r="AB35820">
        <v>0</v>
      </c>
      <c r="AC35820">
        <v>0</v>
      </c>
      <c r="AD35820">
        <v>1</v>
      </c>
    </row>
    <row r="35821" spans="1:30" hidden="1" x14ac:dyDescent="0.3">
      <c r="A35821" t="s">
        <v>103778</v>
      </c>
      <c r="B35821" t="s">
        <v>103779</v>
      </c>
      <c r="C35821" t="s">
        <v>32</v>
      </c>
      <c r="D35821" t="s">
        <v>33</v>
      </c>
      <c r="E35821" t="s">
        <v>5963</v>
      </c>
      <c r="F35821">
        <v>10000000</v>
      </c>
      <c r="G35821" t="s">
        <v>103778</v>
      </c>
      <c r="H35821" t="s">
        <v>103780</v>
      </c>
      <c r="I35821" t="s">
        <v>103781</v>
      </c>
      <c r="J35821" t="s">
        <v>103782</v>
      </c>
      <c r="K35821" t="s">
        <v>72</v>
      </c>
      <c r="L35821" t="s">
        <v>53</v>
      </c>
      <c r="M35821" t="s">
        <v>116</v>
      </c>
      <c r="N35821" t="s">
        <v>117</v>
      </c>
      <c r="O35821" t="s">
        <v>4929</v>
      </c>
      <c r="P35821" s="1">
        <v>33970</v>
      </c>
      <c r="Q35821" t="s">
        <v>53</v>
      </c>
      <c r="R35821" t="s">
        <v>56</v>
      </c>
      <c r="S35821" t="s">
        <v>41</v>
      </c>
      <c r="T35821" t="s">
        <v>103196</v>
      </c>
      <c r="U35821" t="s">
        <v>103196</v>
      </c>
      <c r="V35821">
        <v>0</v>
      </c>
      <c r="W35821">
        <v>0</v>
      </c>
      <c r="X35821">
        <v>0</v>
      </c>
      <c r="Y35821">
        <v>0</v>
      </c>
      <c r="Z35821">
        <v>0</v>
      </c>
      <c r="AA35821">
        <v>0</v>
      </c>
      <c r="AB35821">
        <v>0</v>
      </c>
      <c r="AC35821">
        <v>0</v>
      </c>
      <c r="AD35821">
        <v>1</v>
      </c>
    </row>
    <row r="35822" spans="1:30" hidden="1" x14ac:dyDescent="0.3">
      <c r="A35822" t="s">
        <v>103778</v>
      </c>
      <c r="B35822" t="s">
        <v>103783</v>
      </c>
      <c r="C35822" t="s">
        <v>32</v>
      </c>
      <c r="D35822" t="s">
        <v>50</v>
      </c>
      <c r="E35822" s="1">
        <v>39448</v>
      </c>
      <c r="F35822">
        <v>5000000</v>
      </c>
      <c r="G35822" t="s">
        <v>103778</v>
      </c>
      <c r="H35822" t="s">
        <v>103780</v>
      </c>
      <c r="I35822" t="s">
        <v>103781</v>
      </c>
      <c r="J35822" t="s">
        <v>103782</v>
      </c>
      <c r="K35822" t="s">
        <v>72</v>
      </c>
      <c r="L35822" t="s">
        <v>53</v>
      </c>
      <c r="M35822" t="s">
        <v>116</v>
      </c>
      <c r="N35822" t="s">
        <v>117</v>
      </c>
      <c r="O35822" t="s">
        <v>4929</v>
      </c>
      <c r="P35822" s="1">
        <v>33970</v>
      </c>
      <c r="Q35822" t="s">
        <v>53</v>
      </c>
      <c r="R35822" t="s">
        <v>56</v>
      </c>
      <c r="S35822" t="s">
        <v>41</v>
      </c>
      <c r="T35822" t="s">
        <v>103196</v>
      </c>
      <c r="U35822" t="s">
        <v>103196</v>
      </c>
      <c r="V35822">
        <v>0</v>
      </c>
      <c r="W35822">
        <v>0</v>
      </c>
      <c r="X35822">
        <v>0</v>
      </c>
      <c r="Y35822">
        <v>0</v>
      </c>
      <c r="Z35822">
        <v>0</v>
      </c>
      <c r="AA35822">
        <v>0</v>
      </c>
      <c r="AB35822">
        <v>0</v>
      </c>
      <c r="AC35822">
        <v>0</v>
      </c>
      <c r="AD35822">
        <v>1</v>
      </c>
    </row>
    <row r="35823" spans="1:30" hidden="1" x14ac:dyDescent="0.3">
      <c r="A35823" t="s">
        <v>103784</v>
      </c>
      <c r="B35823" t="s">
        <v>103785</v>
      </c>
      <c r="C35823" t="s">
        <v>32</v>
      </c>
      <c r="D35823" t="s">
        <v>50</v>
      </c>
      <c r="E35823" s="1">
        <v>41645</v>
      </c>
      <c r="F35823">
        <v>15000000</v>
      </c>
      <c r="G35823" t="s">
        <v>103784</v>
      </c>
      <c r="H35823" t="s">
        <v>103786</v>
      </c>
      <c r="I35823" t="s">
        <v>103787</v>
      </c>
      <c r="J35823" t="s">
        <v>103788</v>
      </c>
      <c r="K35823" t="s">
        <v>37</v>
      </c>
      <c r="L35823" t="s">
        <v>53</v>
      </c>
      <c r="M35823" t="s">
        <v>150</v>
      </c>
      <c r="N35823" t="s">
        <v>151</v>
      </c>
      <c r="O35823" t="s">
        <v>2412</v>
      </c>
      <c r="P35823" s="1">
        <v>40179</v>
      </c>
      <c r="Q35823" t="s">
        <v>53</v>
      </c>
      <c r="R35823" t="s">
        <v>56</v>
      </c>
      <c r="S35823" t="s">
        <v>41</v>
      </c>
      <c r="T35823" t="s">
        <v>103196</v>
      </c>
      <c r="U35823" t="s">
        <v>103196</v>
      </c>
      <c r="V35823">
        <v>0</v>
      </c>
      <c r="W35823">
        <v>0</v>
      </c>
      <c r="X35823">
        <v>0</v>
      </c>
      <c r="Y35823">
        <v>0</v>
      </c>
      <c r="Z35823">
        <v>0</v>
      </c>
      <c r="AA35823">
        <v>0</v>
      </c>
      <c r="AB35823">
        <v>0</v>
      </c>
      <c r="AC35823">
        <v>0</v>
      </c>
      <c r="AD35823">
        <v>1</v>
      </c>
    </row>
    <row r="35824" spans="1:30" hidden="1" x14ac:dyDescent="0.3">
      <c r="A35824" t="s">
        <v>103789</v>
      </c>
      <c r="B35824" t="s">
        <v>103790</v>
      </c>
      <c r="C35824" t="s">
        <v>32</v>
      </c>
      <c r="D35824" t="s">
        <v>50</v>
      </c>
      <c r="E35824" t="s">
        <v>4177</v>
      </c>
      <c r="F35824">
        <v>9500000</v>
      </c>
      <c r="G35824" t="s">
        <v>103789</v>
      </c>
      <c r="H35824" t="s">
        <v>103791</v>
      </c>
      <c r="I35824" t="s">
        <v>103792</v>
      </c>
      <c r="J35824" t="s">
        <v>103793</v>
      </c>
      <c r="K35824" t="s">
        <v>37</v>
      </c>
      <c r="L35824" t="s">
        <v>53</v>
      </c>
      <c r="M35824" t="s">
        <v>54</v>
      </c>
      <c r="N35824" t="s">
        <v>95</v>
      </c>
      <c r="O35824" t="s">
        <v>616</v>
      </c>
      <c r="Q35824" t="s">
        <v>53</v>
      </c>
      <c r="R35824" t="s">
        <v>56</v>
      </c>
      <c r="S35824" t="s">
        <v>41</v>
      </c>
      <c r="T35824" t="s">
        <v>103196</v>
      </c>
      <c r="U35824" t="s">
        <v>103196</v>
      </c>
      <c r="V35824">
        <v>0</v>
      </c>
      <c r="W35824">
        <v>0</v>
      </c>
      <c r="X35824">
        <v>0</v>
      </c>
      <c r="Y35824">
        <v>0</v>
      </c>
      <c r="Z35824">
        <v>0</v>
      </c>
      <c r="AA35824">
        <v>0</v>
      </c>
      <c r="AB35824">
        <v>0</v>
      </c>
      <c r="AC35824">
        <v>0</v>
      </c>
      <c r="AD35824">
        <v>1</v>
      </c>
    </row>
    <row r="35825" spans="1:30" hidden="1" x14ac:dyDescent="0.3">
      <c r="A35825" t="s">
        <v>103794</v>
      </c>
      <c r="B35825" t="s">
        <v>103795</v>
      </c>
      <c r="C35825" t="s">
        <v>32</v>
      </c>
      <c r="D35825" t="s">
        <v>50</v>
      </c>
      <c r="E35825" t="s">
        <v>2760</v>
      </c>
      <c r="F35825">
        <v>4500000</v>
      </c>
      <c r="G35825" t="s">
        <v>103794</v>
      </c>
      <c r="H35825" t="s">
        <v>103796</v>
      </c>
      <c r="I35825" t="s">
        <v>103797</v>
      </c>
      <c r="J35825" t="s">
        <v>103798</v>
      </c>
      <c r="K35825" t="s">
        <v>37</v>
      </c>
      <c r="L35825" t="s">
        <v>53</v>
      </c>
      <c r="M35825" t="s">
        <v>54</v>
      </c>
      <c r="N35825" t="s">
        <v>95</v>
      </c>
      <c r="O35825" t="s">
        <v>96</v>
      </c>
      <c r="P35825" s="1">
        <v>41275</v>
      </c>
      <c r="Q35825" t="s">
        <v>53</v>
      </c>
      <c r="R35825" t="s">
        <v>56</v>
      </c>
      <c r="S35825" t="s">
        <v>41</v>
      </c>
      <c r="T35825" t="s">
        <v>103196</v>
      </c>
      <c r="U35825" t="s">
        <v>103196</v>
      </c>
      <c r="V35825">
        <v>0</v>
      </c>
      <c r="W35825">
        <v>0</v>
      </c>
      <c r="X35825">
        <v>0</v>
      </c>
      <c r="Y35825">
        <v>0</v>
      </c>
      <c r="Z35825">
        <v>0</v>
      </c>
      <c r="AA35825">
        <v>0</v>
      </c>
      <c r="AB35825">
        <v>0</v>
      </c>
      <c r="AC35825">
        <v>0</v>
      </c>
      <c r="AD35825">
        <v>1</v>
      </c>
    </row>
    <row r="35826" spans="1:30" hidden="1" x14ac:dyDescent="0.3">
      <c r="A35826" t="s">
        <v>103799</v>
      </c>
      <c r="B35826" t="s">
        <v>103800</v>
      </c>
      <c r="C35826" t="s">
        <v>32</v>
      </c>
      <c r="D35826" t="s">
        <v>50</v>
      </c>
      <c r="E35826" t="s">
        <v>8957</v>
      </c>
      <c r="F35826">
        <v>12500000</v>
      </c>
      <c r="G35826" t="s">
        <v>103799</v>
      </c>
      <c r="H35826" t="s">
        <v>103801</v>
      </c>
      <c r="I35826" t="s">
        <v>103802</v>
      </c>
      <c r="J35826" t="s">
        <v>103803</v>
      </c>
      <c r="K35826" t="s">
        <v>37</v>
      </c>
      <c r="L35826" t="s">
        <v>53</v>
      </c>
      <c r="M35826" t="s">
        <v>732</v>
      </c>
      <c r="N35826" t="s">
        <v>102</v>
      </c>
      <c r="O35826" t="s">
        <v>8545</v>
      </c>
      <c r="P35826" s="1">
        <v>40910</v>
      </c>
      <c r="Q35826" t="s">
        <v>53</v>
      </c>
      <c r="R35826" t="s">
        <v>56</v>
      </c>
      <c r="S35826" t="s">
        <v>41</v>
      </c>
      <c r="T35826" t="s">
        <v>103196</v>
      </c>
      <c r="U35826" t="s">
        <v>103196</v>
      </c>
      <c r="V35826">
        <v>0</v>
      </c>
      <c r="W35826">
        <v>0</v>
      </c>
      <c r="X35826">
        <v>0</v>
      </c>
      <c r="Y35826">
        <v>0</v>
      </c>
      <c r="Z35826">
        <v>0</v>
      </c>
      <c r="AA35826">
        <v>0</v>
      </c>
      <c r="AB35826">
        <v>0</v>
      </c>
      <c r="AC35826">
        <v>0</v>
      </c>
      <c r="AD35826">
        <v>1</v>
      </c>
    </row>
    <row r="35827" spans="1:30" hidden="1" x14ac:dyDescent="0.3">
      <c r="A35827" t="s">
        <v>103804</v>
      </c>
      <c r="B35827" t="s">
        <v>103805</v>
      </c>
      <c r="C35827" t="s">
        <v>32</v>
      </c>
      <c r="E35827" s="1">
        <v>41860</v>
      </c>
      <c r="F35827">
        <v>7732517</v>
      </c>
      <c r="G35827" t="s">
        <v>103804</v>
      </c>
      <c r="H35827" t="s">
        <v>103806</v>
      </c>
      <c r="I35827" t="s">
        <v>103807</v>
      </c>
      <c r="J35827" t="s">
        <v>103808</v>
      </c>
      <c r="K35827" t="s">
        <v>37</v>
      </c>
      <c r="L35827" t="s">
        <v>53</v>
      </c>
      <c r="M35827" t="s">
        <v>54</v>
      </c>
      <c r="N35827" t="s">
        <v>2394</v>
      </c>
      <c r="O35827" t="s">
        <v>63033</v>
      </c>
      <c r="P35827" s="1">
        <v>40544</v>
      </c>
      <c r="Q35827" t="s">
        <v>53</v>
      </c>
      <c r="R35827" t="s">
        <v>56</v>
      </c>
      <c r="S35827" t="s">
        <v>41</v>
      </c>
      <c r="T35827" t="s">
        <v>103196</v>
      </c>
      <c r="U35827" t="s">
        <v>103196</v>
      </c>
      <c r="V35827">
        <v>0</v>
      </c>
      <c r="W35827">
        <v>0</v>
      </c>
      <c r="X35827">
        <v>0</v>
      </c>
      <c r="Y35827">
        <v>0</v>
      </c>
      <c r="Z35827">
        <v>0</v>
      </c>
      <c r="AA35827">
        <v>0</v>
      </c>
      <c r="AB35827">
        <v>0</v>
      </c>
      <c r="AC35827">
        <v>0</v>
      </c>
      <c r="AD35827">
        <v>1</v>
      </c>
    </row>
    <row r="35828" spans="1:30" hidden="1" x14ac:dyDescent="0.3">
      <c r="A35828" t="s">
        <v>103809</v>
      </c>
      <c r="B35828" t="s">
        <v>103810</v>
      </c>
      <c r="C35828" t="s">
        <v>32</v>
      </c>
      <c r="E35828" s="1">
        <v>40400</v>
      </c>
      <c r="F35828">
        <v>341400</v>
      </c>
      <c r="G35828" t="s">
        <v>103809</v>
      </c>
      <c r="H35828" t="s">
        <v>103811</v>
      </c>
      <c r="I35828" t="s">
        <v>103812</v>
      </c>
      <c r="J35828" t="s">
        <v>103546</v>
      </c>
      <c r="K35828" t="s">
        <v>37</v>
      </c>
      <c r="L35828" t="s">
        <v>53</v>
      </c>
      <c r="M35828" t="s">
        <v>54</v>
      </c>
      <c r="N35828" t="s">
        <v>1301</v>
      </c>
      <c r="O35828" t="s">
        <v>9049</v>
      </c>
      <c r="P35828" s="1">
        <v>39814</v>
      </c>
      <c r="Q35828" t="s">
        <v>53</v>
      </c>
      <c r="R35828" t="s">
        <v>56</v>
      </c>
      <c r="S35828" t="s">
        <v>41</v>
      </c>
      <c r="T35828" t="s">
        <v>103196</v>
      </c>
      <c r="U35828" t="s">
        <v>103196</v>
      </c>
      <c r="V35828">
        <v>0</v>
      </c>
      <c r="W35828">
        <v>0</v>
      </c>
      <c r="X35828">
        <v>0</v>
      </c>
      <c r="Y35828">
        <v>0</v>
      </c>
      <c r="Z35828">
        <v>0</v>
      </c>
      <c r="AA35828">
        <v>0</v>
      </c>
      <c r="AB35828">
        <v>0</v>
      </c>
      <c r="AC35828">
        <v>0</v>
      </c>
      <c r="AD35828">
        <v>1</v>
      </c>
    </row>
    <row r="35829" spans="1:30" hidden="1" x14ac:dyDescent="0.3">
      <c r="A35829" t="s">
        <v>103809</v>
      </c>
      <c r="B35829" t="s">
        <v>103813</v>
      </c>
      <c r="C35829" t="s">
        <v>32</v>
      </c>
      <c r="D35829" t="s">
        <v>139</v>
      </c>
      <c r="E35829" t="s">
        <v>2629</v>
      </c>
      <c r="F35829">
        <v>6000000</v>
      </c>
      <c r="G35829" t="s">
        <v>103809</v>
      </c>
      <c r="H35829" t="s">
        <v>103811</v>
      </c>
      <c r="I35829" t="s">
        <v>103812</v>
      </c>
      <c r="J35829" t="s">
        <v>103546</v>
      </c>
      <c r="K35829" t="s">
        <v>37</v>
      </c>
      <c r="L35829" t="s">
        <v>53</v>
      </c>
      <c r="M35829" t="s">
        <v>54</v>
      </c>
      <c r="N35829" t="s">
        <v>1301</v>
      </c>
      <c r="O35829" t="s">
        <v>9049</v>
      </c>
      <c r="P35829" s="1">
        <v>39814</v>
      </c>
      <c r="Q35829" t="s">
        <v>53</v>
      </c>
      <c r="R35829" t="s">
        <v>56</v>
      </c>
      <c r="S35829" t="s">
        <v>41</v>
      </c>
      <c r="T35829" t="s">
        <v>103196</v>
      </c>
      <c r="U35829" t="s">
        <v>103196</v>
      </c>
      <c r="V35829">
        <v>0</v>
      </c>
      <c r="W35829">
        <v>0</v>
      </c>
      <c r="X35829">
        <v>0</v>
      </c>
      <c r="Y35829">
        <v>0</v>
      </c>
      <c r="Z35829">
        <v>0</v>
      </c>
      <c r="AA35829">
        <v>0</v>
      </c>
      <c r="AB35829">
        <v>0</v>
      </c>
      <c r="AC35829">
        <v>0</v>
      </c>
      <c r="AD35829">
        <v>1</v>
      </c>
    </row>
    <row r="35830" spans="1:30" hidden="1" x14ac:dyDescent="0.3">
      <c r="A35830" t="s">
        <v>103809</v>
      </c>
      <c r="B35830" t="s">
        <v>103814</v>
      </c>
      <c r="C35830" t="s">
        <v>32</v>
      </c>
      <c r="E35830" t="s">
        <v>28604</v>
      </c>
      <c r="F35830">
        <v>397000</v>
      </c>
      <c r="G35830" t="s">
        <v>103809</v>
      </c>
      <c r="H35830" t="s">
        <v>103811</v>
      </c>
      <c r="I35830" t="s">
        <v>103812</v>
      </c>
      <c r="J35830" t="s">
        <v>103546</v>
      </c>
      <c r="K35830" t="s">
        <v>37</v>
      </c>
      <c r="L35830" t="s">
        <v>53</v>
      </c>
      <c r="M35830" t="s">
        <v>54</v>
      </c>
      <c r="N35830" t="s">
        <v>1301</v>
      </c>
      <c r="O35830" t="s">
        <v>9049</v>
      </c>
      <c r="P35830" s="1">
        <v>39814</v>
      </c>
      <c r="Q35830" t="s">
        <v>53</v>
      </c>
      <c r="R35830" t="s">
        <v>56</v>
      </c>
      <c r="S35830" t="s">
        <v>41</v>
      </c>
      <c r="T35830" t="s">
        <v>103196</v>
      </c>
      <c r="U35830" t="s">
        <v>103196</v>
      </c>
      <c r="V35830">
        <v>0</v>
      </c>
      <c r="W35830">
        <v>0</v>
      </c>
      <c r="X35830">
        <v>0</v>
      </c>
      <c r="Y35830">
        <v>0</v>
      </c>
      <c r="Z35830">
        <v>0</v>
      </c>
      <c r="AA35830">
        <v>0</v>
      </c>
      <c r="AB35830">
        <v>0</v>
      </c>
      <c r="AC35830">
        <v>0</v>
      </c>
      <c r="AD35830">
        <v>1</v>
      </c>
    </row>
    <row r="35831" spans="1:30" hidden="1" x14ac:dyDescent="0.3">
      <c r="A35831" t="s">
        <v>103809</v>
      </c>
      <c r="B35831" t="s">
        <v>103815</v>
      </c>
      <c r="C35831" t="s">
        <v>32</v>
      </c>
      <c r="E35831" t="s">
        <v>5767</v>
      </c>
      <c r="F35831">
        <v>3408000</v>
      </c>
      <c r="G35831" t="s">
        <v>103809</v>
      </c>
      <c r="H35831" t="s">
        <v>103811</v>
      </c>
      <c r="I35831" t="s">
        <v>103812</v>
      </c>
      <c r="J35831" t="s">
        <v>103546</v>
      </c>
      <c r="K35831" t="s">
        <v>37</v>
      </c>
      <c r="L35831" t="s">
        <v>53</v>
      </c>
      <c r="M35831" t="s">
        <v>54</v>
      </c>
      <c r="N35831" t="s">
        <v>1301</v>
      </c>
      <c r="O35831" t="s">
        <v>9049</v>
      </c>
      <c r="P35831" s="1">
        <v>39814</v>
      </c>
      <c r="Q35831" t="s">
        <v>53</v>
      </c>
      <c r="R35831" t="s">
        <v>56</v>
      </c>
      <c r="S35831" t="s">
        <v>41</v>
      </c>
      <c r="T35831" t="s">
        <v>103196</v>
      </c>
      <c r="U35831" t="s">
        <v>103196</v>
      </c>
      <c r="V35831">
        <v>0</v>
      </c>
      <c r="W35831">
        <v>0</v>
      </c>
      <c r="X35831">
        <v>0</v>
      </c>
      <c r="Y35831">
        <v>0</v>
      </c>
      <c r="Z35831">
        <v>0</v>
      </c>
      <c r="AA35831">
        <v>0</v>
      </c>
      <c r="AB35831">
        <v>0</v>
      </c>
      <c r="AC35831">
        <v>0</v>
      </c>
      <c r="AD35831">
        <v>1</v>
      </c>
    </row>
    <row r="35832" spans="1:30" hidden="1" x14ac:dyDescent="0.3">
      <c r="A35832" t="s">
        <v>103816</v>
      </c>
      <c r="B35832" t="s">
        <v>103817</v>
      </c>
      <c r="C35832" t="s">
        <v>32</v>
      </c>
      <c r="D35832" t="s">
        <v>33</v>
      </c>
      <c r="E35832" t="s">
        <v>21106</v>
      </c>
      <c r="F35832">
        <v>5000000</v>
      </c>
      <c r="G35832" t="s">
        <v>103816</v>
      </c>
      <c r="H35832" t="s">
        <v>103818</v>
      </c>
      <c r="I35832" t="s">
        <v>103819</v>
      </c>
      <c r="J35832" t="s">
        <v>103820</v>
      </c>
      <c r="K35832" t="s">
        <v>37</v>
      </c>
      <c r="L35832" t="s">
        <v>53</v>
      </c>
      <c r="M35832" t="s">
        <v>54</v>
      </c>
      <c r="N35832" t="s">
        <v>95</v>
      </c>
      <c r="O35832" t="s">
        <v>96</v>
      </c>
      <c r="P35832" s="1">
        <v>40180</v>
      </c>
      <c r="Q35832" t="s">
        <v>53</v>
      </c>
      <c r="R35832" t="s">
        <v>56</v>
      </c>
      <c r="S35832" t="s">
        <v>41</v>
      </c>
      <c r="T35832" t="s">
        <v>103196</v>
      </c>
      <c r="U35832" t="s">
        <v>103196</v>
      </c>
      <c r="V35832">
        <v>0</v>
      </c>
      <c r="W35832">
        <v>0</v>
      </c>
      <c r="X35832">
        <v>0</v>
      </c>
      <c r="Y35832">
        <v>0</v>
      </c>
      <c r="Z35832">
        <v>0</v>
      </c>
      <c r="AA35832">
        <v>0</v>
      </c>
      <c r="AB35832">
        <v>0</v>
      </c>
      <c r="AC35832">
        <v>0</v>
      </c>
      <c r="AD35832">
        <v>1</v>
      </c>
    </row>
    <row r="35833" spans="1:30" hidden="1" x14ac:dyDescent="0.3">
      <c r="A35833" t="s">
        <v>103816</v>
      </c>
      <c r="B35833" t="s">
        <v>103821</v>
      </c>
      <c r="C35833" t="s">
        <v>32</v>
      </c>
      <c r="D35833" t="s">
        <v>50</v>
      </c>
      <c r="E35833" t="s">
        <v>916</v>
      </c>
      <c r="F35833">
        <v>700000</v>
      </c>
      <c r="G35833" t="s">
        <v>103816</v>
      </c>
      <c r="H35833" t="s">
        <v>103818</v>
      </c>
      <c r="I35833" t="s">
        <v>103819</v>
      </c>
      <c r="J35833" t="s">
        <v>103820</v>
      </c>
      <c r="K35833" t="s">
        <v>37</v>
      </c>
      <c r="L35833" t="s">
        <v>53</v>
      </c>
      <c r="M35833" t="s">
        <v>54</v>
      </c>
      <c r="N35833" t="s">
        <v>95</v>
      </c>
      <c r="O35833" t="s">
        <v>96</v>
      </c>
      <c r="P35833" s="1">
        <v>40180</v>
      </c>
      <c r="Q35833" t="s">
        <v>53</v>
      </c>
      <c r="R35833" t="s">
        <v>56</v>
      </c>
      <c r="S35833" t="s">
        <v>41</v>
      </c>
      <c r="T35833" t="s">
        <v>103196</v>
      </c>
      <c r="U35833" t="s">
        <v>103196</v>
      </c>
      <c r="V35833">
        <v>0</v>
      </c>
      <c r="W35833">
        <v>0</v>
      </c>
      <c r="X35833">
        <v>0</v>
      </c>
      <c r="Y35833">
        <v>0</v>
      </c>
      <c r="Z35833">
        <v>0</v>
      </c>
      <c r="AA35833">
        <v>0</v>
      </c>
      <c r="AB35833">
        <v>0</v>
      </c>
      <c r="AC35833">
        <v>0</v>
      </c>
      <c r="AD35833">
        <v>1</v>
      </c>
    </row>
    <row r="35834" spans="1:30" hidden="1" x14ac:dyDescent="0.3">
      <c r="A35834" t="s">
        <v>103822</v>
      </c>
      <c r="B35834" t="s">
        <v>103823</v>
      </c>
      <c r="C35834" t="s">
        <v>32</v>
      </c>
      <c r="D35834" t="s">
        <v>50</v>
      </c>
      <c r="E35834" s="1">
        <v>41092</v>
      </c>
      <c r="F35834">
        <v>5000000</v>
      </c>
      <c r="G35834" t="s">
        <v>103822</v>
      </c>
      <c r="H35834" t="s">
        <v>103824</v>
      </c>
      <c r="I35834" t="s">
        <v>103825</v>
      </c>
      <c r="J35834" t="s">
        <v>103546</v>
      </c>
      <c r="K35834" t="s">
        <v>37</v>
      </c>
      <c r="L35834" t="s">
        <v>53</v>
      </c>
      <c r="M35834" t="s">
        <v>54</v>
      </c>
      <c r="N35834" t="s">
        <v>95</v>
      </c>
      <c r="O35834" t="s">
        <v>96</v>
      </c>
      <c r="P35834" s="1">
        <v>40179</v>
      </c>
      <c r="Q35834" t="s">
        <v>53</v>
      </c>
      <c r="R35834" t="s">
        <v>56</v>
      </c>
      <c r="S35834" t="s">
        <v>41</v>
      </c>
      <c r="T35834" t="s">
        <v>103196</v>
      </c>
      <c r="U35834" t="s">
        <v>103196</v>
      </c>
      <c r="V35834">
        <v>0</v>
      </c>
      <c r="W35834">
        <v>0</v>
      </c>
      <c r="X35834">
        <v>0</v>
      </c>
      <c r="Y35834">
        <v>0</v>
      </c>
      <c r="Z35834">
        <v>0</v>
      </c>
      <c r="AA35834">
        <v>0</v>
      </c>
      <c r="AB35834">
        <v>0</v>
      </c>
      <c r="AC35834">
        <v>0</v>
      </c>
      <c r="AD35834">
        <v>1</v>
      </c>
    </row>
    <row r="35835" spans="1:30" hidden="1" x14ac:dyDescent="0.3">
      <c r="A35835" t="s">
        <v>103822</v>
      </c>
      <c r="B35835" t="s">
        <v>103826</v>
      </c>
      <c r="C35835" t="s">
        <v>32</v>
      </c>
      <c r="D35835" t="s">
        <v>33</v>
      </c>
      <c r="E35835" s="1">
        <v>41279</v>
      </c>
      <c r="F35835">
        <v>18000000</v>
      </c>
      <c r="G35835" t="s">
        <v>103822</v>
      </c>
      <c r="H35835" t="s">
        <v>103824</v>
      </c>
      <c r="I35835" t="s">
        <v>103825</v>
      </c>
      <c r="J35835" t="s">
        <v>103546</v>
      </c>
      <c r="K35835" t="s">
        <v>37</v>
      </c>
      <c r="L35835" t="s">
        <v>53</v>
      </c>
      <c r="M35835" t="s">
        <v>54</v>
      </c>
      <c r="N35835" t="s">
        <v>95</v>
      </c>
      <c r="O35835" t="s">
        <v>96</v>
      </c>
      <c r="P35835" s="1">
        <v>40179</v>
      </c>
      <c r="Q35835" t="s">
        <v>53</v>
      </c>
      <c r="R35835" t="s">
        <v>56</v>
      </c>
      <c r="S35835" t="s">
        <v>41</v>
      </c>
      <c r="T35835" t="s">
        <v>103196</v>
      </c>
      <c r="U35835" t="s">
        <v>103196</v>
      </c>
      <c r="V35835">
        <v>0</v>
      </c>
      <c r="W35835">
        <v>0</v>
      </c>
      <c r="X35835">
        <v>0</v>
      </c>
      <c r="Y35835">
        <v>0</v>
      </c>
      <c r="Z35835">
        <v>0</v>
      </c>
      <c r="AA35835">
        <v>0</v>
      </c>
      <c r="AB35835">
        <v>0</v>
      </c>
      <c r="AC35835">
        <v>0</v>
      </c>
      <c r="AD35835">
        <v>1</v>
      </c>
    </row>
    <row r="35836" spans="1:30" hidden="1" x14ac:dyDescent="0.3">
      <c r="A35836" t="s">
        <v>103827</v>
      </c>
      <c r="B35836" t="s">
        <v>103828</v>
      </c>
      <c r="C35836" t="s">
        <v>32</v>
      </c>
      <c r="D35836" t="s">
        <v>50</v>
      </c>
      <c r="E35836" t="s">
        <v>4181</v>
      </c>
      <c r="F35836">
        <v>2586554</v>
      </c>
      <c r="G35836" t="s">
        <v>103827</v>
      </c>
      <c r="H35836" t="s">
        <v>103829</v>
      </c>
      <c r="I35836" t="s">
        <v>103830</v>
      </c>
      <c r="J35836" t="s">
        <v>103831</v>
      </c>
      <c r="K35836" t="s">
        <v>37</v>
      </c>
      <c r="L35836" t="s">
        <v>53</v>
      </c>
      <c r="M35836" t="s">
        <v>54</v>
      </c>
      <c r="N35836" t="s">
        <v>95</v>
      </c>
      <c r="O35836" t="s">
        <v>7345</v>
      </c>
      <c r="P35836" t="s">
        <v>4141</v>
      </c>
      <c r="Q35836" t="s">
        <v>53</v>
      </c>
      <c r="R35836" t="s">
        <v>56</v>
      </c>
      <c r="S35836" t="s">
        <v>41</v>
      </c>
      <c r="T35836" t="s">
        <v>103196</v>
      </c>
      <c r="U35836" t="s">
        <v>103196</v>
      </c>
      <c r="V35836">
        <v>0</v>
      </c>
      <c r="W35836">
        <v>0</v>
      </c>
      <c r="X35836">
        <v>0</v>
      </c>
      <c r="Y35836">
        <v>0</v>
      </c>
      <c r="Z35836">
        <v>0</v>
      </c>
      <c r="AA35836">
        <v>0</v>
      </c>
      <c r="AB35836">
        <v>0</v>
      </c>
      <c r="AC35836">
        <v>0</v>
      </c>
      <c r="AD35836">
        <v>1</v>
      </c>
    </row>
    <row r="35837" spans="1:30" hidden="1" x14ac:dyDescent="0.3">
      <c r="A35837" t="s">
        <v>103832</v>
      </c>
      <c r="B35837" t="s">
        <v>103833</v>
      </c>
      <c r="C35837" t="s">
        <v>32</v>
      </c>
      <c r="D35837" t="s">
        <v>139</v>
      </c>
      <c r="E35837" t="s">
        <v>1485</v>
      </c>
      <c r="F35837">
        <v>15000000</v>
      </c>
      <c r="G35837" t="s">
        <v>103832</v>
      </c>
      <c r="H35837" t="s">
        <v>103834</v>
      </c>
      <c r="I35837" t="s">
        <v>103835</v>
      </c>
      <c r="J35837" t="s">
        <v>103836</v>
      </c>
      <c r="K35837" t="s">
        <v>37</v>
      </c>
      <c r="L35837" t="s">
        <v>53</v>
      </c>
      <c r="M35837" t="s">
        <v>54</v>
      </c>
      <c r="N35837" t="s">
        <v>95</v>
      </c>
      <c r="O35837" t="s">
        <v>96</v>
      </c>
      <c r="P35837" s="1">
        <v>40550</v>
      </c>
      <c r="Q35837" t="s">
        <v>53</v>
      </c>
      <c r="R35837" t="s">
        <v>56</v>
      </c>
      <c r="S35837" t="s">
        <v>41</v>
      </c>
      <c r="T35837" t="s">
        <v>103196</v>
      </c>
      <c r="U35837" t="s">
        <v>103196</v>
      </c>
      <c r="V35837">
        <v>0</v>
      </c>
      <c r="W35837">
        <v>0</v>
      </c>
      <c r="X35837">
        <v>0</v>
      </c>
      <c r="Y35837">
        <v>0</v>
      </c>
      <c r="Z35837">
        <v>0</v>
      </c>
      <c r="AA35837">
        <v>0</v>
      </c>
      <c r="AB35837">
        <v>0</v>
      </c>
      <c r="AC35837">
        <v>0</v>
      </c>
      <c r="AD35837">
        <v>1</v>
      </c>
    </row>
    <row r="35838" spans="1:30" hidden="1" x14ac:dyDescent="0.3">
      <c r="A35838" t="s">
        <v>103832</v>
      </c>
      <c r="B35838" t="s">
        <v>103837</v>
      </c>
      <c r="C35838" t="s">
        <v>32</v>
      </c>
      <c r="D35838" t="s">
        <v>33</v>
      </c>
      <c r="E35838" t="s">
        <v>11630</v>
      </c>
      <c r="F35838">
        <v>10700000</v>
      </c>
      <c r="G35838" t="s">
        <v>103832</v>
      </c>
      <c r="H35838" t="s">
        <v>103834</v>
      </c>
      <c r="I35838" t="s">
        <v>103835</v>
      </c>
      <c r="J35838" t="s">
        <v>103836</v>
      </c>
      <c r="K35838" t="s">
        <v>37</v>
      </c>
      <c r="L35838" t="s">
        <v>53</v>
      </c>
      <c r="M35838" t="s">
        <v>54</v>
      </c>
      <c r="N35838" t="s">
        <v>95</v>
      </c>
      <c r="O35838" t="s">
        <v>96</v>
      </c>
      <c r="P35838" s="1">
        <v>40550</v>
      </c>
      <c r="Q35838" t="s">
        <v>53</v>
      </c>
      <c r="R35838" t="s">
        <v>56</v>
      </c>
      <c r="S35838" t="s">
        <v>41</v>
      </c>
      <c r="T35838" t="s">
        <v>103196</v>
      </c>
      <c r="U35838" t="s">
        <v>103196</v>
      </c>
      <c r="V35838">
        <v>0</v>
      </c>
      <c r="W35838">
        <v>0</v>
      </c>
      <c r="X35838">
        <v>0</v>
      </c>
      <c r="Y35838">
        <v>0</v>
      </c>
      <c r="Z35838">
        <v>0</v>
      </c>
      <c r="AA35838">
        <v>0</v>
      </c>
      <c r="AB35838">
        <v>0</v>
      </c>
      <c r="AC35838">
        <v>0</v>
      </c>
      <c r="AD35838">
        <v>1</v>
      </c>
    </row>
    <row r="35839" spans="1:30" hidden="1" x14ac:dyDescent="0.3">
      <c r="A35839" t="s">
        <v>103832</v>
      </c>
      <c r="B35839" t="s">
        <v>103838</v>
      </c>
      <c r="C35839" t="s">
        <v>32</v>
      </c>
      <c r="D35839" t="s">
        <v>50</v>
      </c>
      <c r="E35839" t="s">
        <v>4909</v>
      </c>
      <c r="F35839">
        <v>4200000</v>
      </c>
      <c r="G35839" t="s">
        <v>103832</v>
      </c>
      <c r="H35839" t="s">
        <v>103834</v>
      </c>
      <c r="I35839" t="s">
        <v>103835</v>
      </c>
      <c r="J35839" t="s">
        <v>103836</v>
      </c>
      <c r="K35839" t="s">
        <v>37</v>
      </c>
      <c r="L35839" t="s">
        <v>53</v>
      </c>
      <c r="M35839" t="s">
        <v>54</v>
      </c>
      <c r="N35839" t="s">
        <v>95</v>
      </c>
      <c r="O35839" t="s">
        <v>96</v>
      </c>
      <c r="P35839" s="1">
        <v>40550</v>
      </c>
      <c r="Q35839" t="s">
        <v>53</v>
      </c>
      <c r="R35839" t="s">
        <v>56</v>
      </c>
      <c r="S35839" t="s">
        <v>41</v>
      </c>
      <c r="T35839" t="s">
        <v>103196</v>
      </c>
      <c r="U35839" t="s">
        <v>103196</v>
      </c>
      <c r="V35839">
        <v>0</v>
      </c>
      <c r="W35839">
        <v>0</v>
      </c>
      <c r="X35839">
        <v>0</v>
      </c>
      <c r="Y35839">
        <v>0</v>
      </c>
      <c r="Z35839">
        <v>0</v>
      </c>
      <c r="AA35839">
        <v>0</v>
      </c>
      <c r="AB35839">
        <v>0</v>
      </c>
      <c r="AC35839">
        <v>0</v>
      </c>
      <c r="AD35839">
        <v>1</v>
      </c>
    </row>
    <row r="35840" spans="1:30" hidden="1" x14ac:dyDescent="0.3">
      <c r="A35840" t="s">
        <v>103839</v>
      </c>
      <c r="B35840" t="s">
        <v>103840</v>
      </c>
      <c r="C35840" t="s">
        <v>32</v>
      </c>
      <c r="D35840" t="s">
        <v>50</v>
      </c>
      <c r="E35840" t="s">
        <v>1367</v>
      </c>
      <c r="F35840">
        <v>1200000</v>
      </c>
      <c r="G35840" t="s">
        <v>103839</v>
      </c>
      <c r="H35840" t="s">
        <v>103841</v>
      </c>
      <c r="I35840" t="s">
        <v>103842</v>
      </c>
      <c r="J35840" t="s">
        <v>103843</v>
      </c>
      <c r="K35840" t="s">
        <v>37</v>
      </c>
      <c r="L35840" t="s">
        <v>53</v>
      </c>
      <c r="M35840" t="s">
        <v>54</v>
      </c>
      <c r="N35840" t="s">
        <v>712</v>
      </c>
      <c r="O35840" t="s">
        <v>103844</v>
      </c>
      <c r="P35840" s="1">
        <v>41856</v>
      </c>
      <c r="Q35840" t="s">
        <v>53</v>
      </c>
      <c r="R35840" t="s">
        <v>56</v>
      </c>
      <c r="S35840" t="s">
        <v>41</v>
      </c>
      <c r="T35840" t="s">
        <v>103196</v>
      </c>
      <c r="U35840" t="s">
        <v>103196</v>
      </c>
      <c r="V35840">
        <v>0</v>
      </c>
      <c r="W35840">
        <v>0</v>
      </c>
      <c r="X35840">
        <v>0</v>
      </c>
      <c r="Y35840">
        <v>0</v>
      </c>
      <c r="Z35840">
        <v>0</v>
      </c>
      <c r="AA35840">
        <v>0</v>
      </c>
      <c r="AB35840">
        <v>0</v>
      </c>
      <c r="AC35840">
        <v>0</v>
      </c>
      <c r="AD35840">
        <v>1</v>
      </c>
    </row>
    <row r="35841" spans="1:30" hidden="1" x14ac:dyDescent="0.3">
      <c r="A35841" t="s">
        <v>103845</v>
      </c>
      <c r="B35841" t="s">
        <v>103846</v>
      </c>
      <c r="C35841" t="s">
        <v>32</v>
      </c>
      <c r="E35841" t="s">
        <v>4266</v>
      </c>
      <c r="F35841">
        <v>3000000</v>
      </c>
      <c r="G35841" t="s">
        <v>103845</v>
      </c>
      <c r="H35841" t="s">
        <v>103847</v>
      </c>
      <c r="I35841" t="s">
        <v>103848</v>
      </c>
      <c r="J35841" t="s">
        <v>103849</v>
      </c>
      <c r="K35841" t="s">
        <v>37</v>
      </c>
      <c r="L35841" t="s">
        <v>3783</v>
      </c>
      <c r="M35841" t="s">
        <v>3792</v>
      </c>
      <c r="N35841" t="s">
        <v>3793</v>
      </c>
      <c r="O35841" t="s">
        <v>3793</v>
      </c>
      <c r="P35841" s="1">
        <v>41275</v>
      </c>
      <c r="Q35841" t="s">
        <v>3783</v>
      </c>
      <c r="R35841" t="s">
        <v>3786</v>
      </c>
      <c r="S35841" t="s">
        <v>41</v>
      </c>
      <c r="T35841" t="s">
        <v>103196</v>
      </c>
      <c r="U35841" t="s">
        <v>103196</v>
      </c>
      <c r="V35841">
        <v>0</v>
      </c>
      <c r="W35841">
        <v>0</v>
      </c>
      <c r="X35841">
        <v>0</v>
      </c>
      <c r="Y35841">
        <v>0</v>
      </c>
      <c r="Z35841">
        <v>0</v>
      </c>
      <c r="AA35841">
        <v>0</v>
      </c>
      <c r="AB35841">
        <v>0</v>
      </c>
      <c r="AC35841">
        <v>0</v>
      </c>
      <c r="AD35841">
        <v>1</v>
      </c>
    </row>
    <row r="35842" spans="1:30" hidden="1" x14ac:dyDescent="0.3">
      <c r="A35842" t="s">
        <v>103850</v>
      </c>
      <c r="B35842" t="s">
        <v>103851</v>
      </c>
      <c r="C35842" t="s">
        <v>32</v>
      </c>
      <c r="E35842" t="s">
        <v>4177</v>
      </c>
      <c r="F35842">
        <v>10000000</v>
      </c>
      <c r="G35842" t="s">
        <v>103850</v>
      </c>
      <c r="H35842" t="s">
        <v>103852</v>
      </c>
      <c r="I35842" t="s">
        <v>103853</v>
      </c>
      <c r="J35842" t="s">
        <v>103854</v>
      </c>
      <c r="K35842" t="s">
        <v>37</v>
      </c>
      <c r="L35842" t="s">
        <v>3783</v>
      </c>
      <c r="M35842" t="s">
        <v>3792</v>
      </c>
      <c r="N35842" t="s">
        <v>3842</v>
      </c>
      <c r="O35842" t="s">
        <v>3842</v>
      </c>
      <c r="Q35842" t="s">
        <v>3783</v>
      </c>
      <c r="R35842" t="s">
        <v>3786</v>
      </c>
      <c r="S35842" t="s">
        <v>41</v>
      </c>
      <c r="T35842" t="s">
        <v>103196</v>
      </c>
      <c r="U35842" t="s">
        <v>103196</v>
      </c>
      <c r="V35842">
        <v>0</v>
      </c>
      <c r="W35842">
        <v>0</v>
      </c>
      <c r="X35842">
        <v>0</v>
      </c>
      <c r="Y35842">
        <v>0</v>
      </c>
      <c r="Z35842">
        <v>0</v>
      </c>
      <c r="AA35842">
        <v>0</v>
      </c>
      <c r="AB35842">
        <v>0</v>
      </c>
      <c r="AC35842">
        <v>0</v>
      </c>
      <c r="AD35842">
        <v>1</v>
      </c>
    </row>
    <row r="35843" spans="1:30" hidden="1" x14ac:dyDescent="0.3">
      <c r="A35843" t="s">
        <v>103855</v>
      </c>
      <c r="B35843" t="s">
        <v>103856</v>
      </c>
      <c r="C35843" t="s">
        <v>32</v>
      </c>
      <c r="D35843" t="s">
        <v>50</v>
      </c>
      <c r="E35843" s="1">
        <v>41946</v>
      </c>
      <c r="F35843">
        <v>6000000</v>
      </c>
      <c r="G35843" t="s">
        <v>103855</v>
      </c>
      <c r="H35843" t="s">
        <v>103857</v>
      </c>
      <c r="I35843" t="s">
        <v>103858</v>
      </c>
      <c r="J35843" t="s">
        <v>103859</v>
      </c>
      <c r="K35843" t="s">
        <v>37</v>
      </c>
      <c r="L35843" t="s">
        <v>3783</v>
      </c>
      <c r="M35843" t="s">
        <v>3784</v>
      </c>
      <c r="N35843" t="s">
        <v>3785</v>
      </c>
      <c r="O35843" t="s">
        <v>3785</v>
      </c>
      <c r="P35843" s="1">
        <v>40544</v>
      </c>
      <c r="Q35843" t="s">
        <v>3783</v>
      </c>
      <c r="R35843" t="s">
        <v>3786</v>
      </c>
      <c r="S35843" t="s">
        <v>41</v>
      </c>
      <c r="T35843" t="s">
        <v>103196</v>
      </c>
      <c r="U35843" t="s">
        <v>103196</v>
      </c>
      <c r="V35843">
        <v>0</v>
      </c>
      <c r="W35843">
        <v>0</v>
      </c>
      <c r="X35843">
        <v>0</v>
      </c>
      <c r="Y35843">
        <v>0</v>
      </c>
      <c r="Z35843">
        <v>0</v>
      </c>
      <c r="AA35843">
        <v>0</v>
      </c>
      <c r="AB35843">
        <v>0</v>
      </c>
      <c r="AC35843">
        <v>0</v>
      </c>
      <c r="AD35843">
        <v>1</v>
      </c>
    </row>
    <row r="35844" spans="1:30" hidden="1" x14ac:dyDescent="0.3">
      <c r="A35844" t="s">
        <v>103860</v>
      </c>
      <c r="B35844" t="s">
        <v>103861</v>
      </c>
      <c r="C35844" t="s">
        <v>32</v>
      </c>
      <c r="E35844" s="1">
        <v>41649</v>
      </c>
      <c r="F35844">
        <v>1240000</v>
      </c>
      <c r="G35844" t="s">
        <v>103860</v>
      </c>
      <c r="H35844" t="s">
        <v>103862</v>
      </c>
      <c r="I35844" t="s">
        <v>103863</v>
      </c>
      <c r="J35844" t="s">
        <v>103864</v>
      </c>
      <c r="K35844" t="s">
        <v>37</v>
      </c>
      <c r="L35844" t="s">
        <v>230</v>
      </c>
      <c r="M35844" t="s">
        <v>231</v>
      </c>
      <c r="N35844" t="s">
        <v>232</v>
      </c>
      <c r="O35844" t="s">
        <v>232</v>
      </c>
      <c r="P35844" s="1">
        <v>41700</v>
      </c>
      <c r="Q35844" t="s">
        <v>230</v>
      </c>
      <c r="R35844" t="s">
        <v>233</v>
      </c>
      <c r="S35844" t="s">
        <v>41</v>
      </c>
      <c r="T35844" t="s">
        <v>103196</v>
      </c>
      <c r="U35844" t="s">
        <v>103196</v>
      </c>
      <c r="V35844">
        <v>0</v>
      </c>
      <c r="W35844">
        <v>0</v>
      </c>
      <c r="X35844">
        <v>0</v>
      </c>
      <c r="Y35844">
        <v>0</v>
      </c>
      <c r="Z35844">
        <v>0</v>
      </c>
      <c r="AA35844">
        <v>0</v>
      </c>
      <c r="AB35844">
        <v>0</v>
      </c>
      <c r="AC35844">
        <v>0</v>
      </c>
      <c r="AD35844">
        <v>1</v>
      </c>
    </row>
    <row r="35845" spans="1:30" hidden="1" x14ac:dyDescent="0.3">
      <c r="A35845" t="s">
        <v>103865</v>
      </c>
      <c r="B35845" t="s">
        <v>103866</v>
      </c>
      <c r="C35845" t="s">
        <v>32</v>
      </c>
      <c r="D35845" t="s">
        <v>50</v>
      </c>
      <c r="E35845" s="1">
        <v>41765</v>
      </c>
      <c r="F35845">
        <v>2092750</v>
      </c>
      <c r="G35845" t="s">
        <v>103865</v>
      </c>
      <c r="H35845" t="s">
        <v>103867</v>
      </c>
      <c r="I35845" t="s">
        <v>103868</v>
      </c>
      <c r="J35845" t="s">
        <v>103869</v>
      </c>
      <c r="K35845" t="s">
        <v>37</v>
      </c>
      <c r="L35845" t="s">
        <v>230</v>
      </c>
      <c r="M35845" t="s">
        <v>231</v>
      </c>
      <c r="N35845" t="s">
        <v>232</v>
      </c>
      <c r="O35845" t="s">
        <v>232</v>
      </c>
      <c r="P35845" s="1">
        <v>40909</v>
      </c>
      <c r="Q35845" t="s">
        <v>230</v>
      </c>
      <c r="R35845" t="s">
        <v>233</v>
      </c>
      <c r="S35845" t="s">
        <v>41</v>
      </c>
      <c r="T35845" t="s">
        <v>103196</v>
      </c>
      <c r="U35845" t="s">
        <v>103196</v>
      </c>
      <c r="V35845">
        <v>0</v>
      </c>
      <c r="W35845">
        <v>0</v>
      </c>
      <c r="X35845">
        <v>0</v>
      </c>
      <c r="Y35845">
        <v>0</v>
      </c>
      <c r="Z35845">
        <v>0</v>
      </c>
      <c r="AA35845">
        <v>0</v>
      </c>
      <c r="AB35845">
        <v>0</v>
      </c>
      <c r="AC35845">
        <v>0</v>
      </c>
      <c r="AD35845">
        <v>1</v>
      </c>
    </row>
    <row r="35846" spans="1:30" hidden="1" x14ac:dyDescent="0.3">
      <c r="A35846" t="s">
        <v>103865</v>
      </c>
      <c r="B35846" t="s">
        <v>103870</v>
      </c>
      <c r="C35846" t="s">
        <v>32</v>
      </c>
      <c r="D35846" t="s">
        <v>33</v>
      </c>
      <c r="E35846" s="1">
        <v>42190</v>
      </c>
      <c r="F35846">
        <v>4714577</v>
      </c>
      <c r="G35846" t="s">
        <v>103865</v>
      </c>
      <c r="H35846" t="s">
        <v>103867</v>
      </c>
      <c r="I35846" t="s">
        <v>103868</v>
      </c>
      <c r="J35846" t="s">
        <v>103869</v>
      </c>
      <c r="K35846" t="s">
        <v>37</v>
      </c>
      <c r="L35846" t="s">
        <v>230</v>
      </c>
      <c r="M35846" t="s">
        <v>231</v>
      </c>
      <c r="N35846" t="s">
        <v>232</v>
      </c>
      <c r="O35846" t="s">
        <v>232</v>
      </c>
      <c r="P35846" s="1">
        <v>40909</v>
      </c>
      <c r="Q35846" t="s">
        <v>230</v>
      </c>
      <c r="R35846" t="s">
        <v>233</v>
      </c>
      <c r="S35846" t="s">
        <v>41</v>
      </c>
      <c r="T35846" t="s">
        <v>103196</v>
      </c>
      <c r="U35846" t="s">
        <v>103196</v>
      </c>
      <c r="V35846">
        <v>0</v>
      </c>
      <c r="W35846">
        <v>0</v>
      </c>
      <c r="X35846">
        <v>0</v>
      </c>
      <c r="Y35846">
        <v>0</v>
      </c>
      <c r="Z35846">
        <v>0</v>
      </c>
      <c r="AA35846">
        <v>0</v>
      </c>
      <c r="AB35846">
        <v>0</v>
      </c>
      <c r="AC35846">
        <v>0</v>
      </c>
      <c r="AD35846">
        <v>1</v>
      </c>
    </row>
    <row r="35847" spans="1:30" hidden="1" x14ac:dyDescent="0.3">
      <c r="A35847" t="s">
        <v>103871</v>
      </c>
      <c r="B35847" t="s">
        <v>103872</v>
      </c>
      <c r="C35847" t="s">
        <v>32</v>
      </c>
      <c r="E35847" t="s">
        <v>20753</v>
      </c>
      <c r="F35847">
        <v>100827</v>
      </c>
      <c r="G35847" t="s">
        <v>103871</v>
      </c>
      <c r="H35847" t="s">
        <v>103873</v>
      </c>
      <c r="I35847" t="s">
        <v>103874</v>
      </c>
      <c r="J35847" t="s">
        <v>103875</v>
      </c>
      <c r="K35847" t="s">
        <v>37</v>
      </c>
      <c r="L35847" t="s">
        <v>230</v>
      </c>
      <c r="M35847" t="s">
        <v>231</v>
      </c>
      <c r="N35847" t="s">
        <v>232</v>
      </c>
      <c r="O35847" t="s">
        <v>232</v>
      </c>
      <c r="P35847" s="1">
        <v>41640</v>
      </c>
      <c r="Q35847" t="s">
        <v>230</v>
      </c>
      <c r="R35847" t="s">
        <v>233</v>
      </c>
      <c r="S35847" t="s">
        <v>41</v>
      </c>
      <c r="T35847" t="s">
        <v>103196</v>
      </c>
      <c r="U35847" t="s">
        <v>103196</v>
      </c>
      <c r="V35847">
        <v>0</v>
      </c>
      <c r="W35847">
        <v>0</v>
      </c>
      <c r="X35847">
        <v>0</v>
      </c>
      <c r="Y35847">
        <v>0</v>
      </c>
      <c r="Z35847">
        <v>0</v>
      </c>
      <c r="AA35847">
        <v>0</v>
      </c>
      <c r="AB35847">
        <v>0</v>
      </c>
      <c r="AC35847">
        <v>0</v>
      </c>
      <c r="AD35847">
        <v>1</v>
      </c>
    </row>
    <row r="35848" spans="1:30" hidden="1" x14ac:dyDescent="0.3">
      <c r="A35848" t="s">
        <v>103876</v>
      </c>
      <c r="B35848" t="s">
        <v>103877</v>
      </c>
      <c r="C35848" t="s">
        <v>32</v>
      </c>
      <c r="D35848" t="s">
        <v>50</v>
      </c>
      <c r="E35848" s="1">
        <v>42158</v>
      </c>
      <c r="F35848">
        <v>3400000</v>
      </c>
      <c r="G35848" t="s">
        <v>103876</v>
      </c>
      <c r="H35848" t="s">
        <v>103878</v>
      </c>
      <c r="I35848" t="s">
        <v>103879</v>
      </c>
      <c r="J35848" t="s">
        <v>103880</v>
      </c>
      <c r="K35848" t="s">
        <v>37</v>
      </c>
      <c r="L35848" t="s">
        <v>230</v>
      </c>
      <c r="M35848" t="s">
        <v>231</v>
      </c>
      <c r="N35848" t="s">
        <v>232</v>
      </c>
      <c r="O35848" t="s">
        <v>232</v>
      </c>
      <c r="P35848" s="1">
        <v>40545</v>
      </c>
      <c r="Q35848" t="s">
        <v>230</v>
      </c>
      <c r="R35848" t="s">
        <v>233</v>
      </c>
      <c r="S35848" t="s">
        <v>41</v>
      </c>
      <c r="T35848" t="s">
        <v>103196</v>
      </c>
      <c r="U35848" t="s">
        <v>103196</v>
      </c>
      <c r="V35848">
        <v>0</v>
      </c>
      <c r="W35848">
        <v>0</v>
      </c>
      <c r="X35848">
        <v>0</v>
      </c>
      <c r="Y35848">
        <v>0</v>
      </c>
      <c r="Z35848">
        <v>0</v>
      </c>
      <c r="AA35848">
        <v>0</v>
      </c>
      <c r="AB35848">
        <v>0</v>
      </c>
      <c r="AC35848">
        <v>0</v>
      </c>
      <c r="AD35848">
        <v>1</v>
      </c>
    </row>
    <row r="35849" spans="1:30" hidden="1" x14ac:dyDescent="0.3">
      <c r="A35849" t="s">
        <v>103881</v>
      </c>
      <c r="B35849" t="s">
        <v>103882</v>
      </c>
      <c r="C35849" t="s">
        <v>32</v>
      </c>
      <c r="D35849" t="s">
        <v>50</v>
      </c>
      <c r="E35849" s="1">
        <v>42223</v>
      </c>
      <c r="F35849">
        <v>7167668</v>
      </c>
      <c r="G35849" t="s">
        <v>103881</v>
      </c>
      <c r="H35849" t="s">
        <v>103883</v>
      </c>
      <c r="I35849" t="s">
        <v>103884</v>
      </c>
      <c r="J35849" t="s">
        <v>103885</v>
      </c>
      <c r="K35849" t="s">
        <v>37</v>
      </c>
      <c r="L35849" t="s">
        <v>230</v>
      </c>
      <c r="M35849" t="s">
        <v>231</v>
      </c>
      <c r="N35849" t="s">
        <v>232</v>
      </c>
      <c r="O35849" t="s">
        <v>232</v>
      </c>
      <c r="P35849" s="1">
        <v>39814</v>
      </c>
      <c r="Q35849" t="s">
        <v>230</v>
      </c>
      <c r="R35849" t="s">
        <v>233</v>
      </c>
      <c r="S35849" t="s">
        <v>41</v>
      </c>
      <c r="T35849" t="s">
        <v>103196</v>
      </c>
      <c r="U35849" t="s">
        <v>103196</v>
      </c>
      <c r="V35849">
        <v>0</v>
      </c>
      <c r="W35849">
        <v>0</v>
      </c>
      <c r="X35849">
        <v>0</v>
      </c>
      <c r="Y35849">
        <v>0</v>
      </c>
      <c r="Z35849">
        <v>0</v>
      </c>
      <c r="AA35849">
        <v>0</v>
      </c>
      <c r="AB35849">
        <v>0</v>
      </c>
      <c r="AC35849">
        <v>0</v>
      </c>
      <c r="AD35849">
        <v>1</v>
      </c>
    </row>
    <row r="35850" spans="1:30" hidden="1" x14ac:dyDescent="0.3">
      <c r="A35850" t="s">
        <v>103886</v>
      </c>
      <c r="B35850" t="s">
        <v>103887</v>
      </c>
      <c r="C35850" t="s">
        <v>32</v>
      </c>
      <c r="E35850" t="s">
        <v>25811</v>
      </c>
      <c r="F35850">
        <v>1180000</v>
      </c>
      <c r="G35850" t="s">
        <v>103886</v>
      </c>
      <c r="H35850" t="s">
        <v>103888</v>
      </c>
      <c r="I35850" t="s">
        <v>103889</v>
      </c>
      <c r="J35850" t="s">
        <v>103890</v>
      </c>
      <c r="K35850" t="s">
        <v>37</v>
      </c>
      <c r="L35850" t="s">
        <v>230</v>
      </c>
      <c r="P35850" s="1">
        <v>37257</v>
      </c>
      <c r="Q35850" t="s">
        <v>230</v>
      </c>
      <c r="R35850" t="s">
        <v>233</v>
      </c>
      <c r="S35850" t="s">
        <v>41</v>
      </c>
      <c r="T35850" t="s">
        <v>103196</v>
      </c>
      <c r="U35850" t="s">
        <v>103196</v>
      </c>
      <c r="V35850">
        <v>0</v>
      </c>
      <c r="W35850">
        <v>0</v>
      </c>
      <c r="X35850">
        <v>0</v>
      </c>
      <c r="Y35850">
        <v>0</v>
      </c>
      <c r="Z35850">
        <v>0</v>
      </c>
      <c r="AA35850">
        <v>0</v>
      </c>
      <c r="AB35850">
        <v>0</v>
      </c>
      <c r="AC35850">
        <v>0</v>
      </c>
      <c r="AD35850">
        <v>1</v>
      </c>
    </row>
    <row r="35851" spans="1:30" hidden="1" x14ac:dyDescent="0.3">
      <c r="A35851" t="s">
        <v>103891</v>
      </c>
      <c r="B35851" t="s">
        <v>103892</v>
      </c>
      <c r="C35851" t="s">
        <v>32</v>
      </c>
      <c r="E35851" t="s">
        <v>7218</v>
      </c>
      <c r="F35851">
        <v>10000000</v>
      </c>
      <c r="G35851" t="s">
        <v>103891</v>
      </c>
      <c r="H35851" t="s">
        <v>103893</v>
      </c>
      <c r="I35851" t="s">
        <v>103894</v>
      </c>
      <c r="J35851" t="s">
        <v>103895</v>
      </c>
      <c r="K35851" t="s">
        <v>37</v>
      </c>
      <c r="L35851" t="s">
        <v>4255</v>
      </c>
      <c r="M35851">
        <v>4</v>
      </c>
      <c r="N35851" t="s">
        <v>13474</v>
      </c>
      <c r="O35851" t="s">
        <v>103896</v>
      </c>
      <c r="P35851" s="1">
        <v>38363</v>
      </c>
      <c r="Q35851" t="s">
        <v>4255</v>
      </c>
      <c r="R35851" t="s">
        <v>4257</v>
      </c>
      <c r="S35851" t="s">
        <v>41</v>
      </c>
      <c r="T35851" t="s">
        <v>103196</v>
      </c>
      <c r="U35851" t="s">
        <v>103196</v>
      </c>
      <c r="V35851">
        <v>0</v>
      </c>
      <c r="W35851">
        <v>0</v>
      </c>
      <c r="X35851">
        <v>0</v>
      </c>
      <c r="Y35851">
        <v>0</v>
      </c>
      <c r="Z35851">
        <v>0</v>
      </c>
      <c r="AA35851">
        <v>0</v>
      </c>
      <c r="AB35851">
        <v>0</v>
      </c>
      <c r="AC35851">
        <v>0</v>
      </c>
      <c r="AD35851">
        <v>1</v>
      </c>
    </row>
    <row r="35852" spans="1:30" hidden="1" x14ac:dyDescent="0.3">
      <c r="A35852" t="s">
        <v>103891</v>
      </c>
      <c r="B35852" t="s">
        <v>103892</v>
      </c>
      <c r="C35852" t="s">
        <v>32</v>
      </c>
      <c r="E35852" t="s">
        <v>7218</v>
      </c>
      <c r="F35852">
        <v>10000000</v>
      </c>
      <c r="G35852" t="s">
        <v>103891</v>
      </c>
      <c r="H35852" t="s">
        <v>103893</v>
      </c>
      <c r="I35852" t="s">
        <v>103894</v>
      </c>
      <c r="J35852" t="s">
        <v>103895</v>
      </c>
      <c r="K35852" t="s">
        <v>37</v>
      </c>
      <c r="L35852" t="s">
        <v>4255</v>
      </c>
      <c r="M35852">
        <v>4</v>
      </c>
      <c r="N35852" t="s">
        <v>13474</v>
      </c>
      <c r="O35852" t="s">
        <v>103896</v>
      </c>
      <c r="P35852" s="1">
        <v>38363</v>
      </c>
      <c r="Q35852" t="s">
        <v>4255</v>
      </c>
      <c r="R35852" t="s">
        <v>4258</v>
      </c>
      <c r="S35852" t="s">
        <v>41</v>
      </c>
      <c r="T35852" t="s">
        <v>103196</v>
      </c>
      <c r="U35852" t="s">
        <v>103196</v>
      </c>
      <c r="V35852">
        <v>0</v>
      </c>
      <c r="W35852">
        <v>0</v>
      </c>
      <c r="X35852">
        <v>0</v>
      </c>
      <c r="Y35852">
        <v>0</v>
      </c>
      <c r="Z35852">
        <v>0</v>
      </c>
      <c r="AA35852">
        <v>0</v>
      </c>
      <c r="AB35852">
        <v>0</v>
      </c>
      <c r="AC35852">
        <v>0</v>
      </c>
      <c r="AD35852">
        <v>1</v>
      </c>
    </row>
    <row r="35853" spans="1:30" hidden="1" x14ac:dyDescent="0.3">
      <c r="A35853" t="s">
        <v>103891</v>
      </c>
      <c r="B35853" t="s">
        <v>103897</v>
      </c>
      <c r="C35853" t="s">
        <v>32</v>
      </c>
      <c r="E35853" t="s">
        <v>3202</v>
      </c>
      <c r="F35853">
        <v>8300000</v>
      </c>
      <c r="G35853" t="s">
        <v>103891</v>
      </c>
      <c r="H35853" t="s">
        <v>103893</v>
      </c>
      <c r="I35853" t="s">
        <v>103894</v>
      </c>
      <c r="J35853" t="s">
        <v>103895</v>
      </c>
      <c r="K35853" t="s">
        <v>37</v>
      </c>
      <c r="L35853" t="s">
        <v>4255</v>
      </c>
      <c r="M35853">
        <v>4</v>
      </c>
      <c r="N35853" t="s">
        <v>13474</v>
      </c>
      <c r="O35853" t="s">
        <v>103896</v>
      </c>
      <c r="P35853" s="1">
        <v>38363</v>
      </c>
      <c r="Q35853" t="s">
        <v>4255</v>
      </c>
      <c r="R35853" t="s">
        <v>4257</v>
      </c>
      <c r="S35853" t="s">
        <v>41</v>
      </c>
      <c r="T35853" t="s">
        <v>103196</v>
      </c>
      <c r="U35853" t="s">
        <v>103196</v>
      </c>
      <c r="V35853">
        <v>0</v>
      </c>
      <c r="W35853">
        <v>0</v>
      </c>
      <c r="X35853">
        <v>0</v>
      </c>
      <c r="Y35853">
        <v>0</v>
      </c>
      <c r="Z35853">
        <v>0</v>
      </c>
      <c r="AA35853">
        <v>0</v>
      </c>
      <c r="AB35853">
        <v>0</v>
      </c>
      <c r="AC35853">
        <v>0</v>
      </c>
      <c r="AD35853">
        <v>1</v>
      </c>
    </row>
    <row r="35854" spans="1:30" hidden="1" x14ac:dyDescent="0.3">
      <c r="A35854" t="s">
        <v>103891</v>
      </c>
      <c r="B35854" t="s">
        <v>103897</v>
      </c>
      <c r="C35854" t="s">
        <v>32</v>
      </c>
      <c r="E35854" t="s">
        <v>3202</v>
      </c>
      <c r="F35854">
        <v>8300000</v>
      </c>
      <c r="G35854" t="s">
        <v>103891</v>
      </c>
      <c r="H35854" t="s">
        <v>103893</v>
      </c>
      <c r="I35854" t="s">
        <v>103894</v>
      </c>
      <c r="J35854" t="s">
        <v>103895</v>
      </c>
      <c r="K35854" t="s">
        <v>37</v>
      </c>
      <c r="L35854" t="s">
        <v>4255</v>
      </c>
      <c r="M35854">
        <v>4</v>
      </c>
      <c r="N35854" t="s">
        <v>13474</v>
      </c>
      <c r="O35854" t="s">
        <v>103896</v>
      </c>
      <c r="P35854" s="1">
        <v>38363</v>
      </c>
      <c r="Q35854" t="s">
        <v>4255</v>
      </c>
      <c r="R35854" t="s">
        <v>4258</v>
      </c>
      <c r="S35854" t="s">
        <v>41</v>
      </c>
      <c r="T35854" t="s">
        <v>103196</v>
      </c>
      <c r="U35854" t="s">
        <v>103196</v>
      </c>
      <c r="V35854">
        <v>0</v>
      </c>
      <c r="W35854">
        <v>0</v>
      </c>
      <c r="X35854">
        <v>0</v>
      </c>
      <c r="Y35854">
        <v>0</v>
      </c>
      <c r="Z35854">
        <v>0</v>
      </c>
      <c r="AA35854">
        <v>0</v>
      </c>
      <c r="AB35854">
        <v>0</v>
      </c>
      <c r="AC35854">
        <v>0</v>
      </c>
      <c r="AD35854">
        <v>1</v>
      </c>
    </row>
    <row r="35855" spans="1:30" hidden="1" x14ac:dyDescent="0.3">
      <c r="A35855" t="s">
        <v>103898</v>
      </c>
      <c r="B35855" t="s">
        <v>103899</v>
      </c>
      <c r="C35855" t="s">
        <v>32</v>
      </c>
      <c r="D35855" t="s">
        <v>50</v>
      </c>
      <c r="E35855" s="1">
        <v>42248</v>
      </c>
      <c r="F35855">
        <v>8000000</v>
      </c>
      <c r="G35855" t="s">
        <v>103898</v>
      </c>
      <c r="H35855" t="s">
        <v>103900</v>
      </c>
      <c r="I35855" t="s">
        <v>103901</v>
      </c>
      <c r="J35855" t="s">
        <v>103902</v>
      </c>
      <c r="K35855" t="s">
        <v>37</v>
      </c>
      <c r="L35855" t="s">
        <v>249</v>
      </c>
      <c r="N35855" t="s">
        <v>250</v>
      </c>
      <c r="O35855" t="s">
        <v>250</v>
      </c>
      <c r="P35855" s="1">
        <v>41276</v>
      </c>
      <c r="Q35855" t="s">
        <v>249</v>
      </c>
      <c r="R35855" t="s">
        <v>250</v>
      </c>
      <c r="S35855" t="s">
        <v>41</v>
      </c>
      <c r="T35855" t="s">
        <v>103196</v>
      </c>
      <c r="U35855" t="s">
        <v>103196</v>
      </c>
      <c r="V35855">
        <v>0</v>
      </c>
      <c r="W35855">
        <v>0</v>
      </c>
      <c r="X35855">
        <v>0</v>
      </c>
      <c r="Y35855">
        <v>0</v>
      </c>
      <c r="Z35855">
        <v>0</v>
      </c>
      <c r="AA35855">
        <v>0</v>
      </c>
      <c r="AB35855">
        <v>0</v>
      </c>
      <c r="AC35855">
        <v>0</v>
      </c>
      <c r="AD35855">
        <v>1</v>
      </c>
    </row>
    <row r="35856" spans="1:30" hidden="1" x14ac:dyDescent="0.3">
      <c r="A35856" t="s">
        <v>103903</v>
      </c>
      <c r="B35856" t="s">
        <v>103904</v>
      </c>
      <c r="C35856" t="s">
        <v>32</v>
      </c>
      <c r="D35856" t="s">
        <v>139</v>
      </c>
      <c r="E35856" s="1">
        <v>42310</v>
      </c>
      <c r="F35856">
        <v>36000000</v>
      </c>
      <c r="G35856" t="s">
        <v>103903</v>
      </c>
      <c r="H35856" t="s">
        <v>103905</v>
      </c>
      <c r="I35856" t="s">
        <v>103906</v>
      </c>
      <c r="J35856" t="s">
        <v>103907</v>
      </c>
      <c r="K35856" t="s">
        <v>168</v>
      </c>
      <c r="L35856" t="s">
        <v>249</v>
      </c>
      <c r="N35856" t="s">
        <v>250</v>
      </c>
      <c r="O35856" t="s">
        <v>250</v>
      </c>
      <c r="P35856" s="1">
        <v>39150</v>
      </c>
      <c r="Q35856" t="s">
        <v>249</v>
      </c>
      <c r="R35856" t="s">
        <v>250</v>
      </c>
      <c r="S35856" t="s">
        <v>41</v>
      </c>
      <c r="T35856" t="s">
        <v>103196</v>
      </c>
      <c r="U35856" t="s">
        <v>103196</v>
      </c>
      <c r="V35856">
        <v>0</v>
      </c>
      <c r="W35856">
        <v>0</v>
      </c>
      <c r="X35856">
        <v>0</v>
      </c>
      <c r="Y35856">
        <v>0</v>
      </c>
      <c r="Z35856">
        <v>0</v>
      </c>
      <c r="AA35856">
        <v>0</v>
      </c>
      <c r="AB35856">
        <v>0</v>
      </c>
      <c r="AC35856">
        <v>0</v>
      </c>
      <c r="AD35856">
        <v>1</v>
      </c>
    </row>
    <row r="35857" spans="1:30" hidden="1" x14ac:dyDescent="0.3">
      <c r="A35857" t="s">
        <v>103903</v>
      </c>
      <c r="B35857" t="s">
        <v>103908</v>
      </c>
      <c r="C35857" t="s">
        <v>32</v>
      </c>
      <c r="D35857" t="s">
        <v>50</v>
      </c>
      <c r="E35857" t="s">
        <v>1613</v>
      </c>
      <c r="F35857">
        <v>1300000</v>
      </c>
      <c r="G35857" t="s">
        <v>103903</v>
      </c>
      <c r="H35857" t="s">
        <v>103905</v>
      </c>
      <c r="I35857" t="s">
        <v>103906</v>
      </c>
      <c r="J35857" t="s">
        <v>103907</v>
      </c>
      <c r="K35857" t="s">
        <v>168</v>
      </c>
      <c r="L35857" t="s">
        <v>249</v>
      </c>
      <c r="N35857" t="s">
        <v>250</v>
      </c>
      <c r="O35857" t="s">
        <v>250</v>
      </c>
      <c r="P35857" s="1">
        <v>39150</v>
      </c>
      <c r="Q35857" t="s">
        <v>249</v>
      </c>
      <c r="R35857" t="s">
        <v>250</v>
      </c>
      <c r="S35857" t="s">
        <v>41</v>
      </c>
      <c r="T35857" t="s">
        <v>103196</v>
      </c>
      <c r="U35857" t="s">
        <v>103196</v>
      </c>
      <c r="V35857">
        <v>0</v>
      </c>
      <c r="W35857">
        <v>0</v>
      </c>
      <c r="X35857">
        <v>0</v>
      </c>
      <c r="Y35857">
        <v>0</v>
      </c>
      <c r="Z35857">
        <v>0</v>
      </c>
      <c r="AA35857">
        <v>0</v>
      </c>
      <c r="AB35857">
        <v>0</v>
      </c>
      <c r="AC35857">
        <v>0</v>
      </c>
      <c r="AD35857">
        <v>1</v>
      </c>
    </row>
    <row r="35858" spans="1:30" hidden="1" x14ac:dyDescent="0.3">
      <c r="A35858" t="s">
        <v>103903</v>
      </c>
      <c r="B35858" t="s">
        <v>103909</v>
      </c>
      <c r="C35858" t="s">
        <v>32</v>
      </c>
      <c r="D35858" t="s">
        <v>50</v>
      </c>
      <c r="E35858" t="s">
        <v>10993</v>
      </c>
      <c r="F35858">
        <v>4200000</v>
      </c>
      <c r="G35858" t="s">
        <v>103903</v>
      </c>
      <c r="H35858" t="s">
        <v>103905</v>
      </c>
      <c r="I35858" t="s">
        <v>103906</v>
      </c>
      <c r="J35858" t="s">
        <v>103907</v>
      </c>
      <c r="K35858" t="s">
        <v>168</v>
      </c>
      <c r="L35858" t="s">
        <v>249</v>
      </c>
      <c r="N35858" t="s">
        <v>250</v>
      </c>
      <c r="O35858" t="s">
        <v>250</v>
      </c>
      <c r="P35858" s="1">
        <v>39150</v>
      </c>
      <c r="Q35858" t="s">
        <v>249</v>
      </c>
      <c r="R35858" t="s">
        <v>250</v>
      </c>
      <c r="S35858" t="s">
        <v>41</v>
      </c>
      <c r="T35858" t="s">
        <v>103196</v>
      </c>
      <c r="U35858" t="s">
        <v>103196</v>
      </c>
      <c r="V35858">
        <v>0</v>
      </c>
      <c r="W35858">
        <v>0</v>
      </c>
      <c r="X35858">
        <v>0</v>
      </c>
      <c r="Y35858">
        <v>0</v>
      </c>
      <c r="Z35858">
        <v>0</v>
      </c>
      <c r="AA35858">
        <v>0</v>
      </c>
      <c r="AB35858">
        <v>0</v>
      </c>
      <c r="AC35858">
        <v>0</v>
      </c>
      <c r="AD35858">
        <v>1</v>
      </c>
    </row>
    <row r="35859" spans="1:30" hidden="1" x14ac:dyDescent="0.3">
      <c r="A35859" t="s">
        <v>103903</v>
      </c>
      <c r="B35859" t="s">
        <v>103910</v>
      </c>
      <c r="C35859" t="s">
        <v>32</v>
      </c>
      <c r="D35859" t="s">
        <v>33</v>
      </c>
      <c r="E35859" s="1">
        <v>41428</v>
      </c>
      <c r="F35859">
        <v>11000000</v>
      </c>
      <c r="G35859" t="s">
        <v>103903</v>
      </c>
      <c r="H35859" t="s">
        <v>103905</v>
      </c>
      <c r="I35859" t="s">
        <v>103906</v>
      </c>
      <c r="J35859" t="s">
        <v>103907</v>
      </c>
      <c r="K35859" t="s">
        <v>168</v>
      </c>
      <c r="L35859" t="s">
        <v>249</v>
      </c>
      <c r="N35859" t="s">
        <v>250</v>
      </c>
      <c r="O35859" t="s">
        <v>250</v>
      </c>
      <c r="P35859" s="1">
        <v>39150</v>
      </c>
      <c r="Q35859" t="s">
        <v>249</v>
      </c>
      <c r="R35859" t="s">
        <v>250</v>
      </c>
      <c r="S35859" t="s">
        <v>41</v>
      </c>
      <c r="T35859" t="s">
        <v>103196</v>
      </c>
      <c r="U35859" t="s">
        <v>103196</v>
      </c>
      <c r="V35859">
        <v>0</v>
      </c>
      <c r="W35859">
        <v>0</v>
      </c>
      <c r="X35859">
        <v>0</v>
      </c>
      <c r="Y35859">
        <v>0</v>
      </c>
      <c r="Z35859">
        <v>0</v>
      </c>
      <c r="AA35859">
        <v>0</v>
      </c>
      <c r="AB35859">
        <v>0</v>
      </c>
      <c r="AC35859">
        <v>0</v>
      </c>
      <c r="AD35859">
        <v>1</v>
      </c>
    </row>
    <row r="35860" spans="1:30" hidden="1" x14ac:dyDescent="0.3">
      <c r="A35860" t="s">
        <v>103911</v>
      </c>
      <c r="B35860" t="s">
        <v>103912</v>
      </c>
      <c r="C35860" t="s">
        <v>32</v>
      </c>
      <c r="D35860" t="s">
        <v>33</v>
      </c>
      <c r="E35860" t="s">
        <v>5923</v>
      </c>
      <c r="F35860">
        <v>5000000</v>
      </c>
      <c r="G35860" t="s">
        <v>103911</v>
      </c>
      <c r="H35860" t="s">
        <v>103913</v>
      </c>
      <c r="I35860" t="s">
        <v>103914</v>
      </c>
      <c r="J35860" t="s">
        <v>103915</v>
      </c>
      <c r="K35860" t="s">
        <v>37</v>
      </c>
      <c r="L35860" t="s">
        <v>249</v>
      </c>
      <c r="N35860" t="s">
        <v>250</v>
      </c>
      <c r="O35860" t="s">
        <v>250</v>
      </c>
      <c r="P35860" s="1">
        <v>40916</v>
      </c>
      <c r="Q35860" t="s">
        <v>249</v>
      </c>
      <c r="R35860" t="s">
        <v>250</v>
      </c>
      <c r="S35860" t="s">
        <v>41</v>
      </c>
      <c r="T35860" t="s">
        <v>103196</v>
      </c>
      <c r="U35860" t="s">
        <v>103196</v>
      </c>
      <c r="V35860">
        <v>0</v>
      </c>
      <c r="W35860">
        <v>0</v>
      </c>
      <c r="X35860">
        <v>0</v>
      </c>
      <c r="Y35860">
        <v>0</v>
      </c>
      <c r="Z35860">
        <v>0</v>
      </c>
      <c r="AA35860">
        <v>0</v>
      </c>
      <c r="AB35860">
        <v>0</v>
      </c>
      <c r="AC35860">
        <v>0</v>
      </c>
      <c r="AD35860">
        <v>1</v>
      </c>
    </row>
    <row r="35861" spans="1:30" hidden="1" x14ac:dyDescent="0.3">
      <c r="A35861" t="s">
        <v>103911</v>
      </c>
      <c r="B35861" t="s">
        <v>103916</v>
      </c>
      <c r="C35861" t="s">
        <v>32</v>
      </c>
      <c r="D35861" t="s">
        <v>50</v>
      </c>
      <c r="E35861" s="1">
        <v>40179</v>
      </c>
      <c r="F35861">
        <v>3000000</v>
      </c>
      <c r="G35861" t="s">
        <v>103911</v>
      </c>
      <c r="H35861" t="s">
        <v>103913</v>
      </c>
      <c r="I35861" t="s">
        <v>103914</v>
      </c>
      <c r="J35861" t="s">
        <v>103915</v>
      </c>
      <c r="K35861" t="s">
        <v>37</v>
      </c>
      <c r="L35861" t="s">
        <v>249</v>
      </c>
      <c r="N35861" t="s">
        <v>250</v>
      </c>
      <c r="O35861" t="s">
        <v>250</v>
      </c>
      <c r="P35861" s="1">
        <v>40916</v>
      </c>
      <c r="Q35861" t="s">
        <v>249</v>
      </c>
      <c r="R35861" t="s">
        <v>250</v>
      </c>
      <c r="S35861" t="s">
        <v>41</v>
      </c>
      <c r="T35861" t="s">
        <v>103196</v>
      </c>
      <c r="U35861" t="s">
        <v>103196</v>
      </c>
      <c r="V35861">
        <v>0</v>
      </c>
      <c r="W35861">
        <v>0</v>
      </c>
      <c r="X35861">
        <v>0</v>
      </c>
      <c r="Y35861">
        <v>0</v>
      </c>
      <c r="Z35861">
        <v>0</v>
      </c>
      <c r="AA35861">
        <v>0</v>
      </c>
      <c r="AB35861">
        <v>0</v>
      </c>
      <c r="AC35861">
        <v>0</v>
      </c>
      <c r="AD35861">
        <v>1</v>
      </c>
    </row>
    <row r="35862" spans="1:30" hidden="1" x14ac:dyDescent="0.3">
      <c r="A35862" t="s">
        <v>103917</v>
      </c>
      <c r="B35862" t="s">
        <v>103918</v>
      </c>
      <c r="C35862" t="s">
        <v>32</v>
      </c>
      <c r="E35862" s="1">
        <v>42248</v>
      </c>
      <c r="F35862">
        <v>4000000</v>
      </c>
      <c r="G35862" t="s">
        <v>103917</v>
      </c>
      <c r="H35862" t="s">
        <v>103919</v>
      </c>
      <c r="I35862" t="s">
        <v>103920</v>
      </c>
      <c r="J35862" t="s">
        <v>103921</v>
      </c>
      <c r="K35862" t="s">
        <v>72</v>
      </c>
      <c r="L35862" t="s">
        <v>53</v>
      </c>
      <c r="M35862" t="s">
        <v>774</v>
      </c>
      <c r="N35862" t="s">
        <v>775</v>
      </c>
      <c r="O35862" t="s">
        <v>775</v>
      </c>
      <c r="P35862" s="1">
        <v>40552</v>
      </c>
      <c r="Q35862" t="s">
        <v>53</v>
      </c>
      <c r="R35862" t="s">
        <v>56</v>
      </c>
      <c r="S35862" t="s">
        <v>41</v>
      </c>
      <c r="T35862" t="s">
        <v>103922</v>
      </c>
      <c r="U35862" t="s">
        <v>103922</v>
      </c>
      <c r="V35862">
        <v>0</v>
      </c>
      <c r="W35862">
        <v>0</v>
      </c>
      <c r="X35862">
        <v>0</v>
      </c>
      <c r="Y35862">
        <v>0</v>
      </c>
      <c r="Z35862">
        <v>0</v>
      </c>
      <c r="AA35862">
        <v>0</v>
      </c>
      <c r="AB35862">
        <v>0</v>
      </c>
      <c r="AC35862">
        <v>0</v>
      </c>
      <c r="AD35862">
        <v>1</v>
      </c>
    </row>
    <row r="35863" spans="1:30" hidden="1" x14ac:dyDescent="0.3">
      <c r="A35863" t="s">
        <v>103923</v>
      </c>
      <c r="B35863" t="s">
        <v>103924</v>
      </c>
      <c r="C35863" t="s">
        <v>32</v>
      </c>
      <c r="D35863" t="s">
        <v>50</v>
      </c>
      <c r="E35863" t="s">
        <v>5431</v>
      </c>
      <c r="F35863">
        <v>27000000</v>
      </c>
      <c r="G35863" t="s">
        <v>103923</v>
      </c>
      <c r="H35863" t="s">
        <v>103925</v>
      </c>
      <c r="I35863" t="s">
        <v>103926</v>
      </c>
      <c r="J35863" t="s">
        <v>103927</v>
      </c>
      <c r="K35863" t="s">
        <v>168</v>
      </c>
      <c r="L35863" t="s">
        <v>53</v>
      </c>
      <c r="M35863" t="s">
        <v>732</v>
      </c>
      <c r="N35863" t="s">
        <v>102</v>
      </c>
      <c r="O35863" t="s">
        <v>7813</v>
      </c>
      <c r="P35863" s="1">
        <v>36526</v>
      </c>
      <c r="Q35863" t="s">
        <v>53</v>
      </c>
      <c r="R35863" t="s">
        <v>56</v>
      </c>
      <c r="S35863" t="s">
        <v>41</v>
      </c>
      <c r="T35863" t="s">
        <v>103922</v>
      </c>
      <c r="U35863" t="s">
        <v>103922</v>
      </c>
      <c r="V35863">
        <v>0</v>
      </c>
      <c r="W35863">
        <v>0</v>
      </c>
      <c r="X35863">
        <v>0</v>
      </c>
      <c r="Y35863">
        <v>0</v>
      </c>
      <c r="Z35863">
        <v>0</v>
      </c>
      <c r="AA35863">
        <v>0</v>
      </c>
      <c r="AB35863">
        <v>0</v>
      </c>
      <c r="AC35863">
        <v>0</v>
      </c>
      <c r="AD35863">
        <v>1</v>
      </c>
    </row>
    <row r="35864" spans="1:30" hidden="1" x14ac:dyDescent="0.3">
      <c r="A35864" t="s">
        <v>103928</v>
      </c>
      <c r="B35864" t="s">
        <v>103929</v>
      </c>
      <c r="C35864" t="s">
        <v>32</v>
      </c>
      <c r="D35864" t="s">
        <v>33</v>
      </c>
      <c r="E35864" s="1">
        <v>40950</v>
      </c>
      <c r="F35864">
        <v>3600000</v>
      </c>
      <c r="G35864" t="s">
        <v>103928</v>
      </c>
      <c r="H35864" t="s">
        <v>103930</v>
      </c>
      <c r="I35864" t="s">
        <v>103931</v>
      </c>
      <c r="J35864" t="s">
        <v>103932</v>
      </c>
      <c r="K35864" t="s">
        <v>37</v>
      </c>
      <c r="L35864" t="s">
        <v>53</v>
      </c>
      <c r="M35864" t="s">
        <v>1025</v>
      </c>
      <c r="N35864" t="s">
        <v>1026</v>
      </c>
      <c r="O35864" t="s">
        <v>1027</v>
      </c>
      <c r="P35864" s="1">
        <v>40179</v>
      </c>
      <c r="Q35864" t="s">
        <v>53</v>
      </c>
      <c r="R35864" t="s">
        <v>56</v>
      </c>
      <c r="S35864" t="s">
        <v>41</v>
      </c>
      <c r="T35864" t="s">
        <v>103922</v>
      </c>
      <c r="U35864" t="s">
        <v>103922</v>
      </c>
      <c r="V35864">
        <v>0</v>
      </c>
      <c r="W35864">
        <v>0</v>
      </c>
      <c r="X35864">
        <v>0</v>
      </c>
      <c r="Y35864">
        <v>0</v>
      </c>
      <c r="Z35864">
        <v>0</v>
      </c>
      <c r="AA35864">
        <v>0</v>
      </c>
      <c r="AB35864">
        <v>0</v>
      </c>
      <c r="AC35864">
        <v>0</v>
      </c>
      <c r="AD35864">
        <v>1</v>
      </c>
    </row>
    <row r="35865" spans="1:30" hidden="1" x14ac:dyDescent="0.3">
      <c r="A35865" t="s">
        <v>103928</v>
      </c>
      <c r="B35865" t="s">
        <v>103933</v>
      </c>
      <c r="C35865" t="s">
        <v>32</v>
      </c>
      <c r="D35865" t="s">
        <v>33</v>
      </c>
      <c r="E35865" t="s">
        <v>5705</v>
      </c>
      <c r="F35865">
        <v>10000000</v>
      </c>
      <c r="G35865" t="s">
        <v>103928</v>
      </c>
      <c r="H35865" t="s">
        <v>103930</v>
      </c>
      <c r="I35865" t="s">
        <v>103931</v>
      </c>
      <c r="J35865" t="s">
        <v>103932</v>
      </c>
      <c r="K35865" t="s">
        <v>37</v>
      </c>
      <c r="L35865" t="s">
        <v>53</v>
      </c>
      <c r="M35865" t="s">
        <v>1025</v>
      </c>
      <c r="N35865" t="s">
        <v>1026</v>
      </c>
      <c r="O35865" t="s">
        <v>1027</v>
      </c>
      <c r="P35865" s="1">
        <v>40179</v>
      </c>
      <c r="Q35865" t="s">
        <v>53</v>
      </c>
      <c r="R35865" t="s">
        <v>56</v>
      </c>
      <c r="S35865" t="s">
        <v>41</v>
      </c>
      <c r="T35865" t="s">
        <v>103922</v>
      </c>
      <c r="U35865" t="s">
        <v>103922</v>
      </c>
      <c r="V35865">
        <v>0</v>
      </c>
      <c r="W35865">
        <v>0</v>
      </c>
      <c r="X35865">
        <v>0</v>
      </c>
      <c r="Y35865">
        <v>0</v>
      </c>
      <c r="Z35865">
        <v>0</v>
      </c>
      <c r="AA35865">
        <v>0</v>
      </c>
      <c r="AB35865">
        <v>0</v>
      </c>
      <c r="AC35865">
        <v>0</v>
      </c>
      <c r="AD35865">
        <v>1</v>
      </c>
    </row>
    <row r="35866" spans="1:30" hidden="1" x14ac:dyDescent="0.3">
      <c r="A35866" t="s">
        <v>103928</v>
      </c>
      <c r="B35866" t="s">
        <v>103934</v>
      </c>
      <c r="C35866" t="s">
        <v>32</v>
      </c>
      <c r="E35866" s="1">
        <v>41281</v>
      </c>
      <c r="F35866">
        <v>3225405</v>
      </c>
      <c r="G35866" t="s">
        <v>103928</v>
      </c>
      <c r="H35866" t="s">
        <v>103930</v>
      </c>
      <c r="I35866" t="s">
        <v>103931</v>
      </c>
      <c r="J35866" t="s">
        <v>103932</v>
      </c>
      <c r="K35866" t="s">
        <v>37</v>
      </c>
      <c r="L35866" t="s">
        <v>53</v>
      </c>
      <c r="M35866" t="s">
        <v>1025</v>
      </c>
      <c r="N35866" t="s">
        <v>1026</v>
      </c>
      <c r="O35866" t="s">
        <v>1027</v>
      </c>
      <c r="P35866" s="1">
        <v>40179</v>
      </c>
      <c r="Q35866" t="s">
        <v>53</v>
      </c>
      <c r="R35866" t="s">
        <v>56</v>
      </c>
      <c r="S35866" t="s">
        <v>41</v>
      </c>
      <c r="T35866" t="s">
        <v>103922</v>
      </c>
      <c r="U35866" t="s">
        <v>103922</v>
      </c>
      <c r="V35866">
        <v>0</v>
      </c>
      <c r="W35866">
        <v>0</v>
      </c>
      <c r="X35866">
        <v>0</v>
      </c>
      <c r="Y35866">
        <v>0</v>
      </c>
      <c r="Z35866">
        <v>0</v>
      </c>
      <c r="AA35866">
        <v>0</v>
      </c>
      <c r="AB35866">
        <v>0</v>
      </c>
      <c r="AC35866">
        <v>0</v>
      </c>
      <c r="AD35866">
        <v>1</v>
      </c>
    </row>
    <row r="35867" spans="1:30" hidden="1" x14ac:dyDescent="0.3">
      <c r="A35867" t="s">
        <v>103928</v>
      </c>
      <c r="B35867" t="s">
        <v>103935</v>
      </c>
      <c r="C35867" t="s">
        <v>32</v>
      </c>
      <c r="E35867" t="s">
        <v>19697</v>
      </c>
      <c r="F35867">
        <v>1099181</v>
      </c>
      <c r="G35867" t="s">
        <v>103928</v>
      </c>
      <c r="H35867" t="s">
        <v>103930</v>
      </c>
      <c r="I35867" t="s">
        <v>103931</v>
      </c>
      <c r="J35867" t="s">
        <v>103932</v>
      </c>
      <c r="K35867" t="s">
        <v>37</v>
      </c>
      <c r="L35867" t="s">
        <v>53</v>
      </c>
      <c r="M35867" t="s">
        <v>1025</v>
      </c>
      <c r="N35867" t="s">
        <v>1026</v>
      </c>
      <c r="O35867" t="s">
        <v>1027</v>
      </c>
      <c r="P35867" s="1">
        <v>40179</v>
      </c>
      <c r="Q35867" t="s">
        <v>53</v>
      </c>
      <c r="R35867" t="s">
        <v>56</v>
      </c>
      <c r="S35867" t="s">
        <v>41</v>
      </c>
      <c r="T35867" t="s">
        <v>103922</v>
      </c>
      <c r="U35867" t="s">
        <v>103922</v>
      </c>
      <c r="V35867">
        <v>0</v>
      </c>
      <c r="W35867">
        <v>0</v>
      </c>
      <c r="X35867">
        <v>0</v>
      </c>
      <c r="Y35867">
        <v>0</v>
      </c>
      <c r="Z35867">
        <v>0</v>
      </c>
      <c r="AA35867">
        <v>0</v>
      </c>
      <c r="AB35867">
        <v>0</v>
      </c>
      <c r="AC35867">
        <v>0</v>
      </c>
      <c r="AD35867">
        <v>1</v>
      </c>
    </row>
    <row r="35868" spans="1:30" hidden="1" x14ac:dyDescent="0.3">
      <c r="A35868" t="s">
        <v>103928</v>
      </c>
      <c r="B35868" t="s">
        <v>103936</v>
      </c>
      <c r="C35868" t="s">
        <v>32</v>
      </c>
      <c r="D35868" t="s">
        <v>139</v>
      </c>
      <c r="E35868" s="1">
        <v>41831</v>
      </c>
      <c r="F35868">
        <v>15600000</v>
      </c>
      <c r="G35868" t="s">
        <v>103928</v>
      </c>
      <c r="H35868" t="s">
        <v>103930</v>
      </c>
      <c r="I35868" t="s">
        <v>103931</v>
      </c>
      <c r="J35868" t="s">
        <v>103932</v>
      </c>
      <c r="K35868" t="s">
        <v>37</v>
      </c>
      <c r="L35868" t="s">
        <v>53</v>
      </c>
      <c r="M35868" t="s">
        <v>1025</v>
      </c>
      <c r="N35868" t="s">
        <v>1026</v>
      </c>
      <c r="O35868" t="s">
        <v>1027</v>
      </c>
      <c r="P35868" s="1">
        <v>40179</v>
      </c>
      <c r="Q35868" t="s">
        <v>53</v>
      </c>
      <c r="R35868" t="s">
        <v>56</v>
      </c>
      <c r="S35868" t="s">
        <v>41</v>
      </c>
      <c r="T35868" t="s">
        <v>103922</v>
      </c>
      <c r="U35868" t="s">
        <v>103922</v>
      </c>
      <c r="V35868">
        <v>0</v>
      </c>
      <c r="W35868">
        <v>0</v>
      </c>
      <c r="X35868">
        <v>0</v>
      </c>
      <c r="Y35868">
        <v>0</v>
      </c>
      <c r="Z35868">
        <v>0</v>
      </c>
      <c r="AA35868">
        <v>0</v>
      </c>
      <c r="AB35868">
        <v>0</v>
      </c>
      <c r="AC35868">
        <v>0</v>
      </c>
      <c r="AD35868">
        <v>1</v>
      </c>
    </row>
    <row r="35869" spans="1:30" hidden="1" x14ac:dyDescent="0.3">
      <c r="A35869" t="s">
        <v>103937</v>
      </c>
      <c r="B35869" t="s">
        <v>103938</v>
      </c>
      <c r="C35869" t="s">
        <v>32</v>
      </c>
      <c r="D35869" t="s">
        <v>33</v>
      </c>
      <c r="E35869" s="1">
        <v>40972</v>
      </c>
      <c r="F35869">
        <v>700000</v>
      </c>
      <c r="G35869" t="s">
        <v>103937</v>
      </c>
      <c r="H35869" t="s">
        <v>103939</v>
      </c>
      <c r="I35869" t="s">
        <v>103940</v>
      </c>
      <c r="J35869" t="s">
        <v>103941</v>
      </c>
      <c r="K35869" t="s">
        <v>37</v>
      </c>
      <c r="L35869" t="s">
        <v>53</v>
      </c>
      <c r="M35869" t="s">
        <v>966</v>
      </c>
      <c r="N35869" t="s">
        <v>10131</v>
      </c>
      <c r="O35869" t="s">
        <v>705</v>
      </c>
      <c r="P35869" s="1">
        <v>37987</v>
      </c>
      <c r="Q35869" t="s">
        <v>53</v>
      </c>
      <c r="R35869" t="s">
        <v>56</v>
      </c>
      <c r="S35869" t="s">
        <v>41</v>
      </c>
      <c r="T35869" t="s">
        <v>103922</v>
      </c>
      <c r="U35869" t="s">
        <v>103922</v>
      </c>
      <c r="V35869">
        <v>0</v>
      </c>
      <c r="W35869">
        <v>0</v>
      </c>
      <c r="X35869">
        <v>0</v>
      </c>
      <c r="Y35869">
        <v>0</v>
      </c>
      <c r="Z35869">
        <v>0</v>
      </c>
      <c r="AA35869">
        <v>0</v>
      </c>
      <c r="AB35869">
        <v>0</v>
      </c>
      <c r="AC35869">
        <v>0</v>
      </c>
      <c r="AD35869">
        <v>1</v>
      </c>
    </row>
    <row r="35870" spans="1:30" hidden="1" x14ac:dyDescent="0.3">
      <c r="A35870" t="s">
        <v>103942</v>
      </c>
      <c r="B35870" t="s">
        <v>103943</v>
      </c>
      <c r="C35870" t="s">
        <v>32</v>
      </c>
      <c r="D35870" t="s">
        <v>50</v>
      </c>
      <c r="E35870" s="1">
        <v>41646</v>
      </c>
      <c r="F35870">
        <v>850000</v>
      </c>
      <c r="G35870" t="s">
        <v>103942</v>
      </c>
      <c r="H35870" t="s">
        <v>103944</v>
      </c>
      <c r="I35870" t="s">
        <v>103945</v>
      </c>
      <c r="J35870" t="s">
        <v>103946</v>
      </c>
      <c r="K35870" t="s">
        <v>37</v>
      </c>
      <c r="L35870" t="s">
        <v>53</v>
      </c>
      <c r="M35870" t="s">
        <v>54</v>
      </c>
      <c r="N35870" t="s">
        <v>95</v>
      </c>
      <c r="O35870" t="s">
        <v>1489</v>
      </c>
      <c r="P35870" s="1">
        <v>40186</v>
      </c>
      <c r="Q35870" t="s">
        <v>53</v>
      </c>
      <c r="R35870" t="s">
        <v>56</v>
      </c>
      <c r="S35870" t="s">
        <v>41</v>
      </c>
      <c r="T35870" t="s">
        <v>103922</v>
      </c>
      <c r="U35870" t="s">
        <v>103922</v>
      </c>
      <c r="V35870">
        <v>0</v>
      </c>
      <c r="W35870">
        <v>0</v>
      </c>
      <c r="X35870">
        <v>0</v>
      </c>
      <c r="Y35870">
        <v>0</v>
      </c>
      <c r="Z35870">
        <v>0</v>
      </c>
      <c r="AA35870">
        <v>0</v>
      </c>
      <c r="AB35870">
        <v>0</v>
      </c>
      <c r="AC35870">
        <v>0</v>
      </c>
      <c r="AD35870">
        <v>1</v>
      </c>
    </row>
    <row r="35871" spans="1:30" hidden="1" x14ac:dyDescent="0.3">
      <c r="A35871" t="s">
        <v>103942</v>
      </c>
      <c r="B35871" t="s">
        <v>103947</v>
      </c>
      <c r="C35871" t="s">
        <v>32</v>
      </c>
      <c r="D35871" t="s">
        <v>50</v>
      </c>
      <c r="E35871" s="1">
        <v>41281</v>
      </c>
      <c r="F35871">
        <v>1500000</v>
      </c>
      <c r="G35871" t="s">
        <v>103942</v>
      </c>
      <c r="H35871" t="s">
        <v>103944</v>
      </c>
      <c r="I35871" t="s">
        <v>103945</v>
      </c>
      <c r="J35871" t="s">
        <v>103946</v>
      </c>
      <c r="K35871" t="s">
        <v>37</v>
      </c>
      <c r="L35871" t="s">
        <v>53</v>
      </c>
      <c r="M35871" t="s">
        <v>54</v>
      </c>
      <c r="N35871" t="s">
        <v>95</v>
      </c>
      <c r="O35871" t="s">
        <v>1489</v>
      </c>
      <c r="P35871" s="1">
        <v>40186</v>
      </c>
      <c r="Q35871" t="s">
        <v>53</v>
      </c>
      <c r="R35871" t="s">
        <v>56</v>
      </c>
      <c r="S35871" t="s">
        <v>41</v>
      </c>
      <c r="T35871" t="s">
        <v>103922</v>
      </c>
      <c r="U35871" t="s">
        <v>103922</v>
      </c>
      <c r="V35871">
        <v>0</v>
      </c>
      <c r="W35871">
        <v>0</v>
      </c>
      <c r="X35871">
        <v>0</v>
      </c>
      <c r="Y35871">
        <v>0</v>
      </c>
      <c r="Z35871">
        <v>0</v>
      </c>
      <c r="AA35871">
        <v>0</v>
      </c>
      <c r="AB35871">
        <v>0</v>
      </c>
      <c r="AC35871">
        <v>0</v>
      </c>
      <c r="AD35871">
        <v>1</v>
      </c>
    </row>
    <row r="35872" spans="1:30" hidden="1" x14ac:dyDescent="0.3">
      <c r="A35872" t="s">
        <v>103948</v>
      </c>
      <c r="B35872" t="s">
        <v>103949</v>
      </c>
      <c r="C35872" t="s">
        <v>32</v>
      </c>
      <c r="D35872" t="s">
        <v>50</v>
      </c>
      <c r="E35872" s="1">
        <v>40917</v>
      </c>
      <c r="F35872">
        <v>6277884</v>
      </c>
      <c r="G35872" t="s">
        <v>103948</v>
      </c>
      <c r="H35872" t="s">
        <v>103950</v>
      </c>
      <c r="I35872" t="s">
        <v>103951</v>
      </c>
      <c r="J35872" t="s">
        <v>103952</v>
      </c>
      <c r="K35872" t="s">
        <v>37</v>
      </c>
      <c r="L35872" t="s">
        <v>53</v>
      </c>
      <c r="M35872" t="s">
        <v>54</v>
      </c>
      <c r="N35872" t="s">
        <v>95</v>
      </c>
      <c r="O35872" t="s">
        <v>96</v>
      </c>
      <c r="P35872" s="1">
        <v>40185</v>
      </c>
      <c r="Q35872" t="s">
        <v>53</v>
      </c>
      <c r="R35872" t="s">
        <v>56</v>
      </c>
      <c r="S35872" t="s">
        <v>41</v>
      </c>
      <c r="T35872" t="s">
        <v>103922</v>
      </c>
      <c r="U35872" t="s">
        <v>103922</v>
      </c>
      <c r="V35872">
        <v>0</v>
      </c>
      <c r="W35872">
        <v>0</v>
      </c>
      <c r="X35872">
        <v>0</v>
      </c>
      <c r="Y35872">
        <v>0</v>
      </c>
      <c r="Z35872">
        <v>0</v>
      </c>
      <c r="AA35872">
        <v>0</v>
      </c>
      <c r="AB35872">
        <v>0</v>
      </c>
      <c r="AC35872">
        <v>0</v>
      </c>
      <c r="AD35872">
        <v>1</v>
      </c>
    </row>
    <row r="35873" spans="1:30" hidden="1" x14ac:dyDescent="0.3">
      <c r="A35873" t="s">
        <v>103948</v>
      </c>
      <c r="B35873" t="s">
        <v>103953</v>
      </c>
      <c r="C35873" t="s">
        <v>32</v>
      </c>
      <c r="D35873" t="s">
        <v>50</v>
      </c>
      <c r="E35873" s="1">
        <v>41153</v>
      </c>
      <c r="F35873">
        <v>2560000</v>
      </c>
      <c r="G35873" t="s">
        <v>103948</v>
      </c>
      <c r="H35873" t="s">
        <v>103950</v>
      </c>
      <c r="I35873" t="s">
        <v>103951</v>
      </c>
      <c r="J35873" t="s">
        <v>103952</v>
      </c>
      <c r="K35873" t="s">
        <v>37</v>
      </c>
      <c r="L35873" t="s">
        <v>53</v>
      </c>
      <c r="M35873" t="s">
        <v>54</v>
      </c>
      <c r="N35873" t="s">
        <v>95</v>
      </c>
      <c r="O35873" t="s">
        <v>96</v>
      </c>
      <c r="P35873" s="1">
        <v>40185</v>
      </c>
      <c r="Q35873" t="s">
        <v>53</v>
      </c>
      <c r="R35873" t="s">
        <v>56</v>
      </c>
      <c r="S35873" t="s">
        <v>41</v>
      </c>
      <c r="T35873" t="s">
        <v>103922</v>
      </c>
      <c r="U35873" t="s">
        <v>103922</v>
      </c>
      <c r="V35873">
        <v>0</v>
      </c>
      <c r="W35873">
        <v>0</v>
      </c>
      <c r="X35873">
        <v>0</v>
      </c>
      <c r="Y35873">
        <v>0</v>
      </c>
      <c r="Z35873">
        <v>0</v>
      </c>
      <c r="AA35873">
        <v>0</v>
      </c>
      <c r="AB35873">
        <v>0</v>
      </c>
      <c r="AC35873">
        <v>0</v>
      </c>
      <c r="AD35873">
        <v>1</v>
      </c>
    </row>
    <row r="35874" spans="1:30" hidden="1" x14ac:dyDescent="0.3">
      <c r="A35874" t="s">
        <v>103954</v>
      </c>
      <c r="B35874" t="s">
        <v>103955</v>
      </c>
      <c r="C35874" t="s">
        <v>32</v>
      </c>
      <c r="D35874" t="s">
        <v>399</v>
      </c>
      <c r="E35874" s="1">
        <v>39266</v>
      </c>
      <c r="F35874">
        <v>19000000</v>
      </c>
      <c r="G35874" t="s">
        <v>103954</v>
      </c>
      <c r="H35874" t="s">
        <v>103956</v>
      </c>
      <c r="I35874" t="s">
        <v>103957</v>
      </c>
      <c r="J35874" t="s">
        <v>103958</v>
      </c>
      <c r="K35874" t="s">
        <v>37</v>
      </c>
      <c r="L35874" t="s">
        <v>53</v>
      </c>
      <c r="M35874" t="s">
        <v>62</v>
      </c>
      <c r="N35874" t="s">
        <v>63</v>
      </c>
      <c r="O35874" t="s">
        <v>63</v>
      </c>
      <c r="P35874" s="1">
        <v>36526</v>
      </c>
      <c r="Q35874" t="s">
        <v>53</v>
      </c>
      <c r="R35874" t="s">
        <v>56</v>
      </c>
      <c r="S35874" t="s">
        <v>41</v>
      </c>
      <c r="T35874" t="s">
        <v>103922</v>
      </c>
      <c r="U35874" t="s">
        <v>103922</v>
      </c>
      <c r="V35874">
        <v>0</v>
      </c>
      <c r="W35874">
        <v>0</v>
      </c>
      <c r="X35874">
        <v>0</v>
      </c>
      <c r="Y35874">
        <v>0</v>
      </c>
      <c r="Z35874">
        <v>0</v>
      </c>
      <c r="AA35874">
        <v>0</v>
      </c>
      <c r="AB35874">
        <v>0</v>
      </c>
      <c r="AC35874">
        <v>0</v>
      </c>
      <c r="AD35874">
        <v>1</v>
      </c>
    </row>
    <row r="35875" spans="1:30" hidden="1" x14ac:dyDescent="0.3">
      <c r="A35875" t="s">
        <v>103954</v>
      </c>
      <c r="B35875" t="s">
        <v>103959</v>
      </c>
      <c r="C35875" t="s">
        <v>32</v>
      </c>
      <c r="E35875" t="s">
        <v>47644</v>
      </c>
      <c r="F35875">
        <v>26500000</v>
      </c>
      <c r="G35875" t="s">
        <v>103954</v>
      </c>
      <c r="H35875" t="s">
        <v>103956</v>
      </c>
      <c r="I35875" t="s">
        <v>103957</v>
      </c>
      <c r="J35875" t="s">
        <v>103958</v>
      </c>
      <c r="K35875" t="s">
        <v>37</v>
      </c>
      <c r="L35875" t="s">
        <v>53</v>
      </c>
      <c r="M35875" t="s">
        <v>62</v>
      </c>
      <c r="N35875" t="s">
        <v>63</v>
      </c>
      <c r="O35875" t="s">
        <v>63</v>
      </c>
      <c r="P35875" s="1">
        <v>36526</v>
      </c>
      <c r="Q35875" t="s">
        <v>53</v>
      </c>
      <c r="R35875" t="s">
        <v>56</v>
      </c>
      <c r="S35875" t="s">
        <v>41</v>
      </c>
      <c r="T35875" t="s">
        <v>103922</v>
      </c>
      <c r="U35875" t="s">
        <v>103922</v>
      </c>
      <c r="V35875">
        <v>0</v>
      </c>
      <c r="W35875">
        <v>0</v>
      </c>
      <c r="X35875">
        <v>0</v>
      </c>
      <c r="Y35875">
        <v>0</v>
      </c>
      <c r="Z35875">
        <v>0</v>
      </c>
      <c r="AA35875">
        <v>0</v>
      </c>
      <c r="AB35875">
        <v>0</v>
      </c>
      <c r="AC35875">
        <v>0</v>
      </c>
      <c r="AD35875">
        <v>1</v>
      </c>
    </row>
    <row r="35876" spans="1:30" hidden="1" x14ac:dyDescent="0.3">
      <c r="A35876" t="s">
        <v>103954</v>
      </c>
      <c r="B35876" t="s">
        <v>103960</v>
      </c>
      <c r="C35876" t="s">
        <v>32</v>
      </c>
      <c r="D35876" t="s">
        <v>394</v>
      </c>
      <c r="E35876" t="s">
        <v>43449</v>
      </c>
      <c r="F35876">
        <v>14000000</v>
      </c>
      <c r="G35876" t="s">
        <v>103954</v>
      </c>
      <c r="H35876" t="s">
        <v>103956</v>
      </c>
      <c r="I35876" t="s">
        <v>103957</v>
      </c>
      <c r="J35876" t="s">
        <v>103958</v>
      </c>
      <c r="K35876" t="s">
        <v>37</v>
      </c>
      <c r="L35876" t="s">
        <v>53</v>
      </c>
      <c r="M35876" t="s">
        <v>62</v>
      </c>
      <c r="N35876" t="s">
        <v>63</v>
      </c>
      <c r="O35876" t="s">
        <v>63</v>
      </c>
      <c r="P35876" s="1">
        <v>36526</v>
      </c>
      <c r="Q35876" t="s">
        <v>53</v>
      </c>
      <c r="R35876" t="s">
        <v>56</v>
      </c>
      <c r="S35876" t="s">
        <v>41</v>
      </c>
      <c r="T35876" t="s">
        <v>103922</v>
      </c>
      <c r="U35876" t="s">
        <v>103922</v>
      </c>
      <c r="V35876">
        <v>0</v>
      </c>
      <c r="W35876">
        <v>0</v>
      </c>
      <c r="X35876">
        <v>0</v>
      </c>
      <c r="Y35876">
        <v>0</v>
      </c>
      <c r="Z35876">
        <v>0</v>
      </c>
      <c r="AA35876">
        <v>0</v>
      </c>
      <c r="AB35876">
        <v>0</v>
      </c>
      <c r="AC35876">
        <v>0</v>
      </c>
      <c r="AD35876">
        <v>1</v>
      </c>
    </row>
    <row r="35877" spans="1:30" hidden="1" x14ac:dyDescent="0.3">
      <c r="A35877" t="s">
        <v>103961</v>
      </c>
      <c r="B35877" t="s">
        <v>103962</v>
      </c>
      <c r="C35877" t="s">
        <v>32</v>
      </c>
      <c r="D35877" t="s">
        <v>50</v>
      </c>
      <c r="E35877" t="s">
        <v>57478</v>
      </c>
      <c r="F35877">
        <v>5700000</v>
      </c>
      <c r="G35877" t="s">
        <v>103961</v>
      </c>
      <c r="H35877" t="s">
        <v>103963</v>
      </c>
      <c r="I35877" t="s">
        <v>103964</v>
      </c>
      <c r="J35877" t="s">
        <v>103922</v>
      </c>
      <c r="K35877" t="s">
        <v>37</v>
      </c>
      <c r="L35877" t="s">
        <v>53</v>
      </c>
      <c r="M35877" t="s">
        <v>637</v>
      </c>
      <c r="N35877" t="s">
        <v>1506</v>
      </c>
      <c r="O35877" t="s">
        <v>8891</v>
      </c>
      <c r="P35877" s="1">
        <v>41275</v>
      </c>
      <c r="Q35877" t="s">
        <v>53</v>
      </c>
      <c r="R35877" t="s">
        <v>56</v>
      </c>
      <c r="S35877" t="s">
        <v>41</v>
      </c>
      <c r="T35877" t="s">
        <v>103922</v>
      </c>
      <c r="U35877" t="s">
        <v>103922</v>
      </c>
      <c r="V35877">
        <v>0</v>
      </c>
      <c r="W35877">
        <v>0</v>
      </c>
      <c r="X35877">
        <v>0</v>
      </c>
      <c r="Y35877">
        <v>0</v>
      </c>
      <c r="Z35877">
        <v>0</v>
      </c>
      <c r="AA35877">
        <v>0</v>
      </c>
      <c r="AB35877">
        <v>0</v>
      </c>
      <c r="AC35877">
        <v>0</v>
      </c>
      <c r="AD35877">
        <v>1</v>
      </c>
    </row>
    <row r="35878" spans="1:30" hidden="1" x14ac:dyDescent="0.3">
      <c r="A35878" t="s">
        <v>103965</v>
      </c>
      <c r="B35878" t="s">
        <v>103966</v>
      </c>
      <c r="C35878" t="s">
        <v>32</v>
      </c>
      <c r="E35878" t="s">
        <v>6564</v>
      </c>
      <c r="F35878">
        <v>200000</v>
      </c>
      <c r="G35878" t="s">
        <v>103965</v>
      </c>
      <c r="H35878" t="s">
        <v>103967</v>
      </c>
      <c r="I35878" t="s">
        <v>103968</v>
      </c>
      <c r="J35878" t="s">
        <v>103946</v>
      </c>
      <c r="K35878" t="s">
        <v>37</v>
      </c>
      <c r="L35878" t="s">
        <v>53</v>
      </c>
      <c r="M35878" t="s">
        <v>1039</v>
      </c>
      <c r="N35878" t="s">
        <v>1040</v>
      </c>
      <c r="O35878" t="s">
        <v>14016</v>
      </c>
      <c r="P35878" s="1">
        <v>38356</v>
      </c>
      <c r="Q35878" t="s">
        <v>53</v>
      </c>
      <c r="R35878" t="s">
        <v>56</v>
      </c>
      <c r="S35878" t="s">
        <v>41</v>
      </c>
      <c r="T35878" t="s">
        <v>103922</v>
      </c>
      <c r="U35878" t="s">
        <v>103922</v>
      </c>
      <c r="V35878">
        <v>0</v>
      </c>
      <c r="W35878">
        <v>0</v>
      </c>
      <c r="X35878">
        <v>0</v>
      </c>
      <c r="Y35878">
        <v>0</v>
      </c>
      <c r="Z35878">
        <v>0</v>
      </c>
      <c r="AA35878">
        <v>0</v>
      </c>
      <c r="AB35878">
        <v>0</v>
      </c>
      <c r="AC35878">
        <v>0</v>
      </c>
      <c r="AD35878">
        <v>1</v>
      </c>
    </row>
    <row r="35879" spans="1:30" hidden="1" x14ac:dyDescent="0.3">
      <c r="A35879" t="s">
        <v>103965</v>
      </c>
      <c r="B35879" t="s">
        <v>103969</v>
      </c>
      <c r="C35879" t="s">
        <v>32</v>
      </c>
      <c r="D35879" t="s">
        <v>33</v>
      </c>
      <c r="E35879" t="s">
        <v>9667</v>
      </c>
      <c r="F35879">
        <v>2500000</v>
      </c>
      <c r="G35879" t="s">
        <v>103965</v>
      </c>
      <c r="H35879" t="s">
        <v>103967</v>
      </c>
      <c r="I35879" t="s">
        <v>103968</v>
      </c>
      <c r="J35879" t="s">
        <v>103946</v>
      </c>
      <c r="K35879" t="s">
        <v>37</v>
      </c>
      <c r="L35879" t="s">
        <v>53</v>
      </c>
      <c r="M35879" t="s">
        <v>1039</v>
      </c>
      <c r="N35879" t="s">
        <v>1040</v>
      </c>
      <c r="O35879" t="s">
        <v>14016</v>
      </c>
      <c r="P35879" s="1">
        <v>38356</v>
      </c>
      <c r="Q35879" t="s">
        <v>53</v>
      </c>
      <c r="R35879" t="s">
        <v>56</v>
      </c>
      <c r="S35879" t="s">
        <v>41</v>
      </c>
      <c r="T35879" t="s">
        <v>103922</v>
      </c>
      <c r="U35879" t="s">
        <v>103922</v>
      </c>
      <c r="V35879">
        <v>0</v>
      </c>
      <c r="W35879">
        <v>0</v>
      </c>
      <c r="X35879">
        <v>0</v>
      </c>
      <c r="Y35879">
        <v>0</v>
      </c>
      <c r="Z35879">
        <v>0</v>
      </c>
      <c r="AA35879">
        <v>0</v>
      </c>
      <c r="AB35879">
        <v>0</v>
      </c>
      <c r="AC35879">
        <v>0</v>
      </c>
      <c r="AD35879">
        <v>1</v>
      </c>
    </row>
    <row r="35880" spans="1:30" hidden="1" x14ac:dyDescent="0.3">
      <c r="A35880" t="s">
        <v>103970</v>
      </c>
      <c r="B35880" t="s">
        <v>103971</v>
      </c>
      <c r="C35880" t="s">
        <v>32</v>
      </c>
      <c r="E35880" t="s">
        <v>20753</v>
      </c>
      <c r="F35880">
        <v>200000</v>
      </c>
      <c r="G35880" t="s">
        <v>103970</v>
      </c>
      <c r="H35880" t="s">
        <v>103972</v>
      </c>
      <c r="I35880" t="s">
        <v>103973</v>
      </c>
      <c r="J35880" t="s">
        <v>103974</v>
      </c>
      <c r="K35880" t="s">
        <v>37</v>
      </c>
      <c r="L35880" t="s">
        <v>53</v>
      </c>
      <c r="M35880" t="s">
        <v>62</v>
      </c>
      <c r="N35880" t="s">
        <v>63</v>
      </c>
      <c r="O35880" t="s">
        <v>63</v>
      </c>
      <c r="P35880" s="1">
        <v>41275</v>
      </c>
      <c r="Q35880" t="s">
        <v>53</v>
      </c>
      <c r="R35880" t="s">
        <v>56</v>
      </c>
      <c r="S35880" t="s">
        <v>41</v>
      </c>
      <c r="T35880" t="s">
        <v>103922</v>
      </c>
      <c r="U35880" t="s">
        <v>103922</v>
      </c>
      <c r="V35880">
        <v>0</v>
      </c>
      <c r="W35880">
        <v>0</v>
      </c>
      <c r="X35880">
        <v>0</v>
      </c>
      <c r="Y35880">
        <v>0</v>
      </c>
      <c r="Z35880">
        <v>0</v>
      </c>
      <c r="AA35880">
        <v>0</v>
      </c>
      <c r="AB35880">
        <v>0</v>
      </c>
      <c r="AC35880">
        <v>0</v>
      </c>
      <c r="AD35880">
        <v>1</v>
      </c>
    </row>
    <row r="35881" spans="1:30" hidden="1" x14ac:dyDescent="0.3">
      <c r="A35881" t="s">
        <v>103975</v>
      </c>
      <c r="B35881" t="s">
        <v>103976</v>
      </c>
      <c r="C35881" t="s">
        <v>32</v>
      </c>
      <c r="E35881" s="1">
        <v>41642</v>
      </c>
      <c r="F35881">
        <v>1470000</v>
      </c>
      <c r="G35881" t="s">
        <v>103975</v>
      </c>
      <c r="H35881" t="s">
        <v>103977</v>
      </c>
      <c r="I35881" t="s">
        <v>103978</v>
      </c>
      <c r="J35881" t="s">
        <v>103979</v>
      </c>
      <c r="K35881" t="s">
        <v>37</v>
      </c>
      <c r="L35881" t="s">
        <v>53</v>
      </c>
      <c r="M35881" t="s">
        <v>54</v>
      </c>
      <c r="N35881" t="s">
        <v>95</v>
      </c>
      <c r="O35881" t="s">
        <v>5094</v>
      </c>
      <c r="P35881" s="1">
        <v>40544</v>
      </c>
      <c r="Q35881" t="s">
        <v>53</v>
      </c>
      <c r="R35881" t="s">
        <v>56</v>
      </c>
      <c r="S35881" t="s">
        <v>41</v>
      </c>
      <c r="T35881" t="s">
        <v>103922</v>
      </c>
      <c r="U35881" t="s">
        <v>103922</v>
      </c>
      <c r="V35881">
        <v>0</v>
      </c>
      <c r="W35881">
        <v>0</v>
      </c>
      <c r="X35881">
        <v>0</v>
      </c>
      <c r="Y35881">
        <v>0</v>
      </c>
      <c r="Z35881">
        <v>0</v>
      </c>
      <c r="AA35881">
        <v>0</v>
      </c>
      <c r="AB35881">
        <v>0</v>
      </c>
      <c r="AC35881">
        <v>0</v>
      </c>
      <c r="AD35881">
        <v>1</v>
      </c>
    </row>
    <row r="35882" spans="1:30" hidden="1" x14ac:dyDescent="0.3">
      <c r="A35882" t="s">
        <v>103975</v>
      </c>
      <c r="B35882" t="s">
        <v>103980</v>
      </c>
      <c r="C35882" t="s">
        <v>32</v>
      </c>
      <c r="E35882" s="1">
        <v>41559</v>
      </c>
      <c r="F35882">
        <v>4530000</v>
      </c>
      <c r="G35882" t="s">
        <v>103975</v>
      </c>
      <c r="H35882" t="s">
        <v>103977</v>
      </c>
      <c r="I35882" t="s">
        <v>103978</v>
      </c>
      <c r="J35882" t="s">
        <v>103979</v>
      </c>
      <c r="K35882" t="s">
        <v>37</v>
      </c>
      <c r="L35882" t="s">
        <v>53</v>
      </c>
      <c r="M35882" t="s">
        <v>54</v>
      </c>
      <c r="N35882" t="s">
        <v>95</v>
      </c>
      <c r="O35882" t="s">
        <v>5094</v>
      </c>
      <c r="P35882" s="1">
        <v>40544</v>
      </c>
      <c r="Q35882" t="s">
        <v>53</v>
      </c>
      <c r="R35882" t="s">
        <v>56</v>
      </c>
      <c r="S35882" t="s">
        <v>41</v>
      </c>
      <c r="T35882" t="s">
        <v>103922</v>
      </c>
      <c r="U35882" t="s">
        <v>103922</v>
      </c>
      <c r="V35882">
        <v>0</v>
      </c>
      <c r="W35882">
        <v>0</v>
      </c>
      <c r="X35882">
        <v>0</v>
      </c>
      <c r="Y35882">
        <v>0</v>
      </c>
      <c r="Z35882">
        <v>0</v>
      </c>
      <c r="AA35882">
        <v>0</v>
      </c>
      <c r="AB35882">
        <v>0</v>
      </c>
      <c r="AC35882">
        <v>0</v>
      </c>
      <c r="AD35882">
        <v>1</v>
      </c>
    </row>
    <row r="35883" spans="1:30" hidden="1" x14ac:dyDescent="0.3">
      <c r="A35883" t="s">
        <v>103981</v>
      </c>
      <c r="B35883" t="s">
        <v>103982</v>
      </c>
      <c r="C35883" t="s">
        <v>32</v>
      </c>
      <c r="E35883" s="1">
        <v>42046</v>
      </c>
      <c r="F35883">
        <v>16350185</v>
      </c>
      <c r="G35883" t="s">
        <v>103981</v>
      </c>
      <c r="H35883" t="s">
        <v>103983</v>
      </c>
      <c r="I35883" t="s">
        <v>103984</v>
      </c>
      <c r="J35883" t="s">
        <v>103985</v>
      </c>
      <c r="K35883" t="s">
        <v>37</v>
      </c>
      <c r="L35883" t="s">
        <v>53</v>
      </c>
      <c r="M35883" t="s">
        <v>732</v>
      </c>
      <c r="N35883" t="s">
        <v>102</v>
      </c>
      <c r="O35883" t="s">
        <v>2845</v>
      </c>
      <c r="P35883" t="s">
        <v>87524</v>
      </c>
      <c r="Q35883" t="s">
        <v>53</v>
      </c>
      <c r="R35883" t="s">
        <v>56</v>
      </c>
      <c r="S35883" t="s">
        <v>41</v>
      </c>
      <c r="T35883" t="s">
        <v>103922</v>
      </c>
      <c r="U35883" t="s">
        <v>103922</v>
      </c>
      <c r="V35883">
        <v>0</v>
      </c>
      <c r="W35883">
        <v>0</v>
      </c>
      <c r="X35883">
        <v>0</v>
      </c>
      <c r="Y35883">
        <v>0</v>
      </c>
      <c r="Z35883">
        <v>0</v>
      </c>
      <c r="AA35883">
        <v>0</v>
      </c>
      <c r="AB35883">
        <v>0</v>
      </c>
      <c r="AC35883">
        <v>0</v>
      </c>
      <c r="AD35883">
        <v>1</v>
      </c>
    </row>
    <row r="35884" spans="1:30" hidden="1" x14ac:dyDescent="0.3">
      <c r="A35884" t="s">
        <v>103981</v>
      </c>
      <c r="B35884" t="s">
        <v>103986</v>
      </c>
      <c r="C35884" t="s">
        <v>32</v>
      </c>
      <c r="E35884" t="s">
        <v>3855</v>
      </c>
      <c r="F35884">
        <v>5249994</v>
      </c>
      <c r="G35884" t="s">
        <v>103981</v>
      </c>
      <c r="H35884" t="s">
        <v>103983</v>
      </c>
      <c r="I35884" t="s">
        <v>103984</v>
      </c>
      <c r="J35884" t="s">
        <v>103985</v>
      </c>
      <c r="K35884" t="s">
        <v>37</v>
      </c>
      <c r="L35884" t="s">
        <v>53</v>
      </c>
      <c r="M35884" t="s">
        <v>732</v>
      </c>
      <c r="N35884" t="s">
        <v>102</v>
      </c>
      <c r="O35884" t="s">
        <v>2845</v>
      </c>
      <c r="P35884" t="s">
        <v>87524</v>
      </c>
      <c r="Q35884" t="s">
        <v>53</v>
      </c>
      <c r="R35884" t="s">
        <v>56</v>
      </c>
      <c r="S35884" t="s">
        <v>41</v>
      </c>
      <c r="T35884" t="s">
        <v>103922</v>
      </c>
      <c r="U35884" t="s">
        <v>103922</v>
      </c>
      <c r="V35884">
        <v>0</v>
      </c>
      <c r="W35884">
        <v>0</v>
      </c>
      <c r="X35884">
        <v>0</v>
      </c>
      <c r="Y35884">
        <v>0</v>
      </c>
      <c r="Z35884">
        <v>0</v>
      </c>
      <c r="AA35884">
        <v>0</v>
      </c>
      <c r="AB35884">
        <v>0</v>
      </c>
      <c r="AC35884">
        <v>0</v>
      </c>
      <c r="AD35884">
        <v>1</v>
      </c>
    </row>
    <row r="35885" spans="1:30" hidden="1" x14ac:dyDescent="0.3">
      <c r="A35885" t="s">
        <v>103987</v>
      </c>
      <c r="B35885" t="s">
        <v>103988</v>
      </c>
      <c r="C35885" t="s">
        <v>32</v>
      </c>
      <c r="E35885" t="s">
        <v>1322</v>
      </c>
      <c r="F35885">
        <v>1100000</v>
      </c>
      <c r="G35885" t="s">
        <v>103987</v>
      </c>
      <c r="H35885" t="s">
        <v>103989</v>
      </c>
      <c r="I35885" t="s">
        <v>103990</v>
      </c>
      <c r="J35885" t="s">
        <v>103991</v>
      </c>
      <c r="K35885" t="s">
        <v>37</v>
      </c>
      <c r="L35885" t="s">
        <v>53</v>
      </c>
      <c r="M35885" t="s">
        <v>123</v>
      </c>
      <c r="N35885" t="s">
        <v>923</v>
      </c>
      <c r="O35885" t="s">
        <v>923</v>
      </c>
      <c r="P35885" s="1">
        <v>40909</v>
      </c>
      <c r="Q35885" t="s">
        <v>53</v>
      </c>
      <c r="R35885" t="s">
        <v>56</v>
      </c>
      <c r="S35885" t="s">
        <v>41</v>
      </c>
      <c r="T35885" t="s">
        <v>103922</v>
      </c>
      <c r="U35885" t="s">
        <v>103922</v>
      </c>
      <c r="V35885">
        <v>0</v>
      </c>
      <c r="W35885">
        <v>0</v>
      </c>
      <c r="X35885">
        <v>0</v>
      </c>
      <c r="Y35885">
        <v>0</v>
      </c>
      <c r="Z35885">
        <v>0</v>
      </c>
      <c r="AA35885">
        <v>0</v>
      </c>
      <c r="AB35885">
        <v>0</v>
      </c>
      <c r="AC35885">
        <v>0</v>
      </c>
      <c r="AD35885">
        <v>1</v>
      </c>
    </row>
    <row r="35886" spans="1:30" hidden="1" x14ac:dyDescent="0.3">
      <c r="A35886" t="s">
        <v>103992</v>
      </c>
      <c r="B35886" t="s">
        <v>103993</v>
      </c>
      <c r="C35886" t="s">
        <v>32</v>
      </c>
      <c r="D35886" t="s">
        <v>33</v>
      </c>
      <c r="E35886" t="s">
        <v>13261</v>
      </c>
      <c r="F35886">
        <v>4500000</v>
      </c>
      <c r="G35886" t="s">
        <v>103992</v>
      </c>
      <c r="H35886" t="s">
        <v>103994</v>
      </c>
      <c r="I35886" t="s">
        <v>103995</v>
      </c>
      <c r="J35886" t="s">
        <v>103979</v>
      </c>
      <c r="K35886" t="s">
        <v>37</v>
      </c>
      <c r="L35886" t="s">
        <v>53</v>
      </c>
      <c r="M35886" t="s">
        <v>54</v>
      </c>
      <c r="N35886" t="s">
        <v>95</v>
      </c>
      <c r="O35886" t="s">
        <v>45284</v>
      </c>
      <c r="P35886" s="1">
        <v>40179</v>
      </c>
      <c r="Q35886" t="s">
        <v>53</v>
      </c>
      <c r="R35886" t="s">
        <v>56</v>
      </c>
      <c r="S35886" t="s">
        <v>41</v>
      </c>
      <c r="T35886" t="s">
        <v>103922</v>
      </c>
      <c r="U35886" t="s">
        <v>103922</v>
      </c>
      <c r="V35886">
        <v>0</v>
      </c>
      <c r="W35886">
        <v>0</v>
      </c>
      <c r="X35886">
        <v>0</v>
      </c>
      <c r="Y35886">
        <v>0</v>
      </c>
      <c r="Z35886">
        <v>0</v>
      </c>
      <c r="AA35886">
        <v>0</v>
      </c>
      <c r="AB35886">
        <v>0</v>
      </c>
      <c r="AC35886">
        <v>0</v>
      </c>
      <c r="AD35886">
        <v>1</v>
      </c>
    </row>
    <row r="35887" spans="1:30" hidden="1" x14ac:dyDescent="0.3">
      <c r="A35887" t="s">
        <v>103996</v>
      </c>
      <c r="B35887" t="s">
        <v>103997</v>
      </c>
      <c r="C35887" t="s">
        <v>32</v>
      </c>
      <c r="E35887" t="s">
        <v>103998</v>
      </c>
      <c r="F35887">
        <v>200000</v>
      </c>
      <c r="G35887" t="s">
        <v>103996</v>
      </c>
      <c r="H35887" t="s">
        <v>103999</v>
      </c>
      <c r="I35887" t="s">
        <v>104000</v>
      </c>
      <c r="J35887" t="s">
        <v>104001</v>
      </c>
      <c r="K35887" t="s">
        <v>37</v>
      </c>
      <c r="L35887" t="s">
        <v>53</v>
      </c>
      <c r="M35887" t="s">
        <v>643</v>
      </c>
      <c r="N35887" t="s">
        <v>644</v>
      </c>
      <c r="O35887" t="s">
        <v>644</v>
      </c>
      <c r="Q35887" t="s">
        <v>53</v>
      </c>
      <c r="R35887" t="s">
        <v>56</v>
      </c>
      <c r="S35887" t="s">
        <v>41</v>
      </c>
      <c r="T35887" t="s">
        <v>103922</v>
      </c>
      <c r="U35887" t="s">
        <v>103922</v>
      </c>
      <c r="V35887">
        <v>0</v>
      </c>
      <c r="W35887">
        <v>0</v>
      </c>
      <c r="X35887">
        <v>0</v>
      </c>
      <c r="Y35887">
        <v>0</v>
      </c>
      <c r="Z35887">
        <v>0</v>
      </c>
      <c r="AA35887">
        <v>0</v>
      </c>
      <c r="AB35887">
        <v>0</v>
      </c>
      <c r="AC35887">
        <v>0</v>
      </c>
      <c r="AD35887">
        <v>1</v>
      </c>
    </row>
    <row r="35888" spans="1:30" hidden="1" x14ac:dyDescent="0.3">
      <c r="A35888" t="s">
        <v>104002</v>
      </c>
      <c r="B35888" t="s">
        <v>104003</v>
      </c>
      <c r="C35888" t="s">
        <v>32</v>
      </c>
      <c r="D35888" t="s">
        <v>33</v>
      </c>
      <c r="E35888" s="1">
        <v>42132</v>
      </c>
      <c r="F35888">
        <v>2883131</v>
      </c>
      <c r="G35888" t="s">
        <v>104002</v>
      </c>
      <c r="H35888" t="s">
        <v>104004</v>
      </c>
      <c r="I35888" t="s">
        <v>104005</v>
      </c>
      <c r="J35888" t="s">
        <v>104006</v>
      </c>
      <c r="K35888" t="s">
        <v>37</v>
      </c>
      <c r="L35888" t="s">
        <v>230</v>
      </c>
      <c r="M35888" t="s">
        <v>4110</v>
      </c>
      <c r="N35888" t="s">
        <v>232</v>
      </c>
      <c r="O35888" t="s">
        <v>28389</v>
      </c>
      <c r="P35888" s="1">
        <v>39092</v>
      </c>
      <c r="Q35888" t="s">
        <v>230</v>
      </c>
      <c r="R35888" t="s">
        <v>233</v>
      </c>
      <c r="S35888" t="s">
        <v>41</v>
      </c>
      <c r="T35888" t="s">
        <v>103922</v>
      </c>
      <c r="U35888" t="s">
        <v>103922</v>
      </c>
      <c r="V35888">
        <v>0</v>
      </c>
      <c r="W35888">
        <v>0</v>
      </c>
      <c r="X35888">
        <v>0</v>
      </c>
      <c r="Y35888">
        <v>0</v>
      </c>
      <c r="Z35888">
        <v>0</v>
      </c>
      <c r="AA35888">
        <v>0</v>
      </c>
      <c r="AB35888">
        <v>0</v>
      </c>
      <c r="AC35888">
        <v>0</v>
      </c>
      <c r="AD35888">
        <v>1</v>
      </c>
    </row>
    <row r="35889" spans="1:30" hidden="1" x14ac:dyDescent="0.3">
      <c r="A35889" t="s">
        <v>104002</v>
      </c>
      <c r="B35889" t="s">
        <v>104007</v>
      </c>
      <c r="C35889" t="s">
        <v>32</v>
      </c>
      <c r="D35889" t="s">
        <v>33</v>
      </c>
      <c r="E35889" t="s">
        <v>405</v>
      </c>
      <c r="F35889">
        <v>10520123</v>
      </c>
      <c r="G35889" t="s">
        <v>104002</v>
      </c>
      <c r="H35889" t="s">
        <v>104004</v>
      </c>
      <c r="I35889" t="s">
        <v>104005</v>
      </c>
      <c r="J35889" t="s">
        <v>104006</v>
      </c>
      <c r="K35889" t="s">
        <v>37</v>
      </c>
      <c r="L35889" t="s">
        <v>230</v>
      </c>
      <c r="M35889" t="s">
        <v>4110</v>
      </c>
      <c r="N35889" t="s">
        <v>232</v>
      </c>
      <c r="O35889" t="s">
        <v>28389</v>
      </c>
      <c r="P35889" s="1">
        <v>39092</v>
      </c>
      <c r="Q35889" t="s">
        <v>230</v>
      </c>
      <c r="R35889" t="s">
        <v>233</v>
      </c>
      <c r="S35889" t="s">
        <v>41</v>
      </c>
      <c r="T35889" t="s">
        <v>103922</v>
      </c>
      <c r="U35889" t="s">
        <v>103922</v>
      </c>
      <c r="V35889">
        <v>0</v>
      </c>
      <c r="W35889">
        <v>0</v>
      </c>
      <c r="X35889">
        <v>0</v>
      </c>
      <c r="Y35889">
        <v>0</v>
      </c>
      <c r="Z35889">
        <v>0</v>
      </c>
      <c r="AA35889">
        <v>0</v>
      </c>
      <c r="AB35889">
        <v>0</v>
      </c>
      <c r="AC35889">
        <v>0</v>
      </c>
      <c r="AD35889">
        <v>1</v>
      </c>
    </row>
    <row r="35890" spans="1:30" hidden="1" x14ac:dyDescent="0.3">
      <c r="A35890" t="s">
        <v>104008</v>
      </c>
      <c r="B35890" t="s">
        <v>104009</v>
      </c>
      <c r="C35890" t="s">
        <v>32</v>
      </c>
      <c r="E35890" s="1">
        <v>41101</v>
      </c>
      <c r="F35890">
        <v>1029964</v>
      </c>
      <c r="G35890" t="s">
        <v>104008</v>
      </c>
      <c r="H35890" t="s">
        <v>104010</v>
      </c>
      <c r="I35890" t="s">
        <v>104011</v>
      </c>
      <c r="J35890" t="s">
        <v>104012</v>
      </c>
      <c r="K35890" t="s">
        <v>72</v>
      </c>
      <c r="L35890" t="s">
        <v>230</v>
      </c>
      <c r="M35890" t="s">
        <v>4089</v>
      </c>
      <c r="N35890" t="s">
        <v>232</v>
      </c>
      <c r="O35890" t="s">
        <v>911</v>
      </c>
      <c r="P35890" s="1">
        <v>40179</v>
      </c>
      <c r="Q35890" t="s">
        <v>230</v>
      </c>
      <c r="R35890" t="s">
        <v>233</v>
      </c>
      <c r="S35890" t="s">
        <v>41</v>
      </c>
      <c r="T35890" t="s">
        <v>103922</v>
      </c>
      <c r="U35890" t="s">
        <v>103922</v>
      </c>
      <c r="V35890">
        <v>0</v>
      </c>
      <c r="W35890">
        <v>0</v>
      </c>
      <c r="X35890">
        <v>0</v>
      </c>
      <c r="Y35890">
        <v>0</v>
      </c>
      <c r="Z35890">
        <v>0</v>
      </c>
      <c r="AA35890">
        <v>0</v>
      </c>
      <c r="AB35890">
        <v>0</v>
      </c>
      <c r="AC35890">
        <v>0</v>
      </c>
      <c r="AD35890">
        <v>1</v>
      </c>
    </row>
    <row r="35891" spans="1:30" hidden="1" x14ac:dyDescent="0.3">
      <c r="A35891" t="s">
        <v>104008</v>
      </c>
      <c r="B35891" t="s">
        <v>104013</v>
      </c>
      <c r="C35891" t="s">
        <v>32</v>
      </c>
      <c r="E35891" s="1">
        <v>41038</v>
      </c>
      <c r="F35891">
        <v>5000000</v>
      </c>
      <c r="G35891" t="s">
        <v>104008</v>
      </c>
      <c r="H35891" t="s">
        <v>104010</v>
      </c>
      <c r="I35891" t="s">
        <v>104011</v>
      </c>
      <c r="J35891" t="s">
        <v>104012</v>
      </c>
      <c r="K35891" t="s">
        <v>72</v>
      </c>
      <c r="L35891" t="s">
        <v>230</v>
      </c>
      <c r="M35891" t="s">
        <v>4089</v>
      </c>
      <c r="N35891" t="s">
        <v>232</v>
      </c>
      <c r="O35891" t="s">
        <v>911</v>
      </c>
      <c r="P35891" s="1">
        <v>40179</v>
      </c>
      <c r="Q35891" t="s">
        <v>230</v>
      </c>
      <c r="R35891" t="s">
        <v>233</v>
      </c>
      <c r="S35891" t="s">
        <v>41</v>
      </c>
      <c r="T35891" t="s">
        <v>103922</v>
      </c>
      <c r="U35891" t="s">
        <v>103922</v>
      </c>
      <c r="V35891">
        <v>0</v>
      </c>
      <c r="W35891">
        <v>0</v>
      </c>
      <c r="X35891">
        <v>0</v>
      </c>
      <c r="Y35891">
        <v>0</v>
      </c>
      <c r="Z35891">
        <v>0</v>
      </c>
      <c r="AA35891">
        <v>0</v>
      </c>
      <c r="AB35891">
        <v>0</v>
      </c>
      <c r="AC35891">
        <v>0</v>
      </c>
      <c r="AD35891">
        <v>1</v>
      </c>
    </row>
    <row r="35892" spans="1:30" hidden="1" x14ac:dyDescent="0.3">
      <c r="A35892" t="s">
        <v>104008</v>
      </c>
      <c r="B35892" t="s">
        <v>104014</v>
      </c>
      <c r="C35892" t="s">
        <v>32</v>
      </c>
      <c r="E35892" t="s">
        <v>3276</v>
      </c>
      <c r="F35892">
        <v>12800000</v>
      </c>
      <c r="G35892" t="s">
        <v>104008</v>
      </c>
      <c r="H35892" t="s">
        <v>104010</v>
      </c>
      <c r="I35892" t="s">
        <v>104011</v>
      </c>
      <c r="J35892" t="s">
        <v>104012</v>
      </c>
      <c r="K35892" t="s">
        <v>72</v>
      </c>
      <c r="L35892" t="s">
        <v>230</v>
      </c>
      <c r="M35892" t="s">
        <v>4089</v>
      </c>
      <c r="N35892" t="s">
        <v>232</v>
      </c>
      <c r="O35892" t="s">
        <v>911</v>
      </c>
      <c r="P35892" s="1">
        <v>40179</v>
      </c>
      <c r="Q35892" t="s">
        <v>230</v>
      </c>
      <c r="R35892" t="s">
        <v>233</v>
      </c>
      <c r="S35892" t="s">
        <v>41</v>
      </c>
      <c r="T35892" t="s">
        <v>103922</v>
      </c>
      <c r="U35892" t="s">
        <v>103922</v>
      </c>
      <c r="V35892">
        <v>0</v>
      </c>
      <c r="W35892">
        <v>0</v>
      </c>
      <c r="X35892">
        <v>0</v>
      </c>
      <c r="Y35892">
        <v>0</v>
      </c>
      <c r="Z35892">
        <v>0</v>
      </c>
      <c r="AA35892">
        <v>0</v>
      </c>
      <c r="AB35892">
        <v>0</v>
      </c>
      <c r="AC35892">
        <v>0</v>
      </c>
      <c r="AD35892">
        <v>1</v>
      </c>
    </row>
    <row r="35893" spans="1:30" hidden="1" x14ac:dyDescent="0.3">
      <c r="A35893" t="s">
        <v>104015</v>
      </c>
      <c r="B35893" t="s">
        <v>104016</v>
      </c>
      <c r="C35893" t="s">
        <v>32</v>
      </c>
      <c r="E35893" t="s">
        <v>4807</v>
      </c>
      <c r="F35893">
        <v>0</v>
      </c>
      <c r="G35893" t="s">
        <v>104015</v>
      </c>
      <c r="H35893" t="s">
        <v>104017</v>
      </c>
      <c r="I35893" t="s">
        <v>104018</v>
      </c>
      <c r="J35893" t="s">
        <v>104019</v>
      </c>
      <c r="K35893" t="s">
        <v>37</v>
      </c>
      <c r="L35893" t="s">
        <v>230</v>
      </c>
      <c r="M35893" t="s">
        <v>3981</v>
      </c>
      <c r="N35893" t="s">
        <v>3982</v>
      </c>
      <c r="O35893" t="s">
        <v>3982</v>
      </c>
      <c r="Q35893" t="s">
        <v>230</v>
      </c>
      <c r="R35893" t="s">
        <v>233</v>
      </c>
      <c r="S35893" t="s">
        <v>41</v>
      </c>
      <c r="T35893" t="s">
        <v>103922</v>
      </c>
      <c r="U35893" t="s">
        <v>103922</v>
      </c>
      <c r="V35893">
        <v>0</v>
      </c>
      <c r="W35893">
        <v>0</v>
      </c>
      <c r="X35893">
        <v>0</v>
      </c>
      <c r="Y35893">
        <v>0</v>
      </c>
      <c r="Z35893">
        <v>0</v>
      </c>
      <c r="AA35893">
        <v>0</v>
      </c>
      <c r="AB35893">
        <v>0</v>
      </c>
      <c r="AC35893">
        <v>0</v>
      </c>
      <c r="AD35893">
        <v>1</v>
      </c>
    </row>
    <row r="35894" spans="1:30" hidden="1" x14ac:dyDescent="0.3">
      <c r="A35894" t="s">
        <v>104015</v>
      </c>
      <c r="B35894" t="s">
        <v>104020</v>
      </c>
      <c r="C35894" t="s">
        <v>32</v>
      </c>
      <c r="E35894" t="s">
        <v>104021</v>
      </c>
      <c r="F35894">
        <v>2271706</v>
      </c>
      <c r="G35894" t="s">
        <v>104015</v>
      </c>
      <c r="H35894" t="s">
        <v>104017</v>
      </c>
      <c r="I35894" t="s">
        <v>104018</v>
      </c>
      <c r="J35894" t="s">
        <v>104019</v>
      </c>
      <c r="K35894" t="s">
        <v>37</v>
      </c>
      <c r="L35894" t="s">
        <v>230</v>
      </c>
      <c r="M35894" t="s">
        <v>3981</v>
      </c>
      <c r="N35894" t="s">
        <v>3982</v>
      </c>
      <c r="O35894" t="s">
        <v>3982</v>
      </c>
      <c r="Q35894" t="s">
        <v>230</v>
      </c>
      <c r="R35894" t="s">
        <v>233</v>
      </c>
      <c r="S35894" t="s">
        <v>41</v>
      </c>
      <c r="T35894" t="s">
        <v>103922</v>
      </c>
      <c r="U35894" t="s">
        <v>103922</v>
      </c>
      <c r="V35894">
        <v>0</v>
      </c>
      <c r="W35894">
        <v>0</v>
      </c>
      <c r="X35894">
        <v>0</v>
      </c>
      <c r="Y35894">
        <v>0</v>
      </c>
      <c r="Z35894">
        <v>0</v>
      </c>
      <c r="AA35894">
        <v>0</v>
      </c>
      <c r="AB35894">
        <v>0</v>
      </c>
      <c r="AC35894">
        <v>0</v>
      </c>
      <c r="AD35894">
        <v>1</v>
      </c>
    </row>
    <row r="35895" spans="1:30" hidden="1" x14ac:dyDescent="0.3">
      <c r="A35895" t="s">
        <v>104022</v>
      </c>
      <c r="B35895" t="s">
        <v>104023</v>
      </c>
      <c r="C35895" t="s">
        <v>32</v>
      </c>
      <c r="D35895" t="s">
        <v>139</v>
      </c>
      <c r="E35895" t="s">
        <v>1267</v>
      </c>
      <c r="F35895">
        <v>10000000</v>
      </c>
      <c r="G35895" t="s">
        <v>104022</v>
      </c>
      <c r="H35895" t="s">
        <v>104024</v>
      </c>
      <c r="I35895" t="s">
        <v>104025</v>
      </c>
      <c r="J35895" t="s">
        <v>104026</v>
      </c>
      <c r="K35895" t="s">
        <v>37</v>
      </c>
      <c r="L35895" t="s">
        <v>53</v>
      </c>
      <c r="M35895" t="s">
        <v>62</v>
      </c>
      <c r="N35895" t="s">
        <v>63</v>
      </c>
      <c r="O35895" t="s">
        <v>63</v>
      </c>
      <c r="P35895" s="1">
        <v>40179</v>
      </c>
      <c r="Q35895" t="s">
        <v>53</v>
      </c>
      <c r="R35895" t="s">
        <v>56</v>
      </c>
      <c r="S35895" t="s">
        <v>41</v>
      </c>
      <c r="T35895" t="s">
        <v>104027</v>
      </c>
      <c r="U35895" t="s">
        <v>104027</v>
      </c>
      <c r="V35895">
        <v>0</v>
      </c>
      <c r="W35895">
        <v>0</v>
      </c>
      <c r="X35895">
        <v>0</v>
      </c>
      <c r="Y35895">
        <v>0</v>
      </c>
      <c r="Z35895">
        <v>0</v>
      </c>
      <c r="AA35895">
        <v>0</v>
      </c>
      <c r="AB35895">
        <v>1</v>
      </c>
      <c r="AC35895">
        <v>0</v>
      </c>
      <c r="AD35895">
        <v>0</v>
      </c>
    </row>
    <row r="35896" spans="1:30" hidden="1" x14ac:dyDescent="0.3">
      <c r="A35896" t="s">
        <v>104022</v>
      </c>
      <c r="B35896" t="s">
        <v>104028</v>
      </c>
      <c r="C35896" t="s">
        <v>32</v>
      </c>
      <c r="E35896" s="1">
        <v>40706</v>
      </c>
      <c r="F35896">
        <v>490000</v>
      </c>
      <c r="G35896" t="s">
        <v>104022</v>
      </c>
      <c r="H35896" t="s">
        <v>104024</v>
      </c>
      <c r="I35896" t="s">
        <v>104025</v>
      </c>
      <c r="J35896" t="s">
        <v>104026</v>
      </c>
      <c r="K35896" t="s">
        <v>37</v>
      </c>
      <c r="L35896" t="s">
        <v>53</v>
      </c>
      <c r="M35896" t="s">
        <v>62</v>
      </c>
      <c r="N35896" t="s">
        <v>63</v>
      </c>
      <c r="O35896" t="s">
        <v>63</v>
      </c>
      <c r="P35896" s="1">
        <v>40179</v>
      </c>
      <c r="Q35896" t="s">
        <v>53</v>
      </c>
      <c r="R35896" t="s">
        <v>56</v>
      </c>
      <c r="S35896" t="s">
        <v>41</v>
      </c>
      <c r="T35896" t="s">
        <v>104027</v>
      </c>
      <c r="U35896" t="s">
        <v>104027</v>
      </c>
      <c r="V35896">
        <v>0</v>
      </c>
      <c r="W35896">
        <v>0</v>
      </c>
      <c r="X35896">
        <v>0</v>
      </c>
      <c r="Y35896">
        <v>0</v>
      </c>
      <c r="Z35896">
        <v>0</v>
      </c>
      <c r="AA35896">
        <v>0</v>
      </c>
      <c r="AB35896">
        <v>1</v>
      </c>
      <c r="AC35896">
        <v>0</v>
      </c>
      <c r="AD35896">
        <v>0</v>
      </c>
    </row>
    <row r="35897" spans="1:30" hidden="1" x14ac:dyDescent="0.3">
      <c r="A35897" t="s">
        <v>104022</v>
      </c>
      <c r="B35897" t="s">
        <v>104029</v>
      </c>
      <c r="C35897" t="s">
        <v>32</v>
      </c>
      <c r="D35897" t="s">
        <v>139</v>
      </c>
      <c r="E35897" s="1">
        <v>41405</v>
      </c>
      <c r="F35897">
        <v>23000000</v>
      </c>
      <c r="G35897" t="s">
        <v>104022</v>
      </c>
      <c r="H35897" t="s">
        <v>104024</v>
      </c>
      <c r="I35897" t="s">
        <v>104025</v>
      </c>
      <c r="J35897" t="s">
        <v>104026</v>
      </c>
      <c r="K35897" t="s">
        <v>37</v>
      </c>
      <c r="L35897" t="s">
        <v>53</v>
      </c>
      <c r="M35897" t="s">
        <v>62</v>
      </c>
      <c r="N35897" t="s">
        <v>63</v>
      </c>
      <c r="O35897" t="s">
        <v>63</v>
      </c>
      <c r="P35897" s="1">
        <v>40179</v>
      </c>
      <c r="Q35897" t="s">
        <v>53</v>
      </c>
      <c r="R35897" t="s">
        <v>56</v>
      </c>
      <c r="S35897" t="s">
        <v>41</v>
      </c>
      <c r="T35897" t="s">
        <v>104027</v>
      </c>
      <c r="U35897" t="s">
        <v>104027</v>
      </c>
      <c r="V35897">
        <v>0</v>
      </c>
      <c r="W35897">
        <v>0</v>
      </c>
      <c r="X35897">
        <v>0</v>
      </c>
      <c r="Y35897">
        <v>0</v>
      </c>
      <c r="Z35897">
        <v>0</v>
      </c>
      <c r="AA35897">
        <v>0</v>
      </c>
      <c r="AB35897">
        <v>1</v>
      </c>
      <c r="AC35897">
        <v>0</v>
      </c>
      <c r="AD35897">
        <v>0</v>
      </c>
    </row>
    <row r="35898" spans="1:30" hidden="1" x14ac:dyDescent="0.3">
      <c r="A35898" t="s">
        <v>104022</v>
      </c>
      <c r="B35898" t="s">
        <v>104030</v>
      </c>
      <c r="C35898" t="s">
        <v>32</v>
      </c>
      <c r="E35898" t="s">
        <v>2722</v>
      </c>
      <c r="F35898">
        <v>4154420</v>
      </c>
      <c r="G35898" t="s">
        <v>104022</v>
      </c>
      <c r="H35898" t="s">
        <v>104024</v>
      </c>
      <c r="I35898" t="s">
        <v>104025</v>
      </c>
      <c r="J35898" t="s">
        <v>104026</v>
      </c>
      <c r="K35898" t="s">
        <v>37</v>
      </c>
      <c r="L35898" t="s">
        <v>53</v>
      </c>
      <c r="M35898" t="s">
        <v>62</v>
      </c>
      <c r="N35898" t="s">
        <v>63</v>
      </c>
      <c r="O35898" t="s">
        <v>63</v>
      </c>
      <c r="P35898" s="1">
        <v>40179</v>
      </c>
      <c r="Q35898" t="s">
        <v>53</v>
      </c>
      <c r="R35898" t="s">
        <v>56</v>
      </c>
      <c r="S35898" t="s">
        <v>41</v>
      </c>
      <c r="T35898" t="s">
        <v>104027</v>
      </c>
      <c r="U35898" t="s">
        <v>104027</v>
      </c>
      <c r="V35898">
        <v>0</v>
      </c>
      <c r="W35898">
        <v>0</v>
      </c>
      <c r="X35898">
        <v>0</v>
      </c>
      <c r="Y35898">
        <v>0</v>
      </c>
      <c r="Z35898">
        <v>0</v>
      </c>
      <c r="AA35898">
        <v>0</v>
      </c>
      <c r="AB35898">
        <v>1</v>
      </c>
      <c r="AC35898">
        <v>0</v>
      </c>
      <c r="AD35898">
        <v>0</v>
      </c>
    </row>
    <row r="35899" spans="1:30" hidden="1" x14ac:dyDescent="0.3">
      <c r="A35899" t="s">
        <v>104031</v>
      </c>
      <c r="B35899" t="s">
        <v>104032</v>
      </c>
      <c r="C35899" t="s">
        <v>32</v>
      </c>
      <c r="E35899" t="s">
        <v>3803</v>
      </c>
      <c r="F35899">
        <v>1842433</v>
      </c>
      <c r="G35899" t="s">
        <v>104031</v>
      </c>
      <c r="H35899" t="s">
        <v>104033</v>
      </c>
      <c r="I35899" t="s">
        <v>104034</v>
      </c>
      <c r="J35899" t="s">
        <v>104035</v>
      </c>
      <c r="K35899" t="s">
        <v>37</v>
      </c>
      <c r="L35899" t="s">
        <v>53</v>
      </c>
      <c r="M35899" t="s">
        <v>129</v>
      </c>
      <c r="N35899" t="s">
        <v>130</v>
      </c>
      <c r="O35899" t="s">
        <v>8556</v>
      </c>
      <c r="P35899" s="1">
        <v>39814</v>
      </c>
      <c r="Q35899" t="s">
        <v>53</v>
      </c>
      <c r="R35899" t="s">
        <v>56</v>
      </c>
      <c r="S35899" t="s">
        <v>41</v>
      </c>
      <c r="T35899" t="s">
        <v>104027</v>
      </c>
      <c r="U35899" t="s">
        <v>104027</v>
      </c>
      <c r="V35899">
        <v>0</v>
      </c>
      <c r="W35899">
        <v>0</v>
      </c>
      <c r="X35899">
        <v>0</v>
      </c>
      <c r="Y35899">
        <v>0</v>
      </c>
      <c r="Z35899">
        <v>0</v>
      </c>
      <c r="AA35899">
        <v>0</v>
      </c>
      <c r="AB35899">
        <v>1</v>
      </c>
      <c r="AC35899">
        <v>0</v>
      </c>
      <c r="AD35899">
        <v>0</v>
      </c>
    </row>
    <row r="35900" spans="1:30" hidden="1" x14ac:dyDescent="0.3">
      <c r="A35900" t="s">
        <v>104031</v>
      </c>
      <c r="B35900" t="s">
        <v>104036</v>
      </c>
      <c r="C35900" t="s">
        <v>32</v>
      </c>
      <c r="D35900" t="s">
        <v>33</v>
      </c>
      <c r="E35900" s="1">
        <v>41285</v>
      </c>
      <c r="F35900">
        <v>3499999</v>
      </c>
      <c r="G35900" t="s">
        <v>104031</v>
      </c>
      <c r="H35900" t="s">
        <v>104033</v>
      </c>
      <c r="I35900" t="s">
        <v>104034</v>
      </c>
      <c r="J35900" t="s">
        <v>104035</v>
      </c>
      <c r="K35900" t="s">
        <v>37</v>
      </c>
      <c r="L35900" t="s">
        <v>53</v>
      </c>
      <c r="M35900" t="s">
        <v>129</v>
      </c>
      <c r="N35900" t="s">
        <v>130</v>
      </c>
      <c r="O35900" t="s">
        <v>8556</v>
      </c>
      <c r="P35900" s="1">
        <v>39814</v>
      </c>
      <c r="Q35900" t="s">
        <v>53</v>
      </c>
      <c r="R35900" t="s">
        <v>56</v>
      </c>
      <c r="S35900" t="s">
        <v>41</v>
      </c>
      <c r="T35900" t="s">
        <v>104027</v>
      </c>
      <c r="U35900" t="s">
        <v>104027</v>
      </c>
      <c r="V35900">
        <v>0</v>
      </c>
      <c r="W35900">
        <v>0</v>
      </c>
      <c r="X35900">
        <v>0</v>
      </c>
      <c r="Y35900">
        <v>0</v>
      </c>
      <c r="Z35900">
        <v>0</v>
      </c>
      <c r="AA35900">
        <v>0</v>
      </c>
      <c r="AB35900">
        <v>1</v>
      </c>
      <c r="AC35900">
        <v>0</v>
      </c>
      <c r="AD35900">
        <v>0</v>
      </c>
    </row>
    <row r="35901" spans="1:30" hidden="1" x14ac:dyDescent="0.3">
      <c r="A35901" t="s">
        <v>104031</v>
      </c>
      <c r="B35901" t="s">
        <v>104037</v>
      </c>
      <c r="C35901" t="s">
        <v>32</v>
      </c>
      <c r="E35901" t="s">
        <v>493</v>
      </c>
      <c r="F35901">
        <v>8915764</v>
      </c>
      <c r="G35901" t="s">
        <v>104031</v>
      </c>
      <c r="H35901" t="s">
        <v>104033</v>
      </c>
      <c r="I35901" t="s">
        <v>104034</v>
      </c>
      <c r="J35901" t="s">
        <v>104035</v>
      </c>
      <c r="K35901" t="s">
        <v>37</v>
      </c>
      <c r="L35901" t="s">
        <v>53</v>
      </c>
      <c r="M35901" t="s">
        <v>129</v>
      </c>
      <c r="N35901" t="s">
        <v>130</v>
      </c>
      <c r="O35901" t="s">
        <v>8556</v>
      </c>
      <c r="P35901" s="1">
        <v>39814</v>
      </c>
      <c r="Q35901" t="s">
        <v>53</v>
      </c>
      <c r="R35901" t="s">
        <v>56</v>
      </c>
      <c r="S35901" t="s">
        <v>41</v>
      </c>
      <c r="T35901" t="s">
        <v>104027</v>
      </c>
      <c r="U35901" t="s">
        <v>104027</v>
      </c>
      <c r="V35901">
        <v>0</v>
      </c>
      <c r="W35901">
        <v>0</v>
      </c>
      <c r="X35901">
        <v>0</v>
      </c>
      <c r="Y35901">
        <v>0</v>
      </c>
      <c r="Z35901">
        <v>0</v>
      </c>
      <c r="AA35901">
        <v>0</v>
      </c>
      <c r="AB35901">
        <v>1</v>
      </c>
      <c r="AC35901">
        <v>0</v>
      </c>
      <c r="AD35901">
        <v>0</v>
      </c>
    </row>
    <row r="35902" spans="1:30" hidden="1" x14ac:dyDescent="0.3">
      <c r="A35902" t="s">
        <v>104038</v>
      </c>
      <c r="B35902" t="s">
        <v>104039</v>
      </c>
      <c r="C35902" t="s">
        <v>32</v>
      </c>
      <c r="E35902" t="s">
        <v>13148</v>
      </c>
      <c r="F35902">
        <v>1474999</v>
      </c>
      <c r="G35902" t="s">
        <v>104038</v>
      </c>
      <c r="H35902" t="s">
        <v>104040</v>
      </c>
      <c r="I35902" t="s">
        <v>104041</v>
      </c>
      <c r="J35902" t="s">
        <v>104042</v>
      </c>
      <c r="K35902" t="s">
        <v>37</v>
      </c>
      <c r="L35902" t="s">
        <v>53</v>
      </c>
      <c r="M35902" t="s">
        <v>150</v>
      </c>
      <c r="N35902" t="s">
        <v>151</v>
      </c>
      <c r="O35902" t="s">
        <v>911</v>
      </c>
      <c r="P35902" s="1">
        <v>39448</v>
      </c>
      <c r="Q35902" t="s">
        <v>53</v>
      </c>
      <c r="R35902" t="s">
        <v>56</v>
      </c>
      <c r="S35902" t="s">
        <v>41</v>
      </c>
      <c r="T35902" t="s">
        <v>104027</v>
      </c>
      <c r="U35902" t="s">
        <v>104027</v>
      </c>
      <c r="V35902">
        <v>0</v>
      </c>
      <c r="W35902">
        <v>0</v>
      </c>
      <c r="X35902">
        <v>0</v>
      </c>
      <c r="Y35902">
        <v>0</v>
      </c>
      <c r="Z35902">
        <v>0</v>
      </c>
      <c r="AA35902">
        <v>0</v>
      </c>
      <c r="AB35902">
        <v>1</v>
      </c>
      <c r="AC35902">
        <v>0</v>
      </c>
      <c r="AD35902">
        <v>0</v>
      </c>
    </row>
    <row r="35903" spans="1:30" hidden="1" x14ac:dyDescent="0.3">
      <c r="A35903" t="s">
        <v>104038</v>
      </c>
      <c r="B35903" t="s">
        <v>104043</v>
      </c>
      <c r="C35903" t="s">
        <v>32</v>
      </c>
      <c r="D35903" t="s">
        <v>394</v>
      </c>
      <c r="E35903" t="s">
        <v>3239</v>
      </c>
      <c r="F35903">
        <v>11500000</v>
      </c>
      <c r="G35903" t="s">
        <v>104038</v>
      </c>
      <c r="H35903" t="s">
        <v>104040</v>
      </c>
      <c r="I35903" t="s">
        <v>104041</v>
      </c>
      <c r="J35903" t="s">
        <v>104042</v>
      </c>
      <c r="K35903" t="s">
        <v>37</v>
      </c>
      <c r="L35903" t="s">
        <v>53</v>
      </c>
      <c r="M35903" t="s">
        <v>150</v>
      </c>
      <c r="N35903" t="s">
        <v>151</v>
      </c>
      <c r="O35903" t="s">
        <v>911</v>
      </c>
      <c r="P35903" s="1">
        <v>39448</v>
      </c>
      <c r="Q35903" t="s">
        <v>53</v>
      </c>
      <c r="R35903" t="s">
        <v>56</v>
      </c>
      <c r="S35903" t="s">
        <v>41</v>
      </c>
      <c r="T35903" t="s">
        <v>104027</v>
      </c>
      <c r="U35903" t="s">
        <v>104027</v>
      </c>
      <c r="V35903">
        <v>0</v>
      </c>
      <c r="W35903">
        <v>0</v>
      </c>
      <c r="X35903">
        <v>0</v>
      </c>
      <c r="Y35903">
        <v>0</v>
      </c>
      <c r="Z35903">
        <v>0</v>
      </c>
      <c r="AA35903">
        <v>0</v>
      </c>
      <c r="AB35903">
        <v>1</v>
      </c>
      <c r="AC35903">
        <v>0</v>
      </c>
      <c r="AD35903">
        <v>0</v>
      </c>
    </row>
    <row r="35904" spans="1:30" hidden="1" x14ac:dyDescent="0.3">
      <c r="A35904" t="s">
        <v>104038</v>
      </c>
      <c r="B35904" t="s">
        <v>104044</v>
      </c>
      <c r="C35904" t="s">
        <v>32</v>
      </c>
      <c r="D35904" t="s">
        <v>404</v>
      </c>
      <c r="E35904" t="s">
        <v>4964</v>
      </c>
      <c r="F35904">
        <v>25000000</v>
      </c>
      <c r="G35904" t="s">
        <v>104038</v>
      </c>
      <c r="H35904" t="s">
        <v>104040</v>
      </c>
      <c r="I35904" t="s">
        <v>104041</v>
      </c>
      <c r="J35904" t="s">
        <v>104042</v>
      </c>
      <c r="K35904" t="s">
        <v>37</v>
      </c>
      <c r="L35904" t="s">
        <v>53</v>
      </c>
      <c r="M35904" t="s">
        <v>150</v>
      </c>
      <c r="N35904" t="s">
        <v>151</v>
      </c>
      <c r="O35904" t="s">
        <v>911</v>
      </c>
      <c r="P35904" s="1">
        <v>39448</v>
      </c>
      <c r="Q35904" t="s">
        <v>53</v>
      </c>
      <c r="R35904" t="s">
        <v>56</v>
      </c>
      <c r="S35904" t="s">
        <v>41</v>
      </c>
      <c r="T35904" t="s">
        <v>104027</v>
      </c>
      <c r="U35904" t="s">
        <v>104027</v>
      </c>
      <c r="V35904">
        <v>0</v>
      </c>
      <c r="W35904">
        <v>0</v>
      </c>
      <c r="X35904">
        <v>0</v>
      </c>
      <c r="Y35904">
        <v>0</v>
      </c>
      <c r="Z35904">
        <v>0</v>
      </c>
      <c r="AA35904">
        <v>0</v>
      </c>
      <c r="AB35904">
        <v>1</v>
      </c>
      <c r="AC35904">
        <v>0</v>
      </c>
      <c r="AD35904">
        <v>0</v>
      </c>
    </row>
    <row r="35905" spans="1:30" hidden="1" x14ac:dyDescent="0.3">
      <c r="A35905" t="s">
        <v>104038</v>
      </c>
      <c r="B35905" t="s">
        <v>104045</v>
      </c>
      <c r="C35905" t="s">
        <v>32</v>
      </c>
      <c r="D35905" t="s">
        <v>322</v>
      </c>
      <c r="E35905" s="1">
        <v>40757</v>
      </c>
      <c r="F35905">
        <v>7500000</v>
      </c>
      <c r="G35905" t="s">
        <v>104038</v>
      </c>
      <c r="H35905" t="s">
        <v>104040</v>
      </c>
      <c r="I35905" t="s">
        <v>104041</v>
      </c>
      <c r="J35905" t="s">
        <v>104042</v>
      </c>
      <c r="K35905" t="s">
        <v>37</v>
      </c>
      <c r="L35905" t="s">
        <v>53</v>
      </c>
      <c r="M35905" t="s">
        <v>150</v>
      </c>
      <c r="N35905" t="s">
        <v>151</v>
      </c>
      <c r="O35905" t="s">
        <v>911</v>
      </c>
      <c r="P35905" s="1">
        <v>39448</v>
      </c>
      <c r="Q35905" t="s">
        <v>53</v>
      </c>
      <c r="R35905" t="s">
        <v>56</v>
      </c>
      <c r="S35905" t="s">
        <v>41</v>
      </c>
      <c r="T35905" t="s">
        <v>104027</v>
      </c>
      <c r="U35905" t="s">
        <v>104027</v>
      </c>
      <c r="V35905">
        <v>0</v>
      </c>
      <c r="W35905">
        <v>0</v>
      </c>
      <c r="X35905">
        <v>0</v>
      </c>
      <c r="Y35905">
        <v>0</v>
      </c>
      <c r="Z35905">
        <v>0</v>
      </c>
      <c r="AA35905">
        <v>0</v>
      </c>
      <c r="AB35905">
        <v>1</v>
      </c>
      <c r="AC35905">
        <v>0</v>
      </c>
      <c r="AD35905">
        <v>0</v>
      </c>
    </row>
    <row r="35906" spans="1:30" hidden="1" x14ac:dyDescent="0.3">
      <c r="A35906" t="s">
        <v>104038</v>
      </c>
      <c r="B35906" t="s">
        <v>104046</v>
      </c>
      <c r="C35906" t="s">
        <v>32</v>
      </c>
      <c r="D35906" t="s">
        <v>139</v>
      </c>
      <c r="E35906" s="1">
        <v>40060</v>
      </c>
      <c r="F35906">
        <v>4676866</v>
      </c>
      <c r="G35906" t="s">
        <v>104038</v>
      </c>
      <c r="H35906" t="s">
        <v>104040</v>
      </c>
      <c r="I35906" t="s">
        <v>104041</v>
      </c>
      <c r="J35906" t="s">
        <v>104042</v>
      </c>
      <c r="K35906" t="s">
        <v>37</v>
      </c>
      <c r="L35906" t="s">
        <v>53</v>
      </c>
      <c r="M35906" t="s">
        <v>150</v>
      </c>
      <c r="N35906" t="s">
        <v>151</v>
      </c>
      <c r="O35906" t="s">
        <v>911</v>
      </c>
      <c r="P35906" s="1">
        <v>39448</v>
      </c>
      <c r="Q35906" t="s">
        <v>53</v>
      </c>
      <c r="R35906" t="s">
        <v>56</v>
      </c>
      <c r="S35906" t="s">
        <v>41</v>
      </c>
      <c r="T35906" t="s">
        <v>104027</v>
      </c>
      <c r="U35906" t="s">
        <v>104027</v>
      </c>
      <c r="V35906">
        <v>0</v>
      </c>
      <c r="W35906">
        <v>0</v>
      </c>
      <c r="X35906">
        <v>0</v>
      </c>
      <c r="Y35906">
        <v>0</v>
      </c>
      <c r="Z35906">
        <v>0</v>
      </c>
      <c r="AA35906">
        <v>0</v>
      </c>
      <c r="AB35906">
        <v>1</v>
      </c>
      <c r="AC35906">
        <v>0</v>
      </c>
      <c r="AD35906">
        <v>0</v>
      </c>
    </row>
    <row r="35907" spans="1:30" hidden="1" x14ac:dyDescent="0.3">
      <c r="A35907" t="s">
        <v>104047</v>
      </c>
      <c r="B35907" t="s">
        <v>104048</v>
      </c>
      <c r="C35907" t="s">
        <v>32</v>
      </c>
      <c r="E35907" s="1">
        <v>42134</v>
      </c>
      <c r="F35907">
        <v>7000000</v>
      </c>
      <c r="G35907" t="s">
        <v>104047</v>
      </c>
      <c r="H35907" t="s">
        <v>104049</v>
      </c>
      <c r="I35907" t="s">
        <v>104050</v>
      </c>
      <c r="J35907" t="s">
        <v>104051</v>
      </c>
      <c r="K35907" t="s">
        <v>37</v>
      </c>
      <c r="L35907" t="s">
        <v>53</v>
      </c>
      <c r="M35907" t="s">
        <v>202</v>
      </c>
      <c r="N35907" t="s">
        <v>203</v>
      </c>
      <c r="O35907" t="s">
        <v>203</v>
      </c>
      <c r="P35907" s="1">
        <v>40909</v>
      </c>
      <c r="Q35907" t="s">
        <v>53</v>
      </c>
      <c r="R35907" t="s">
        <v>56</v>
      </c>
      <c r="S35907" t="s">
        <v>41</v>
      </c>
      <c r="T35907" t="s">
        <v>104027</v>
      </c>
      <c r="U35907" t="s">
        <v>104027</v>
      </c>
      <c r="V35907">
        <v>0</v>
      </c>
      <c r="W35907">
        <v>0</v>
      </c>
      <c r="X35907">
        <v>0</v>
      </c>
      <c r="Y35907">
        <v>0</v>
      </c>
      <c r="Z35907">
        <v>0</v>
      </c>
      <c r="AA35907">
        <v>0</v>
      </c>
      <c r="AB35907">
        <v>1</v>
      </c>
      <c r="AC35907">
        <v>0</v>
      </c>
      <c r="AD35907">
        <v>0</v>
      </c>
    </row>
    <row r="35908" spans="1:30" hidden="1" x14ac:dyDescent="0.3">
      <c r="A35908" t="s">
        <v>104052</v>
      </c>
      <c r="B35908" t="s">
        <v>104053</v>
      </c>
      <c r="C35908" t="s">
        <v>32</v>
      </c>
      <c r="D35908" t="s">
        <v>50</v>
      </c>
      <c r="E35908" s="1">
        <v>41466</v>
      </c>
      <c r="F35908">
        <v>2025000</v>
      </c>
      <c r="G35908" t="s">
        <v>104052</v>
      </c>
      <c r="H35908" t="s">
        <v>104054</v>
      </c>
      <c r="I35908" t="s">
        <v>104055</v>
      </c>
      <c r="J35908" t="s">
        <v>104056</v>
      </c>
      <c r="K35908" t="s">
        <v>37</v>
      </c>
      <c r="L35908" t="s">
        <v>53</v>
      </c>
      <c r="M35908" t="s">
        <v>704</v>
      </c>
      <c r="N35908" t="s">
        <v>705</v>
      </c>
      <c r="O35908" t="s">
        <v>705</v>
      </c>
      <c r="P35908" t="s">
        <v>35872</v>
      </c>
      <c r="Q35908" t="s">
        <v>53</v>
      </c>
      <c r="R35908" t="s">
        <v>56</v>
      </c>
      <c r="S35908" t="s">
        <v>41</v>
      </c>
      <c r="T35908" t="s">
        <v>104027</v>
      </c>
      <c r="U35908" t="s">
        <v>104027</v>
      </c>
      <c r="V35908">
        <v>0</v>
      </c>
      <c r="W35908">
        <v>0</v>
      </c>
      <c r="X35908">
        <v>0</v>
      </c>
      <c r="Y35908">
        <v>0</v>
      </c>
      <c r="Z35908">
        <v>0</v>
      </c>
      <c r="AA35908">
        <v>0</v>
      </c>
      <c r="AB35908">
        <v>1</v>
      </c>
      <c r="AC35908">
        <v>0</v>
      </c>
      <c r="AD35908">
        <v>0</v>
      </c>
    </row>
    <row r="35909" spans="1:30" hidden="1" x14ac:dyDescent="0.3">
      <c r="A35909" t="s">
        <v>104052</v>
      </c>
      <c r="B35909" t="s">
        <v>104057</v>
      </c>
      <c r="C35909" t="s">
        <v>32</v>
      </c>
      <c r="D35909" t="s">
        <v>33</v>
      </c>
      <c r="E35909" s="1">
        <v>42251</v>
      </c>
      <c r="F35909">
        <v>3999998</v>
      </c>
      <c r="G35909" t="s">
        <v>104052</v>
      </c>
      <c r="H35909" t="s">
        <v>104054</v>
      </c>
      <c r="I35909" t="s">
        <v>104055</v>
      </c>
      <c r="J35909" t="s">
        <v>104056</v>
      </c>
      <c r="K35909" t="s">
        <v>37</v>
      </c>
      <c r="L35909" t="s">
        <v>53</v>
      </c>
      <c r="M35909" t="s">
        <v>704</v>
      </c>
      <c r="N35909" t="s">
        <v>705</v>
      </c>
      <c r="O35909" t="s">
        <v>705</v>
      </c>
      <c r="P35909" t="s">
        <v>35872</v>
      </c>
      <c r="Q35909" t="s">
        <v>53</v>
      </c>
      <c r="R35909" t="s">
        <v>56</v>
      </c>
      <c r="S35909" t="s">
        <v>41</v>
      </c>
      <c r="T35909" t="s">
        <v>104027</v>
      </c>
      <c r="U35909" t="s">
        <v>104027</v>
      </c>
      <c r="V35909">
        <v>0</v>
      </c>
      <c r="W35909">
        <v>0</v>
      </c>
      <c r="X35909">
        <v>0</v>
      </c>
      <c r="Y35909">
        <v>0</v>
      </c>
      <c r="Z35909">
        <v>0</v>
      </c>
      <c r="AA35909">
        <v>0</v>
      </c>
      <c r="AB35909">
        <v>1</v>
      </c>
      <c r="AC35909">
        <v>0</v>
      </c>
      <c r="AD35909">
        <v>0</v>
      </c>
    </row>
    <row r="35910" spans="1:30" hidden="1" x14ac:dyDescent="0.3">
      <c r="A35910" t="s">
        <v>104058</v>
      </c>
      <c r="B35910" t="s">
        <v>104059</v>
      </c>
      <c r="C35910" t="s">
        <v>32</v>
      </c>
      <c r="D35910" t="s">
        <v>50</v>
      </c>
      <c r="E35910" s="1">
        <v>40912</v>
      </c>
      <c r="F35910">
        <v>11600000</v>
      </c>
      <c r="G35910" t="s">
        <v>104058</v>
      </c>
      <c r="H35910" t="s">
        <v>104060</v>
      </c>
      <c r="I35910" t="s">
        <v>104061</v>
      </c>
      <c r="J35910" t="s">
        <v>104062</v>
      </c>
      <c r="K35910" t="s">
        <v>37</v>
      </c>
      <c r="L35910" t="s">
        <v>53</v>
      </c>
      <c r="M35910" t="s">
        <v>54</v>
      </c>
      <c r="N35910" t="s">
        <v>95</v>
      </c>
      <c r="O35910" t="s">
        <v>1662</v>
      </c>
      <c r="P35910" s="1">
        <v>40544</v>
      </c>
      <c r="Q35910" t="s">
        <v>53</v>
      </c>
      <c r="R35910" t="s">
        <v>56</v>
      </c>
      <c r="S35910" t="s">
        <v>41</v>
      </c>
      <c r="T35910" t="s">
        <v>104027</v>
      </c>
      <c r="U35910" t="s">
        <v>104027</v>
      </c>
      <c r="V35910">
        <v>0</v>
      </c>
      <c r="W35910">
        <v>0</v>
      </c>
      <c r="X35910">
        <v>0</v>
      </c>
      <c r="Y35910">
        <v>0</v>
      </c>
      <c r="Z35910">
        <v>0</v>
      </c>
      <c r="AA35910">
        <v>0</v>
      </c>
      <c r="AB35910">
        <v>1</v>
      </c>
      <c r="AC35910">
        <v>0</v>
      </c>
      <c r="AD35910">
        <v>0</v>
      </c>
    </row>
    <row r="35911" spans="1:30" hidden="1" x14ac:dyDescent="0.3">
      <c r="A35911" t="s">
        <v>104058</v>
      </c>
      <c r="B35911" t="s">
        <v>104063</v>
      </c>
      <c r="C35911" t="s">
        <v>32</v>
      </c>
      <c r="D35911" t="s">
        <v>33</v>
      </c>
      <c r="E35911" t="s">
        <v>17296</v>
      </c>
      <c r="F35911">
        <v>5100000</v>
      </c>
      <c r="G35911" t="s">
        <v>104058</v>
      </c>
      <c r="H35911" t="s">
        <v>104060</v>
      </c>
      <c r="I35911" t="s">
        <v>104061</v>
      </c>
      <c r="J35911" t="s">
        <v>104062</v>
      </c>
      <c r="K35911" t="s">
        <v>37</v>
      </c>
      <c r="L35911" t="s">
        <v>53</v>
      </c>
      <c r="M35911" t="s">
        <v>54</v>
      </c>
      <c r="N35911" t="s">
        <v>95</v>
      </c>
      <c r="O35911" t="s">
        <v>1662</v>
      </c>
      <c r="P35911" s="1">
        <v>40544</v>
      </c>
      <c r="Q35911" t="s">
        <v>53</v>
      </c>
      <c r="R35911" t="s">
        <v>56</v>
      </c>
      <c r="S35911" t="s">
        <v>41</v>
      </c>
      <c r="T35911" t="s">
        <v>104027</v>
      </c>
      <c r="U35911" t="s">
        <v>104027</v>
      </c>
      <c r="V35911">
        <v>0</v>
      </c>
      <c r="W35911">
        <v>0</v>
      </c>
      <c r="X35911">
        <v>0</v>
      </c>
      <c r="Y35911">
        <v>0</v>
      </c>
      <c r="Z35911">
        <v>0</v>
      </c>
      <c r="AA35911">
        <v>0</v>
      </c>
      <c r="AB35911">
        <v>1</v>
      </c>
      <c r="AC35911">
        <v>0</v>
      </c>
      <c r="AD35911">
        <v>0</v>
      </c>
    </row>
    <row r="35912" spans="1:30" hidden="1" x14ac:dyDescent="0.3">
      <c r="A35912" t="s">
        <v>104058</v>
      </c>
      <c r="B35912" t="s">
        <v>104064</v>
      </c>
      <c r="C35912" t="s">
        <v>32</v>
      </c>
      <c r="D35912" t="s">
        <v>139</v>
      </c>
      <c r="E35912" s="1">
        <v>41858</v>
      </c>
      <c r="F35912">
        <v>24000000</v>
      </c>
      <c r="G35912" t="s">
        <v>104058</v>
      </c>
      <c r="H35912" t="s">
        <v>104060</v>
      </c>
      <c r="I35912" t="s">
        <v>104061</v>
      </c>
      <c r="J35912" t="s">
        <v>104062</v>
      </c>
      <c r="K35912" t="s">
        <v>37</v>
      </c>
      <c r="L35912" t="s">
        <v>53</v>
      </c>
      <c r="M35912" t="s">
        <v>54</v>
      </c>
      <c r="N35912" t="s">
        <v>95</v>
      </c>
      <c r="O35912" t="s">
        <v>1662</v>
      </c>
      <c r="P35912" s="1">
        <v>40544</v>
      </c>
      <c r="Q35912" t="s">
        <v>53</v>
      </c>
      <c r="R35912" t="s">
        <v>56</v>
      </c>
      <c r="S35912" t="s">
        <v>41</v>
      </c>
      <c r="T35912" t="s">
        <v>104027</v>
      </c>
      <c r="U35912" t="s">
        <v>104027</v>
      </c>
      <c r="V35912">
        <v>0</v>
      </c>
      <c r="W35912">
        <v>0</v>
      </c>
      <c r="X35912">
        <v>0</v>
      </c>
      <c r="Y35912">
        <v>0</v>
      </c>
      <c r="Z35912">
        <v>0</v>
      </c>
      <c r="AA35912">
        <v>0</v>
      </c>
      <c r="AB35912">
        <v>1</v>
      </c>
      <c r="AC35912">
        <v>0</v>
      </c>
      <c r="AD35912">
        <v>0</v>
      </c>
    </row>
    <row r="35913" spans="1:30" hidden="1" x14ac:dyDescent="0.3">
      <c r="A35913" t="s">
        <v>104065</v>
      </c>
      <c r="B35913" t="s">
        <v>104066</v>
      </c>
      <c r="C35913" t="s">
        <v>32</v>
      </c>
      <c r="D35913" t="s">
        <v>50</v>
      </c>
      <c r="E35913" t="s">
        <v>31150</v>
      </c>
      <c r="F35913">
        <v>1500000</v>
      </c>
      <c r="G35913" t="s">
        <v>104065</v>
      </c>
      <c r="H35913" t="s">
        <v>104067</v>
      </c>
      <c r="I35913" t="s">
        <v>104068</v>
      </c>
      <c r="J35913" t="s">
        <v>104051</v>
      </c>
      <c r="K35913" t="s">
        <v>37</v>
      </c>
      <c r="L35913" t="s">
        <v>53</v>
      </c>
      <c r="M35913" t="s">
        <v>54</v>
      </c>
      <c r="N35913" t="s">
        <v>95</v>
      </c>
      <c r="O35913" t="s">
        <v>1662</v>
      </c>
      <c r="P35913" s="1">
        <v>38718</v>
      </c>
      <c r="Q35913" t="s">
        <v>53</v>
      </c>
      <c r="R35913" t="s">
        <v>56</v>
      </c>
      <c r="S35913" t="s">
        <v>41</v>
      </c>
      <c r="T35913" t="s">
        <v>104027</v>
      </c>
      <c r="U35913" t="s">
        <v>104027</v>
      </c>
      <c r="V35913">
        <v>0</v>
      </c>
      <c r="W35913">
        <v>0</v>
      </c>
      <c r="X35913">
        <v>0</v>
      </c>
      <c r="Y35913">
        <v>0</v>
      </c>
      <c r="Z35913">
        <v>0</v>
      </c>
      <c r="AA35913">
        <v>0</v>
      </c>
      <c r="AB35913">
        <v>1</v>
      </c>
      <c r="AC35913">
        <v>0</v>
      </c>
      <c r="AD35913">
        <v>0</v>
      </c>
    </row>
    <row r="35914" spans="1:30" hidden="1" x14ac:dyDescent="0.3">
      <c r="A35914" t="s">
        <v>104065</v>
      </c>
      <c r="B35914" t="s">
        <v>104069</v>
      </c>
      <c r="C35914" t="s">
        <v>32</v>
      </c>
      <c r="D35914" t="s">
        <v>139</v>
      </c>
      <c r="E35914" s="1">
        <v>39822</v>
      </c>
      <c r="F35914">
        <v>7500000</v>
      </c>
      <c r="G35914" t="s">
        <v>104065</v>
      </c>
      <c r="H35914" t="s">
        <v>104067</v>
      </c>
      <c r="I35914" t="s">
        <v>104068</v>
      </c>
      <c r="J35914" t="s">
        <v>104051</v>
      </c>
      <c r="K35914" t="s">
        <v>37</v>
      </c>
      <c r="L35914" t="s">
        <v>53</v>
      </c>
      <c r="M35914" t="s">
        <v>54</v>
      </c>
      <c r="N35914" t="s">
        <v>95</v>
      </c>
      <c r="O35914" t="s">
        <v>1662</v>
      </c>
      <c r="P35914" s="1">
        <v>38718</v>
      </c>
      <c r="Q35914" t="s">
        <v>53</v>
      </c>
      <c r="R35914" t="s">
        <v>56</v>
      </c>
      <c r="S35914" t="s">
        <v>41</v>
      </c>
      <c r="T35914" t="s">
        <v>104027</v>
      </c>
      <c r="U35914" t="s">
        <v>104027</v>
      </c>
      <c r="V35914">
        <v>0</v>
      </c>
      <c r="W35914">
        <v>0</v>
      </c>
      <c r="X35914">
        <v>0</v>
      </c>
      <c r="Y35914">
        <v>0</v>
      </c>
      <c r="Z35914">
        <v>0</v>
      </c>
      <c r="AA35914">
        <v>0</v>
      </c>
      <c r="AB35914">
        <v>1</v>
      </c>
      <c r="AC35914">
        <v>0</v>
      </c>
      <c r="AD35914">
        <v>0</v>
      </c>
    </row>
    <row r="35915" spans="1:30" hidden="1" x14ac:dyDescent="0.3">
      <c r="A35915" t="s">
        <v>104065</v>
      </c>
      <c r="B35915" t="s">
        <v>104070</v>
      </c>
      <c r="C35915" t="s">
        <v>32</v>
      </c>
      <c r="D35915" t="s">
        <v>33</v>
      </c>
      <c r="E35915" s="1">
        <v>39695</v>
      </c>
      <c r="F35915">
        <v>6000000</v>
      </c>
      <c r="G35915" t="s">
        <v>104065</v>
      </c>
      <c r="H35915" t="s">
        <v>104067</v>
      </c>
      <c r="I35915" t="s">
        <v>104068</v>
      </c>
      <c r="J35915" t="s">
        <v>104051</v>
      </c>
      <c r="K35915" t="s">
        <v>37</v>
      </c>
      <c r="L35915" t="s">
        <v>53</v>
      </c>
      <c r="M35915" t="s">
        <v>54</v>
      </c>
      <c r="N35915" t="s">
        <v>95</v>
      </c>
      <c r="O35915" t="s">
        <v>1662</v>
      </c>
      <c r="P35915" s="1">
        <v>38718</v>
      </c>
      <c r="Q35915" t="s">
        <v>53</v>
      </c>
      <c r="R35915" t="s">
        <v>56</v>
      </c>
      <c r="S35915" t="s">
        <v>41</v>
      </c>
      <c r="T35915" t="s">
        <v>104027</v>
      </c>
      <c r="U35915" t="s">
        <v>104027</v>
      </c>
      <c r="V35915">
        <v>0</v>
      </c>
      <c r="W35915">
        <v>0</v>
      </c>
      <c r="X35915">
        <v>0</v>
      </c>
      <c r="Y35915">
        <v>0</v>
      </c>
      <c r="Z35915">
        <v>0</v>
      </c>
      <c r="AA35915">
        <v>0</v>
      </c>
      <c r="AB35915">
        <v>1</v>
      </c>
      <c r="AC35915">
        <v>0</v>
      </c>
      <c r="AD35915">
        <v>0</v>
      </c>
    </row>
    <row r="35916" spans="1:30" hidden="1" x14ac:dyDescent="0.3">
      <c r="A35916" t="s">
        <v>104065</v>
      </c>
      <c r="B35916" t="s">
        <v>104071</v>
      </c>
      <c r="C35916" t="s">
        <v>32</v>
      </c>
      <c r="D35916" t="s">
        <v>394</v>
      </c>
      <c r="E35916" t="s">
        <v>5367</v>
      </c>
      <c r="F35916">
        <v>40000000</v>
      </c>
      <c r="G35916" t="s">
        <v>104065</v>
      </c>
      <c r="H35916" t="s">
        <v>104067</v>
      </c>
      <c r="I35916" t="s">
        <v>104068</v>
      </c>
      <c r="J35916" t="s">
        <v>104051</v>
      </c>
      <c r="K35916" t="s">
        <v>37</v>
      </c>
      <c r="L35916" t="s">
        <v>53</v>
      </c>
      <c r="M35916" t="s">
        <v>54</v>
      </c>
      <c r="N35916" t="s">
        <v>95</v>
      </c>
      <c r="O35916" t="s">
        <v>1662</v>
      </c>
      <c r="P35916" s="1">
        <v>38718</v>
      </c>
      <c r="Q35916" t="s">
        <v>53</v>
      </c>
      <c r="R35916" t="s">
        <v>56</v>
      </c>
      <c r="S35916" t="s">
        <v>41</v>
      </c>
      <c r="T35916" t="s">
        <v>104027</v>
      </c>
      <c r="U35916" t="s">
        <v>104027</v>
      </c>
      <c r="V35916">
        <v>0</v>
      </c>
      <c r="W35916">
        <v>0</v>
      </c>
      <c r="X35916">
        <v>0</v>
      </c>
      <c r="Y35916">
        <v>0</v>
      </c>
      <c r="Z35916">
        <v>0</v>
      </c>
      <c r="AA35916">
        <v>0</v>
      </c>
      <c r="AB35916">
        <v>1</v>
      </c>
      <c r="AC35916">
        <v>0</v>
      </c>
      <c r="AD35916">
        <v>0</v>
      </c>
    </row>
    <row r="35917" spans="1:30" hidden="1" x14ac:dyDescent="0.3">
      <c r="A35917" t="s">
        <v>104065</v>
      </c>
      <c r="B35917" t="s">
        <v>104072</v>
      </c>
      <c r="C35917" t="s">
        <v>32</v>
      </c>
      <c r="D35917" t="s">
        <v>404</v>
      </c>
      <c r="E35917" s="1">
        <v>42010</v>
      </c>
      <c r="F35917">
        <v>80000000</v>
      </c>
      <c r="G35917" t="s">
        <v>104065</v>
      </c>
      <c r="H35917" t="s">
        <v>104067</v>
      </c>
      <c r="I35917" t="s">
        <v>104068</v>
      </c>
      <c r="J35917" t="s">
        <v>104051</v>
      </c>
      <c r="K35917" t="s">
        <v>37</v>
      </c>
      <c r="L35917" t="s">
        <v>53</v>
      </c>
      <c r="M35917" t="s">
        <v>54</v>
      </c>
      <c r="N35917" t="s">
        <v>95</v>
      </c>
      <c r="O35917" t="s">
        <v>1662</v>
      </c>
      <c r="P35917" s="1">
        <v>38718</v>
      </c>
      <c r="Q35917" t="s">
        <v>53</v>
      </c>
      <c r="R35917" t="s">
        <v>56</v>
      </c>
      <c r="S35917" t="s">
        <v>41</v>
      </c>
      <c r="T35917" t="s">
        <v>104027</v>
      </c>
      <c r="U35917" t="s">
        <v>104027</v>
      </c>
      <c r="V35917">
        <v>0</v>
      </c>
      <c r="W35917">
        <v>0</v>
      </c>
      <c r="X35917">
        <v>0</v>
      </c>
      <c r="Y35917">
        <v>0</v>
      </c>
      <c r="Z35917">
        <v>0</v>
      </c>
      <c r="AA35917">
        <v>0</v>
      </c>
      <c r="AB35917">
        <v>1</v>
      </c>
      <c r="AC35917">
        <v>0</v>
      </c>
      <c r="AD35917">
        <v>0</v>
      </c>
    </row>
    <row r="35918" spans="1:30" hidden="1" x14ac:dyDescent="0.3">
      <c r="A35918" t="s">
        <v>104065</v>
      </c>
      <c r="B35918" t="s">
        <v>104073</v>
      </c>
      <c r="C35918" t="s">
        <v>32</v>
      </c>
      <c r="D35918" t="s">
        <v>399</v>
      </c>
      <c r="E35918" s="1">
        <v>41187</v>
      </c>
      <c r="F35918">
        <v>22000000</v>
      </c>
      <c r="G35918" t="s">
        <v>104065</v>
      </c>
      <c r="H35918" t="s">
        <v>104067</v>
      </c>
      <c r="I35918" t="s">
        <v>104068</v>
      </c>
      <c r="J35918" t="s">
        <v>104051</v>
      </c>
      <c r="K35918" t="s">
        <v>37</v>
      </c>
      <c r="L35918" t="s">
        <v>53</v>
      </c>
      <c r="M35918" t="s">
        <v>54</v>
      </c>
      <c r="N35918" t="s">
        <v>95</v>
      </c>
      <c r="O35918" t="s">
        <v>1662</v>
      </c>
      <c r="P35918" s="1">
        <v>38718</v>
      </c>
      <c r="Q35918" t="s">
        <v>53</v>
      </c>
      <c r="R35918" t="s">
        <v>56</v>
      </c>
      <c r="S35918" t="s">
        <v>41</v>
      </c>
      <c r="T35918" t="s">
        <v>104027</v>
      </c>
      <c r="U35918" t="s">
        <v>104027</v>
      </c>
      <c r="V35918">
        <v>0</v>
      </c>
      <c r="W35918">
        <v>0</v>
      </c>
      <c r="X35918">
        <v>0</v>
      </c>
      <c r="Y35918">
        <v>0</v>
      </c>
      <c r="Z35918">
        <v>0</v>
      </c>
      <c r="AA35918">
        <v>0</v>
      </c>
      <c r="AB35918">
        <v>1</v>
      </c>
      <c r="AC35918">
        <v>0</v>
      </c>
      <c r="AD35918">
        <v>0</v>
      </c>
    </row>
    <row r="35919" spans="1:30" hidden="1" x14ac:dyDescent="0.3">
      <c r="A35919" t="s">
        <v>104065</v>
      </c>
      <c r="B35919" t="s">
        <v>104074</v>
      </c>
      <c r="C35919" t="s">
        <v>32</v>
      </c>
      <c r="D35919" t="s">
        <v>322</v>
      </c>
      <c r="E35919" t="s">
        <v>1143</v>
      </c>
      <c r="F35919">
        <v>12000000</v>
      </c>
      <c r="G35919" t="s">
        <v>104065</v>
      </c>
      <c r="H35919" t="s">
        <v>104067</v>
      </c>
      <c r="I35919" t="s">
        <v>104068</v>
      </c>
      <c r="J35919" t="s">
        <v>104051</v>
      </c>
      <c r="K35919" t="s">
        <v>37</v>
      </c>
      <c r="L35919" t="s">
        <v>53</v>
      </c>
      <c r="M35919" t="s">
        <v>54</v>
      </c>
      <c r="N35919" t="s">
        <v>95</v>
      </c>
      <c r="O35919" t="s">
        <v>1662</v>
      </c>
      <c r="P35919" s="1">
        <v>38718</v>
      </c>
      <c r="Q35919" t="s">
        <v>53</v>
      </c>
      <c r="R35919" t="s">
        <v>56</v>
      </c>
      <c r="S35919" t="s">
        <v>41</v>
      </c>
      <c r="T35919" t="s">
        <v>104027</v>
      </c>
      <c r="U35919" t="s">
        <v>104027</v>
      </c>
      <c r="V35919">
        <v>0</v>
      </c>
      <c r="W35919">
        <v>0</v>
      </c>
      <c r="X35919">
        <v>0</v>
      </c>
      <c r="Y35919">
        <v>0</v>
      </c>
      <c r="Z35919">
        <v>0</v>
      </c>
      <c r="AA35919">
        <v>0</v>
      </c>
      <c r="AB35919">
        <v>1</v>
      </c>
      <c r="AC35919">
        <v>0</v>
      </c>
      <c r="AD35919">
        <v>0</v>
      </c>
    </row>
    <row r="35920" spans="1:30" hidden="1" x14ac:dyDescent="0.3">
      <c r="A35920" t="s">
        <v>104075</v>
      </c>
      <c r="B35920" t="s">
        <v>104076</v>
      </c>
      <c r="C35920" t="s">
        <v>32</v>
      </c>
      <c r="E35920" t="s">
        <v>3445</v>
      </c>
      <c r="F35920">
        <v>6000000</v>
      </c>
      <c r="G35920" t="s">
        <v>104075</v>
      </c>
      <c r="H35920" t="s">
        <v>104077</v>
      </c>
      <c r="I35920" t="s">
        <v>104078</v>
      </c>
      <c r="J35920" t="s">
        <v>104079</v>
      </c>
      <c r="K35920" t="s">
        <v>37</v>
      </c>
      <c r="L35920" t="s">
        <v>53</v>
      </c>
      <c r="M35920" t="s">
        <v>116</v>
      </c>
      <c r="N35920" t="s">
        <v>117</v>
      </c>
      <c r="O35920" t="s">
        <v>117</v>
      </c>
      <c r="P35920" s="1">
        <v>38718</v>
      </c>
      <c r="Q35920" t="s">
        <v>53</v>
      </c>
      <c r="R35920" t="s">
        <v>56</v>
      </c>
      <c r="S35920" t="s">
        <v>41</v>
      </c>
      <c r="T35920" t="s">
        <v>104027</v>
      </c>
      <c r="U35920" t="s">
        <v>104027</v>
      </c>
      <c r="V35920">
        <v>0</v>
      </c>
      <c r="W35920">
        <v>0</v>
      </c>
      <c r="X35920">
        <v>0</v>
      </c>
      <c r="Y35920">
        <v>0</v>
      </c>
      <c r="Z35920">
        <v>0</v>
      </c>
      <c r="AA35920">
        <v>0</v>
      </c>
      <c r="AB35920">
        <v>1</v>
      </c>
      <c r="AC35920">
        <v>0</v>
      </c>
      <c r="AD35920">
        <v>0</v>
      </c>
    </row>
    <row r="35921" spans="1:30" hidden="1" x14ac:dyDescent="0.3">
      <c r="A35921" t="s">
        <v>104075</v>
      </c>
      <c r="B35921" t="s">
        <v>104080</v>
      </c>
      <c r="C35921" t="s">
        <v>32</v>
      </c>
      <c r="E35921" s="1">
        <v>40424</v>
      </c>
      <c r="F35921">
        <v>11884138</v>
      </c>
      <c r="G35921" t="s">
        <v>104075</v>
      </c>
      <c r="H35921" t="s">
        <v>104077</v>
      </c>
      <c r="I35921" t="s">
        <v>104078</v>
      </c>
      <c r="J35921" t="s">
        <v>104079</v>
      </c>
      <c r="K35921" t="s">
        <v>37</v>
      </c>
      <c r="L35921" t="s">
        <v>53</v>
      </c>
      <c r="M35921" t="s">
        <v>116</v>
      </c>
      <c r="N35921" t="s">
        <v>117</v>
      </c>
      <c r="O35921" t="s">
        <v>117</v>
      </c>
      <c r="P35921" s="1">
        <v>38718</v>
      </c>
      <c r="Q35921" t="s">
        <v>53</v>
      </c>
      <c r="R35921" t="s">
        <v>56</v>
      </c>
      <c r="S35921" t="s">
        <v>41</v>
      </c>
      <c r="T35921" t="s">
        <v>104027</v>
      </c>
      <c r="U35921" t="s">
        <v>104027</v>
      </c>
      <c r="V35921">
        <v>0</v>
      </c>
      <c r="W35921">
        <v>0</v>
      </c>
      <c r="X35921">
        <v>0</v>
      </c>
      <c r="Y35921">
        <v>0</v>
      </c>
      <c r="Z35921">
        <v>0</v>
      </c>
      <c r="AA35921">
        <v>0</v>
      </c>
      <c r="AB35921">
        <v>1</v>
      </c>
      <c r="AC35921">
        <v>0</v>
      </c>
      <c r="AD35921">
        <v>0</v>
      </c>
    </row>
    <row r="35922" spans="1:30" hidden="1" x14ac:dyDescent="0.3">
      <c r="A35922" t="s">
        <v>104075</v>
      </c>
      <c r="B35922" t="s">
        <v>104081</v>
      </c>
      <c r="C35922" t="s">
        <v>32</v>
      </c>
      <c r="D35922" t="s">
        <v>33</v>
      </c>
      <c r="E35922" t="s">
        <v>3069</v>
      </c>
      <c r="F35922">
        <v>5000000</v>
      </c>
      <c r="G35922" t="s">
        <v>104075</v>
      </c>
      <c r="H35922" t="s">
        <v>104077</v>
      </c>
      <c r="I35922" t="s">
        <v>104078</v>
      </c>
      <c r="J35922" t="s">
        <v>104079</v>
      </c>
      <c r="K35922" t="s">
        <v>37</v>
      </c>
      <c r="L35922" t="s">
        <v>53</v>
      </c>
      <c r="M35922" t="s">
        <v>116</v>
      </c>
      <c r="N35922" t="s">
        <v>117</v>
      </c>
      <c r="O35922" t="s">
        <v>117</v>
      </c>
      <c r="P35922" s="1">
        <v>38718</v>
      </c>
      <c r="Q35922" t="s">
        <v>53</v>
      </c>
      <c r="R35922" t="s">
        <v>56</v>
      </c>
      <c r="S35922" t="s">
        <v>41</v>
      </c>
      <c r="T35922" t="s">
        <v>104027</v>
      </c>
      <c r="U35922" t="s">
        <v>104027</v>
      </c>
      <c r="V35922">
        <v>0</v>
      </c>
      <c r="W35922">
        <v>0</v>
      </c>
      <c r="X35922">
        <v>0</v>
      </c>
      <c r="Y35922">
        <v>0</v>
      </c>
      <c r="Z35922">
        <v>0</v>
      </c>
      <c r="AA35922">
        <v>0</v>
      </c>
      <c r="AB35922">
        <v>1</v>
      </c>
      <c r="AC35922">
        <v>0</v>
      </c>
      <c r="AD35922">
        <v>0</v>
      </c>
    </row>
    <row r="35923" spans="1:30" hidden="1" x14ac:dyDescent="0.3">
      <c r="A35923" t="s">
        <v>104075</v>
      </c>
      <c r="B35923" t="s">
        <v>104082</v>
      </c>
      <c r="C35923" t="s">
        <v>32</v>
      </c>
      <c r="D35923" t="s">
        <v>50</v>
      </c>
      <c r="E35923" s="1">
        <v>40279</v>
      </c>
      <c r="F35923">
        <v>7500000</v>
      </c>
      <c r="G35923" t="s">
        <v>104075</v>
      </c>
      <c r="H35923" t="s">
        <v>104077</v>
      </c>
      <c r="I35923" t="s">
        <v>104078</v>
      </c>
      <c r="J35923" t="s">
        <v>104079</v>
      </c>
      <c r="K35923" t="s">
        <v>37</v>
      </c>
      <c r="L35923" t="s">
        <v>53</v>
      </c>
      <c r="M35923" t="s">
        <v>116</v>
      </c>
      <c r="N35923" t="s">
        <v>117</v>
      </c>
      <c r="O35923" t="s">
        <v>117</v>
      </c>
      <c r="P35923" s="1">
        <v>38718</v>
      </c>
      <c r="Q35923" t="s">
        <v>53</v>
      </c>
      <c r="R35923" t="s">
        <v>56</v>
      </c>
      <c r="S35923" t="s">
        <v>41</v>
      </c>
      <c r="T35923" t="s">
        <v>104027</v>
      </c>
      <c r="U35923" t="s">
        <v>104027</v>
      </c>
      <c r="V35923">
        <v>0</v>
      </c>
      <c r="W35923">
        <v>0</v>
      </c>
      <c r="X35923">
        <v>0</v>
      </c>
      <c r="Y35923">
        <v>0</v>
      </c>
      <c r="Z35923">
        <v>0</v>
      </c>
      <c r="AA35923">
        <v>0</v>
      </c>
      <c r="AB35923">
        <v>1</v>
      </c>
      <c r="AC35923">
        <v>0</v>
      </c>
      <c r="AD35923">
        <v>0</v>
      </c>
    </row>
    <row r="35924" spans="1:30" hidden="1" x14ac:dyDescent="0.3">
      <c r="A35924" t="s">
        <v>104075</v>
      </c>
      <c r="B35924" t="s">
        <v>104083</v>
      </c>
      <c r="C35924" t="s">
        <v>32</v>
      </c>
      <c r="E35924" s="1">
        <v>41580</v>
      </c>
      <c r="F35924">
        <v>500000</v>
      </c>
      <c r="G35924" t="s">
        <v>104075</v>
      </c>
      <c r="H35924" t="s">
        <v>104077</v>
      </c>
      <c r="I35924" t="s">
        <v>104078</v>
      </c>
      <c r="J35924" t="s">
        <v>104079</v>
      </c>
      <c r="K35924" t="s">
        <v>37</v>
      </c>
      <c r="L35924" t="s">
        <v>53</v>
      </c>
      <c r="M35924" t="s">
        <v>116</v>
      </c>
      <c r="N35924" t="s">
        <v>117</v>
      </c>
      <c r="O35924" t="s">
        <v>117</v>
      </c>
      <c r="P35924" s="1">
        <v>38718</v>
      </c>
      <c r="Q35924" t="s">
        <v>53</v>
      </c>
      <c r="R35924" t="s">
        <v>56</v>
      </c>
      <c r="S35924" t="s">
        <v>41</v>
      </c>
      <c r="T35924" t="s">
        <v>104027</v>
      </c>
      <c r="U35924" t="s">
        <v>104027</v>
      </c>
      <c r="V35924">
        <v>0</v>
      </c>
      <c r="W35924">
        <v>0</v>
      </c>
      <c r="X35924">
        <v>0</v>
      </c>
      <c r="Y35924">
        <v>0</v>
      </c>
      <c r="Z35924">
        <v>0</v>
      </c>
      <c r="AA35924">
        <v>0</v>
      </c>
      <c r="AB35924">
        <v>1</v>
      </c>
      <c r="AC35924">
        <v>0</v>
      </c>
      <c r="AD35924">
        <v>0</v>
      </c>
    </row>
    <row r="35925" spans="1:30" hidden="1" x14ac:dyDescent="0.3">
      <c r="A35925" t="s">
        <v>104084</v>
      </c>
      <c r="B35925" t="s">
        <v>104085</v>
      </c>
      <c r="C35925" t="s">
        <v>32</v>
      </c>
      <c r="D35925" t="s">
        <v>50</v>
      </c>
      <c r="E35925" s="1">
        <v>40911</v>
      </c>
      <c r="F35925">
        <v>4500000</v>
      </c>
      <c r="G35925" t="s">
        <v>104084</v>
      </c>
      <c r="H35925" t="s">
        <v>104086</v>
      </c>
      <c r="I35925" t="s">
        <v>104087</v>
      </c>
      <c r="J35925" t="s">
        <v>104088</v>
      </c>
      <c r="K35925" t="s">
        <v>37</v>
      </c>
      <c r="L35925" t="s">
        <v>53</v>
      </c>
      <c r="M35925" t="s">
        <v>123</v>
      </c>
      <c r="N35925" t="s">
        <v>124</v>
      </c>
      <c r="O35925" t="s">
        <v>8407</v>
      </c>
      <c r="P35925" s="1">
        <v>39083</v>
      </c>
      <c r="Q35925" t="s">
        <v>53</v>
      </c>
      <c r="R35925" t="s">
        <v>56</v>
      </c>
      <c r="S35925" t="s">
        <v>41</v>
      </c>
      <c r="T35925" t="s">
        <v>104027</v>
      </c>
      <c r="U35925" t="s">
        <v>104027</v>
      </c>
      <c r="V35925">
        <v>0</v>
      </c>
      <c r="W35925">
        <v>0</v>
      </c>
      <c r="X35925">
        <v>0</v>
      </c>
      <c r="Y35925">
        <v>0</v>
      </c>
      <c r="Z35925">
        <v>0</v>
      </c>
      <c r="AA35925">
        <v>0</v>
      </c>
      <c r="AB35925">
        <v>1</v>
      </c>
      <c r="AC35925">
        <v>0</v>
      </c>
      <c r="AD35925">
        <v>0</v>
      </c>
    </row>
    <row r="35926" spans="1:30" hidden="1" x14ac:dyDescent="0.3">
      <c r="A35926" t="s">
        <v>104089</v>
      </c>
      <c r="B35926" t="s">
        <v>104090</v>
      </c>
      <c r="C35926" t="s">
        <v>32</v>
      </c>
      <c r="D35926" t="s">
        <v>50</v>
      </c>
      <c r="E35926" t="s">
        <v>5690</v>
      </c>
      <c r="F35926">
        <v>10000000</v>
      </c>
      <c r="G35926" t="s">
        <v>104089</v>
      </c>
      <c r="H35926" t="s">
        <v>104091</v>
      </c>
      <c r="I35926" t="s">
        <v>104092</v>
      </c>
      <c r="J35926" t="s">
        <v>104093</v>
      </c>
      <c r="K35926" t="s">
        <v>37</v>
      </c>
      <c r="L35926" t="s">
        <v>53</v>
      </c>
      <c r="M35926" t="s">
        <v>54</v>
      </c>
      <c r="N35926" t="s">
        <v>95</v>
      </c>
      <c r="O35926" t="s">
        <v>174</v>
      </c>
      <c r="P35926" s="1">
        <v>40909</v>
      </c>
      <c r="Q35926" t="s">
        <v>53</v>
      </c>
      <c r="R35926" t="s">
        <v>56</v>
      </c>
      <c r="S35926" t="s">
        <v>41</v>
      </c>
      <c r="T35926" t="s">
        <v>104027</v>
      </c>
      <c r="U35926" t="s">
        <v>104027</v>
      </c>
      <c r="V35926">
        <v>0</v>
      </c>
      <c r="W35926">
        <v>0</v>
      </c>
      <c r="X35926">
        <v>0</v>
      </c>
      <c r="Y35926">
        <v>0</v>
      </c>
      <c r="Z35926">
        <v>0</v>
      </c>
      <c r="AA35926">
        <v>0</v>
      </c>
      <c r="AB35926">
        <v>1</v>
      </c>
      <c r="AC35926">
        <v>0</v>
      </c>
      <c r="AD35926">
        <v>0</v>
      </c>
    </row>
    <row r="35927" spans="1:30" hidden="1" x14ac:dyDescent="0.3">
      <c r="A35927" t="s">
        <v>104089</v>
      </c>
      <c r="B35927" t="s">
        <v>104094</v>
      </c>
      <c r="C35927" t="s">
        <v>32</v>
      </c>
      <c r="D35927" t="s">
        <v>33</v>
      </c>
      <c r="E35927" s="1">
        <v>42010</v>
      </c>
      <c r="F35927">
        <v>18000000</v>
      </c>
      <c r="G35927" t="s">
        <v>104089</v>
      </c>
      <c r="H35927" t="s">
        <v>104091</v>
      </c>
      <c r="I35927" t="s">
        <v>104092</v>
      </c>
      <c r="J35927" t="s">
        <v>104093</v>
      </c>
      <c r="K35927" t="s">
        <v>37</v>
      </c>
      <c r="L35927" t="s">
        <v>53</v>
      </c>
      <c r="M35927" t="s">
        <v>54</v>
      </c>
      <c r="N35927" t="s">
        <v>95</v>
      </c>
      <c r="O35927" t="s">
        <v>174</v>
      </c>
      <c r="P35927" s="1">
        <v>40909</v>
      </c>
      <c r="Q35927" t="s">
        <v>53</v>
      </c>
      <c r="R35927" t="s">
        <v>56</v>
      </c>
      <c r="S35927" t="s">
        <v>41</v>
      </c>
      <c r="T35927" t="s">
        <v>104027</v>
      </c>
      <c r="U35927" t="s">
        <v>104027</v>
      </c>
      <c r="V35927">
        <v>0</v>
      </c>
      <c r="W35927">
        <v>0</v>
      </c>
      <c r="X35927">
        <v>0</v>
      </c>
      <c r="Y35927">
        <v>0</v>
      </c>
      <c r="Z35927">
        <v>0</v>
      </c>
      <c r="AA35927">
        <v>0</v>
      </c>
      <c r="AB35927">
        <v>1</v>
      </c>
      <c r="AC35927">
        <v>0</v>
      </c>
      <c r="AD35927">
        <v>0</v>
      </c>
    </row>
    <row r="35928" spans="1:30" hidden="1" x14ac:dyDescent="0.3">
      <c r="A35928" t="s">
        <v>104095</v>
      </c>
      <c r="B35928" t="s">
        <v>104096</v>
      </c>
      <c r="C35928" t="s">
        <v>32</v>
      </c>
      <c r="E35928" t="s">
        <v>11263</v>
      </c>
      <c r="F35928">
        <v>3250000</v>
      </c>
      <c r="G35928" t="s">
        <v>104095</v>
      </c>
      <c r="H35928" t="s">
        <v>104097</v>
      </c>
      <c r="I35928" t="s">
        <v>104098</v>
      </c>
      <c r="J35928" t="s">
        <v>104099</v>
      </c>
      <c r="K35928" t="s">
        <v>72</v>
      </c>
      <c r="L35928" t="s">
        <v>53</v>
      </c>
      <c r="M35928" t="s">
        <v>652</v>
      </c>
      <c r="N35928" t="s">
        <v>653</v>
      </c>
      <c r="O35928" t="s">
        <v>653</v>
      </c>
      <c r="P35928" s="1">
        <v>36161</v>
      </c>
      <c r="Q35928" t="s">
        <v>53</v>
      </c>
      <c r="R35928" t="s">
        <v>56</v>
      </c>
      <c r="S35928" t="s">
        <v>41</v>
      </c>
      <c r="T35928" t="s">
        <v>104027</v>
      </c>
      <c r="U35928" t="s">
        <v>104027</v>
      </c>
      <c r="V35928">
        <v>0</v>
      </c>
      <c r="W35928">
        <v>0</v>
      </c>
      <c r="X35928">
        <v>0</v>
      </c>
      <c r="Y35928">
        <v>0</v>
      </c>
      <c r="Z35928">
        <v>0</v>
      </c>
      <c r="AA35928">
        <v>0</v>
      </c>
      <c r="AB35928">
        <v>1</v>
      </c>
      <c r="AC35928">
        <v>0</v>
      </c>
      <c r="AD35928">
        <v>0</v>
      </c>
    </row>
    <row r="35929" spans="1:30" hidden="1" x14ac:dyDescent="0.3">
      <c r="A35929" t="s">
        <v>104100</v>
      </c>
      <c r="B35929" t="s">
        <v>104101</v>
      </c>
      <c r="C35929" t="s">
        <v>32</v>
      </c>
      <c r="E35929" s="1">
        <v>42222</v>
      </c>
      <c r="F35929">
        <v>4000000</v>
      </c>
      <c r="G35929" t="s">
        <v>104100</v>
      </c>
      <c r="H35929" t="s">
        <v>104102</v>
      </c>
      <c r="I35929" t="s">
        <v>104103</v>
      </c>
      <c r="J35929" t="s">
        <v>104104</v>
      </c>
      <c r="K35929" t="s">
        <v>37</v>
      </c>
      <c r="L35929" t="s">
        <v>53</v>
      </c>
      <c r="M35929" t="s">
        <v>1684</v>
      </c>
      <c r="N35929" t="s">
        <v>1685</v>
      </c>
      <c r="O35929" t="s">
        <v>1685</v>
      </c>
      <c r="P35929" s="1">
        <v>40182</v>
      </c>
      <c r="Q35929" t="s">
        <v>53</v>
      </c>
      <c r="R35929" t="s">
        <v>56</v>
      </c>
      <c r="S35929" t="s">
        <v>41</v>
      </c>
      <c r="T35929" t="s">
        <v>104027</v>
      </c>
      <c r="U35929" t="s">
        <v>104027</v>
      </c>
      <c r="V35929">
        <v>0</v>
      </c>
      <c r="W35929">
        <v>0</v>
      </c>
      <c r="X35929">
        <v>0</v>
      </c>
      <c r="Y35929">
        <v>0</v>
      </c>
      <c r="Z35929">
        <v>0</v>
      </c>
      <c r="AA35929">
        <v>0</v>
      </c>
      <c r="AB35929">
        <v>1</v>
      </c>
      <c r="AC35929">
        <v>0</v>
      </c>
      <c r="AD35929">
        <v>0</v>
      </c>
    </row>
    <row r="35930" spans="1:30" hidden="1" x14ac:dyDescent="0.3">
      <c r="A35930" t="s">
        <v>104105</v>
      </c>
      <c r="B35930" t="s">
        <v>104106</v>
      </c>
      <c r="C35930" t="s">
        <v>32</v>
      </c>
      <c r="D35930" t="s">
        <v>50</v>
      </c>
      <c r="E35930" t="s">
        <v>1015</v>
      </c>
      <c r="F35930">
        <v>1625000</v>
      </c>
      <c r="G35930" t="s">
        <v>104105</v>
      </c>
      <c r="H35930" t="s">
        <v>104107</v>
      </c>
      <c r="I35930" t="s">
        <v>104108</v>
      </c>
      <c r="J35930" t="s">
        <v>104109</v>
      </c>
      <c r="K35930" t="s">
        <v>37</v>
      </c>
      <c r="L35930" t="s">
        <v>53</v>
      </c>
      <c r="M35930" t="s">
        <v>54</v>
      </c>
      <c r="N35930" t="s">
        <v>95</v>
      </c>
      <c r="O35930" t="s">
        <v>1662</v>
      </c>
      <c r="P35930" s="1">
        <v>39448</v>
      </c>
      <c r="Q35930" t="s">
        <v>53</v>
      </c>
      <c r="R35930" t="s">
        <v>56</v>
      </c>
      <c r="S35930" t="s">
        <v>41</v>
      </c>
      <c r="T35930" t="s">
        <v>104027</v>
      </c>
      <c r="U35930" t="s">
        <v>104027</v>
      </c>
      <c r="V35930">
        <v>0</v>
      </c>
      <c r="W35930">
        <v>0</v>
      </c>
      <c r="X35930">
        <v>0</v>
      </c>
      <c r="Y35930">
        <v>0</v>
      </c>
      <c r="Z35930">
        <v>0</v>
      </c>
      <c r="AA35930">
        <v>0</v>
      </c>
      <c r="AB35930">
        <v>1</v>
      </c>
      <c r="AC35930">
        <v>0</v>
      </c>
      <c r="AD35930">
        <v>0</v>
      </c>
    </row>
    <row r="35931" spans="1:30" hidden="1" x14ac:dyDescent="0.3">
      <c r="A35931" t="s">
        <v>104110</v>
      </c>
      <c r="B35931" t="s">
        <v>104111</v>
      </c>
      <c r="C35931" t="s">
        <v>32</v>
      </c>
      <c r="E35931" s="1">
        <v>42014</v>
      </c>
      <c r="F35931">
        <v>110000</v>
      </c>
      <c r="G35931" t="s">
        <v>104110</v>
      </c>
      <c r="H35931" t="s">
        <v>104112</v>
      </c>
      <c r="I35931" t="s">
        <v>104113</v>
      </c>
      <c r="J35931" t="s">
        <v>104114</v>
      </c>
      <c r="K35931" t="s">
        <v>37</v>
      </c>
      <c r="L35931" t="s">
        <v>53</v>
      </c>
      <c r="M35931" t="s">
        <v>73</v>
      </c>
      <c r="N35931" t="s">
        <v>74</v>
      </c>
      <c r="O35931" t="s">
        <v>75</v>
      </c>
      <c r="P35931" t="s">
        <v>11037</v>
      </c>
      <c r="Q35931" t="s">
        <v>53</v>
      </c>
      <c r="R35931" t="s">
        <v>56</v>
      </c>
      <c r="S35931" t="s">
        <v>41</v>
      </c>
      <c r="T35931" t="s">
        <v>104027</v>
      </c>
      <c r="U35931" t="s">
        <v>104027</v>
      </c>
      <c r="V35931">
        <v>0</v>
      </c>
      <c r="W35931">
        <v>0</v>
      </c>
      <c r="X35931">
        <v>0</v>
      </c>
      <c r="Y35931">
        <v>0</v>
      </c>
      <c r="Z35931">
        <v>0</v>
      </c>
      <c r="AA35931">
        <v>0</v>
      </c>
      <c r="AB35931">
        <v>1</v>
      </c>
      <c r="AC35931">
        <v>0</v>
      </c>
      <c r="AD35931">
        <v>0</v>
      </c>
    </row>
    <row r="35932" spans="1:30" hidden="1" x14ac:dyDescent="0.3">
      <c r="A35932" t="s">
        <v>104115</v>
      </c>
      <c r="B35932" t="s">
        <v>104116</v>
      </c>
      <c r="C35932" t="s">
        <v>32</v>
      </c>
      <c r="D35932" t="s">
        <v>139</v>
      </c>
      <c r="E35932" t="s">
        <v>14287</v>
      </c>
      <c r="F35932">
        <v>27000000</v>
      </c>
      <c r="G35932" t="s">
        <v>104115</v>
      </c>
      <c r="H35932" t="s">
        <v>104117</v>
      </c>
      <c r="I35932" t="s">
        <v>104118</v>
      </c>
      <c r="J35932" t="s">
        <v>104119</v>
      </c>
      <c r="K35932" t="s">
        <v>37</v>
      </c>
      <c r="L35932" t="s">
        <v>53</v>
      </c>
      <c r="M35932" t="s">
        <v>54</v>
      </c>
      <c r="N35932" t="s">
        <v>95</v>
      </c>
      <c r="O35932" t="s">
        <v>96</v>
      </c>
      <c r="P35932" s="1">
        <v>39448</v>
      </c>
      <c r="Q35932" t="s">
        <v>53</v>
      </c>
      <c r="R35932" t="s">
        <v>56</v>
      </c>
      <c r="S35932" t="s">
        <v>41</v>
      </c>
      <c r="T35932" t="s">
        <v>104027</v>
      </c>
      <c r="U35932" t="s">
        <v>104027</v>
      </c>
      <c r="V35932">
        <v>0</v>
      </c>
      <c r="W35932">
        <v>0</v>
      </c>
      <c r="X35932">
        <v>0</v>
      </c>
      <c r="Y35932">
        <v>0</v>
      </c>
      <c r="Z35932">
        <v>0</v>
      </c>
      <c r="AA35932">
        <v>0</v>
      </c>
      <c r="AB35932">
        <v>1</v>
      </c>
      <c r="AC35932">
        <v>0</v>
      </c>
      <c r="AD35932">
        <v>0</v>
      </c>
    </row>
    <row r="35933" spans="1:30" hidden="1" x14ac:dyDescent="0.3">
      <c r="A35933" t="s">
        <v>104115</v>
      </c>
      <c r="B35933" t="s">
        <v>104120</v>
      </c>
      <c r="C35933" t="s">
        <v>32</v>
      </c>
      <c r="D35933" t="s">
        <v>33</v>
      </c>
      <c r="E35933" t="s">
        <v>1865</v>
      </c>
      <c r="F35933">
        <v>31999998</v>
      </c>
      <c r="G35933" t="s">
        <v>104115</v>
      </c>
      <c r="H35933" t="s">
        <v>104117</v>
      </c>
      <c r="I35933" t="s">
        <v>104118</v>
      </c>
      <c r="J35933" t="s">
        <v>104119</v>
      </c>
      <c r="K35933" t="s">
        <v>37</v>
      </c>
      <c r="L35933" t="s">
        <v>53</v>
      </c>
      <c r="M35933" t="s">
        <v>54</v>
      </c>
      <c r="N35933" t="s">
        <v>95</v>
      </c>
      <c r="O35933" t="s">
        <v>96</v>
      </c>
      <c r="P35933" s="1">
        <v>39448</v>
      </c>
      <c r="Q35933" t="s">
        <v>53</v>
      </c>
      <c r="R35933" t="s">
        <v>56</v>
      </c>
      <c r="S35933" t="s">
        <v>41</v>
      </c>
      <c r="T35933" t="s">
        <v>104027</v>
      </c>
      <c r="U35933" t="s">
        <v>104027</v>
      </c>
      <c r="V35933">
        <v>0</v>
      </c>
      <c r="W35933">
        <v>0</v>
      </c>
      <c r="X35933">
        <v>0</v>
      </c>
      <c r="Y35933">
        <v>0</v>
      </c>
      <c r="Z35933">
        <v>0</v>
      </c>
      <c r="AA35933">
        <v>0</v>
      </c>
      <c r="AB35933">
        <v>1</v>
      </c>
      <c r="AC35933">
        <v>0</v>
      </c>
      <c r="AD35933">
        <v>0</v>
      </c>
    </row>
    <row r="35934" spans="1:30" hidden="1" x14ac:dyDescent="0.3">
      <c r="A35934" t="s">
        <v>104115</v>
      </c>
      <c r="B35934" t="s">
        <v>104121</v>
      </c>
      <c r="C35934" t="s">
        <v>32</v>
      </c>
      <c r="D35934" t="s">
        <v>50</v>
      </c>
      <c r="E35934" t="s">
        <v>13228</v>
      </c>
      <c r="F35934">
        <v>6000000</v>
      </c>
      <c r="G35934" t="s">
        <v>104115</v>
      </c>
      <c r="H35934" t="s">
        <v>104117</v>
      </c>
      <c r="I35934" t="s">
        <v>104118</v>
      </c>
      <c r="J35934" t="s">
        <v>104119</v>
      </c>
      <c r="K35934" t="s">
        <v>37</v>
      </c>
      <c r="L35934" t="s">
        <v>53</v>
      </c>
      <c r="M35934" t="s">
        <v>54</v>
      </c>
      <c r="N35934" t="s">
        <v>95</v>
      </c>
      <c r="O35934" t="s">
        <v>96</v>
      </c>
      <c r="P35934" s="1">
        <v>39448</v>
      </c>
      <c r="Q35934" t="s">
        <v>53</v>
      </c>
      <c r="R35934" t="s">
        <v>56</v>
      </c>
      <c r="S35934" t="s">
        <v>41</v>
      </c>
      <c r="T35934" t="s">
        <v>104027</v>
      </c>
      <c r="U35934" t="s">
        <v>104027</v>
      </c>
      <c r="V35934">
        <v>0</v>
      </c>
      <c r="W35934">
        <v>0</v>
      </c>
      <c r="X35934">
        <v>0</v>
      </c>
      <c r="Y35934">
        <v>0</v>
      </c>
      <c r="Z35934">
        <v>0</v>
      </c>
      <c r="AA35934">
        <v>0</v>
      </c>
      <c r="AB35934">
        <v>1</v>
      </c>
      <c r="AC35934">
        <v>0</v>
      </c>
      <c r="AD35934">
        <v>0</v>
      </c>
    </row>
    <row r="35935" spans="1:30" hidden="1" x14ac:dyDescent="0.3">
      <c r="A35935" t="s">
        <v>104122</v>
      </c>
      <c r="B35935" t="s">
        <v>104123</v>
      </c>
      <c r="C35935" t="s">
        <v>32</v>
      </c>
      <c r="E35935" s="1">
        <v>41646</v>
      </c>
      <c r="F35935">
        <v>475000</v>
      </c>
      <c r="G35935" t="s">
        <v>104122</v>
      </c>
      <c r="H35935" t="s">
        <v>104124</v>
      </c>
      <c r="I35935" t="s">
        <v>104125</v>
      </c>
      <c r="J35935" t="s">
        <v>104126</v>
      </c>
      <c r="K35935" t="s">
        <v>37</v>
      </c>
      <c r="L35935" t="s">
        <v>53</v>
      </c>
      <c r="M35935" t="s">
        <v>62</v>
      </c>
      <c r="N35935" t="s">
        <v>63</v>
      </c>
      <c r="O35935" t="s">
        <v>740</v>
      </c>
      <c r="P35935" s="1">
        <v>41640</v>
      </c>
      <c r="Q35935" t="s">
        <v>53</v>
      </c>
      <c r="R35935" t="s">
        <v>56</v>
      </c>
      <c r="S35935" t="s">
        <v>41</v>
      </c>
      <c r="T35935" t="s">
        <v>104027</v>
      </c>
      <c r="U35935" t="s">
        <v>104027</v>
      </c>
      <c r="V35935">
        <v>0</v>
      </c>
      <c r="W35935">
        <v>0</v>
      </c>
      <c r="X35935">
        <v>0</v>
      </c>
      <c r="Y35935">
        <v>0</v>
      </c>
      <c r="Z35935">
        <v>0</v>
      </c>
      <c r="AA35935">
        <v>0</v>
      </c>
      <c r="AB35935">
        <v>1</v>
      </c>
      <c r="AC35935">
        <v>0</v>
      </c>
      <c r="AD35935">
        <v>0</v>
      </c>
    </row>
    <row r="35936" spans="1:30" hidden="1" x14ac:dyDescent="0.3">
      <c r="A35936" t="s">
        <v>104122</v>
      </c>
      <c r="B35936" t="s">
        <v>104127</v>
      </c>
      <c r="C35936" t="s">
        <v>32</v>
      </c>
      <c r="E35936" t="s">
        <v>7620</v>
      </c>
      <c r="F35936">
        <v>2100000</v>
      </c>
      <c r="G35936" t="s">
        <v>104122</v>
      </c>
      <c r="H35936" t="s">
        <v>104124</v>
      </c>
      <c r="I35936" t="s">
        <v>104125</v>
      </c>
      <c r="J35936" t="s">
        <v>104126</v>
      </c>
      <c r="K35936" t="s">
        <v>37</v>
      </c>
      <c r="L35936" t="s">
        <v>53</v>
      </c>
      <c r="M35936" t="s">
        <v>62</v>
      </c>
      <c r="N35936" t="s">
        <v>63</v>
      </c>
      <c r="O35936" t="s">
        <v>740</v>
      </c>
      <c r="P35936" s="1">
        <v>41640</v>
      </c>
      <c r="Q35936" t="s">
        <v>53</v>
      </c>
      <c r="R35936" t="s">
        <v>56</v>
      </c>
      <c r="S35936" t="s">
        <v>41</v>
      </c>
      <c r="T35936" t="s">
        <v>104027</v>
      </c>
      <c r="U35936" t="s">
        <v>104027</v>
      </c>
      <c r="V35936">
        <v>0</v>
      </c>
      <c r="W35936">
        <v>0</v>
      </c>
      <c r="X35936">
        <v>0</v>
      </c>
      <c r="Y35936">
        <v>0</v>
      </c>
      <c r="Z35936">
        <v>0</v>
      </c>
      <c r="AA35936">
        <v>0</v>
      </c>
      <c r="AB35936">
        <v>1</v>
      </c>
      <c r="AC35936">
        <v>0</v>
      </c>
      <c r="AD35936">
        <v>0</v>
      </c>
    </row>
    <row r="35937" spans="1:30" hidden="1" x14ac:dyDescent="0.3">
      <c r="A35937" t="s">
        <v>104128</v>
      </c>
      <c r="B35937" t="s">
        <v>104129</v>
      </c>
      <c r="C35937" t="s">
        <v>32</v>
      </c>
      <c r="D35937" t="s">
        <v>50</v>
      </c>
      <c r="E35937" t="s">
        <v>2582</v>
      </c>
      <c r="F35937">
        <v>5000000</v>
      </c>
      <c r="G35937" t="s">
        <v>104128</v>
      </c>
      <c r="H35937" t="s">
        <v>104130</v>
      </c>
      <c r="I35937" t="s">
        <v>104131</v>
      </c>
      <c r="J35937" t="s">
        <v>104132</v>
      </c>
      <c r="K35937" t="s">
        <v>37</v>
      </c>
      <c r="L35937" t="s">
        <v>53</v>
      </c>
      <c r="M35937" t="s">
        <v>54</v>
      </c>
      <c r="N35937" t="s">
        <v>55</v>
      </c>
      <c r="O35937" t="s">
        <v>55</v>
      </c>
      <c r="P35937" s="1">
        <v>38718</v>
      </c>
      <c r="Q35937" t="s">
        <v>53</v>
      </c>
      <c r="R35937" t="s">
        <v>56</v>
      </c>
      <c r="S35937" t="s">
        <v>41</v>
      </c>
      <c r="T35937" t="s">
        <v>104027</v>
      </c>
      <c r="U35937" t="s">
        <v>104027</v>
      </c>
      <c r="V35937">
        <v>0</v>
      </c>
      <c r="W35937">
        <v>0</v>
      </c>
      <c r="X35937">
        <v>0</v>
      </c>
      <c r="Y35937">
        <v>0</v>
      </c>
      <c r="Z35937">
        <v>0</v>
      </c>
      <c r="AA35937">
        <v>0</v>
      </c>
      <c r="AB35937">
        <v>1</v>
      </c>
      <c r="AC35937">
        <v>0</v>
      </c>
      <c r="AD35937">
        <v>0</v>
      </c>
    </row>
    <row r="35938" spans="1:30" hidden="1" x14ac:dyDescent="0.3">
      <c r="A35938" t="s">
        <v>104128</v>
      </c>
      <c r="B35938" t="s">
        <v>104133</v>
      </c>
      <c r="C35938" t="s">
        <v>32</v>
      </c>
      <c r="D35938" t="s">
        <v>33</v>
      </c>
      <c r="E35938" t="s">
        <v>12942</v>
      </c>
      <c r="F35938">
        <v>2975241</v>
      </c>
      <c r="G35938" t="s">
        <v>104128</v>
      </c>
      <c r="H35938" t="s">
        <v>104130</v>
      </c>
      <c r="I35938" t="s">
        <v>104131</v>
      </c>
      <c r="J35938" t="s">
        <v>104132</v>
      </c>
      <c r="K35938" t="s">
        <v>37</v>
      </c>
      <c r="L35938" t="s">
        <v>53</v>
      </c>
      <c r="M35938" t="s">
        <v>54</v>
      </c>
      <c r="N35938" t="s">
        <v>55</v>
      </c>
      <c r="O35938" t="s">
        <v>55</v>
      </c>
      <c r="P35938" s="1">
        <v>38718</v>
      </c>
      <c r="Q35938" t="s">
        <v>53</v>
      </c>
      <c r="R35938" t="s">
        <v>56</v>
      </c>
      <c r="S35938" t="s">
        <v>41</v>
      </c>
      <c r="T35938" t="s">
        <v>104027</v>
      </c>
      <c r="U35938" t="s">
        <v>104027</v>
      </c>
      <c r="V35938">
        <v>0</v>
      </c>
      <c r="W35938">
        <v>0</v>
      </c>
      <c r="X35938">
        <v>0</v>
      </c>
      <c r="Y35938">
        <v>0</v>
      </c>
      <c r="Z35938">
        <v>0</v>
      </c>
      <c r="AA35938">
        <v>0</v>
      </c>
      <c r="AB35938">
        <v>1</v>
      </c>
      <c r="AC35938">
        <v>0</v>
      </c>
      <c r="AD35938">
        <v>0</v>
      </c>
    </row>
    <row r="35939" spans="1:30" hidden="1" x14ac:dyDescent="0.3">
      <c r="A35939" t="s">
        <v>104134</v>
      </c>
      <c r="B35939" t="s">
        <v>104135</v>
      </c>
      <c r="C35939" t="s">
        <v>32</v>
      </c>
      <c r="D35939" t="s">
        <v>33</v>
      </c>
      <c r="E35939" t="s">
        <v>10784</v>
      </c>
      <c r="F35939">
        <v>4500000</v>
      </c>
      <c r="G35939" t="s">
        <v>104134</v>
      </c>
      <c r="H35939" t="s">
        <v>104136</v>
      </c>
      <c r="I35939" t="s">
        <v>104137</v>
      </c>
      <c r="J35939" t="s">
        <v>104138</v>
      </c>
      <c r="K35939" t="s">
        <v>37</v>
      </c>
      <c r="L35939" t="s">
        <v>53</v>
      </c>
      <c r="M35939" t="s">
        <v>150</v>
      </c>
      <c r="N35939" t="s">
        <v>151</v>
      </c>
      <c r="O35939" t="s">
        <v>911</v>
      </c>
      <c r="P35939" s="1">
        <v>40187</v>
      </c>
      <c r="Q35939" t="s">
        <v>53</v>
      </c>
      <c r="R35939" t="s">
        <v>56</v>
      </c>
      <c r="S35939" t="s">
        <v>41</v>
      </c>
      <c r="T35939" t="s">
        <v>104027</v>
      </c>
      <c r="U35939" t="s">
        <v>104027</v>
      </c>
      <c r="V35939">
        <v>0</v>
      </c>
      <c r="W35939">
        <v>0</v>
      </c>
      <c r="X35939">
        <v>0</v>
      </c>
      <c r="Y35939">
        <v>0</v>
      </c>
      <c r="Z35939">
        <v>0</v>
      </c>
      <c r="AA35939">
        <v>0</v>
      </c>
      <c r="AB35939">
        <v>1</v>
      </c>
      <c r="AC35939">
        <v>0</v>
      </c>
      <c r="AD35939">
        <v>0</v>
      </c>
    </row>
    <row r="35940" spans="1:30" hidden="1" x14ac:dyDescent="0.3">
      <c r="A35940" t="s">
        <v>104134</v>
      </c>
      <c r="B35940" t="s">
        <v>104139</v>
      </c>
      <c r="C35940" t="s">
        <v>32</v>
      </c>
      <c r="D35940" t="s">
        <v>50</v>
      </c>
      <c r="E35940" s="1">
        <v>41521</v>
      </c>
      <c r="F35940">
        <v>5700000</v>
      </c>
      <c r="G35940" t="s">
        <v>104134</v>
      </c>
      <c r="H35940" t="s">
        <v>104136</v>
      </c>
      <c r="I35940" t="s">
        <v>104137</v>
      </c>
      <c r="J35940" t="s">
        <v>104138</v>
      </c>
      <c r="K35940" t="s">
        <v>37</v>
      </c>
      <c r="L35940" t="s">
        <v>53</v>
      </c>
      <c r="M35940" t="s">
        <v>150</v>
      </c>
      <c r="N35940" t="s">
        <v>151</v>
      </c>
      <c r="O35940" t="s">
        <v>911</v>
      </c>
      <c r="P35940" s="1">
        <v>40187</v>
      </c>
      <c r="Q35940" t="s">
        <v>53</v>
      </c>
      <c r="R35940" t="s">
        <v>56</v>
      </c>
      <c r="S35940" t="s">
        <v>41</v>
      </c>
      <c r="T35940" t="s">
        <v>104027</v>
      </c>
      <c r="U35940" t="s">
        <v>104027</v>
      </c>
      <c r="V35940">
        <v>0</v>
      </c>
      <c r="W35940">
        <v>0</v>
      </c>
      <c r="X35940">
        <v>0</v>
      </c>
      <c r="Y35940">
        <v>0</v>
      </c>
      <c r="Z35940">
        <v>0</v>
      </c>
      <c r="AA35940">
        <v>0</v>
      </c>
      <c r="AB35940">
        <v>1</v>
      </c>
      <c r="AC35940">
        <v>0</v>
      </c>
      <c r="AD35940">
        <v>0</v>
      </c>
    </row>
    <row r="35941" spans="1:30" hidden="1" x14ac:dyDescent="0.3">
      <c r="A35941" t="s">
        <v>104140</v>
      </c>
      <c r="B35941" t="s">
        <v>104141</v>
      </c>
      <c r="C35941" t="s">
        <v>32</v>
      </c>
      <c r="D35941" t="s">
        <v>33</v>
      </c>
      <c r="E35941" s="1">
        <v>41458</v>
      </c>
      <c r="F35941">
        <v>20000000</v>
      </c>
      <c r="G35941" t="s">
        <v>104140</v>
      </c>
      <c r="H35941" t="s">
        <v>104142</v>
      </c>
      <c r="I35941" t="s">
        <v>104143</v>
      </c>
      <c r="J35941" t="s">
        <v>104144</v>
      </c>
      <c r="K35941" t="s">
        <v>37</v>
      </c>
      <c r="L35941" t="s">
        <v>53</v>
      </c>
      <c r="M35941" t="s">
        <v>54</v>
      </c>
      <c r="N35941" t="s">
        <v>95</v>
      </c>
      <c r="O35941" t="s">
        <v>12041</v>
      </c>
      <c r="P35941" s="1">
        <v>40552</v>
      </c>
      <c r="Q35941" t="s">
        <v>53</v>
      </c>
      <c r="R35941" t="s">
        <v>56</v>
      </c>
      <c r="S35941" t="s">
        <v>41</v>
      </c>
      <c r="T35941" t="s">
        <v>104027</v>
      </c>
      <c r="U35941" t="s">
        <v>104027</v>
      </c>
      <c r="V35941">
        <v>0</v>
      </c>
      <c r="W35941">
        <v>0</v>
      </c>
      <c r="X35941">
        <v>0</v>
      </c>
      <c r="Y35941">
        <v>0</v>
      </c>
      <c r="Z35941">
        <v>0</v>
      </c>
      <c r="AA35941">
        <v>0</v>
      </c>
      <c r="AB35941">
        <v>1</v>
      </c>
      <c r="AC35941">
        <v>0</v>
      </c>
      <c r="AD35941">
        <v>0</v>
      </c>
    </row>
    <row r="35942" spans="1:30" hidden="1" x14ac:dyDescent="0.3">
      <c r="A35942" t="s">
        <v>104140</v>
      </c>
      <c r="B35942" t="s">
        <v>104145</v>
      </c>
      <c r="C35942" t="s">
        <v>32</v>
      </c>
      <c r="D35942" t="s">
        <v>50</v>
      </c>
      <c r="E35942" s="1">
        <v>40972</v>
      </c>
      <c r="F35942">
        <v>8850000</v>
      </c>
      <c r="G35942" t="s">
        <v>104140</v>
      </c>
      <c r="H35942" t="s">
        <v>104142</v>
      </c>
      <c r="I35942" t="s">
        <v>104143</v>
      </c>
      <c r="J35942" t="s">
        <v>104144</v>
      </c>
      <c r="K35942" t="s">
        <v>37</v>
      </c>
      <c r="L35942" t="s">
        <v>53</v>
      </c>
      <c r="M35942" t="s">
        <v>54</v>
      </c>
      <c r="N35942" t="s">
        <v>95</v>
      </c>
      <c r="O35942" t="s">
        <v>12041</v>
      </c>
      <c r="P35942" s="1">
        <v>40552</v>
      </c>
      <c r="Q35942" t="s">
        <v>53</v>
      </c>
      <c r="R35942" t="s">
        <v>56</v>
      </c>
      <c r="S35942" t="s">
        <v>41</v>
      </c>
      <c r="T35942" t="s">
        <v>104027</v>
      </c>
      <c r="U35942" t="s">
        <v>104027</v>
      </c>
      <c r="V35942">
        <v>0</v>
      </c>
      <c r="W35942">
        <v>0</v>
      </c>
      <c r="X35942">
        <v>0</v>
      </c>
      <c r="Y35942">
        <v>0</v>
      </c>
      <c r="Z35942">
        <v>0</v>
      </c>
      <c r="AA35942">
        <v>0</v>
      </c>
      <c r="AB35942">
        <v>1</v>
      </c>
      <c r="AC35942">
        <v>0</v>
      </c>
      <c r="AD35942">
        <v>0</v>
      </c>
    </row>
    <row r="35943" spans="1:30" hidden="1" x14ac:dyDescent="0.3">
      <c r="A35943" t="s">
        <v>104146</v>
      </c>
      <c r="B35943" t="s">
        <v>104147</v>
      </c>
      <c r="C35943" t="s">
        <v>32</v>
      </c>
      <c r="E35943" t="s">
        <v>3378</v>
      </c>
      <c r="F35943">
        <v>132000</v>
      </c>
      <c r="G35943" t="s">
        <v>104146</v>
      </c>
      <c r="H35943" t="s">
        <v>104148</v>
      </c>
      <c r="J35943" t="s">
        <v>104149</v>
      </c>
      <c r="K35943" t="s">
        <v>37</v>
      </c>
      <c r="L35943" t="s">
        <v>53</v>
      </c>
      <c r="M35943" t="s">
        <v>54</v>
      </c>
      <c r="N35943" t="s">
        <v>95</v>
      </c>
      <c r="O35943" t="s">
        <v>1074</v>
      </c>
      <c r="P35943" s="1">
        <v>39448</v>
      </c>
      <c r="Q35943" t="s">
        <v>53</v>
      </c>
      <c r="R35943" t="s">
        <v>56</v>
      </c>
      <c r="S35943" t="s">
        <v>41</v>
      </c>
      <c r="T35943" t="s">
        <v>104027</v>
      </c>
      <c r="U35943" t="s">
        <v>104027</v>
      </c>
      <c r="V35943">
        <v>0</v>
      </c>
      <c r="W35943">
        <v>0</v>
      </c>
      <c r="X35943">
        <v>0</v>
      </c>
      <c r="Y35943">
        <v>0</v>
      </c>
      <c r="Z35943">
        <v>0</v>
      </c>
      <c r="AA35943">
        <v>0</v>
      </c>
      <c r="AB35943">
        <v>1</v>
      </c>
      <c r="AC35943">
        <v>0</v>
      </c>
      <c r="AD35943">
        <v>0</v>
      </c>
    </row>
    <row r="35944" spans="1:30" hidden="1" x14ac:dyDescent="0.3">
      <c r="A35944" t="s">
        <v>104150</v>
      </c>
      <c r="B35944" t="s">
        <v>104151</v>
      </c>
      <c r="C35944" t="s">
        <v>32</v>
      </c>
      <c r="D35944" t="s">
        <v>139</v>
      </c>
      <c r="E35944" s="1">
        <v>41643</v>
      </c>
      <c r="F35944">
        <v>7000000</v>
      </c>
      <c r="G35944" t="s">
        <v>104150</v>
      </c>
      <c r="H35944" t="s">
        <v>104152</v>
      </c>
      <c r="I35944" t="s">
        <v>104153</v>
      </c>
      <c r="J35944" t="s">
        <v>104154</v>
      </c>
      <c r="K35944" t="s">
        <v>37</v>
      </c>
      <c r="L35944" t="s">
        <v>53</v>
      </c>
      <c r="M35944" t="s">
        <v>62</v>
      </c>
      <c r="N35944" t="s">
        <v>63</v>
      </c>
      <c r="O35944" t="s">
        <v>63</v>
      </c>
      <c r="P35944" s="1">
        <v>38353</v>
      </c>
      <c r="Q35944" t="s">
        <v>53</v>
      </c>
      <c r="R35944" t="s">
        <v>56</v>
      </c>
      <c r="S35944" t="s">
        <v>41</v>
      </c>
      <c r="T35944" t="s">
        <v>104027</v>
      </c>
      <c r="U35944" t="s">
        <v>104027</v>
      </c>
      <c r="V35944">
        <v>0</v>
      </c>
      <c r="W35944">
        <v>0</v>
      </c>
      <c r="X35944">
        <v>0</v>
      </c>
      <c r="Y35944">
        <v>0</v>
      </c>
      <c r="Z35944">
        <v>0</v>
      </c>
      <c r="AA35944">
        <v>0</v>
      </c>
      <c r="AB35944">
        <v>1</v>
      </c>
      <c r="AC35944">
        <v>0</v>
      </c>
      <c r="AD35944">
        <v>0</v>
      </c>
    </row>
    <row r="35945" spans="1:30" hidden="1" x14ac:dyDescent="0.3">
      <c r="A35945" t="s">
        <v>104150</v>
      </c>
      <c r="B35945" t="s">
        <v>104155</v>
      </c>
      <c r="C35945" t="s">
        <v>32</v>
      </c>
      <c r="D35945" t="s">
        <v>322</v>
      </c>
      <c r="E35945" s="1">
        <v>42132</v>
      </c>
      <c r="F35945">
        <v>28796636</v>
      </c>
      <c r="G35945" t="s">
        <v>104150</v>
      </c>
      <c r="H35945" t="s">
        <v>104152</v>
      </c>
      <c r="I35945" t="s">
        <v>104153</v>
      </c>
      <c r="J35945" t="s">
        <v>104154</v>
      </c>
      <c r="K35945" t="s">
        <v>37</v>
      </c>
      <c r="L35945" t="s">
        <v>53</v>
      </c>
      <c r="M35945" t="s">
        <v>62</v>
      </c>
      <c r="N35945" t="s">
        <v>63</v>
      </c>
      <c r="O35945" t="s">
        <v>63</v>
      </c>
      <c r="P35945" s="1">
        <v>38353</v>
      </c>
      <c r="Q35945" t="s">
        <v>53</v>
      </c>
      <c r="R35945" t="s">
        <v>56</v>
      </c>
      <c r="S35945" t="s">
        <v>41</v>
      </c>
      <c r="T35945" t="s">
        <v>104027</v>
      </c>
      <c r="U35945" t="s">
        <v>104027</v>
      </c>
      <c r="V35945">
        <v>0</v>
      </c>
      <c r="W35945">
        <v>0</v>
      </c>
      <c r="X35945">
        <v>0</v>
      </c>
      <c r="Y35945">
        <v>0</v>
      </c>
      <c r="Z35945">
        <v>0</v>
      </c>
      <c r="AA35945">
        <v>0</v>
      </c>
      <c r="AB35945">
        <v>1</v>
      </c>
      <c r="AC35945">
        <v>0</v>
      </c>
      <c r="AD35945">
        <v>0</v>
      </c>
    </row>
    <row r="35946" spans="1:30" hidden="1" x14ac:dyDescent="0.3">
      <c r="A35946" t="s">
        <v>104150</v>
      </c>
      <c r="B35946" t="s">
        <v>104156</v>
      </c>
      <c r="C35946" t="s">
        <v>32</v>
      </c>
      <c r="E35946" t="s">
        <v>16596</v>
      </c>
      <c r="F35946">
        <v>750000</v>
      </c>
      <c r="G35946" t="s">
        <v>104150</v>
      </c>
      <c r="H35946" t="s">
        <v>104152</v>
      </c>
      <c r="I35946" t="s">
        <v>104153</v>
      </c>
      <c r="J35946" t="s">
        <v>104154</v>
      </c>
      <c r="K35946" t="s">
        <v>37</v>
      </c>
      <c r="L35946" t="s">
        <v>53</v>
      </c>
      <c r="M35946" t="s">
        <v>62</v>
      </c>
      <c r="N35946" t="s">
        <v>63</v>
      </c>
      <c r="O35946" t="s">
        <v>63</v>
      </c>
      <c r="P35946" s="1">
        <v>38353</v>
      </c>
      <c r="Q35946" t="s">
        <v>53</v>
      </c>
      <c r="R35946" t="s">
        <v>56</v>
      </c>
      <c r="S35946" t="s">
        <v>41</v>
      </c>
      <c r="T35946" t="s">
        <v>104027</v>
      </c>
      <c r="U35946" t="s">
        <v>104027</v>
      </c>
      <c r="V35946">
        <v>0</v>
      </c>
      <c r="W35946">
        <v>0</v>
      </c>
      <c r="X35946">
        <v>0</v>
      </c>
      <c r="Y35946">
        <v>0</v>
      </c>
      <c r="Z35946">
        <v>0</v>
      </c>
      <c r="AA35946">
        <v>0</v>
      </c>
      <c r="AB35946">
        <v>1</v>
      </c>
      <c r="AC35946">
        <v>0</v>
      </c>
      <c r="AD35946">
        <v>0</v>
      </c>
    </row>
    <row r="35947" spans="1:30" hidden="1" x14ac:dyDescent="0.3">
      <c r="A35947" t="s">
        <v>104150</v>
      </c>
      <c r="B35947" t="s">
        <v>104157</v>
      </c>
      <c r="C35947" t="s">
        <v>32</v>
      </c>
      <c r="D35947" t="s">
        <v>33</v>
      </c>
      <c r="E35947" s="1">
        <v>41092</v>
      </c>
      <c r="F35947">
        <v>11500000</v>
      </c>
      <c r="G35947" t="s">
        <v>104150</v>
      </c>
      <c r="H35947" t="s">
        <v>104152</v>
      </c>
      <c r="I35947" t="s">
        <v>104153</v>
      </c>
      <c r="J35947" t="s">
        <v>104154</v>
      </c>
      <c r="K35947" t="s">
        <v>37</v>
      </c>
      <c r="L35947" t="s">
        <v>53</v>
      </c>
      <c r="M35947" t="s">
        <v>62</v>
      </c>
      <c r="N35947" t="s">
        <v>63</v>
      </c>
      <c r="O35947" t="s">
        <v>63</v>
      </c>
      <c r="P35947" s="1">
        <v>38353</v>
      </c>
      <c r="Q35947" t="s">
        <v>53</v>
      </c>
      <c r="R35947" t="s">
        <v>56</v>
      </c>
      <c r="S35947" t="s">
        <v>41</v>
      </c>
      <c r="T35947" t="s">
        <v>104027</v>
      </c>
      <c r="U35947" t="s">
        <v>104027</v>
      </c>
      <c r="V35947">
        <v>0</v>
      </c>
      <c r="W35947">
        <v>0</v>
      </c>
      <c r="X35947">
        <v>0</v>
      </c>
      <c r="Y35947">
        <v>0</v>
      </c>
      <c r="Z35947">
        <v>0</v>
      </c>
      <c r="AA35947">
        <v>0</v>
      </c>
      <c r="AB35947">
        <v>1</v>
      </c>
      <c r="AC35947">
        <v>0</v>
      </c>
      <c r="AD35947">
        <v>0</v>
      </c>
    </row>
    <row r="35948" spans="1:30" hidden="1" x14ac:dyDescent="0.3">
      <c r="A35948" t="s">
        <v>104150</v>
      </c>
      <c r="B35948" t="s">
        <v>104158</v>
      </c>
      <c r="C35948" t="s">
        <v>32</v>
      </c>
      <c r="E35948" t="s">
        <v>17107</v>
      </c>
      <c r="F35948">
        <v>4000000</v>
      </c>
      <c r="G35948" t="s">
        <v>104150</v>
      </c>
      <c r="H35948" t="s">
        <v>104152</v>
      </c>
      <c r="I35948" t="s">
        <v>104153</v>
      </c>
      <c r="J35948" t="s">
        <v>104154</v>
      </c>
      <c r="K35948" t="s">
        <v>37</v>
      </c>
      <c r="L35948" t="s">
        <v>53</v>
      </c>
      <c r="M35948" t="s">
        <v>62</v>
      </c>
      <c r="N35948" t="s">
        <v>63</v>
      </c>
      <c r="O35948" t="s">
        <v>63</v>
      </c>
      <c r="P35948" s="1">
        <v>38353</v>
      </c>
      <c r="Q35948" t="s">
        <v>53</v>
      </c>
      <c r="R35948" t="s">
        <v>56</v>
      </c>
      <c r="S35948" t="s">
        <v>41</v>
      </c>
      <c r="T35948" t="s">
        <v>104027</v>
      </c>
      <c r="U35948" t="s">
        <v>104027</v>
      </c>
      <c r="V35948">
        <v>0</v>
      </c>
      <c r="W35948">
        <v>0</v>
      </c>
      <c r="X35948">
        <v>0</v>
      </c>
      <c r="Y35948">
        <v>0</v>
      </c>
      <c r="Z35948">
        <v>0</v>
      </c>
      <c r="AA35948">
        <v>0</v>
      </c>
      <c r="AB35948">
        <v>1</v>
      </c>
      <c r="AC35948">
        <v>0</v>
      </c>
      <c r="AD35948">
        <v>0</v>
      </c>
    </row>
    <row r="35949" spans="1:30" hidden="1" x14ac:dyDescent="0.3">
      <c r="A35949" t="s">
        <v>104159</v>
      </c>
      <c r="B35949" t="s">
        <v>104160</v>
      </c>
      <c r="C35949" t="s">
        <v>32</v>
      </c>
      <c r="E35949" t="s">
        <v>13857</v>
      </c>
      <c r="F35949">
        <v>500000</v>
      </c>
      <c r="G35949" t="s">
        <v>104159</v>
      </c>
      <c r="H35949" t="s">
        <v>104161</v>
      </c>
      <c r="I35949" t="s">
        <v>104162</v>
      </c>
      <c r="J35949" t="s">
        <v>104163</v>
      </c>
      <c r="K35949" t="s">
        <v>37</v>
      </c>
      <c r="L35949" t="s">
        <v>53</v>
      </c>
      <c r="M35949" t="s">
        <v>643</v>
      </c>
      <c r="N35949" t="s">
        <v>644</v>
      </c>
      <c r="O35949" t="s">
        <v>104164</v>
      </c>
      <c r="P35949" s="1">
        <v>41275</v>
      </c>
      <c r="Q35949" t="s">
        <v>53</v>
      </c>
      <c r="R35949" t="s">
        <v>56</v>
      </c>
      <c r="S35949" t="s">
        <v>41</v>
      </c>
      <c r="T35949" t="s">
        <v>104027</v>
      </c>
      <c r="U35949" t="s">
        <v>104027</v>
      </c>
      <c r="V35949">
        <v>0</v>
      </c>
      <c r="W35949">
        <v>0</v>
      </c>
      <c r="X35949">
        <v>0</v>
      </c>
      <c r="Y35949">
        <v>0</v>
      </c>
      <c r="Z35949">
        <v>0</v>
      </c>
      <c r="AA35949">
        <v>0</v>
      </c>
      <c r="AB35949">
        <v>1</v>
      </c>
      <c r="AC35949">
        <v>0</v>
      </c>
      <c r="AD35949">
        <v>0</v>
      </c>
    </row>
    <row r="35950" spans="1:30" hidden="1" x14ac:dyDescent="0.3">
      <c r="A35950" t="s">
        <v>104165</v>
      </c>
      <c r="B35950" t="s">
        <v>104166</v>
      </c>
      <c r="C35950" t="s">
        <v>32</v>
      </c>
      <c r="D35950" t="s">
        <v>50</v>
      </c>
      <c r="E35950" s="1">
        <v>41585</v>
      </c>
      <c r="F35950">
        <v>8000000</v>
      </c>
      <c r="G35950" t="s">
        <v>104165</v>
      </c>
      <c r="H35950" t="s">
        <v>104167</v>
      </c>
      <c r="I35950" t="s">
        <v>104168</v>
      </c>
      <c r="J35950" t="s">
        <v>104169</v>
      </c>
      <c r="K35950" t="s">
        <v>37</v>
      </c>
      <c r="L35950" t="s">
        <v>53</v>
      </c>
      <c r="M35950" t="s">
        <v>54</v>
      </c>
      <c r="N35950" t="s">
        <v>95</v>
      </c>
      <c r="O35950" t="s">
        <v>5094</v>
      </c>
      <c r="P35950" s="1">
        <v>40544</v>
      </c>
      <c r="Q35950" t="s">
        <v>53</v>
      </c>
      <c r="R35950" t="s">
        <v>56</v>
      </c>
      <c r="S35950" t="s">
        <v>41</v>
      </c>
      <c r="T35950" t="s">
        <v>104027</v>
      </c>
      <c r="U35950" t="s">
        <v>104027</v>
      </c>
      <c r="V35950">
        <v>0</v>
      </c>
      <c r="W35950">
        <v>0</v>
      </c>
      <c r="X35950">
        <v>0</v>
      </c>
      <c r="Y35950">
        <v>0</v>
      </c>
      <c r="Z35950">
        <v>0</v>
      </c>
      <c r="AA35950">
        <v>0</v>
      </c>
      <c r="AB35950">
        <v>1</v>
      </c>
      <c r="AC35950">
        <v>0</v>
      </c>
      <c r="AD35950">
        <v>0</v>
      </c>
    </row>
    <row r="35951" spans="1:30" hidden="1" x14ac:dyDescent="0.3">
      <c r="A35951" t="s">
        <v>104170</v>
      </c>
      <c r="B35951" t="s">
        <v>104171</v>
      </c>
      <c r="C35951" t="s">
        <v>32</v>
      </c>
      <c r="E35951" t="s">
        <v>557</v>
      </c>
      <c r="F35951">
        <v>427500</v>
      </c>
      <c r="G35951" t="s">
        <v>104170</v>
      </c>
      <c r="H35951" t="s">
        <v>104172</v>
      </c>
      <c r="I35951" t="s">
        <v>104173</v>
      </c>
      <c r="J35951" t="s">
        <v>104174</v>
      </c>
      <c r="K35951" t="s">
        <v>37</v>
      </c>
      <c r="L35951" t="s">
        <v>53</v>
      </c>
      <c r="M35951" t="s">
        <v>54</v>
      </c>
      <c r="N35951" t="s">
        <v>1778</v>
      </c>
      <c r="O35951" t="s">
        <v>1779</v>
      </c>
      <c r="P35951" s="1">
        <v>40544</v>
      </c>
      <c r="Q35951" t="s">
        <v>53</v>
      </c>
      <c r="R35951" t="s">
        <v>56</v>
      </c>
      <c r="S35951" t="s">
        <v>41</v>
      </c>
      <c r="T35951" t="s">
        <v>104027</v>
      </c>
      <c r="U35951" t="s">
        <v>104027</v>
      </c>
      <c r="V35951">
        <v>0</v>
      </c>
      <c r="W35951">
        <v>0</v>
      </c>
      <c r="X35951">
        <v>0</v>
      </c>
      <c r="Y35951">
        <v>0</v>
      </c>
      <c r="Z35951">
        <v>0</v>
      </c>
      <c r="AA35951">
        <v>0</v>
      </c>
      <c r="AB35951">
        <v>1</v>
      </c>
      <c r="AC35951">
        <v>0</v>
      </c>
      <c r="AD35951">
        <v>0</v>
      </c>
    </row>
    <row r="35952" spans="1:30" hidden="1" x14ac:dyDescent="0.3">
      <c r="A35952" t="s">
        <v>104175</v>
      </c>
      <c r="B35952" t="s">
        <v>104176</v>
      </c>
      <c r="C35952" t="s">
        <v>32</v>
      </c>
      <c r="D35952" t="s">
        <v>50</v>
      </c>
      <c r="E35952" t="s">
        <v>27611</v>
      </c>
      <c r="F35952">
        <v>1347100</v>
      </c>
      <c r="G35952" t="s">
        <v>104175</v>
      </c>
      <c r="H35952" t="s">
        <v>104177</v>
      </c>
      <c r="I35952" t="s">
        <v>104178</v>
      </c>
      <c r="J35952" t="s">
        <v>104179</v>
      </c>
      <c r="K35952" t="s">
        <v>37</v>
      </c>
      <c r="L35952" t="s">
        <v>263</v>
      </c>
      <c r="M35952">
        <v>7</v>
      </c>
      <c r="N35952" t="s">
        <v>264</v>
      </c>
      <c r="O35952" t="s">
        <v>264</v>
      </c>
      <c r="P35952" s="1">
        <v>39815</v>
      </c>
      <c r="Q35952" t="s">
        <v>263</v>
      </c>
      <c r="R35952" t="s">
        <v>265</v>
      </c>
      <c r="S35952" t="s">
        <v>41</v>
      </c>
      <c r="T35952" t="s">
        <v>104027</v>
      </c>
      <c r="U35952" t="s">
        <v>104027</v>
      </c>
      <c r="V35952">
        <v>0</v>
      </c>
      <c r="W35952">
        <v>0</v>
      </c>
      <c r="X35952">
        <v>0</v>
      </c>
      <c r="Y35952">
        <v>0</v>
      </c>
      <c r="Z35952">
        <v>0</v>
      </c>
      <c r="AA35952">
        <v>0</v>
      </c>
      <c r="AB35952">
        <v>1</v>
      </c>
      <c r="AC35952">
        <v>0</v>
      </c>
      <c r="AD35952">
        <v>0</v>
      </c>
    </row>
    <row r="35953" spans="1:30" hidden="1" x14ac:dyDescent="0.3">
      <c r="A35953" t="s">
        <v>104180</v>
      </c>
      <c r="B35953" t="s">
        <v>104181</v>
      </c>
      <c r="C35953" t="s">
        <v>32</v>
      </c>
      <c r="D35953" t="s">
        <v>33</v>
      </c>
      <c r="E35953" s="1">
        <v>41921</v>
      </c>
      <c r="F35953">
        <v>16000000</v>
      </c>
      <c r="G35953" t="s">
        <v>104180</v>
      </c>
      <c r="H35953" t="s">
        <v>104182</v>
      </c>
      <c r="I35953" t="s">
        <v>104183</v>
      </c>
      <c r="J35953" t="s">
        <v>104184</v>
      </c>
      <c r="K35953" t="s">
        <v>37</v>
      </c>
      <c r="L35953" t="s">
        <v>53</v>
      </c>
      <c r="M35953" t="s">
        <v>54</v>
      </c>
      <c r="N35953" t="s">
        <v>95</v>
      </c>
      <c r="O35953" t="s">
        <v>3668</v>
      </c>
      <c r="P35953" s="1">
        <v>40909</v>
      </c>
      <c r="Q35953" t="s">
        <v>53</v>
      </c>
      <c r="R35953" t="s">
        <v>56</v>
      </c>
      <c r="S35953" t="s">
        <v>41</v>
      </c>
      <c r="T35953" t="s">
        <v>104185</v>
      </c>
      <c r="U35953" t="s">
        <v>104185</v>
      </c>
      <c r="V35953">
        <v>0</v>
      </c>
      <c r="W35953">
        <v>0</v>
      </c>
      <c r="X35953">
        <v>0</v>
      </c>
      <c r="Y35953">
        <v>0</v>
      </c>
      <c r="Z35953">
        <v>0</v>
      </c>
      <c r="AA35953">
        <v>0</v>
      </c>
      <c r="AB35953">
        <v>0</v>
      </c>
      <c r="AC35953">
        <v>0</v>
      </c>
      <c r="AD35953">
        <v>1</v>
      </c>
    </row>
    <row r="35954" spans="1:30" hidden="1" x14ac:dyDescent="0.3">
      <c r="A35954" t="s">
        <v>104186</v>
      </c>
      <c r="B35954" t="s">
        <v>104187</v>
      </c>
      <c r="C35954" t="s">
        <v>32</v>
      </c>
      <c r="D35954" t="s">
        <v>322</v>
      </c>
      <c r="E35954" t="s">
        <v>30861</v>
      </c>
      <c r="F35954">
        <v>19400000</v>
      </c>
      <c r="G35954" t="s">
        <v>104186</v>
      </c>
      <c r="H35954" t="s">
        <v>104188</v>
      </c>
      <c r="I35954" t="s">
        <v>104189</v>
      </c>
      <c r="J35954" t="s">
        <v>104190</v>
      </c>
      <c r="K35954" t="s">
        <v>37</v>
      </c>
      <c r="L35954" t="s">
        <v>53</v>
      </c>
      <c r="M35954" t="s">
        <v>54</v>
      </c>
      <c r="N35954" t="s">
        <v>4801</v>
      </c>
      <c r="O35954" t="s">
        <v>10136</v>
      </c>
      <c r="P35954" s="1">
        <v>36161</v>
      </c>
      <c r="Q35954" t="s">
        <v>53</v>
      </c>
      <c r="R35954" t="s">
        <v>56</v>
      </c>
      <c r="S35954" t="s">
        <v>41</v>
      </c>
      <c r="T35954" t="s">
        <v>104185</v>
      </c>
      <c r="U35954" t="s">
        <v>104185</v>
      </c>
      <c r="V35954">
        <v>0</v>
      </c>
      <c r="W35954">
        <v>0</v>
      </c>
      <c r="X35954">
        <v>0</v>
      </c>
      <c r="Y35954">
        <v>0</v>
      </c>
      <c r="Z35954">
        <v>0</v>
      </c>
      <c r="AA35954">
        <v>0</v>
      </c>
      <c r="AB35954">
        <v>0</v>
      </c>
      <c r="AC35954">
        <v>0</v>
      </c>
      <c r="AD35954">
        <v>1</v>
      </c>
    </row>
    <row r="35955" spans="1:30" hidden="1" x14ac:dyDescent="0.3">
      <c r="A35955" t="s">
        <v>104186</v>
      </c>
      <c r="B35955" t="s">
        <v>104191</v>
      </c>
      <c r="C35955" t="s">
        <v>32</v>
      </c>
      <c r="D35955" t="s">
        <v>322</v>
      </c>
      <c r="E35955" s="1">
        <v>38322</v>
      </c>
      <c r="F35955">
        <v>20000000</v>
      </c>
      <c r="G35955" t="s">
        <v>104186</v>
      </c>
      <c r="H35955" t="s">
        <v>104188</v>
      </c>
      <c r="I35955" t="s">
        <v>104189</v>
      </c>
      <c r="J35955" t="s">
        <v>104190</v>
      </c>
      <c r="K35955" t="s">
        <v>37</v>
      </c>
      <c r="L35955" t="s">
        <v>53</v>
      </c>
      <c r="M35955" t="s">
        <v>54</v>
      </c>
      <c r="N35955" t="s">
        <v>4801</v>
      </c>
      <c r="O35955" t="s">
        <v>10136</v>
      </c>
      <c r="P35955" s="1">
        <v>36161</v>
      </c>
      <c r="Q35955" t="s">
        <v>53</v>
      </c>
      <c r="R35955" t="s">
        <v>56</v>
      </c>
      <c r="S35955" t="s">
        <v>41</v>
      </c>
      <c r="T35955" t="s">
        <v>104185</v>
      </c>
      <c r="U35955" t="s">
        <v>104185</v>
      </c>
      <c r="V35955">
        <v>0</v>
      </c>
      <c r="W35955">
        <v>0</v>
      </c>
      <c r="X35955">
        <v>0</v>
      </c>
      <c r="Y35955">
        <v>0</v>
      </c>
      <c r="Z35955">
        <v>0</v>
      </c>
      <c r="AA35955">
        <v>0</v>
      </c>
      <c r="AB35955">
        <v>0</v>
      </c>
      <c r="AC35955">
        <v>0</v>
      </c>
      <c r="AD35955">
        <v>1</v>
      </c>
    </row>
    <row r="35956" spans="1:30" hidden="1" x14ac:dyDescent="0.3">
      <c r="A35956" t="s">
        <v>104186</v>
      </c>
      <c r="B35956" t="s">
        <v>104192</v>
      </c>
      <c r="C35956" t="s">
        <v>32</v>
      </c>
      <c r="E35956" s="1">
        <v>41855</v>
      </c>
      <c r="F35956">
        <v>6691749</v>
      </c>
      <c r="G35956" t="s">
        <v>104186</v>
      </c>
      <c r="H35956" t="s">
        <v>104188</v>
      </c>
      <c r="I35956" t="s">
        <v>104189</v>
      </c>
      <c r="J35956" t="s">
        <v>104190</v>
      </c>
      <c r="K35956" t="s">
        <v>37</v>
      </c>
      <c r="L35956" t="s">
        <v>53</v>
      </c>
      <c r="M35956" t="s">
        <v>54</v>
      </c>
      <c r="N35956" t="s">
        <v>4801</v>
      </c>
      <c r="O35956" t="s">
        <v>10136</v>
      </c>
      <c r="P35956" s="1">
        <v>36161</v>
      </c>
      <c r="Q35956" t="s">
        <v>53</v>
      </c>
      <c r="R35956" t="s">
        <v>56</v>
      </c>
      <c r="S35956" t="s">
        <v>41</v>
      </c>
      <c r="T35956" t="s">
        <v>104185</v>
      </c>
      <c r="U35956" t="s">
        <v>104185</v>
      </c>
      <c r="V35956">
        <v>0</v>
      </c>
      <c r="W35956">
        <v>0</v>
      </c>
      <c r="X35956">
        <v>0</v>
      </c>
      <c r="Y35956">
        <v>0</v>
      </c>
      <c r="Z35956">
        <v>0</v>
      </c>
      <c r="AA35956">
        <v>0</v>
      </c>
      <c r="AB35956">
        <v>0</v>
      </c>
      <c r="AC35956">
        <v>0</v>
      </c>
      <c r="AD35956">
        <v>1</v>
      </c>
    </row>
    <row r="35957" spans="1:30" hidden="1" x14ac:dyDescent="0.3">
      <c r="A35957" t="s">
        <v>104186</v>
      </c>
      <c r="B35957" t="s">
        <v>104193</v>
      </c>
      <c r="C35957" t="s">
        <v>32</v>
      </c>
      <c r="E35957" t="s">
        <v>523</v>
      </c>
      <c r="F35957">
        <v>14749343</v>
      </c>
      <c r="G35957" t="s">
        <v>104186</v>
      </c>
      <c r="H35957" t="s">
        <v>104188</v>
      </c>
      <c r="I35957" t="s">
        <v>104189</v>
      </c>
      <c r="J35957" t="s">
        <v>104190</v>
      </c>
      <c r="K35957" t="s">
        <v>37</v>
      </c>
      <c r="L35957" t="s">
        <v>53</v>
      </c>
      <c r="M35957" t="s">
        <v>54</v>
      </c>
      <c r="N35957" t="s">
        <v>4801</v>
      </c>
      <c r="O35957" t="s">
        <v>10136</v>
      </c>
      <c r="P35957" s="1">
        <v>36161</v>
      </c>
      <c r="Q35957" t="s">
        <v>53</v>
      </c>
      <c r="R35957" t="s">
        <v>56</v>
      </c>
      <c r="S35957" t="s">
        <v>41</v>
      </c>
      <c r="T35957" t="s">
        <v>104185</v>
      </c>
      <c r="U35957" t="s">
        <v>104185</v>
      </c>
      <c r="V35957">
        <v>0</v>
      </c>
      <c r="W35957">
        <v>0</v>
      </c>
      <c r="X35957">
        <v>0</v>
      </c>
      <c r="Y35957">
        <v>0</v>
      </c>
      <c r="Z35957">
        <v>0</v>
      </c>
      <c r="AA35957">
        <v>0</v>
      </c>
      <c r="AB35957">
        <v>0</v>
      </c>
      <c r="AC35957">
        <v>0</v>
      </c>
      <c r="AD35957">
        <v>1</v>
      </c>
    </row>
    <row r="35958" spans="1:30" hidden="1" x14ac:dyDescent="0.3">
      <c r="A35958" t="s">
        <v>104186</v>
      </c>
      <c r="B35958" t="s">
        <v>104194</v>
      </c>
      <c r="C35958" t="s">
        <v>32</v>
      </c>
      <c r="E35958" s="1">
        <v>41370</v>
      </c>
      <c r="F35958">
        <v>27044471</v>
      </c>
      <c r="G35958" t="s">
        <v>104186</v>
      </c>
      <c r="H35958" t="s">
        <v>104188</v>
      </c>
      <c r="I35958" t="s">
        <v>104189</v>
      </c>
      <c r="J35958" t="s">
        <v>104190</v>
      </c>
      <c r="K35958" t="s">
        <v>37</v>
      </c>
      <c r="L35958" t="s">
        <v>53</v>
      </c>
      <c r="M35958" t="s">
        <v>54</v>
      </c>
      <c r="N35958" t="s">
        <v>4801</v>
      </c>
      <c r="O35958" t="s">
        <v>10136</v>
      </c>
      <c r="P35958" s="1">
        <v>36161</v>
      </c>
      <c r="Q35958" t="s">
        <v>53</v>
      </c>
      <c r="R35958" t="s">
        <v>56</v>
      </c>
      <c r="S35958" t="s">
        <v>41</v>
      </c>
      <c r="T35958" t="s">
        <v>104185</v>
      </c>
      <c r="U35958" t="s">
        <v>104185</v>
      </c>
      <c r="V35958">
        <v>0</v>
      </c>
      <c r="W35958">
        <v>0</v>
      </c>
      <c r="X35958">
        <v>0</v>
      </c>
      <c r="Y35958">
        <v>0</v>
      </c>
      <c r="Z35958">
        <v>0</v>
      </c>
      <c r="AA35958">
        <v>0</v>
      </c>
      <c r="AB35958">
        <v>0</v>
      </c>
      <c r="AC35958">
        <v>0</v>
      </c>
      <c r="AD35958">
        <v>1</v>
      </c>
    </row>
    <row r="35959" spans="1:30" hidden="1" x14ac:dyDescent="0.3">
      <c r="A35959" t="s">
        <v>104186</v>
      </c>
      <c r="B35959" t="s">
        <v>104195</v>
      </c>
      <c r="C35959" t="s">
        <v>32</v>
      </c>
      <c r="D35959" t="s">
        <v>139</v>
      </c>
      <c r="E35959" t="s">
        <v>9723</v>
      </c>
      <c r="F35959">
        <v>5000000</v>
      </c>
      <c r="G35959" t="s">
        <v>104186</v>
      </c>
      <c r="H35959" t="s">
        <v>104188</v>
      </c>
      <c r="I35959" t="s">
        <v>104189</v>
      </c>
      <c r="J35959" t="s">
        <v>104190</v>
      </c>
      <c r="K35959" t="s">
        <v>37</v>
      </c>
      <c r="L35959" t="s">
        <v>53</v>
      </c>
      <c r="M35959" t="s">
        <v>54</v>
      </c>
      <c r="N35959" t="s">
        <v>4801</v>
      </c>
      <c r="O35959" t="s">
        <v>10136</v>
      </c>
      <c r="P35959" s="1">
        <v>36161</v>
      </c>
      <c r="Q35959" t="s">
        <v>53</v>
      </c>
      <c r="R35959" t="s">
        <v>56</v>
      </c>
      <c r="S35959" t="s">
        <v>41</v>
      </c>
      <c r="T35959" t="s">
        <v>104185</v>
      </c>
      <c r="U35959" t="s">
        <v>104185</v>
      </c>
      <c r="V35959">
        <v>0</v>
      </c>
      <c r="W35959">
        <v>0</v>
      </c>
      <c r="X35959">
        <v>0</v>
      </c>
      <c r="Y35959">
        <v>0</v>
      </c>
      <c r="Z35959">
        <v>0</v>
      </c>
      <c r="AA35959">
        <v>0</v>
      </c>
      <c r="AB35959">
        <v>0</v>
      </c>
      <c r="AC35959">
        <v>0</v>
      </c>
      <c r="AD35959">
        <v>1</v>
      </c>
    </row>
    <row r="35960" spans="1:30" hidden="1" x14ac:dyDescent="0.3">
      <c r="A35960" t="s">
        <v>104196</v>
      </c>
      <c r="B35960" t="s">
        <v>104197</v>
      </c>
      <c r="C35960" t="s">
        <v>32</v>
      </c>
      <c r="D35960" t="s">
        <v>33</v>
      </c>
      <c r="E35960" s="1">
        <v>40279</v>
      </c>
      <c r="F35960">
        <v>14000000</v>
      </c>
      <c r="G35960" t="s">
        <v>104196</v>
      </c>
      <c r="H35960" t="s">
        <v>104198</v>
      </c>
      <c r="I35960" t="s">
        <v>104199</v>
      </c>
      <c r="J35960" t="s">
        <v>104200</v>
      </c>
      <c r="K35960" t="s">
        <v>72</v>
      </c>
      <c r="L35960" t="s">
        <v>53</v>
      </c>
      <c r="M35960" t="s">
        <v>54</v>
      </c>
      <c r="N35960" t="s">
        <v>95</v>
      </c>
      <c r="O35960" t="s">
        <v>174</v>
      </c>
      <c r="P35960" s="1">
        <v>38718</v>
      </c>
      <c r="Q35960" t="s">
        <v>53</v>
      </c>
      <c r="R35960" t="s">
        <v>56</v>
      </c>
      <c r="S35960" t="s">
        <v>41</v>
      </c>
      <c r="T35960" t="s">
        <v>104185</v>
      </c>
      <c r="U35960" t="s">
        <v>104185</v>
      </c>
      <c r="V35960">
        <v>0</v>
      </c>
      <c r="W35960">
        <v>0</v>
      </c>
      <c r="X35960">
        <v>0</v>
      </c>
      <c r="Y35960">
        <v>0</v>
      </c>
      <c r="Z35960">
        <v>0</v>
      </c>
      <c r="AA35960">
        <v>0</v>
      </c>
      <c r="AB35960">
        <v>0</v>
      </c>
      <c r="AC35960">
        <v>0</v>
      </c>
      <c r="AD35960">
        <v>1</v>
      </c>
    </row>
    <row r="35961" spans="1:30" hidden="1" x14ac:dyDescent="0.3">
      <c r="A35961" t="s">
        <v>104196</v>
      </c>
      <c r="B35961" t="s">
        <v>104201</v>
      </c>
      <c r="C35961" t="s">
        <v>32</v>
      </c>
      <c r="D35961" t="s">
        <v>50</v>
      </c>
      <c r="E35961" s="1">
        <v>39088</v>
      </c>
      <c r="F35961">
        <v>9600000</v>
      </c>
      <c r="G35961" t="s">
        <v>104196</v>
      </c>
      <c r="H35961" t="s">
        <v>104198</v>
      </c>
      <c r="I35961" t="s">
        <v>104199</v>
      </c>
      <c r="J35961" t="s">
        <v>104200</v>
      </c>
      <c r="K35961" t="s">
        <v>72</v>
      </c>
      <c r="L35961" t="s">
        <v>53</v>
      </c>
      <c r="M35961" t="s">
        <v>54</v>
      </c>
      <c r="N35961" t="s">
        <v>95</v>
      </c>
      <c r="O35961" t="s">
        <v>174</v>
      </c>
      <c r="P35961" s="1">
        <v>38718</v>
      </c>
      <c r="Q35961" t="s">
        <v>53</v>
      </c>
      <c r="R35961" t="s">
        <v>56</v>
      </c>
      <c r="S35961" t="s">
        <v>41</v>
      </c>
      <c r="T35961" t="s">
        <v>104185</v>
      </c>
      <c r="U35961" t="s">
        <v>104185</v>
      </c>
      <c r="V35961">
        <v>0</v>
      </c>
      <c r="W35961">
        <v>0</v>
      </c>
      <c r="X35961">
        <v>0</v>
      </c>
      <c r="Y35961">
        <v>0</v>
      </c>
      <c r="Z35961">
        <v>0</v>
      </c>
      <c r="AA35961">
        <v>0</v>
      </c>
      <c r="AB35961">
        <v>0</v>
      </c>
      <c r="AC35961">
        <v>0</v>
      </c>
      <c r="AD35961">
        <v>1</v>
      </c>
    </row>
    <row r="35962" spans="1:30" hidden="1" x14ac:dyDescent="0.3">
      <c r="A35962" t="s">
        <v>104196</v>
      </c>
      <c r="B35962" t="s">
        <v>104202</v>
      </c>
      <c r="C35962" t="s">
        <v>32</v>
      </c>
      <c r="E35962" s="1">
        <v>41278</v>
      </c>
      <c r="F35962">
        <v>217000</v>
      </c>
      <c r="G35962" t="s">
        <v>104196</v>
      </c>
      <c r="H35962" t="s">
        <v>104198</v>
      </c>
      <c r="I35962" t="s">
        <v>104199</v>
      </c>
      <c r="J35962" t="s">
        <v>104200</v>
      </c>
      <c r="K35962" t="s">
        <v>72</v>
      </c>
      <c r="L35962" t="s">
        <v>53</v>
      </c>
      <c r="M35962" t="s">
        <v>54</v>
      </c>
      <c r="N35962" t="s">
        <v>95</v>
      </c>
      <c r="O35962" t="s">
        <v>174</v>
      </c>
      <c r="P35962" s="1">
        <v>38718</v>
      </c>
      <c r="Q35962" t="s">
        <v>53</v>
      </c>
      <c r="R35962" t="s">
        <v>56</v>
      </c>
      <c r="S35962" t="s">
        <v>41</v>
      </c>
      <c r="T35962" t="s">
        <v>104185</v>
      </c>
      <c r="U35962" t="s">
        <v>104185</v>
      </c>
      <c r="V35962">
        <v>0</v>
      </c>
      <c r="W35962">
        <v>0</v>
      </c>
      <c r="X35962">
        <v>0</v>
      </c>
      <c r="Y35962">
        <v>0</v>
      </c>
      <c r="Z35962">
        <v>0</v>
      </c>
      <c r="AA35962">
        <v>0</v>
      </c>
      <c r="AB35962">
        <v>0</v>
      </c>
      <c r="AC35962">
        <v>0</v>
      </c>
      <c r="AD35962">
        <v>1</v>
      </c>
    </row>
    <row r="35963" spans="1:30" hidden="1" x14ac:dyDescent="0.3">
      <c r="A35963" t="s">
        <v>104203</v>
      </c>
      <c r="B35963" t="s">
        <v>104204</v>
      </c>
      <c r="C35963" t="s">
        <v>32</v>
      </c>
      <c r="D35963" t="s">
        <v>50</v>
      </c>
      <c r="E35963" s="1">
        <v>42346</v>
      </c>
      <c r="F35963">
        <v>5300000</v>
      </c>
      <c r="G35963" t="s">
        <v>104203</v>
      </c>
      <c r="H35963" t="s">
        <v>104205</v>
      </c>
      <c r="I35963" t="s">
        <v>104206</v>
      </c>
      <c r="J35963" t="s">
        <v>104207</v>
      </c>
      <c r="K35963" t="s">
        <v>37</v>
      </c>
      <c r="L35963" t="s">
        <v>53</v>
      </c>
      <c r="M35963" t="s">
        <v>54</v>
      </c>
      <c r="N35963" t="s">
        <v>95</v>
      </c>
      <c r="O35963" t="s">
        <v>96</v>
      </c>
      <c r="P35963" s="1">
        <v>41275</v>
      </c>
      <c r="Q35963" t="s">
        <v>53</v>
      </c>
      <c r="R35963" t="s">
        <v>56</v>
      </c>
      <c r="S35963" t="s">
        <v>41</v>
      </c>
      <c r="T35963" t="s">
        <v>104185</v>
      </c>
      <c r="U35963" t="s">
        <v>104185</v>
      </c>
      <c r="V35963">
        <v>0</v>
      </c>
      <c r="W35963">
        <v>0</v>
      </c>
      <c r="X35963">
        <v>0</v>
      </c>
      <c r="Y35963">
        <v>0</v>
      </c>
      <c r="Z35963">
        <v>0</v>
      </c>
      <c r="AA35963">
        <v>0</v>
      </c>
      <c r="AB35963">
        <v>0</v>
      </c>
      <c r="AC35963">
        <v>0</v>
      </c>
      <c r="AD35963">
        <v>1</v>
      </c>
    </row>
    <row r="35964" spans="1:30" hidden="1" x14ac:dyDescent="0.3">
      <c r="A35964" t="s">
        <v>104208</v>
      </c>
      <c r="B35964" t="s">
        <v>104209</v>
      </c>
      <c r="C35964" t="s">
        <v>32</v>
      </c>
      <c r="E35964" t="s">
        <v>6068</v>
      </c>
      <c r="F35964">
        <v>100000</v>
      </c>
      <c r="G35964" t="s">
        <v>104208</v>
      </c>
      <c r="H35964" t="s">
        <v>104210</v>
      </c>
      <c r="I35964" t="s">
        <v>104211</v>
      </c>
      <c r="J35964" t="s">
        <v>104212</v>
      </c>
      <c r="K35964" t="s">
        <v>37</v>
      </c>
      <c r="L35964" t="s">
        <v>53</v>
      </c>
      <c r="M35964" t="s">
        <v>123</v>
      </c>
      <c r="N35964" t="s">
        <v>923</v>
      </c>
      <c r="O35964" t="s">
        <v>923</v>
      </c>
      <c r="P35964" s="1">
        <v>39448</v>
      </c>
      <c r="Q35964" t="s">
        <v>53</v>
      </c>
      <c r="R35964" t="s">
        <v>56</v>
      </c>
      <c r="S35964" t="s">
        <v>41</v>
      </c>
      <c r="T35964" t="s">
        <v>104185</v>
      </c>
      <c r="U35964" t="s">
        <v>104185</v>
      </c>
      <c r="V35964">
        <v>0</v>
      </c>
      <c r="W35964">
        <v>0</v>
      </c>
      <c r="X35964">
        <v>0</v>
      </c>
      <c r="Y35964">
        <v>0</v>
      </c>
      <c r="Z35964">
        <v>0</v>
      </c>
      <c r="AA35964">
        <v>0</v>
      </c>
      <c r="AB35964">
        <v>0</v>
      </c>
      <c r="AC35964">
        <v>0</v>
      </c>
      <c r="AD35964">
        <v>1</v>
      </c>
    </row>
    <row r="35965" spans="1:30" hidden="1" x14ac:dyDescent="0.3">
      <c r="A35965" t="s">
        <v>104208</v>
      </c>
      <c r="B35965" t="s">
        <v>104213</v>
      </c>
      <c r="C35965" t="s">
        <v>32</v>
      </c>
      <c r="E35965" t="s">
        <v>8968</v>
      </c>
      <c r="F35965">
        <v>150000</v>
      </c>
      <c r="G35965" t="s">
        <v>104208</v>
      </c>
      <c r="H35965" t="s">
        <v>104210</v>
      </c>
      <c r="I35965" t="s">
        <v>104211</v>
      </c>
      <c r="J35965" t="s">
        <v>104212</v>
      </c>
      <c r="K35965" t="s">
        <v>37</v>
      </c>
      <c r="L35965" t="s">
        <v>53</v>
      </c>
      <c r="M35965" t="s">
        <v>123</v>
      </c>
      <c r="N35965" t="s">
        <v>923</v>
      </c>
      <c r="O35965" t="s">
        <v>923</v>
      </c>
      <c r="P35965" s="1">
        <v>39448</v>
      </c>
      <c r="Q35965" t="s">
        <v>53</v>
      </c>
      <c r="R35965" t="s">
        <v>56</v>
      </c>
      <c r="S35965" t="s">
        <v>41</v>
      </c>
      <c r="T35965" t="s">
        <v>104185</v>
      </c>
      <c r="U35965" t="s">
        <v>104185</v>
      </c>
      <c r="V35965">
        <v>0</v>
      </c>
      <c r="W35965">
        <v>0</v>
      </c>
      <c r="X35965">
        <v>0</v>
      </c>
      <c r="Y35965">
        <v>0</v>
      </c>
      <c r="Z35965">
        <v>0</v>
      </c>
      <c r="AA35965">
        <v>0</v>
      </c>
      <c r="AB35965">
        <v>0</v>
      </c>
      <c r="AC35965">
        <v>0</v>
      </c>
      <c r="AD35965">
        <v>1</v>
      </c>
    </row>
    <row r="35966" spans="1:30" hidden="1" x14ac:dyDescent="0.3">
      <c r="A35966" t="s">
        <v>104208</v>
      </c>
      <c r="B35966" t="s">
        <v>104214</v>
      </c>
      <c r="C35966" t="s">
        <v>32</v>
      </c>
      <c r="E35966" t="s">
        <v>6686</v>
      </c>
      <c r="F35966">
        <v>180000</v>
      </c>
      <c r="G35966" t="s">
        <v>104208</v>
      </c>
      <c r="H35966" t="s">
        <v>104210</v>
      </c>
      <c r="I35966" t="s">
        <v>104211</v>
      </c>
      <c r="J35966" t="s">
        <v>104212</v>
      </c>
      <c r="K35966" t="s">
        <v>37</v>
      </c>
      <c r="L35966" t="s">
        <v>53</v>
      </c>
      <c r="M35966" t="s">
        <v>123</v>
      </c>
      <c r="N35966" t="s">
        <v>923</v>
      </c>
      <c r="O35966" t="s">
        <v>923</v>
      </c>
      <c r="P35966" s="1">
        <v>39448</v>
      </c>
      <c r="Q35966" t="s">
        <v>53</v>
      </c>
      <c r="R35966" t="s">
        <v>56</v>
      </c>
      <c r="S35966" t="s">
        <v>41</v>
      </c>
      <c r="T35966" t="s">
        <v>104185</v>
      </c>
      <c r="U35966" t="s">
        <v>104185</v>
      </c>
      <c r="V35966">
        <v>0</v>
      </c>
      <c r="W35966">
        <v>0</v>
      </c>
      <c r="X35966">
        <v>0</v>
      </c>
      <c r="Y35966">
        <v>0</v>
      </c>
      <c r="Z35966">
        <v>0</v>
      </c>
      <c r="AA35966">
        <v>0</v>
      </c>
      <c r="AB35966">
        <v>0</v>
      </c>
      <c r="AC35966">
        <v>0</v>
      </c>
      <c r="AD35966">
        <v>1</v>
      </c>
    </row>
    <row r="35967" spans="1:30" hidden="1" x14ac:dyDescent="0.3">
      <c r="A35967" t="s">
        <v>104215</v>
      </c>
      <c r="B35967" t="s">
        <v>104216</v>
      </c>
      <c r="C35967" t="s">
        <v>32</v>
      </c>
      <c r="D35967" t="s">
        <v>139</v>
      </c>
      <c r="E35967" t="s">
        <v>9527</v>
      </c>
      <c r="F35967">
        <v>100000000</v>
      </c>
      <c r="G35967" t="s">
        <v>104215</v>
      </c>
      <c r="H35967" t="s">
        <v>104217</v>
      </c>
      <c r="I35967" t="s">
        <v>104218</v>
      </c>
      <c r="J35967" t="s">
        <v>104219</v>
      </c>
      <c r="K35967" t="s">
        <v>37</v>
      </c>
      <c r="L35967" t="s">
        <v>53</v>
      </c>
      <c r="M35967" t="s">
        <v>54</v>
      </c>
      <c r="N35967" t="s">
        <v>95</v>
      </c>
      <c r="O35967" t="s">
        <v>2083</v>
      </c>
      <c r="P35967" s="1">
        <v>41275</v>
      </c>
      <c r="Q35967" t="s">
        <v>53</v>
      </c>
      <c r="R35967" t="s">
        <v>56</v>
      </c>
      <c r="S35967" t="s">
        <v>41</v>
      </c>
      <c r="T35967" t="s">
        <v>104185</v>
      </c>
      <c r="U35967" t="s">
        <v>104185</v>
      </c>
      <c r="V35967">
        <v>0</v>
      </c>
      <c r="W35967">
        <v>0</v>
      </c>
      <c r="X35967">
        <v>0</v>
      </c>
      <c r="Y35967">
        <v>0</v>
      </c>
      <c r="Z35967">
        <v>0</v>
      </c>
      <c r="AA35967">
        <v>0</v>
      </c>
      <c r="AB35967">
        <v>0</v>
      </c>
      <c r="AC35967">
        <v>0</v>
      </c>
      <c r="AD35967">
        <v>1</v>
      </c>
    </row>
    <row r="35968" spans="1:30" hidden="1" x14ac:dyDescent="0.3">
      <c r="A35968" t="s">
        <v>104215</v>
      </c>
      <c r="B35968" t="s">
        <v>104220</v>
      </c>
      <c r="C35968" t="s">
        <v>32</v>
      </c>
      <c r="D35968" t="s">
        <v>50</v>
      </c>
      <c r="E35968" t="s">
        <v>8011</v>
      </c>
      <c r="F35968">
        <v>8000000</v>
      </c>
      <c r="G35968" t="s">
        <v>104215</v>
      </c>
      <c r="H35968" t="s">
        <v>104217</v>
      </c>
      <c r="I35968" t="s">
        <v>104218</v>
      </c>
      <c r="J35968" t="s">
        <v>104219</v>
      </c>
      <c r="K35968" t="s">
        <v>37</v>
      </c>
      <c r="L35968" t="s">
        <v>53</v>
      </c>
      <c r="M35968" t="s">
        <v>54</v>
      </c>
      <c r="N35968" t="s">
        <v>95</v>
      </c>
      <c r="O35968" t="s">
        <v>2083</v>
      </c>
      <c r="P35968" s="1">
        <v>41275</v>
      </c>
      <c r="Q35968" t="s">
        <v>53</v>
      </c>
      <c r="R35968" t="s">
        <v>56</v>
      </c>
      <c r="S35968" t="s">
        <v>41</v>
      </c>
      <c r="T35968" t="s">
        <v>104185</v>
      </c>
      <c r="U35968" t="s">
        <v>104185</v>
      </c>
      <c r="V35968">
        <v>0</v>
      </c>
      <c r="W35968">
        <v>0</v>
      </c>
      <c r="X35968">
        <v>0</v>
      </c>
      <c r="Y35968">
        <v>0</v>
      </c>
      <c r="Z35968">
        <v>0</v>
      </c>
      <c r="AA35968">
        <v>0</v>
      </c>
      <c r="AB35968">
        <v>0</v>
      </c>
      <c r="AC35968">
        <v>0</v>
      </c>
      <c r="AD35968">
        <v>1</v>
      </c>
    </row>
    <row r="35969" spans="1:30" hidden="1" x14ac:dyDescent="0.3">
      <c r="A35969" t="s">
        <v>104215</v>
      </c>
      <c r="B35969" t="s">
        <v>104221</v>
      </c>
      <c r="C35969" t="s">
        <v>32</v>
      </c>
      <c r="D35969" t="s">
        <v>33</v>
      </c>
      <c r="E35969" t="s">
        <v>503</v>
      </c>
      <c r="F35969">
        <v>34500000</v>
      </c>
      <c r="G35969" t="s">
        <v>104215</v>
      </c>
      <c r="H35969" t="s">
        <v>104217</v>
      </c>
      <c r="I35969" t="s">
        <v>104218</v>
      </c>
      <c r="J35969" t="s">
        <v>104219</v>
      </c>
      <c r="K35969" t="s">
        <v>37</v>
      </c>
      <c r="L35969" t="s">
        <v>53</v>
      </c>
      <c r="M35969" t="s">
        <v>54</v>
      </c>
      <c r="N35969" t="s">
        <v>95</v>
      </c>
      <c r="O35969" t="s">
        <v>2083</v>
      </c>
      <c r="P35969" s="1">
        <v>41275</v>
      </c>
      <c r="Q35969" t="s">
        <v>53</v>
      </c>
      <c r="R35969" t="s">
        <v>56</v>
      </c>
      <c r="S35969" t="s">
        <v>41</v>
      </c>
      <c r="T35969" t="s">
        <v>104185</v>
      </c>
      <c r="U35969" t="s">
        <v>104185</v>
      </c>
      <c r="V35969">
        <v>0</v>
      </c>
      <c r="W35969">
        <v>0</v>
      </c>
      <c r="X35969">
        <v>0</v>
      </c>
      <c r="Y35969">
        <v>0</v>
      </c>
      <c r="Z35969">
        <v>0</v>
      </c>
      <c r="AA35969">
        <v>0</v>
      </c>
      <c r="AB35969">
        <v>0</v>
      </c>
      <c r="AC35969">
        <v>0</v>
      </c>
      <c r="AD35969">
        <v>1</v>
      </c>
    </row>
    <row r="35970" spans="1:30" hidden="1" x14ac:dyDescent="0.3">
      <c r="A35970" t="s">
        <v>104222</v>
      </c>
      <c r="B35970" t="s">
        <v>104223</v>
      </c>
      <c r="C35970" t="s">
        <v>32</v>
      </c>
      <c r="E35970" t="s">
        <v>282</v>
      </c>
      <c r="F35970">
        <v>7499999</v>
      </c>
      <c r="G35970" t="s">
        <v>104222</v>
      </c>
      <c r="H35970" t="s">
        <v>104224</v>
      </c>
      <c r="I35970" t="s">
        <v>104225</v>
      </c>
      <c r="J35970" t="s">
        <v>104226</v>
      </c>
      <c r="K35970" t="s">
        <v>37</v>
      </c>
      <c r="L35970" t="s">
        <v>53</v>
      </c>
      <c r="M35970" t="s">
        <v>54</v>
      </c>
      <c r="N35970" t="s">
        <v>4801</v>
      </c>
      <c r="O35970" t="s">
        <v>4801</v>
      </c>
      <c r="P35970" s="1">
        <v>39448</v>
      </c>
      <c r="Q35970" t="s">
        <v>53</v>
      </c>
      <c r="R35970" t="s">
        <v>56</v>
      </c>
      <c r="S35970" t="s">
        <v>41</v>
      </c>
      <c r="T35970" t="s">
        <v>104185</v>
      </c>
      <c r="U35970" t="s">
        <v>104185</v>
      </c>
      <c r="V35970">
        <v>0</v>
      </c>
      <c r="W35970">
        <v>0</v>
      </c>
      <c r="X35970">
        <v>0</v>
      </c>
      <c r="Y35970">
        <v>0</v>
      </c>
      <c r="Z35970">
        <v>0</v>
      </c>
      <c r="AA35970">
        <v>0</v>
      </c>
      <c r="AB35970">
        <v>0</v>
      </c>
      <c r="AC35970">
        <v>0</v>
      </c>
      <c r="AD35970">
        <v>1</v>
      </c>
    </row>
    <row r="35971" spans="1:30" hidden="1" x14ac:dyDescent="0.3">
      <c r="A35971" t="s">
        <v>104222</v>
      </c>
      <c r="B35971" t="s">
        <v>104227</v>
      </c>
      <c r="C35971" t="s">
        <v>32</v>
      </c>
      <c r="D35971" t="s">
        <v>50</v>
      </c>
      <c r="E35971" t="s">
        <v>8533</v>
      </c>
      <c r="F35971">
        <v>500000</v>
      </c>
      <c r="G35971" t="s">
        <v>104222</v>
      </c>
      <c r="H35971" t="s">
        <v>104224</v>
      </c>
      <c r="I35971" t="s">
        <v>104225</v>
      </c>
      <c r="J35971" t="s">
        <v>104226</v>
      </c>
      <c r="K35971" t="s">
        <v>37</v>
      </c>
      <c r="L35971" t="s">
        <v>53</v>
      </c>
      <c r="M35971" t="s">
        <v>54</v>
      </c>
      <c r="N35971" t="s">
        <v>4801</v>
      </c>
      <c r="O35971" t="s">
        <v>4801</v>
      </c>
      <c r="P35971" s="1">
        <v>39448</v>
      </c>
      <c r="Q35971" t="s">
        <v>53</v>
      </c>
      <c r="R35971" t="s">
        <v>56</v>
      </c>
      <c r="S35971" t="s">
        <v>41</v>
      </c>
      <c r="T35971" t="s">
        <v>104185</v>
      </c>
      <c r="U35971" t="s">
        <v>104185</v>
      </c>
      <c r="V35971">
        <v>0</v>
      </c>
      <c r="W35971">
        <v>0</v>
      </c>
      <c r="X35971">
        <v>0</v>
      </c>
      <c r="Y35971">
        <v>0</v>
      </c>
      <c r="Z35971">
        <v>0</v>
      </c>
      <c r="AA35971">
        <v>0</v>
      </c>
      <c r="AB35971">
        <v>0</v>
      </c>
      <c r="AC35971">
        <v>0</v>
      </c>
      <c r="AD35971">
        <v>1</v>
      </c>
    </row>
    <row r="35972" spans="1:30" hidden="1" x14ac:dyDescent="0.3">
      <c r="A35972" t="s">
        <v>104222</v>
      </c>
      <c r="B35972" t="s">
        <v>104228</v>
      </c>
      <c r="C35972" t="s">
        <v>32</v>
      </c>
      <c r="E35972" t="s">
        <v>3048</v>
      </c>
      <c r="F35972">
        <v>4949999</v>
      </c>
      <c r="G35972" t="s">
        <v>104222</v>
      </c>
      <c r="H35972" t="s">
        <v>104224</v>
      </c>
      <c r="I35972" t="s">
        <v>104225</v>
      </c>
      <c r="J35972" t="s">
        <v>104226</v>
      </c>
      <c r="K35972" t="s">
        <v>37</v>
      </c>
      <c r="L35972" t="s">
        <v>53</v>
      </c>
      <c r="M35972" t="s">
        <v>54</v>
      </c>
      <c r="N35972" t="s">
        <v>4801</v>
      </c>
      <c r="O35972" t="s">
        <v>4801</v>
      </c>
      <c r="P35972" s="1">
        <v>39448</v>
      </c>
      <c r="Q35972" t="s">
        <v>53</v>
      </c>
      <c r="R35972" t="s">
        <v>56</v>
      </c>
      <c r="S35972" t="s">
        <v>41</v>
      </c>
      <c r="T35972" t="s">
        <v>104185</v>
      </c>
      <c r="U35972" t="s">
        <v>104185</v>
      </c>
      <c r="V35972">
        <v>0</v>
      </c>
      <c r="W35972">
        <v>0</v>
      </c>
      <c r="X35972">
        <v>0</v>
      </c>
      <c r="Y35972">
        <v>0</v>
      </c>
      <c r="Z35972">
        <v>0</v>
      </c>
      <c r="AA35972">
        <v>0</v>
      </c>
      <c r="AB35972">
        <v>0</v>
      </c>
      <c r="AC35972">
        <v>0</v>
      </c>
      <c r="AD35972">
        <v>1</v>
      </c>
    </row>
    <row r="35973" spans="1:30" hidden="1" x14ac:dyDescent="0.3">
      <c r="A35973" t="s">
        <v>104229</v>
      </c>
      <c r="B35973" t="s">
        <v>104230</v>
      </c>
      <c r="C35973" t="s">
        <v>32</v>
      </c>
      <c r="E35973" s="1">
        <v>42316</v>
      </c>
      <c r="F35973">
        <v>42500000</v>
      </c>
      <c r="G35973" t="s">
        <v>104229</v>
      </c>
      <c r="H35973" t="s">
        <v>104231</v>
      </c>
      <c r="I35973" t="s">
        <v>104232</v>
      </c>
      <c r="J35973" t="s">
        <v>104233</v>
      </c>
      <c r="K35973" t="s">
        <v>37</v>
      </c>
      <c r="L35973" t="s">
        <v>53</v>
      </c>
      <c r="M35973" t="s">
        <v>54</v>
      </c>
      <c r="N35973" t="s">
        <v>95</v>
      </c>
      <c r="O35973" t="s">
        <v>7380</v>
      </c>
      <c r="P35973" s="1">
        <v>35431</v>
      </c>
      <c r="Q35973" t="s">
        <v>53</v>
      </c>
      <c r="R35973" t="s">
        <v>56</v>
      </c>
      <c r="S35973" t="s">
        <v>41</v>
      </c>
      <c r="T35973" t="s">
        <v>104185</v>
      </c>
      <c r="U35973" t="s">
        <v>104185</v>
      </c>
      <c r="V35973">
        <v>0</v>
      </c>
      <c r="W35973">
        <v>0</v>
      </c>
      <c r="X35973">
        <v>0</v>
      </c>
      <c r="Y35973">
        <v>0</v>
      </c>
      <c r="Z35973">
        <v>0</v>
      </c>
      <c r="AA35973">
        <v>0</v>
      </c>
      <c r="AB35973">
        <v>0</v>
      </c>
      <c r="AC35973">
        <v>0</v>
      </c>
      <c r="AD35973">
        <v>1</v>
      </c>
    </row>
    <row r="35974" spans="1:30" hidden="1" x14ac:dyDescent="0.3">
      <c r="A35974" t="s">
        <v>104234</v>
      </c>
      <c r="B35974" t="s">
        <v>104235</v>
      </c>
      <c r="C35974" t="s">
        <v>32</v>
      </c>
      <c r="D35974" t="s">
        <v>50</v>
      </c>
      <c r="E35974" t="s">
        <v>4068</v>
      </c>
      <c r="F35974">
        <v>12000000</v>
      </c>
      <c r="G35974" t="s">
        <v>104234</v>
      </c>
      <c r="H35974" t="s">
        <v>104236</v>
      </c>
      <c r="I35974" t="s">
        <v>104237</v>
      </c>
      <c r="J35974" t="s">
        <v>104238</v>
      </c>
      <c r="K35974" t="s">
        <v>37</v>
      </c>
      <c r="L35974" t="s">
        <v>53</v>
      </c>
      <c r="M35974" t="s">
        <v>123</v>
      </c>
      <c r="N35974" t="s">
        <v>923</v>
      </c>
      <c r="O35974" t="s">
        <v>923</v>
      </c>
      <c r="P35974" s="1">
        <v>40909</v>
      </c>
      <c r="Q35974" t="s">
        <v>53</v>
      </c>
      <c r="R35974" t="s">
        <v>56</v>
      </c>
      <c r="S35974" t="s">
        <v>41</v>
      </c>
      <c r="T35974" t="s">
        <v>104185</v>
      </c>
      <c r="U35974" t="s">
        <v>104185</v>
      </c>
      <c r="V35974">
        <v>0</v>
      </c>
      <c r="W35974">
        <v>0</v>
      </c>
      <c r="X35974">
        <v>0</v>
      </c>
      <c r="Y35974">
        <v>0</v>
      </c>
      <c r="Z35974">
        <v>0</v>
      </c>
      <c r="AA35974">
        <v>0</v>
      </c>
      <c r="AB35974">
        <v>0</v>
      </c>
      <c r="AC35974">
        <v>0</v>
      </c>
      <c r="AD35974">
        <v>1</v>
      </c>
    </row>
    <row r="35975" spans="1:30" hidden="1" x14ac:dyDescent="0.3">
      <c r="A35975" t="s">
        <v>104239</v>
      </c>
      <c r="B35975" t="s">
        <v>104240</v>
      </c>
      <c r="C35975" t="s">
        <v>32</v>
      </c>
      <c r="E35975" s="1">
        <v>38207</v>
      </c>
      <c r="F35975">
        <v>16000000</v>
      </c>
      <c r="G35975" t="s">
        <v>104239</v>
      </c>
      <c r="H35975" t="s">
        <v>104241</v>
      </c>
      <c r="I35975" t="s">
        <v>104242</v>
      </c>
      <c r="J35975" t="s">
        <v>104243</v>
      </c>
      <c r="K35975" t="s">
        <v>109</v>
      </c>
      <c r="L35975" t="s">
        <v>53</v>
      </c>
      <c r="M35975" t="s">
        <v>54</v>
      </c>
      <c r="N35975" t="s">
        <v>95</v>
      </c>
      <c r="O35975" t="s">
        <v>1074</v>
      </c>
      <c r="P35975" s="1">
        <v>36892</v>
      </c>
      <c r="Q35975" t="s">
        <v>53</v>
      </c>
      <c r="R35975" t="s">
        <v>56</v>
      </c>
      <c r="S35975" t="s">
        <v>41</v>
      </c>
      <c r="T35975" t="s">
        <v>104185</v>
      </c>
      <c r="U35975" t="s">
        <v>104185</v>
      </c>
      <c r="V35975">
        <v>0</v>
      </c>
      <c r="W35975">
        <v>0</v>
      </c>
      <c r="X35975">
        <v>0</v>
      </c>
      <c r="Y35975">
        <v>0</v>
      </c>
      <c r="Z35975">
        <v>0</v>
      </c>
      <c r="AA35975">
        <v>0</v>
      </c>
      <c r="AB35975">
        <v>0</v>
      </c>
      <c r="AC35975">
        <v>0</v>
      </c>
      <c r="AD35975">
        <v>1</v>
      </c>
    </row>
    <row r="35976" spans="1:30" hidden="1" x14ac:dyDescent="0.3">
      <c r="A35976" t="s">
        <v>104239</v>
      </c>
      <c r="B35976" t="s">
        <v>104244</v>
      </c>
      <c r="C35976" t="s">
        <v>32</v>
      </c>
      <c r="D35976" t="s">
        <v>139</v>
      </c>
      <c r="E35976" s="1">
        <v>39302</v>
      </c>
      <c r="F35976">
        <v>10360000</v>
      </c>
      <c r="G35976" t="s">
        <v>104239</v>
      </c>
      <c r="H35976" t="s">
        <v>104241</v>
      </c>
      <c r="I35976" t="s">
        <v>104242</v>
      </c>
      <c r="J35976" t="s">
        <v>104243</v>
      </c>
      <c r="K35976" t="s">
        <v>109</v>
      </c>
      <c r="L35976" t="s">
        <v>53</v>
      </c>
      <c r="M35976" t="s">
        <v>54</v>
      </c>
      <c r="N35976" t="s">
        <v>95</v>
      </c>
      <c r="O35976" t="s">
        <v>1074</v>
      </c>
      <c r="P35976" s="1">
        <v>36892</v>
      </c>
      <c r="Q35976" t="s">
        <v>53</v>
      </c>
      <c r="R35976" t="s">
        <v>56</v>
      </c>
      <c r="S35976" t="s">
        <v>41</v>
      </c>
      <c r="T35976" t="s">
        <v>104185</v>
      </c>
      <c r="U35976" t="s">
        <v>104185</v>
      </c>
      <c r="V35976">
        <v>0</v>
      </c>
      <c r="W35976">
        <v>0</v>
      </c>
      <c r="X35976">
        <v>0</v>
      </c>
      <c r="Y35976">
        <v>0</v>
      </c>
      <c r="Z35976">
        <v>0</v>
      </c>
      <c r="AA35976">
        <v>0</v>
      </c>
      <c r="AB35976">
        <v>0</v>
      </c>
      <c r="AC35976">
        <v>0</v>
      </c>
      <c r="AD35976">
        <v>1</v>
      </c>
    </row>
    <row r="35977" spans="1:30" hidden="1" x14ac:dyDescent="0.3">
      <c r="A35977" t="s">
        <v>104245</v>
      </c>
      <c r="B35977" t="s">
        <v>104246</v>
      </c>
      <c r="C35977" t="s">
        <v>32</v>
      </c>
      <c r="D35977" t="s">
        <v>33</v>
      </c>
      <c r="E35977" t="s">
        <v>9173</v>
      </c>
      <c r="F35977">
        <v>14000000</v>
      </c>
      <c r="G35977" t="s">
        <v>104245</v>
      </c>
      <c r="H35977" t="s">
        <v>104247</v>
      </c>
      <c r="I35977" t="s">
        <v>104248</v>
      </c>
      <c r="J35977" t="s">
        <v>104185</v>
      </c>
      <c r="K35977" t="s">
        <v>72</v>
      </c>
      <c r="L35977" t="s">
        <v>53</v>
      </c>
      <c r="M35977" t="s">
        <v>150</v>
      </c>
      <c r="N35977" t="s">
        <v>151</v>
      </c>
      <c r="O35977" t="s">
        <v>5665</v>
      </c>
      <c r="Q35977" t="s">
        <v>53</v>
      </c>
      <c r="R35977" t="s">
        <v>56</v>
      </c>
      <c r="S35977" t="s">
        <v>41</v>
      </c>
      <c r="T35977" t="s">
        <v>104185</v>
      </c>
      <c r="U35977" t="s">
        <v>104185</v>
      </c>
      <c r="V35977">
        <v>0</v>
      </c>
      <c r="W35977">
        <v>0</v>
      </c>
      <c r="X35977">
        <v>0</v>
      </c>
      <c r="Y35977">
        <v>0</v>
      </c>
      <c r="Z35977">
        <v>0</v>
      </c>
      <c r="AA35977">
        <v>0</v>
      </c>
      <c r="AB35977">
        <v>0</v>
      </c>
      <c r="AC35977">
        <v>0</v>
      </c>
      <c r="AD35977">
        <v>1</v>
      </c>
    </row>
    <row r="35978" spans="1:30" hidden="1" x14ac:dyDescent="0.3">
      <c r="A35978" t="s">
        <v>104249</v>
      </c>
      <c r="B35978" t="s">
        <v>104250</v>
      </c>
      <c r="C35978" t="s">
        <v>32</v>
      </c>
      <c r="E35978" s="1">
        <v>40909</v>
      </c>
      <c r="F35978">
        <v>34000000</v>
      </c>
      <c r="G35978" t="s">
        <v>104249</v>
      </c>
      <c r="H35978" t="s">
        <v>104251</v>
      </c>
      <c r="I35978" t="s">
        <v>104252</v>
      </c>
      <c r="J35978" t="s">
        <v>104253</v>
      </c>
      <c r="K35978" t="s">
        <v>37</v>
      </c>
      <c r="L35978" t="s">
        <v>53</v>
      </c>
      <c r="M35978" t="s">
        <v>54</v>
      </c>
      <c r="N35978" t="s">
        <v>95</v>
      </c>
      <c r="O35978" t="s">
        <v>2083</v>
      </c>
      <c r="P35978" s="1">
        <v>40973</v>
      </c>
      <c r="Q35978" t="s">
        <v>53</v>
      </c>
      <c r="R35978" t="s">
        <v>56</v>
      </c>
      <c r="S35978" t="s">
        <v>41</v>
      </c>
      <c r="T35978" t="s">
        <v>104185</v>
      </c>
      <c r="U35978" t="s">
        <v>104185</v>
      </c>
      <c r="V35978">
        <v>0</v>
      </c>
      <c r="W35978">
        <v>0</v>
      </c>
      <c r="X35978">
        <v>0</v>
      </c>
      <c r="Y35978">
        <v>0</v>
      </c>
      <c r="Z35978">
        <v>0</v>
      </c>
      <c r="AA35978">
        <v>0</v>
      </c>
      <c r="AB35978">
        <v>0</v>
      </c>
      <c r="AC35978">
        <v>0</v>
      </c>
      <c r="AD35978">
        <v>1</v>
      </c>
    </row>
    <row r="35979" spans="1:30" hidden="1" x14ac:dyDescent="0.3">
      <c r="A35979" t="s">
        <v>104254</v>
      </c>
      <c r="B35979" t="s">
        <v>104255</v>
      </c>
      <c r="C35979" t="s">
        <v>32</v>
      </c>
      <c r="D35979" t="s">
        <v>50</v>
      </c>
      <c r="E35979" t="s">
        <v>104256</v>
      </c>
      <c r="F35979">
        <v>5300000</v>
      </c>
      <c r="G35979" t="s">
        <v>104254</v>
      </c>
      <c r="H35979" t="s">
        <v>104257</v>
      </c>
      <c r="I35979" t="s">
        <v>104258</v>
      </c>
      <c r="J35979" t="s">
        <v>104259</v>
      </c>
      <c r="K35979" t="s">
        <v>72</v>
      </c>
      <c r="L35979" t="s">
        <v>53</v>
      </c>
      <c r="M35979" t="s">
        <v>54</v>
      </c>
      <c r="N35979" t="s">
        <v>55</v>
      </c>
      <c r="O35979" t="s">
        <v>1792</v>
      </c>
      <c r="Q35979" t="s">
        <v>53</v>
      </c>
      <c r="R35979" t="s">
        <v>56</v>
      </c>
      <c r="S35979" t="s">
        <v>41</v>
      </c>
      <c r="T35979" t="s">
        <v>104185</v>
      </c>
      <c r="U35979" t="s">
        <v>104185</v>
      </c>
      <c r="V35979">
        <v>0</v>
      </c>
      <c r="W35979">
        <v>0</v>
      </c>
      <c r="X35979">
        <v>0</v>
      </c>
      <c r="Y35979">
        <v>0</v>
      </c>
      <c r="Z35979">
        <v>0</v>
      </c>
      <c r="AA35979">
        <v>0</v>
      </c>
      <c r="AB35979">
        <v>0</v>
      </c>
      <c r="AC35979">
        <v>0</v>
      </c>
      <c r="AD35979">
        <v>1</v>
      </c>
    </row>
    <row r="35980" spans="1:30" hidden="1" x14ac:dyDescent="0.3">
      <c r="A35980" t="s">
        <v>104254</v>
      </c>
      <c r="B35980" t="s">
        <v>104260</v>
      </c>
      <c r="C35980" t="s">
        <v>32</v>
      </c>
      <c r="E35980" s="1">
        <v>37439</v>
      </c>
      <c r="F35980">
        <v>11700000</v>
      </c>
      <c r="G35980" t="s">
        <v>104254</v>
      </c>
      <c r="H35980" t="s">
        <v>104257</v>
      </c>
      <c r="I35980" t="s">
        <v>104258</v>
      </c>
      <c r="J35980" t="s">
        <v>104259</v>
      </c>
      <c r="K35980" t="s">
        <v>72</v>
      </c>
      <c r="L35980" t="s">
        <v>53</v>
      </c>
      <c r="M35980" t="s">
        <v>54</v>
      </c>
      <c r="N35980" t="s">
        <v>55</v>
      </c>
      <c r="O35980" t="s">
        <v>1792</v>
      </c>
      <c r="Q35980" t="s">
        <v>53</v>
      </c>
      <c r="R35980" t="s">
        <v>56</v>
      </c>
      <c r="S35980" t="s">
        <v>41</v>
      </c>
      <c r="T35980" t="s">
        <v>104185</v>
      </c>
      <c r="U35980" t="s">
        <v>104185</v>
      </c>
      <c r="V35980">
        <v>0</v>
      </c>
      <c r="W35980">
        <v>0</v>
      </c>
      <c r="X35980">
        <v>0</v>
      </c>
      <c r="Y35980">
        <v>0</v>
      </c>
      <c r="Z35980">
        <v>0</v>
      </c>
      <c r="AA35980">
        <v>0</v>
      </c>
      <c r="AB35980">
        <v>0</v>
      </c>
      <c r="AC35980">
        <v>0</v>
      </c>
      <c r="AD35980">
        <v>1</v>
      </c>
    </row>
    <row r="35981" spans="1:30" hidden="1" x14ac:dyDescent="0.3">
      <c r="A35981" t="s">
        <v>104254</v>
      </c>
      <c r="B35981" t="s">
        <v>104261</v>
      </c>
      <c r="C35981" t="s">
        <v>32</v>
      </c>
      <c r="D35981" t="s">
        <v>139</v>
      </c>
      <c r="E35981" t="s">
        <v>8646</v>
      </c>
      <c r="F35981">
        <v>8900000</v>
      </c>
      <c r="G35981" t="s">
        <v>104254</v>
      </c>
      <c r="H35981" t="s">
        <v>104257</v>
      </c>
      <c r="I35981" t="s">
        <v>104258</v>
      </c>
      <c r="J35981" t="s">
        <v>104259</v>
      </c>
      <c r="K35981" t="s">
        <v>72</v>
      </c>
      <c r="L35981" t="s">
        <v>53</v>
      </c>
      <c r="M35981" t="s">
        <v>54</v>
      </c>
      <c r="N35981" t="s">
        <v>55</v>
      </c>
      <c r="O35981" t="s">
        <v>1792</v>
      </c>
      <c r="Q35981" t="s">
        <v>53</v>
      </c>
      <c r="R35981" t="s">
        <v>56</v>
      </c>
      <c r="S35981" t="s">
        <v>41</v>
      </c>
      <c r="T35981" t="s">
        <v>104185</v>
      </c>
      <c r="U35981" t="s">
        <v>104185</v>
      </c>
      <c r="V35981">
        <v>0</v>
      </c>
      <c r="W35981">
        <v>0</v>
      </c>
      <c r="X35981">
        <v>0</v>
      </c>
      <c r="Y35981">
        <v>0</v>
      </c>
      <c r="Z35981">
        <v>0</v>
      </c>
      <c r="AA35981">
        <v>0</v>
      </c>
      <c r="AB35981">
        <v>0</v>
      </c>
      <c r="AC35981">
        <v>0</v>
      </c>
      <c r="AD35981">
        <v>1</v>
      </c>
    </row>
    <row r="35982" spans="1:30" hidden="1" x14ac:dyDescent="0.3">
      <c r="A35982" t="s">
        <v>104262</v>
      </c>
      <c r="B35982" t="s">
        <v>104263</v>
      </c>
      <c r="C35982" t="s">
        <v>32</v>
      </c>
      <c r="D35982" t="s">
        <v>50</v>
      </c>
      <c r="E35982" t="s">
        <v>113</v>
      </c>
      <c r="F35982">
        <v>7500000</v>
      </c>
      <c r="G35982" t="s">
        <v>104262</v>
      </c>
      <c r="H35982" t="s">
        <v>104264</v>
      </c>
      <c r="I35982" t="s">
        <v>104265</v>
      </c>
      <c r="J35982" t="s">
        <v>104266</v>
      </c>
      <c r="K35982" t="s">
        <v>37</v>
      </c>
      <c r="L35982" t="s">
        <v>53</v>
      </c>
      <c r="M35982" t="s">
        <v>54</v>
      </c>
      <c r="N35982" t="s">
        <v>95</v>
      </c>
      <c r="O35982" t="s">
        <v>7345</v>
      </c>
      <c r="P35982" s="1">
        <v>42005</v>
      </c>
      <c r="Q35982" t="s">
        <v>53</v>
      </c>
      <c r="R35982" t="s">
        <v>56</v>
      </c>
      <c r="S35982" t="s">
        <v>41</v>
      </c>
      <c r="T35982" t="s">
        <v>104185</v>
      </c>
      <c r="U35982" t="s">
        <v>104185</v>
      </c>
      <c r="V35982">
        <v>0</v>
      </c>
      <c r="W35982">
        <v>0</v>
      </c>
      <c r="X35982">
        <v>0</v>
      </c>
      <c r="Y35982">
        <v>0</v>
      </c>
      <c r="Z35982">
        <v>0</v>
      </c>
      <c r="AA35982">
        <v>0</v>
      </c>
      <c r="AB35982">
        <v>0</v>
      </c>
      <c r="AC35982">
        <v>0</v>
      </c>
      <c r="AD35982">
        <v>1</v>
      </c>
    </row>
    <row r="35983" spans="1:30" hidden="1" x14ac:dyDescent="0.3">
      <c r="A35983" t="s">
        <v>104267</v>
      </c>
      <c r="B35983" t="s">
        <v>104268</v>
      </c>
      <c r="C35983" t="s">
        <v>32</v>
      </c>
      <c r="E35983" s="1">
        <v>41340</v>
      </c>
      <c r="F35983">
        <v>4999672</v>
      </c>
      <c r="G35983" t="s">
        <v>104267</v>
      </c>
      <c r="H35983" t="s">
        <v>104269</v>
      </c>
      <c r="J35983" t="s">
        <v>104270</v>
      </c>
      <c r="K35983" t="s">
        <v>37</v>
      </c>
      <c r="L35983" t="s">
        <v>53</v>
      </c>
      <c r="M35983" t="s">
        <v>54</v>
      </c>
      <c r="N35983" t="s">
        <v>95</v>
      </c>
      <c r="O35983" t="s">
        <v>5094</v>
      </c>
      <c r="P35983" s="1">
        <v>41275</v>
      </c>
      <c r="Q35983" t="s">
        <v>53</v>
      </c>
      <c r="R35983" t="s">
        <v>56</v>
      </c>
      <c r="S35983" t="s">
        <v>41</v>
      </c>
      <c r="T35983" t="s">
        <v>104185</v>
      </c>
      <c r="U35983" t="s">
        <v>104185</v>
      </c>
      <c r="V35983">
        <v>0</v>
      </c>
      <c r="W35983">
        <v>0</v>
      </c>
      <c r="X35983">
        <v>0</v>
      </c>
      <c r="Y35983">
        <v>0</v>
      </c>
      <c r="Z35983">
        <v>0</v>
      </c>
      <c r="AA35983">
        <v>0</v>
      </c>
      <c r="AB35983">
        <v>0</v>
      </c>
      <c r="AC35983">
        <v>0</v>
      </c>
      <c r="AD35983">
        <v>1</v>
      </c>
    </row>
    <row r="35984" spans="1:30" hidden="1" x14ac:dyDescent="0.3">
      <c r="A35984" t="s">
        <v>104271</v>
      </c>
      <c r="B35984" t="s">
        <v>104272</v>
      </c>
      <c r="C35984" t="s">
        <v>32</v>
      </c>
      <c r="D35984" t="s">
        <v>50</v>
      </c>
      <c r="E35984" s="1">
        <v>38360</v>
      </c>
      <c r="F35984">
        <v>8000000</v>
      </c>
      <c r="G35984" t="s">
        <v>104271</v>
      </c>
      <c r="H35984" t="s">
        <v>104273</v>
      </c>
      <c r="I35984" t="s">
        <v>104274</v>
      </c>
      <c r="J35984" t="s">
        <v>104275</v>
      </c>
      <c r="K35984" t="s">
        <v>37</v>
      </c>
      <c r="L35984" t="s">
        <v>53</v>
      </c>
      <c r="M35984" t="s">
        <v>643</v>
      </c>
      <c r="N35984" t="s">
        <v>644</v>
      </c>
      <c r="O35984" t="s">
        <v>104276</v>
      </c>
      <c r="P35984" s="1">
        <v>40188</v>
      </c>
      <c r="Q35984" t="s">
        <v>53</v>
      </c>
      <c r="R35984" t="s">
        <v>56</v>
      </c>
      <c r="S35984" t="s">
        <v>41</v>
      </c>
      <c r="T35984" t="s">
        <v>104185</v>
      </c>
      <c r="U35984" t="s">
        <v>104185</v>
      </c>
      <c r="V35984">
        <v>0</v>
      </c>
      <c r="W35984">
        <v>0</v>
      </c>
      <c r="X35984">
        <v>0</v>
      </c>
      <c r="Y35984">
        <v>0</v>
      </c>
      <c r="Z35984">
        <v>0</v>
      </c>
      <c r="AA35984">
        <v>0</v>
      </c>
      <c r="AB35984">
        <v>0</v>
      </c>
      <c r="AC35984">
        <v>0</v>
      </c>
      <c r="AD35984">
        <v>1</v>
      </c>
    </row>
    <row r="35985" spans="1:30" hidden="1" x14ac:dyDescent="0.3">
      <c r="A35985" t="s">
        <v>104271</v>
      </c>
      <c r="B35985" t="s">
        <v>104277</v>
      </c>
      <c r="C35985" t="s">
        <v>32</v>
      </c>
      <c r="E35985" t="s">
        <v>19145</v>
      </c>
      <c r="F35985">
        <v>2000000</v>
      </c>
      <c r="G35985" t="s">
        <v>104271</v>
      </c>
      <c r="H35985" t="s">
        <v>104273</v>
      </c>
      <c r="I35985" t="s">
        <v>104274</v>
      </c>
      <c r="J35985" t="s">
        <v>104275</v>
      </c>
      <c r="K35985" t="s">
        <v>37</v>
      </c>
      <c r="L35985" t="s">
        <v>53</v>
      </c>
      <c r="M35985" t="s">
        <v>643</v>
      </c>
      <c r="N35985" t="s">
        <v>644</v>
      </c>
      <c r="O35985" t="s">
        <v>104276</v>
      </c>
      <c r="P35985" s="1">
        <v>40188</v>
      </c>
      <c r="Q35985" t="s">
        <v>53</v>
      </c>
      <c r="R35985" t="s">
        <v>56</v>
      </c>
      <c r="S35985" t="s">
        <v>41</v>
      </c>
      <c r="T35985" t="s">
        <v>104185</v>
      </c>
      <c r="U35985" t="s">
        <v>104185</v>
      </c>
      <c r="V35985">
        <v>0</v>
      </c>
      <c r="W35985">
        <v>0</v>
      </c>
      <c r="X35985">
        <v>0</v>
      </c>
      <c r="Y35985">
        <v>0</v>
      </c>
      <c r="Z35985">
        <v>0</v>
      </c>
      <c r="AA35985">
        <v>0</v>
      </c>
      <c r="AB35985">
        <v>0</v>
      </c>
      <c r="AC35985">
        <v>0</v>
      </c>
      <c r="AD35985">
        <v>1</v>
      </c>
    </row>
    <row r="35986" spans="1:30" hidden="1" x14ac:dyDescent="0.3">
      <c r="A35986" t="s">
        <v>104271</v>
      </c>
      <c r="B35986" t="s">
        <v>104278</v>
      </c>
      <c r="C35986" t="s">
        <v>32</v>
      </c>
      <c r="D35986" t="s">
        <v>139</v>
      </c>
      <c r="E35986" t="s">
        <v>6564</v>
      </c>
      <c r="F35986">
        <v>3641919</v>
      </c>
      <c r="G35986" t="s">
        <v>104271</v>
      </c>
      <c r="H35986" t="s">
        <v>104273</v>
      </c>
      <c r="I35986" t="s">
        <v>104274</v>
      </c>
      <c r="J35986" t="s">
        <v>104275</v>
      </c>
      <c r="K35986" t="s">
        <v>37</v>
      </c>
      <c r="L35986" t="s">
        <v>53</v>
      </c>
      <c r="M35986" t="s">
        <v>643</v>
      </c>
      <c r="N35986" t="s">
        <v>644</v>
      </c>
      <c r="O35986" t="s">
        <v>104276</v>
      </c>
      <c r="P35986" s="1">
        <v>40188</v>
      </c>
      <c r="Q35986" t="s">
        <v>53</v>
      </c>
      <c r="R35986" t="s">
        <v>56</v>
      </c>
      <c r="S35986" t="s">
        <v>41</v>
      </c>
      <c r="T35986" t="s">
        <v>104185</v>
      </c>
      <c r="U35986" t="s">
        <v>104185</v>
      </c>
      <c r="V35986">
        <v>0</v>
      </c>
      <c r="W35986">
        <v>0</v>
      </c>
      <c r="X35986">
        <v>0</v>
      </c>
      <c r="Y35986">
        <v>0</v>
      </c>
      <c r="Z35986">
        <v>0</v>
      </c>
      <c r="AA35986">
        <v>0</v>
      </c>
      <c r="AB35986">
        <v>0</v>
      </c>
      <c r="AC35986">
        <v>0</v>
      </c>
      <c r="AD35986">
        <v>1</v>
      </c>
    </row>
    <row r="35987" spans="1:30" hidden="1" x14ac:dyDescent="0.3">
      <c r="A35987" t="s">
        <v>104271</v>
      </c>
      <c r="B35987" t="s">
        <v>104279</v>
      </c>
      <c r="C35987" t="s">
        <v>32</v>
      </c>
      <c r="D35987" t="s">
        <v>50</v>
      </c>
      <c r="E35987" s="1">
        <v>40941</v>
      </c>
      <c r="F35987">
        <v>10385708</v>
      </c>
      <c r="G35987" t="s">
        <v>104271</v>
      </c>
      <c r="H35987" t="s">
        <v>104273</v>
      </c>
      <c r="I35987" t="s">
        <v>104274</v>
      </c>
      <c r="J35987" t="s">
        <v>104275</v>
      </c>
      <c r="K35987" t="s">
        <v>37</v>
      </c>
      <c r="L35987" t="s">
        <v>53</v>
      </c>
      <c r="M35987" t="s">
        <v>643</v>
      </c>
      <c r="N35987" t="s">
        <v>644</v>
      </c>
      <c r="O35987" t="s">
        <v>104276</v>
      </c>
      <c r="P35987" s="1">
        <v>40188</v>
      </c>
      <c r="Q35987" t="s">
        <v>53</v>
      </c>
      <c r="R35987" t="s">
        <v>56</v>
      </c>
      <c r="S35987" t="s">
        <v>41</v>
      </c>
      <c r="T35987" t="s">
        <v>104185</v>
      </c>
      <c r="U35987" t="s">
        <v>104185</v>
      </c>
      <c r="V35987">
        <v>0</v>
      </c>
      <c r="W35987">
        <v>0</v>
      </c>
      <c r="X35987">
        <v>0</v>
      </c>
      <c r="Y35987">
        <v>0</v>
      </c>
      <c r="Z35987">
        <v>0</v>
      </c>
      <c r="AA35987">
        <v>0</v>
      </c>
      <c r="AB35987">
        <v>0</v>
      </c>
      <c r="AC35987">
        <v>0</v>
      </c>
      <c r="AD35987">
        <v>1</v>
      </c>
    </row>
    <row r="35988" spans="1:30" hidden="1" x14ac:dyDescent="0.3">
      <c r="A35988" t="s">
        <v>104271</v>
      </c>
      <c r="B35988" t="s">
        <v>104280</v>
      </c>
      <c r="C35988" t="s">
        <v>32</v>
      </c>
      <c r="D35988" t="s">
        <v>139</v>
      </c>
      <c r="E35988" t="s">
        <v>6614</v>
      </c>
      <c r="F35988">
        <v>15000000</v>
      </c>
      <c r="G35988" t="s">
        <v>104271</v>
      </c>
      <c r="H35988" t="s">
        <v>104273</v>
      </c>
      <c r="I35988" t="s">
        <v>104274</v>
      </c>
      <c r="J35988" t="s">
        <v>104275</v>
      </c>
      <c r="K35988" t="s">
        <v>37</v>
      </c>
      <c r="L35988" t="s">
        <v>53</v>
      </c>
      <c r="M35988" t="s">
        <v>643</v>
      </c>
      <c r="N35988" t="s">
        <v>644</v>
      </c>
      <c r="O35988" t="s">
        <v>104276</v>
      </c>
      <c r="P35988" s="1">
        <v>40188</v>
      </c>
      <c r="Q35988" t="s">
        <v>53</v>
      </c>
      <c r="R35988" t="s">
        <v>56</v>
      </c>
      <c r="S35988" t="s">
        <v>41</v>
      </c>
      <c r="T35988" t="s">
        <v>104185</v>
      </c>
      <c r="U35988" t="s">
        <v>104185</v>
      </c>
      <c r="V35988">
        <v>0</v>
      </c>
      <c r="W35988">
        <v>0</v>
      </c>
      <c r="X35988">
        <v>0</v>
      </c>
      <c r="Y35988">
        <v>0</v>
      </c>
      <c r="Z35988">
        <v>0</v>
      </c>
      <c r="AA35988">
        <v>0</v>
      </c>
      <c r="AB35988">
        <v>0</v>
      </c>
      <c r="AC35988">
        <v>0</v>
      </c>
      <c r="AD35988">
        <v>1</v>
      </c>
    </row>
    <row r="35989" spans="1:30" hidden="1" x14ac:dyDescent="0.3">
      <c r="A35989" t="s">
        <v>104271</v>
      </c>
      <c r="B35989" t="s">
        <v>104281</v>
      </c>
      <c r="C35989" t="s">
        <v>32</v>
      </c>
      <c r="D35989" t="s">
        <v>33</v>
      </c>
      <c r="E35989" s="1">
        <v>39483</v>
      </c>
      <c r="F35989">
        <v>8000000</v>
      </c>
      <c r="G35989" t="s">
        <v>104271</v>
      </c>
      <c r="H35989" t="s">
        <v>104273</v>
      </c>
      <c r="I35989" t="s">
        <v>104274</v>
      </c>
      <c r="J35989" t="s">
        <v>104275</v>
      </c>
      <c r="K35989" t="s">
        <v>37</v>
      </c>
      <c r="L35989" t="s">
        <v>53</v>
      </c>
      <c r="M35989" t="s">
        <v>643</v>
      </c>
      <c r="N35989" t="s">
        <v>644</v>
      </c>
      <c r="O35989" t="s">
        <v>104276</v>
      </c>
      <c r="P35989" s="1">
        <v>40188</v>
      </c>
      <c r="Q35989" t="s">
        <v>53</v>
      </c>
      <c r="R35989" t="s">
        <v>56</v>
      </c>
      <c r="S35989" t="s">
        <v>41</v>
      </c>
      <c r="T35989" t="s">
        <v>104185</v>
      </c>
      <c r="U35989" t="s">
        <v>104185</v>
      </c>
      <c r="V35989">
        <v>0</v>
      </c>
      <c r="W35989">
        <v>0</v>
      </c>
      <c r="X35989">
        <v>0</v>
      </c>
      <c r="Y35989">
        <v>0</v>
      </c>
      <c r="Z35989">
        <v>0</v>
      </c>
      <c r="AA35989">
        <v>0</v>
      </c>
      <c r="AB35989">
        <v>0</v>
      </c>
      <c r="AC35989">
        <v>0</v>
      </c>
      <c r="AD35989">
        <v>1</v>
      </c>
    </row>
    <row r="35990" spans="1:30" hidden="1" x14ac:dyDescent="0.3">
      <c r="A35990" t="s">
        <v>104271</v>
      </c>
      <c r="B35990" t="s">
        <v>104282</v>
      </c>
      <c r="C35990" t="s">
        <v>32</v>
      </c>
      <c r="E35990" t="s">
        <v>14004</v>
      </c>
      <c r="F35990">
        <v>7000000</v>
      </c>
      <c r="G35990" t="s">
        <v>104271</v>
      </c>
      <c r="H35990" t="s">
        <v>104273</v>
      </c>
      <c r="I35990" t="s">
        <v>104274</v>
      </c>
      <c r="J35990" t="s">
        <v>104275</v>
      </c>
      <c r="K35990" t="s">
        <v>37</v>
      </c>
      <c r="L35990" t="s">
        <v>53</v>
      </c>
      <c r="M35990" t="s">
        <v>643</v>
      </c>
      <c r="N35990" t="s">
        <v>644</v>
      </c>
      <c r="O35990" t="s">
        <v>104276</v>
      </c>
      <c r="P35990" s="1">
        <v>40188</v>
      </c>
      <c r="Q35990" t="s">
        <v>53</v>
      </c>
      <c r="R35990" t="s">
        <v>56</v>
      </c>
      <c r="S35990" t="s">
        <v>41</v>
      </c>
      <c r="T35990" t="s">
        <v>104185</v>
      </c>
      <c r="U35990" t="s">
        <v>104185</v>
      </c>
      <c r="V35990">
        <v>0</v>
      </c>
      <c r="W35990">
        <v>0</v>
      </c>
      <c r="X35990">
        <v>0</v>
      </c>
      <c r="Y35990">
        <v>0</v>
      </c>
      <c r="Z35990">
        <v>0</v>
      </c>
      <c r="AA35990">
        <v>0</v>
      </c>
      <c r="AB35990">
        <v>0</v>
      </c>
      <c r="AC35990">
        <v>0</v>
      </c>
      <c r="AD35990">
        <v>1</v>
      </c>
    </row>
    <row r="35991" spans="1:30" hidden="1" x14ac:dyDescent="0.3">
      <c r="A35991" t="s">
        <v>104271</v>
      </c>
      <c r="B35991" t="s">
        <v>104283</v>
      </c>
      <c r="C35991" t="s">
        <v>32</v>
      </c>
      <c r="E35991" t="s">
        <v>19145</v>
      </c>
      <c r="F35991">
        <v>2000000</v>
      </c>
      <c r="G35991" t="s">
        <v>104271</v>
      </c>
      <c r="H35991" t="s">
        <v>104273</v>
      </c>
      <c r="I35991" t="s">
        <v>104274</v>
      </c>
      <c r="J35991" t="s">
        <v>104275</v>
      </c>
      <c r="K35991" t="s">
        <v>37</v>
      </c>
      <c r="L35991" t="s">
        <v>53</v>
      </c>
      <c r="M35991" t="s">
        <v>643</v>
      </c>
      <c r="N35991" t="s">
        <v>644</v>
      </c>
      <c r="O35991" t="s">
        <v>104276</v>
      </c>
      <c r="P35991" s="1">
        <v>40188</v>
      </c>
      <c r="Q35991" t="s">
        <v>53</v>
      </c>
      <c r="R35991" t="s">
        <v>56</v>
      </c>
      <c r="S35991" t="s">
        <v>41</v>
      </c>
      <c r="T35991" t="s">
        <v>104185</v>
      </c>
      <c r="U35991" t="s">
        <v>104185</v>
      </c>
      <c r="V35991">
        <v>0</v>
      </c>
      <c r="W35991">
        <v>0</v>
      </c>
      <c r="X35991">
        <v>0</v>
      </c>
      <c r="Y35991">
        <v>0</v>
      </c>
      <c r="Z35991">
        <v>0</v>
      </c>
      <c r="AA35991">
        <v>0</v>
      </c>
      <c r="AB35991">
        <v>0</v>
      </c>
      <c r="AC35991">
        <v>0</v>
      </c>
      <c r="AD35991">
        <v>1</v>
      </c>
    </row>
    <row r="35992" spans="1:30" hidden="1" x14ac:dyDescent="0.3">
      <c r="A35992" t="s">
        <v>104284</v>
      </c>
      <c r="B35992" t="s">
        <v>104285</v>
      </c>
      <c r="C35992" t="s">
        <v>32</v>
      </c>
      <c r="D35992" t="s">
        <v>33</v>
      </c>
      <c r="E35992" t="s">
        <v>16061</v>
      </c>
      <c r="F35992">
        <v>8000000</v>
      </c>
      <c r="G35992" t="s">
        <v>104284</v>
      </c>
      <c r="H35992" t="s">
        <v>104286</v>
      </c>
      <c r="I35992" t="s">
        <v>104287</v>
      </c>
      <c r="J35992" t="s">
        <v>104288</v>
      </c>
      <c r="K35992" t="s">
        <v>72</v>
      </c>
      <c r="L35992" t="s">
        <v>53</v>
      </c>
      <c r="M35992" t="s">
        <v>150</v>
      </c>
      <c r="N35992" t="s">
        <v>151</v>
      </c>
      <c r="O35992" t="s">
        <v>5665</v>
      </c>
      <c r="P35992" s="1">
        <v>39448</v>
      </c>
      <c r="Q35992" t="s">
        <v>53</v>
      </c>
      <c r="R35992" t="s">
        <v>56</v>
      </c>
      <c r="S35992" t="s">
        <v>41</v>
      </c>
      <c r="T35992" t="s">
        <v>104185</v>
      </c>
      <c r="U35992" t="s">
        <v>104185</v>
      </c>
      <c r="V35992">
        <v>0</v>
      </c>
      <c r="W35992">
        <v>0</v>
      </c>
      <c r="X35992">
        <v>0</v>
      </c>
      <c r="Y35992">
        <v>0</v>
      </c>
      <c r="Z35992">
        <v>0</v>
      </c>
      <c r="AA35992">
        <v>0</v>
      </c>
      <c r="AB35992">
        <v>0</v>
      </c>
      <c r="AC35992">
        <v>0</v>
      </c>
      <c r="AD35992">
        <v>1</v>
      </c>
    </row>
    <row r="35993" spans="1:30" hidden="1" x14ac:dyDescent="0.3">
      <c r="A35993" t="s">
        <v>104284</v>
      </c>
      <c r="B35993" t="s">
        <v>104289</v>
      </c>
      <c r="C35993" t="s">
        <v>32</v>
      </c>
      <c r="D35993" t="s">
        <v>50</v>
      </c>
      <c r="E35993" s="1">
        <v>39459</v>
      </c>
      <c r="F35993">
        <v>7000000</v>
      </c>
      <c r="G35993" t="s">
        <v>104284</v>
      </c>
      <c r="H35993" t="s">
        <v>104286</v>
      </c>
      <c r="I35993" t="s">
        <v>104287</v>
      </c>
      <c r="J35993" t="s">
        <v>104288</v>
      </c>
      <c r="K35993" t="s">
        <v>72</v>
      </c>
      <c r="L35993" t="s">
        <v>53</v>
      </c>
      <c r="M35993" t="s">
        <v>150</v>
      </c>
      <c r="N35993" t="s">
        <v>151</v>
      </c>
      <c r="O35993" t="s">
        <v>5665</v>
      </c>
      <c r="P35993" s="1">
        <v>39448</v>
      </c>
      <c r="Q35993" t="s">
        <v>53</v>
      </c>
      <c r="R35993" t="s">
        <v>56</v>
      </c>
      <c r="S35993" t="s">
        <v>41</v>
      </c>
      <c r="T35993" t="s">
        <v>104185</v>
      </c>
      <c r="U35993" t="s">
        <v>104185</v>
      </c>
      <c r="V35993">
        <v>0</v>
      </c>
      <c r="W35993">
        <v>0</v>
      </c>
      <c r="X35993">
        <v>0</v>
      </c>
      <c r="Y35993">
        <v>0</v>
      </c>
      <c r="Z35993">
        <v>0</v>
      </c>
      <c r="AA35993">
        <v>0</v>
      </c>
      <c r="AB35993">
        <v>0</v>
      </c>
      <c r="AC35993">
        <v>0</v>
      </c>
      <c r="AD35993">
        <v>1</v>
      </c>
    </row>
    <row r="35994" spans="1:30" hidden="1" x14ac:dyDescent="0.3">
      <c r="A35994" t="s">
        <v>104290</v>
      </c>
      <c r="B35994" t="s">
        <v>104291</v>
      </c>
      <c r="C35994" t="s">
        <v>32</v>
      </c>
      <c r="D35994" t="s">
        <v>50</v>
      </c>
      <c r="E35994" t="s">
        <v>5785</v>
      </c>
      <c r="F35994">
        <v>7000000</v>
      </c>
      <c r="G35994" t="s">
        <v>104290</v>
      </c>
      <c r="H35994" t="s">
        <v>104292</v>
      </c>
      <c r="I35994" t="s">
        <v>104293</v>
      </c>
      <c r="J35994" t="s">
        <v>104185</v>
      </c>
      <c r="K35994" t="s">
        <v>37</v>
      </c>
      <c r="L35994" t="s">
        <v>53</v>
      </c>
      <c r="M35994" t="s">
        <v>54</v>
      </c>
      <c r="N35994" t="s">
        <v>95</v>
      </c>
      <c r="O35994" t="s">
        <v>1160</v>
      </c>
      <c r="P35994" s="1">
        <v>41275</v>
      </c>
      <c r="Q35994" t="s">
        <v>53</v>
      </c>
      <c r="R35994" t="s">
        <v>56</v>
      </c>
      <c r="S35994" t="s">
        <v>41</v>
      </c>
      <c r="T35994" t="s">
        <v>104185</v>
      </c>
      <c r="U35994" t="s">
        <v>104185</v>
      </c>
      <c r="V35994">
        <v>0</v>
      </c>
      <c r="W35994">
        <v>0</v>
      </c>
      <c r="X35994">
        <v>0</v>
      </c>
      <c r="Y35994">
        <v>0</v>
      </c>
      <c r="Z35994">
        <v>0</v>
      </c>
      <c r="AA35994">
        <v>0</v>
      </c>
      <c r="AB35994">
        <v>0</v>
      </c>
      <c r="AC35994">
        <v>0</v>
      </c>
      <c r="AD35994">
        <v>1</v>
      </c>
    </row>
    <row r="35995" spans="1:30" hidden="1" x14ac:dyDescent="0.3">
      <c r="A35995" t="s">
        <v>104294</v>
      </c>
      <c r="B35995" t="s">
        <v>104295</v>
      </c>
      <c r="C35995" t="s">
        <v>32</v>
      </c>
      <c r="E35995" t="s">
        <v>3119</v>
      </c>
      <c r="F35995">
        <v>22000000</v>
      </c>
      <c r="G35995" t="s">
        <v>104294</v>
      </c>
      <c r="H35995" t="s">
        <v>104296</v>
      </c>
      <c r="I35995" t="s">
        <v>104297</v>
      </c>
      <c r="J35995" t="s">
        <v>104298</v>
      </c>
      <c r="K35995" t="s">
        <v>37</v>
      </c>
      <c r="L35995" t="s">
        <v>3783</v>
      </c>
      <c r="M35995" t="s">
        <v>7628</v>
      </c>
      <c r="N35995" t="s">
        <v>104299</v>
      </c>
      <c r="O35995" t="s">
        <v>104300</v>
      </c>
      <c r="Q35995" t="s">
        <v>3783</v>
      </c>
      <c r="R35995" t="s">
        <v>3786</v>
      </c>
      <c r="S35995" t="s">
        <v>41</v>
      </c>
      <c r="T35995" t="s">
        <v>104185</v>
      </c>
      <c r="U35995" t="s">
        <v>104185</v>
      </c>
      <c r="V35995">
        <v>0</v>
      </c>
      <c r="W35995">
        <v>0</v>
      </c>
      <c r="X35995">
        <v>0</v>
      </c>
      <c r="Y35995">
        <v>0</v>
      </c>
      <c r="Z35995">
        <v>0</v>
      </c>
      <c r="AA35995">
        <v>0</v>
      </c>
      <c r="AB35995">
        <v>0</v>
      </c>
      <c r="AC35995">
        <v>0</v>
      </c>
      <c r="AD35995">
        <v>1</v>
      </c>
    </row>
    <row r="35996" spans="1:30" hidden="1" x14ac:dyDescent="0.3">
      <c r="A35996" t="s">
        <v>104301</v>
      </c>
      <c r="B35996" t="s">
        <v>104302</v>
      </c>
      <c r="C35996" t="s">
        <v>32</v>
      </c>
      <c r="E35996" s="1">
        <v>42256</v>
      </c>
      <c r="F35996">
        <v>9000000</v>
      </c>
      <c r="G35996" t="s">
        <v>104301</v>
      </c>
      <c r="H35996" t="s">
        <v>104303</v>
      </c>
      <c r="I35996" t="s">
        <v>104304</v>
      </c>
      <c r="J35996" t="s">
        <v>104305</v>
      </c>
      <c r="K35996" t="s">
        <v>37</v>
      </c>
      <c r="L35996" t="s">
        <v>3783</v>
      </c>
      <c r="M35996" t="s">
        <v>3834</v>
      </c>
      <c r="N35996" t="s">
        <v>3835</v>
      </c>
      <c r="O35996" t="s">
        <v>3836</v>
      </c>
      <c r="P35996" s="1">
        <v>40909</v>
      </c>
      <c r="Q35996" t="s">
        <v>3783</v>
      </c>
      <c r="R35996" t="s">
        <v>3786</v>
      </c>
      <c r="S35996" t="s">
        <v>41</v>
      </c>
      <c r="T35996" t="s">
        <v>104185</v>
      </c>
      <c r="U35996" t="s">
        <v>104185</v>
      </c>
      <c r="V35996">
        <v>0</v>
      </c>
      <c r="W35996">
        <v>0</v>
      </c>
      <c r="X35996">
        <v>0</v>
      </c>
      <c r="Y35996">
        <v>0</v>
      </c>
      <c r="Z35996">
        <v>0</v>
      </c>
      <c r="AA35996">
        <v>0</v>
      </c>
      <c r="AB35996">
        <v>0</v>
      </c>
      <c r="AC35996">
        <v>0</v>
      </c>
      <c r="AD35996">
        <v>1</v>
      </c>
    </row>
    <row r="35997" spans="1:30" hidden="1" x14ac:dyDescent="0.3">
      <c r="A35997" t="s">
        <v>104306</v>
      </c>
      <c r="B35997" t="s">
        <v>104307</v>
      </c>
      <c r="C35997" t="s">
        <v>32</v>
      </c>
      <c r="D35997" t="s">
        <v>50</v>
      </c>
      <c r="E35997" t="s">
        <v>4947</v>
      </c>
      <c r="F35997">
        <v>11000000</v>
      </c>
      <c r="G35997" t="s">
        <v>104306</v>
      </c>
      <c r="H35997" t="s">
        <v>104308</v>
      </c>
      <c r="I35997" t="s">
        <v>104309</v>
      </c>
      <c r="J35997" t="s">
        <v>104185</v>
      </c>
      <c r="K35997" t="s">
        <v>37</v>
      </c>
      <c r="L35997" t="s">
        <v>3783</v>
      </c>
      <c r="M35997" t="s">
        <v>3792</v>
      </c>
      <c r="N35997" t="s">
        <v>3842</v>
      </c>
      <c r="O35997" t="s">
        <v>3842</v>
      </c>
      <c r="P35997" s="1">
        <v>40910</v>
      </c>
      <c r="Q35997" t="s">
        <v>3783</v>
      </c>
      <c r="R35997" t="s">
        <v>3786</v>
      </c>
      <c r="S35997" t="s">
        <v>41</v>
      </c>
      <c r="T35997" t="s">
        <v>104185</v>
      </c>
      <c r="U35997" t="s">
        <v>104185</v>
      </c>
      <c r="V35997">
        <v>0</v>
      </c>
      <c r="W35997">
        <v>0</v>
      </c>
      <c r="X35997">
        <v>0</v>
      </c>
      <c r="Y35997">
        <v>0</v>
      </c>
      <c r="Z35997">
        <v>0</v>
      </c>
      <c r="AA35997">
        <v>0</v>
      </c>
      <c r="AB35997">
        <v>0</v>
      </c>
      <c r="AC35997">
        <v>0</v>
      </c>
      <c r="AD35997">
        <v>1</v>
      </c>
    </row>
    <row r="35998" spans="1:30" hidden="1" x14ac:dyDescent="0.3">
      <c r="A35998" t="s">
        <v>104306</v>
      </c>
      <c r="B35998" t="s">
        <v>104310</v>
      </c>
      <c r="C35998" t="s">
        <v>32</v>
      </c>
      <c r="D35998" t="s">
        <v>33</v>
      </c>
      <c r="E35998" s="1">
        <v>41861</v>
      </c>
      <c r="F35998">
        <v>24000000</v>
      </c>
      <c r="G35998" t="s">
        <v>104306</v>
      </c>
      <c r="H35998" t="s">
        <v>104308</v>
      </c>
      <c r="I35998" t="s">
        <v>104309</v>
      </c>
      <c r="J35998" t="s">
        <v>104185</v>
      </c>
      <c r="K35998" t="s">
        <v>37</v>
      </c>
      <c r="L35998" t="s">
        <v>3783</v>
      </c>
      <c r="M35998" t="s">
        <v>3792</v>
      </c>
      <c r="N35998" t="s">
        <v>3842</v>
      </c>
      <c r="O35998" t="s">
        <v>3842</v>
      </c>
      <c r="P35998" s="1">
        <v>40910</v>
      </c>
      <c r="Q35998" t="s">
        <v>3783</v>
      </c>
      <c r="R35998" t="s">
        <v>3786</v>
      </c>
      <c r="S35998" t="s">
        <v>41</v>
      </c>
      <c r="T35998" t="s">
        <v>104185</v>
      </c>
      <c r="U35998" t="s">
        <v>104185</v>
      </c>
      <c r="V35998">
        <v>0</v>
      </c>
      <c r="W35998">
        <v>0</v>
      </c>
      <c r="X35998">
        <v>0</v>
      </c>
      <c r="Y35998">
        <v>0</v>
      </c>
      <c r="Z35998">
        <v>0</v>
      </c>
      <c r="AA35998">
        <v>0</v>
      </c>
      <c r="AB35998">
        <v>0</v>
      </c>
      <c r="AC35998">
        <v>0</v>
      </c>
      <c r="AD35998">
        <v>1</v>
      </c>
    </row>
    <row r="35999" spans="1:30" hidden="1" x14ac:dyDescent="0.3">
      <c r="A35999" t="s">
        <v>104311</v>
      </c>
      <c r="B35999" t="s">
        <v>104312</v>
      </c>
      <c r="C35999" t="s">
        <v>32</v>
      </c>
      <c r="D35999" t="s">
        <v>139</v>
      </c>
      <c r="E35999" t="s">
        <v>32155</v>
      </c>
      <c r="F35999">
        <v>1870000</v>
      </c>
      <c r="G35999" t="s">
        <v>104311</v>
      </c>
      <c r="H35999" t="s">
        <v>104313</v>
      </c>
      <c r="I35999" t="s">
        <v>104314</v>
      </c>
      <c r="J35999" t="s">
        <v>104315</v>
      </c>
      <c r="K35999" t="s">
        <v>37</v>
      </c>
      <c r="L35999" t="s">
        <v>230</v>
      </c>
      <c r="M35999" t="s">
        <v>8128</v>
      </c>
      <c r="N35999" t="s">
        <v>9444</v>
      </c>
      <c r="O35999" t="s">
        <v>9444</v>
      </c>
      <c r="Q35999" t="s">
        <v>230</v>
      </c>
      <c r="R35999" t="s">
        <v>233</v>
      </c>
      <c r="S35999" t="s">
        <v>41</v>
      </c>
      <c r="T35999" t="s">
        <v>104185</v>
      </c>
      <c r="U35999" t="s">
        <v>104185</v>
      </c>
      <c r="V35999">
        <v>0</v>
      </c>
      <c r="W35999">
        <v>0</v>
      </c>
      <c r="X35999">
        <v>0</v>
      </c>
      <c r="Y35999">
        <v>0</v>
      </c>
      <c r="Z35999">
        <v>0</v>
      </c>
      <c r="AA35999">
        <v>0</v>
      </c>
      <c r="AB35999">
        <v>0</v>
      </c>
      <c r="AC35999">
        <v>0</v>
      </c>
      <c r="AD35999">
        <v>1</v>
      </c>
    </row>
    <row r="36000" spans="1:30" hidden="1" x14ac:dyDescent="0.3">
      <c r="A36000" t="s">
        <v>104316</v>
      </c>
      <c r="B36000" t="s">
        <v>104317</v>
      </c>
      <c r="C36000" t="s">
        <v>32</v>
      </c>
      <c r="E36000" t="s">
        <v>10596</v>
      </c>
      <c r="F36000">
        <v>250000</v>
      </c>
      <c r="G36000" t="s">
        <v>104316</v>
      </c>
      <c r="H36000" t="s">
        <v>104318</v>
      </c>
      <c r="I36000" t="s">
        <v>104319</v>
      </c>
      <c r="J36000" t="s">
        <v>104320</v>
      </c>
      <c r="K36000" t="s">
        <v>37</v>
      </c>
      <c r="L36000" t="s">
        <v>53</v>
      </c>
      <c r="M36000" t="s">
        <v>150</v>
      </c>
      <c r="N36000" t="s">
        <v>151</v>
      </c>
      <c r="O36000" t="s">
        <v>5536</v>
      </c>
      <c r="P36000" s="1">
        <v>41275</v>
      </c>
      <c r="Q36000" t="s">
        <v>53</v>
      </c>
      <c r="R36000" t="s">
        <v>56</v>
      </c>
      <c r="S36000" t="s">
        <v>41</v>
      </c>
      <c r="T36000" t="s">
        <v>104321</v>
      </c>
      <c r="U36000" t="s">
        <v>104321</v>
      </c>
      <c r="V36000">
        <v>0</v>
      </c>
      <c r="W36000">
        <v>0</v>
      </c>
      <c r="X36000">
        <v>0</v>
      </c>
      <c r="Y36000">
        <v>0</v>
      </c>
      <c r="Z36000">
        <v>0</v>
      </c>
      <c r="AA36000">
        <v>1</v>
      </c>
      <c r="AB36000">
        <v>0</v>
      </c>
      <c r="AC36000">
        <v>0</v>
      </c>
      <c r="AD36000">
        <v>0</v>
      </c>
    </row>
    <row r="36001" spans="1:30" hidden="1" x14ac:dyDescent="0.3">
      <c r="A36001" t="s">
        <v>104322</v>
      </c>
      <c r="B36001" t="s">
        <v>104323</v>
      </c>
      <c r="C36001" t="s">
        <v>32</v>
      </c>
      <c r="E36001" s="1">
        <v>42317</v>
      </c>
      <c r="F36001">
        <v>4099999</v>
      </c>
      <c r="G36001" t="s">
        <v>104322</v>
      </c>
      <c r="H36001" t="s">
        <v>104324</v>
      </c>
      <c r="I36001" t="s">
        <v>104325</v>
      </c>
      <c r="J36001" t="s">
        <v>104326</v>
      </c>
      <c r="K36001" t="s">
        <v>37</v>
      </c>
      <c r="L36001" t="s">
        <v>53</v>
      </c>
      <c r="M36001" t="s">
        <v>73</v>
      </c>
      <c r="N36001" t="s">
        <v>74</v>
      </c>
      <c r="O36001" t="s">
        <v>75</v>
      </c>
      <c r="P36001" s="1">
        <v>41277</v>
      </c>
      <c r="Q36001" t="s">
        <v>53</v>
      </c>
      <c r="R36001" t="s">
        <v>56</v>
      </c>
      <c r="S36001" t="s">
        <v>41</v>
      </c>
      <c r="T36001" t="s">
        <v>104321</v>
      </c>
      <c r="U36001" t="s">
        <v>104321</v>
      </c>
      <c r="V36001">
        <v>0</v>
      </c>
      <c r="W36001">
        <v>0</v>
      </c>
      <c r="X36001">
        <v>0</v>
      </c>
      <c r="Y36001">
        <v>0</v>
      </c>
      <c r="Z36001">
        <v>0</v>
      </c>
      <c r="AA36001">
        <v>1</v>
      </c>
      <c r="AB36001">
        <v>0</v>
      </c>
      <c r="AC36001">
        <v>0</v>
      </c>
      <c r="AD36001">
        <v>0</v>
      </c>
    </row>
    <row r="36002" spans="1:30" hidden="1" x14ac:dyDescent="0.3">
      <c r="A36002" t="s">
        <v>104322</v>
      </c>
      <c r="B36002" t="s">
        <v>104327</v>
      </c>
      <c r="C36002" t="s">
        <v>32</v>
      </c>
      <c r="D36002" t="s">
        <v>50</v>
      </c>
      <c r="E36002" s="1">
        <v>42074</v>
      </c>
      <c r="F36002">
        <v>8000000</v>
      </c>
      <c r="G36002" t="s">
        <v>104322</v>
      </c>
      <c r="H36002" t="s">
        <v>104324</v>
      </c>
      <c r="I36002" t="s">
        <v>104325</v>
      </c>
      <c r="J36002" t="s">
        <v>104326</v>
      </c>
      <c r="K36002" t="s">
        <v>37</v>
      </c>
      <c r="L36002" t="s">
        <v>53</v>
      </c>
      <c r="M36002" t="s">
        <v>73</v>
      </c>
      <c r="N36002" t="s">
        <v>74</v>
      </c>
      <c r="O36002" t="s">
        <v>75</v>
      </c>
      <c r="P36002" s="1">
        <v>41277</v>
      </c>
      <c r="Q36002" t="s">
        <v>53</v>
      </c>
      <c r="R36002" t="s">
        <v>56</v>
      </c>
      <c r="S36002" t="s">
        <v>41</v>
      </c>
      <c r="T36002" t="s">
        <v>104321</v>
      </c>
      <c r="U36002" t="s">
        <v>104321</v>
      </c>
      <c r="V36002">
        <v>0</v>
      </c>
      <c r="W36002">
        <v>0</v>
      </c>
      <c r="X36002">
        <v>0</v>
      </c>
      <c r="Y36002">
        <v>0</v>
      </c>
      <c r="Z36002">
        <v>0</v>
      </c>
      <c r="AA36002">
        <v>1</v>
      </c>
      <c r="AB36002">
        <v>0</v>
      </c>
      <c r="AC36002">
        <v>0</v>
      </c>
      <c r="AD36002">
        <v>0</v>
      </c>
    </row>
    <row r="36003" spans="1:30" hidden="1" x14ac:dyDescent="0.3">
      <c r="A36003" t="s">
        <v>104328</v>
      </c>
      <c r="B36003" t="s">
        <v>104329</v>
      </c>
      <c r="C36003" t="s">
        <v>32</v>
      </c>
      <c r="D36003" t="s">
        <v>33</v>
      </c>
      <c r="E36003" t="s">
        <v>2680</v>
      </c>
      <c r="F36003">
        <v>30000000</v>
      </c>
      <c r="G36003" t="s">
        <v>104328</v>
      </c>
      <c r="H36003" t="s">
        <v>104330</v>
      </c>
      <c r="I36003" t="s">
        <v>104331</v>
      </c>
      <c r="J36003" t="s">
        <v>104321</v>
      </c>
      <c r="K36003" t="s">
        <v>37</v>
      </c>
      <c r="L36003" t="s">
        <v>53</v>
      </c>
      <c r="M36003" t="s">
        <v>54</v>
      </c>
      <c r="N36003" t="s">
        <v>95</v>
      </c>
      <c r="O36003" t="s">
        <v>616</v>
      </c>
      <c r="P36003" s="1">
        <v>41275</v>
      </c>
      <c r="Q36003" t="s">
        <v>53</v>
      </c>
      <c r="R36003" t="s">
        <v>56</v>
      </c>
      <c r="S36003" t="s">
        <v>41</v>
      </c>
      <c r="T36003" t="s">
        <v>104321</v>
      </c>
      <c r="U36003" t="s">
        <v>104321</v>
      </c>
      <c r="V36003">
        <v>0</v>
      </c>
      <c r="W36003">
        <v>0</v>
      </c>
      <c r="X36003">
        <v>0</v>
      </c>
      <c r="Y36003">
        <v>0</v>
      </c>
      <c r="Z36003">
        <v>0</v>
      </c>
      <c r="AA36003">
        <v>1</v>
      </c>
      <c r="AB36003">
        <v>0</v>
      </c>
      <c r="AC36003">
        <v>0</v>
      </c>
      <c r="AD36003">
        <v>0</v>
      </c>
    </row>
    <row r="36004" spans="1:30" hidden="1" x14ac:dyDescent="0.3">
      <c r="A36004" t="s">
        <v>104328</v>
      </c>
      <c r="B36004" t="s">
        <v>104332</v>
      </c>
      <c r="C36004" t="s">
        <v>32</v>
      </c>
      <c r="D36004" t="s">
        <v>139</v>
      </c>
      <c r="E36004" t="s">
        <v>35587</v>
      </c>
      <c r="F36004">
        <v>100000000</v>
      </c>
      <c r="G36004" t="s">
        <v>104328</v>
      </c>
      <c r="H36004" t="s">
        <v>104330</v>
      </c>
      <c r="I36004" t="s">
        <v>104331</v>
      </c>
      <c r="J36004" t="s">
        <v>104321</v>
      </c>
      <c r="K36004" t="s">
        <v>37</v>
      </c>
      <c r="L36004" t="s">
        <v>53</v>
      </c>
      <c r="M36004" t="s">
        <v>54</v>
      </c>
      <c r="N36004" t="s">
        <v>95</v>
      </c>
      <c r="O36004" t="s">
        <v>616</v>
      </c>
      <c r="P36004" s="1">
        <v>41275</v>
      </c>
      <c r="Q36004" t="s">
        <v>53</v>
      </c>
      <c r="R36004" t="s">
        <v>56</v>
      </c>
      <c r="S36004" t="s">
        <v>41</v>
      </c>
      <c r="T36004" t="s">
        <v>104321</v>
      </c>
      <c r="U36004" t="s">
        <v>104321</v>
      </c>
      <c r="V36004">
        <v>0</v>
      </c>
      <c r="W36004">
        <v>0</v>
      </c>
      <c r="X36004">
        <v>0</v>
      </c>
      <c r="Y36004">
        <v>0</v>
      </c>
      <c r="Z36004">
        <v>0</v>
      </c>
      <c r="AA36004">
        <v>1</v>
      </c>
      <c r="AB36004">
        <v>0</v>
      </c>
      <c r="AC36004">
        <v>0</v>
      </c>
      <c r="AD36004">
        <v>0</v>
      </c>
    </row>
    <row r="36005" spans="1:30" hidden="1" x14ac:dyDescent="0.3">
      <c r="A36005" t="s">
        <v>104328</v>
      </c>
      <c r="B36005" t="s">
        <v>104333</v>
      </c>
      <c r="C36005" t="s">
        <v>32</v>
      </c>
      <c r="D36005" t="s">
        <v>50</v>
      </c>
      <c r="E36005" t="s">
        <v>10437</v>
      </c>
      <c r="F36005">
        <v>11000000</v>
      </c>
      <c r="G36005" t="s">
        <v>104328</v>
      </c>
      <c r="H36005" t="s">
        <v>104330</v>
      </c>
      <c r="I36005" t="s">
        <v>104331</v>
      </c>
      <c r="J36005" t="s">
        <v>104321</v>
      </c>
      <c r="K36005" t="s">
        <v>37</v>
      </c>
      <c r="L36005" t="s">
        <v>53</v>
      </c>
      <c r="M36005" t="s">
        <v>54</v>
      </c>
      <c r="N36005" t="s">
        <v>95</v>
      </c>
      <c r="O36005" t="s">
        <v>616</v>
      </c>
      <c r="P36005" s="1">
        <v>41275</v>
      </c>
      <c r="Q36005" t="s">
        <v>53</v>
      </c>
      <c r="R36005" t="s">
        <v>56</v>
      </c>
      <c r="S36005" t="s">
        <v>41</v>
      </c>
      <c r="T36005" t="s">
        <v>104321</v>
      </c>
      <c r="U36005" t="s">
        <v>104321</v>
      </c>
      <c r="V36005">
        <v>0</v>
      </c>
      <c r="W36005">
        <v>0</v>
      </c>
      <c r="X36005">
        <v>0</v>
      </c>
      <c r="Y36005">
        <v>0</v>
      </c>
      <c r="Z36005">
        <v>0</v>
      </c>
      <c r="AA36005">
        <v>1</v>
      </c>
      <c r="AB36005">
        <v>0</v>
      </c>
      <c r="AC36005">
        <v>0</v>
      </c>
      <c r="AD36005">
        <v>0</v>
      </c>
    </row>
    <row r="36006" spans="1:30" hidden="1" x14ac:dyDescent="0.3">
      <c r="A36006" t="s">
        <v>104334</v>
      </c>
      <c r="B36006" t="s">
        <v>104335</v>
      </c>
      <c r="C36006" t="s">
        <v>32</v>
      </c>
      <c r="E36006" t="s">
        <v>3257</v>
      </c>
      <c r="F36006">
        <v>1308000</v>
      </c>
      <c r="G36006" t="s">
        <v>104334</v>
      </c>
      <c r="H36006" t="s">
        <v>104336</v>
      </c>
      <c r="I36006" t="s">
        <v>104337</v>
      </c>
      <c r="J36006" t="s">
        <v>104338</v>
      </c>
      <c r="K36006" t="s">
        <v>37</v>
      </c>
      <c r="L36006" t="s">
        <v>53</v>
      </c>
      <c r="M36006" t="s">
        <v>10821</v>
      </c>
      <c r="N36006" t="s">
        <v>62447</v>
      </c>
      <c r="O36006" t="s">
        <v>62448</v>
      </c>
      <c r="Q36006" t="s">
        <v>53</v>
      </c>
      <c r="R36006" t="s">
        <v>56</v>
      </c>
      <c r="S36006" t="s">
        <v>41</v>
      </c>
      <c r="T36006" t="s">
        <v>104321</v>
      </c>
      <c r="U36006" t="s">
        <v>104321</v>
      </c>
      <c r="V36006">
        <v>0</v>
      </c>
      <c r="W36006">
        <v>0</v>
      </c>
      <c r="X36006">
        <v>0</v>
      </c>
      <c r="Y36006">
        <v>0</v>
      </c>
      <c r="Z36006">
        <v>0</v>
      </c>
      <c r="AA36006">
        <v>1</v>
      </c>
      <c r="AB36006">
        <v>0</v>
      </c>
      <c r="AC36006">
        <v>0</v>
      </c>
      <c r="AD36006">
        <v>0</v>
      </c>
    </row>
    <row r="36007" spans="1:30" hidden="1" x14ac:dyDescent="0.3">
      <c r="A36007" t="s">
        <v>104339</v>
      </c>
      <c r="B36007" t="s">
        <v>104340</v>
      </c>
      <c r="C36007" t="s">
        <v>32</v>
      </c>
      <c r="D36007" t="s">
        <v>50</v>
      </c>
      <c r="E36007" t="s">
        <v>2305</v>
      </c>
      <c r="F36007">
        <v>12000000</v>
      </c>
      <c r="G36007" t="s">
        <v>104339</v>
      </c>
      <c r="H36007" t="s">
        <v>104341</v>
      </c>
      <c r="I36007" t="s">
        <v>104342</v>
      </c>
      <c r="J36007" t="s">
        <v>104343</v>
      </c>
      <c r="K36007" t="s">
        <v>37</v>
      </c>
      <c r="L36007" t="s">
        <v>53</v>
      </c>
      <c r="M36007" t="s">
        <v>150</v>
      </c>
      <c r="N36007" t="s">
        <v>151</v>
      </c>
      <c r="O36007" t="s">
        <v>14132</v>
      </c>
      <c r="P36007" s="1">
        <v>41647</v>
      </c>
      <c r="Q36007" t="s">
        <v>53</v>
      </c>
      <c r="R36007" t="s">
        <v>56</v>
      </c>
      <c r="S36007" t="s">
        <v>41</v>
      </c>
      <c r="T36007" t="s">
        <v>104321</v>
      </c>
      <c r="U36007" t="s">
        <v>104321</v>
      </c>
      <c r="V36007">
        <v>0</v>
      </c>
      <c r="W36007">
        <v>0</v>
      </c>
      <c r="X36007">
        <v>0</v>
      </c>
      <c r="Y36007">
        <v>0</v>
      </c>
      <c r="Z36007">
        <v>0</v>
      </c>
      <c r="AA36007">
        <v>1</v>
      </c>
      <c r="AB36007">
        <v>0</v>
      </c>
      <c r="AC36007">
        <v>0</v>
      </c>
      <c r="AD36007">
        <v>0</v>
      </c>
    </row>
    <row r="36008" spans="1:30" hidden="1" x14ac:dyDescent="0.3">
      <c r="A36008" t="s">
        <v>104344</v>
      </c>
      <c r="B36008" t="s">
        <v>104345</v>
      </c>
      <c r="C36008" t="s">
        <v>32</v>
      </c>
      <c r="D36008" t="s">
        <v>50</v>
      </c>
      <c r="E36008" s="1">
        <v>41040</v>
      </c>
      <c r="F36008">
        <v>5000000</v>
      </c>
      <c r="G36008" t="s">
        <v>104344</v>
      </c>
      <c r="H36008" t="s">
        <v>104346</v>
      </c>
      <c r="I36008" t="s">
        <v>104347</v>
      </c>
      <c r="J36008" t="s">
        <v>104348</v>
      </c>
      <c r="K36008" t="s">
        <v>37</v>
      </c>
      <c r="L36008" t="s">
        <v>53</v>
      </c>
      <c r="M36008" t="s">
        <v>54</v>
      </c>
      <c r="N36008" t="s">
        <v>939</v>
      </c>
      <c r="O36008" t="s">
        <v>939</v>
      </c>
      <c r="P36008" s="1">
        <v>39814</v>
      </c>
      <c r="Q36008" t="s">
        <v>53</v>
      </c>
      <c r="R36008" t="s">
        <v>56</v>
      </c>
      <c r="S36008" t="s">
        <v>41</v>
      </c>
      <c r="T36008" t="s">
        <v>104349</v>
      </c>
      <c r="U36008" t="s">
        <v>104349</v>
      </c>
      <c r="V36008">
        <v>1</v>
      </c>
      <c r="W36008">
        <v>0</v>
      </c>
      <c r="X36008">
        <v>0</v>
      </c>
      <c r="Y36008">
        <v>0</v>
      </c>
      <c r="Z36008">
        <v>0</v>
      </c>
      <c r="AA36008">
        <v>0</v>
      </c>
      <c r="AB36008">
        <v>0</v>
      </c>
      <c r="AC36008">
        <v>0</v>
      </c>
      <c r="AD36008">
        <v>0</v>
      </c>
    </row>
    <row r="36009" spans="1:30" hidden="1" x14ac:dyDescent="0.3">
      <c r="A36009" t="s">
        <v>104344</v>
      </c>
      <c r="B36009" t="s">
        <v>104350</v>
      </c>
      <c r="C36009" t="s">
        <v>32</v>
      </c>
      <c r="D36009" t="s">
        <v>139</v>
      </c>
      <c r="E36009" t="s">
        <v>4165</v>
      </c>
      <c r="F36009">
        <v>14000000</v>
      </c>
      <c r="G36009" t="s">
        <v>104344</v>
      </c>
      <c r="H36009" t="s">
        <v>104346</v>
      </c>
      <c r="I36009" t="s">
        <v>104347</v>
      </c>
      <c r="J36009" t="s">
        <v>104348</v>
      </c>
      <c r="K36009" t="s">
        <v>37</v>
      </c>
      <c r="L36009" t="s">
        <v>53</v>
      </c>
      <c r="M36009" t="s">
        <v>54</v>
      </c>
      <c r="N36009" t="s">
        <v>939</v>
      </c>
      <c r="O36009" t="s">
        <v>939</v>
      </c>
      <c r="P36009" s="1">
        <v>39814</v>
      </c>
      <c r="Q36009" t="s">
        <v>53</v>
      </c>
      <c r="R36009" t="s">
        <v>56</v>
      </c>
      <c r="S36009" t="s">
        <v>41</v>
      </c>
      <c r="T36009" t="s">
        <v>104349</v>
      </c>
      <c r="U36009" t="s">
        <v>104349</v>
      </c>
      <c r="V36009">
        <v>1</v>
      </c>
      <c r="W36009">
        <v>0</v>
      </c>
      <c r="X36009">
        <v>0</v>
      </c>
      <c r="Y36009">
        <v>0</v>
      </c>
      <c r="Z36009">
        <v>0</v>
      </c>
      <c r="AA36009">
        <v>0</v>
      </c>
      <c r="AB36009">
        <v>0</v>
      </c>
      <c r="AC36009">
        <v>0</v>
      </c>
      <c r="AD36009">
        <v>0</v>
      </c>
    </row>
    <row r="36010" spans="1:30" hidden="1" x14ac:dyDescent="0.3">
      <c r="A36010" t="s">
        <v>104344</v>
      </c>
      <c r="B36010" t="s">
        <v>104351</v>
      </c>
      <c r="C36010" t="s">
        <v>32</v>
      </c>
      <c r="D36010" t="s">
        <v>33</v>
      </c>
      <c r="E36010" s="1">
        <v>41617</v>
      </c>
      <c r="F36010">
        <v>30000000</v>
      </c>
      <c r="G36010" t="s">
        <v>104344</v>
      </c>
      <c r="H36010" t="s">
        <v>104346</v>
      </c>
      <c r="I36010" t="s">
        <v>104347</v>
      </c>
      <c r="J36010" t="s">
        <v>104348</v>
      </c>
      <c r="K36010" t="s">
        <v>37</v>
      </c>
      <c r="L36010" t="s">
        <v>53</v>
      </c>
      <c r="M36010" t="s">
        <v>54</v>
      </c>
      <c r="N36010" t="s">
        <v>939</v>
      </c>
      <c r="O36010" t="s">
        <v>939</v>
      </c>
      <c r="P36010" s="1">
        <v>39814</v>
      </c>
      <c r="Q36010" t="s">
        <v>53</v>
      </c>
      <c r="R36010" t="s">
        <v>56</v>
      </c>
      <c r="S36010" t="s">
        <v>41</v>
      </c>
      <c r="T36010" t="s">
        <v>104349</v>
      </c>
      <c r="U36010" t="s">
        <v>104349</v>
      </c>
      <c r="V36010">
        <v>1</v>
      </c>
      <c r="W36010">
        <v>0</v>
      </c>
      <c r="X36010">
        <v>0</v>
      </c>
      <c r="Y36010">
        <v>0</v>
      </c>
      <c r="Z36010">
        <v>0</v>
      </c>
      <c r="AA36010">
        <v>0</v>
      </c>
      <c r="AB36010">
        <v>0</v>
      </c>
      <c r="AC36010">
        <v>0</v>
      </c>
      <c r="AD36010">
        <v>0</v>
      </c>
    </row>
    <row r="36011" spans="1:30" hidden="1" x14ac:dyDescent="0.3">
      <c r="A36011" t="s">
        <v>104344</v>
      </c>
      <c r="B36011" t="s">
        <v>104352</v>
      </c>
      <c r="C36011" t="s">
        <v>32</v>
      </c>
      <c r="D36011" t="s">
        <v>139</v>
      </c>
      <c r="E36011" t="s">
        <v>10816</v>
      </c>
      <c r="F36011">
        <v>50000000</v>
      </c>
      <c r="G36011" t="s">
        <v>104344</v>
      </c>
      <c r="H36011" t="s">
        <v>104346</v>
      </c>
      <c r="I36011" t="s">
        <v>104347</v>
      </c>
      <c r="J36011" t="s">
        <v>104348</v>
      </c>
      <c r="K36011" t="s">
        <v>37</v>
      </c>
      <c r="L36011" t="s">
        <v>53</v>
      </c>
      <c r="M36011" t="s">
        <v>54</v>
      </c>
      <c r="N36011" t="s">
        <v>939</v>
      </c>
      <c r="O36011" t="s">
        <v>939</v>
      </c>
      <c r="P36011" s="1">
        <v>39814</v>
      </c>
      <c r="Q36011" t="s">
        <v>53</v>
      </c>
      <c r="R36011" t="s">
        <v>56</v>
      </c>
      <c r="S36011" t="s">
        <v>41</v>
      </c>
      <c r="T36011" t="s">
        <v>104349</v>
      </c>
      <c r="U36011" t="s">
        <v>104349</v>
      </c>
      <c r="V36011">
        <v>1</v>
      </c>
      <c r="W36011">
        <v>0</v>
      </c>
      <c r="X36011">
        <v>0</v>
      </c>
      <c r="Y36011">
        <v>0</v>
      </c>
      <c r="Z36011">
        <v>0</v>
      </c>
      <c r="AA36011">
        <v>0</v>
      </c>
      <c r="AB36011">
        <v>0</v>
      </c>
      <c r="AC36011">
        <v>0</v>
      </c>
      <c r="AD36011">
        <v>0</v>
      </c>
    </row>
    <row r="36012" spans="1:30" hidden="1" x14ac:dyDescent="0.3">
      <c r="A36012" t="s">
        <v>104353</v>
      </c>
      <c r="B36012" t="s">
        <v>104354</v>
      </c>
      <c r="C36012" t="s">
        <v>32</v>
      </c>
      <c r="E36012" t="s">
        <v>30588</v>
      </c>
      <c r="F36012">
        <v>10000000</v>
      </c>
      <c r="G36012" t="s">
        <v>104353</v>
      </c>
      <c r="H36012" t="s">
        <v>104355</v>
      </c>
      <c r="I36012" t="s">
        <v>104356</v>
      </c>
      <c r="J36012" t="s">
        <v>104357</v>
      </c>
      <c r="K36012" t="s">
        <v>37</v>
      </c>
      <c r="L36012" t="s">
        <v>53</v>
      </c>
      <c r="M36012" t="s">
        <v>54</v>
      </c>
      <c r="N36012" t="s">
        <v>95</v>
      </c>
      <c r="O36012" t="s">
        <v>616</v>
      </c>
      <c r="P36012" t="s">
        <v>2270</v>
      </c>
      <c r="Q36012" t="s">
        <v>53</v>
      </c>
      <c r="R36012" t="s">
        <v>56</v>
      </c>
      <c r="S36012" t="s">
        <v>41</v>
      </c>
      <c r="T36012" t="s">
        <v>104349</v>
      </c>
      <c r="U36012" t="s">
        <v>104349</v>
      </c>
      <c r="V36012">
        <v>1</v>
      </c>
      <c r="W36012">
        <v>0</v>
      </c>
      <c r="X36012">
        <v>0</v>
      </c>
      <c r="Y36012">
        <v>0</v>
      </c>
      <c r="Z36012">
        <v>0</v>
      </c>
      <c r="AA36012">
        <v>0</v>
      </c>
      <c r="AB36012">
        <v>0</v>
      </c>
      <c r="AC36012">
        <v>0</v>
      </c>
      <c r="AD36012">
        <v>0</v>
      </c>
    </row>
    <row r="36013" spans="1:30" hidden="1" x14ac:dyDescent="0.3">
      <c r="A36013" t="s">
        <v>104358</v>
      </c>
      <c r="B36013" t="s">
        <v>104359</v>
      </c>
      <c r="C36013" t="s">
        <v>32</v>
      </c>
      <c r="D36013" t="s">
        <v>50</v>
      </c>
      <c r="E36013" t="s">
        <v>4320</v>
      </c>
      <c r="F36013">
        <v>9000000</v>
      </c>
      <c r="G36013" t="s">
        <v>104358</v>
      </c>
      <c r="H36013" t="s">
        <v>104360</v>
      </c>
      <c r="I36013" t="s">
        <v>104361</v>
      </c>
      <c r="J36013" t="s">
        <v>104362</v>
      </c>
      <c r="K36013" t="s">
        <v>37</v>
      </c>
      <c r="L36013" t="s">
        <v>53</v>
      </c>
      <c r="M36013" t="s">
        <v>54</v>
      </c>
      <c r="N36013" t="s">
        <v>95</v>
      </c>
      <c r="O36013" t="s">
        <v>96</v>
      </c>
      <c r="P36013" s="1">
        <v>41275</v>
      </c>
      <c r="Q36013" t="s">
        <v>53</v>
      </c>
      <c r="R36013" t="s">
        <v>56</v>
      </c>
      <c r="S36013" t="s">
        <v>41</v>
      </c>
      <c r="T36013" t="s">
        <v>104349</v>
      </c>
      <c r="U36013" t="s">
        <v>104349</v>
      </c>
      <c r="V36013">
        <v>1</v>
      </c>
      <c r="W36013">
        <v>0</v>
      </c>
      <c r="X36013">
        <v>0</v>
      </c>
      <c r="Y36013">
        <v>0</v>
      </c>
      <c r="Z36013">
        <v>0</v>
      </c>
      <c r="AA36013">
        <v>0</v>
      </c>
      <c r="AB36013">
        <v>0</v>
      </c>
      <c r="AC36013">
        <v>0</v>
      </c>
      <c r="AD36013">
        <v>0</v>
      </c>
    </row>
    <row r="36014" spans="1:30" hidden="1" x14ac:dyDescent="0.3">
      <c r="A36014" t="s">
        <v>104363</v>
      </c>
      <c r="B36014" t="s">
        <v>104364</v>
      </c>
      <c r="C36014" t="s">
        <v>32</v>
      </c>
      <c r="E36014" s="1">
        <v>42099</v>
      </c>
      <c r="F36014">
        <v>150000</v>
      </c>
      <c r="G36014" t="s">
        <v>104363</v>
      </c>
      <c r="H36014" t="s">
        <v>104365</v>
      </c>
      <c r="I36014" t="s">
        <v>104366</v>
      </c>
      <c r="J36014" t="s">
        <v>104367</v>
      </c>
      <c r="K36014" t="s">
        <v>37</v>
      </c>
      <c r="L36014" t="s">
        <v>53</v>
      </c>
      <c r="M36014" t="s">
        <v>101</v>
      </c>
      <c r="N36014" t="s">
        <v>102</v>
      </c>
      <c r="O36014" t="s">
        <v>103</v>
      </c>
      <c r="P36014" t="s">
        <v>32226</v>
      </c>
      <c r="Q36014" t="s">
        <v>53</v>
      </c>
      <c r="R36014" t="s">
        <v>56</v>
      </c>
      <c r="S36014" t="s">
        <v>41</v>
      </c>
      <c r="T36014" t="s">
        <v>104349</v>
      </c>
      <c r="U36014" t="s">
        <v>104349</v>
      </c>
      <c r="V36014">
        <v>1</v>
      </c>
      <c r="W36014">
        <v>0</v>
      </c>
      <c r="X36014">
        <v>0</v>
      </c>
      <c r="Y36014">
        <v>0</v>
      </c>
      <c r="Z36014">
        <v>0</v>
      </c>
      <c r="AA36014">
        <v>0</v>
      </c>
      <c r="AB36014">
        <v>0</v>
      </c>
      <c r="AC36014">
        <v>0</v>
      </c>
      <c r="AD36014">
        <v>0</v>
      </c>
    </row>
    <row r="36015" spans="1:30" hidden="1" x14ac:dyDescent="0.3">
      <c r="A36015" t="s">
        <v>104368</v>
      </c>
      <c r="B36015" t="s">
        <v>104369</v>
      </c>
      <c r="C36015" t="s">
        <v>32</v>
      </c>
      <c r="D36015" t="s">
        <v>33</v>
      </c>
      <c r="E36015" t="s">
        <v>4618</v>
      </c>
      <c r="F36015">
        <v>42000000</v>
      </c>
      <c r="G36015" t="s">
        <v>104368</v>
      </c>
      <c r="H36015" t="s">
        <v>104370</v>
      </c>
      <c r="I36015" t="s">
        <v>104371</v>
      </c>
      <c r="J36015" t="s">
        <v>104349</v>
      </c>
      <c r="K36015" t="s">
        <v>37</v>
      </c>
      <c r="L36015" t="s">
        <v>53</v>
      </c>
      <c r="M36015" t="s">
        <v>54</v>
      </c>
      <c r="N36015" t="s">
        <v>95</v>
      </c>
      <c r="O36015" t="s">
        <v>871</v>
      </c>
      <c r="P36015" s="1">
        <v>41640</v>
      </c>
      <c r="Q36015" t="s">
        <v>53</v>
      </c>
      <c r="R36015" t="s">
        <v>56</v>
      </c>
      <c r="S36015" t="s">
        <v>41</v>
      </c>
      <c r="T36015" t="s">
        <v>104349</v>
      </c>
      <c r="U36015" t="s">
        <v>104349</v>
      </c>
      <c r="V36015">
        <v>1</v>
      </c>
      <c r="W36015">
        <v>0</v>
      </c>
      <c r="X36015">
        <v>0</v>
      </c>
      <c r="Y36015">
        <v>0</v>
      </c>
      <c r="Z36015">
        <v>0</v>
      </c>
      <c r="AA36015">
        <v>0</v>
      </c>
      <c r="AB36015">
        <v>0</v>
      </c>
      <c r="AC36015">
        <v>0</v>
      </c>
      <c r="AD36015">
        <v>0</v>
      </c>
    </row>
    <row r="36016" spans="1:30" hidden="1" x14ac:dyDescent="0.3">
      <c r="A36016" t="s">
        <v>104368</v>
      </c>
      <c r="B36016" t="s">
        <v>104372</v>
      </c>
      <c r="C36016" t="s">
        <v>32</v>
      </c>
      <c r="D36016" t="s">
        <v>50</v>
      </c>
      <c r="E36016" t="s">
        <v>1911</v>
      </c>
      <c r="F36016">
        <v>10000000</v>
      </c>
      <c r="G36016" t="s">
        <v>104368</v>
      </c>
      <c r="H36016" t="s">
        <v>104370</v>
      </c>
      <c r="I36016" t="s">
        <v>104371</v>
      </c>
      <c r="J36016" t="s">
        <v>104349</v>
      </c>
      <c r="K36016" t="s">
        <v>37</v>
      </c>
      <c r="L36016" t="s">
        <v>53</v>
      </c>
      <c r="M36016" t="s">
        <v>54</v>
      </c>
      <c r="N36016" t="s">
        <v>95</v>
      </c>
      <c r="O36016" t="s">
        <v>871</v>
      </c>
      <c r="P36016" s="1">
        <v>41640</v>
      </c>
      <c r="Q36016" t="s">
        <v>53</v>
      </c>
      <c r="R36016" t="s">
        <v>56</v>
      </c>
      <c r="S36016" t="s">
        <v>41</v>
      </c>
      <c r="T36016" t="s">
        <v>104349</v>
      </c>
      <c r="U36016" t="s">
        <v>104349</v>
      </c>
      <c r="V36016">
        <v>1</v>
      </c>
      <c r="W36016">
        <v>0</v>
      </c>
      <c r="X36016">
        <v>0</v>
      </c>
      <c r="Y36016">
        <v>0</v>
      </c>
      <c r="Z36016">
        <v>0</v>
      </c>
      <c r="AA36016">
        <v>0</v>
      </c>
      <c r="AB36016">
        <v>0</v>
      </c>
      <c r="AC36016">
        <v>0</v>
      </c>
      <c r="AD36016">
        <v>0</v>
      </c>
    </row>
    <row r="36017" spans="1:30" hidden="1" x14ac:dyDescent="0.3">
      <c r="A36017" t="s">
        <v>104373</v>
      </c>
      <c r="B36017" t="s">
        <v>104374</v>
      </c>
      <c r="C36017" t="s">
        <v>32</v>
      </c>
      <c r="E36017" t="s">
        <v>12132</v>
      </c>
      <c r="F36017">
        <v>60000000</v>
      </c>
      <c r="G36017" t="s">
        <v>104373</v>
      </c>
      <c r="H36017" t="s">
        <v>104375</v>
      </c>
      <c r="I36017" t="s">
        <v>104376</v>
      </c>
      <c r="J36017" t="s">
        <v>104377</v>
      </c>
      <c r="K36017" t="s">
        <v>37</v>
      </c>
      <c r="L36017" t="s">
        <v>53</v>
      </c>
      <c r="M36017" t="s">
        <v>54</v>
      </c>
      <c r="N36017" t="s">
        <v>8609</v>
      </c>
      <c r="O36017" t="s">
        <v>57259</v>
      </c>
      <c r="P36017" s="1">
        <v>36161</v>
      </c>
      <c r="Q36017" t="s">
        <v>53</v>
      </c>
      <c r="R36017" t="s">
        <v>56</v>
      </c>
      <c r="S36017" t="s">
        <v>41</v>
      </c>
      <c r="T36017" t="s">
        <v>104349</v>
      </c>
      <c r="U36017" t="s">
        <v>104349</v>
      </c>
      <c r="V36017">
        <v>1</v>
      </c>
      <c r="W36017">
        <v>0</v>
      </c>
      <c r="X36017">
        <v>0</v>
      </c>
      <c r="Y36017">
        <v>0</v>
      </c>
      <c r="Z36017">
        <v>0</v>
      </c>
      <c r="AA36017">
        <v>0</v>
      </c>
      <c r="AB36017">
        <v>0</v>
      </c>
      <c r="AC36017">
        <v>0</v>
      </c>
      <c r="AD36017">
        <v>0</v>
      </c>
    </row>
    <row r="36018" spans="1:30" hidden="1" x14ac:dyDescent="0.3">
      <c r="A36018" t="s">
        <v>104378</v>
      </c>
      <c r="B36018" t="s">
        <v>104379</v>
      </c>
      <c r="C36018" t="s">
        <v>32</v>
      </c>
      <c r="D36018" t="s">
        <v>50</v>
      </c>
      <c r="E36018" t="s">
        <v>533</v>
      </c>
      <c r="F36018">
        <v>1500000</v>
      </c>
      <c r="G36018" t="s">
        <v>104378</v>
      </c>
      <c r="H36018" t="s">
        <v>104380</v>
      </c>
      <c r="I36018" t="s">
        <v>104381</v>
      </c>
      <c r="J36018" t="s">
        <v>104382</v>
      </c>
      <c r="K36018" t="s">
        <v>37</v>
      </c>
      <c r="L36018" t="s">
        <v>3783</v>
      </c>
      <c r="M36018" t="s">
        <v>3834</v>
      </c>
      <c r="N36018" t="s">
        <v>3835</v>
      </c>
      <c r="O36018" t="s">
        <v>3836</v>
      </c>
      <c r="P36018" s="1">
        <v>35796</v>
      </c>
      <c r="Q36018" t="s">
        <v>3783</v>
      </c>
      <c r="R36018" t="s">
        <v>3786</v>
      </c>
      <c r="S36018" t="s">
        <v>41</v>
      </c>
      <c r="T36018" t="s">
        <v>104349</v>
      </c>
      <c r="U36018" t="s">
        <v>104349</v>
      </c>
      <c r="V36018">
        <v>1</v>
      </c>
      <c r="W36018">
        <v>0</v>
      </c>
      <c r="X36018">
        <v>0</v>
      </c>
      <c r="Y36018">
        <v>0</v>
      </c>
      <c r="Z36018">
        <v>0</v>
      </c>
      <c r="AA36018">
        <v>0</v>
      </c>
      <c r="AB36018">
        <v>0</v>
      </c>
      <c r="AC36018">
        <v>0</v>
      </c>
      <c r="AD36018">
        <v>0</v>
      </c>
    </row>
    <row r="36019" spans="1:30" hidden="1" x14ac:dyDescent="0.3">
      <c r="A36019" t="s">
        <v>104383</v>
      </c>
      <c r="B36019" t="s">
        <v>104384</v>
      </c>
      <c r="C36019" t="s">
        <v>32</v>
      </c>
      <c r="E36019" s="1">
        <v>41794</v>
      </c>
      <c r="F36019">
        <v>200000</v>
      </c>
      <c r="G36019" t="s">
        <v>104383</v>
      </c>
      <c r="H36019" t="s">
        <v>104385</v>
      </c>
      <c r="I36019" t="s">
        <v>104386</v>
      </c>
      <c r="J36019" t="s">
        <v>104387</v>
      </c>
      <c r="K36019" t="s">
        <v>37</v>
      </c>
      <c r="L36019" t="s">
        <v>53</v>
      </c>
      <c r="M36019" t="s">
        <v>129</v>
      </c>
      <c r="N36019" t="s">
        <v>130</v>
      </c>
      <c r="O36019" t="s">
        <v>130</v>
      </c>
      <c r="Q36019" t="s">
        <v>53</v>
      </c>
      <c r="R36019" t="s">
        <v>56</v>
      </c>
      <c r="S36019" t="s">
        <v>41</v>
      </c>
      <c r="T36019" t="s">
        <v>104387</v>
      </c>
      <c r="U36019" t="s">
        <v>104387</v>
      </c>
      <c r="V36019">
        <v>0</v>
      </c>
      <c r="W36019">
        <v>0</v>
      </c>
      <c r="X36019">
        <v>0</v>
      </c>
      <c r="Y36019">
        <v>0</v>
      </c>
      <c r="Z36019">
        <v>0</v>
      </c>
      <c r="AA36019">
        <v>1</v>
      </c>
      <c r="AB36019">
        <v>0</v>
      </c>
      <c r="AC36019">
        <v>0</v>
      </c>
      <c r="AD36019">
        <v>0</v>
      </c>
    </row>
    <row r="36020" spans="1:30" hidden="1" x14ac:dyDescent="0.3">
      <c r="A36020" t="s">
        <v>104383</v>
      </c>
      <c r="B36020" t="s">
        <v>104388</v>
      </c>
      <c r="C36020" t="s">
        <v>32</v>
      </c>
      <c r="E36020" t="s">
        <v>4618</v>
      </c>
      <c r="F36020">
        <v>2247128</v>
      </c>
      <c r="G36020" t="s">
        <v>104383</v>
      </c>
      <c r="H36020" t="s">
        <v>104385</v>
      </c>
      <c r="I36020" t="s">
        <v>104386</v>
      </c>
      <c r="J36020" t="s">
        <v>104387</v>
      </c>
      <c r="K36020" t="s">
        <v>37</v>
      </c>
      <c r="L36020" t="s">
        <v>53</v>
      </c>
      <c r="M36020" t="s">
        <v>129</v>
      </c>
      <c r="N36020" t="s">
        <v>130</v>
      </c>
      <c r="O36020" t="s">
        <v>130</v>
      </c>
      <c r="Q36020" t="s">
        <v>53</v>
      </c>
      <c r="R36020" t="s">
        <v>56</v>
      </c>
      <c r="S36020" t="s">
        <v>41</v>
      </c>
      <c r="T36020" t="s">
        <v>104387</v>
      </c>
      <c r="U36020" t="s">
        <v>104387</v>
      </c>
      <c r="V36020">
        <v>0</v>
      </c>
      <c r="W36020">
        <v>0</v>
      </c>
      <c r="X36020">
        <v>0</v>
      </c>
      <c r="Y36020">
        <v>0</v>
      </c>
      <c r="Z36020">
        <v>0</v>
      </c>
      <c r="AA36020">
        <v>1</v>
      </c>
      <c r="AB36020">
        <v>0</v>
      </c>
      <c r="AC36020">
        <v>0</v>
      </c>
      <c r="AD36020">
        <v>0</v>
      </c>
    </row>
    <row r="36021" spans="1:30" hidden="1" x14ac:dyDescent="0.3">
      <c r="A36021" t="s">
        <v>104389</v>
      </c>
      <c r="B36021" t="s">
        <v>104390</v>
      </c>
      <c r="C36021" t="s">
        <v>32</v>
      </c>
      <c r="E36021" s="1">
        <v>42014</v>
      </c>
      <c r="F36021">
        <v>110000</v>
      </c>
      <c r="G36021" t="s">
        <v>104389</v>
      </c>
      <c r="H36021" t="s">
        <v>104391</v>
      </c>
      <c r="I36021" t="s">
        <v>104392</v>
      </c>
      <c r="J36021" t="s">
        <v>104393</v>
      </c>
      <c r="K36021" t="s">
        <v>37</v>
      </c>
      <c r="L36021" t="s">
        <v>53</v>
      </c>
      <c r="M36021" t="s">
        <v>73</v>
      </c>
      <c r="N36021" t="s">
        <v>74</v>
      </c>
      <c r="O36021" t="s">
        <v>75</v>
      </c>
      <c r="P36021" s="1">
        <v>40920</v>
      </c>
      <c r="Q36021" t="s">
        <v>53</v>
      </c>
      <c r="R36021" t="s">
        <v>56</v>
      </c>
      <c r="S36021" t="s">
        <v>41</v>
      </c>
      <c r="T36021" t="s">
        <v>104387</v>
      </c>
      <c r="U36021" t="s">
        <v>104387</v>
      </c>
      <c r="V36021">
        <v>0</v>
      </c>
      <c r="W36021">
        <v>0</v>
      </c>
      <c r="X36021">
        <v>0</v>
      </c>
      <c r="Y36021">
        <v>0</v>
      </c>
      <c r="Z36021">
        <v>0</v>
      </c>
      <c r="AA36021">
        <v>1</v>
      </c>
      <c r="AB36021">
        <v>0</v>
      </c>
      <c r="AC36021">
        <v>0</v>
      </c>
      <c r="AD36021">
        <v>0</v>
      </c>
    </row>
    <row r="36022" spans="1:30" hidden="1" x14ac:dyDescent="0.3">
      <c r="A36022" t="s">
        <v>104394</v>
      </c>
      <c r="B36022" t="s">
        <v>104395</v>
      </c>
      <c r="C36022" t="s">
        <v>32</v>
      </c>
      <c r="D36022" t="s">
        <v>50</v>
      </c>
      <c r="E36022" t="s">
        <v>4581</v>
      </c>
      <c r="F36022">
        <v>14000000</v>
      </c>
      <c r="G36022" t="s">
        <v>104394</v>
      </c>
      <c r="H36022" t="s">
        <v>104396</v>
      </c>
      <c r="J36022" t="s">
        <v>104397</v>
      </c>
      <c r="K36022" t="s">
        <v>37</v>
      </c>
      <c r="L36022" t="s">
        <v>53</v>
      </c>
      <c r="M36022" t="s">
        <v>150</v>
      </c>
      <c r="N36022" t="s">
        <v>151</v>
      </c>
      <c r="O36022" t="s">
        <v>911</v>
      </c>
      <c r="P36022" s="1">
        <v>42005</v>
      </c>
      <c r="Q36022" t="s">
        <v>53</v>
      </c>
      <c r="R36022" t="s">
        <v>56</v>
      </c>
      <c r="S36022" t="s">
        <v>41</v>
      </c>
      <c r="T36022" t="s">
        <v>104387</v>
      </c>
      <c r="U36022" t="s">
        <v>104387</v>
      </c>
      <c r="V36022">
        <v>0</v>
      </c>
      <c r="W36022">
        <v>0</v>
      </c>
      <c r="X36022">
        <v>0</v>
      </c>
      <c r="Y36022">
        <v>0</v>
      </c>
      <c r="Z36022">
        <v>0</v>
      </c>
      <c r="AA36022">
        <v>1</v>
      </c>
      <c r="AB36022">
        <v>0</v>
      </c>
      <c r="AC36022">
        <v>0</v>
      </c>
      <c r="AD36022">
        <v>0</v>
      </c>
    </row>
    <row r="36023" spans="1:30" hidden="1" x14ac:dyDescent="0.3">
      <c r="A36023" t="s">
        <v>104398</v>
      </c>
      <c r="B36023" t="s">
        <v>104399</v>
      </c>
      <c r="C36023" t="s">
        <v>32</v>
      </c>
      <c r="D36023" t="s">
        <v>50</v>
      </c>
      <c r="E36023" t="s">
        <v>1982</v>
      </c>
      <c r="F36023">
        <v>19000000</v>
      </c>
      <c r="G36023" t="s">
        <v>104398</v>
      </c>
      <c r="H36023" t="s">
        <v>104400</v>
      </c>
      <c r="I36023" t="s">
        <v>104401</v>
      </c>
      <c r="J36023" t="s">
        <v>104402</v>
      </c>
      <c r="K36023" t="s">
        <v>37</v>
      </c>
      <c r="L36023" t="s">
        <v>53</v>
      </c>
      <c r="M36023" t="s">
        <v>150</v>
      </c>
      <c r="N36023" t="s">
        <v>151</v>
      </c>
      <c r="O36023" t="s">
        <v>14132</v>
      </c>
      <c r="P36023" s="1">
        <v>40544</v>
      </c>
      <c r="Q36023" t="s">
        <v>53</v>
      </c>
      <c r="R36023" t="s">
        <v>56</v>
      </c>
      <c r="S36023" t="s">
        <v>41</v>
      </c>
      <c r="T36023" t="s">
        <v>104387</v>
      </c>
      <c r="U36023" t="s">
        <v>104387</v>
      </c>
      <c r="V36023">
        <v>0</v>
      </c>
      <c r="W36023">
        <v>0</v>
      </c>
      <c r="X36023">
        <v>0</v>
      </c>
      <c r="Y36023">
        <v>0</v>
      </c>
      <c r="Z36023">
        <v>0</v>
      </c>
      <c r="AA36023">
        <v>1</v>
      </c>
      <c r="AB36023">
        <v>0</v>
      </c>
      <c r="AC36023">
        <v>0</v>
      </c>
      <c r="AD36023">
        <v>0</v>
      </c>
    </row>
    <row r="36024" spans="1:30" hidden="1" x14ac:dyDescent="0.3">
      <c r="A36024" t="s">
        <v>104403</v>
      </c>
      <c r="B36024" t="s">
        <v>104404</v>
      </c>
      <c r="C36024" t="s">
        <v>32</v>
      </c>
      <c r="D36024" t="s">
        <v>322</v>
      </c>
      <c r="E36024" t="s">
        <v>4052</v>
      </c>
      <c r="F36024">
        <v>38000000</v>
      </c>
      <c r="G36024" t="s">
        <v>104403</v>
      </c>
      <c r="H36024" t="s">
        <v>104405</v>
      </c>
      <c r="I36024" t="s">
        <v>104406</v>
      </c>
      <c r="J36024" t="s">
        <v>104407</v>
      </c>
      <c r="K36024" t="s">
        <v>37</v>
      </c>
      <c r="L36024" t="s">
        <v>53</v>
      </c>
      <c r="M36024" t="s">
        <v>54</v>
      </c>
      <c r="N36024" t="s">
        <v>95</v>
      </c>
      <c r="O36024" t="s">
        <v>1313</v>
      </c>
      <c r="P36024" s="1">
        <v>39448</v>
      </c>
      <c r="Q36024" t="s">
        <v>53</v>
      </c>
      <c r="R36024" t="s">
        <v>56</v>
      </c>
      <c r="S36024" t="s">
        <v>41</v>
      </c>
      <c r="T36024" t="s">
        <v>104387</v>
      </c>
      <c r="U36024" t="s">
        <v>104387</v>
      </c>
      <c r="V36024">
        <v>0</v>
      </c>
      <c r="W36024">
        <v>0</v>
      </c>
      <c r="X36024">
        <v>0</v>
      </c>
      <c r="Y36024">
        <v>0</v>
      </c>
      <c r="Z36024">
        <v>0</v>
      </c>
      <c r="AA36024">
        <v>1</v>
      </c>
      <c r="AB36024">
        <v>0</v>
      </c>
      <c r="AC36024">
        <v>0</v>
      </c>
      <c r="AD36024">
        <v>0</v>
      </c>
    </row>
    <row r="36025" spans="1:30" hidden="1" x14ac:dyDescent="0.3">
      <c r="A36025" t="s">
        <v>104408</v>
      </c>
      <c r="B36025" t="s">
        <v>104409</v>
      </c>
      <c r="C36025" t="s">
        <v>32</v>
      </c>
      <c r="E36025" s="1">
        <v>42256</v>
      </c>
      <c r="F36025">
        <v>1808785</v>
      </c>
      <c r="G36025" t="s">
        <v>104408</v>
      </c>
      <c r="H36025" t="s">
        <v>104410</v>
      </c>
      <c r="I36025" t="s">
        <v>104411</v>
      </c>
      <c r="J36025" t="s">
        <v>104412</v>
      </c>
      <c r="K36025" t="s">
        <v>37</v>
      </c>
      <c r="L36025" t="s">
        <v>53</v>
      </c>
      <c r="M36025" t="s">
        <v>73</v>
      </c>
      <c r="N36025" t="s">
        <v>74</v>
      </c>
      <c r="O36025" t="s">
        <v>1539</v>
      </c>
      <c r="P36025" s="1">
        <v>40918</v>
      </c>
      <c r="Q36025" t="s">
        <v>53</v>
      </c>
      <c r="R36025" t="s">
        <v>56</v>
      </c>
      <c r="S36025" t="s">
        <v>41</v>
      </c>
      <c r="T36025" t="s">
        <v>104387</v>
      </c>
      <c r="U36025" t="s">
        <v>104387</v>
      </c>
      <c r="V36025">
        <v>0</v>
      </c>
      <c r="W36025">
        <v>0</v>
      </c>
      <c r="X36025">
        <v>0</v>
      </c>
      <c r="Y36025">
        <v>0</v>
      </c>
      <c r="Z36025">
        <v>0</v>
      </c>
      <c r="AA36025">
        <v>1</v>
      </c>
      <c r="AB36025">
        <v>0</v>
      </c>
      <c r="AC36025">
        <v>0</v>
      </c>
      <c r="AD36025">
        <v>0</v>
      </c>
    </row>
    <row r="36026" spans="1:30" hidden="1" x14ac:dyDescent="0.3">
      <c r="A36026" t="s">
        <v>104413</v>
      </c>
      <c r="B36026" t="s">
        <v>104414</v>
      </c>
      <c r="C36026" t="s">
        <v>32</v>
      </c>
      <c r="D36026" t="s">
        <v>50</v>
      </c>
      <c r="E36026" s="1">
        <v>42279</v>
      </c>
      <c r="F36026">
        <v>6500000</v>
      </c>
      <c r="G36026" t="s">
        <v>104413</v>
      </c>
      <c r="H36026" t="s">
        <v>104415</v>
      </c>
      <c r="I36026" t="s">
        <v>104416</v>
      </c>
      <c r="J36026" t="s">
        <v>104387</v>
      </c>
      <c r="K36026" t="s">
        <v>37</v>
      </c>
      <c r="L36026" t="s">
        <v>53</v>
      </c>
      <c r="M36026" t="s">
        <v>54</v>
      </c>
      <c r="N36026" t="s">
        <v>55</v>
      </c>
      <c r="O36026" t="s">
        <v>1264</v>
      </c>
      <c r="P36026" s="1">
        <v>41286</v>
      </c>
      <c r="Q36026" t="s">
        <v>53</v>
      </c>
      <c r="R36026" t="s">
        <v>56</v>
      </c>
      <c r="S36026" t="s">
        <v>41</v>
      </c>
      <c r="T36026" t="s">
        <v>104387</v>
      </c>
      <c r="U36026" t="s">
        <v>104387</v>
      </c>
      <c r="V36026">
        <v>0</v>
      </c>
      <c r="W36026">
        <v>0</v>
      </c>
      <c r="X36026">
        <v>0</v>
      </c>
      <c r="Y36026">
        <v>0</v>
      </c>
      <c r="Z36026">
        <v>0</v>
      </c>
      <c r="AA36026">
        <v>1</v>
      </c>
      <c r="AB36026">
        <v>0</v>
      </c>
      <c r="AC36026">
        <v>0</v>
      </c>
      <c r="AD36026">
        <v>0</v>
      </c>
    </row>
    <row r="36027" spans="1:30" hidden="1" x14ac:dyDescent="0.3">
      <c r="A36027" t="s">
        <v>104417</v>
      </c>
      <c r="B36027" t="s">
        <v>104418</v>
      </c>
      <c r="C36027" t="s">
        <v>32</v>
      </c>
      <c r="E36027" s="1">
        <v>41465</v>
      </c>
      <c r="F36027">
        <v>600000</v>
      </c>
      <c r="G36027" t="s">
        <v>104417</v>
      </c>
      <c r="H36027" t="s">
        <v>104419</v>
      </c>
      <c r="J36027" t="s">
        <v>104420</v>
      </c>
      <c r="K36027" t="s">
        <v>37</v>
      </c>
      <c r="L36027" t="s">
        <v>53</v>
      </c>
      <c r="M36027" t="s">
        <v>73</v>
      </c>
      <c r="N36027" t="s">
        <v>74</v>
      </c>
      <c r="O36027" t="s">
        <v>75</v>
      </c>
      <c r="P36027" s="1">
        <v>41275</v>
      </c>
      <c r="Q36027" t="s">
        <v>53</v>
      </c>
      <c r="R36027" t="s">
        <v>56</v>
      </c>
      <c r="S36027" t="s">
        <v>41</v>
      </c>
      <c r="T36027" t="s">
        <v>104387</v>
      </c>
      <c r="U36027" t="s">
        <v>104387</v>
      </c>
      <c r="V36027">
        <v>0</v>
      </c>
      <c r="W36027">
        <v>0</v>
      </c>
      <c r="X36027">
        <v>0</v>
      </c>
      <c r="Y36027">
        <v>0</v>
      </c>
      <c r="Z36027">
        <v>0</v>
      </c>
      <c r="AA36027">
        <v>1</v>
      </c>
      <c r="AB36027">
        <v>0</v>
      </c>
      <c r="AC36027">
        <v>0</v>
      </c>
      <c r="AD36027">
        <v>0</v>
      </c>
    </row>
    <row r="36028" spans="1:30" hidden="1" x14ac:dyDescent="0.3">
      <c r="A36028" t="s">
        <v>104421</v>
      </c>
      <c r="B36028" t="s">
        <v>104422</v>
      </c>
      <c r="C36028" t="s">
        <v>32</v>
      </c>
      <c r="E36028" t="s">
        <v>28483</v>
      </c>
      <c r="F36028">
        <v>100000</v>
      </c>
      <c r="G36028" t="s">
        <v>104421</v>
      </c>
      <c r="H36028" t="s">
        <v>104423</v>
      </c>
      <c r="J36028" t="s">
        <v>104424</v>
      </c>
      <c r="K36028" t="s">
        <v>37</v>
      </c>
      <c r="L36028" t="s">
        <v>53</v>
      </c>
      <c r="M36028" t="s">
        <v>202</v>
      </c>
      <c r="N36028" t="s">
        <v>1822</v>
      </c>
      <c r="O36028" t="s">
        <v>1822</v>
      </c>
      <c r="Q36028" t="s">
        <v>53</v>
      </c>
      <c r="R36028" t="s">
        <v>56</v>
      </c>
      <c r="S36028" t="s">
        <v>41</v>
      </c>
      <c r="T36028" t="s">
        <v>104387</v>
      </c>
      <c r="U36028" t="s">
        <v>104387</v>
      </c>
      <c r="V36028">
        <v>0</v>
      </c>
      <c r="W36028">
        <v>0</v>
      </c>
      <c r="X36028">
        <v>0</v>
      </c>
      <c r="Y36028">
        <v>0</v>
      </c>
      <c r="Z36028">
        <v>0</v>
      </c>
      <c r="AA36028">
        <v>1</v>
      </c>
      <c r="AB36028">
        <v>0</v>
      </c>
      <c r="AC36028">
        <v>0</v>
      </c>
      <c r="AD36028">
        <v>0</v>
      </c>
    </row>
    <row r="36029" spans="1:30" hidden="1" x14ac:dyDescent="0.3">
      <c r="A36029" t="s">
        <v>104425</v>
      </c>
      <c r="B36029" t="s">
        <v>104426</v>
      </c>
      <c r="C36029" t="s">
        <v>32</v>
      </c>
      <c r="E36029" t="s">
        <v>10186</v>
      </c>
      <c r="F36029">
        <v>50500</v>
      </c>
      <c r="G36029" t="s">
        <v>104425</v>
      </c>
      <c r="H36029" t="s">
        <v>104427</v>
      </c>
      <c r="I36029" t="s">
        <v>104428</v>
      </c>
      <c r="J36029" t="s">
        <v>104429</v>
      </c>
      <c r="K36029" t="s">
        <v>37</v>
      </c>
      <c r="L36029" t="s">
        <v>53</v>
      </c>
      <c r="M36029" t="s">
        <v>129</v>
      </c>
      <c r="N36029" t="s">
        <v>130</v>
      </c>
      <c r="O36029" t="s">
        <v>130</v>
      </c>
      <c r="P36029" s="1">
        <v>40821</v>
      </c>
      <c r="Q36029" t="s">
        <v>53</v>
      </c>
      <c r="R36029" t="s">
        <v>56</v>
      </c>
      <c r="S36029" t="s">
        <v>41</v>
      </c>
      <c r="T36029" t="s">
        <v>104387</v>
      </c>
      <c r="U36029" t="s">
        <v>104387</v>
      </c>
      <c r="V36029">
        <v>0</v>
      </c>
      <c r="W36029">
        <v>0</v>
      </c>
      <c r="X36029">
        <v>0</v>
      </c>
      <c r="Y36029">
        <v>0</v>
      </c>
      <c r="Z36029">
        <v>0</v>
      </c>
      <c r="AA36029">
        <v>1</v>
      </c>
      <c r="AB36029">
        <v>0</v>
      </c>
      <c r="AC36029">
        <v>0</v>
      </c>
      <c r="AD36029">
        <v>0</v>
      </c>
    </row>
    <row r="36030" spans="1:30" hidden="1" x14ac:dyDescent="0.3">
      <c r="A36030" t="s">
        <v>104430</v>
      </c>
      <c r="B36030" t="s">
        <v>104431</v>
      </c>
      <c r="C36030" t="s">
        <v>32</v>
      </c>
      <c r="D36030" t="s">
        <v>50</v>
      </c>
      <c r="E36030" t="s">
        <v>20277</v>
      </c>
      <c r="F36030">
        <v>5000000</v>
      </c>
      <c r="G36030" t="s">
        <v>104430</v>
      </c>
      <c r="H36030" t="s">
        <v>104432</v>
      </c>
      <c r="I36030" t="s">
        <v>104433</v>
      </c>
      <c r="J36030" t="s">
        <v>104434</v>
      </c>
      <c r="K36030" t="s">
        <v>37</v>
      </c>
      <c r="L36030" t="s">
        <v>53</v>
      </c>
      <c r="M36030" t="s">
        <v>73</v>
      </c>
      <c r="N36030" t="s">
        <v>74</v>
      </c>
      <c r="O36030" t="s">
        <v>75</v>
      </c>
      <c r="P36030" s="1">
        <v>39085</v>
      </c>
      <c r="Q36030" t="s">
        <v>53</v>
      </c>
      <c r="R36030" t="s">
        <v>56</v>
      </c>
      <c r="S36030" t="s">
        <v>41</v>
      </c>
      <c r="T36030" t="s">
        <v>104387</v>
      </c>
      <c r="U36030" t="s">
        <v>104387</v>
      </c>
      <c r="V36030">
        <v>0</v>
      </c>
      <c r="W36030">
        <v>0</v>
      </c>
      <c r="X36030">
        <v>0</v>
      </c>
      <c r="Y36030">
        <v>0</v>
      </c>
      <c r="Z36030">
        <v>0</v>
      </c>
      <c r="AA36030">
        <v>1</v>
      </c>
      <c r="AB36030">
        <v>0</v>
      </c>
      <c r="AC36030">
        <v>0</v>
      </c>
      <c r="AD36030">
        <v>0</v>
      </c>
    </row>
    <row r="36031" spans="1:30" hidden="1" x14ac:dyDescent="0.3">
      <c r="A36031" t="s">
        <v>104430</v>
      </c>
      <c r="B36031" t="s">
        <v>104435</v>
      </c>
      <c r="C36031" t="s">
        <v>32</v>
      </c>
      <c r="D36031" t="s">
        <v>139</v>
      </c>
      <c r="E36031" t="s">
        <v>945</v>
      </c>
      <c r="F36031">
        <v>30000000</v>
      </c>
      <c r="G36031" t="s">
        <v>104430</v>
      </c>
      <c r="H36031" t="s">
        <v>104432</v>
      </c>
      <c r="I36031" t="s">
        <v>104433</v>
      </c>
      <c r="J36031" t="s">
        <v>104434</v>
      </c>
      <c r="K36031" t="s">
        <v>37</v>
      </c>
      <c r="L36031" t="s">
        <v>53</v>
      </c>
      <c r="M36031" t="s">
        <v>73</v>
      </c>
      <c r="N36031" t="s">
        <v>74</v>
      </c>
      <c r="O36031" t="s">
        <v>75</v>
      </c>
      <c r="P36031" s="1">
        <v>39085</v>
      </c>
      <c r="Q36031" t="s">
        <v>53</v>
      </c>
      <c r="R36031" t="s">
        <v>56</v>
      </c>
      <c r="S36031" t="s">
        <v>41</v>
      </c>
      <c r="T36031" t="s">
        <v>104387</v>
      </c>
      <c r="U36031" t="s">
        <v>104387</v>
      </c>
      <c r="V36031">
        <v>0</v>
      </c>
      <c r="W36031">
        <v>0</v>
      </c>
      <c r="X36031">
        <v>0</v>
      </c>
      <c r="Y36031">
        <v>0</v>
      </c>
      <c r="Z36031">
        <v>0</v>
      </c>
      <c r="AA36031">
        <v>1</v>
      </c>
      <c r="AB36031">
        <v>0</v>
      </c>
      <c r="AC36031">
        <v>0</v>
      </c>
      <c r="AD36031">
        <v>0</v>
      </c>
    </row>
    <row r="36032" spans="1:30" hidden="1" x14ac:dyDescent="0.3">
      <c r="A36032" t="s">
        <v>104430</v>
      </c>
      <c r="B36032" t="s">
        <v>104436</v>
      </c>
      <c r="C36032" t="s">
        <v>32</v>
      </c>
      <c r="D36032" t="s">
        <v>33</v>
      </c>
      <c r="E36032" t="s">
        <v>725</v>
      </c>
      <c r="F36032">
        <v>6200000</v>
      </c>
      <c r="G36032" t="s">
        <v>104430</v>
      </c>
      <c r="H36032" t="s">
        <v>104432</v>
      </c>
      <c r="I36032" t="s">
        <v>104433</v>
      </c>
      <c r="J36032" t="s">
        <v>104434</v>
      </c>
      <c r="K36032" t="s">
        <v>37</v>
      </c>
      <c r="L36032" t="s">
        <v>53</v>
      </c>
      <c r="M36032" t="s">
        <v>73</v>
      </c>
      <c r="N36032" t="s">
        <v>74</v>
      </c>
      <c r="O36032" t="s">
        <v>75</v>
      </c>
      <c r="P36032" s="1">
        <v>39085</v>
      </c>
      <c r="Q36032" t="s">
        <v>53</v>
      </c>
      <c r="R36032" t="s">
        <v>56</v>
      </c>
      <c r="S36032" t="s">
        <v>41</v>
      </c>
      <c r="T36032" t="s">
        <v>104387</v>
      </c>
      <c r="U36032" t="s">
        <v>104387</v>
      </c>
      <c r="V36032">
        <v>0</v>
      </c>
      <c r="W36032">
        <v>0</v>
      </c>
      <c r="X36032">
        <v>0</v>
      </c>
      <c r="Y36032">
        <v>0</v>
      </c>
      <c r="Z36032">
        <v>0</v>
      </c>
      <c r="AA36032">
        <v>1</v>
      </c>
      <c r="AB36032">
        <v>0</v>
      </c>
      <c r="AC36032">
        <v>0</v>
      </c>
      <c r="AD36032">
        <v>0</v>
      </c>
    </row>
    <row r="36033" spans="1:30" hidden="1" x14ac:dyDescent="0.3">
      <c r="A36033" t="s">
        <v>104430</v>
      </c>
      <c r="B36033" t="s">
        <v>104437</v>
      </c>
      <c r="C36033" t="s">
        <v>32</v>
      </c>
      <c r="D36033" t="s">
        <v>322</v>
      </c>
      <c r="E36033" t="s">
        <v>2257</v>
      </c>
      <c r="F36033">
        <v>30000000</v>
      </c>
      <c r="G36033" t="s">
        <v>104430</v>
      </c>
      <c r="H36033" t="s">
        <v>104432</v>
      </c>
      <c r="I36033" t="s">
        <v>104433</v>
      </c>
      <c r="J36033" t="s">
        <v>104434</v>
      </c>
      <c r="K36033" t="s">
        <v>37</v>
      </c>
      <c r="L36033" t="s">
        <v>53</v>
      </c>
      <c r="M36033" t="s">
        <v>73</v>
      </c>
      <c r="N36033" t="s">
        <v>74</v>
      </c>
      <c r="O36033" t="s">
        <v>75</v>
      </c>
      <c r="P36033" s="1">
        <v>39085</v>
      </c>
      <c r="Q36033" t="s">
        <v>53</v>
      </c>
      <c r="R36033" t="s">
        <v>56</v>
      </c>
      <c r="S36033" t="s">
        <v>41</v>
      </c>
      <c r="T36033" t="s">
        <v>104387</v>
      </c>
      <c r="U36033" t="s">
        <v>104387</v>
      </c>
      <c r="V36033">
        <v>0</v>
      </c>
      <c r="W36033">
        <v>0</v>
      </c>
      <c r="X36033">
        <v>0</v>
      </c>
      <c r="Y36033">
        <v>0</v>
      </c>
      <c r="Z36033">
        <v>0</v>
      </c>
      <c r="AA36033">
        <v>1</v>
      </c>
      <c r="AB36033">
        <v>0</v>
      </c>
      <c r="AC36033">
        <v>0</v>
      </c>
      <c r="AD36033">
        <v>0</v>
      </c>
    </row>
    <row r="36034" spans="1:30" hidden="1" x14ac:dyDescent="0.3">
      <c r="A36034" t="s">
        <v>104430</v>
      </c>
      <c r="B36034" t="s">
        <v>104438</v>
      </c>
      <c r="C36034" t="s">
        <v>32</v>
      </c>
      <c r="D36034" t="s">
        <v>33</v>
      </c>
      <c r="E36034" t="s">
        <v>1156</v>
      </c>
      <c r="F36034">
        <v>5100000</v>
      </c>
      <c r="G36034" t="s">
        <v>104430</v>
      </c>
      <c r="H36034" t="s">
        <v>104432</v>
      </c>
      <c r="I36034" t="s">
        <v>104433</v>
      </c>
      <c r="J36034" t="s">
        <v>104434</v>
      </c>
      <c r="K36034" t="s">
        <v>37</v>
      </c>
      <c r="L36034" t="s">
        <v>53</v>
      </c>
      <c r="M36034" t="s">
        <v>73</v>
      </c>
      <c r="N36034" t="s">
        <v>74</v>
      </c>
      <c r="O36034" t="s">
        <v>75</v>
      </c>
      <c r="P36034" s="1">
        <v>39085</v>
      </c>
      <c r="Q36034" t="s">
        <v>53</v>
      </c>
      <c r="R36034" t="s">
        <v>56</v>
      </c>
      <c r="S36034" t="s">
        <v>41</v>
      </c>
      <c r="T36034" t="s">
        <v>104387</v>
      </c>
      <c r="U36034" t="s">
        <v>104387</v>
      </c>
      <c r="V36034">
        <v>0</v>
      </c>
      <c r="W36034">
        <v>0</v>
      </c>
      <c r="X36034">
        <v>0</v>
      </c>
      <c r="Y36034">
        <v>0</v>
      </c>
      <c r="Z36034">
        <v>0</v>
      </c>
      <c r="AA36034">
        <v>1</v>
      </c>
      <c r="AB36034">
        <v>0</v>
      </c>
      <c r="AC36034">
        <v>0</v>
      </c>
      <c r="AD36034">
        <v>0</v>
      </c>
    </row>
    <row r="36035" spans="1:30" hidden="1" x14ac:dyDescent="0.3">
      <c r="A36035" t="s">
        <v>104439</v>
      </c>
      <c r="B36035" t="s">
        <v>104440</v>
      </c>
      <c r="C36035" t="s">
        <v>32</v>
      </c>
      <c r="E36035" t="s">
        <v>12646</v>
      </c>
      <c r="F36035">
        <v>20650000</v>
      </c>
      <c r="G36035" t="s">
        <v>104439</v>
      </c>
      <c r="H36035" t="s">
        <v>104441</v>
      </c>
      <c r="I36035" t="s">
        <v>104442</v>
      </c>
      <c r="J36035" t="s">
        <v>104443</v>
      </c>
      <c r="K36035" t="s">
        <v>168</v>
      </c>
      <c r="L36035" t="s">
        <v>53</v>
      </c>
      <c r="M36035" t="s">
        <v>747</v>
      </c>
      <c r="N36035" t="s">
        <v>748</v>
      </c>
      <c r="O36035" t="s">
        <v>748</v>
      </c>
      <c r="P36035" s="1">
        <v>32143</v>
      </c>
      <c r="Q36035" t="s">
        <v>53</v>
      </c>
      <c r="R36035" t="s">
        <v>56</v>
      </c>
      <c r="S36035" t="s">
        <v>41</v>
      </c>
      <c r="T36035" t="s">
        <v>104387</v>
      </c>
      <c r="U36035" t="s">
        <v>104387</v>
      </c>
      <c r="V36035">
        <v>0</v>
      </c>
      <c r="W36035">
        <v>0</v>
      </c>
      <c r="X36035">
        <v>0</v>
      </c>
      <c r="Y36035">
        <v>0</v>
      </c>
      <c r="Z36035">
        <v>0</v>
      </c>
      <c r="AA36035">
        <v>1</v>
      </c>
      <c r="AB36035">
        <v>0</v>
      </c>
      <c r="AC36035">
        <v>0</v>
      </c>
      <c r="AD36035">
        <v>0</v>
      </c>
    </row>
    <row r="36036" spans="1:30" hidden="1" x14ac:dyDescent="0.3">
      <c r="A36036" t="s">
        <v>104444</v>
      </c>
      <c r="B36036" t="s">
        <v>104445</v>
      </c>
      <c r="C36036" t="s">
        <v>32</v>
      </c>
      <c r="E36036" s="1">
        <v>41646</v>
      </c>
      <c r="F36036">
        <v>10000000</v>
      </c>
      <c r="G36036" t="s">
        <v>104444</v>
      </c>
      <c r="H36036" t="s">
        <v>104446</v>
      </c>
      <c r="I36036" t="s">
        <v>104447</v>
      </c>
      <c r="J36036" t="s">
        <v>104448</v>
      </c>
      <c r="K36036" t="s">
        <v>37</v>
      </c>
      <c r="L36036" t="s">
        <v>230</v>
      </c>
      <c r="M36036" t="s">
        <v>62966</v>
      </c>
      <c r="N36036" t="s">
        <v>3988</v>
      </c>
      <c r="O36036" t="s">
        <v>104449</v>
      </c>
      <c r="P36036" s="1">
        <v>41275</v>
      </c>
      <c r="Q36036" t="s">
        <v>230</v>
      </c>
      <c r="R36036" t="s">
        <v>233</v>
      </c>
      <c r="S36036" t="s">
        <v>41</v>
      </c>
      <c r="T36036" t="s">
        <v>104387</v>
      </c>
      <c r="U36036" t="s">
        <v>104387</v>
      </c>
      <c r="V36036">
        <v>0</v>
      </c>
      <c r="W36036">
        <v>0</v>
      </c>
      <c r="X36036">
        <v>0</v>
      </c>
      <c r="Y36036">
        <v>0</v>
      </c>
      <c r="Z36036">
        <v>0</v>
      </c>
      <c r="AA36036">
        <v>1</v>
      </c>
      <c r="AB36036">
        <v>0</v>
      </c>
      <c r="AC36036">
        <v>0</v>
      </c>
      <c r="AD36036">
        <v>0</v>
      </c>
    </row>
    <row r="36037" spans="1:30" hidden="1" x14ac:dyDescent="0.3">
      <c r="A36037" t="s">
        <v>104450</v>
      </c>
      <c r="B36037" t="s">
        <v>104451</v>
      </c>
      <c r="C36037" t="s">
        <v>32</v>
      </c>
      <c r="E36037" t="s">
        <v>10544</v>
      </c>
      <c r="F36037">
        <v>275000</v>
      </c>
      <c r="G36037" t="s">
        <v>104450</v>
      </c>
      <c r="H36037" t="s">
        <v>104452</v>
      </c>
      <c r="I36037" t="s">
        <v>104453</v>
      </c>
      <c r="J36037" t="s">
        <v>104454</v>
      </c>
      <c r="K36037" t="s">
        <v>37</v>
      </c>
      <c r="L36037" t="s">
        <v>249</v>
      </c>
      <c r="N36037" t="s">
        <v>250</v>
      </c>
      <c r="O36037" t="s">
        <v>250</v>
      </c>
      <c r="P36037" t="s">
        <v>8080</v>
      </c>
      <c r="Q36037" t="s">
        <v>249</v>
      </c>
      <c r="R36037" t="s">
        <v>250</v>
      </c>
      <c r="S36037" t="s">
        <v>41</v>
      </c>
      <c r="T36037" t="s">
        <v>104387</v>
      </c>
      <c r="U36037" t="s">
        <v>104387</v>
      </c>
      <c r="V36037">
        <v>0</v>
      </c>
      <c r="W36037">
        <v>0</v>
      </c>
      <c r="X36037">
        <v>0</v>
      </c>
      <c r="Y36037">
        <v>0</v>
      </c>
      <c r="Z36037">
        <v>0</v>
      </c>
      <c r="AA36037">
        <v>1</v>
      </c>
      <c r="AB36037">
        <v>0</v>
      </c>
      <c r="AC36037">
        <v>0</v>
      </c>
      <c r="AD36037">
        <v>0</v>
      </c>
    </row>
    <row r="36038" spans="1:30" hidden="1" x14ac:dyDescent="0.3">
      <c r="A36038" t="s">
        <v>104455</v>
      </c>
      <c r="B36038" t="s">
        <v>104456</v>
      </c>
      <c r="C36038" t="s">
        <v>32</v>
      </c>
      <c r="E36038" s="1">
        <v>41281</v>
      </c>
      <c r="F36038">
        <v>1438760</v>
      </c>
      <c r="G36038" t="s">
        <v>104455</v>
      </c>
      <c r="H36038" t="s">
        <v>104457</v>
      </c>
      <c r="I36038" t="s">
        <v>104458</v>
      </c>
      <c r="J36038" t="s">
        <v>104459</v>
      </c>
      <c r="K36038" t="s">
        <v>37</v>
      </c>
      <c r="L36038" t="s">
        <v>249</v>
      </c>
      <c r="N36038" t="s">
        <v>250</v>
      </c>
      <c r="O36038" t="s">
        <v>250</v>
      </c>
      <c r="P36038" s="1">
        <v>40909</v>
      </c>
      <c r="Q36038" t="s">
        <v>249</v>
      </c>
      <c r="R36038" t="s">
        <v>250</v>
      </c>
      <c r="S36038" t="s">
        <v>41</v>
      </c>
      <c r="T36038" t="s">
        <v>104387</v>
      </c>
      <c r="U36038" t="s">
        <v>104387</v>
      </c>
      <c r="V36038">
        <v>0</v>
      </c>
      <c r="W36038">
        <v>0</v>
      </c>
      <c r="X36038">
        <v>0</v>
      </c>
      <c r="Y36038">
        <v>0</v>
      </c>
      <c r="Z36038">
        <v>0</v>
      </c>
      <c r="AA36038">
        <v>1</v>
      </c>
      <c r="AB36038">
        <v>0</v>
      </c>
      <c r="AC36038">
        <v>0</v>
      </c>
      <c r="AD36038">
        <v>0</v>
      </c>
    </row>
    <row r="36039" spans="1:30" hidden="1" x14ac:dyDescent="0.3">
      <c r="A36039" t="s">
        <v>104460</v>
      </c>
      <c r="B36039" t="s">
        <v>104461</v>
      </c>
      <c r="C36039" t="s">
        <v>32</v>
      </c>
      <c r="E36039" s="1">
        <v>41883</v>
      </c>
      <c r="F36039">
        <v>19299000</v>
      </c>
      <c r="G36039" t="s">
        <v>104460</v>
      </c>
      <c r="H36039" t="s">
        <v>104462</v>
      </c>
      <c r="I36039" t="s">
        <v>104463</v>
      </c>
      <c r="J36039" t="s">
        <v>104464</v>
      </c>
      <c r="K36039" t="s">
        <v>37</v>
      </c>
      <c r="L36039" t="s">
        <v>263</v>
      </c>
      <c r="M36039">
        <v>19</v>
      </c>
      <c r="N36039" t="s">
        <v>7275</v>
      </c>
      <c r="O36039" t="s">
        <v>104465</v>
      </c>
      <c r="P36039" s="1">
        <v>38353</v>
      </c>
      <c r="Q36039" t="s">
        <v>263</v>
      </c>
      <c r="R36039" t="s">
        <v>265</v>
      </c>
      <c r="S36039" t="s">
        <v>41</v>
      </c>
      <c r="T36039" t="s">
        <v>104387</v>
      </c>
      <c r="U36039" t="s">
        <v>104387</v>
      </c>
      <c r="V36039">
        <v>0</v>
      </c>
      <c r="W36039">
        <v>0</v>
      </c>
      <c r="X36039">
        <v>0</v>
      </c>
      <c r="Y36039">
        <v>0</v>
      </c>
      <c r="Z36039">
        <v>0</v>
      </c>
      <c r="AA36039">
        <v>1</v>
      </c>
      <c r="AB36039">
        <v>0</v>
      </c>
      <c r="AC36039">
        <v>0</v>
      </c>
      <c r="AD36039">
        <v>0</v>
      </c>
    </row>
    <row r="36040" spans="1:30" hidden="1" x14ac:dyDescent="0.3">
      <c r="A36040" t="s">
        <v>104460</v>
      </c>
      <c r="B36040" t="s">
        <v>104466</v>
      </c>
      <c r="C36040" t="s">
        <v>32</v>
      </c>
      <c r="E36040" t="s">
        <v>1906</v>
      </c>
      <c r="F36040">
        <v>12000000</v>
      </c>
      <c r="G36040" t="s">
        <v>104460</v>
      </c>
      <c r="H36040" t="s">
        <v>104462</v>
      </c>
      <c r="I36040" t="s">
        <v>104463</v>
      </c>
      <c r="J36040" t="s">
        <v>104464</v>
      </c>
      <c r="K36040" t="s">
        <v>37</v>
      </c>
      <c r="L36040" t="s">
        <v>263</v>
      </c>
      <c r="M36040">
        <v>19</v>
      </c>
      <c r="N36040" t="s">
        <v>7275</v>
      </c>
      <c r="O36040" t="s">
        <v>104465</v>
      </c>
      <c r="P36040" s="1">
        <v>38353</v>
      </c>
      <c r="Q36040" t="s">
        <v>263</v>
      </c>
      <c r="R36040" t="s">
        <v>265</v>
      </c>
      <c r="S36040" t="s">
        <v>41</v>
      </c>
      <c r="T36040" t="s">
        <v>104387</v>
      </c>
      <c r="U36040" t="s">
        <v>104387</v>
      </c>
      <c r="V36040">
        <v>0</v>
      </c>
      <c r="W36040">
        <v>0</v>
      </c>
      <c r="X36040">
        <v>0</v>
      </c>
      <c r="Y36040">
        <v>0</v>
      </c>
      <c r="Z36040">
        <v>0</v>
      </c>
      <c r="AA36040">
        <v>1</v>
      </c>
      <c r="AB36040">
        <v>0</v>
      </c>
      <c r="AC36040">
        <v>0</v>
      </c>
      <c r="AD36040">
        <v>0</v>
      </c>
    </row>
    <row r="36041" spans="1:30" hidden="1" x14ac:dyDescent="0.3">
      <c r="A36041" t="s">
        <v>104467</v>
      </c>
      <c r="B36041" t="s">
        <v>104468</v>
      </c>
      <c r="C36041" t="s">
        <v>32</v>
      </c>
      <c r="E36041" t="s">
        <v>874</v>
      </c>
      <c r="F36041">
        <v>637500</v>
      </c>
      <c r="G36041" t="s">
        <v>104467</v>
      </c>
      <c r="H36041" t="s">
        <v>104469</v>
      </c>
      <c r="I36041" t="s">
        <v>104470</v>
      </c>
      <c r="J36041" t="s">
        <v>104471</v>
      </c>
      <c r="K36041" t="s">
        <v>37</v>
      </c>
      <c r="L36041" t="s">
        <v>53</v>
      </c>
      <c r="M36041" t="s">
        <v>73</v>
      </c>
      <c r="N36041" t="s">
        <v>74</v>
      </c>
      <c r="O36041" t="s">
        <v>75</v>
      </c>
      <c r="P36041" s="1">
        <v>39824</v>
      </c>
      <c r="Q36041" t="s">
        <v>53</v>
      </c>
      <c r="R36041" t="s">
        <v>56</v>
      </c>
      <c r="S36041" t="s">
        <v>41</v>
      </c>
      <c r="T36041" t="s">
        <v>104472</v>
      </c>
      <c r="U36041" t="s">
        <v>104472</v>
      </c>
      <c r="V36041">
        <v>1</v>
      </c>
      <c r="W36041">
        <v>0</v>
      </c>
      <c r="X36041">
        <v>0</v>
      </c>
      <c r="Y36041">
        <v>0</v>
      </c>
      <c r="Z36041">
        <v>0</v>
      </c>
      <c r="AA36041">
        <v>0</v>
      </c>
      <c r="AB36041">
        <v>0</v>
      </c>
      <c r="AC36041">
        <v>0</v>
      </c>
      <c r="AD36041">
        <v>0</v>
      </c>
    </row>
    <row r="36042" spans="1:30" hidden="1" x14ac:dyDescent="0.3">
      <c r="A36042" t="s">
        <v>104473</v>
      </c>
      <c r="B36042" t="s">
        <v>104474</v>
      </c>
      <c r="C36042" t="s">
        <v>32</v>
      </c>
      <c r="D36042" t="s">
        <v>33</v>
      </c>
      <c r="E36042" s="1">
        <v>37022</v>
      </c>
      <c r="F36042">
        <v>14000000</v>
      </c>
      <c r="G36042" t="s">
        <v>104473</v>
      </c>
      <c r="H36042" t="s">
        <v>104475</v>
      </c>
      <c r="I36042" t="s">
        <v>104476</v>
      </c>
      <c r="J36042" t="s">
        <v>104477</v>
      </c>
      <c r="K36042" t="s">
        <v>37</v>
      </c>
      <c r="L36042" t="s">
        <v>53</v>
      </c>
      <c r="M36042" t="s">
        <v>54</v>
      </c>
      <c r="N36042" t="s">
        <v>95</v>
      </c>
      <c r="O36042" t="s">
        <v>96</v>
      </c>
      <c r="P36042" s="1">
        <v>36161</v>
      </c>
      <c r="Q36042" t="s">
        <v>53</v>
      </c>
      <c r="R36042" t="s">
        <v>56</v>
      </c>
      <c r="S36042" t="s">
        <v>41</v>
      </c>
      <c r="T36042" t="s">
        <v>104472</v>
      </c>
      <c r="U36042" t="s">
        <v>104472</v>
      </c>
      <c r="V36042">
        <v>1</v>
      </c>
      <c r="W36042">
        <v>0</v>
      </c>
      <c r="X36042">
        <v>0</v>
      </c>
      <c r="Y36042">
        <v>0</v>
      </c>
      <c r="Z36042">
        <v>0</v>
      </c>
      <c r="AA36042">
        <v>0</v>
      </c>
      <c r="AB36042">
        <v>0</v>
      </c>
      <c r="AC36042">
        <v>0</v>
      </c>
      <c r="AD36042">
        <v>0</v>
      </c>
    </row>
    <row r="36043" spans="1:30" hidden="1" x14ac:dyDescent="0.3">
      <c r="A36043" t="s">
        <v>104478</v>
      </c>
      <c r="B36043" t="s">
        <v>104479</v>
      </c>
      <c r="C36043" t="s">
        <v>32</v>
      </c>
      <c r="E36043" t="s">
        <v>46278</v>
      </c>
      <c r="F36043">
        <v>20000000</v>
      </c>
      <c r="G36043" t="s">
        <v>104478</v>
      </c>
      <c r="H36043" t="s">
        <v>104480</v>
      </c>
      <c r="I36043" t="s">
        <v>104481</v>
      </c>
      <c r="J36043" t="s">
        <v>104482</v>
      </c>
      <c r="K36043" t="s">
        <v>109</v>
      </c>
      <c r="L36043" t="s">
        <v>53</v>
      </c>
      <c r="M36043" t="s">
        <v>54</v>
      </c>
      <c r="N36043" t="s">
        <v>95</v>
      </c>
      <c r="O36043" t="s">
        <v>4664</v>
      </c>
      <c r="P36043" s="1">
        <v>36161</v>
      </c>
      <c r="Q36043" t="s">
        <v>53</v>
      </c>
      <c r="R36043" t="s">
        <v>56</v>
      </c>
      <c r="S36043" t="s">
        <v>41</v>
      </c>
      <c r="T36043" t="s">
        <v>104472</v>
      </c>
      <c r="U36043" t="s">
        <v>104472</v>
      </c>
      <c r="V36043">
        <v>1</v>
      </c>
      <c r="W36043">
        <v>0</v>
      </c>
      <c r="X36043">
        <v>0</v>
      </c>
      <c r="Y36043">
        <v>0</v>
      </c>
      <c r="Z36043">
        <v>0</v>
      </c>
      <c r="AA36043">
        <v>0</v>
      </c>
      <c r="AB36043">
        <v>0</v>
      </c>
      <c r="AC36043">
        <v>0</v>
      </c>
      <c r="AD36043">
        <v>0</v>
      </c>
    </row>
    <row r="36044" spans="1:30" hidden="1" x14ac:dyDescent="0.3">
      <c r="A36044" t="s">
        <v>104483</v>
      </c>
      <c r="B36044" t="s">
        <v>104484</v>
      </c>
      <c r="C36044" t="s">
        <v>32</v>
      </c>
      <c r="D36044" t="s">
        <v>50</v>
      </c>
      <c r="E36044" s="1">
        <v>41863</v>
      </c>
      <c r="F36044">
        <v>3000000</v>
      </c>
      <c r="G36044" t="s">
        <v>104483</v>
      </c>
      <c r="H36044" t="s">
        <v>104485</v>
      </c>
      <c r="I36044" t="s">
        <v>104486</v>
      </c>
      <c r="J36044" t="s">
        <v>104487</v>
      </c>
      <c r="K36044" t="s">
        <v>37</v>
      </c>
      <c r="L36044" t="s">
        <v>53</v>
      </c>
      <c r="M36044" t="s">
        <v>652</v>
      </c>
      <c r="N36044" t="s">
        <v>653</v>
      </c>
      <c r="O36044" t="s">
        <v>653</v>
      </c>
      <c r="Q36044" t="s">
        <v>53</v>
      </c>
      <c r="R36044" t="s">
        <v>56</v>
      </c>
      <c r="S36044" t="s">
        <v>41</v>
      </c>
      <c r="T36044" t="s">
        <v>104472</v>
      </c>
      <c r="U36044" t="s">
        <v>104472</v>
      </c>
      <c r="V36044">
        <v>1</v>
      </c>
      <c r="W36044">
        <v>0</v>
      </c>
      <c r="X36044">
        <v>0</v>
      </c>
      <c r="Y36044">
        <v>0</v>
      </c>
      <c r="Z36044">
        <v>0</v>
      </c>
      <c r="AA36044">
        <v>0</v>
      </c>
      <c r="AB36044">
        <v>0</v>
      </c>
      <c r="AC36044">
        <v>0</v>
      </c>
      <c r="AD36044">
        <v>0</v>
      </c>
    </row>
    <row r="36045" spans="1:30" hidden="1" x14ac:dyDescent="0.3">
      <c r="A36045" t="s">
        <v>104488</v>
      </c>
      <c r="B36045" t="s">
        <v>104489</v>
      </c>
      <c r="C36045" t="s">
        <v>32</v>
      </c>
      <c r="E36045" s="1">
        <v>39967</v>
      </c>
      <c r="F36045">
        <v>250000</v>
      </c>
      <c r="G36045" t="s">
        <v>104488</v>
      </c>
      <c r="H36045" t="s">
        <v>104490</v>
      </c>
      <c r="I36045" t="s">
        <v>104491</v>
      </c>
      <c r="J36045" t="s">
        <v>104492</v>
      </c>
      <c r="K36045" t="s">
        <v>37</v>
      </c>
      <c r="L36045" t="s">
        <v>3783</v>
      </c>
      <c r="M36045" t="s">
        <v>3792</v>
      </c>
      <c r="N36045" t="s">
        <v>3793</v>
      </c>
      <c r="O36045" t="s">
        <v>3793</v>
      </c>
      <c r="Q36045" t="s">
        <v>3783</v>
      </c>
      <c r="R36045" t="s">
        <v>3786</v>
      </c>
      <c r="S36045" t="s">
        <v>41</v>
      </c>
      <c r="T36045" t="s">
        <v>104472</v>
      </c>
      <c r="U36045" t="s">
        <v>104472</v>
      </c>
      <c r="V36045">
        <v>1</v>
      </c>
      <c r="W36045">
        <v>0</v>
      </c>
      <c r="X36045">
        <v>0</v>
      </c>
      <c r="Y36045">
        <v>0</v>
      </c>
      <c r="Z36045">
        <v>0</v>
      </c>
      <c r="AA36045">
        <v>0</v>
      </c>
      <c r="AB36045">
        <v>0</v>
      </c>
      <c r="AC36045">
        <v>0</v>
      </c>
      <c r="AD36045">
        <v>0</v>
      </c>
    </row>
    <row r="36046" spans="1:30" hidden="1" x14ac:dyDescent="0.3">
      <c r="A36046" t="s">
        <v>104493</v>
      </c>
      <c r="B36046" t="s">
        <v>104494</v>
      </c>
      <c r="C36046" t="s">
        <v>32</v>
      </c>
      <c r="D36046" t="s">
        <v>50</v>
      </c>
      <c r="E36046" t="s">
        <v>18596</v>
      </c>
      <c r="F36046">
        <v>6000000</v>
      </c>
      <c r="G36046" t="s">
        <v>104493</v>
      </c>
      <c r="H36046" t="s">
        <v>104495</v>
      </c>
      <c r="I36046" t="s">
        <v>104496</v>
      </c>
      <c r="J36046" t="s">
        <v>104497</v>
      </c>
      <c r="K36046" t="s">
        <v>37</v>
      </c>
      <c r="L36046" t="s">
        <v>249</v>
      </c>
      <c r="N36046" t="s">
        <v>250</v>
      </c>
      <c r="O36046" t="s">
        <v>250</v>
      </c>
      <c r="P36046" s="1">
        <v>40920</v>
      </c>
      <c r="Q36046" t="s">
        <v>249</v>
      </c>
      <c r="R36046" t="s">
        <v>250</v>
      </c>
      <c r="S36046" t="s">
        <v>41</v>
      </c>
      <c r="T36046" t="s">
        <v>104472</v>
      </c>
      <c r="U36046" t="s">
        <v>104472</v>
      </c>
      <c r="V36046">
        <v>1</v>
      </c>
      <c r="W36046">
        <v>0</v>
      </c>
      <c r="X36046">
        <v>0</v>
      </c>
      <c r="Y36046">
        <v>0</v>
      </c>
      <c r="Z36046">
        <v>0</v>
      </c>
      <c r="AA36046">
        <v>0</v>
      </c>
      <c r="AB36046">
        <v>0</v>
      </c>
      <c r="AC36046">
        <v>0</v>
      </c>
      <c r="AD36046">
        <v>0</v>
      </c>
    </row>
    <row r="36047" spans="1:30" hidden="1" x14ac:dyDescent="0.3">
      <c r="A36047" t="s">
        <v>104498</v>
      </c>
      <c r="B36047" t="s">
        <v>104499</v>
      </c>
      <c r="C36047" t="s">
        <v>32</v>
      </c>
      <c r="D36047" t="s">
        <v>139</v>
      </c>
      <c r="E36047" s="1">
        <v>36929</v>
      </c>
      <c r="F36047">
        <v>100000000</v>
      </c>
      <c r="G36047" t="s">
        <v>104498</v>
      </c>
      <c r="H36047" t="s">
        <v>104500</v>
      </c>
      <c r="I36047" t="s">
        <v>104501</v>
      </c>
      <c r="J36047" t="s">
        <v>104502</v>
      </c>
      <c r="K36047" t="s">
        <v>72</v>
      </c>
      <c r="L36047" t="s">
        <v>53</v>
      </c>
      <c r="M36047" t="s">
        <v>54</v>
      </c>
      <c r="N36047" t="s">
        <v>95</v>
      </c>
      <c r="O36047" t="s">
        <v>7380</v>
      </c>
      <c r="P36047" s="1">
        <v>36161</v>
      </c>
      <c r="Q36047" t="s">
        <v>53</v>
      </c>
      <c r="R36047" t="s">
        <v>56</v>
      </c>
      <c r="S36047" t="s">
        <v>41</v>
      </c>
      <c r="T36047" t="s">
        <v>104503</v>
      </c>
      <c r="U36047" t="s">
        <v>104503</v>
      </c>
      <c r="V36047">
        <v>0</v>
      </c>
      <c r="W36047">
        <v>0</v>
      </c>
      <c r="X36047">
        <v>0</v>
      </c>
      <c r="Y36047">
        <v>0</v>
      </c>
      <c r="Z36047">
        <v>0</v>
      </c>
      <c r="AA36047">
        <v>0</v>
      </c>
      <c r="AB36047">
        <v>1</v>
      </c>
      <c r="AC36047">
        <v>0</v>
      </c>
      <c r="AD36047">
        <v>0</v>
      </c>
    </row>
    <row r="36048" spans="1:30" hidden="1" x14ac:dyDescent="0.3">
      <c r="A36048" t="s">
        <v>104498</v>
      </c>
      <c r="B36048" t="s">
        <v>104504</v>
      </c>
      <c r="C36048" t="s">
        <v>32</v>
      </c>
      <c r="D36048" t="s">
        <v>33</v>
      </c>
      <c r="E36048" s="1">
        <v>36530</v>
      </c>
      <c r="F36048">
        <v>16000000</v>
      </c>
      <c r="G36048" t="s">
        <v>104498</v>
      </c>
      <c r="H36048" t="s">
        <v>104500</v>
      </c>
      <c r="I36048" t="s">
        <v>104501</v>
      </c>
      <c r="J36048" t="s">
        <v>104502</v>
      </c>
      <c r="K36048" t="s">
        <v>72</v>
      </c>
      <c r="L36048" t="s">
        <v>53</v>
      </c>
      <c r="M36048" t="s">
        <v>54</v>
      </c>
      <c r="N36048" t="s">
        <v>95</v>
      </c>
      <c r="O36048" t="s">
        <v>7380</v>
      </c>
      <c r="P36048" s="1">
        <v>36161</v>
      </c>
      <c r="Q36048" t="s">
        <v>53</v>
      </c>
      <c r="R36048" t="s">
        <v>56</v>
      </c>
      <c r="S36048" t="s">
        <v>41</v>
      </c>
      <c r="T36048" t="s">
        <v>104503</v>
      </c>
      <c r="U36048" t="s">
        <v>104503</v>
      </c>
      <c r="V36048">
        <v>0</v>
      </c>
      <c r="W36048">
        <v>0</v>
      </c>
      <c r="X36048">
        <v>0</v>
      </c>
      <c r="Y36048">
        <v>0</v>
      </c>
      <c r="Z36048">
        <v>0</v>
      </c>
      <c r="AA36048">
        <v>0</v>
      </c>
      <c r="AB36048">
        <v>1</v>
      </c>
      <c r="AC36048">
        <v>0</v>
      </c>
      <c r="AD36048">
        <v>0</v>
      </c>
    </row>
    <row r="36049" spans="1:30" hidden="1" x14ac:dyDescent="0.3">
      <c r="A36049" t="s">
        <v>104498</v>
      </c>
      <c r="B36049" t="s">
        <v>104505</v>
      </c>
      <c r="C36049" t="s">
        <v>32</v>
      </c>
      <c r="D36049" t="s">
        <v>322</v>
      </c>
      <c r="E36049" s="1">
        <v>38262</v>
      </c>
      <c r="F36049">
        <v>32000000</v>
      </c>
      <c r="G36049" t="s">
        <v>104498</v>
      </c>
      <c r="H36049" t="s">
        <v>104500</v>
      </c>
      <c r="I36049" t="s">
        <v>104501</v>
      </c>
      <c r="J36049" t="s">
        <v>104502</v>
      </c>
      <c r="K36049" t="s">
        <v>72</v>
      </c>
      <c r="L36049" t="s">
        <v>53</v>
      </c>
      <c r="M36049" t="s">
        <v>54</v>
      </c>
      <c r="N36049" t="s">
        <v>95</v>
      </c>
      <c r="O36049" t="s">
        <v>7380</v>
      </c>
      <c r="P36049" s="1">
        <v>36161</v>
      </c>
      <c r="Q36049" t="s">
        <v>53</v>
      </c>
      <c r="R36049" t="s">
        <v>56</v>
      </c>
      <c r="S36049" t="s">
        <v>41</v>
      </c>
      <c r="T36049" t="s">
        <v>104503</v>
      </c>
      <c r="U36049" t="s">
        <v>104503</v>
      </c>
      <c r="V36049">
        <v>0</v>
      </c>
      <c r="W36049">
        <v>0</v>
      </c>
      <c r="X36049">
        <v>0</v>
      </c>
      <c r="Y36049">
        <v>0</v>
      </c>
      <c r="Z36049">
        <v>0</v>
      </c>
      <c r="AA36049">
        <v>0</v>
      </c>
      <c r="AB36049">
        <v>1</v>
      </c>
      <c r="AC36049">
        <v>0</v>
      </c>
      <c r="AD36049">
        <v>0</v>
      </c>
    </row>
    <row r="36050" spans="1:30" hidden="1" x14ac:dyDescent="0.3">
      <c r="A36050" t="s">
        <v>104506</v>
      </c>
      <c r="B36050" t="s">
        <v>104507</v>
      </c>
      <c r="C36050" t="s">
        <v>32</v>
      </c>
      <c r="D36050" t="s">
        <v>50</v>
      </c>
      <c r="E36050" s="1">
        <v>40972</v>
      </c>
      <c r="F36050">
        <v>7000000</v>
      </c>
      <c r="G36050" t="s">
        <v>104506</v>
      </c>
      <c r="H36050" t="s">
        <v>104508</v>
      </c>
      <c r="I36050" t="s">
        <v>104509</v>
      </c>
      <c r="J36050" t="s">
        <v>104510</v>
      </c>
      <c r="K36050" t="s">
        <v>37</v>
      </c>
      <c r="L36050" t="s">
        <v>53</v>
      </c>
      <c r="M36050" t="s">
        <v>150</v>
      </c>
      <c r="N36050" t="s">
        <v>151</v>
      </c>
      <c r="O36050" t="s">
        <v>5665</v>
      </c>
      <c r="P36050" s="1">
        <v>39816</v>
      </c>
      <c r="Q36050" t="s">
        <v>53</v>
      </c>
      <c r="R36050" t="s">
        <v>56</v>
      </c>
      <c r="S36050" t="s">
        <v>41</v>
      </c>
      <c r="T36050" t="s">
        <v>104503</v>
      </c>
      <c r="U36050" t="s">
        <v>104503</v>
      </c>
      <c r="V36050">
        <v>0</v>
      </c>
      <c r="W36050">
        <v>0</v>
      </c>
      <c r="X36050">
        <v>0</v>
      </c>
      <c r="Y36050">
        <v>0</v>
      </c>
      <c r="Z36050">
        <v>0</v>
      </c>
      <c r="AA36050">
        <v>0</v>
      </c>
      <c r="AB36050">
        <v>1</v>
      </c>
      <c r="AC36050">
        <v>0</v>
      </c>
      <c r="AD36050">
        <v>0</v>
      </c>
    </row>
    <row r="36051" spans="1:30" hidden="1" x14ac:dyDescent="0.3">
      <c r="A36051" t="s">
        <v>104511</v>
      </c>
      <c r="B36051" t="s">
        <v>104512</v>
      </c>
      <c r="C36051" t="s">
        <v>32</v>
      </c>
      <c r="D36051" t="s">
        <v>50</v>
      </c>
      <c r="E36051" s="1">
        <v>38356</v>
      </c>
      <c r="F36051">
        <v>12000000</v>
      </c>
      <c r="G36051" t="s">
        <v>104511</v>
      </c>
      <c r="H36051" t="s">
        <v>104513</v>
      </c>
      <c r="I36051" t="s">
        <v>104514</v>
      </c>
      <c r="J36051" t="s">
        <v>104515</v>
      </c>
      <c r="K36051" t="s">
        <v>168</v>
      </c>
      <c r="L36051" t="s">
        <v>53</v>
      </c>
      <c r="M36051" t="s">
        <v>54</v>
      </c>
      <c r="N36051" t="s">
        <v>95</v>
      </c>
      <c r="O36051" t="s">
        <v>1074</v>
      </c>
      <c r="P36051" s="1">
        <v>37992</v>
      </c>
      <c r="Q36051" t="s">
        <v>53</v>
      </c>
      <c r="R36051" t="s">
        <v>56</v>
      </c>
      <c r="S36051" t="s">
        <v>41</v>
      </c>
      <c r="T36051" t="s">
        <v>104503</v>
      </c>
      <c r="U36051" t="s">
        <v>104503</v>
      </c>
      <c r="V36051">
        <v>0</v>
      </c>
      <c r="W36051">
        <v>0</v>
      </c>
      <c r="X36051">
        <v>0</v>
      </c>
      <c r="Y36051">
        <v>0</v>
      </c>
      <c r="Z36051">
        <v>0</v>
      </c>
      <c r="AA36051">
        <v>0</v>
      </c>
      <c r="AB36051">
        <v>1</v>
      </c>
      <c r="AC36051">
        <v>0</v>
      </c>
      <c r="AD36051">
        <v>0</v>
      </c>
    </row>
    <row r="36052" spans="1:30" hidden="1" x14ac:dyDescent="0.3">
      <c r="A36052" t="s">
        <v>104511</v>
      </c>
      <c r="B36052" t="s">
        <v>104516</v>
      </c>
      <c r="C36052" t="s">
        <v>32</v>
      </c>
      <c r="E36052" s="1">
        <v>41852</v>
      </c>
      <c r="F36052">
        <v>20000000</v>
      </c>
      <c r="G36052" t="s">
        <v>104511</v>
      </c>
      <c r="H36052" t="s">
        <v>104513</v>
      </c>
      <c r="I36052" t="s">
        <v>104514</v>
      </c>
      <c r="J36052" t="s">
        <v>104515</v>
      </c>
      <c r="K36052" t="s">
        <v>168</v>
      </c>
      <c r="L36052" t="s">
        <v>53</v>
      </c>
      <c r="M36052" t="s">
        <v>54</v>
      </c>
      <c r="N36052" t="s">
        <v>95</v>
      </c>
      <c r="O36052" t="s">
        <v>1074</v>
      </c>
      <c r="P36052" s="1">
        <v>37992</v>
      </c>
      <c r="Q36052" t="s">
        <v>53</v>
      </c>
      <c r="R36052" t="s">
        <v>56</v>
      </c>
      <c r="S36052" t="s">
        <v>41</v>
      </c>
      <c r="T36052" t="s">
        <v>104503</v>
      </c>
      <c r="U36052" t="s">
        <v>104503</v>
      </c>
      <c r="V36052">
        <v>0</v>
      </c>
      <c r="W36052">
        <v>0</v>
      </c>
      <c r="X36052">
        <v>0</v>
      </c>
      <c r="Y36052">
        <v>0</v>
      </c>
      <c r="Z36052">
        <v>0</v>
      </c>
      <c r="AA36052">
        <v>0</v>
      </c>
      <c r="AB36052">
        <v>1</v>
      </c>
      <c r="AC36052">
        <v>0</v>
      </c>
      <c r="AD36052">
        <v>0</v>
      </c>
    </row>
    <row r="36053" spans="1:30" hidden="1" x14ac:dyDescent="0.3">
      <c r="A36053" t="s">
        <v>104511</v>
      </c>
      <c r="B36053" t="s">
        <v>104517</v>
      </c>
      <c r="C36053" t="s">
        <v>32</v>
      </c>
      <c r="D36053" t="s">
        <v>394</v>
      </c>
      <c r="E36053" t="s">
        <v>6775</v>
      </c>
      <c r="F36053">
        <v>35000000</v>
      </c>
      <c r="G36053" t="s">
        <v>104511</v>
      </c>
      <c r="H36053" t="s">
        <v>104513</v>
      </c>
      <c r="I36053" t="s">
        <v>104514</v>
      </c>
      <c r="J36053" t="s">
        <v>104515</v>
      </c>
      <c r="K36053" t="s">
        <v>168</v>
      </c>
      <c r="L36053" t="s">
        <v>53</v>
      </c>
      <c r="M36053" t="s">
        <v>54</v>
      </c>
      <c r="N36053" t="s">
        <v>95</v>
      </c>
      <c r="O36053" t="s">
        <v>1074</v>
      </c>
      <c r="P36053" s="1">
        <v>37992</v>
      </c>
      <c r="Q36053" t="s">
        <v>53</v>
      </c>
      <c r="R36053" t="s">
        <v>56</v>
      </c>
      <c r="S36053" t="s">
        <v>41</v>
      </c>
      <c r="T36053" t="s">
        <v>104503</v>
      </c>
      <c r="U36053" t="s">
        <v>104503</v>
      </c>
      <c r="V36053">
        <v>0</v>
      </c>
      <c r="W36053">
        <v>0</v>
      </c>
      <c r="X36053">
        <v>0</v>
      </c>
      <c r="Y36053">
        <v>0</v>
      </c>
      <c r="Z36053">
        <v>0</v>
      </c>
      <c r="AA36053">
        <v>0</v>
      </c>
      <c r="AB36053">
        <v>1</v>
      </c>
      <c r="AC36053">
        <v>0</v>
      </c>
      <c r="AD36053">
        <v>0</v>
      </c>
    </row>
    <row r="36054" spans="1:30" hidden="1" x14ac:dyDescent="0.3">
      <c r="A36054" t="s">
        <v>104511</v>
      </c>
      <c r="B36054" t="s">
        <v>104518</v>
      </c>
      <c r="C36054" t="s">
        <v>32</v>
      </c>
      <c r="D36054" t="s">
        <v>139</v>
      </c>
      <c r="E36054" t="s">
        <v>5984</v>
      </c>
      <c r="F36054">
        <v>10000000</v>
      </c>
      <c r="G36054" t="s">
        <v>104511</v>
      </c>
      <c r="H36054" t="s">
        <v>104513</v>
      </c>
      <c r="I36054" t="s">
        <v>104514</v>
      </c>
      <c r="J36054" t="s">
        <v>104515</v>
      </c>
      <c r="K36054" t="s">
        <v>168</v>
      </c>
      <c r="L36054" t="s">
        <v>53</v>
      </c>
      <c r="M36054" t="s">
        <v>54</v>
      </c>
      <c r="N36054" t="s">
        <v>95</v>
      </c>
      <c r="O36054" t="s">
        <v>1074</v>
      </c>
      <c r="P36054" s="1">
        <v>37992</v>
      </c>
      <c r="Q36054" t="s">
        <v>53</v>
      </c>
      <c r="R36054" t="s">
        <v>56</v>
      </c>
      <c r="S36054" t="s">
        <v>41</v>
      </c>
      <c r="T36054" t="s">
        <v>104503</v>
      </c>
      <c r="U36054" t="s">
        <v>104503</v>
      </c>
      <c r="V36054">
        <v>0</v>
      </c>
      <c r="W36054">
        <v>0</v>
      </c>
      <c r="X36054">
        <v>0</v>
      </c>
      <c r="Y36054">
        <v>0</v>
      </c>
      <c r="Z36054">
        <v>0</v>
      </c>
      <c r="AA36054">
        <v>0</v>
      </c>
      <c r="AB36054">
        <v>1</v>
      </c>
      <c r="AC36054">
        <v>0</v>
      </c>
      <c r="AD36054">
        <v>0</v>
      </c>
    </row>
    <row r="36055" spans="1:30" hidden="1" x14ac:dyDescent="0.3">
      <c r="A36055" t="s">
        <v>104511</v>
      </c>
      <c r="B36055" t="s">
        <v>104519</v>
      </c>
      <c r="C36055" t="s">
        <v>32</v>
      </c>
      <c r="D36055" t="s">
        <v>399</v>
      </c>
      <c r="E36055" t="s">
        <v>6725</v>
      </c>
      <c r="F36055">
        <v>20000000</v>
      </c>
      <c r="G36055" t="s">
        <v>104511</v>
      </c>
      <c r="H36055" t="s">
        <v>104513</v>
      </c>
      <c r="I36055" t="s">
        <v>104514</v>
      </c>
      <c r="J36055" t="s">
        <v>104515</v>
      </c>
      <c r="K36055" t="s">
        <v>168</v>
      </c>
      <c r="L36055" t="s">
        <v>53</v>
      </c>
      <c r="M36055" t="s">
        <v>54</v>
      </c>
      <c r="N36055" t="s">
        <v>95</v>
      </c>
      <c r="O36055" t="s">
        <v>1074</v>
      </c>
      <c r="P36055" s="1">
        <v>37992</v>
      </c>
      <c r="Q36055" t="s">
        <v>53</v>
      </c>
      <c r="R36055" t="s">
        <v>56</v>
      </c>
      <c r="S36055" t="s">
        <v>41</v>
      </c>
      <c r="T36055" t="s">
        <v>104503</v>
      </c>
      <c r="U36055" t="s">
        <v>104503</v>
      </c>
      <c r="V36055">
        <v>0</v>
      </c>
      <c r="W36055">
        <v>0</v>
      </c>
      <c r="X36055">
        <v>0</v>
      </c>
      <c r="Y36055">
        <v>0</v>
      </c>
      <c r="Z36055">
        <v>0</v>
      </c>
      <c r="AA36055">
        <v>0</v>
      </c>
      <c r="AB36055">
        <v>1</v>
      </c>
      <c r="AC36055">
        <v>0</v>
      </c>
      <c r="AD36055">
        <v>0</v>
      </c>
    </row>
    <row r="36056" spans="1:30" hidden="1" x14ac:dyDescent="0.3">
      <c r="A36056" t="s">
        <v>104511</v>
      </c>
      <c r="B36056" t="s">
        <v>104520</v>
      </c>
      <c r="C36056" t="s">
        <v>32</v>
      </c>
      <c r="E36056" t="s">
        <v>15835</v>
      </c>
      <c r="F36056">
        <v>60000000</v>
      </c>
      <c r="G36056" t="s">
        <v>104511</v>
      </c>
      <c r="H36056" t="s">
        <v>104513</v>
      </c>
      <c r="I36056" t="s">
        <v>104514</v>
      </c>
      <c r="J36056" t="s">
        <v>104515</v>
      </c>
      <c r="K36056" t="s">
        <v>168</v>
      </c>
      <c r="L36056" t="s">
        <v>53</v>
      </c>
      <c r="M36056" t="s">
        <v>54</v>
      </c>
      <c r="N36056" t="s">
        <v>95</v>
      </c>
      <c r="O36056" t="s">
        <v>1074</v>
      </c>
      <c r="P36056" s="1">
        <v>37992</v>
      </c>
      <c r="Q36056" t="s">
        <v>53</v>
      </c>
      <c r="R36056" t="s">
        <v>56</v>
      </c>
      <c r="S36056" t="s">
        <v>41</v>
      </c>
      <c r="T36056" t="s">
        <v>104503</v>
      </c>
      <c r="U36056" t="s">
        <v>104503</v>
      </c>
      <c r="V36056">
        <v>0</v>
      </c>
      <c r="W36056">
        <v>0</v>
      </c>
      <c r="X36056">
        <v>0</v>
      </c>
      <c r="Y36056">
        <v>0</v>
      </c>
      <c r="Z36056">
        <v>0</v>
      </c>
      <c r="AA36056">
        <v>0</v>
      </c>
      <c r="AB36056">
        <v>1</v>
      </c>
      <c r="AC36056">
        <v>0</v>
      </c>
      <c r="AD36056">
        <v>0</v>
      </c>
    </row>
    <row r="36057" spans="1:30" hidden="1" x14ac:dyDescent="0.3">
      <c r="A36057" t="s">
        <v>104511</v>
      </c>
      <c r="B36057" t="s">
        <v>104521</v>
      </c>
      <c r="C36057" t="s">
        <v>32</v>
      </c>
      <c r="D36057" t="s">
        <v>33</v>
      </c>
      <c r="E36057" t="s">
        <v>20075</v>
      </c>
      <c r="F36057">
        <v>16000000</v>
      </c>
      <c r="G36057" t="s">
        <v>104511</v>
      </c>
      <c r="H36057" t="s">
        <v>104513</v>
      </c>
      <c r="I36057" t="s">
        <v>104514</v>
      </c>
      <c r="J36057" t="s">
        <v>104515</v>
      </c>
      <c r="K36057" t="s">
        <v>168</v>
      </c>
      <c r="L36057" t="s">
        <v>53</v>
      </c>
      <c r="M36057" t="s">
        <v>54</v>
      </c>
      <c r="N36057" t="s">
        <v>95</v>
      </c>
      <c r="O36057" t="s">
        <v>1074</v>
      </c>
      <c r="P36057" s="1">
        <v>37992</v>
      </c>
      <c r="Q36057" t="s">
        <v>53</v>
      </c>
      <c r="R36057" t="s">
        <v>56</v>
      </c>
      <c r="S36057" t="s">
        <v>41</v>
      </c>
      <c r="T36057" t="s">
        <v>104503</v>
      </c>
      <c r="U36057" t="s">
        <v>104503</v>
      </c>
      <c r="V36057">
        <v>0</v>
      </c>
      <c r="W36057">
        <v>0</v>
      </c>
      <c r="X36057">
        <v>0</v>
      </c>
      <c r="Y36057">
        <v>0</v>
      </c>
      <c r="Z36057">
        <v>0</v>
      </c>
      <c r="AA36057">
        <v>0</v>
      </c>
      <c r="AB36057">
        <v>1</v>
      </c>
      <c r="AC36057">
        <v>0</v>
      </c>
      <c r="AD36057">
        <v>0</v>
      </c>
    </row>
    <row r="36058" spans="1:30" hidden="1" x14ac:dyDescent="0.3">
      <c r="A36058" t="s">
        <v>104522</v>
      </c>
      <c r="B36058" t="s">
        <v>104523</v>
      </c>
      <c r="C36058" t="s">
        <v>32</v>
      </c>
      <c r="D36058" t="s">
        <v>50</v>
      </c>
      <c r="E36058" s="1">
        <v>40789</v>
      </c>
      <c r="F36058">
        <v>5500000</v>
      </c>
      <c r="G36058" t="s">
        <v>104522</v>
      </c>
      <c r="H36058" t="s">
        <v>104524</v>
      </c>
      <c r="I36058" t="s">
        <v>104525</v>
      </c>
      <c r="J36058" t="s">
        <v>104526</v>
      </c>
      <c r="K36058" t="s">
        <v>72</v>
      </c>
      <c r="L36058" t="s">
        <v>53</v>
      </c>
      <c r="M36058" t="s">
        <v>54</v>
      </c>
      <c r="N36058" t="s">
        <v>95</v>
      </c>
      <c r="O36058" t="s">
        <v>616</v>
      </c>
      <c r="P36058" s="1">
        <v>38718</v>
      </c>
      <c r="Q36058" t="s">
        <v>53</v>
      </c>
      <c r="R36058" t="s">
        <v>56</v>
      </c>
      <c r="S36058" t="s">
        <v>41</v>
      </c>
      <c r="T36058" t="s">
        <v>104503</v>
      </c>
      <c r="U36058" t="s">
        <v>104503</v>
      </c>
      <c r="V36058">
        <v>0</v>
      </c>
      <c r="W36058">
        <v>0</v>
      </c>
      <c r="X36058">
        <v>0</v>
      </c>
      <c r="Y36058">
        <v>0</v>
      </c>
      <c r="Z36058">
        <v>0</v>
      </c>
      <c r="AA36058">
        <v>0</v>
      </c>
      <c r="AB36058">
        <v>1</v>
      </c>
      <c r="AC36058">
        <v>0</v>
      </c>
      <c r="AD36058">
        <v>0</v>
      </c>
    </row>
    <row r="36059" spans="1:30" hidden="1" x14ac:dyDescent="0.3">
      <c r="A36059" t="s">
        <v>104527</v>
      </c>
      <c r="B36059" t="s">
        <v>104528</v>
      </c>
      <c r="C36059" t="s">
        <v>32</v>
      </c>
      <c r="D36059" t="s">
        <v>50</v>
      </c>
      <c r="E36059" t="s">
        <v>3963</v>
      </c>
      <c r="F36059">
        <v>2000000</v>
      </c>
      <c r="G36059" t="s">
        <v>104527</v>
      </c>
      <c r="H36059" t="s">
        <v>104529</v>
      </c>
      <c r="I36059" t="s">
        <v>104530</v>
      </c>
      <c r="J36059" t="s">
        <v>104531</v>
      </c>
      <c r="K36059" t="s">
        <v>37</v>
      </c>
      <c r="L36059" t="s">
        <v>53</v>
      </c>
      <c r="M36059" t="s">
        <v>62</v>
      </c>
      <c r="N36059" t="s">
        <v>63</v>
      </c>
      <c r="O36059" t="s">
        <v>63</v>
      </c>
      <c r="P36059" t="s">
        <v>3600</v>
      </c>
      <c r="Q36059" t="s">
        <v>53</v>
      </c>
      <c r="R36059" t="s">
        <v>56</v>
      </c>
      <c r="S36059" t="s">
        <v>41</v>
      </c>
      <c r="T36059" t="s">
        <v>104503</v>
      </c>
      <c r="U36059" t="s">
        <v>104503</v>
      </c>
      <c r="V36059">
        <v>0</v>
      </c>
      <c r="W36059">
        <v>0</v>
      </c>
      <c r="X36059">
        <v>0</v>
      </c>
      <c r="Y36059">
        <v>0</v>
      </c>
      <c r="Z36059">
        <v>0</v>
      </c>
      <c r="AA36059">
        <v>0</v>
      </c>
      <c r="AB36059">
        <v>1</v>
      </c>
      <c r="AC36059">
        <v>0</v>
      </c>
      <c r="AD36059">
        <v>0</v>
      </c>
    </row>
    <row r="36060" spans="1:30" hidden="1" x14ac:dyDescent="0.3">
      <c r="A36060" t="s">
        <v>104527</v>
      </c>
      <c r="B36060" t="s">
        <v>104532</v>
      </c>
      <c r="C36060" t="s">
        <v>32</v>
      </c>
      <c r="E36060" t="s">
        <v>596</v>
      </c>
      <c r="F36060">
        <v>674028</v>
      </c>
      <c r="G36060" t="s">
        <v>104527</v>
      </c>
      <c r="H36060" t="s">
        <v>104529</v>
      </c>
      <c r="I36060" t="s">
        <v>104530</v>
      </c>
      <c r="J36060" t="s">
        <v>104531</v>
      </c>
      <c r="K36060" t="s">
        <v>37</v>
      </c>
      <c r="L36060" t="s">
        <v>53</v>
      </c>
      <c r="M36060" t="s">
        <v>62</v>
      </c>
      <c r="N36060" t="s">
        <v>63</v>
      </c>
      <c r="O36060" t="s">
        <v>63</v>
      </c>
      <c r="P36060" t="s">
        <v>3600</v>
      </c>
      <c r="Q36060" t="s">
        <v>53</v>
      </c>
      <c r="R36060" t="s">
        <v>56</v>
      </c>
      <c r="S36060" t="s">
        <v>41</v>
      </c>
      <c r="T36060" t="s">
        <v>104503</v>
      </c>
      <c r="U36060" t="s">
        <v>104503</v>
      </c>
      <c r="V36060">
        <v>0</v>
      </c>
      <c r="W36060">
        <v>0</v>
      </c>
      <c r="X36060">
        <v>0</v>
      </c>
      <c r="Y36060">
        <v>0</v>
      </c>
      <c r="Z36060">
        <v>0</v>
      </c>
      <c r="AA36060">
        <v>0</v>
      </c>
      <c r="AB36060">
        <v>1</v>
      </c>
      <c r="AC36060">
        <v>0</v>
      </c>
      <c r="AD36060">
        <v>0</v>
      </c>
    </row>
    <row r="36061" spans="1:30" hidden="1" x14ac:dyDescent="0.3">
      <c r="A36061" t="s">
        <v>104533</v>
      </c>
      <c r="B36061" t="s">
        <v>104534</v>
      </c>
      <c r="C36061" t="s">
        <v>32</v>
      </c>
      <c r="D36061" t="s">
        <v>33</v>
      </c>
      <c r="E36061" s="1">
        <v>40918</v>
      </c>
      <c r="F36061">
        <v>2236041</v>
      </c>
      <c r="G36061" t="s">
        <v>104533</v>
      </c>
      <c r="H36061" t="s">
        <v>104535</v>
      </c>
      <c r="I36061" t="s">
        <v>104536</v>
      </c>
      <c r="J36061" t="s">
        <v>104537</v>
      </c>
      <c r="K36061" t="s">
        <v>37</v>
      </c>
      <c r="L36061" t="s">
        <v>53</v>
      </c>
      <c r="M36061" t="s">
        <v>54</v>
      </c>
      <c r="N36061" t="s">
        <v>95</v>
      </c>
      <c r="O36061" t="s">
        <v>616</v>
      </c>
      <c r="P36061" s="1">
        <v>40179</v>
      </c>
      <c r="Q36061" t="s">
        <v>53</v>
      </c>
      <c r="R36061" t="s">
        <v>56</v>
      </c>
      <c r="S36061" t="s">
        <v>41</v>
      </c>
      <c r="T36061" t="s">
        <v>104503</v>
      </c>
      <c r="U36061" t="s">
        <v>104503</v>
      </c>
      <c r="V36061">
        <v>0</v>
      </c>
      <c r="W36061">
        <v>0</v>
      </c>
      <c r="X36061">
        <v>0</v>
      </c>
      <c r="Y36061">
        <v>0</v>
      </c>
      <c r="Z36061">
        <v>0</v>
      </c>
      <c r="AA36061">
        <v>0</v>
      </c>
      <c r="AB36061">
        <v>1</v>
      </c>
      <c r="AC36061">
        <v>0</v>
      </c>
      <c r="AD36061">
        <v>0</v>
      </c>
    </row>
    <row r="36062" spans="1:30" hidden="1" x14ac:dyDescent="0.3">
      <c r="A36062" t="s">
        <v>104538</v>
      </c>
      <c r="B36062" t="s">
        <v>104539</v>
      </c>
      <c r="C36062" t="s">
        <v>32</v>
      </c>
      <c r="D36062" t="s">
        <v>139</v>
      </c>
      <c r="E36062" s="1">
        <v>42340</v>
      </c>
      <c r="F36062">
        <v>15000000</v>
      </c>
      <c r="G36062" t="s">
        <v>104538</v>
      </c>
      <c r="H36062" t="s">
        <v>104540</v>
      </c>
      <c r="I36062" t="s">
        <v>104541</v>
      </c>
      <c r="J36062" t="s">
        <v>104542</v>
      </c>
      <c r="K36062" t="s">
        <v>37</v>
      </c>
      <c r="L36062" t="s">
        <v>53</v>
      </c>
      <c r="M36062" t="s">
        <v>54</v>
      </c>
      <c r="N36062" t="s">
        <v>95</v>
      </c>
      <c r="O36062" t="s">
        <v>174</v>
      </c>
      <c r="P36062" s="1">
        <v>40190</v>
      </c>
      <c r="Q36062" t="s">
        <v>53</v>
      </c>
      <c r="R36062" t="s">
        <v>56</v>
      </c>
      <c r="S36062" t="s">
        <v>41</v>
      </c>
      <c r="T36062" t="s">
        <v>104503</v>
      </c>
      <c r="U36062" t="s">
        <v>104503</v>
      </c>
      <c r="V36062">
        <v>0</v>
      </c>
      <c r="W36062">
        <v>0</v>
      </c>
      <c r="X36062">
        <v>0</v>
      </c>
      <c r="Y36062">
        <v>0</v>
      </c>
      <c r="Z36062">
        <v>0</v>
      </c>
      <c r="AA36062">
        <v>0</v>
      </c>
      <c r="AB36062">
        <v>1</v>
      </c>
      <c r="AC36062">
        <v>0</v>
      </c>
      <c r="AD36062">
        <v>0</v>
      </c>
    </row>
    <row r="36063" spans="1:30" hidden="1" x14ac:dyDescent="0.3">
      <c r="A36063" t="s">
        <v>104538</v>
      </c>
      <c r="B36063" t="s">
        <v>104543</v>
      </c>
      <c r="C36063" t="s">
        <v>32</v>
      </c>
      <c r="D36063" t="s">
        <v>50</v>
      </c>
      <c r="E36063" t="s">
        <v>6708</v>
      </c>
      <c r="F36063">
        <v>5000000</v>
      </c>
      <c r="G36063" t="s">
        <v>104538</v>
      </c>
      <c r="H36063" t="s">
        <v>104540</v>
      </c>
      <c r="I36063" t="s">
        <v>104541</v>
      </c>
      <c r="J36063" t="s">
        <v>104542</v>
      </c>
      <c r="K36063" t="s">
        <v>37</v>
      </c>
      <c r="L36063" t="s">
        <v>53</v>
      </c>
      <c r="M36063" t="s">
        <v>54</v>
      </c>
      <c r="N36063" t="s">
        <v>95</v>
      </c>
      <c r="O36063" t="s">
        <v>174</v>
      </c>
      <c r="P36063" s="1">
        <v>40190</v>
      </c>
      <c r="Q36063" t="s">
        <v>53</v>
      </c>
      <c r="R36063" t="s">
        <v>56</v>
      </c>
      <c r="S36063" t="s">
        <v>41</v>
      </c>
      <c r="T36063" t="s">
        <v>104503</v>
      </c>
      <c r="U36063" t="s">
        <v>104503</v>
      </c>
      <c r="V36063">
        <v>0</v>
      </c>
      <c r="W36063">
        <v>0</v>
      </c>
      <c r="X36063">
        <v>0</v>
      </c>
      <c r="Y36063">
        <v>0</v>
      </c>
      <c r="Z36063">
        <v>0</v>
      </c>
      <c r="AA36063">
        <v>0</v>
      </c>
      <c r="AB36063">
        <v>1</v>
      </c>
      <c r="AC36063">
        <v>0</v>
      </c>
      <c r="AD36063">
        <v>0</v>
      </c>
    </row>
    <row r="36064" spans="1:30" hidden="1" x14ac:dyDescent="0.3">
      <c r="A36064" t="s">
        <v>104538</v>
      </c>
      <c r="B36064" t="s">
        <v>104544</v>
      </c>
      <c r="C36064" t="s">
        <v>32</v>
      </c>
      <c r="D36064" t="s">
        <v>33</v>
      </c>
      <c r="E36064" t="s">
        <v>6624</v>
      </c>
      <c r="F36064">
        <v>13000000</v>
      </c>
      <c r="G36064" t="s">
        <v>104538</v>
      </c>
      <c r="H36064" t="s">
        <v>104540</v>
      </c>
      <c r="I36064" t="s">
        <v>104541</v>
      </c>
      <c r="J36064" t="s">
        <v>104542</v>
      </c>
      <c r="K36064" t="s">
        <v>37</v>
      </c>
      <c r="L36064" t="s">
        <v>53</v>
      </c>
      <c r="M36064" t="s">
        <v>54</v>
      </c>
      <c r="N36064" t="s">
        <v>95</v>
      </c>
      <c r="O36064" t="s">
        <v>174</v>
      </c>
      <c r="P36064" s="1">
        <v>40190</v>
      </c>
      <c r="Q36064" t="s">
        <v>53</v>
      </c>
      <c r="R36064" t="s">
        <v>56</v>
      </c>
      <c r="S36064" t="s">
        <v>41</v>
      </c>
      <c r="T36064" t="s">
        <v>104503</v>
      </c>
      <c r="U36064" t="s">
        <v>104503</v>
      </c>
      <c r="V36064">
        <v>0</v>
      </c>
      <c r="W36064">
        <v>0</v>
      </c>
      <c r="X36064">
        <v>0</v>
      </c>
      <c r="Y36064">
        <v>0</v>
      </c>
      <c r="Z36064">
        <v>0</v>
      </c>
      <c r="AA36064">
        <v>0</v>
      </c>
      <c r="AB36064">
        <v>1</v>
      </c>
      <c r="AC36064">
        <v>0</v>
      </c>
      <c r="AD36064">
        <v>0</v>
      </c>
    </row>
    <row r="36065" spans="1:30" hidden="1" x14ac:dyDescent="0.3">
      <c r="A36065" t="s">
        <v>104545</v>
      </c>
      <c r="B36065" t="s">
        <v>104546</v>
      </c>
      <c r="C36065" t="s">
        <v>32</v>
      </c>
      <c r="E36065" s="1">
        <v>38877</v>
      </c>
      <c r="F36065">
        <v>2000000</v>
      </c>
      <c r="G36065" t="s">
        <v>104545</v>
      </c>
      <c r="H36065" t="s">
        <v>104547</v>
      </c>
      <c r="I36065" t="s">
        <v>104548</v>
      </c>
      <c r="J36065" t="s">
        <v>104549</v>
      </c>
      <c r="K36065" t="s">
        <v>72</v>
      </c>
      <c r="L36065" t="s">
        <v>53</v>
      </c>
      <c r="M36065" t="s">
        <v>54</v>
      </c>
      <c r="N36065" t="s">
        <v>939</v>
      </c>
      <c r="O36065" t="s">
        <v>939</v>
      </c>
      <c r="P36065" s="1">
        <v>38718</v>
      </c>
      <c r="Q36065" t="s">
        <v>53</v>
      </c>
      <c r="R36065" t="s">
        <v>56</v>
      </c>
      <c r="S36065" t="s">
        <v>41</v>
      </c>
      <c r="T36065" t="s">
        <v>104503</v>
      </c>
      <c r="U36065" t="s">
        <v>104503</v>
      </c>
      <c r="V36065">
        <v>0</v>
      </c>
      <c r="W36065">
        <v>0</v>
      </c>
      <c r="X36065">
        <v>0</v>
      </c>
      <c r="Y36065">
        <v>0</v>
      </c>
      <c r="Z36065">
        <v>0</v>
      </c>
      <c r="AA36065">
        <v>0</v>
      </c>
      <c r="AB36065">
        <v>1</v>
      </c>
      <c r="AC36065">
        <v>0</v>
      </c>
      <c r="AD36065">
        <v>0</v>
      </c>
    </row>
    <row r="36066" spans="1:30" hidden="1" x14ac:dyDescent="0.3">
      <c r="A36066" t="s">
        <v>104550</v>
      </c>
      <c r="B36066" t="s">
        <v>104551</v>
      </c>
      <c r="C36066" t="s">
        <v>32</v>
      </c>
      <c r="D36066" t="s">
        <v>33</v>
      </c>
      <c r="E36066" t="s">
        <v>5181</v>
      </c>
      <c r="F36066">
        <v>9300000</v>
      </c>
      <c r="G36066" t="s">
        <v>104550</v>
      </c>
      <c r="H36066" t="s">
        <v>104552</v>
      </c>
      <c r="I36066" t="s">
        <v>104553</v>
      </c>
      <c r="J36066" t="s">
        <v>104554</v>
      </c>
      <c r="K36066" t="s">
        <v>37</v>
      </c>
      <c r="L36066" t="s">
        <v>53</v>
      </c>
      <c r="M36066" t="s">
        <v>54</v>
      </c>
      <c r="N36066" t="s">
        <v>95</v>
      </c>
      <c r="O36066" t="s">
        <v>96</v>
      </c>
      <c r="P36066" t="s">
        <v>104555</v>
      </c>
      <c r="Q36066" t="s">
        <v>53</v>
      </c>
      <c r="R36066" t="s">
        <v>56</v>
      </c>
      <c r="S36066" t="s">
        <v>41</v>
      </c>
      <c r="T36066" t="s">
        <v>104503</v>
      </c>
      <c r="U36066" t="s">
        <v>104503</v>
      </c>
      <c r="V36066">
        <v>0</v>
      </c>
      <c r="W36066">
        <v>0</v>
      </c>
      <c r="X36066">
        <v>0</v>
      </c>
      <c r="Y36066">
        <v>0</v>
      </c>
      <c r="Z36066">
        <v>0</v>
      </c>
      <c r="AA36066">
        <v>0</v>
      </c>
      <c r="AB36066">
        <v>1</v>
      </c>
      <c r="AC36066">
        <v>0</v>
      </c>
      <c r="AD36066">
        <v>0</v>
      </c>
    </row>
    <row r="36067" spans="1:30" hidden="1" x14ac:dyDescent="0.3">
      <c r="A36067" t="s">
        <v>104550</v>
      </c>
      <c r="B36067" t="s">
        <v>104556</v>
      </c>
      <c r="C36067" t="s">
        <v>32</v>
      </c>
      <c r="D36067" t="s">
        <v>139</v>
      </c>
      <c r="E36067" t="s">
        <v>5749</v>
      </c>
      <c r="F36067">
        <v>12500000</v>
      </c>
      <c r="G36067" t="s">
        <v>104550</v>
      </c>
      <c r="H36067" t="s">
        <v>104552</v>
      </c>
      <c r="I36067" t="s">
        <v>104553</v>
      </c>
      <c r="J36067" t="s">
        <v>104554</v>
      </c>
      <c r="K36067" t="s">
        <v>37</v>
      </c>
      <c r="L36067" t="s">
        <v>53</v>
      </c>
      <c r="M36067" t="s">
        <v>54</v>
      </c>
      <c r="N36067" t="s">
        <v>95</v>
      </c>
      <c r="O36067" t="s">
        <v>96</v>
      </c>
      <c r="P36067" t="s">
        <v>104555</v>
      </c>
      <c r="Q36067" t="s">
        <v>53</v>
      </c>
      <c r="R36067" t="s">
        <v>56</v>
      </c>
      <c r="S36067" t="s">
        <v>41</v>
      </c>
      <c r="T36067" t="s">
        <v>104503</v>
      </c>
      <c r="U36067" t="s">
        <v>104503</v>
      </c>
      <c r="V36067">
        <v>0</v>
      </c>
      <c r="W36067">
        <v>0</v>
      </c>
      <c r="X36067">
        <v>0</v>
      </c>
      <c r="Y36067">
        <v>0</v>
      </c>
      <c r="Z36067">
        <v>0</v>
      </c>
      <c r="AA36067">
        <v>0</v>
      </c>
      <c r="AB36067">
        <v>1</v>
      </c>
      <c r="AC36067">
        <v>0</v>
      </c>
      <c r="AD36067">
        <v>0</v>
      </c>
    </row>
    <row r="36068" spans="1:30" hidden="1" x14ac:dyDescent="0.3">
      <c r="A36068" t="s">
        <v>104550</v>
      </c>
      <c r="B36068" t="s">
        <v>104557</v>
      </c>
      <c r="C36068" t="s">
        <v>32</v>
      </c>
      <c r="D36068" t="s">
        <v>50</v>
      </c>
      <c r="E36068" t="s">
        <v>1084</v>
      </c>
      <c r="F36068">
        <v>5000000</v>
      </c>
      <c r="G36068" t="s">
        <v>104550</v>
      </c>
      <c r="H36068" t="s">
        <v>104552</v>
      </c>
      <c r="I36068" t="s">
        <v>104553</v>
      </c>
      <c r="J36068" t="s">
        <v>104554</v>
      </c>
      <c r="K36068" t="s">
        <v>37</v>
      </c>
      <c r="L36068" t="s">
        <v>53</v>
      </c>
      <c r="M36068" t="s">
        <v>54</v>
      </c>
      <c r="N36068" t="s">
        <v>95</v>
      </c>
      <c r="O36068" t="s">
        <v>96</v>
      </c>
      <c r="P36068" t="s">
        <v>104555</v>
      </c>
      <c r="Q36068" t="s">
        <v>53</v>
      </c>
      <c r="R36068" t="s">
        <v>56</v>
      </c>
      <c r="S36068" t="s">
        <v>41</v>
      </c>
      <c r="T36068" t="s">
        <v>104503</v>
      </c>
      <c r="U36068" t="s">
        <v>104503</v>
      </c>
      <c r="V36068">
        <v>0</v>
      </c>
      <c r="W36068">
        <v>0</v>
      </c>
      <c r="X36068">
        <v>0</v>
      </c>
      <c r="Y36068">
        <v>0</v>
      </c>
      <c r="Z36068">
        <v>0</v>
      </c>
      <c r="AA36068">
        <v>0</v>
      </c>
      <c r="AB36068">
        <v>1</v>
      </c>
      <c r="AC36068">
        <v>0</v>
      </c>
      <c r="AD36068">
        <v>0</v>
      </c>
    </row>
    <row r="36069" spans="1:30" hidden="1" x14ac:dyDescent="0.3">
      <c r="A36069" t="s">
        <v>104558</v>
      </c>
      <c r="B36069" t="s">
        <v>104559</v>
      </c>
      <c r="C36069" t="s">
        <v>32</v>
      </c>
      <c r="D36069" t="s">
        <v>139</v>
      </c>
      <c r="E36069" t="s">
        <v>601</v>
      </c>
      <c r="F36069">
        <v>350000000</v>
      </c>
      <c r="G36069" t="s">
        <v>104558</v>
      </c>
      <c r="H36069" t="s">
        <v>104560</v>
      </c>
      <c r="I36069" t="s">
        <v>104561</v>
      </c>
      <c r="J36069" t="s">
        <v>104562</v>
      </c>
      <c r="K36069" t="s">
        <v>37</v>
      </c>
      <c r="L36069" t="s">
        <v>53</v>
      </c>
      <c r="M36069" t="s">
        <v>54</v>
      </c>
      <c r="N36069" t="s">
        <v>95</v>
      </c>
      <c r="O36069" t="s">
        <v>96</v>
      </c>
      <c r="P36069" s="1">
        <v>39088</v>
      </c>
      <c r="Q36069" t="s">
        <v>53</v>
      </c>
      <c r="R36069" t="s">
        <v>56</v>
      </c>
      <c r="S36069" t="s">
        <v>41</v>
      </c>
      <c r="T36069" t="s">
        <v>104503</v>
      </c>
      <c r="U36069" t="s">
        <v>104503</v>
      </c>
      <c r="V36069">
        <v>0</v>
      </c>
      <c r="W36069">
        <v>0</v>
      </c>
      <c r="X36069">
        <v>0</v>
      </c>
      <c r="Y36069">
        <v>0</v>
      </c>
      <c r="Z36069">
        <v>0</v>
      </c>
      <c r="AA36069">
        <v>0</v>
      </c>
      <c r="AB36069">
        <v>1</v>
      </c>
      <c r="AC36069">
        <v>0</v>
      </c>
      <c r="AD36069">
        <v>0</v>
      </c>
    </row>
    <row r="36070" spans="1:30" hidden="1" x14ac:dyDescent="0.3">
      <c r="A36070" t="s">
        <v>104558</v>
      </c>
      <c r="B36070" t="s">
        <v>104563</v>
      </c>
      <c r="C36070" t="s">
        <v>32</v>
      </c>
      <c r="D36070" t="s">
        <v>33</v>
      </c>
      <c r="E36070" t="s">
        <v>11100</v>
      </c>
      <c r="F36070">
        <v>250000000</v>
      </c>
      <c r="G36070" t="s">
        <v>104558</v>
      </c>
      <c r="H36070" t="s">
        <v>104560</v>
      </c>
      <c r="I36070" t="s">
        <v>104561</v>
      </c>
      <c r="J36070" t="s">
        <v>104562</v>
      </c>
      <c r="K36070" t="s">
        <v>37</v>
      </c>
      <c r="L36070" t="s">
        <v>53</v>
      </c>
      <c r="M36070" t="s">
        <v>54</v>
      </c>
      <c r="N36070" t="s">
        <v>95</v>
      </c>
      <c r="O36070" t="s">
        <v>96</v>
      </c>
      <c r="P36070" s="1">
        <v>39088</v>
      </c>
      <c r="Q36070" t="s">
        <v>53</v>
      </c>
      <c r="R36070" t="s">
        <v>56</v>
      </c>
      <c r="S36070" t="s">
        <v>41</v>
      </c>
      <c r="T36070" t="s">
        <v>104503</v>
      </c>
      <c r="U36070" t="s">
        <v>104503</v>
      </c>
      <c r="V36070">
        <v>0</v>
      </c>
      <c r="W36070">
        <v>0</v>
      </c>
      <c r="X36070">
        <v>0</v>
      </c>
      <c r="Y36070">
        <v>0</v>
      </c>
      <c r="Z36070">
        <v>0</v>
      </c>
      <c r="AA36070">
        <v>0</v>
      </c>
      <c r="AB36070">
        <v>1</v>
      </c>
      <c r="AC36070">
        <v>0</v>
      </c>
      <c r="AD36070">
        <v>0</v>
      </c>
    </row>
    <row r="36071" spans="1:30" hidden="1" x14ac:dyDescent="0.3">
      <c r="A36071" t="s">
        <v>104558</v>
      </c>
      <c r="B36071" t="s">
        <v>104564</v>
      </c>
      <c r="C36071" t="s">
        <v>32</v>
      </c>
      <c r="D36071" t="s">
        <v>50</v>
      </c>
      <c r="E36071" t="s">
        <v>16782</v>
      </c>
      <c r="F36071">
        <v>6000000</v>
      </c>
      <c r="G36071" t="s">
        <v>104558</v>
      </c>
      <c r="H36071" t="s">
        <v>104560</v>
      </c>
      <c r="I36071" t="s">
        <v>104561</v>
      </c>
      <c r="J36071" t="s">
        <v>104562</v>
      </c>
      <c r="K36071" t="s">
        <v>37</v>
      </c>
      <c r="L36071" t="s">
        <v>53</v>
      </c>
      <c r="M36071" t="s">
        <v>54</v>
      </c>
      <c r="N36071" t="s">
        <v>95</v>
      </c>
      <c r="O36071" t="s">
        <v>96</v>
      </c>
      <c r="P36071" s="1">
        <v>39088</v>
      </c>
      <c r="Q36071" t="s">
        <v>53</v>
      </c>
      <c r="R36071" t="s">
        <v>56</v>
      </c>
      <c r="S36071" t="s">
        <v>41</v>
      </c>
      <c r="T36071" t="s">
        <v>104503</v>
      </c>
      <c r="U36071" t="s">
        <v>104503</v>
      </c>
      <c r="V36071">
        <v>0</v>
      </c>
      <c r="W36071">
        <v>0</v>
      </c>
      <c r="X36071">
        <v>0</v>
      </c>
      <c r="Y36071">
        <v>0</v>
      </c>
      <c r="Z36071">
        <v>0</v>
      </c>
      <c r="AA36071">
        <v>0</v>
      </c>
      <c r="AB36071">
        <v>1</v>
      </c>
      <c r="AC36071">
        <v>0</v>
      </c>
      <c r="AD36071">
        <v>0</v>
      </c>
    </row>
    <row r="36072" spans="1:30" hidden="1" x14ac:dyDescent="0.3">
      <c r="A36072" t="s">
        <v>104565</v>
      </c>
      <c r="B36072" t="s">
        <v>104566</v>
      </c>
      <c r="C36072" t="s">
        <v>32</v>
      </c>
      <c r="D36072" t="s">
        <v>50</v>
      </c>
      <c r="E36072" t="s">
        <v>1049</v>
      </c>
      <c r="F36072">
        <v>6813355</v>
      </c>
      <c r="G36072" t="s">
        <v>104565</v>
      </c>
      <c r="H36072" t="s">
        <v>104567</v>
      </c>
      <c r="I36072" t="s">
        <v>104568</v>
      </c>
      <c r="J36072" t="s">
        <v>104569</v>
      </c>
      <c r="K36072" t="s">
        <v>37</v>
      </c>
      <c r="L36072" t="s">
        <v>53</v>
      </c>
      <c r="M36072" t="s">
        <v>658</v>
      </c>
      <c r="N36072" t="s">
        <v>1105</v>
      </c>
      <c r="O36072" t="s">
        <v>10616</v>
      </c>
      <c r="P36072" s="1">
        <v>40544</v>
      </c>
      <c r="Q36072" t="s">
        <v>53</v>
      </c>
      <c r="R36072" t="s">
        <v>56</v>
      </c>
      <c r="S36072" t="s">
        <v>41</v>
      </c>
      <c r="T36072" t="s">
        <v>104503</v>
      </c>
      <c r="U36072" t="s">
        <v>104503</v>
      </c>
      <c r="V36072">
        <v>0</v>
      </c>
      <c r="W36072">
        <v>0</v>
      </c>
      <c r="X36072">
        <v>0</v>
      </c>
      <c r="Y36072">
        <v>0</v>
      </c>
      <c r="Z36072">
        <v>0</v>
      </c>
      <c r="AA36072">
        <v>0</v>
      </c>
      <c r="AB36072">
        <v>1</v>
      </c>
      <c r="AC36072">
        <v>0</v>
      </c>
      <c r="AD36072">
        <v>0</v>
      </c>
    </row>
    <row r="36073" spans="1:30" hidden="1" x14ac:dyDescent="0.3">
      <c r="A36073" t="s">
        <v>104570</v>
      </c>
      <c r="B36073" t="s">
        <v>104571</v>
      </c>
      <c r="C36073" t="s">
        <v>32</v>
      </c>
      <c r="D36073" t="s">
        <v>33</v>
      </c>
      <c r="E36073" t="s">
        <v>16218</v>
      </c>
      <c r="F36073">
        <v>2000000</v>
      </c>
      <c r="G36073" t="s">
        <v>104570</v>
      </c>
      <c r="H36073" t="s">
        <v>104572</v>
      </c>
      <c r="I36073" t="s">
        <v>104573</v>
      </c>
      <c r="J36073" t="s">
        <v>104574</v>
      </c>
      <c r="K36073" t="s">
        <v>37</v>
      </c>
      <c r="L36073" t="s">
        <v>53</v>
      </c>
      <c r="M36073" t="s">
        <v>54</v>
      </c>
      <c r="N36073" t="s">
        <v>95</v>
      </c>
      <c r="O36073" t="s">
        <v>1074</v>
      </c>
      <c r="P36073" s="1">
        <v>36161</v>
      </c>
      <c r="Q36073" t="s">
        <v>53</v>
      </c>
      <c r="R36073" t="s">
        <v>56</v>
      </c>
      <c r="S36073" t="s">
        <v>41</v>
      </c>
      <c r="T36073" t="s">
        <v>104503</v>
      </c>
      <c r="U36073" t="s">
        <v>104503</v>
      </c>
      <c r="V36073">
        <v>0</v>
      </c>
      <c r="W36073">
        <v>0</v>
      </c>
      <c r="X36073">
        <v>0</v>
      </c>
      <c r="Y36073">
        <v>0</v>
      </c>
      <c r="Z36073">
        <v>0</v>
      </c>
      <c r="AA36073">
        <v>0</v>
      </c>
      <c r="AB36073">
        <v>1</v>
      </c>
      <c r="AC36073">
        <v>0</v>
      </c>
      <c r="AD36073">
        <v>0</v>
      </c>
    </row>
    <row r="36074" spans="1:30" hidden="1" x14ac:dyDescent="0.3">
      <c r="A36074" t="s">
        <v>104575</v>
      </c>
      <c r="B36074" t="s">
        <v>104576</v>
      </c>
      <c r="C36074" t="s">
        <v>32</v>
      </c>
      <c r="D36074" t="s">
        <v>33</v>
      </c>
      <c r="E36074" t="s">
        <v>5201</v>
      </c>
      <c r="F36074">
        <v>12500000</v>
      </c>
      <c r="G36074" t="s">
        <v>104575</v>
      </c>
      <c r="H36074" t="s">
        <v>104577</v>
      </c>
      <c r="I36074" t="s">
        <v>104578</v>
      </c>
      <c r="J36074" t="s">
        <v>104579</v>
      </c>
      <c r="K36074" t="s">
        <v>37</v>
      </c>
      <c r="L36074" t="s">
        <v>53</v>
      </c>
      <c r="M36074" t="s">
        <v>54</v>
      </c>
      <c r="N36074" t="s">
        <v>95</v>
      </c>
      <c r="O36074" t="s">
        <v>10634</v>
      </c>
      <c r="P36074" s="1">
        <v>38718</v>
      </c>
      <c r="Q36074" t="s">
        <v>53</v>
      </c>
      <c r="R36074" t="s">
        <v>56</v>
      </c>
      <c r="S36074" t="s">
        <v>41</v>
      </c>
      <c r="T36074" t="s">
        <v>104503</v>
      </c>
      <c r="U36074" t="s">
        <v>104503</v>
      </c>
      <c r="V36074">
        <v>0</v>
      </c>
      <c r="W36074">
        <v>0</v>
      </c>
      <c r="X36074">
        <v>0</v>
      </c>
      <c r="Y36074">
        <v>0</v>
      </c>
      <c r="Z36074">
        <v>0</v>
      </c>
      <c r="AA36074">
        <v>0</v>
      </c>
      <c r="AB36074">
        <v>1</v>
      </c>
      <c r="AC36074">
        <v>0</v>
      </c>
      <c r="AD36074">
        <v>0</v>
      </c>
    </row>
    <row r="36075" spans="1:30" hidden="1" x14ac:dyDescent="0.3">
      <c r="A36075" t="s">
        <v>104575</v>
      </c>
      <c r="B36075" t="s">
        <v>104580</v>
      </c>
      <c r="C36075" t="s">
        <v>32</v>
      </c>
      <c r="D36075" t="s">
        <v>33</v>
      </c>
      <c r="E36075" t="s">
        <v>28570</v>
      </c>
      <c r="F36075">
        <v>5350000</v>
      </c>
      <c r="G36075" t="s">
        <v>104575</v>
      </c>
      <c r="H36075" t="s">
        <v>104577</v>
      </c>
      <c r="I36075" t="s">
        <v>104578</v>
      </c>
      <c r="J36075" t="s">
        <v>104579</v>
      </c>
      <c r="K36075" t="s">
        <v>37</v>
      </c>
      <c r="L36075" t="s">
        <v>53</v>
      </c>
      <c r="M36075" t="s">
        <v>54</v>
      </c>
      <c r="N36075" t="s">
        <v>95</v>
      </c>
      <c r="O36075" t="s">
        <v>10634</v>
      </c>
      <c r="P36075" s="1">
        <v>38718</v>
      </c>
      <c r="Q36075" t="s">
        <v>53</v>
      </c>
      <c r="R36075" t="s">
        <v>56</v>
      </c>
      <c r="S36075" t="s">
        <v>41</v>
      </c>
      <c r="T36075" t="s">
        <v>104503</v>
      </c>
      <c r="U36075" t="s">
        <v>104503</v>
      </c>
      <c r="V36075">
        <v>0</v>
      </c>
      <c r="W36075">
        <v>0</v>
      </c>
      <c r="X36075">
        <v>0</v>
      </c>
      <c r="Y36075">
        <v>0</v>
      </c>
      <c r="Z36075">
        <v>0</v>
      </c>
      <c r="AA36075">
        <v>0</v>
      </c>
      <c r="AB36075">
        <v>1</v>
      </c>
      <c r="AC36075">
        <v>0</v>
      </c>
      <c r="AD36075">
        <v>0</v>
      </c>
    </row>
    <row r="36076" spans="1:30" hidden="1" x14ac:dyDescent="0.3">
      <c r="A36076" t="s">
        <v>104575</v>
      </c>
      <c r="B36076" t="s">
        <v>104581</v>
      </c>
      <c r="C36076" t="s">
        <v>32</v>
      </c>
      <c r="E36076" s="1">
        <v>41275</v>
      </c>
      <c r="F36076">
        <v>25000000</v>
      </c>
      <c r="G36076" t="s">
        <v>104575</v>
      </c>
      <c r="H36076" t="s">
        <v>104577</v>
      </c>
      <c r="I36076" t="s">
        <v>104578</v>
      </c>
      <c r="J36076" t="s">
        <v>104579</v>
      </c>
      <c r="K36076" t="s">
        <v>37</v>
      </c>
      <c r="L36076" t="s">
        <v>53</v>
      </c>
      <c r="M36076" t="s">
        <v>54</v>
      </c>
      <c r="N36076" t="s">
        <v>95</v>
      </c>
      <c r="O36076" t="s">
        <v>10634</v>
      </c>
      <c r="P36076" s="1">
        <v>38718</v>
      </c>
      <c r="Q36076" t="s">
        <v>53</v>
      </c>
      <c r="R36076" t="s">
        <v>56</v>
      </c>
      <c r="S36076" t="s">
        <v>41</v>
      </c>
      <c r="T36076" t="s">
        <v>104503</v>
      </c>
      <c r="U36076" t="s">
        <v>104503</v>
      </c>
      <c r="V36076">
        <v>0</v>
      </c>
      <c r="W36076">
        <v>0</v>
      </c>
      <c r="X36076">
        <v>0</v>
      </c>
      <c r="Y36076">
        <v>0</v>
      </c>
      <c r="Z36076">
        <v>0</v>
      </c>
      <c r="AA36076">
        <v>0</v>
      </c>
      <c r="AB36076">
        <v>1</v>
      </c>
      <c r="AC36076">
        <v>0</v>
      </c>
      <c r="AD36076">
        <v>0</v>
      </c>
    </row>
    <row r="36077" spans="1:30" hidden="1" x14ac:dyDescent="0.3">
      <c r="A36077" t="s">
        <v>104582</v>
      </c>
      <c r="B36077" t="s">
        <v>104583</v>
      </c>
      <c r="C36077" t="s">
        <v>32</v>
      </c>
      <c r="D36077" t="s">
        <v>33</v>
      </c>
      <c r="E36077" s="1">
        <v>41740</v>
      </c>
      <c r="F36077">
        <v>25000000</v>
      </c>
      <c r="G36077" t="s">
        <v>104582</v>
      </c>
      <c r="H36077" t="s">
        <v>104584</v>
      </c>
      <c r="I36077" t="s">
        <v>104585</v>
      </c>
      <c r="J36077" t="s">
        <v>104586</v>
      </c>
      <c r="K36077" t="s">
        <v>72</v>
      </c>
      <c r="L36077" t="s">
        <v>53</v>
      </c>
      <c r="M36077" t="s">
        <v>123</v>
      </c>
      <c r="N36077" t="s">
        <v>923</v>
      </c>
      <c r="O36077" t="s">
        <v>923</v>
      </c>
      <c r="P36077" s="1">
        <v>37987</v>
      </c>
      <c r="Q36077" t="s">
        <v>53</v>
      </c>
      <c r="R36077" t="s">
        <v>56</v>
      </c>
      <c r="S36077" t="s">
        <v>41</v>
      </c>
      <c r="T36077" t="s">
        <v>104503</v>
      </c>
      <c r="U36077" t="s">
        <v>104503</v>
      </c>
      <c r="V36077">
        <v>0</v>
      </c>
      <c r="W36077">
        <v>0</v>
      </c>
      <c r="X36077">
        <v>0</v>
      </c>
      <c r="Y36077">
        <v>0</v>
      </c>
      <c r="Z36077">
        <v>0</v>
      </c>
      <c r="AA36077">
        <v>0</v>
      </c>
      <c r="AB36077">
        <v>1</v>
      </c>
      <c r="AC36077">
        <v>0</v>
      </c>
      <c r="AD36077">
        <v>0</v>
      </c>
    </row>
    <row r="36078" spans="1:30" hidden="1" x14ac:dyDescent="0.3">
      <c r="A36078" t="s">
        <v>104582</v>
      </c>
      <c r="B36078" t="s">
        <v>104587</v>
      </c>
      <c r="C36078" t="s">
        <v>32</v>
      </c>
      <c r="D36078" t="s">
        <v>33</v>
      </c>
      <c r="E36078" t="s">
        <v>1491</v>
      </c>
      <c r="F36078">
        <v>10259004</v>
      </c>
      <c r="G36078" t="s">
        <v>104582</v>
      </c>
      <c r="H36078" t="s">
        <v>104584</v>
      </c>
      <c r="I36078" t="s">
        <v>104585</v>
      </c>
      <c r="J36078" t="s">
        <v>104586</v>
      </c>
      <c r="K36078" t="s">
        <v>72</v>
      </c>
      <c r="L36078" t="s">
        <v>53</v>
      </c>
      <c r="M36078" t="s">
        <v>123</v>
      </c>
      <c r="N36078" t="s">
        <v>923</v>
      </c>
      <c r="O36078" t="s">
        <v>923</v>
      </c>
      <c r="P36078" s="1">
        <v>37987</v>
      </c>
      <c r="Q36078" t="s">
        <v>53</v>
      </c>
      <c r="R36078" t="s">
        <v>56</v>
      </c>
      <c r="S36078" t="s">
        <v>41</v>
      </c>
      <c r="T36078" t="s">
        <v>104503</v>
      </c>
      <c r="U36078" t="s">
        <v>104503</v>
      </c>
      <c r="V36078">
        <v>0</v>
      </c>
      <c r="W36078">
        <v>0</v>
      </c>
      <c r="X36078">
        <v>0</v>
      </c>
      <c r="Y36078">
        <v>0</v>
      </c>
      <c r="Z36078">
        <v>0</v>
      </c>
      <c r="AA36078">
        <v>0</v>
      </c>
      <c r="AB36078">
        <v>1</v>
      </c>
      <c r="AC36078">
        <v>0</v>
      </c>
      <c r="AD36078">
        <v>0</v>
      </c>
    </row>
    <row r="36079" spans="1:30" hidden="1" x14ac:dyDescent="0.3">
      <c r="A36079" t="s">
        <v>104582</v>
      </c>
      <c r="B36079" t="s">
        <v>104588</v>
      </c>
      <c r="C36079" t="s">
        <v>32</v>
      </c>
      <c r="D36079" t="s">
        <v>50</v>
      </c>
      <c r="E36079" t="s">
        <v>4209</v>
      </c>
      <c r="F36079">
        <v>5000000</v>
      </c>
      <c r="G36079" t="s">
        <v>104582</v>
      </c>
      <c r="H36079" t="s">
        <v>104584</v>
      </c>
      <c r="I36079" t="s">
        <v>104585</v>
      </c>
      <c r="J36079" t="s">
        <v>104586</v>
      </c>
      <c r="K36079" t="s">
        <v>72</v>
      </c>
      <c r="L36079" t="s">
        <v>53</v>
      </c>
      <c r="M36079" t="s">
        <v>123</v>
      </c>
      <c r="N36079" t="s">
        <v>923</v>
      </c>
      <c r="O36079" t="s">
        <v>923</v>
      </c>
      <c r="P36079" s="1">
        <v>37987</v>
      </c>
      <c r="Q36079" t="s">
        <v>53</v>
      </c>
      <c r="R36079" t="s">
        <v>56</v>
      </c>
      <c r="S36079" t="s">
        <v>41</v>
      </c>
      <c r="T36079" t="s">
        <v>104503</v>
      </c>
      <c r="U36079" t="s">
        <v>104503</v>
      </c>
      <c r="V36079">
        <v>0</v>
      </c>
      <c r="W36079">
        <v>0</v>
      </c>
      <c r="X36079">
        <v>0</v>
      </c>
      <c r="Y36079">
        <v>0</v>
      </c>
      <c r="Z36079">
        <v>0</v>
      </c>
      <c r="AA36079">
        <v>0</v>
      </c>
      <c r="AB36079">
        <v>1</v>
      </c>
      <c r="AC36079">
        <v>0</v>
      </c>
      <c r="AD36079">
        <v>0</v>
      </c>
    </row>
    <row r="36080" spans="1:30" hidden="1" x14ac:dyDescent="0.3">
      <c r="A36080" t="s">
        <v>104589</v>
      </c>
      <c r="B36080" t="s">
        <v>104590</v>
      </c>
      <c r="C36080" t="s">
        <v>32</v>
      </c>
      <c r="D36080" t="s">
        <v>50</v>
      </c>
      <c r="E36080" t="s">
        <v>474</v>
      </c>
      <c r="F36080">
        <v>6000000</v>
      </c>
      <c r="G36080" t="s">
        <v>104589</v>
      </c>
      <c r="H36080" t="s">
        <v>104591</v>
      </c>
      <c r="I36080" t="s">
        <v>104592</v>
      </c>
      <c r="J36080" t="s">
        <v>104593</v>
      </c>
      <c r="K36080" t="s">
        <v>37</v>
      </c>
      <c r="L36080" t="s">
        <v>53</v>
      </c>
      <c r="M36080" t="s">
        <v>62</v>
      </c>
      <c r="N36080" t="s">
        <v>63</v>
      </c>
      <c r="O36080" t="s">
        <v>948</v>
      </c>
      <c r="P36080" t="s">
        <v>1204</v>
      </c>
      <c r="Q36080" t="s">
        <v>53</v>
      </c>
      <c r="R36080" t="s">
        <v>56</v>
      </c>
      <c r="S36080" t="s">
        <v>41</v>
      </c>
      <c r="T36080" t="s">
        <v>104503</v>
      </c>
      <c r="U36080" t="s">
        <v>104503</v>
      </c>
      <c r="V36080">
        <v>0</v>
      </c>
      <c r="W36080">
        <v>0</v>
      </c>
      <c r="X36080">
        <v>0</v>
      </c>
      <c r="Y36080">
        <v>0</v>
      </c>
      <c r="Z36080">
        <v>0</v>
      </c>
      <c r="AA36080">
        <v>0</v>
      </c>
      <c r="AB36080">
        <v>1</v>
      </c>
      <c r="AC36080">
        <v>0</v>
      </c>
      <c r="AD36080">
        <v>0</v>
      </c>
    </row>
    <row r="36081" spans="1:30" hidden="1" x14ac:dyDescent="0.3">
      <c r="A36081" t="s">
        <v>104594</v>
      </c>
      <c r="B36081" t="s">
        <v>104595</v>
      </c>
      <c r="C36081" t="s">
        <v>32</v>
      </c>
      <c r="E36081" t="s">
        <v>26673</v>
      </c>
      <c r="F36081">
        <v>1500000</v>
      </c>
      <c r="G36081" t="s">
        <v>104594</v>
      </c>
      <c r="H36081" t="s">
        <v>104596</v>
      </c>
      <c r="I36081" t="s">
        <v>104597</v>
      </c>
      <c r="J36081" t="s">
        <v>104598</v>
      </c>
      <c r="K36081" t="s">
        <v>37</v>
      </c>
      <c r="L36081" t="s">
        <v>53</v>
      </c>
      <c r="M36081" t="s">
        <v>73</v>
      </c>
      <c r="N36081" t="s">
        <v>19574</v>
      </c>
      <c r="O36081" t="s">
        <v>104599</v>
      </c>
      <c r="P36081" s="1">
        <v>36892</v>
      </c>
      <c r="Q36081" t="s">
        <v>53</v>
      </c>
      <c r="R36081" t="s">
        <v>56</v>
      </c>
      <c r="S36081" t="s">
        <v>41</v>
      </c>
      <c r="T36081" t="s">
        <v>104503</v>
      </c>
      <c r="U36081" t="s">
        <v>104503</v>
      </c>
      <c r="V36081">
        <v>0</v>
      </c>
      <c r="W36081">
        <v>0</v>
      </c>
      <c r="X36081">
        <v>0</v>
      </c>
      <c r="Y36081">
        <v>0</v>
      </c>
      <c r="Z36081">
        <v>0</v>
      </c>
      <c r="AA36081">
        <v>0</v>
      </c>
      <c r="AB36081">
        <v>1</v>
      </c>
      <c r="AC36081">
        <v>0</v>
      </c>
      <c r="AD36081">
        <v>0</v>
      </c>
    </row>
    <row r="36082" spans="1:30" hidden="1" x14ac:dyDescent="0.3">
      <c r="A36082" t="s">
        <v>104600</v>
      </c>
      <c r="B36082" t="s">
        <v>104601</v>
      </c>
      <c r="C36082" t="s">
        <v>32</v>
      </c>
      <c r="D36082" t="s">
        <v>50</v>
      </c>
      <c r="E36082" s="1">
        <v>41186</v>
      </c>
      <c r="F36082">
        <v>30000000</v>
      </c>
      <c r="G36082" t="s">
        <v>104600</v>
      </c>
      <c r="H36082" t="s">
        <v>104602</v>
      </c>
      <c r="I36082" t="s">
        <v>104603</v>
      </c>
      <c r="J36082" t="s">
        <v>104604</v>
      </c>
      <c r="K36082" t="s">
        <v>37</v>
      </c>
      <c r="L36082" t="s">
        <v>53</v>
      </c>
      <c r="M36082" t="s">
        <v>652</v>
      </c>
      <c r="N36082" t="s">
        <v>653</v>
      </c>
      <c r="O36082" t="s">
        <v>796</v>
      </c>
      <c r="P36082" s="1">
        <v>36526</v>
      </c>
      <c r="Q36082" t="s">
        <v>53</v>
      </c>
      <c r="R36082" t="s">
        <v>56</v>
      </c>
      <c r="S36082" t="s">
        <v>41</v>
      </c>
      <c r="T36082" t="s">
        <v>104503</v>
      </c>
      <c r="U36082" t="s">
        <v>104503</v>
      </c>
      <c r="V36082">
        <v>0</v>
      </c>
      <c r="W36082">
        <v>0</v>
      </c>
      <c r="X36082">
        <v>0</v>
      </c>
      <c r="Y36082">
        <v>0</v>
      </c>
      <c r="Z36082">
        <v>0</v>
      </c>
      <c r="AA36082">
        <v>0</v>
      </c>
      <c r="AB36082">
        <v>1</v>
      </c>
      <c r="AC36082">
        <v>0</v>
      </c>
      <c r="AD36082">
        <v>0</v>
      </c>
    </row>
    <row r="36083" spans="1:30" hidden="1" x14ac:dyDescent="0.3">
      <c r="A36083" t="s">
        <v>104600</v>
      </c>
      <c r="B36083" t="s">
        <v>104605</v>
      </c>
      <c r="C36083" t="s">
        <v>32</v>
      </c>
      <c r="E36083" t="s">
        <v>1187</v>
      </c>
      <c r="F36083">
        <v>15000000</v>
      </c>
      <c r="G36083" t="s">
        <v>104600</v>
      </c>
      <c r="H36083" t="s">
        <v>104602</v>
      </c>
      <c r="I36083" t="s">
        <v>104603</v>
      </c>
      <c r="J36083" t="s">
        <v>104604</v>
      </c>
      <c r="K36083" t="s">
        <v>37</v>
      </c>
      <c r="L36083" t="s">
        <v>53</v>
      </c>
      <c r="M36083" t="s">
        <v>652</v>
      </c>
      <c r="N36083" t="s">
        <v>653</v>
      </c>
      <c r="O36083" t="s">
        <v>796</v>
      </c>
      <c r="P36083" s="1">
        <v>36526</v>
      </c>
      <c r="Q36083" t="s">
        <v>53</v>
      </c>
      <c r="R36083" t="s">
        <v>56</v>
      </c>
      <c r="S36083" t="s">
        <v>41</v>
      </c>
      <c r="T36083" t="s">
        <v>104503</v>
      </c>
      <c r="U36083" t="s">
        <v>104503</v>
      </c>
      <c r="V36083">
        <v>0</v>
      </c>
      <c r="W36083">
        <v>0</v>
      </c>
      <c r="X36083">
        <v>0</v>
      </c>
      <c r="Y36083">
        <v>0</v>
      </c>
      <c r="Z36083">
        <v>0</v>
      </c>
      <c r="AA36083">
        <v>0</v>
      </c>
      <c r="AB36083">
        <v>1</v>
      </c>
      <c r="AC36083">
        <v>0</v>
      </c>
      <c r="AD36083">
        <v>0</v>
      </c>
    </row>
    <row r="36084" spans="1:30" hidden="1" x14ac:dyDescent="0.3">
      <c r="A36084" t="s">
        <v>104606</v>
      </c>
      <c r="B36084" t="s">
        <v>104607</v>
      </c>
      <c r="C36084" t="s">
        <v>32</v>
      </c>
      <c r="D36084" t="s">
        <v>139</v>
      </c>
      <c r="E36084" t="s">
        <v>23421</v>
      </c>
      <c r="F36084">
        <v>20000000</v>
      </c>
      <c r="G36084" t="s">
        <v>104606</v>
      </c>
      <c r="H36084" t="s">
        <v>104608</v>
      </c>
      <c r="I36084" t="s">
        <v>104609</v>
      </c>
      <c r="J36084" t="s">
        <v>104515</v>
      </c>
      <c r="K36084" t="s">
        <v>37</v>
      </c>
      <c r="L36084" t="s">
        <v>53</v>
      </c>
      <c r="M36084" t="s">
        <v>150</v>
      </c>
      <c r="N36084" t="s">
        <v>151</v>
      </c>
      <c r="O36084" t="s">
        <v>11562</v>
      </c>
      <c r="P36084" s="1">
        <v>39817</v>
      </c>
      <c r="Q36084" t="s">
        <v>53</v>
      </c>
      <c r="R36084" t="s">
        <v>56</v>
      </c>
      <c r="S36084" t="s">
        <v>41</v>
      </c>
      <c r="T36084" t="s">
        <v>104503</v>
      </c>
      <c r="U36084" t="s">
        <v>104503</v>
      </c>
      <c r="V36084">
        <v>0</v>
      </c>
      <c r="W36084">
        <v>0</v>
      </c>
      <c r="X36084">
        <v>0</v>
      </c>
      <c r="Y36084">
        <v>0</v>
      </c>
      <c r="Z36084">
        <v>0</v>
      </c>
      <c r="AA36084">
        <v>0</v>
      </c>
      <c r="AB36084">
        <v>1</v>
      </c>
      <c r="AC36084">
        <v>0</v>
      </c>
      <c r="AD36084">
        <v>0</v>
      </c>
    </row>
    <row r="36085" spans="1:30" hidden="1" x14ac:dyDescent="0.3">
      <c r="A36085" t="s">
        <v>104606</v>
      </c>
      <c r="B36085" t="s">
        <v>104610</v>
      </c>
      <c r="C36085" t="s">
        <v>32</v>
      </c>
      <c r="D36085" t="s">
        <v>33</v>
      </c>
      <c r="E36085" t="s">
        <v>673</v>
      </c>
      <c r="F36085">
        <v>15000000</v>
      </c>
      <c r="G36085" t="s">
        <v>104606</v>
      </c>
      <c r="H36085" t="s">
        <v>104608</v>
      </c>
      <c r="I36085" t="s">
        <v>104609</v>
      </c>
      <c r="J36085" t="s">
        <v>104515</v>
      </c>
      <c r="K36085" t="s">
        <v>37</v>
      </c>
      <c r="L36085" t="s">
        <v>53</v>
      </c>
      <c r="M36085" t="s">
        <v>150</v>
      </c>
      <c r="N36085" t="s">
        <v>151</v>
      </c>
      <c r="O36085" t="s">
        <v>11562</v>
      </c>
      <c r="P36085" s="1">
        <v>39817</v>
      </c>
      <c r="Q36085" t="s">
        <v>53</v>
      </c>
      <c r="R36085" t="s">
        <v>56</v>
      </c>
      <c r="S36085" t="s">
        <v>41</v>
      </c>
      <c r="T36085" t="s">
        <v>104503</v>
      </c>
      <c r="U36085" t="s">
        <v>104503</v>
      </c>
      <c r="V36085">
        <v>0</v>
      </c>
      <c r="W36085">
        <v>0</v>
      </c>
      <c r="X36085">
        <v>0</v>
      </c>
      <c r="Y36085">
        <v>0</v>
      </c>
      <c r="Z36085">
        <v>0</v>
      </c>
      <c r="AA36085">
        <v>0</v>
      </c>
      <c r="AB36085">
        <v>1</v>
      </c>
      <c r="AC36085">
        <v>0</v>
      </c>
      <c r="AD36085">
        <v>0</v>
      </c>
    </row>
    <row r="36086" spans="1:30" hidden="1" x14ac:dyDescent="0.3">
      <c r="A36086" t="s">
        <v>104606</v>
      </c>
      <c r="B36086" t="s">
        <v>104611</v>
      </c>
      <c r="C36086" t="s">
        <v>32</v>
      </c>
      <c r="D36086" t="s">
        <v>139</v>
      </c>
      <c r="E36086" s="1">
        <v>41951</v>
      </c>
      <c r="F36086">
        <v>10000000</v>
      </c>
      <c r="G36086" t="s">
        <v>104606</v>
      </c>
      <c r="H36086" t="s">
        <v>104608</v>
      </c>
      <c r="I36086" t="s">
        <v>104609</v>
      </c>
      <c r="J36086" t="s">
        <v>104515</v>
      </c>
      <c r="K36086" t="s">
        <v>37</v>
      </c>
      <c r="L36086" t="s">
        <v>53</v>
      </c>
      <c r="M36086" t="s">
        <v>150</v>
      </c>
      <c r="N36086" t="s">
        <v>151</v>
      </c>
      <c r="O36086" t="s">
        <v>11562</v>
      </c>
      <c r="P36086" s="1">
        <v>39817</v>
      </c>
      <c r="Q36086" t="s">
        <v>53</v>
      </c>
      <c r="R36086" t="s">
        <v>56</v>
      </c>
      <c r="S36086" t="s">
        <v>41</v>
      </c>
      <c r="T36086" t="s">
        <v>104503</v>
      </c>
      <c r="U36086" t="s">
        <v>104503</v>
      </c>
      <c r="V36086">
        <v>0</v>
      </c>
      <c r="W36086">
        <v>0</v>
      </c>
      <c r="X36086">
        <v>0</v>
      </c>
      <c r="Y36086">
        <v>0</v>
      </c>
      <c r="Z36086">
        <v>0</v>
      </c>
      <c r="AA36086">
        <v>0</v>
      </c>
      <c r="AB36086">
        <v>1</v>
      </c>
      <c r="AC36086">
        <v>0</v>
      </c>
      <c r="AD36086">
        <v>0</v>
      </c>
    </row>
    <row r="36087" spans="1:30" hidden="1" x14ac:dyDescent="0.3">
      <c r="A36087" t="s">
        <v>104606</v>
      </c>
      <c r="B36087" t="s">
        <v>104612</v>
      </c>
      <c r="C36087" t="s">
        <v>32</v>
      </c>
      <c r="D36087" t="s">
        <v>50</v>
      </c>
      <c r="E36087" t="s">
        <v>20472</v>
      </c>
      <c r="F36087">
        <v>8000000</v>
      </c>
      <c r="G36087" t="s">
        <v>104606</v>
      </c>
      <c r="H36087" t="s">
        <v>104608</v>
      </c>
      <c r="I36087" t="s">
        <v>104609</v>
      </c>
      <c r="J36087" t="s">
        <v>104515</v>
      </c>
      <c r="K36087" t="s">
        <v>37</v>
      </c>
      <c r="L36087" t="s">
        <v>53</v>
      </c>
      <c r="M36087" t="s">
        <v>150</v>
      </c>
      <c r="N36087" t="s">
        <v>151</v>
      </c>
      <c r="O36087" t="s">
        <v>11562</v>
      </c>
      <c r="P36087" s="1">
        <v>39817</v>
      </c>
      <c r="Q36087" t="s">
        <v>53</v>
      </c>
      <c r="R36087" t="s">
        <v>56</v>
      </c>
      <c r="S36087" t="s">
        <v>41</v>
      </c>
      <c r="T36087" t="s">
        <v>104503</v>
      </c>
      <c r="U36087" t="s">
        <v>104503</v>
      </c>
      <c r="V36087">
        <v>0</v>
      </c>
      <c r="W36087">
        <v>0</v>
      </c>
      <c r="X36087">
        <v>0</v>
      </c>
      <c r="Y36087">
        <v>0</v>
      </c>
      <c r="Z36087">
        <v>0</v>
      </c>
      <c r="AA36087">
        <v>0</v>
      </c>
      <c r="AB36087">
        <v>1</v>
      </c>
      <c r="AC36087">
        <v>0</v>
      </c>
      <c r="AD36087">
        <v>0</v>
      </c>
    </row>
    <row r="36088" spans="1:30" hidden="1" x14ac:dyDescent="0.3">
      <c r="A36088" t="s">
        <v>104613</v>
      </c>
      <c r="B36088" t="s">
        <v>104614</v>
      </c>
      <c r="C36088" t="s">
        <v>32</v>
      </c>
      <c r="E36088" s="1">
        <v>42014</v>
      </c>
      <c r="F36088">
        <v>110000</v>
      </c>
      <c r="G36088" t="s">
        <v>104613</v>
      </c>
      <c r="H36088" t="s">
        <v>104615</v>
      </c>
      <c r="I36088" t="s">
        <v>104616</v>
      </c>
      <c r="J36088" t="s">
        <v>104617</v>
      </c>
      <c r="K36088" t="s">
        <v>37</v>
      </c>
      <c r="L36088" t="s">
        <v>53</v>
      </c>
      <c r="M36088" t="s">
        <v>123</v>
      </c>
      <c r="N36088" t="s">
        <v>9162</v>
      </c>
      <c r="O36088" t="s">
        <v>9162</v>
      </c>
      <c r="P36088" s="1">
        <v>41886</v>
      </c>
      <c r="Q36088" t="s">
        <v>53</v>
      </c>
      <c r="R36088" t="s">
        <v>56</v>
      </c>
      <c r="S36088" t="s">
        <v>41</v>
      </c>
      <c r="T36088" t="s">
        <v>104503</v>
      </c>
      <c r="U36088" t="s">
        <v>104503</v>
      </c>
      <c r="V36088">
        <v>0</v>
      </c>
      <c r="W36088">
        <v>0</v>
      </c>
      <c r="X36088">
        <v>0</v>
      </c>
      <c r="Y36088">
        <v>0</v>
      </c>
      <c r="Z36088">
        <v>0</v>
      </c>
      <c r="AA36088">
        <v>0</v>
      </c>
      <c r="AB36088">
        <v>1</v>
      </c>
      <c r="AC36088">
        <v>0</v>
      </c>
      <c r="AD36088">
        <v>0</v>
      </c>
    </row>
    <row r="36089" spans="1:30" hidden="1" x14ac:dyDescent="0.3">
      <c r="A36089" t="s">
        <v>104618</v>
      </c>
      <c r="B36089" t="s">
        <v>104619</v>
      </c>
      <c r="C36089" t="s">
        <v>32</v>
      </c>
      <c r="E36089" t="s">
        <v>576</v>
      </c>
      <c r="F36089">
        <v>25000000</v>
      </c>
      <c r="G36089" t="s">
        <v>104618</v>
      </c>
      <c r="H36089" t="s">
        <v>104620</v>
      </c>
      <c r="I36089" t="s">
        <v>104621</v>
      </c>
      <c r="J36089" t="s">
        <v>104503</v>
      </c>
      <c r="K36089" t="s">
        <v>37</v>
      </c>
      <c r="L36089" t="s">
        <v>53</v>
      </c>
      <c r="M36089" t="s">
        <v>129</v>
      </c>
      <c r="N36089" t="s">
        <v>130</v>
      </c>
      <c r="O36089" t="s">
        <v>3753</v>
      </c>
      <c r="P36089" s="1">
        <v>36161</v>
      </c>
      <c r="Q36089" t="s">
        <v>53</v>
      </c>
      <c r="R36089" t="s">
        <v>56</v>
      </c>
      <c r="S36089" t="s">
        <v>41</v>
      </c>
      <c r="T36089" t="s">
        <v>104503</v>
      </c>
      <c r="U36089" t="s">
        <v>104503</v>
      </c>
      <c r="V36089">
        <v>0</v>
      </c>
      <c r="W36089">
        <v>0</v>
      </c>
      <c r="X36089">
        <v>0</v>
      </c>
      <c r="Y36089">
        <v>0</v>
      </c>
      <c r="Z36089">
        <v>0</v>
      </c>
      <c r="AA36089">
        <v>0</v>
      </c>
      <c r="AB36089">
        <v>1</v>
      </c>
      <c r="AC36089">
        <v>0</v>
      </c>
      <c r="AD36089">
        <v>0</v>
      </c>
    </row>
    <row r="36090" spans="1:30" hidden="1" x14ac:dyDescent="0.3">
      <c r="A36090" t="s">
        <v>104622</v>
      </c>
      <c r="B36090" t="s">
        <v>104623</v>
      </c>
      <c r="C36090" t="s">
        <v>32</v>
      </c>
      <c r="D36090" t="s">
        <v>33</v>
      </c>
      <c r="E36090" t="s">
        <v>36444</v>
      </c>
      <c r="F36090">
        <v>135000000</v>
      </c>
      <c r="G36090" t="s">
        <v>104622</v>
      </c>
      <c r="H36090" t="s">
        <v>104624</v>
      </c>
      <c r="I36090" t="s">
        <v>104625</v>
      </c>
      <c r="J36090" t="s">
        <v>104586</v>
      </c>
      <c r="K36090" t="s">
        <v>37</v>
      </c>
      <c r="L36090" t="s">
        <v>53</v>
      </c>
      <c r="M36090" t="s">
        <v>62</v>
      </c>
      <c r="N36090" t="s">
        <v>63</v>
      </c>
      <c r="O36090" t="s">
        <v>948</v>
      </c>
      <c r="P36090" s="1">
        <v>38718</v>
      </c>
      <c r="Q36090" t="s">
        <v>53</v>
      </c>
      <c r="R36090" t="s">
        <v>56</v>
      </c>
      <c r="S36090" t="s">
        <v>41</v>
      </c>
      <c r="T36090" t="s">
        <v>104503</v>
      </c>
      <c r="U36090" t="s">
        <v>104503</v>
      </c>
      <c r="V36090">
        <v>0</v>
      </c>
      <c r="W36090">
        <v>0</v>
      </c>
      <c r="X36090">
        <v>0</v>
      </c>
      <c r="Y36090">
        <v>0</v>
      </c>
      <c r="Z36090">
        <v>0</v>
      </c>
      <c r="AA36090">
        <v>0</v>
      </c>
      <c r="AB36090">
        <v>1</v>
      </c>
      <c r="AC36090">
        <v>0</v>
      </c>
      <c r="AD36090">
        <v>0</v>
      </c>
    </row>
    <row r="36091" spans="1:30" hidden="1" x14ac:dyDescent="0.3">
      <c r="A36091" t="s">
        <v>104626</v>
      </c>
      <c r="B36091" t="s">
        <v>104627</v>
      </c>
      <c r="C36091" t="s">
        <v>32</v>
      </c>
      <c r="E36091" t="s">
        <v>13830</v>
      </c>
      <c r="F36091">
        <v>1020000</v>
      </c>
      <c r="G36091" t="s">
        <v>104626</v>
      </c>
      <c r="H36091" t="s">
        <v>104628</v>
      </c>
      <c r="I36091" t="s">
        <v>104629</v>
      </c>
      <c r="J36091" t="s">
        <v>104630</v>
      </c>
      <c r="K36091" t="s">
        <v>37</v>
      </c>
      <c r="L36091" t="s">
        <v>53</v>
      </c>
      <c r="M36091" t="s">
        <v>658</v>
      </c>
      <c r="N36091" t="s">
        <v>1105</v>
      </c>
      <c r="O36091" t="s">
        <v>38701</v>
      </c>
      <c r="P36091" s="1">
        <v>39087</v>
      </c>
      <c r="Q36091" t="s">
        <v>53</v>
      </c>
      <c r="R36091" t="s">
        <v>56</v>
      </c>
      <c r="S36091" t="s">
        <v>41</v>
      </c>
      <c r="T36091" t="s">
        <v>104503</v>
      </c>
      <c r="U36091" t="s">
        <v>104503</v>
      </c>
      <c r="V36091">
        <v>0</v>
      </c>
      <c r="W36091">
        <v>0</v>
      </c>
      <c r="X36091">
        <v>0</v>
      </c>
      <c r="Y36091">
        <v>0</v>
      </c>
      <c r="Z36091">
        <v>0</v>
      </c>
      <c r="AA36091">
        <v>0</v>
      </c>
      <c r="AB36091">
        <v>1</v>
      </c>
      <c r="AC36091">
        <v>0</v>
      </c>
      <c r="AD36091">
        <v>0</v>
      </c>
    </row>
    <row r="36092" spans="1:30" hidden="1" x14ac:dyDescent="0.3">
      <c r="A36092" t="s">
        <v>104631</v>
      </c>
      <c r="B36092" t="s">
        <v>104632</v>
      </c>
      <c r="C36092" t="s">
        <v>32</v>
      </c>
      <c r="E36092" t="s">
        <v>3114</v>
      </c>
      <c r="F36092">
        <v>20500000</v>
      </c>
      <c r="G36092" t="s">
        <v>104631</v>
      </c>
      <c r="H36092" t="s">
        <v>104633</v>
      </c>
      <c r="I36092" t="s">
        <v>104634</v>
      </c>
      <c r="J36092" t="s">
        <v>104635</v>
      </c>
      <c r="K36092" t="s">
        <v>37</v>
      </c>
      <c r="L36092" t="s">
        <v>53</v>
      </c>
      <c r="M36092" t="s">
        <v>73</v>
      </c>
      <c r="N36092" t="s">
        <v>74</v>
      </c>
      <c r="O36092" t="s">
        <v>75</v>
      </c>
      <c r="P36092" s="1">
        <v>39814</v>
      </c>
      <c r="Q36092" t="s">
        <v>53</v>
      </c>
      <c r="R36092" t="s">
        <v>56</v>
      </c>
      <c r="S36092" t="s">
        <v>41</v>
      </c>
      <c r="T36092" t="s">
        <v>104503</v>
      </c>
      <c r="U36092" t="s">
        <v>104503</v>
      </c>
      <c r="V36092">
        <v>0</v>
      </c>
      <c r="W36092">
        <v>0</v>
      </c>
      <c r="X36092">
        <v>0</v>
      </c>
      <c r="Y36092">
        <v>0</v>
      </c>
      <c r="Z36092">
        <v>0</v>
      </c>
      <c r="AA36092">
        <v>0</v>
      </c>
      <c r="AB36092">
        <v>1</v>
      </c>
      <c r="AC36092">
        <v>0</v>
      </c>
      <c r="AD36092">
        <v>0</v>
      </c>
    </row>
    <row r="36093" spans="1:30" hidden="1" x14ac:dyDescent="0.3">
      <c r="A36093" t="s">
        <v>104636</v>
      </c>
      <c r="B36093" t="s">
        <v>104637</v>
      </c>
      <c r="C36093" t="s">
        <v>32</v>
      </c>
      <c r="E36093" t="s">
        <v>25005</v>
      </c>
      <c r="F36093">
        <v>750000</v>
      </c>
      <c r="G36093" t="s">
        <v>104636</v>
      </c>
      <c r="H36093" t="s">
        <v>104638</v>
      </c>
      <c r="I36093" t="s">
        <v>104639</v>
      </c>
      <c r="J36093" t="s">
        <v>104640</v>
      </c>
      <c r="K36093" t="s">
        <v>37</v>
      </c>
      <c r="L36093" t="s">
        <v>53</v>
      </c>
      <c r="M36093" t="s">
        <v>637</v>
      </c>
      <c r="N36093" t="s">
        <v>1506</v>
      </c>
      <c r="O36093" t="s">
        <v>104641</v>
      </c>
      <c r="P36093" s="1">
        <v>40179</v>
      </c>
      <c r="Q36093" t="s">
        <v>53</v>
      </c>
      <c r="R36093" t="s">
        <v>56</v>
      </c>
      <c r="S36093" t="s">
        <v>41</v>
      </c>
      <c r="T36093" t="s">
        <v>104503</v>
      </c>
      <c r="U36093" t="s">
        <v>104503</v>
      </c>
      <c r="V36093">
        <v>0</v>
      </c>
      <c r="W36093">
        <v>0</v>
      </c>
      <c r="X36093">
        <v>0</v>
      </c>
      <c r="Y36093">
        <v>0</v>
      </c>
      <c r="Z36093">
        <v>0</v>
      </c>
      <c r="AA36093">
        <v>0</v>
      </c>
      <c r="AB36093">
        <v>1</v>
      </c>
      <c r="AC36093">
        <v>0</v>
      </c>
      <c r="AD36093">
        <v>0</v>
      </c>
    </row>
    <row r="36094" spans="1:30" hidden="1" x14ac:dyDescent="0.3">
      <c r="A36094" t="s">
        <v>104642</v>
      </c>
      <c r="B36094" t="s">
        <v>104643</v>
      </c>
      <c r="C36094" t="s">
        <v>32</v>
      </c>
      <c r="D36094" t="s">
        <v>322</v>
      </c>
      <c r="E36094" t="s">
        <v>4579</v>
      </c>
      <c r="F36094">
        <v>45000000</v>
      </c>
      <c r="G36094" t="s">
        <v>104642</v>
      </c>
      <c r="H36094" t="s">
        <v>104644</v>
      </c>
      <c r="I36094" t="s">
        <v>104645</v>
      </c>
      <c r="J36094" t="s">
        <v>104646</v>
      </c>
      <c r="K36094" t="s">
        <v>37</v>
      </c>
      <c r="L36094" t="s">
        <v>53</v>
      </c>
      <c r="M36094" t="s">
        <v>54</v>
      </c>
      <c r="N36094" t="s">
        <v>95</v>
      </c>
      <c r="O36094" t="s">
        <v>96</v>
      </c>
      <c r="P36094" s="1">
        <v>39814</v>
      </c>
      <c r="Q36094" t="s">
        <v>53</v>
      </c>
      <c r="R36094" t="s">
        <v>56</v>
      </c>
      <c r="S36094" t="s">
        <v>41</v>
      </c>
      <c r="T36094" t="s">
        <v>104503</v>
      </c>
      <c r="U36094" t="s">
        <v>104503</v>
      </c>
      <c r="V36094">
        <v>0</v>
      </c>
      <c r="W36094">
        <v>0</v>
      </c>
      <c r="X36094">
        <v>0</v>
      </c>
      <c r="Y36094">
        <v>0</v>
      </c>
      <c r="Z36094">
        <v>0</v>
      </c>
      <c r="AA36094">
        <v>0</v>
      </c>
      <c r="AB36094">
        <v>1</v>
      </c>
      <c r="AC36094">
        <v>0</v>
      </c>
      <c r="AD36094">
        <v>0</v>
      </c>
    </row>
    <row r="36095" spans="1:30" hidden="1" x14ac:dyDescent="0.3">
      <c r="A36095" t="s">
        <v>104642</v>
      </c>
      <c r="B36095" t="s">
        <v>104647</v>
      </c>
      <c r="C36095" t="s">
        <v>32</v>
      </c>
      <c r="D36095" t="s">
        <v>139</v>
      </c>
      <c r="E36095" s="1">
        <v>41524</v>
      </c>
      <c r="F36095">
        <v>22000000</v>
      </c>
      <c r="G36095" t="s">
        <v>104642</v>
      </c>
      <c r="H36095" t="s">
        <v>104644</v>
      </c>
      <c r="I36095" t="s">
        <v>104645</v>
      </c>
      <c r="J36095" t="s">
        <v>104646</v>
      </c>
      <c r="K36095" t="s">
        <v>37</v>
      </c>
      <c r="L36095" t="s">
        <v>53</v>
      </c>
      <c r="M36095" t="s">
        <v>54</v>
      </c>
      <c r="N36095" t="s">
        <v>95</v>
      </c>
      <c r="O36095" t="s">
        <v>96</v>
      </c>
      <c r="P36095" s="1">
        <v>39814</v>
      </c>
      <c r="Q36095" t="s">
        <v>53</v>
      </c>
      <c r="R36095" t="s">
        <v>56</v>
      </c>
      <c r="S36095" t="s">
        <v>41</v>
      </c>
      <c r="T36095" t="s">
        <v>104503</v>
      </c>
      <c r="U36095" t="s">
        <v>104503</v>
      </c>
      <c r="V36095">
        <v>0</v>
      </c>
      <c r="W36095">
        <v>0</v>
      </c>
      <c r="X36095">
        <v>0</v>
      </c>
      <c r="Y36095">
        <v>0</v>
      </c>
      <c r="Z36095">
        <v>0</v>
      </c>
      <c r="AA36095">
        <v>0</v>
      </c>
      <c r="AB36095">
        <v>1</v>
      </c>
      <c r="AC36095">
        <v>0</v>
      </c>
      <c r="AD36095">
        <v>0</v>
      </c>
    </row>
    <row r="36096" spans="1:30" hidden="1" x14ac:dyDescent="0.3">
      <c r="A36096" t="s">
        <v>104642</v>
      </c>
      <c r="B36096" t="s">
        <v>104648</v>
      </c>
      <c r="C36096" t="s">
        <v>32</v>
      </c>
      <c r="E36096" s="1">
        <v>40179</v>
      </c>
      <c r="F36096">
        <v>1000000</v>
      </c>
      <c r="G36096" t="s">
        <v>104642</v>
      </c>
      <c r="H36096" t="s">
        <v>104644</v>
      </c>
      <c r="I36096" t="s">
        <v>104645</v>
      </c>
      <c r="J36096" t="s">
        <v>104646</v>
      </c>
      <c r="K36096" t="s">
        <v>37</v>
      </c>
      <c r="L36096" t="s">
        <v>53</v>
      </c>
      <c r="M36096" t="s">
        <v>54</v>
      </c>
      <c r="N36096" t="s">
        <v>95</v>
      </c>
      <c r="O36096" t="s">
        <v>96</v>
      </c>
      <c r="P36096" s="1">
        <v>39814</v>
      </c>
      <c r="Q36096" t="s">
        <v>53</v>
      </c>
      <c r="R36096" t="s">
        <v>56</v>
      </c>
      <c r="S36096" t="s">
        <v>41</v>
      </c>
      <c r="T36096" t="s">
        <v>104503</v>
      </c>
      <c r="U36096" t="s">
        <v>104503</v>
      </c>
      <c r="V36096">
        <v>0</v>
      </c>
      <c r="W36096">
        <v>0</v>
      </c>
      <c r="X36096">
        <v>0</v>
      </c>
      <c r="Y36096">
        <v>0</v>
      </c>
      <c r="Z36096">
        <v>0</v>
      </c>
      <c r="AA36096">
        <v>0</v>
      </c>
      <c r="AB36096">
        <v>1</v>
      </c>
      <c r="AC36096">
        <v>0</v>
      </c>
      <c r="AD36096">
        <v>0</v>
      </c>
    </row>
    <row r="36097" spans="1:30" hidden="1" x14ac:dyDescent="0.3">
      <c r="A36097" t="s">
        <v>104642</v>
      </c>
      <c r="B36097" t="s">
        <v>104649</v>
      </c>
      <c r="C36097" t="s">
        <v>32</v>
      </c>
      <c r="D36097" t="s">
        <v>50</v>
      </c>
      <c r="E36097" s="1">
        <v>40365</v>
      </c>
      <c r="F36097">
        <v>5000000</v>
      </c>
      <c r="G36097" t="s">
        <v>104642</v>
      </c>
      <c r="H36097" t="s">
        <v>104644</v>
      </c>
      <c r="I36097" t="s">
        <v>104645</v>
      </c>
      <c r="J36097" t="s">
        <v>104646</v>
      </c>
      <c r="K36097" t="s">
        <v>37</v>
      </c>
      <c r="L36097" t="s">
        <v>53</v>
      </c>
      <c r="M36097" t="s">
        <v>54</v>
      </c>
      <c r="N36097" t="s">
        <v>95</v>
      </c>
      <c r="O36097" t="s">
        <v>96</v>
      </c>
      <c r="P36097" s="1">
        <v>39814</v>
      </c>
      <c r="Q36097" t="s">
        <v>53</v>
      </c>
      <c r="R36097" t="s">
        <v>56</v>
      </c>
      <c r="S36097" t="s">
        <v>41</v>
      </c>
      <c r="T36097" t="s">
        <v>104503</v>
      </c>
      <c r="U36097" t="s">
        <v>104503</v>
      </c>
      <c r="V36097">
        <v>0</v>
      </c>
      <c r="W36097">
        <v>0</v>
      </c>
      <c r="X36097">
        <v>0</v>
      </c>
      <c r="Y36097">
        <v>0</v>
      </c>
      <c r="Z36097">
        <v>0</v>
      </c>
      <c r="AA36097">
        <v>0</v>
      </c>
      <c r="AB36097">
        <v>1</v>
      </c>
      <c r="AC36097">
        <v>0</v>
      </c>
      <c r="AD36097">
        <v>0</v>
      </c>
    </row>
    <row r="36098" spans="1:30" hidden="1" x14ac:dyDescent="0.3">
      <c r="A36098" t="s">
        <v>104642</v>
      </c>
      <c r="B36098" t="s">
        <v>104650</v>
      </c>
      <c r="C36098" t="s">
        <v>32</v>
      </c>
      <c r="D36098" t="s">
        <v>33</v>
      </c>
      <c r="E36098" t="s">
        <v>11606</v>
      </c>
      <c r="F36098">
        <v>7000000</v>
      </c>
      <c r="G36098" t="s">
        <v>104642</v>
      </c>
      <c r="H36098" t="s">
        <v>104644</v>
      </c>
      <c r="I36098" t="s">
        <v>104645</v>
      </c>
      <c r="J36098" t="s">
        <v>104646</v>
      </c>
      <c r="K36098" t="s">
        <v>37</v>
      </c>
      <c r="L36098" t="s">
        <v>53</v>
      </c>
      <c r="M36098" t="s">
        <v>54</v>
      </c>
      <c r="N36098" t="s">
        <v>95</v>
      </c>
      <c r="O36098" t="s">
        <v>96</v>
      </c>
      <c r="P36098" s="1">
        <v>39814</v>
      </c>
      <c r="Q36098" t="s">
        <v>53</v>
      </c>
      <c r="R36098" t="s">
        <v>56</v>
      </c>
      <c r="S36098" t="s">
        <v>41</v>
      </c>
      <c r="T36098" t="s">
        <v>104503</v>
      </c>
      <c r="U36098" t="s">
        <v>104503</v>
      </c>
      <c r="V36098">
        <v>0</v>
      </c>
      <c r="W36098">
        <v>0</v>
      </c>
      <c r="X36098">
        <v>0</v>
      </c>
      <c r="Y36098">
        <v>0</v>
      </c>
      <c r="Z36098">
        <v>0</v>
      </c>
      <c r="AA36098">
        <v>0</v>
      </c>
      <c r="AB36098">
        <v>1</v>
      </c>
      <c r="AC36098">
        <v>0</v>
      </c>
      <c r="AD36098">
        <v>0</v>
      </c>
    </row>
    <row r="36099" spans="1:30" hidden="1" x14ac:dyDescent="0.3">
      <c r="A36099" t="s">
        <v>104651</v>
      </c>
      <c r="B36099" t="s">
        <v>104652</v>
      </c>
      <c r="C36099" t="s">
        <v>32</v>
      </c>
      <c r="E36099" s="1">
        <v>42346</v>
      </c>
      <c r="F36099">
        <v>270000</v>
      </c>
      <c r="G36099" t="s">
        <v>104651</v>
      </c>
      <c r="H36099" t="s">
        <v>104653</v>
      </c>
      <c r="I36099" t="s">
        <v>104654</v>
      </c>
      <c r="J36099" t="s">
        <v>104655</v>
      </c>
      <c r="K36099" t="s">
        <v>37</v>
      </c>
      <c r="L36099" t="s">
        <v>53</v>
      </c>
      <c r="M36099" t="s">
        <v>54</v>
      </c>
      <c r="N36099" t="s">
        <v>95</v>
      </c>
      <c r="O36099" t="s">
        <v>1074</v>
      </c>
      <c r="P36099" s="1">
        <v>41276</v>
      </c>
      <c r="Q36099" t="s">
        <v>53</v>
      </c>
      <c r="R36099" t="s">
        <v>56</v>
      </c>
      <c r="S36099" t="s">
        <v>41</v>
      </c>
      <c r="T36099" t="s">
        <v>104503</v>
      </c>
      <c r="U36099" t="s">
        <v>104503</v>
      </c>
      <c r="V36099">
        <v>0</v>
      </c>
      <c r="W36099">
        <v>0</v>
      </c>
      <c r="X36099">
        <v>0</v>
      </c>
      <c r="Y36099">
        <v>0</v>
      </c>
      <c r="Z36099">
        <v>0</v>
      </c>
      <c r="AA36099">
        <v>0</v>
      </c>
      <c r="AB36099">
        <v>1</v>
      </c>
      <c r="AC36099">
        <v>0</v>
      </c>
      <c r="AD36099">
        <v>0</v>
      </c>
    </row>
    <row r="36100" spans="1:30" hidden="1" x14ac:dyDescent="0.3">
      <c r="A36100" t="s">
        <v>104656</v>
      </c>
      <c r="B36100" t="s">
        <v>104657</v>
      </c>
      <c r="C36100" t="s">
        <v>32</v>
      </c>
      <c r="D36100" t="s">
        <v>322</v>
      </c>
      <c r="E36100" s="1">
        <v>39057</v>
      </c>
      <c r="F36100">
        <v>11000000</v>
      </c>
      <c r="G36100" t="s">
        <v>104656</v>
      </c>
      <c r="H36100" t="s">
        <v>104658</v>
      </c>
      <c r="I36100" t="s">
        <v>104659</v>
      </c>
      <c r="J36100" t="s">
        <v>104660</v>
      </c>
      <c r="K36100" t="s">
        <v>37</v>
      </c>
      <c r="L36100" t="s">
        <v>53</v>
      </c>
      <c r="M36100" t="s">
        <v>54</v>
      </c>
      <c r="N36100" t="s">
        <v>55</v>
      </c>
      <c r="O36100" t="s">
        <v>55</v>
      </c>
      <c r="P36100" s="1">
        <v>36892</v>
      </c>
      <c r="Q36100" t="s">
        <v>53</v>
      </c>
      <c r="R36100" t="s">
        <v>56</v>
      </c>
      <c r="S36100" t="s">
        <v>41</v>
      </c>
      <c r="T36100" t="s">
        <v>104503</v>
      </c>
      <c r="U36100" t="s">
        <v>104503</v>
      </c>
      <c r="V36100">
        <v>0</v>
      </c>
      <c r="W36100">
        <v>0</v>
      </c>
      <c r="X36100">
        <v>0</v>
      </c>
      <c r="Y36100">
        <v>0</v>
      </c>
      <c r="Z36100">
        <v>0</v>
      </c>
      <c r="AA36100">
        <v>0</v>
      </c>
      <c r="AB36100">
        <v>1</v>
      </c>
      <c r="AC36100">
        <v>0</v>
      </c>
      <c r="AD36100">
        <v>0</v>
      </c>
    </row>
    <row r="36101" spans="1:30" hidden="1" x14ac:dyDescent="0.3">
      <c r="A36101" t="s">
        <v>104661</v>
      </c>
      <c r="B36101" t="s">
        <v>104662</v>
      </c>
      <c r="C36101" t="s">
        <v>32</v>
      </c>
      <c r="D36101" t="s">
        <v>50</v>
      </c>
      <c r="E36101" s="1">
        <v>40703</v>
      </c>
      <c r="F36101">
        <v>3000000</v>
      </c>
      <c r="G36101" t="s">
        <v>104661</v>
      </c>
      <c r="H36101" t="s">
        <v>104663</v>
      </c>
      <c r="I36101" t="s">
        <v>104664</v>
      </c>
      <c r="J36101" t="s">
        <v>104665</v>
      </c>
      <c r="K36101" t="s">
        <v>37</v>
      </c>
      <c r="L36101" t="s">
        <v>53</v>
      </c>
      <c r="M36101" t="s">
        <v>54</v>
      </c>
      <c r="N36101" t="s">
        <v>55</v>
      </c>
      <c r="O36101" t="s">
        <v>1132</v>
      </c>
      <c r="Q36101" t="s">
        <v>53</v>
      </c>
      <c r="R36101" t="s">
        <v>56</v>
      </c>
      <c r="S36101" t="s">
        <v>41</v>
      </c>
      <c r="T36101" t="s">
        <v>104503</v>
      </c>
      <c r="U36101" t="s">
        <v>104503</v>
      </c>
      <c r="V36101">
        <v>0</v>
      </c>
      <c r="W36101">
        <v>0</v>
      </c>
      <c r="X36101">
        <v>0</v>
      </c>
      <c r="Y36101">
        <v>0</v>
      </c>
      <c r="Z36101">
        <v>0</v>
      </c>
      <c r="AA36101">
        <v>0</v>
      </c>
      <c r="AB36101">
        <v>1</v>
      </c>
      <c r="AC36101">
        <v>0</v>
      </c>
      <c r="AD36101">
        <v>0</v>
      </c>
    </row>
    <row r="36102" spans="1:30" hidden="1" x14ac:dyDescent="0.3">
      <c r="A36102" t="s">
        <v>104661</v>
      </c>
      <c r="B36102" t="s">
        <v>104666</v>
      </c>
      <c r="C36102" t="s">
        <v>32</v>
      </c>
      <c r="D36102" t="s">
        <v>33</v>
      </c>
      <c r="E36102" s="1">
        <v>41245</v>
      </c>
      <c r="F36102">
        <v>1000000</v>
      </c>
      <c r="G36102" t="s">
        <v>104661</v>
      </c>
      <c r="H36102" t="s">
        <v>104663</v>
      </c>
      <c r="I36102" t="s">
        <v>104664</v>
      </c>
      <c r="J36102" t="s">
        <v>104665</v>
      </c>
      <c r="K36102" t="s">
        <v>37</v>
      </c>
      <c r="L36102" t="s">
        <v>53</v>
      </c>
      <c r="M36102" t="s">
        <v>54</v>
      </c>
      <c r="N36102" t="s">
        <v>55</v>
      </c>
      <c r="O36102" t="s">
        <v>1132</v>
      </c>
      <c r="Q36102" t="s">
        <v>53</v>
      </c>
      <c r="R36102" t="s">
        <v>56</v>
      </c>
      <c r="S36102" t="s">
        <v>41</v>
      </c>
      <c r="T36102" t="s">
        <v>104503</v>
      </c>
      <c r="U36102" t="s">
        <v>104503</v>
      </c>
      <c r="V36102">
        <v>0</v>
      </c>
      <c r="W36102">
        <v>0</v>
      </c>
      <c r="X36102">
        <v>0</v>
      </c>
      <c r="Y36102">
        <v>0</v>
      </c>
      <c r="Z36102">
        <v>0</v>
      </c>
      <c r="AA36102">
        <v>0</v>
      </c>
      <c r="AB36102">
        <v>1</v>
      </c>
      <c r="AC36102">
        <v>0</v>
      </c>
      <c r="AD36102">
        <v>0</v>
      </c>
    </row>
    <row r="36103" spans="1:30" hidden="1" x14ac:dyDescent="0.3">
      <c r="A36103" t="s">
        <v>104667</v>
      </c>
      <c r="B36103" t="s">
        <v>104668</v>
      </c>
      <c r="C36103" t="s">
        <v>32</v>
      </c>
      <c r="D36103" t="s">
        <v>50</v>
      </c>
      <c r="E36103" s="1">
        <v>40698</v>
      </c>
      <c r="F36103">
        <v>3000000</v>
      </c>
      <c r="G36103" t="s">
        <v>104667</v>
      </c>
      <c r="H36103" t="s">
        <v>104669</v>
      </c>
      <c r="I36103" t="s">
        <v>104670</v>
      </c>
      <c r="J36103" t="s">
        <v>104671</v>
      </c>
      <c r="K36103" t="s">
        <v>37</v>
      </c>
      <c r="L36103" t="s">
        <v>53</v>
      </c>
      <c r="M36103" t="s">
        <v>123</v>
      </c>
      <c r="N36103" t="s">
        <v>923</v>
      </c>
      <c r="O36103" t="s">
        <v>923</v>
      </c>
      <c r="P36103" s="1">
        <v>40187</v>
      </c>
      <c r="Q36103" t="s">
        <v>53</v>
      </c>
      <c r="R36103" t="s">
        <v>56</v>
      </c>
      <c r="S36103" t="s">
        <v>41</v>
      </c>
      <c r="T36103" t="s">
        <v>104503</v>
      </c>
      <c r="U36103" t="s">
        <v>104503</v>
      </c>
      <c r="V36103">
        <v>0</v>
      </c>
      <c r="W36103">
        <v>0</v>
      </c>
      <c r="X36103">
        <v>0</v>
      </c>
      <c r="Y36103">
        <v>0</v>
      </c>
      <c r="Z36103">
        <v>0</v>
      </c>
      <c r="AA36103">
        <v>0</v>
      </c>
      <c r="AB36103">
        <v>1</v>
      </c>
      <c r="AC36103">
        <v>0</v>
      </c>
      <c r="AD36103">
        <v>0</v>
      </c>
    </row>
    <row r="36104" spans="1:30" hidden="1" x14ac:dyDescent="0.3">
      <c r="A36104" t="s">
        <v>104667</v>
      </c>
      <c r="B36104" t="s">
        <v>104672</v>
      </c>
      <c r="C36104" t="s">
        <v>32</v>
      </c>
      <c r="D36104" t="s">
        <v>33</v>
      </c>
      <c r="E36104" t="s">
        <v>2848</v>
      </c>
      <c r="F36104">
        <v>6000000</v>
      </c>
      <c r="G36104" t="s">
        <v>104667</v>
      </c>
      <c r="H36104" t="s">
        <v>104669</v>
      </c>
      <c r="I36104" t="s">
        <v>104670</v>
      </c>
      <c r="J36104" t="s">
        <v>104671</v>
      </c>
      <c r="K36104" t="s">
        <v>37</v>
      </c>
      <c r="L36104" t="s">
        <v>53</v>
      </c>
      <c r="M36104" t="s">
        <v>123</v>
      </c>
      <c r="N36104" t="s">
        <v>923</v>
      </c>
      <c r="O36104" t="s">
        <v>923</v>
      </c>
      <c r="P36104" s="1">
        <v>40187</v>
      </c>
      <c r="Q36104" t="s">
        <v>53</v>
      </c>
      <c r="R36104" t="s">
        <v>56</v>
      </c>
      <c r="S36104" t="s">
        <v>41</v>
      </c>
      <c r="T36104" t="s">
        <v>104503</v>
      </c>
      <c r="U36104" t="s">
        <v>104503</v>
      </c>
      <c r="V36104">
        <v>0</v>
      </c>
      <c r="W36104">
        <v>0</v>
      </c>
      <c r="X36104">
        <v>0</v>
      </c>
      <c r="Y36104">
        <v>0</v>
      </c>
      <c r="Z36104">
        <v>0</v>
      </c>
      <c r="AA36104">
        <v>0</v>
      </c>
      <c r="AB36104">
        <v>1</v>
      </c>
      <c r="AC36104">
        <v>0</v>
      </c>
      <c r="AD36104">
        <v>0</v>
      </c>
    </row>
    <row r="36105" spans="1:30" hidden="1" x14ac:dyDescent="0.3">
      <c r="A36105" t="s">
        <v>104673</v>
      </c>
      <c r="B36105" t="s">
        <v>104674</v>
      </c>
      <c r="C36105" t="s">
        <v>32</v>
      </c>
      <c r="E36105" t="s">
        <v>17080</v>
      </c>
      <c r="F36105">
        <v>200000</v>
      </c>
      <c r="G36105" t="s">
        <v>104673</v>
      </c>
      <c r="H36105" t="s">
        <v>104675</v>
      </c>
      <c r="I36105" t="s">
        <v>104676</v>
      </c>
      <c r="J36105" t="s">
        <v>104677</v>
      </c>
      <c r="K36105" t="s">
        <v>37</v>
      </c>
      <c r="L36105" t="s">
        <v>53</v>
      </c>
      <c r="M36105" t="s">
        <v>652</v>
      </c>
      <c r="N36105" t="s">
        <v>653</v>
      </c>
      <c r="O36105" t="s">
        <v>104678</v>
      </c>
      <c r="Q36105" t="s">
        <v>53</v>
      </c>
      <c r="R36105" t="s">
        <v>56</v>
      </c>
      <c r="S36105" t="s">
        <v>41</v>
      </c>
      <c r="T36105" t="s">
        <v>104503</v>
      </c>
      <c r="U36105" t="s">
        <v>104503</v>
      </c>
      <c r="V36105">
        <v>0</v>
      </c>
      <c r="W36105">
        <v>0</v>
      </c>
      <c r="X36105">
        <v>0</v>
      </c>
      <c r="Y36105">
        <v>0</v>
      </c>
      <c r="Z36105">
        <v>0</v>
      </c>
      <c r="AA36105">
        <v>0</v>
      </c>
      <c r="AB36105">
        <v>1</v>
      </c>
      <c r="AC36105">
        <v>0</v>
      </c>
      <c r="AD36105">
        <v>0</v>
      </c>
    </row>
    <row r="36106" spans="1:30" hidden="1" x14ac:dyDescent="0.3">
      <c r="A36106" t="s">
        <v>104679</v>
      </c>
      <c r="B36106" t="s">
        <v>104680</v>
      </c>
      <c r="C36106" t="s">
        <v>32</v>
      </c>
      <c r="D36106" t="s">
        <v>33</v>
      </c>
      <c r="E36106" t="s">
        <v>159</v>
      </c>
      <c r="F36106">
        <v>4500000</v>
      </c>
      <c r="G36106" t="s">
        <v>104679</v>
      </c>
      <c r="H36106" t="s">
        <v>104681</v>
      </c>
      <c r="I36106" t="s">
        <v>104682</v>
      </c>
      <c r="J36106" t="s">
        <v>104503</v>
      </c>
      <c r="K36106" t="s">
        <v>37</v>
      </c>
      <c r="L36106" t="s">
        <v>53</v>
      </c>
      <c r="M36106" t="s">
        <v>54</v>
      </c>
      <c r="N36106" t="s">
        <v>95</v>
      </c>
      <c r="O36106" t="s">
        <v>174</v>
      </c>
      <c r="P36106" s="1">
        <v>40179</v>
      </c>
      <c r="Q36106" t="s">
        <v>53</v>
      </c>
      <c r="R36106" t="s">
        <v>56</v>
      </c>
      <c r="S36106" t="s">
        <v>41</v>
      </c>
      <c r="T36106" t="s">
        <v>104503</v>
      </c>
      <c r="U36106" t="s">
        <v>104503</v>
      </c>
      <c r="V36106">
        <v>0</v>
      </c>
      <c r="W36106">
        <v>0</v>
      </c>
      <c r="X36106">
        <v>0</v>
      </c>
      <c r="Y36106">
        <v>0</v>
      </c>
      <c r="Z36106">
        <v>0</v>
      </c>
      <c r="AA36106">
        <v>0</v>
      </c>
      <c r="AB36106">
        <v>1</v>
      </c>
      <c r="AC36106">
        <v>0</v>
      </c>
      <c r="AD36106">
        <v>0</v>
      </c>
    </row>
    <row r="36107" spans="1:30" hidden="1" x14ac:dyDescent="0.3">
      <c r="A36107" t="s">
        <v>104683</v>
      </c>
      <c r="B36107" t="s">
        <v>104684</v>
      </c>
      <c r="C36107" t="s">
        <v>32</v>
      </c>
      <c r="E36107" t="s">
        <v>21408</v>
      </c>
      <c r="F36107">
        <v>699674</v>
      </c>
      <c r="G36107" t="s">
        <v>104683</v>
      </c>
      <c r="H36107" t="s">
        <v>104685</v>
      </c>
      <c r="I36107" t="s">
        <v>104686</v>
      </c>
      <c r="J36107" t="s">
        <v>104687</v>
      </c>
      <c r="K36107" t="s">
        <v>37</v>
      </c>
      <c r="L36107" t="s">
        <v>53</v>
      </c>
      <c r="M36107" t="s">
        <v>150</v>
      </c>
      <c r="N36107" t="s">
        <v>151</v>
      </c>
      <c r="O36107" t="s">
        <v>5665</v>
      </c>
      <c r="P36107" s="1">
        <v>32509</v>
      </c>
      <c r="Q36107" t="s">
        <v>53</v>
      </c>
      <c r="R36107" t="s">
        <v>56</v>
      </c>
      <c r="S36107" t="s">
        <v>41</v>
      </c>
      <c r="T36107" t="s">
        <v>104503</v>
      </c>
      <c r="U36107" t="s">
        <v>104503</v>
      </c>
      <c r="V36107">
        <v>0</v>
      </c>
      <c r="W36107">
        <v>0</v>
      </c>
      <c r="X36107">
        <v>0</v>
      </c>
      <c r="Y36107">
        <v>0</v>
      </c>
      <c r="Z36107">
        <v>0</v>
      </c>
      <c r="AA36107">
        <v>0</v>
      </c>
      <c r="AB36107">
        <v>1</v>
      </c>
      <c r="AC36107">
        <v>0</v>
      </c>
      <c r="AD36107">
        <v>0</v>
      </c>
    </row>
    <row r="36108" spans="1:30" hidden="1" x14ac:dyDescent="0.3">
      <c r="A36108" t="s">
        <v>104683</v>
      </c>
      <c r="B36108" t="s">
        <v>104688</v>
      </c>
      <c r="C36108" t="s">
        <v>32</v>
      </c>
      <c r="D36108" t="s">
        <v>33</v>
      </c>
      <c r="E36108" t="s">
        <v>19193</v>
      </c>
      <c r="F36108">
        <v>8100000</v>
      </c>
      <c r="G36108" t="s">
        <v>104683</v>
      </c>
      <c r="H36108" t="s">
        <v>104685</v>
      </c>
      <c r="I36108" t="s">
        <v>104686</v>
      </c>
      <c r="J36108" t="s">
        <v>104687</v>
      </c>
      <c r="K36108" t="s">
        <v>37</v>
      </c>
      <c r="L36108" t="s">
        <v>53</v>
      </c>
      <c r="M36108" t="s">
        <v>150</v>
      </c>
      <c r="N36108" t="s">
        <v>151</v>
      </c>
      <c r="O36108" t="s">
        <v>5665</v>
      </c>
      <c r="P36108" s="1">
        <v>32509</v>
      </c>
      <c r="Q36108" t="s">
        <v>53</v>
      </c>
      <c r="R36108" t="s">
        <v>56</v>
      </c>
      <c r="S36108" t="s">
        <v>41</v>
      </c>
      <c r="T36108" t="s">
        <v>104503</v>
      </c>
      <c r="U36108" t="s">
        <v>104503</v>
      </c>
      <c r="V36108">
        <v>0</v>
      </c>
      <c r="W36108">
        <v>0</v>
      </c>
      <c r="X36108">
        <v>0</v>
      </c>
      <c r="Y36108">
        <v>0</v>
      </c>
      <c r="Z36108">
        <v>0</v>
      </c>
      <c r="AA36108">
        <v>0</v>
      </c>
      <c r="AB36108">
        <v>1</v>
      </c>
      <c r="AC36108">
        <v>0</v>
      </c>
      <c r="AD36108">
        <v>0</v>
      </c>
    </row>
    <row r="36109" spans="1:30" hidden="1" x14ac:dyDescent="0.3">
      <c r="A36109" t="s">
        <v>104683</v>
      </c>
      <c r="B36109" t="s">
        <v>104689</v>
      </c>
      <c r="C36109" t="s">
        <v>32</v>
      </c>
      <c r="D36109" t="s">
        <v>139</v>
      </c>
      <c r="E36109" t="s">
        <v>1009</v>
      </c>
      <c r="F36109">
        <v>3500000</v>
      </c>
      <c r="G36109" t="s">
        <v>104683</v>
      </c>
      <c r="H36109" t="s">
        <v>104685</v>
      </c>
      <c r="I36109" t="s">
        <v>104686</v>
      </c>
      <c r="J36109" t="s">
        <v>104687</v>
      </c>
      <c r="K36109" t="s">
        <v>37</v>
      </c>
      <c r="L36109" t="s">
        <v>53</v>
      </c>
      <c r="M36109" t="s">
        <v>150</v>
      </c>
      <c r="N36109" t="s">
        <v>151</v>
      </c>
      <c r="O36109" t="s">
        <v>5665</v>
      </c>
      <c r="P36109" s="1">
        <v>32509</v>
      </c>
      <c r="Q36109" t="s">
        <v>53</v>
      </c>
      <c r="R36109" t="s">
        <v>56</v>
      </c>
      <c r="S36109" t="s">
        <v>41</v>
      </c>
      <c r="T36109" t="s">
        <v>104503</v>
      </c>
      <c r="U36109" t="s">
        <v>104503</v>
      </c>
      <c r="V36109">
        <v>0</v>
      </c>
      <c r="W36109">
        <v>0</v>
      </c>
      <c r="X36109">
        <v>0</v>
      </c>
      <c r="Y36109">
        <v>0</v>
      </c>
      <c r="Z36109">
        <v>0</v>
      </c>
      <c r="AA36109">
        <v>0</v>
      </c>
      <c r="AB36109">
        <v>1</v>
      </c>
      <c r="AC36109">
        <v>0</v>
      </c>
      <c r="AD36109">
        <v>0</v>
      </c>
    </row>
    <row r="36110" spans="1:30" hidden="1" x14ac:dyDescent="0.3">
      <c r="A36110" t="s">
        <v>104683</v>
      </c>
      <c r="B36110" t="s">
        <v>104690</v>
      </c>
      <c r="C36110" t="s">
        <v>32</v>
      </c>
      <c r="D36110" t="s">
        <v>139</v>
      </c>
      <c r="E36110" t="s">
        <v>6016</v>
      </c>
      <c r="F36110">
        <v>9000000</v>
      </c>
      <c r="G36110" t="s">
        <v>104683</v>
      </c>
      <c r="H36110" t="s">
        <v>104685</v>
      </c>
      <c r="I36110" t="s">
        <v>104686</v>
      </c>
      <c r="J36110" t="s">
        <v>104687</v>
      </c>
      <c r="K36110" t="s">
        <v>37</v>
      </c>
      <c r="L36110" t="s">
        <v>53</v>
      </c>
      <c r="M36110" t="s">
        <v>150</v>
      </c>
      <c r="N36110" t="s">
        <v>151</v>
      </c>
      <c r="O36110" t="s">
        <v>5665</v>
      </c>
      <c r="P36110" s="1">
        <v>32509</v>
      </c>
      <c r="Q36110" t="s">
        <v>53</v>
      </c>
      <c r="R36110" t="s">
        <v>56</v>
      </c>
      <c r="S36110" t="s">
        <v>41</v>
      </c>
      <c r="T36110" t="s">
        <v>104503</v>
      </c>
      <c r="U36110" t="s">
        <v>104503</v>
      </c>
      <c r="V36110">
        <v>0</v>
      </c>
      <c r="W36110">
        <v>0</v>
      </c>
      <c r="X36110">
        <v>0</v>
      </c>
      <c r="Y36110">
        <v>0</v>
      </c>
      <c r="Z36110">
        <v>0</v>
      </c>
      <c r="AA36110">
        <v>0</v>
      </c>
      <c r="AB36110">
        <v>1</v>
      </c>
      <c r="AC36110">
        <v>0</v>
      </c>
      <c r="AD36110">
        <v>0</v>
      </c>
    </row>
    <row r="36111" spans="1:30" hidden="1" x14ac:dyDescent="0.3">
      <c r="A36111" t="s">
        <v>104691</v>
      </c>
      <c r="B36111" t="s">
        <v>104692</v>
      </c>
      <c r="C36111" t="s">
        <v>32</v>
      </c>
      <c r="E36111" t="s">
        <v>23052</v>
      </c>
      <c r="F36111">
        <v>11550000</v>
      </c>
      <c r="G36111" t="s">
        <v>104691</v>
      </c>
      <c r="H36111" t="s">
        <v>104693</v>
      </c>
      <c r="I36111" t="s">
        <v>104694</v>
      </c>
      <c r="J36111" t="s">
        <v>104695</v>
      </c>
      <c r="K36111" t="s">
        <v>37</v>
      </c>
      <c r="L36111" t="s">
        <v>53</v>
      </c>
      <c r="M36111" t="s">
        <v>123</v>
      </c>
      <c r="N36111" t="s">
        <v>923</v>
      </c>
      <c r="O36111" t="s">
        <v>923</v>
      </c>
      <c r="P36111" s="1">
        <v>40179</v>
      </c>
      <c r="Q36111" t="s">
        <v>53</v>
      </c>
      <c r="R36111" t="s">
        <v>56</v>
      </c>
      <c r="S36111" t="s">
        <v>41</v>
      </c>
      <c r="T36111" t="s">
        <v>104503</v>
      </c>
      <c r="U36111" t="s">
        <v>104503</v>
      </c>
      <c r="V36111">
        <v>0</v>
      </c>
      <c r="W36111">
        <v>0</v>
      </c>
      <c r="X36111">
        <v>0</v>
      </c>
      <c r="Y36111">
        <v>0</v>
      </c>
      <c r="Z36111">
        <v>0</v>
      </c>
      <c r="AA36111">
        <v>0</v>
      </c>
      <c r="AB36111">
        <v>1</v>
      </c>
      <c r="AC36111">
        <v>0</v>
      </c>
      <c r="AD36111">
        <v>0</v>
      </c>
    </row>
    <row r="36112" spans="1:30" hidden="1" x14ac:dyDescent="0.3">
      <c r="A36112" t="s">
        <v>104696</v>
      </c>
      <c r="B36112" t="s">
        <v>104697</v>
      </c>
      <c r="C36112" t="s">
        <v>32</v>
      </c>
      <c r="D36112" t="s">
        <v>139</v>
      </c>
      <c r="E36112" s="1">
        <v>41643</v>
      </c>
      <c r="F36112">
        <v>2878977</v>
      </c>
      <c r="G36112" t="s">
        <v>104696</v>
      </c>
      <c r="H36112" t="s">
        <v>104698</v>
      </c>
      <c r="I36112" t="s">
        <v>104699</v>
      </c>
      <c r="J36112" t="s">
        <v>104700</v>
      </c>
      <c r="K36112" t="s">
        <v>37</v>
      </c>
      <c r="L36112" t="s">
        <v>230</v>
      </c>
      <c r="M36112" t="s">
        <v>231</v>
      </c>
      <c r="N36112" t="s">
        <v>232</v>
      </c>
      <c r="O36112" t="s">
        <v>232</v>
      </c>
      <c r="P36112" s="1">
        <v>40545</v>
      </c>
      <c r="Q36112" t="s">
        <v>230</v>
      </c>
      <c r="R36112" t="s">
        <v>233</v>
      </c>
      <c r="S36112" t="s">
        <v>41</v>
      </c>
      <c r="T36112" t="s">
        <v>104503</v>
      </c>
      <c r="U36112" t="s">
        <v>104503</v>
      </c>
      <c r="V36112">
        <v>0</v>
      </c>
      <c r="W36112">
        <v>0</v>
      </c>
      <c r="X36112">
        <v>0</v>
      </c>
      <c r="Y36112">
        <v>0</v>
      </c>
      <c r="Z36112">
        <v>0</v>
      </c>
      <c r="AA36112">
        <v>0</v>
      </c>
      <c r="AB36112">
        <v>1</v>
      </c>
      <c r="AC36112">
        <v>0</v>
      </c>
      <c r="AD36112">
        <v>0</v>
      </c>
    </row>
    <row r="36113" spans="1:30" hidden="1" x14ac:dyDescent="0.3">
      <c r="A36113" t="s">
        <v>104701</v>
      </c>
      <c r="B36113" t="s">
        <v>104702</v>
      </c>
      <c r="C36113" t="s">
        <v>32</v>
      </c>
      <c r="D36113" t="s">
        <v>50</v>
      </c>
      <c r="E36113" t="s">
        <v>14842</v>
      </c>
      <c r="F36113">
        <v>3070655</v>
      </c>
      <c r="G36113" t="s">
        <v>104701</v>
      </c>
      <c r="H36113" t="s">
        <v>104703</v>
      </c>
      <c r="I36113" t="s">
        <v>104704</v>
      </c>
      <c r="J36113" t="s">
        <v>104705</v>
      </c>
      <c r="K36113" t="s">
        <v>37</v>
      </c>
      <c r="L36113" t="s">
        <v>230</v>
      </c>
      <c r="M36113" t="s">
        <v>4089</v>
      </c>
      <c r="N36113" t="s">
        <v>232</v>
      </c>
      <c r="O36113" t="s">
        <v>911</v>
      </c>
      <c r="P36113" s="1">
        <v>35066</v>
      </c>
      <c r="Q36113" t="s">
        <v>230</v>
      </c>
      <c r="R36113" t="s">
        <v>233</v>
      </c>
      <c r="S36113" t="s">
        <v>41</v>
      </c>
      <c r="T36113" t="s">
        <v>104503</v>
      </c>
      <c r="U36113" t="s">
        <v>104503</v>
      </c>
      <c r="V36113">
        <v>0</v>
      </c>
      <c r="W36113">
        <v>0</v>
      </c>
      <c r="X36113">
        <v>0</v>
      </c>
      <c r="Y36113">
        <v>0</v>
      </c>
      <c r="Z36113">
        <v>0</v>
      </c>
      <c r="AA36113">
        <v>0</v>
      </c>
      <c r="AB36113">
        <v>1</v>
      </c>
      <c r="AC36113">
        <v>0</v>
      </c>
      <c r="AD36113">
        <v>0</v>
      </c>
    </row>
    <row r="36114" spans="1:30" hidden="1" x14ac:dyDescent="0.3">
      <c r="A36114" t="s">
        <v>104701</v>
      </c>
      <c r="B36114" t="s">
        <v>104706</v>
      </c>
      <c r="C36114" t="s">
        <v>32</v>
      </c>
      <c r="D36114" t="s">
        <v>50</v>
      </c>
      <c r="E36114" t="s">
        <v>1442</v>
      </c>
      <c r="F36114">
        <v>2518243</v>
      </c>
      <c r="G36114" t="s">
        <v>104701</v>
      </c>
      <c r="H36114" t="s">
        <v>104703</v>
      </c>
      <c r="I36114" t="s">
        <v>104704</v>
      </c>
      <c r="J36114" t="s">
        <v>104705</v>
      </c>
      <c r="K36114" t="s">
        <v>37</v>
      </c>
      <c r="L36114" t="s">
        <v>230</v>
      </c>
      <c r="M36114" t="s">
        <v>4089</v>
      </c>
      <c r="N36114" t="s">
        <v>232</v>
      </c>
      <c r="O36114" t="s">
        <v>911</v>
      </c>
      <c r="P36114" s="1">
        <v>35066</v>
      </c>
      <c r="Q36114" t="s">
        <v>230</v>
      </c>
      <c r="R36114" t="s">
        <v>233</v>
      </c>
      <c r="S36114" t="s">
        <v>41</v>
      </c>
      <c r="T36114" t="s">
        <v>104503</v>
      </c>
      <c r="U36114" t="s">
        <v>104503</v>
      </c>
      <c r="V36114">
        <v>0</v>
      </c>
      <c r="W36114">
        <v>0</v>
      </c>
      <c r="X36114">
        <v>0</v>
      </c>
      <c r="Y36114">
        <v>0</v>
      </c>
      <c r="Z36114">
        <v>0</v>
      </c>
      <c r="AA36114">
        <v>0</v>
      </c>
      <c r="AB36114">
        <v>1</v>
      </c>
      <c r="AC36114">
        <v>0</v>
      </c>
      <c r="AD36114">
        <v>0</v>
      </c>
    </row>
    <row r="36115" spans="1:30" hidden="1" x14ac:dyDescent="0.3">
      <c r="A36115" t="s">
        <v>104707</v>
      </c>
      <c r="B36115" t="s">
        <v>104708</v>
      </c>
      <c r="C36115" t="s">
        <v>32</v>
      </c>
      <c r="E36115" s="1">
        <v>41793</v>
      </c>
      <c r="F36115">
        <v>3333553</v>
      </c>
      <c r="G36115" t="s">
        <v>104707</v>
      </c>
      <c r="H36115" t="s">
        <v>104709</v>
      </c>
      <c r="I36115" t="s">
        <v>104710</v>
      </c>
      <c r="J36115" t="s">
        <v>104711</v>
      </c>
      <c r="K36115" t="s">
        <v>37</v>
      </c>
      <c r="L36115" t="s">
        <v>230</v>
      </c>
      <c r="M36115" t="s">
        <v>231</v>
      </c>
      <c r="N36115" t="s">
        <v>232</v>
      </c>
      <c r="O36115" t="s">
        <v>232</v>
      </c>
      <c r="P36115" s="1">
        <v>39335</v>
      </c>
      <c r="Q36115" t="s">
        <v>230</v>
      </c>
      <c r="R36115" t="s">
        <v>233</v>
      </c>
      <c r="S36115" t="s">
        <v>41</v>
      </c>
      <c r="T36115" t="s">
        <v>104503</v>
      </c>
      <c r="U36115" t="s">
        <v>104503</v>
      </c>
      <c r="V36115">
        <v>0</v>
      </c>
      <c r="W36115">
        <v>0</v>
      </c>
      <c r="X36115">
        <v>0</v>
      </c>
      <c r="Y36115">
        <v>0</v>
      </c>
      <c r="Z36115">
        <v>0</v>
      </c>
      <c r="AA36115">
        <v>0</v>
      </c>
      <c r="AB36115">
        <v>1</v>
      </c>
      <c r="AC36115">
        <v>0</v>
      </c>
      <c r="AD36115">
        <v>0</v>
      </c>
    </row>
    <row r="36116" spans="1:30" hidden="1" x14ac:dyDescent="0.3">
      <c r="A36116" t="s">
        <v>104712</v>
      </c>
      <c r="B36116" t="s">
        <v>104713</v>
      </c>
      <c r="C36116" t="s">
        <v>32</v>
      </c>
      <c r="D36116" t="s">
        <v>50</v>
      </c>
      <c r="E36116" t="s">
        <v>11464</v>
      </c>
      <c r="F36116">
        <v>3462500</v>
      </c>
      <c r="G36116" t="s">
        <v>104712</v>
      </c>
      <c r="H36116" t="s">
        <v>104714</v>
      </c>
      <c r="I36116" t="s">
        <v>104715</v>
      </c>
      <c r="J36116" t="s">
        <v>104716</v>
      </c>
      <c r="K36116" t="s">
        <v>37</v>
      </c>
      <c r="L36116" t="s">
        <v>263</v>
      </c>
      <c r="M36116">
        <v>7</v>
      </c>
      <c r="N36116" t="s">
        <v>264</v>
      </c>
      <c r="O36116" t="s">
        <v>264</v>
      </c>
      <c r="P36116" t="s">
        <v>11877</v>
      </c>
      <c r="Q36116" t="s">
        <v>263</v>
      </c>
      <c r="R36116" t="s">
        <v>265</v>
      </c>
      <c r="S36116" t="s">
        <v>41</v>
      </c>
      <c r="T36116" t="s">
        <v>104503</v>
      </c>
      <c r="U36116" t="s">
        <v>104503</v>
      </c>
      <c r="V36116">
        <v>0</v>
      </c>
      <c r="W36116">
        <v>0</v>
      </c>
      <c r="X36116">
        <v>0</v>
      </c>
      <c r="Y36116">
        <v>0</v>
      </c>
      <c r="Z36116">
        <v>0</v>
      </c>
      <c r="AA36116">
        <v>0</v>
      </c>
      <c r="AB36116">
        <v>1</v>
      </c>
      <c r="AC36116">
        <v>0</v>
      </c>
      <c r="AD36116">
        <v>0</v>
      </c>
    </row>
    <row r="36117" spans="1:30" hidden="1" x14ac:dyDescent="0.3">
      <c r="A36117" t="s">
        <v>104712</v>
      </c>
      <c r="B36117" t="s">
        <v>104717</v>
      </c>
      <c r="C36117" t="s">
        <v>32</v>
      </c>
      <c r="D36117" t="s">
        <v>50</v>
      </c>
      <c r="E36117" s="1">
        <v>39879</v>
      </c>
      <c r="F36117">
        <v>3500000</v>
      </c>
      <c r="G36117" t="s">
        <v>104712</v>
      </c>
      <c r="H36117" t="s">
        <v>104714</v>
      </c>
      <c r="I36117" t="s">
        <v>104715</v>
      </c>
      <c r="J36117" t="s">
        <v>104716</v>
      </c>
      <c r="K36117" t="s">
        <v>37</v>
      </c>
      <c r="L36117" t="s">
        <v>263</v>
      </c>
      <c r="M36117">
        <v>7</v>
      </c>
      <c r="N36117" t="s">
        <v>264</v>
      </c>
      <c r="O36117" t="s">
        <v>264</v>
      </c>
      <c r="P36117" t="s">
        <v>11877</v>
      </c>
      <c r="Q36117" t="s">
        <v>263</v>
      </c>
      <c r="R36117" t="s">
        <v>265</v>
      </c>
      <c r="S36117" t="s">
        <v>41</v>
      </c>
      <c r="T36117" t="s">
        <v>104503</v>
      </c>
      <c r="U36117" t="s">
        <v>104503</v>
      </c>
      <c r="V36117">
        <v>0</v>
      </c>
      <c r="W36117">
        <v>0</v>
      </c>
      <c r="X36117">
        <v>0</v>
      </c>
      <c r="Y36117">
        <v>0</v>
      </c>
      <c r="Z36117">
        <v>0</v>
      </c>
      <c r="AA36117">
        <v>0</v>
      </c>
      <c r="AB36117">
        <v>1</v>
      </c>
      <c r="AC36117">
        <v>0</v>
      </c>
      <c r="AD36117">
        <v>0</v>
      </c>
    </row>
    <row r="36118" spans="1:30" hidden="1" x14ac:dyDescent="0.3">
      <c r="A36118" t="s">
        <v>104718</v>
      </c>
      <c r="B36118" t="s">
        <v>104719</v>
      </c>
      <c r="C36118" t="s">
        <v>32</v>
      </c>
      <c r="E36118" t="s">
        <v>19648</v>
      </c>
      <c r="F36118">
        <v>13000000</v>
      </c>
      <c r="G36118" t="s">
        <v>104718</v>
      </c>
      <c r="H36118" t="s">
        <v>104720</v>
      </c>
      <c r="I36118" t="s">
        <v>104721</v>
      </c>
      <c r="J36118" t="s">
        <v>104722</v>
      </c>
      <c r="K36118" t="s">
        <v>37</v>
      </c>
      <c r="L36118" t="s">
        <v>53</v>
      </c>
      <c r="M36118" t="s">
        <v>209</v>
      </c>
      <c r="N36118" t="s">
        <v>210</v>
      </c>
      <c r="O36118" t="s">
        <v>9797</v>
      </c>
      <c r="P36118" s="1">
        <v>25934</v>
      </c>
      <c r="Q36118" t="s">
        <v>53</v>
      </c>
      <c r="R36118" t="s">
        <v>56</v>
      </c>
      <c r="S36118" t="s">
        <v>41</v>
      </c>
      <c r="T36118" t="s">
        <v>104723</v>
      </c>
      <c r="U36118" t="s">
        <v>104723</v>
      </c>
      <c r="V36118">
        <v>0</v>
      </c>
      <c r="W36118">
        <v>0</v>
      </c>
      <c r="X36118">
        <v>0</v>
      </c>
      <c r="Y36118">
        <v>0</v>
      </c>
      <c r="Z36118">
        <v>0</v>
      </c>
      <c r="AA36118">
        <v>0</v>
      </c>
      <c r="AB36118">
        <v>0</v>
      </c>
      <c r="AC36118">
        <v>1</v>
      </c>
      <c r="AD36118">
        <v>0</v>
      </c>
    </row>
    <row r="36119" spans="1:30" hidden="1" x14ac:dyDescent="0.3">
      <c r="A36119" t="s">
        <v>104724</v>
      </c>
      <c r="B36119" t="s">
        <v>104725</v>
      </c>
      <c r="C36119" t="s">
        <v>32</v>
      </c>
      <c r="E36119" t="s">
        <v>4652</v>
      </c>
      <c r="F36119">
        <v>1693925</v>
      </c>
      <c r="G36119" t="s">
        <v>104724</v>
      </c>
      <c r="H36119" t="s">
        <v>104726</v>
      </c>
      <c r="I36119" t="s">
        <v>104727</v>
      </c>
      <c r="J36119" t="s">
        <v>104728</v>
      </c>
      <c r="K36119" t="s">
        <v>37</v>
      </c>
      <c r="L36119" t="s">
        <v>53</v>
      </c>
      <c r="M36119" t="s">
        <v>202</v>
      </c>
      <c r="N36119" t="s">
        <v>610</v>
      </c>
      <c r="O36119" t="s">
        <v>611</v>
      </c>
      <c r="P36119" s="1">
        <v>39093</v>
      </c>
      <c r="Q36119" t="s">
        <v>53</v>
      </c>
      <c r="R36119" t="s">
        <v>56</v>
      </c>
      <c r="S36119" t="s">
        <v>41</v>
      </c>
      <c r="T36119" t="s">
        <v>104729</v>
      </c>
      <c r="U36119" t="s">
        <v>104729</v>
      </c>
      <c r="V36119">
        <v>0</v>
      </c>
      <c r="W36119">
        <v>0</v>
      </c>
      <c r="X36119">
        <v>0</v>
      </c>
      <c r="Y36119">
        <v>0</v>
      </c>
      <c r="Z36119">
        <v>0</v>
      </c>
      <c r="AA36119">
        <v>0</v>
      </c>
      <c r="AB36119">
        <v>0</v>
      </c>
      <c r="AC36119">
        <v>1</v>
      </c>
      <c r="AD36119">
        <v>0</v>
      </c>
    </row>
    <row r="36120" spans="1:30" hidden="1" x14ac:dyDescent="0.3">
      <c r="A36120" t="s">
        <v>104724</v>
      </c>
      <c r="B36120" t="s">
        <v>104730</v>
      </c>
      <c r="C36120" t="s">
        <v>32</v>
      </c>
      <c r="D36120" t="s">
        <v>50</v>
      </c>
      <c r="E36120" t="s">
        <v>17065</v>
      </c>
      <c r="F36120">
        <v>1700000</v>
      </c>
      <c r="G36120" t="s">
        <v>104724</v>
      </c>
      <c r="H36120" t="s">
        <v>104726</v>
      </c>
      <c r="I36120" t="s">
        <v>104727</v>
      </c>
      <c r="J36120" t="s">
        <v>104728</v>
      </c>
      <c r="K36120" t="s">
        <v>37</v>
      </c>
      <c r="L36120" t="s">
        <v>53</v>
      </c>
      <c r="M36120" t="s">
        <v>202</v>
      </c>
      <c r="N36120" t="s">
        <v>610</v>
      </c>
      <c r="O36120" t="s">
        <v>611</v>
      </c>
      <c r="P36120" s="1">
        <v>39093</v>
      </c>
      <c r="Q36120" t="s">
        <v>53</v>
      </c>
      <c r="R36120" t="s">
        <v>56</v>
      </c>
      <c r="S36120" t="s">
        <v>41</v>
      </c>
      <c r="T36120" t="s">
        <v>104729</v>
      </c>
      <c r="U36120" t="s">
        <v>104729</v>
      </c>
      <c r="V36120">
        <v>0</v>
      </c>
      <c r="W36120">
        <v>0</v>
      </c>
      <c r="X36120">
        <v>0</v>
      </c>
      <c r="Y36120">
        <v>0</v>
      </c>
      <c r="Z36120">
        <v>0</v>
      </c>
      <c r="AA36120">
        <v>0</v>
      </c>
      <c r="AB36120">
        <v>0</v>
      </c>
      <c r="AC36120">
        <v>1</v>
      </c>
      <c r="AD36120">
        <v>0</v>
      </c>
    </row>
    <row r="36121" spans="1:30" hidden="1" x14ac:dyDescent="0.3">
      <c r="A36121" t="s">
        <v>104731</v>
      </c>
      <c r="B36121" t="s">
        <v>104732</v>
      </c>
      <c r="C36121" t="s">
        <v>32</v>
      </c>
      <c r="D36121" t="s">
        <v>50</v>
      </c>
      <c r="E36121" t="s">
        <v>13294</v>
      </c>
      <c r="F36121">
        <v>6000000</v>
      </c>
      <c r="G36121" t="s">
        <v>104731</v>
      </c>
      <c r="H36121" t="s">
        <v>104733</v>
      </c>
      <c r="I36121" t="s">
        <v>104734</v>
      </c>
      <c r="J36121" t="s">
        <v>104735</v>
      </c>
      <c r="K36121" t="s">
        <v>72</v>
      </c>
      <c r="L36121" t="s">
        <v>53</v>
      </c>
      <c r="M36121" t="s">
        <v>732</v>
      </c>
      <c r="N36121" t="s">
        <v>102</v>
      </c>
      <c r="O36121" t="s">
        <v>4872</v>
      </c>
      <c r="Q36121" t="s">
        <v>53</v>
      </c>
      <c r="R36121" t="s">
        <v>56</v>
      </c>
      <c r="S36121" t="s">
        <v>41</v>
      </c>
      <c r="T36121" t="s">
        <v>104729</v>
      </c>
      <c r="U36121" t="s">
        <v>104729</v>
      </c>
      <c r="V36121">
        <v>0</v>
      </c>
      <c r="W36121">
        <v>0</v>
      </c>
      <c r="X36121">
        <v>0</v>
      </c>
      <c r="Y36121">
        <v>0</v>
      </c>
      <c r="Z36121">
        <v>0</v>
      </c>
      <c r="AA36121">
        <v>0</v>
      </c>
      <c r="AB36121">
        <v>0</v>
      </c>
      <c r="AC36121">
        <v>1</v>
      </c>
      <c r="AD36121">
        <v>0</v>
      </c>
    </row>
    <row r="36122" spans="1:30" hidden="1" x14ac:dyDescent="0.3">
      <c r="A36122" t="s">
        <v>104736</v>
      </c>
      <c r="B36122" t="s">
        <v>104737</v>
      </c>
      <c r="C36122" t="s">
        <v>32</v>
      </c>
      <c r="D36122" t="s">
        <v>50</v>
      </c>
      <c r="E36122" s="1">
        <v>39448</v>
      </c>
      <c r="F36122">
        <v>4000000</v>
      </c>
      <c r="G36122" t="s">
        <v>104736</v>
      </c>
      <c r="H36122" t="s">
        <v>104738</v>
      </c>
      <c r="I36122" t="s">
        <v>104739</v>
      </c>
      <c r="J36122" t="s">
        <v>104740</v>
      </c>
      <c r="K36122" t="s">
        <v>109</v>
      </c>
      <c r="L36122" t="s">
        <v>53</v>
      </c>
      <c r="M36122" t="s">
        <v>10568</v>
      </c>
      <c r="N36122" t="s">
        <v>10569</v>
      </c>
      <c r="O36122" t="s">
        <v>19625</v>
      </c>
      <c r="P36122" s="1">
        <v>39083</v>
      </c>
      <c r="Q36122" t="s">
        <v>53</v>
      </c>
      <c r="R36122" t="s">
        <v>56</v>
      </c>
      <c r="S36122" t="s">
        <v>41</v>
      </c>
      <c r="T36122" t="s">
        <v>104729</v>
      </c>
      <c r="U36122" t="s">
        <v>104729</v>
      </c>
      <c r="V36122">
        <v>0</v>
      </c>
      <c r="W36122">
        <v>0</v>
      </c>
      <c r="X36122">
        <v>0</v>
      </c>
      <c r="Y36122">
        <v>0</v>
      </c>
      <c r="Z36122">
        <v>0</v>
      </c>
      <c r="AA36122">
        <v>0</v>
      </c>
      <c r="AB36122">
        <v>0</v>
      </c>
      <c r="AC36122">
        <v>1</v>
      </c>
      <c r="AD36122">
        <v>0</v>
      </c>
    </row>
    <row r="36123" spans="1:30" hidden="1" x14ac:dyDescent="0.3">
      <c r="A36123" t="s">
        <v>104736</v>
      </c>
      <c r="B36123" t="s">
        <v>104741</v>
      </c>
      <c r="C36123" t="s">
        <v>32</v>
      </c>
      <c r="E36123" t="s">
        <v>18737</v>
      </c>
      <c r="F36123">
        <v>5000000</v>
      </c>
      <c r="G36123" t="s">
        <v>104736</v>
      </c>
      <c r="H36123" t="s">
        <v>104738</v>
      </c>
      <c r="I36123" t="s">
        <v>104739</v>
      </c>
      <c r="J36123" t="s">
        <v>104740</v>
      </c>
      <c r="K36123" t="s">
        <v>109</v>
      </c>
      <c r="L36123" t="s">
        <v>53</v>
      </c>
      <c r="M36123" t="s">
        <v>10568</v>
      </c>
      <c r="N36123" t="s">
        <v>10569</v>
      </c>
      <c r="O36123" t="s">
        <v>19625</v>
      </c>
      <c r="P36123" s="1">
        <v>39083</v>
      </c>
      <c r="Q36123" t="s">
        <v>53</v>
      </c>
      <c r="R36123" t="s">
        <v>56</v>
      </c>
      <c r="S36123" t="s">
        <v>41</v>
      </c>
      <c r="T36123" t="s">
        <v>104729</v>
      </c>
      <c r="U36123" t="s">
        <v>104729</v>
      </c>
      <c r="V36123">
        <v>0</v>
      </c>
      <c r="W36123">
        <v>0</v>
      </c>
      <c r="X36123">
        <v>0</v>
      </c>
      <c r="Y36123">
        <v>0</v>
      </c>
      <c r="Z36123">
        <v>0</v>
      </c>
      <c r="AA36123">
        <v>0</v>
      </c>
      <c r="AB36123">
        <v>0</v>
      </c>
      <c r="AC36123">
        <v>1</v>
      </c>
      <c r="AD36123">
        <v>0</v>
      </c>
    </row>
    <row r="36124" spans="1:30" hidden="1" x14ac:dyDescent="0.3">
      <c r="A36124" t="s">
        <v>104736</v>
      </c>
      <c r="B36124" t="s">
        <v>104742</v>
      </c>
      <c r="C36124" t="s">
        <v>32</v>
      </c>
      <c r="E36124" t="s">
        <v>34576</v>
      </c>
      <c r="F36124">
        <v>5000000</v>
      </c>
      <c r="G36124" t="s">
        <v>104736</v>
      </c>
      <c r="H36124" t="s">
        <v>104738</v>
      </c>
      <c r="I36124" t="s">
        <v>104739</v>
      </c>
      <c r="J36124" t="s">
        <v>104740</v>
      </c>
      <c r="K36124" t="s">
        <v>109</v>
      </c>
      <c r="L36124" t="s">
        <v>53</v>
      </c>
      <c r="M36124" t="s">
        <v>10568</v>
      </c>
      <c r="N36124" t="s">
        <v>10569</v>
      </c>
      <c r="O36124" t="s">
        <v>19625</v>
      </c>
      <c r="P36124" s="1">
        <v>39083</v>
      </c>
      <c r="Q36124" t="s">
        <v>53</v>
      </c>
      <c r="R36124" t="s">
        <v>56</v>
      </c>
      <c r="S36124" t="s">
        <v>41</v>
      </c>
      <c r="T36124" t="s">
        <v>104729</v>
      </c>
      <c r="U36124" t="s">
        <v>104729</v>
      </c>
      <c r="V36124">
        <v>0</v>
      </c>
      <c r="W36124">
        <v>0</v>
      </c>
      <c r="X36124">
        <v>0</v>
      </c>
      <c r="Y36124">
        <v>0</v>
      </c>
      <c r="Z36124">
        <v>0</v>
      </c>
      <c r="AA36124">
        <v>0</v>
      </c>
      <c r="AB36124">
        <v>0</v>
      </c>
      <c r="AC36124">
        <v>1</v>
      </c>
      <c r="AD36124">
        <v>0</v>
      </c>
    </row>
    <row r="36125" spans="1:30" hidden="1" x14ac:dyDescent="0.3">
      <c r="A36125" t="s">
        <v>104736</v>
      </c>
      <c r="B36125" t="s">
        <v>104743</v>
      </c>
      <c r="C36125" t="s">
        <v>32</v>
      </c>
      <c r="E36125" t="s">
        <v>5461</v>
      </c>
      <c r="F36125">
        <v>3800000</v>
      </c>
      <c r="G36125" t="s">
        <v>104736</v>
      </c>
      <c r="H36125" t="s">
        <v>104738</v>
      </c>
      <c r="I36125" t="s">
        <v>104739</v>
      </c>
      <c r="J36125" t="s">
        <v>104740</v>
      </c>
      <c r="K36125" t="s">
        <v>109</v>
      </c>
      <c r="L36125" t="s">
        <v>53</v>
      </c>
      <c r="M36125" t="s">
        <v>10568</v>
      </c>
      <c r="N36125" t="s">
        <v>10569</v>
      </c>
      <c r="O36125" t="s">
        <v>19625</v>
      </c>
      <c r="P36125" s="1">
        <v>39083</v>
      </c>
      <c r="Q36125" t="s">
        <v>53</v>
      </c>
      <c r="R36125" t="s">
        <v>56</v>
      </c>
      <c r="S36125" t="s">
        <v>41</v>
      </c>
      <c r="T36125" t="s">
        <v>104729</v>
      </c>
      <c r="U36125" t="s">
        <v>104729</v>
      </c>
      <c r="V36125">
        <v>0</v>
      </c>
      <c r="W36125">
        <v>0</v>
      </c>
      <c r="X36125">
        <v>0</v>
      </c>
      <c r="Y36125">
        <v>0</v>
      </c>
      <c r="Z36125">
        <v>0</v>
      </c>
      <c r="AA36125">
        <v>0</v>
      </c>
      <c r="AB36125">
        <v>0</v>
      </c>
      <c r="AC36125">
        <v>1</v>
      </c>
      <c r="AD36125">
        <v>0</v>
      </c>
    </row>
    <row r="36126" spans="1:30" hidden="1" x14ac:dyDescent="0.3">
      <c r="A36126" t="s">
        <v>104736</v>
      </c>
      <c r="B36126" t="s">
        <v>104744</v>
      </c>
      <c r="C36126" t="s">
        <v>32</v>
      </c>
      <c r="D36126" t="s">
        <v>33</v>
      </c>
      <c r="E36126" t="s">
        <v>17244</v>
      </c>
      <c r="F36126">
        <v>4000000</v>
      </c>
      <c r="G36126" t="s">
        <v>104736</v>
      </c>
      <c r="H36126" t="s">
        <v>104738</v>
      </c>
      <c r="I36126" t="s">
        <v>104739</v>
      </c>
      <c r="J36126" t="s">
        <v>104740</v>
      </c>
      <c r="K36126" t="s">
        <v>109</v>
      </c>
      <c r="L36126" t="s">
        <v>53</v>
      </c>
      <c r="M36126" t="s">
        <v>10568</v>
      </c>
      <c r="N36126" t="s">
        <v>10569</v>
      </c>
      <c r="O36126" t="s">
        <v>19625</v>
      </c>
      <c r="P36126" s="1">
        <v>39083</v>
      </c>
      <c r="Q36126" t="s">
        <v>53</v>
      </c>
      <c r="R36126" t="s">
        <v>56</v>
      </c>
      <c r="S36126" t="s">
        <v>41</v>
      </c>
      <c r="T36126" t="s">
        <v>104729</v>
      </c>
      <c r="U36126" t="s">
        <v>104729</v>
      </c>
      <c r="V36126">
        <v>0</v>
      </c>
      <c r="W36126">
        <v>0</v>
      </c>
      <c r="X36126">
        <v>0</v>
      </c>
      <c r="Y36126">
        <v>0</v>
      </c>
      <c r="Z36126">
        <v>0</v>
      </c>
      <c r="AA36126">
        <v>0</v>
      </c>
      <c r="AB36126">
        <v>0</v>
      </c>
      <c r="AC36126">
        <v>1</v>
      </c>
      <c r="AD36126">
        <v>0</v>
      </c>
    </row>
    <row r="36127" spans="1:30" hidden="1" x14ac:dyDescent="0.3">
      <c r="A36127" t="s">
        <v>104736</v>
      </c>
      <c r="B36127" t="s">
        <v>104745</v>
      </c>
      <c r="C36127" t="s">
        <v>32</v>
      </c>
      <c r="E36127" s="1">
        <v>40243</v>
      </c>
      <c r="F36127">
        <v>1500000</v>
      </c>
      <c r="G36127" t="s">
        <v>104736</v>
      </c>
      <c r="H36127" t="s">
        <v>104738</v>
      </c>
      <c r="I36127" t="s">
        <v>104739</v>
      </c>
      <c r="J36127" t="s">
        <v>104740</v>
      </c>
      <c r="K36127" t="s">
        <v>109</v>
      </c>
      <c r="L36127" t="s">
        <v>53</v>
      </c>
      <c r="M36127" t="s">
        <v>10568</v>
      </c>
      <c r="N36127" t="s">
        <v>10569</v>
      </c>
      <c r="O36127" t="s">
        <v>19625</v>
      </c>
      <c r="P36127" s="1">
        <v>39083</v>
      </c>
      <c r="Q36127" t="s">
        <v>53</v>
      </c>
      <c r="R36127" t="s">
        <v>56</v>
      </c>
      <c r="S36127" t="s">
        <v>41</v>
      </c>
      <c r="T36127" t="s">
        <v>104729</v>
      </c>
      <c r="U36127" t="s">
        <v>104729</v>
      </c>
      <c r="V36127">
        <v>0</v>
      </c>
      <c r="W36127">
        <v>0</v>
      </c>
      <c r="X36127">
        <v>0</v>
      </c>
      <c r="Y36127">
        <v>0</v>
      </c>
      <c r="Z36127">
        <v>0</v>
      </c>
      <c r="AA36127">
        <v>0</v>
      </c>
      <c r="AB36127">
        <v>0</v>
      </c>
      <c r="AC36127">
        <v>1</v>
      </c>
      <c r="AD36127">
        <v>0</v>
      </c>
    </row>
    <row r="36128" spans="1:30" hidden="1" x14ac:dyDescent="0.3">
      <c r="A36128" t="s">
        <v>104746</v>
      </c>
      <c r="B36128" t="s">
        <v>104747</v>
      </c>
      <c r="C36128" t="s">
        <v>32</v>
      </c>
      <c r="D36128" t="s">
        <v>322</v>
      </c>
      <c r="E36128" s="1">
        <v>40915</v>
      </c>
      <c r="F36128">
        <v>35000000</v>
      </c>
      <c r="G36128" t="s">
        <v>104746</v>
      </c>
      <c r="H36128" t="s">
        <v>104748</v>
      </c>
      <c r="I36128" t="s">
        <v>104749</v>
      </c>
      <c r="J36128" t="s">
        <v>104729</v>
      </c>
      <c r="K36128" t="s">
        <v>37</v>
      </c>
      <c r="L36128" t="s">
        <v>53</v>
      </c>
      <c r="M36128" t="s">
        <v>54</v>
      </c>
      <c r="N36128" t="s">
        <v>95</v>
      </c>
      <c r="O36128" t="s">
        <v>7380</v>
      </c>
      <c r="P36128" s="1">
        <v>38718</v>
      </c>
      <c r="Q36128" t="s">
        <v>53</v>
      </c>
      <c r="R36128" t="s">
        <v>56</v>
      </c>
      <c r="S36128" t="s">
        <v>41</v>
      </c>
      <c r="T36128" t="s">
        <v>104729</v>
      </c>
      <c r="U36128" t="s">
        <v>104729</v>
      </c>
      <c r="V36128">
        <v>0</v>
      </c>
      <c r="W36128">
        <v>0</v>
      </c>
      <c r="X36128">
        <v>0</v>
      </c>
      <c r="Y36128">
        <v>0</v>
      </c>
      <c r="Z36128">
        <v>0</v>
      </c>
      <c r="AA36128">
        <v>0</v>
      </c>
      <c r="AB36128">
        <v>0</v>
      </c>
      <c r="AC36128">
        <v>1</v>
      </c>
      <c r="AD36128">
        <v>0</v>
      </c>
    </row>
    <row r="36129" spans="1:30" hidden="1" x14ac:dyDescent="0.3">
      <c r="A36129" t="s">
        <v>104746</v>
      </c>
      <c r="B36129" t="s">
        <v>104750</v>
      </c>
      <c r="C36129" t="s">
        <v>32</v>
      </c>
      <c r="D36129" t="s">
        <v>139</v>
      </c>
      <c r="E36129" t="s">
        <v>5873</v>
      </c>
      <c r="F36129">
        <v>11500000</v>
      </c>
      <c r="G36129" t="s">
        <v>104746</v>
      </c>
      <c r="H36129" t="s">
        <v>104748</v>
      </c>
      <c r="I36129" t="s">
        <v>104749</v>
      </c>
      <c r="J36129" t="s">
        <v>104729</v>
      </c>
      <c r="K36129" t="s">
        <v>37</v>
      </c>
      <c r="L36129" t="s">
        <v>53</v>
      </c>
      <c r="M36129" t="s">
        <v>54</v>
      </c>
      <c r="N36129" t="s">
        <v>95</v>
      </c>
      <c r="O36129" t="s">
        <v>7380</v>
      </c>
      <c r="P36129" s="1">
        <v>38718</v>
      </c>
      <c r="Q36129" t="s">
        <v>53</v>
      </c>
      <c r="R36129" t="s">
        <v>56</v>
      </c>
      <c r="S36129" t="s">
        <v>41</v>
      </c>
      <c r="T36129" t="s">
        <v>104729</v>
      </c>
      <c r="U36129" t="s">
        <v>104729</v>
      </c>
      <c r="V36129">
        <v>0</v>
      </c>
      <c r="W36129">
        <v>0</v>
      </c>
      <c r="X36129">
        <v>0</v>
      </c>
      <c r="Y36129">
        <v>0</v>
      </c>
      <c r="Z36129">
        <v>0</v>
      </c>
      <c r="AA36129">
        <v>0</v>
      </c>
      <c r="AB36129">
        <v>0</v>
      </c>
      <c r="AC36129">
        <v>1</v>
      </c>
      <c r="AD36129">
        <v>0</v>
      </c>
    </row>
    <row r="36130" spans="1:30" hidden="1" x14ac:dyDescent="0.3">
      <c r="A36130" t="s">
        <v>104746</v>
      </c>
      <c r="B36130" t="s">
        <v>104751</v>
      </c>
      <c r="C36130" t="s">
        <v>32</v>
      </c>
      <c r="D36130" t="s">
        <v>50</v>
      </c>
      <c r="E36130" s="1">
        <v>39083</v>
      </c>
      <c r="F36130">
        <v>4500000</v>
      </c>
      <c r="G36130" t="s">
        <v>104746</v>
      </c>
      <c r="H36130" t="s">
        <v>104748</v>
      </c>
      <c r="I36130" t="s">
        <v>104749</v>
      </c>
      <c r="J36130" t="s">
        <v>104729</v>
      </c>
      <c r="K36130" t="s">
        <v>37</v>
      </c>
      <c r="L36130" t="s">
        <v>53</v>
      </c>
      <c r="M36130" t="s">
        <v>54</v>
      </c>
      <c r="N36130" t="s">
        <v>95</v>
      </c>
      <c r="O36130" t="s">
        <v>7380</v>
      </c>
      <c r="P36130" s="1">
        <v>38718</v>
      </c>
      <c r="Q36130" t="s">
        <v>53</v>
      </c>
      <c r="R36130" t="s">
        <v>56</v>
      </c>
      <c r="S36130" t="s">
        <v>41</v>
      </c>
      <c r="T36130" t="s">
        <v>104729</v>
      </c>
      <c r="U36130" t="s">
        <v>104729</v>
      </c>
      <c r="V36130">
        <v>0</v>
      </c>
      <c r="W36130">
        <v>0</v>
      </c>
      <c r="X36130">
        <v>0</v>
      </c>
      <c r="Y36130">
        <v>0</v>
      </c>
      <c r="Z36130">
        <v>0</v>
      </c>
      <c r="AA36130">
        <v>0</v>
      </c>
      <c r="AB36130">
        <v>0</v>
      </c>
      <c r="AC36130">
        <v>1</v>
      </c>
      <c r="AD36130">
        <v>0</v>
      </c>
    </row>
    <row r="36131" spans="1:30" hidden="1" x14ac:dyDescent="0.3">
      <c r="A36131" t="s">
        <v>104746</v>
      </c>
      <c r="B36131" t="s">
        <v>104752</v>
      </c>
      <c r="C36131" t="s">
        <v>32</v>
      </c>
      <c r="D36131" t="s">
        <v>33</v>
      </c>
      <c r="E36131" s="1">
        <v>39817</v>
      </c>
      <c r="F36131">
        <v>7500000</v>
      </c>
      <c r="G36131" t="s">
        <v>104746</v>
      </c>
      <c r="H36131" t="s">
        <v>104748</v>
      </c>
      <c r="I36131" t="s">
        <v>104749</v>
      </c>
      <c r="J36131" t="s">
        <v>104729</v>
      </c>
      <c r="K36131" t="s">
        <v>37</v>
      </c>
      <c r="L36131" t="s">
        <v>53</v>
      </c>
      <c r="M36131" t="s">
        <v>54</v>
      </c>
      <c r="N36131" t="s">
        <v>95</v>
      </c>
      <c r="O36131" t="s">
        <v>7380</v>
      </c>
      <c r="P36131" s="1">
        <v>38718</v>
      </c>
      <c r="Q36131" t="s">
        <v>53</v>
      </c>
      <c r="R36131" t="s">
        <v>56</v>
      </c>
      <c r="S36131" t="s">
        <v>41</v>
      </c>
      <c r="T36131" t="s">
        <v>104729</v>
      </c>
      <c r="U36131" t="s">
        <v>104729</v>
      </c>
      <c r="V36131">
        <v>0</v>
      </c>
      <c r="W36131">
        <v>0</v>
      </c>
      <c r="X36131">
        <v>0</v>
      </c>
      <c r="Y36131">
        <v>0</v>
      </c>
      <c r="Z36131">
        <v>0</v>
      </c>
      <c r="AA36131">
        <v>0</v>
      </c>
      <c r="AB36131">
        <v>0</v>
      </c>
      <c r="AC36131">
        <v>1</v>
      </c>
      <c r="AD36131">
        <v>0</v>
      </c>
    </row>
    <row r="36132" spans="1:30" hidden="1" x14ac:dyDescent="0.3">
      <c r="A36132" t="s">
        <v>104746</v>
      </c>
      <c r="B36132" t="s">
        <v>104753</v>
      </c>
      <c r="C36132" t="s">
        <v>32</v>
      </c>
      <c r="E36132" s="1">
        <v>42016</v>
      </c>
      <c r="F36132">
        <v>25322047</v>
      </c>
      <c r="G36132" t="s">
        <v>104746</v>
      </c>
      <c r="H36132" t="s">
        <v>104748</v>
      </c>
      <c r="I36132" t="s">
        <v>104749</v>
      </c>
      <c r="J36132" t="s">
        <v>104729</v>
      </c>
      <c r="K36132" t="s">
        <v>37</v>
      </c>
      <c r="L36132" t="s">
        <v>53</v>
      </c>
      <c r="M36132" t="s">
        <v>54</v>
      </c>
      <c r="N36132" t="s">
        <v>95</v>
      </c>
      <c r="O36132" t="s">
        <v>7380</v>
      </c>
      <c r="P36132" s="1">
        <v>38718</v>
      </c>
      <c r="Q36132" t="s">
        <v>53</v>
      </c>
      <c r="R36132" t="s">
        <v>56</v>
      </c>
      <c r="S36132" t="s">
        <v>41</v>
      </c>
      <c r="T36132" t="s">
        <v>104729</v>
      </c>
      <c r="U36132" t="s">
        <v>104729</v>
      </c>
      <c r="V36132">
        <v>0</v>
      </c>
      <c r="W36132">
        <v>0</v>
      </c>
      <c r="X36132">
        <v>0</v>
      </c>
      <c r="Y36132">
        <v>0</v>
      </c>
      <c r="Z36132">
        <v>0</v>
      </c>
      <c r="AA36132">
        <v>0</v>
      </c>
      <c r="AB36132">
        <v>0</v>
      </c>
      <c r="AC36132">
        <v>1</v>
      </c>
      <c r="AD36132">
        <v>0</v>
      </c>
    </row>
    <row r="36133" spans="1:30" hidden="1" x14ac:dyDescent="0.3">
      <c r="A36133" t="s">
        <v>104746</v>
      </c>
      <c r="B36133" t="s">
        <v>104754</v>
      </c>
      <c r="C36133" t="s">
        <v>32</v>
      </c>
      <c r="D36133" t="s">
        <v>399</v>
      </c>
      <c r="E36133" s="1">
        <v>42047</v>
      </c>
      <c r="F36133">
        <v>25000000</v>
      </c>
      <c r="G36133" t="s">
        <v>104746</v>
      </c>
      <c r="H36133" t="s">
        <v>104748</v>
      </c>
      <c r="I36133" t="s">
        <v>104749</v>
      </c>
      <c r="J36133" t="s">
        <v>104729</v>
      </c>
      <c r="K36133" t="s">
        <v>37</v>
      </c>
      <c r="L36133" t="s">
        <v>53</v>
      </c>
      <c r="M36133" t="s">
        <v>54</v>
      </c>
      <c r="N36133" t="s">
        <v>95</v>
      </c>
      <c r="O36133" t="s">
        <v>7380</v>
      </c>
      <c r="P36133" s="1">
        <v>38718</v>
      </c>
      <c r="Q36133" t="s">
        <v>53</v>
      </c>
      <c r="R36133" t="s">
        <v>56</v>
      </c>
      <c r="S36133" t="s">
        <v>41</v>
      </c>
      <c r="T36133" t="s">
        <v>104729</v>
      </c>
      <c r="U36133" t="s">
        <v>104729</v>
      </c>
      <c r="V36133">
        <v>0</v>
      </c>
      <c r="W36133">
        <v>0</v>
      </c>
      <c r="X36133">
        <v>0</v>
      </c>
      <c r="Y36133">
        <v>0</v>
      </c>
      <c r="Z36133">
        <v>0</v>
      </c>
      <c r="AA36133">
        <v>0</v>
      </c>
      <c r="AB36133">
        <v>0</v>
      </c>
      <c r="AC36133">
        <v>1</v>
      </c>
      <c r="AD36133">
        <v>0</v>
      </c>
    </row>
    <row r="36134" spans="1:30" hidden="1" x14ac:dyDescent="0.3">
      <c r="A36134" t="s">
        <v>104755</v>
      </c>
      <c r="B36134" t="s">
        <v>104756</v>
      </c>
      <c r="C36134" t="s">
        <v>32</v>
      </c>
      <c r="D36134" t="s">
        <v>139</v>
      </c>
      <c r="E36134" s="1">
        <v>40088</v>
      </c>
      <c r="F36134">
        <v>3000000</v>
      </c>
      <c r="G36134" t="s">
        <v>104755</v>
      </c>
      <c r="H36134" t="s">
        <v>104757</v>
      </c>
      <c r="I36134" t="s">
        <v>104758</v>
      </c>
      <c r="J36134" t="s">
        <v>104759</v>
      </c>
      <c r="K36134" t="s">
        <v>37</v>
      </c>
      <c r="L36134" t="s">
        <v>53</v>
      </c>
      <c r="M36134" t="s">
        <v>54</v>
      </c>
      <c r="N36134" t="s">
        <v>95</v>
      </c>
      <c r="O36134" t="s">
        <v>174</v>
      </c>
      <c r="P36134" s="1">
        <v>37622</v>
      </c>
      <c r="Q36134" t="s">
        <v>53</v>
      </c>
      <c r="R36134" t="s">
        <v>56</v>
      </c>
      <c r="S36134" t="s">
        <v>41</v>
      </c>
      <c r="T36134" t="s">
        <v>104729</v>
      </c>
      <c r="U36134" t="s">
        <v>104729</v>
      </c>
      <c r="V36134">
        <v>0</v>
      </c>
      <c r="W36134">
        <v>0</v>
      </c>
      <c r="X36134">
        <v>0</v>
      </c>
      <c r="Y36134">
        <v>0</v>
      </c>
      <c r="Z36134">
        <v>0</v>
      </c>
      <c r="AA36134">
        <v>0</v>
      </c>
      <c r="AB36134">
        <v>0</v>
      </c>
      <c r="AC36134">
        <v>1</v>
      </c>
      <c r="AD36134">
        <v>0</v>
      </c>
    </row>
    <row r="36135" spans="1:30" hidden="1" x14ac:dyDescent="0.3">
      <c r="A36135" t="s">
        <v>104755</v>
      </c>
      <c r="B36135" t="s">
        <v>104760</v>
      </c>
      <c r="C36135" t="s">
        <v>32</v>
      </c>
      <c r="D36135" t="s">
        <v>33</v>
      </c>
      <c r="E36135" s="1">
        <v>39630</v>
      </c>
      <c r="F36135">
        <v>8100000</v>
      </c>
      <c r="G36135" t="s">
        <v>104755</v>
      </c>
      <c r="H36135" t="s">
        <v>104757</v>
      </c>
      <c r="I36135" t="s">
        <v>104758</v>
      </c>
      <c r="J36135" t="s">
        <v>104759</v>
      </c>
      <c r="K36135" t="s">
        <v>37</v>
      </c>
      <c r="L36135" t="s">
        <v>53</v>
      </c>
      <c r="M36135" t="s">
        <v>54</v>
      </c>
      <c r="N36135" t="s">
        <v>95</v>
      </c>
      <c r="O36135" t="s">
        <v>174</v>
      </c>
      <c r="P36135" s="1">
        <v>37622</v>
      </c>
      <c r="Q36135" t="s">
        <v>53</v>
      </c>
      <c r="R36135" t="s">
        <v>56</v>
      </c>
      <c r="S36135" t="s">
        <v>41</v>
      </c>
      <c r="T36135" t="s">
        <v>104729</v>
      </c>
      <c r="U36135" t="s">
        <v>104729</v>
      </c>
      <c r="V36135">
        <v>0</v>
      </c>
      <c r="W36135">
        <v>0</v>
      </c>
      <c r="X36135">
        <v>0</v>
      </c>
      <c r="Y36135">
        <v>0</v>
      </c>
      <c r="Z36135">
        <v>0</v>
      </c>
      <c r="AA36135">
        <v>0</v>
      </c>
      <c r="AB36135">
        <v>0</v>
      </c>
      <c r="AC36135">
        <v>1</v>
      </c>
      <c r="AD36135">
        <v>0</v>
      </c>
    </row>
    <row r="36136" spans="1:30" hidden="1" x14ac:dyDescent="0.3">
      <c r="A36136" t="s">
        <v>104761</v>
      </c>
      <c r="B36136" t="s">
        <v>104762</v>
      </c>
      <c r="C36136" t="s">
        <v>32</v>
      </c>
      <c r="D36136" t="s">
        <v>50</v>
      </c>
      <c r="E36136" s="1">
        <v>38357</v>
      </c>
      <c r="F36136">
        <v>1900000</v>
      </c>
      <c r="G36136" t="s">
        <v>104761</v>
      </c>
      <c r="H36136" t="s">
        <v>104763</v>
      </c>
      <c r="I36136" t="s">
        <v>104764</v>
      </c>
      <c r="J36136" t="s">
        <v>104765</v>
      </c>
      <c r="K36136" t="s">
        <v>72</v>
      </c>
      <c r="L36136" t="s">
        <v>53</v>
      </c>
      <c r="M36136" t="s">
        <v>129</v>
      </c>
      <c r="N36136" t="s">
        <v>130</v>
      </c>
      <c r="O36136" t="s">
        <v>104766</v>
      </c>
      <c r="P36136" s="1">
        <v>38353</v>
      </c>
      <c r="Q36136" t="s">
        <v>53</v>
      </c>
      <c r="R36136" t="s">
        <v>56</v>
      </c>
      <c r="S36136" t="s">
        <v>41</v>
      </c>
      <c r="T36136" t="s">
        <v>104729</v>
      </c>
      <c r="U36136" t="s">
        <v>104729</v>
      </c>
      <c r="V36136">
        <v>0</v>
      </c>
      <c r="W36136">
        <v>0</v>
      </c>
      <c r="X36136">
        <v>0</v>
      </c>
      <c r="Y36136">
        <v>0</v>
      </c>
      <c r="Z36136">
        <v>0</v>
      </c>
      <c r="AA36136">
        <v>0</v>
      </c>
      <c r="AB36136">
        <v>0</v>
      </c>
      <c r="AC36136">
        <v>1</v>
      </c>
      <c r="AD36136">
        <v>0</v>
      </c>
    </row>
    <row r="36137" spans="1:30" hidden="1" x14ac:dyDescent="0.3">
      <c r="A36137" t="s">
        <v>104767</v>
      </c>
      <c r="B36137" t="s">
        <v>104768</v>
      </c>
      <c r="C36137" t="s">
        <v>32</v>
      </c>
      <c r="D36137" t="s">
        <v>33</v>
      </c>
      <c r="E36137" s="1">
        <v>39459</v>
      </c>
      <c r="F36137">
        <v>5700000</v>
      </c>
      <c r="G36137" t="s">
        <v>104767</v>
      </c>
      <c r="H36137" t="s">
        <v>104769</v>
      </c>
      <c r="I36137" t="s">
        <v>104770</v>
      </c>
      <c r="J36137" t="s">
        <v>104759</v>
      </c>
      <c r="K36137" t="s">
        <v>37</v>
      </c>
      <c r="L36137" t="s">
        <v>53</v>
      </c>
      <c r="M36137" t="s">
        <v>774</v>
      </c>
      <c r="N36137" t="s">
        <v>775</v>
      </c>
      <c r="O36137" t="s">
        <v>9593</v>
      </c>
      <c r="P36137" s="1">
        <v>39083</v>
      </c>
      <c r="Q36137" t="s">
        <v>53</v>
      </c>
      <c r="R36137" t="s">
        <v>56</v>
      </c>
      <c r="S36137" t="s">
        <v>41</v>
      </c>
      <c r="T36137" t="s">
        <v>104729</v>
      </c>
      <c r="U36137" t="s">
        <v>104729</v>
      </c>
      <c r="V36137">
        <v>0</v>
      </c>
      <c r="W36137">
        <v>0</v>
      </c>
      <c r="X36137">
        <v>0</v>
      </c>
      <c r="Y36137">
        <v>0</v>
      </c>
      <c r="Z36137">
        <v>0</v>
      </c>
      <c r="AA36137">
        <v>0</v>
      </c>
      <c r="AB36137">
        <v>0</v>
      </c>
      <c r="AC36137">
        <v>1</v>
      </c>
      <c r="AD36137">
        <v>0</v>
      </c>
    </row>
    <row r="36138" spans="1:30" hidden="1" x14ac:dyDescent="0.3">
      <c r="A36138" t="s">
        <v>104767</v>
      </c>
      <c r="B36138" t="s">
        <v>104771</v>
      </c>
      <c r="C36138" t="s">
        <v>32</v>
      </c>
      <c r="D36138" t="s">
        <v>139</v>
      </c>
      <c r="E36138" t="s">
        <v>2045</v>
      </c>
      <c r="F36138">
        <v>1000000</v>
      </c>
      <c r="G36138" t="s">
        <v>104767</v>
      </c>
      <c r="H36138" t="s">
        <v>104769</v>
      </c>
      <c r="I36138" t="s">
        <v>104770</v>
      </c>
      <c r="J36138" t="s">
        <v>104759</v>
      </c>
      <c r="K36138" t="s">
        <v>37</v>
      </c>
      <c r="L36138" t="s">
        <v>53</v>
      </c>
      <c r="M36138" t="s">
        <v>774</v>
      </c>
      <c r="N36138" t="s">
        <v>775</v>
      </c>
      <c r="O36138" t="s">
        <v>9593</v>
      </c>
      <c r="P36138" s="1">
        <v>39083</v>
      </c>
      <c r="Q36138" t="s">
        <v>53</v>
      </c>
      <c r="R36138" t="s">
        <v>56</v>
      </c>
      <c r="S36138" t="s">
        <v>41</v>
      </c>
      <c r="T36138" t="s">
        <v>104729</v>
      </c>
      <c r="U36138" t="s">
        <v>104729</v>
      </c>
      <c r="V36138">
        <v>0</v>
      </c>
      <c r="W36138">
        <v>0</v>
      </c>
      <c r="X36138">
        <v>0</v>
      </c>
      <c r="Y36138">
        <v>0</v>
      </c>
      <c r="Z36138">
        <v>0</v>
      </c>
      <c r="AA36138">
        <v>0</v>
      </c>
      <c r="AB36138">
        <v>0</v>
      </c>
      <c r="AC36138">
        <v>1</v>
      </c>
      <c r="AD36138">
        <v>0</v>
      </c>
    </row>
    <row r="36139" spans="1:30" hidden="1" x14ac:dyDescent="0.3">
      <c r="A36139" t="s">
        <v>104772</v>
      </c>
      <c r="B36139" t="s">
        <v>104773</v>
      </c>
      <c r="C36139" t="s">
        <v>32</v>
      </c>
      <c r="D36139" t="s">
        <v>394</v>
      </c>
      <c r="E36139" s="1">
        <v>39876</v>
      </c>
      <c r="F36139">
        <v>15500000</v>
      </c>
      <c r="G36139" t="s">
        <v>104772</v>
      </c>
      <c r="H36139" t="s">
        <v>104774</v>
      </c>
      <c r="I36139" t="s">
        <v>104775</v>
      </c>
      <c r="J36139" t="s">
        <v>104776</v>
      </c>
      <c r="K36139" t="s">
        <v>37</v>
      </c>
      <c r="L36139" t="s">
        <v>53</v>
      </c>
      <c r="M36139" t="s">
        <v>150</v>
      </c>
      <c r="N36139" t="s">
        <v>151</v>
      </c>
      <c r="O36139" t="s">
        <v>11769</v>
      </c>
      <c r="P36139" s="1">
        <v>36161</v>
      </c>
      <c r="Q36139" t="s">
        <v>53</v>
      </c>
      <c r="R36139" t="s">
        <v>56</v>
      </c>
      <c r="S36139" t="s">
        <v>41</v>
      </c>
      <c r="T36139" t="s">
        <v>104729</v>
      </c>
      <c r="U36139" t="s">
        <v>104729</v>
      </c>
      <c r="V36139">
        <v>0</v>
      </c>
      <c r="W36139">
        <v>0</v>
      </c>
      <c r="X36139">
        <v>0</v>
      </c>
      <c r="Y36139">
        <v>0</v>
      </c>
      <c r="Z36139">
        <v>0</v>
      </c>
      <c r="AA36139">
        <v>0</v>
      </c>
      <c r="AB36139">
        <v>0</v>
      </c>
      <c r="AC36139">
        <v>1</v>
      </c>
      <c r="AD36139">
        <v>0</v>
      </c>
    </row>
    <row r="36140" spans="1:30" hidden="1" x14ac:dyDescent="0.3">
      <c r="A36140" t="s">
        <v>104772</v>
      </c>
      <c r="B36140" t="s">
        <v>104777</v>
      </c>
      <c r="C36140" t="s">
        <v>32</v>
      </c>
      <c r="D36140" t="s">
        <v>139</v>
      </c>
      <c r="E36140" s="1">
        <v>37257</v>
      </c>
      <c r="F36140">
        <v>7000000</v>
      </c>
      <c r="G36140" t="s">
        <v>104772</v>
      </c>
      <c r="H36140" t="s">
        <v>104774</v>
      </c>
      <c r="I36140" t="s">
        <v>104775</v>
      </c>
      <c r="J36140" t="s">
        <v>104776</v>
      </c>
      <c r="K36140" t="s">
        <v>37</v>
      </c>
      <c r="L36140" t="s">
        <v>53</v>
      </c>
      <c r="M36140" t="s">
        <v>150</v>
      </c>
      <c r="N36140" t="s">
        <v>151</v>
      </c>
      <c r="O36140" t="s">
        <v>11769</v>
      </c>
      <c r="P36140" s="1">
        <v>36161</v>
      </c>
      <c r="Q36140" t="s">
        <v>53</v>
      </c>
      <c r="R36140" t="s">
        <v>56</v>
      </c>
      <c r="S36140" t="s">
        <v>41</v>
      </c>
      <c r="T36140" t="s">
        <v>104729</v>
      </c>
      <c r="U36140" t="s">
        <v>104729</v>
      </c>
      <c r="V36140">
        <v>0</v>
      </c>
      <c r="W36140">
        <v>0</v>
      </c>
      <c r="X36140">
        <v>0</v>
      </c>
      <c r="Y36140">
        <v>0</v>
      </c>
      <c r="Z36140">
        <v>0</v>
      </c>
      <c r="AA36140">
        <v>0</v>
      </c>
      <c r="AB36140">
        <v>0</v>
      </c>
      <c r="AC36140">
        <v>1</v>
      </c>
      <c r="AD36140">
        <v>0</v>
      </c>
    </row>
    <row r="36141" spans="1:30" hidden="1" x14ac:dyDescent="0.3">
      <c r="A36141" t="s">
        <v>104772</v>
      </c>
      <c r="B36141" t="s">
        <v>104778</v>
      </c>
      <c r="C36141" t="s">
        <v>32</v>
      </c>
      <c r="D36141" t="s">
        <v>322</v>
      </c>
      <c r="E36141" t="s">
        <v>104779</v>
      </c>
      <c r="F36141">
        <v>23500000</v>
      </c>
      <c r="G36141" t="s">
        <v>104772</v>
      </c>
      <c r="H36141" t="s">
        <v>104774</v>
      </c>
      <c r="I36141" t="s">
        <v>104775</v>
      </c>
      <c r="J36141" t="s">
        <v>104776</v>
      </c>
      <c r="K36141" t="s">
        <v>37</v>
      </c>
      <c r="L36141" t="s">
        <v>53</v>
      </c>
      <c r="M36141" t="s">
        <v>150</v>
      </c>
      <c r="N36141" t="s">
        <v>151</v>
      </c>
      <c r="O36141" t="s">
        <v>11769</v>
      </c>
      <c r="P36141" s="1">
        <v>36161</v>
      </c>
      <c r="Q36141" t="s">
        <v>53</v>
      </c>
      <c r="R36141" t="s">
        <v>56</v>
      </c>
      <c r="S36141" t="s">
        <v>41</v>
      </c>
      <c r="T36141" t="s">
        <v>104729</v>
      </c>
      <c r="U36141" t="s">
        <v>104729</v>
      </c>
      <c r="V36141">
        <v>0</v>
      </c>
      <c r="W36141">
        <v>0</v>
      </c>
      <c r="X36141">
        <v>0</v>
      </c>
      <c r="Y36141">
        <v>0</v>
      </c>
      <c r="Z36141">
        <v>0</v>
      </c>
      <c r="AA36141">
        <v>0</v>
      </c>
      <c r="AB36141">
        <v>0</v>
      </c>
      <c r="AC36141">
        <v>1</v>
      </c>
      <c r="AD36141">
        <v>0</v>
      </c>
    </row>
    <row r="36142" spans="1:30" hidden="1" x14ac:dyDescent="0.3">
      <c r="A36142" t="s">
        <v>104772</v>
      </c>
      <c r="B36142" t="s">
        <v>104780</v>
      </c>
      <c r="C36142" t="s">
        <v>32</v>
      </c>
      <c r="D36142" t="s">
        <v>399</v>
      </c>
      <c r="E36142" t="s">
        <v>2702</v>
      </c>
      <c r="F36142">
        <v>22000000</v>
      </c>
      <c r="G36142" t="s">
        <v>104772</v>
      </c>
      <c r="H36142" t="s">
        <v>104774</v>
      </c>
      <c r="I36142" t="s">
        <v>104775</v>
      </c>
      <c r="J36142" t="s">
        <v>104776</v>
      </c>
      <c r="K36142" t="s">
        <v>37</v>
      </c>
      <c r="L36142" t="s">
        <v>53</v>
      </c>
      <c r="M36142" t="s">
        <v>150</v>
      </c>
      <c r="N36142" t="s">
        <v>151</v>
      </c>
      <c r="O36142" t="s">
        <v>11769</v>
      </c>
      <c r="P36142" s="1">
        <v>36161</v>
      </c>
      <c r="Q36142" t="s">
        <v>53</v>
      </c>
      <c r="R36142" t="s">
        <v>56</v>
      </c>
      <c r="S36142" t="s">
        <v>41</v>
      </c>
      <c r="T36142" t="s">
        <v>104729</v>
      </c>
      <c r="U36142" t="s">
        <v>104729</v>
      </c>
      <c r="V36142">
        <v>0</v>
      </c>
      <c r="W36142">
        <v>0</v>
      </c>
      <c r="X36142">
        <v>0</v>
      </c>
      <c r="Y36142">
        <v>0</v>
      </c>
      <c r="Z36142">
        <v>0</v>
      </c>
      <c r="AA36142">
        <v>0</v>
      </c>
      <c r="AB36142">
        <v>0</v>
      </c>
      <c r="AC36142">
        <v>1</v>
      </c>
      <c r="AD36142">
        <v>0</v>
      </c>
    </row>
    <row r="36143" spans="1:30" hidden="1" x14ac:dyDescent="0.3">
      <c r="A36143" t="s">
        <v>104772</v>
      </c>
      <c r="B36143" t="s">
        <v>104781</v>
      </c>
      <c r="C36143" t="s">
        <v>32</v>
      </c>
      <c r="D36143" t="s">
        <v>50</v>
      </c>
      <c r="E36143" t="s">
        <v>104782</v>
      </c>
      <c r="F36143">
        <v>8000000</v>
      </c>
      <c r="G36143" t="s">
        <v>104772</v>
      </c>
      <c r="H36143" t="s">
        <v>104774</v>
      </c>
      <c r="I36143" t="s">
        <v>104775</v>
      </c>
      <c r="J36143" t="s">
        <v>104776</v>
      </c>
      <c r="K36143" t="s">
        <v>37</v>
      </c>
      <c r="L36143" t="s">
        <v>53</v>
      </c>
      <c r="M36143" t="s">
        <v>150</v>
      </c>
      <c r="N36143" t="s">
        <v>151</v>
      </c>
      <c r="O36143" t="s">
        <v>11769</v>
      </c>
      <c r="P36143" s="1">
        <v>36161</v>
      </c>
      <c r="Q36143" t="s">
        <v>53</v>
      </c>
      <c r="R36143" t="s">
        <v>56</v>
      </c>
      <c r="S36143" t="s">
        <v>41</v>
      </c>
      <c r="T36143" t="s">
        <v>104729</v>
      </c>
      <c r="U36143" t="s">
        <v>104729</v>
      </c>
      <c r="V36143">
        <v>0</v>
      </c>
      <c r="W36143">
        <v>0</v>
      </c>
      <c r="X36143">
        <v>0</v>
      </c>
      <c r="Y36143">
        <v>0</v>
      </c>
      <c r="Z36143">
        <v>0</v>
      </c>
      <c r="AA36143">
        <v>0</v>
      </c>
      <c r="AB36143">
        <v>0</v>
      </c>
      <c r="AC36143">
        <v>1</v>
      </c>
      <c r="AD36143">
        <v>0</v>
      </c>
    </row>
    <row r="36144" spans="1:30" hidden="1" x14ac:dyDescent="0.3">
      <c r="A36144" t="s">
        <v>104772</v>
      </c>
      <c r="B36144" t="s">
        <v>104783</v>
      </c>
      <c r="C36144" t="s">
        <v>32</v>
      </c>
      <c r="E36144" t="s">
        <v>2073</v>
      </c>
      <c r="F36144">
        <v>2000000</v>
      </c>
      <c r="G36144" t="s">
        <v>104772</v>
      </c>
      <c r="H36144" t="s">
        <v>104774</v>
      </c>
      <c r="I36144" t="s">
        <v>104775</v>
      </c>
      <c r="J36144" t="s">
        <v>104776</v>
      </c>
      <c r="K36144" t="s">
        <v>37</v>
      </c>
      <c r="L36144" t="s">
        <v>53</v>
      </c>
      <c r="M36144" t="s">
        <v>150</v>
      </c>
      <c r="N36144" t="s">
        <v>151</v>
      </c>
      <c r="O36144" t="s">
        <v>11769</v>
      </c>
      <c r="P36144" s="1">
        <v>36161</v>
      </c>
      <c r="Q36144" t="s">
        <v>53</v>
      </c>
      <c r="R36144" t="s">
        <v>56</v>
      </c>
      <c r="S36144" t="s">
        <v>41</v>
      </c>
      <c r="T36144" t="s">
        <v>104729</v>
      </c>
      <c r="U36144" t="s">
        <v>104729</v>
      </c>
      <c r="V36144">
        <v>0</v>
      </c>
      <c r="W36144">
        <v>0</v>
      </c>
      <c r="X36144">
        <v>0</v>
      </c>
      <c r="Y36144">
        <v>0</v>
      </c>
      <c r="Z36144">
        <v>0</v>
      </c>
      <c r="AA36144">
        <v>0</v>
      </c>
      <c r="AB36144">
        <v>0</v>
      </c>
      <c r="AC36144">
        <v>1</v>
      </c>
      <c r="AD36144">
        <v>0</v>
      </c>
    </row>
    <row r="36145" spans="1:30" hidden="1" x14ac:dyDescent="0.3">
      <c r="A36145" t="s">
        <v>104772</v>
      </c>
      <c r="B36145" t="s">
        <v>104784</v>
      </c>
      <c r="C36145" t="s">
        <v>32</v>
      </c>
      <c r="D36145" t="s">
        <v>33</v>
      </c>
      <c r="E36145" s="1">
        <v>37108</v>
      </c>
      <c r="F36145">
        <v>10000000</v>
      </c>
      <c r="G36145" t="s">
        <v>104772</v>
      </c>
      <c r="H36145" t="s">
        <v>104774</v>
      </c>
      <c r="I36145" t="s">
        <v>104775</v>
      </c>
      <c r="J36145" t="s">
        <v>104776</v>
      </c>
      <c r="K36145" t="s">
        <v>37</v>
      </c>
      <c r="L36145" t="s">
        <v>53</v>
      </c>
      <c r="M36145" t="s">
        <v>150</v>
      </c>
      <c r="N36145" t="s">
        <v>151</v>
      </c>
      <c r="O36145" t="s">
        <v>11769</v>
      </c>
      <c r="P36145" s="1">
        <v>36161</v>
      </c>
      <c r="Q36145" t="s">
        <v>53</v>
      </c>
      <c r="R36145" t="s">
        <v>56</v>
      </c>
      <c r="S36145" t="s">
        <v>41</v>
      </c>
      <c r="T36145" t="s">
        <v>104729</v>
      </c>
      <c r="U36145" t="s">
        <v>104729</v>
      </c>
      <c r="V36145">
        <v>0</v>
      </c>
      <c r="W36145">
        <v>0</v>
      </c>
      <c r="X36145">
        <v>0</v>
      </c>
      <c r="Y36145">
        <v>0</v>
      </c>
      <c r="Z36145">
        <v>0</v>
      </c>
      <c r="AA36145">
        <v>0</v>
      </c>
      <c r="AB36145">
        <v>0</v>
      </c>
      <c r="AC36145">
        <v>1</v>
      </c>
      <c r="AD36145">
        <v>0</v>
      </c>
    </row>
    <row r="36146" spans="1:30" hidden="1" x14ac:dyDescent="0.3">
      <c r="A36146" t="s">
        <v>104785</v>
      </c>
      <c r="B36146" t="s">
        <v>104786</v>
      </c>
      <c r="C36146" t="s">
        <v>32</v>
      </c>
      <c r="E36146" s="1">
        <v>37987</v>
      </c>
      <c r="F36146">
        <v>11000000</v>
      </c>
      <c r="G36146" t="s">
        <v>104785</v>
      </c>
      <c r="H36146" t="s">
        <v>104787</v>
      </c>
      <c r="I36146" t="s">
        <v>104788</v>
      </c>
      <c r="J36146" t="s">
        <v>104789</v>
      </c>
      <c r="K36146" t="s">
        <v>37</v>
      </c>
      <c r="L36146" t="s">
        <v>249</v>
      </c>
      <c r="N36146" t="s">
        <v>250</v>
      </c>
      <c r="O36146" t="s">
        <v>250</v>
      </c>
      <c r="P36146" s="1">
        <v>37257</v>
      </c>
      <c r="Q36146" t="s">
        <v>249</v>
      </c>
      <c r="R36146" t="s">
        <v>250</v>
      </c>
      <c r="S36146" t="s">
        <v>41</v>
      </c>
      <c r="T36146" t="s">
        <v>104729</v>
      </c>
      <c r="U36146" t="s">
        <v>104729</v>
      </c>
      <c r="V36146">
        <v>0</v>
      </c>
      <c r="W36146">
        <v>0</v>
      </c>
      <c r="X36146">
        <v>0</v>
      </c>
      <c r="Y36146">
        <v>0</v>
      </c>
      <c r="Z36146">
        <v>0</v>
      </c>
      <c r="AA36146">
        <v>0</v>
      </c>
      <c r="AB36146">
        <v>0</v>
      </c>
      <c r="AC36146">
        <v>1</v>
      </c>
      <c r="AD36146">
        <v>0</v>
      </c>
    </row>
    <row r="36147" spans="1:30" hidden="1" x14ac:dyDescent="0.3">
      <c r="A36147" t="s">
        <v>104790</v>
      </c>
      <c r="B36147" t="s">
        <v>104791</v>
      </c>
      <c r="C36147" t="s">
        <v>32</v>
      </c>
      <c r="E36147" t="s">
        <v>3390</v>
      </c>
      <c r="F36147">
        <v>81000</v>
      </c>
      <c r="G36147" t="s">
        <v>104790</v>
      </c>
      <c r="H36147" t="s">
        <v>104792</v>
      </c>
      <c r="I36147" t="s">
        <v>104793</v>
      </c>
      <c r="J36147" t="s">
        <v>104794</v>
      </c>
      <c r="K36147" t="s">
        <v>37</v>
      </c>
      <c r="L36147" t="s">
        <v>53</v>
      </c>
      <c r="M36147" t="s">
        <v>54</v>
      </c>
      <c r="N36147" t="s">
        <v>939</v>
      </c>
      <c r="O36147" t="s">
        <v>939</v>
      </c>
      <c r="P36147" s="1">
        <v>41640</v>
      </c>
      <c r="Q36147" t="s">
        <v>53</v>
      </c>
      <c r="R36147" t="s">
        <v>56</v>
      </c>
      <c r="S36147" t="s">
        <v>41</v>
      </c>
      <c r="T36147" t="s">
        <v>104795</v>
      </c>
      <c r="U36147" t="s">
        <v>104795</v>
      </c>
      <c r="V36147">
        <v>0</v>
      </c>
      <c r="W36147">
        <v>0</v>
      </c>
      <c r="X36147">
        <v>0</v>
      </c>
      <c r="Y36147">
        <v>0</v>
      </c>
      <c r="Z36147">
        <v>0</v>
      </c>
      <c r="AA36147">
        <v>0</v>
      </c>
      <c r="AB36147">
        <v>0</v>
      </c>
      <c r="AC36147">
        <v>0</v>
      </c>
      <c r="AD36147">
        <v>1</v>
      </c>
    </row>
    <row r="36148" spans="1:30" hidden="1" x14ac:dyDescent="0.3">
      <c r="A36148" t="s">
        <v>104796</v>
      </c>
      <c r="B36148" t="s">
        <v>104797</v>
      </c>
      <c r="C36148" t="s">
        <v>32</v>
      </c>
      <c r="E36148" t="s">
        <v>25416</v>
      </c>
      <c r="F36148">
        <v>2086023</v>
      </c>
      <c r="G36148" t="s">
        <v>104796</v>
      </c>
      <c r="H36148" t="s">
        <v>104798</v>
      </c>
      <c r="I36148" t="s">
        <v>104799</v>
      </c>
      <c r="J36148" t="s">
        <v>104800</v>
      </c>
      <c r="K36148" t="s">
        <v>37</v>
      </c>
      <c r="L36148" t="s">
        <v>53</v>
      </c>
      <c r="M36148" t="s">
        <v>2991</v>
      </c>
      <c r="N36148" t="s">
        <v>10361</v>
      </c>
      <c r="O36148" t="s">
        <v>10362</v>
      </c>
      <c r="P36148" s="1">
        <v>39083</v>
      </c>
      <c r="Q36148" t="s">
        <v>53</v>
      </c>
      <c r="R36148" t="s">
        <v>56</v>
      </c>
      <c r="S36148" t="s">
        <v>41</v>
      </c>
      <c r="T36148" t="s">
        <v>104795</v>
      </c>
      <c r="U36148" t="s">
        <v>104795</v>
      </c>
      <c r="V36148">
        <v>0</v>
      </c>
      <c r="W36148">
        <v>0</v>
      </c>
      <c r="X36148">
        <v>0</v>
      </c>
      <c r="Y36148">
        <v>0</v>
      </c>
      <c r="Z36148">
        <v>0</v>
      </c>
      <c r="AA36148">
        <v>0</v>
      </c>
      <c r="AB36148">
        <v>0</v>
      </c>
      <c r="AC36148">
        <v>0</v>
      </c>
      <c r="AD36148">
        <v>1</v>
      </c>
    </row>
    <row r="36149" spans="1:30" hidden="1" x14ac:dyDescent="0.3">
      <c r="A36149" t="s">
        <v>104801</v>
      </c>
      <c r="B36149" t="s">
        <v>104802</v>
      </c>
      <c r="C36149" t="s">
        <v>32</v>
      </c>
      <c r="E36149" s="1">
        <v>41984</v>
      </c>
      <c r="F36149">
        <v>10000000</v>
      </c>
      <c r="G36149" t="s">
        <v>104801</v>
      </c>
      <c r="H36149" t="s">
        <v>104803</v>
      </c>
      <c r="I36149" t="s">
        <v>104804</v>
      </c>
      <c r="J36149" t="s">
        <v>104795</v>
      </c>
      <c r="K36149" t="s">
        <v>37</v>
      </c>
      <c r="L36149" t="s">
        <v>53</v>
      </c>
      <c r="M36149" t="s">
        <v>1684</v>
      </c>
      <c r="N36149" t="s">
        <v>1685</v>
      </c>
      <c r="O36149" t="s">
        <v>1685</v>
      </c>
      <c r="P36149" s="1">
        <v>39448</v>
      </c>
      <c r="Q36149" t="s">
        <v>53</v>
      </c>
      <c r="R36149" t="s">
        <v>56</v>
      </c>
      <c r="S36149" t="s">
        <v>41</v>
      </c>
      <c r="T36149" t="s">
        <v>104795</v>
      </c>
      <c r="U36149" t="s">
        <v>104795</v>
      </c>
      <c r="V36149">
        <v>0</v>
      </c>
      <c r="W36149">
        <v>0</v>
      </c>
      <c r="X36149">
        <v>0</v>
      </c>
      <c r="Y36149">
        <v>0</v>
      </c>
      <c r="Z36149">
        <v>0</v>
      </c>
      <c r="AA36149">
        <v>0</v>
      </c>
      <c r="AB36149">
        <v>0</v>
      </c>
      <c r="AC36149">
        <v>0</v>
      </c>
      <c r="AD36149">
        <v>1</v>
      </c>
    </row>
    <row r="36150" spans="1:30" hidden="1" x14ac:dyDescent="0.3">
      <c r="A36150" t="s">
        <v>104805</v>
      </c>
      <c r="B36150" t="s">
        <v>104806</v>
      </c>
      <c r="C36150" t="s">
        <v>32</v>
      </c>
      <c r="D36150" t="s">
        <v>50</v>
      </c>
      <c r="E36150" t="s">
        <v>16727</v>
      </c>
      <c r="F36150">
        <v>6750000</v>
      </c>
      <c r="G36150" t="s">
        <v>104805</v>
      </c>
      <c r="H36150" t="s">
        <v>104807</v>
      </c>
      <c r="I36150" t="s">
        <v>104808</v>
      </c>
      <c r="J36150" t="s">
        <v>104809</v>
      </c>
      <c r="K36150" t="s">
        <v>37</v>
      </c>
      <c r="L36150" t="s">
        <v>53</v>
      </c>
      <c r="M36150" t="s">
        <v>62</v>
      </c>
      <c r="N36150" t="s">
        <v>63</v>
      </c>
      <c r="O36150" t="s">
        <v>63</v>
      </c>
      <c r="P36150" s="1">
        <v>41279</v>
      </c>
      <c r="Q36150" t="s">
        <v>53</v>
      </c>
      <c r="R36150" t="s">
        <v>56</v>
      </c>
      <c r="S36150" t="s">
        <v>41</v>
      </c>
      <c r="T36150" t="s">
        <v>104795</v>
      </c>
      <c r="U36150" t="s">
        <v>104795</v>
      </c>
      <c r="V36150">
        <v>0</v>
      </c>
      <c r="W36150">
        <v>0</v>
      </c>
      <c r="X36150">
        <v>0</v>
      </c>
      <c r="Y36150">
        <v>0</v>
      </c>
      <c r="Z36150">
        <v>0</v>
      </c>
      <c r="AA36150">
        <v>0</v>
      </c>
      <c r="AB36150">
        <v>0</v>
      </c>
      <c r="AC36150">
        <v>0</v>
      </c>
      <c r="AD36150">
        <v>1</v>
      </c>
    </row>
    <row r="36151" spans="1:30" hidden="1" x14ac:dyDescent="0.3">
      <c r="A36151" t="s">
        <v>104805</v>
      </c>
      <c r="B36151" t="s">
        <v>104810</v>
      </c>
      <c r="C36151" t="s">
        <v>32</v>
      </c>
      <c r="D36151" t="s">
        <v>33</v>
      </c>
      <c r="E36151" s="1">
        <v>42217</v>
      </c>
      <c r="F36151">
        <v>18500000</v>
      </c>
      <c r="G36151" t="s">
        <v>104805</v>
      </c>
      <c r="H36151" t="s">
        <v>104807</v>
      </c>
      <c r="I36151" t="s">
        <v>104808</v>
      </c>
      <c r="J36151" t="s">
        <v>104809</v>
      </c>
      <c r="K36151" t="s">
        <v>37</v>
      </c>
      <c r="L36151" t="s">
        <v>53</v>
      </c>
      <c r="M36151" t="s">
        <v>62</v>
      </c>
      <c r="N36151" t="s">
        <v>63</v>
      </c>
      <c r="O36151" t="s">
        <v>63</v>
      </c>
      <c r="P36151" s="1">
        <v>41279</v>
      </c>
      <c r="Q36151" t="s">
        <v>53</v>
      </c>
      <c r="R36151" t="s">
        <v>56</v>
      </c>
      <c r="S36151" t="s">
        <v>41</v>
      </c>
      <c r="T36151" t="s">
        <v>104795</v>
      </c>
      <c r="U36151" t="s">
        <v>104795</v>
      </c>
      <c r="V36151">
        <v>0</v>
      </c>
      <c r="W36151">
        <v>0</v>
      </c>
      <c r="X36151">
        <v>0</v>
      </c>
      <c r="Y36151">
        <v>0</v>
      </c>
      <c r="Z36151">
        <v>0</v>
      </c>
      <c r="AA36151">
        <v>0</v>
      </c>
      <c r="AB36151">
        <v>0</v>
      </c>
      <c r="AC36151">
        <v>0</v>
      </c>
      <c r="AD36151">
        <v>1</v>
      </c>
    </row>
    <row r="36152" spans="1:30" hidden="1" x14ac:dyDescent="0.3">
      <c r="A36152" t="s">
        <v>104811</v>
      </c>
      <c r="B36152" t="s">
        <v>104812</v>
      </c>
      <c r="C36152" t="s">
        <v>32</v>
      </c>
      <c r="D36152" t="s">
        <v>50</v>
      </c>
      <c r="E36152" s="1">
        <v>41740</v>
      </c>
      <c r="F36152">
        <v>4900000</v>
      </c>
      <c r="G36152" t="s">
        <v>104811</v>
      </c>
      <c r="H36152" t="s">
        <v>104813</v>
      </c>
      <c r="I36152" t="s">
        <v>104814</v>
      </c>
      <c r="J36152" t="s">
        <v>104815</v>
      </c>
      <c r="K36152" t="s">
        <v>37</v>
      </c>
      <c r="L36152" t="s">
        <v>53</v>
      </c>
      <c r="M36152" t="s">
        <v>54</v>
      </c>
      <c r="N36152" t="s">
        <v>95</v>
      </c>
      <c r="O36152" t="s">
        <v>96</v>
      </c>
      <c r="P36152" s="1">
        <v>40544</v>
      </c>
      <c r="Q36152" t="s">
        <v>53</v>
      </c>
      <c r="R36152" t="s">
        <v>56</v>
      </c>
      <c r="S36152" t="s">
        <v>41</v>
      </c>
      <c r="T36152" t="s">
        <v>104795</v>
      </c>
      <c r="U36152" t="s">
        <v>104795</v>
      </c>
      <c r="V36152">
        <v>0</v>
      </c>
      <c r="W36152">
        <v>0</v>
      </c>
      <c r="X36152">
        <v>0</v>
      </c>
      <c r="Y36152">
        <v>0</v>
      </c>
      <c r="Z36152">
        <v>0</v>
      </c>
      <c r="AA36152">
        <v>0</v>
      </c>
      <c r="AB36152">
        <v>0</v>
      </c>
      <c r="AC36152">
        <v>0</v>
      </c>
      <c r="AD36152">
        <v>1</v>
      </c>
    </row>
    <row r="36153" spans="1:30" hidden="1" x14ac:dyDescent="0.3">
      <c r="A36153" t="s">
        <v>104816</v>
      </c>
      <c r="B36153" t="s">
        <v>104817</v>
      </c>
      <c r="C36153" t="s">
        <v>32</v>
      </c>
      <c r="E36153" t="s">
        <v>1847</v>
      </c>
      <c r="F36153">
        <v>14800000</v>
      </c>
      <c r="G36153" t="s">
        <v>104816</v>
      </c>
      <c r="H36153" t="s">
        <v>104818</v>
      </c>
      <c r="I36153" t="s">
        <v>104819</v>
      </c>
      <c r="J36153" t="s">
        <v>104820</v>
      </c>
      <c r="K36153" t="s">
        <v>72</v>
      </c>
      <c r="L36153" t="s">
        <v>53</v>
      </c>
      <c r="M36153" t="s">
        <v>643</v>
      </c>
      <c r="N36153" t="s">
        <v>10946</v>
      </c>
      <c r="O36153" t="s">
        <v>104821</v>
      </c>
      <c r="P36153" s="1">
        <v>2193</v>
      </c>
      <c r="Q36153" t="s">
        <v>53</v>
      </c>
      <c r="R36153" t="s">
        <v>56</v>
      </c>
      <c r="S36153" t="s">
        <v>41</v>
      </c>
      <c r="T36153" t="s">
        <v>104795</v>
      </c>
      <c r="U36153" t="s">
        <v>104795</v>
      </c>
      <c r="V36153">
        <v>0</v>
      </c>
      <c r="W36153">
        <v>0</v>
      </c>
      <c r="X36153">
        <v>0</v>
      </c>
      <c r="Y36153">
        <v>0</v>
      </c>
      <c r="Z36153">
        <v>0</v>
      </c>
      <c r="AA36153">
        <v>0</v>
      </c>
      <c r="AB36153">
        <v>0</v>
      </c>
      <c r="AC36153">
        <v>0</v>
      </c>
      <c r="AD36153">
        <v>1</v>
      </c>
    </row>
    <row r="36154" spans="1:30" hidden="1" x14ac:dyDescent="0.3">
      <c r="A36154" t="s">
        <v>104822</v>
      </c>
      <c r="B36154" t="s">
        <v>104823</v>
      </c>
      <c r="C36154" t="s">
        <v>32</v>
      </c>
      <c r="E36154" t="s">
        <v>3342</v>
      </c>
      <c r="F36154">
        <v>600000</v>
      </c>
      <c r="G36154" t="s">
        <v>104822</v>
      </c>
      <c r="H36154" t="s">
        <v>104824</v>
      </c>
      <c r="I36154" t="s">
        <v>104825</v>
      </c>
      <c r="J36154" t="s">
        <v>104826</v>
      </c>
      <c r="K36154" t="s">
        <v>37</v>
      </c>
      <c r="L36154" t="s">
        <v>53</v>
      </c>
      <c r="M36154" t="s">
        <v>202</v>
      </c>
      <c r="N36154" t="s">
        <v>610</v>
      </c>
      <c r="O36154" t="s">
        <v>611</v>
      </c>
      <c r="P36154" t="s">
        <v>10816</v>
      </c>
      <c r="Q36154" t="s">
        <v>53</v>
      </c>
      <c r="R36154" t="s">
        <v>56</v>
      </c>
      <c r="S36154" t="s">
        <v>41</v>
      </c>
      <c r="T36154" t="s">
        <v>104795</v>
      </c>
      <c r="U36154" t="s">
        <v>104795</v>
      </c>
      <c r="V36154">
        <v>0</v>
      </c>
      <c r="W36154">
        <v>0</v>
      </c>
      <c r="X36154">
        <v>0</v>
      </c>
      <c r="Y36154">
        <v>0</v>
      </c>
      <c r="Z36154">
        <v>0</v>
      </c>
      <c r="AA36154">
        <v>0</v>
      </c>
      <c r="AB36154">
        <v>0</v>
      </c>
      <c r="AC36154">
        <v>0</v>
      </c>
      <c r="AD36154">
        <v>1</v>
      </c>
    </row>
    <row r="36155" spans="1:30" hidden="1" x14ac:dyDescent="0.3">
      <c r="A36155" t="s">
        <v>104827</v>
      </c>
      <c r="B36155" t="s">
        <v>104828</v>
      </c>
      <c r="C36155" t="s">
        <v>32</v>
      </c>
      <c r="D36155" t="s">
        <v>50</v>
      </c>
      <c r="E36155" s="1">
        <v>42256</v>
      </c>
      <c r="F36155">
        <v>10000000</v>
      </c>
      <c r="G36155" t="s">
        <v>104827</v>
      </c>
      <c r="H36155" t="s">
        <v>104829</v>
      </c>
      <c r="I36155" t="s">
        <v>104830</v>
      </c>
      <c r="J36155" t="s">
        <v>104795</v>
      </c>
      <c r="K36155" t="s">
        <v>37</v>
      </c>
      <c r="L36155" t="s">
        <v>53</v>
      </c>
      <c r="M36155" t="s">
        <v>101</v>
      </c>
      <c r="N36155" t="s">
        <v>102</v>
      </c>
      <c r="O36155" t="s">
        <v>103</v>
      </c>
      <c r="Q36155" t="s">
        <v>53</v>
      </c>
      <c r="R36155" t="s">
        <v>56</v>
      </c>
      <c r="S36155" t="s">
        <v>41</v>
      </c>
      <c r="T36155" t="s">
        <v>104795</v>
      </c>
      <c r="U36155" t="s">
        <v>104795</v>
      </c>
      <c r="V36155">
        <v>0</v>
      </c>
      <c r="W36155">
        <v>0</v>
      </c>
      <c r="X36155">
        <v>0</v>
      </c>
      <c r="Y36155">
        <v>0</v>
      </c>
      <c r="Z36155">
        <v>0</v>
      </c>
      <c r="AA36155">
        <v>0</v>
      </c>
      <c r="AB36155">
        <v>0</v>
      </c>
      <c r="AC36155">
        <v>0</v>
      </c>
      <c r="AD36155">
        <v>1</v>
      </c>
    </row>
    <row r="36156" spans="1:30" hidden="1" x14ac:dyDescent="0.3">
      <c r="A36156" t="s">
        <v>104831</v>
      </c>
      <c r="B36156" t="s">
        <v>104832</v>
      </c>
      <c r="C36156" t="s">
        <v>32</v>
      </c>
      <c r="E36156" t="s">
        <v>9345</v>
      </c>
      <c r="F36156">
        <v>160000</v>
      </c>
      <c r="G36156" t="s">
        <v>104831</v>
      </c>
      <c r="H36156" t="s">
        <v>104833</v>
      </c>
      <c r="I36156" t="s">
        <v>104834</v>
      </c>
      <c r="J36156" t="s">
        <v>104835</v>
      </c>
      <c r="K36156" t="s">
        <v>37</v>
      </c>
      <c r="L36156" t="s">
        <v>53</v>
      </c>
      <c r="M36156" t="s">
        <v>643</v>
      </c>
      <c r="N36156" t="s">
        <v>644</v>
      </c>
      <c r="O36156" t="s">
        <v>644</v>
      </c>
      <c r="Q36156" t="s">
        <v>53</v>
      </c>
      <c r="R36156" t="s">
        <v>56</v>
      </c>
      <c r="S36156" t="s">
        <v>41</v>
      </c>
      <c r="T36156" t="s">
        <v>104795</v>
      </c>
      <c r="U36156" t="s">
        <v>104795</v>
      </c>
      <c r="V36156">
        <v>0</v>
      </c>
      <c r="W36156">
        <v>0</v>
      </c>
      <c r="X36156">
        <v>0</v>
      </c>
      <c r="Y36156">
        <v>0</v>
      </c>
      <c r="Z36156">
        <v>0</v>
      </c>
      <c r="AA36156">
        <v>0</v>
      </c>
      <c r="AB36156">
        <v>0</v>
      </c>
      <c r="AC36156">
        <v>0</v>
      </c>
      <c r="AD36156">
        <v>1</v>
      </c>
    </row>
    <row r="36157" spans="1:30" hidden="1" x14ac:dyDescent="0.3">
      <c r="A36157" t="s">
        <v>104836</v>
      </c>
      <c r="B36157" t="s">
        <v>104837</v>
      </c>
      <c r="C36157" t="s">
        <v>32</v>
      </c>
      <c r="D36157" t="s">
        <v>50</v>
      </c>
      <c r="E36157" t="s">
        <v>7218</v>
      </c>
      <c r="F36157">
        <v>2200000</v>
      </c>
      <c r="G36157" t="s">
        <v>104836</v>
      </c>
      <c r="H36157" t="s">
        <v>104838</v>
      </c>
      <c r="I36157" t="s">
        <v>104839</v>
      </c>
      <c r="J36157" t="s">
        <v>104840</v>
      </c>
      <c r="K36157" t="s">
        <v>37</v>
      </c>
      <c r="L36157" t="s">
        <v>53</v>
      </c>
      <c r="M36157" t="s">
        <v>73</v>
      </c>
      <c r="N36157" t="s">
        <v>74</v>
      </c>
      <c r="O36157" t="s">
        <v>75</v>
      </c>
      <c r="P36157" s="1">
        <v>40917</v>
      </c>
      <c r="Q36157" t="s">
        <v>53</v>
      </c>
      <c r="R36157" t="s">
        <v>56</v>
      </c>
      <c r="S36157" t="s">
        <v>41</v>
      </c>
      <c r="T36157" t="s">
        <v>104795</v>
      </c>
      <c r="U36157" t="s">
        <v>104795</v>
      </c>
      <c r="V36157">
        <v>0</v>
      </c>
      <c r="W36157">
        <v>0</v>
      </c>
      <c r="X36157">
        <v>0</v>
      </c>
      <c r="Y36157">
        <v>0</v>
      </c>
      <c r="Z36157">
        <v>0</v>
      </c>
      <c r="AA36157">
        <v>0</v>
      </c>
      <c r="AB36157">
        <v>0</v>
      </c>
      <c r="AC36157">
        <v>0</v>
      </c>
      <c r="AD36157">
        <v>1</v>
      </c>
    </row>
    <row r="36158" spans="1:30" hidden="1" x14ac:dyDescent="0.3">
      <c r="A36158" t="s">
        <v>104836</v>
      </c>
      <c r="B36158" t="s">
        <v>104841</v>
      </c>
      <c r="C36158" t="s">
        <v>32</v>
      </c>
      <c r="D36158" t="s">
        <v>50</v>
      </c>
      <c r="E36158" t="s">
        <v>2960</v>
      </c>
      <c r="F36158">
        <v>2500000</v>
      </c>
      <c r="G36158" t="s">
        <v>104836</v>
      </c>
      <c r="H36158" t="s">
        <v>104838</v>
      </c>
      <c r="I36158" t="s">
        <v>104839</v>
      </c>
      <c r="J36158" t="s">
        <v>104840</v>
      </c>
      <c r="K36158" t="s">
        <v>37</v>
      </c>
      <c r="L36158" t="s">
        <v>53</v>
      </c>
      <c r="M36158" t="s">
        <v>73</v>
      </c>
      <c r="N36158" t="s">
        <v>74</v>
      </c>
      <c r="O36158" t="s">
        <v>75</v>
      </c>
      <c r="P36158" s="1">
        <v>40917</v>
      </c>
      <c r="Q36158" t="s">
        <v>53</v>
      </c>
      <c r="R36158" t="s">
        <v>56</v>
      </c>
      <c r="S36158" t="s">
        <v>41</v>
      </c>
      <c r="T36158" t="s">
        <v>104795</v>
      </c>
      <c r="U36158" t="s">
        <v>104795</v>
      </c>
      <c r="V36158">
        <v>0</v>
      </c>
      <c r="W36158">
        <v>0</v>
      </c>
      <c r="X36158">
        <v>0</v>
      </c>
      <c r="Y36158">
        <v>0</v>
      </c>
      <c r="Z36158">
        <v>0</v>
      </c>
      <c r="AA36158">
        <v>0</v>
      </c>
      <c r="AB36158">
        <v>0</v>
      </c>
      <c r="AC36158">
        <v>0</v>
      </c>
      <c r="AD36158">
        <v>1</v>
      </c>
    </row>
    <row r="36159" spans="1:30" hidden="1" x14ac:dyDescent="0.3">
      <c r="A36159" t="s">
        <v>104842</v>
      </c>
      <c r="B36159" t="s">
        <v>104843</v>
      </c>
      <c r="C36159" t="s">
        <v>32</v>
      </c>
      <c r="E36159" s="1">
        <v>42037</v>
      </c>
      <c r="F36159">
        <v>370000</v>
      </c>
      <c r="G36159" t="s">
        <v>104842</v>
      </c>
      <c r="H36159" t="s">
        <v>104844</v>
      </c>
      <c r="I36159" t="s">
        <v>104845</v>
      </c>
      <c r="J36159" t="s">
        <v>104795</v>
      </c>
      <c r="K36159" t="s">
        <v>37</v>
      </c>
      <c r="L36159" t="s">
        <v>53</v>
      </c>
      <c r="M36159" t="s">
        <v>150</v>
      </c>
      <c r="N36159" t="s">
        <v>3362</v>
      </c>
      <c r="O36159" t="s">
        <v>34383</v>
      </c>
      <c r="P36159" s="1">
        <v>40909</v>
      </c>
      <c r="Q36159" t="s">
        <v>53</v>
      </c>
      <c r="R36159" t="s">
        <v>56</v>
      </c>
      <c r="S36159" t="s">
        <v>41</v>
      </c>
      <c r="T36159" t="s">
        <v>104795</v>
      </c>
      <c r="U36159" t="s">
        <v>104795</v>
      </c>
      <c r="V36159">
        <v>0</v>
      </c>
      <c r="W36159">
        <v>0</v>
      </c>
      <c r="X36159">
        <v>0</v>
      </c>
      <c r="Y36159">
        <v>0</v>
      </c>
      <c r="Z36159">
        <v>0</v>
      </c>
      <c r="AA36159">
        <v>0</v>
      </c>
      <c r="AB36159">
        <v>0</v>
      </c>
      <c r="AC36159">
        <v>0</v>
      </c>
      <c r="AD36159">
        <v>1</v>
      </c>
    </row>
    <row r="36160" spans="1:30" hidden="1" x14ac:dyDescent="0.3">
      <c r="A36160" t="s">
        <v>104846</v>
      </c>
      <c r="B36160" t="s">
        <v>104847</v>
      </c>
      <c r="C36160" t="s">
        <v>32</v>
      </c>
      <c r="E36160" s="1">
        <v>41767</v>
      </c>
      <c r="F36160">
        <v>800000</v>
      </c>
      <c r="G36160" t="s">
        <v>104846</v>
      </c>
      <c r="H36160" t="s">
        <v>104848</v>
      </c>
      <c r="I36160" t="s">
        <v>104849</v>
      </c>
      <c r="J36160" t="s">
        <v>104850</v>
      </c>
      <c r="K36160" t="s">
        <v>37</v>
      </c>
      <c r="L36160" t="s">
        <v>263</v>
      </c>
      <c r="M36160">
        <v>16</v>
      </c>
      <c r="N36160" t="s">
        <v>4388</v>
      </c>
      <c r="O36160" t="s">
        <v>4388</v>
      </c>
      <c r="P36160" s="1">
        <v>41275</v>
      </c>
      <c r="Q36160" t="s">
        <v>263</v>
      </c>
      <c r="R36160" t="s">
        <v>265</v>
      </c>
      <c r="S36160" t="s">
        <v>41</v>
      </c>
      <c r="T36160" t="s">
        <v>104795</v>
      </c>
      <c r="U36160" t="s">
        <v>104795</v>
      </c>
      <c r="V36160">
        <v>0</v>
      </c>
      <c r="W36160">
        <v>0</v>
      </c>
      <c r="X36160">
        <v>0</v>
      </c>
      <c r="Y36160">
        <v>0</v>
      </c>
      <c r="Z36160">
        <v>0</v>
      </c>
      <c r="AA36160">
        <v>0</v>
      </c>
      <c r="AB36160">
        <v>0</v>
      </c>
      <c r="AC36160">
        <v>0</v>
      </c>
      <c r="AD36160">
        <v>1</v>
      </c>
    </row>
    <row r="36161" spans="1:30" hidden="1" x14ac:dyDescent="0.3">
      <c r="A36161" t="s">
        <v>104851</v>
      </c>
      <c r="B36161" t="s">
        <v>104852</v>
      </c>
      <c r="C36161" t="s">
        <v>32</v>
      </c>
      <c r="E36161" s="1">
        <v>41945</v>
      </c>
      <c r="F36161">
        <v>22000</v>
      </c>
      <c r="G36161" t="s">
        <v>104851</v>
      </c>
      <c r="H36161" t="s">
        <v>104853</v>
      </c>
      <c r="J36161" t="s">
        <v>104854</v>
      </c>
      <c r="K36161" t="s">
        <v>37</v>
      </c>
      <c r="L36161" t="s">
        <v>53</v>
      </c>
      <c r="M36161" t="s">
        <v>679</v>
      </c>
      <c r="N36161" t="s">
        <v>12097</v>
      </c>
      <c r="O36161" t="s">
        <v>36750</v>
      </c>
      <c r="Q36161" t="s">
        <v>53</v>
      </c>
      <c r="R36161" t="s">
        <v>56</v>
      </c>
      <c r="S36161" t="s">
        <v>41</v>
      </c>
      <c r="T36161" t="s">
        <v>104855</v>
      </c>
      <c r="U36161" t="s">
        <v>104855</v>
      </c>
      <c r="V36161">
        <v>0</v>
      </c>
      <c r="W36161">
        <v>0</v>
      </c>
      <c r="X36161">
        <v>0</v>
      </c>
      <c r="Y36161">
        <v>0</v>
      </c>
      <c r="Z36161">
        <v>0</v>
      </c>
      <c r="AA36161">
        <v>0</v>
      </c>
      <c r="AB36161">
        <v>0</v>
      </c>
      <c r="AC36161">
        <v>0</v>
      </c>
      <c r="AD36161">
        <v>1</v>
      </c>
    </row>
    <row r="36162" spans="1:30" hidden="1" x14ac:dyDescent="0.3">
      <c r="A36162" t="s">
        <v>104856</v>
      </c>
      <c r="B36162" t="s">
        <v>104857</v>
      </c>
      <c r="C36162" t="s">
        <v>32</v>
      </c>
      <c r="D36162" t="s">
        <v>33</v>
      </c>
      <c r="E36162" t="s">
        <v>10596</v>
      </c>
      <c r="F36162">
        <v>20000000</v>
      </c>
      <c r="G36162" t="s">
        <v>104856</v>
      </c>
      <c r="H36162" t="s">
        <v>104858</v>
      </c>
      <c r="I36162" t="s">
        <v>104859</v>
      </c>
      <c r="J36162" t="s">
        <v>104860</v>
      </c>
      <c r="K36162" t="s">
        <v>37</v>
      </c>
      <c r="L36162" t="s">
        <v>53</v>
      </c>
      <c r="M36162" t="s">
        <v>54</v>
      </c>
      <c r="N36162" t="s">
        <v>95</v>
      </c>
      <c r="O36162" t="s">
        <v>96</v>
      </c>
      <c r="P36162" s="1">
        <v>41275</v>
      </c>
      <c r="Q36162" t="s">
        <v>53</v>
      </c>
      <c r="R36162" t="s">
        <v>56</v>
      </c>
      <c r="S36162" t="s">
        <v>41</v>
      </c>
      <c r="T36162" t="s">
        <v>104861</v>
      </c>
      <c r="U36162" t="s">
        <v>104861</v>
      </c>
      <c r="V36162">
        <v>0</v>
      </c>
      <c r="W36162">
        <v>0</v>
      </c>
      <c r="X36162">
        <v>0</v>
      </c>
      <c r="Y36162">
        <v>0</v>
      </c>
      <c r="Z36162">
        <v>0</v>
      </c>
      <c r="AA36162">
        <v>0</v>
      </c>
      <c r="AB36162">
        <v>0</v>
      </c>
      <c r="AC36162">
        <v>0</v>
      </c>
      <c r="AD36162">
        <v>1</v>
      </c>
    </row>
    <row r="36163" spans="1:30" hidden="1" x14ac:dyDescent="0.3">
      <c r="A36163" t="s">
        <v>104856</v>
      </c>
      <c r="B36163" t="s">
        <v>104862</v>
      </c>
      <c r="C36163" t="s">
        <v>32</v>
      </c>
      <c r="D36163" t="s">
        <v>50</v>
      </c>
      <c r="E36163" t="s">
        <v>4681</v>
      </c>
      <c r="F36163">
        <v>12000000</v>
      </c>
      <c r="G36163" t="s">
        <v>104856</v>
      </c>
      <c r="H36163" t="s">
        <v>104858</v>
      </c>
      <c r="I36163" t="s">
        <v>104859</v>
      </c>
      <c r="J36163" t="s">
        <v>104860</v>
      </c>
      <c r="K36163" t="s">
        <v>37</v>
      </c>
      <c r="L36163" t="s">
        <v>53</v>
      </c>
      <c r="M36163" t="s">
        <v>54</v>
      </c>
      <c r="N36163" t="s">
        <v>95</v>
      </c>
      <c r="O36163" t="s">
        <v>96</v>
      </c>
      <c r="P36163" s="1">
        <v>41275</v>
      </c>
      <c r="Q36163" t="s">
        <v>53</v>
      </c>
      <c r="R36163" t="s">
        <v>56</v>
      </c>
      <c r="S36163" t="s">
        <v>41</v>
      </c>
      <c r="T36163" t="s">
        <v>104861</v>
      </c>
      <c r="U36163" t="s">
        <v>104861</v>
      </c>
      <c r="V36163">
        <v>0</v>
      </c>
      <c r="W36163">
        <v>0</v>
      </c>
      <c r="X36163">
        <v>0</v>
      </c>
      <c r="Y36163">
        <v>0</v>
      </c>
      <c r="Z36163">
        <v>0</v>
      </c>
      <c r="AA36163">
        <v>0</v>
      </c>
      <c r="AB36163">
        <v>0</v>
      </c>
      <c r="AC36163">
        <v>0</v>
      </c>
      <c r="AD36163">
        <v>1</v>
      </c>
    </row>
    <row r="36164" spans="1:30" hidden="1" x14ac:dyDescent="0.3">
      <c r="A36164" t="s">
        <v>104863</v>
      </c>
      <c r="B36164" t="s">
        <v>104864</v>
      </c>
      <c r="C36164" t="s">
        <v>32</v>
      </c>
      <c r="E36164" s="1">
        <v>42036</v>
      </c>
      <c r="F36164">
        <v>1500000</v>
      </c>
      <c r="G36164" t="s">
        <v>104863</v>
      </c>
      <c r="H36164" t="s">
        <v>104865</v>
      </c>
      <c r="I36164" t="s">
        <v>104866</v>
      </c>
      <c r="J36164" t="s">
        <v>104867</v>
      </c>
      <c r="K36164" t="s">
        <v>37</v>
      </c>
      <c r="L36164" t="s">
        <v>53</v>
      </c>
      <c r="M36164" t="s">
        <v>774</v>
      </c>
      <c r="N36164" t="s">
        <v>775</v>
      </c>
      <c r="O36164" t="s">
        <v>2155</v>
      </c>
      <c r="P36164" s="1">
        <v>41640</v>
      </c>
      <c r="Q36164" t="s">
        <v>53</v>
      </c>
      <c r="R36164" t="s">
        <v>56</v>
      </c>
      <c r="S36164" t="s">
        <v>41</v>
      </c>
      <c r="T36164" t="s">
        <v>104861</v>
      </c>
      <c r="U36164" t="s">
        <v>104861</v>
      </c>
      <c r="V36164">
        <v>0</v>
      </c>
      <c r="W36164">
        <v>0</v>
      </c>
      <c r="X36164">
        <v>0</v>
      </c>
      <c r="Y36164">
        <v>0</v>
      </c>
      <c r="Z36164">
        <v>0</v>
      </c>
      <c r="AA36164">
        <v>0</v>
      </c>
      <c r="AB36164">
        <v>0</v>
      </c>
      <c r="AC36164">
        <v>0</v>
      </c>
      <c r="AD36164">
        <v>1</v>
      </c>
    </row>
    <row r="36165" spans="1:30" hidden="1" x14ac:dyDescent="0.3">
      <c r="A36165" t="s">
        <v>104868</v>
      </c>
      <c r="B36165" t="s">
        <v>104869</v>
      </c>
      <c r="C36165" t="s">
        <v>32</v>
      </c>
      <c r="E36165" t="s">
        <v>43670</v>
      </c>
      <c r="F36165">
        <v>711518</v>
      </c>
      <c r="G36165" t="s">
        <v>104868</v>
      </c>
      <c r="H36165" t="s">
        <v>104870</v>
      </c>
      <c r="I36165" t="s">
        <v>104871</v>
      </c>
      <c r="J36165" t="s">
        <v>104872</v>
      </c>
      <c r="K36165" t="s">
        <v>37</v>
      </c>
      <c r="L36165" t="s">
        <v>53</v>
      </c>
      <c r="M36165" t="s">
        <v>62</v>
      </c>
      <c r="N36165" t="s">
        <v>63</v>
      </c>
      <c r="O36165" t="s">
        <v>63</v>
      </c>
      <c r="P36165" s="1">
        <v>40909</v>
      </c>
      <c r="Q36165" t="s">
        <v>53</v>
      </c>
      <c r="R36165" t="s">
        <v>56</v>
      </c>
      <c r="S36165" t="s">
        <v>41</v>
      </c>
      <c r="T36165" t="s">
        <v>104861</v>
      </c>
      <c r="U36165" t="s">
        <v>104861</v>
      </c>
      <c r="V36165">
        <v>0</v>
      </c>
      <c r="W36165">
        <v>0</v>
      </c>
      <c r="X36165">
        <v>0</v>
      </c>
      <c r="Y36165">
        <v>0</v>
      </c>
      <c r="Z36165">
        <v>0</v>
      </c>
      <c r="AA36165">
        <v>0</v>
      </c>
      <c r="AB36165">
        <v>0</v>
      </c>
      <c r="AC36165">
        <v>0</v>
      </c>
      <c r="AD36165">
        <v>1</v>
      </c>
    </row>
    <row r="36166" spans="1:30" hidden="1" x14ac:dyDescent="0.3">
      <c r="A36166" t="s">
        <v>104873</v>
      </c>
      <c r="B36166" t="s">
        <v>104874</v>
      </c>
      <c r="C36166" t="s">
        <v>32</v>
      </c>
      <c r="E36166" s="1">
        <v>36202</v>
      </c>
      <c r="F36166">
        <v>30000000</v>
      </c>
      <c r="G36166" t="s">
        <v>104873</v>
      </c>
      <c r="H36166" t="s">
        <v>104875</v>
      </c>
      <c r="I36166" t="s">
        <v>104876</v>
      </c>
      <c r="J36166" t="s">
        <v>104877</v>
      </c>
      <c r="K36166" t="s">
        <v>109</v>
      </c>
      <c r="L36166" t="s">
        <v>53</v>
      </c>
      <c r="M36166" t="s">
        <v>73</v>
      </c>
      <c r="N36166" t="s">
        <v>74</v>
      </c>
      <c r="O36166" t="s">
        <v>75</v>
      </c>
      <c r="P36166" s="1">
        <v>36166</v>
      </c>
      <c r="Q36166" t="s">
        <v>53</v>
      </c>
      <c r="R36166" t="s">
        <v>56</v>
      </c>
      <c r="S36166" t="s">
        <v>41</v>
      </c>
      <c r="T36166" t="s">
        <v>104861</v>
      </c>
      <c r="U36166" t="s">
        <v>104861</v>
      </c>
      <c r="V36166">
        <v>0</v>
      </c>
      <c r="W36166">
        <v>0</v>
      </c>
      <c r="X36166">
        <v>0</v>
      </c>
      <c r="Y36166">
        <v>0</v>
      </c>
      <c r="Z36166">
        <v>0</v>
      </c>
      <c r="AA36166">
        <v>0</v>
      </c>
      <c r="AB36166">
        <v>0</v>
      </c>
      <c r="AC36166">
        <v>0</v>
      </c>
      <c r="AD36166">
        <v>1</v>
      </c>
    </row>
    <row r="36167" spans="1:30" hidden="1" x14ac:dyDescent="0.3">
      <c r="A36167" t="s">
        <v>104878</v>
      </c>
      <c r="B36167" t="s">
        <v>104879</v>
      </c>
      <c r="C36167" t="s">
        <v>32</v>
      </c>
      <c r="D36167" t="s">
        <v>50</v>
      </c>
      <c r="E36167" t="s">
        <v>8080</v>
      </c>
      <c r="F36167">
        <v>8000000</v>
      </c>
      <c r="G36167" t="s">
        <v>104878</v>
      </c>
      <c r="H36167" t="s">
        <v>104880</v>
      </c>
      <c r="I36167" t="s">
        <v>104881</v>
      </c>
      <c r="J36167" t="s">
        <v>104882</v>
      </c>
      <c r="K36167" t="s">
        <v>37</v>
      </c>
      <c r="L36167" t="s">
        <v>53</v>
      </c>
      <c r="M36167" t="s">
        <v>54</v>
      </c>
      <c r="N36167" t="s">
        <v>95</v>
      </c>
      <c r="O36167" t="s">
        <v>1074</v>
      </c>
      <c r="P36167" s="1">
        <v>40911</v>
      </c>
      <c r="Q36167" t="s">
        <v>53</v>
      </c>
      <c r="R36167" t="s">
        <v>56</v>
      </c>
      <c r="S36167" t="s">
        <v>41</v>
      </c>
      <c r="T36167" t="s">
        <v>104861</v>
      </c>
      <c r="U36167" t="s">
        <v>104861</v>
      </c>
      <c r="V36167">
        <v>0</v>
      </c>
      <c r="W36167">
        <v>0</v>
      </c>
      <c r="X36167">
        <v>0</v>
      </c>
      <c r="Y36167">
        <v>0</v>
      </c>
      <c r="Z36167">
        <v>0</v>
      </c>
      <c r="AA36167">
        <v>0</v>
      </c>
      <c r="AB36167">
        <v>0</v>
      </c>
      <c r="AC36167">
        <v>0</v>
      </c>
      <c r="AD36167">
        <v>1</v>
      </c>
    </row>
    <row r="36168" spans="1:30" hidden="1" x14ac:dyDescent="0.3">
      <c r="A36168" t="s">
        <v>104878</v>
      </c>
      <c r="B36168" t="s">
        <v>104883</v>
      </c>
      <c r="C36168" t="s">
        <v>32</v>
      </c>
      <c r="D36168" t="s">
        <v>33</v>
      </c>
      <c r="E36168" s="1">
        <v>42251</v>
      </c>
      <c r="F36168">
        <v>15000000</v>
      </c>
      <c r="G36168" t="s">
        <v>104878</v>
      </c>
      <c r="H36168" t="s">
        <v>104880</v>
      </c>
      <c r="I36168" t="s">
        <v>104881</v>
      </c>
      <c r="J36168" t="s">
        <v>104882</v>
      </c>
      <c r="K36168" t="s">
        <v>37</v>
      </c>
      <c r="L36168" t="s">
        <v>53</v>
      </c>
      <c r="M36168" t="s">
        <v>54</v>
      </c>
      <c r="N36168" t="s">
        <v>95</v>
      </c>
      <c r="O36168" t="s">
        <v>1074</v>
      </c>
      <c r="P36168" s="1">
        <v>40911</v>
      </c>
      <c r="Q36168" t="s">
        <v>53</v>
      </c>
      <c r="R36168" t="s">
        <v>56</v>
      </c>
      <c r="S36168" t="s">
        <v>41</v>
      </c>
      <c r="T36168" t="s">
        <v>104861</v>
      </c>
      <c r="U36168" t="s">
        <v>104861</v>
      </c>
      <c r="V36168">
        <v>0</v>
      </c>
      <c r="W36168">
        <v>0</v>
      </c>
      <c r="X36168">
        <v>0</v>
      </c>
      <c r="Y36168">
        <v>0</v>
      </c>
      <c r="Z36168">
        <v>0</v>
      </c>
      <c r="AA36168">
        <v>0</v>
      </c>
      <c r="AB36168">
        <v>0</v>
      </c>
      <c r="AC36168">
        <v>0</v>
      </c>
      <c r="AD36168">
        <v>1</v>
      </c>
    </row>
    <row r="36169" spans="1:30" hidden="1" x14ac:dyDescent="0.3">
      <c r="A36169" t="s">
        <v>104884</v>
      </c>
      <c r="B36169" t="s">
        <v>104885</v>
      </c>
      <c r="C36169" t="s">
        <v>32</v>
      </c>
      <c r="D36169" t="s">
        <v>50</v>
      </c>
      <c r="E36169" t="s">
        <v>619</v>
      </c>
      <c r="F36169">
        <v>3000000</v>
      </c>
      <c r="G36169" t="s">
        <v>104884</v>
      </c>
      <c r="H36169" t="s">
        <v>104886</v>
      </c>
      <c r="I36169" t="s">
        <v>104887</v>
      </c>
      <c r="J36169" t="s">
        <v>104888</v>
      </c>
      <c r="K36169" t="s">
        <v>72</v>
      </c>
      <c r="L36169" t="s">
        <v>53</v>
      </c>
      <c r="M36169" t="s">
        <v>73</v>
      </c>
      <c r="N36169" t="s">
        <v>74</v>
      </c>
      <c r="O36169" t="s">
        <v>75</v>
      </c>
      <c r="P36169" s="1">
        <v>40544</v>
      </c>
      <c r="Q36169" t="s">
        <v>53</v>
      </c>
      <c r="R36169" t="s">
        <v>56</v>
      </c>
      <c r="S36169" t="s">
        <v>41</v>
      </c>
      <c r="T36169" t="s">
        <v>104861</v>
      </c>
      <c r="U36169" t="s">
        <v>104861</v>
      </c>
      <c r="V36169">
        <v>0</v>
      </c>
      <c r="W36169">
        <v>0</v>
      </c>
      <c r="X36169">
        <v>0</v>
      </c>
      <c r="Y36169">
        <v>0</v>
      </c>
      <c r="Z36169">
        <v>0</v>
      </c>
      <c r="AA36169">
        <v>0</v>
      </c>
      <c r="AB36169">
        <v>0</v>
      </c>
      <c r="AC36169">
        <v>0</v>
      </c>
      <c r="AD36169">
        <v>1</v>
      </c>
    </row>
    <row r="36170" spans="1:30" hidden="1" x14ac:dyDescent="0.3">
      <c r="A36170" t="s">
        <v>104889</v>
      </c>
      <c r="B36170" t="s">
        <v>104890</v>
      </c>
      <c r="C36170" t="s">
        <v>32</v>
      </c>
      <c r="D36170" t="s">
        <v>50</v>
      </c>
      <c r="E36170" s="1">
        <v>42192</v>
      </c>
      <c r="F36170">
        <v>7200000</v>
      </c>
      <c r="G36170" t="s">
        <v>104889</v>
      </c>
      <c r="H36170" t="s">
        <v>104891</v>
      </c>
      <c r="I36170" t="s">
        <v>104892</v>
      </c>
      <c r="J36170" t="s">
        <v>104893</v>
      </c>
      <c r="K36170" t="s">
        <v>37</v>
      </c>
      <c r="L36170" t="s">
        <v>53</v>
      </c>
      <c r="M36170" t="s">
        <v>54</v>
      </c>
      <c r="N36170" t="s">
        <v>95</v>
      </c>
      <c r="O36170" t="s">
        <v>96</v>
      </c>
      <c r="P36170" s="1">
        <v>40917</v>
      </c>
      <c r="Q36170" t="s">
        <v>53</v>
      </c>
      <c r="R36170" t="s">
        <v>56</v>
      </c>
      <c r="S36170" t="s">
        <v>41</v>
      </c>
      <c r="T36170" t="s">
        <v>104861</v>
      </c>
      <c r="U36170" t="s">
        <v>104861</v>
      </c>
      <c r="V36170">
        <v>0</v>
      </c>
      <c r="W36170">
        <v>0</v>
      </c>
      <c r="X36170">
        <v>0</v>
      </c>
      <c r="Y36170">
        <v>0</v>
      </c>
      <c r="Z36170">
        <v>0</v>
      </c>
      <c r="AA36170">
        <v>0</v>
      </c>
      <c r="AB36170">
        <v>0</v>
      </c>
      <c r="AC36170">
        <v>0</v>
      </c>
      <c r="AD36170">
        <v>1</v>
      </c>
    </row>
    <row r="36171" spans="1:30" hidden="1" x14ac:dyDescent="0.3">
      <c r="A36171" t="s">
        <v>104894</v>
      </c>
      <c r="B36171" t="s">
        <v>104895</v>
      </c>
      <c r="C36171" t="s">
        <v>32</v>
      </c>
      <c r="D36171" t="s">
        <v>50</v>
      </c>
      <c r="E36171" s="1">
        <v>41975</v>
      </c>
      <c r="F36171">
        <v>2600000</v>
      </c>
      <c r="G36171" t="s">
        <v>104894</v>
      </c>
      <c r="H36171" t="s">
        <v>104896</v>
      </c>
      <c r="I36171" t="s">
        <v>104897</v>
      </c>
      <c r="J36171" t="s">
        <v>104898</v>
      </c>
      <c r="K36171" t="s">
        <v>37</v>
      </c>
      <c r="L36171" t="s">
        <v>53</v>
      </c>
      <c r="M36171" t="s">
        <v>150</v>
      </c>
      <c r="N36171" t="s">
        <v>151</v>
      </c>
      <c r="O36171" t="s">
        <v>151</v>
      </c>
      <c r="P36171" t="s">
        <v>8058</v>
      </c>
      <c r="Q36171" t="s">
        <v>53</v>
      </c>
      <c r="R36171" t="s">
        <v>56</v>
      </c>
      <c r="S36171" t="s">
        <v>41</v>
      </c>
      <c r="T36171" t="s">
        <v>104861</v>
      </c>
      <c r="U36171" t="s">
        <v>104861</v>
      </c>
      <c r="V36171">
        <v>0</v>
      </c>
      <c r="W36171">
        <v>0</v>
      </c>
      <c r="X36171">
        <v>0</v>
      </c>
      <c r="Y36171">
        <v>0</v>
      </c>
      <c r="Z36171">
        <v>0</v>
      </c>
      <c r="AA36171">
        <v>0</v>
      </c>
      <c r="AB36171">
        <v>0</v>
      </c>
      <c r="AC36171">
        <v>0</v>
      </c>
      <c r="AD36171">
        <v>1</v>
      </c>
    </row>
    <row r="36172" spans="1:30" hidden="1" x14ac:dyDescent="0.3">
      <c r="A36172" t="s">
        <v>104894</v>
      </c>
      <c r="B36172" t="s">
        <v>104899</v>
      </c>
      <c r="C36172" t="s">
        <v>32</v>
      </c>
      <c r="D36172" t="s">
        <v>33</v>
      </c>
      <c r="E36172" s="1">
        <v>42075</v>
      </c>
      <c r="F36172">
        <v>1500000</v>
      </c>
      <c r="G36172" t="s">
        <v>104894</v>
      </c>
      <c r="H36172" t="s">
        <v>104896</v>
      </c>
      <c r="I36172" t="s">
        <v>104897</v>
      </c>
      <c r="J36172" t="s">
        <v>104898</v>
      </c>
      <c r="K36172" t="s">
        <v>37</v>
      </c>
      <c r="L36172" t="s">
        <v>53</v>
      </c>
      <c r="M36172" t="s">
        <v>150</v>
      </c>
      <c r="N36172" t="s">
        <v>151</v>
      </c>
      <c r="O36172" t="s">
        <v>151</v>
      </c>
      <c r="P36172" t="s">
        <v>8058</v>
      </c>
      <c r="Q36172" t="s">
        <v>53</v>
      </c>
      <c r="R36172" t="s">
        <v>56</v>
      </c>
      <c r="S36172" t="s">
        <v>41</v>
      </c>
      <c r="T36172" t="s">
        <v>104861</v>
      </c>
      <c r="U36172" t="s">
        <v>104861</v>
      </c>
      <c r="V36172">
        <v>0</v>
      </c>
      <c r="W36172">
        <v>0</v>
      </c>
      <c r="X36172">
        <v>0</v>
      </c>
      <c r="Y36172">
        <v>0</v>
      </c>
      <c r="Z36172">
        <v>0</v>
      </c>
      <c r="AA36172">
        <v>0</v>
      </c>
      <c r="AB36172">
        <v>0</v>
      </c>
      <c r="AC36172">
        <v>0</v>
      </c>
      <c r="AD36172">
        <v>1</v>
      </c>
    </row>
    <row r="36173" spans="1:30" hidden="1" x14ac:dyDescent="0.3">
      <c r="A36173" t="s">
        <v>104900</v>
      </c>
      <c r="B36173" t="s">
        <v>104901</v>
      </c>
      <c r="C36173" t="s">
        <v>32</v>
      </c>
      <c r="E36173" s="1">
        <v>41825</v>
      </c>
      <c r="F36173">
        <v>1500000</v>
      </c>
      <c r="G36173" t="s">
        <v>104900</v>
      </c>
      <c r="H36173" t="s">
        <v>104902</v>
      </c>
      <c r="I36173" t="s">
        <v>104903</v>
      </c>
      <c r="J36173" t="s">
        <v>104904</v>
      </c>
      <c r="K36173" t="s">
        <v>37</v>
      </c>
      <c r="L36173" t="s">
        <v>53</v>
      </c>
      <c r="M36173" t="s">
        <v>54</v>
      </c>
      <c r="N36173" t="s">
        <v>95</v>
      </c>
      <c r="O36173" t="s">
        <v>871</v>
      </c>
      <c r="P36173" s="1">
        <v>40179</v>
      </c>
      <c r="Q36173" t="s">
        <v>53</v>
      </c>
      <c r="R36173" t="s">
        <v>56</v>
      </c>
      <c r="S36173" t="s">
        <v>41</v>
      </c>
      <c r="T36173" t="s">
        <v>104861</v>
      </c>
      <c r="U36173" t="s">
        <v>104861</v>
      </c>
      <c r="V36173">
        <v>0</v>
      </c>
      <c r="W36173">
        <v>0</v>
      </c>
      <c r="X36173">
        <v>0</v>
      </c>
      <c r="Y36173">
        <v>0</v>
      </c>
      <c r="Z36173">
        <v>0</v>
      </c>
      <c r="AA36173">
        <v>0</v>
      </c>
      <c r="AB36173">
        <v>0</v>
      </c>
      <c r="AC36173">
        <v>0</v>
      </c>
      <c r="AD36173">
        <v>1</v>
      </c>
    </row>
    <row r="36174" spans="1:30" hidden="1" x14ac:dyDescent="0.3">
      <c r="A36174" t="s">
        <v>104900</v>
      </c>
      <c r="B36174" t="s">
        <v>104905</v>
      </c>
      <c r="C36174" t="s">
        <v>32</v>
      </c>
      <c r="D36174" t="s">
        <v>50</v>
      </c>
      <c r="E36174" s="1">
        <v>42191</v>
      </c>
      <c r="F36174">
        <v>7000000</v>
      </c>
      <c r="G36174" t="s">
        <v>104900</v>
      </c>
      <c r="H36174" t="s">
        <v>104902</v>
      </c>
      <c r="I36174" t="s">
        <v>104903</v>
      </c>
      <c r="J36174" t="s">
        <v>104904</v>
      </c>
      <c r="K36174" t="s">
        <v>37</v>
      </c>
      <c r="L36174" t="s">
        <v>53</v>
      </c>
      <c r="M36174" t="s">
        <v>54</v>
      </c>
      <c r="N36174" t="s">
        <v>95</v>
      </c>
      <c r="O36174" t="s">
        <v>871</v>
      </c>
      <c r="P36174" s="1">
        <v>40179</v>
      </c>
      <c r="Q36174" t="s">
        <v>53</v>
      </c>
      <c r="R36174" t="s">
        <v>56</v>
      </c>
      <c r="S36174" t="s">
        <v>41</v>
      </c>
      <c r="T36174" t="s">
        <v>104861</v>
      </c>
      <c r="U36174" t="s">
        <v>104861</v>
      </c>
      <c r="V36174">
        <v>0</v>
      </c>
      <c r="W36174">
        <v>0</v>
      </c>
      <c r="X36174">
        <v>0</v>
      </c>
      <c r="Y36174">
        <v>0</v>
      </c>
      <c r="Z36174">
        <v>0</v>
      </c>
      <c r="AA36174">
        <v>0</v>
      </c>
      <c r="AB36174">
        <v>0</v>
      </c>
      <c r="AC36174">
        <v>0</v>
      </c>
      <c r="AD36174">
        <v>1</v>
      </c>
    </row>
    <row r="36175" spans="1:30" hidden="1" x14ac:dyDescent="0.3">
      <c r="A36175" t="s">
        <v>104906</v>
      </c>
      <c r="B36175" t="s">
        <v>104907</v>
      </c>
      <c r="C36175" t="s">
        <v>32</v>
      </c>
      <c r="E36175" s="1">
        <v>40308</v>
      </c>
      <c r="F36175">
        <v>250000</v>
      </c>
      <c r="G36175" t="s">
        <v>104906</v>
      </c>
      <c r="H36175" t="s">
        <v>104908</v>
      </c>
      <c r="I36175" t="s">
        <v>104909</v>
      </c>
      <c r="J36175" t="s">
        <v>104910</v>
      </c>
      <c r="K36175" t="s">
        <v>37</v>
      </c>
      <c r="L36175" t="s">
        <v>53</v>
      </c>
      <c r="M36175" t="s">
        <v>54</v>
      </c>
      <c r="N36175" t="s">
        <v>95</v>
      </c>
      <c r="O36175" t="s">
        <v>6970</v>
      </c>
      <c r="P36175" s="1">
        <v>36532</v>
      </c>
      <c r="Q36175" t="s">
        <v>53</v>
      </c>
      <c r="R36175" t="s">
        <v>56</v>
      </c>
      <c r="S36175" t="s">
        <v>41</v>
      </c>
      <c r="T36175" t="s">
        <v>104861</v>
      </c>
      <c r="U36175" t="s">
        <v>104861</v>
      </c>
      <c r="V36175">
        <v>0</v>
      </c>
      <c r="W36175">
        <v>0</v>
      </c>
      <c r="X36175">
        <v>0</v>
      </c>
      <c r="Y36175">
        <v>0</v>
      </c>
      <c r="Z36175">
        <v>0</v>
      </c>
      <c r="AA36175">
        <v>0</v>
      </c>
      <c r="AB36175">
        <v>0</v>
      </c>
      <c r="AC36175">
        <v>0</v>
      </c>
      <c r="AD36175">
        <v>1</v>
      </c>
    </row>
    <row r="36176" spans="1:30" hidden="1" x14ac:dyDescent="0.3">
      <c r="A36176" t="s">
        <v>104911</v>
      </c>
      <c r="B36176" t="s">
        <v>104912</v>
      </c>
      <c r="C36176" t="s">
        <v>32</v>
      </c>
      <c r="E36176" s="1">
        <v>41406</v>
      </c>
      <c r="F36176">
        <v>100000</v>
      </c>
      <c r="G36176" t="s">
        <v>104911</v>
      </c>
      <c r="H36176" t="s">
        <v>104913</v>
      </c>
      <c r="I36176" t="s">
        <v>104914</v>
      </c>
      <c r="J36176" t="s">
        <v>104915</v>
      </c>
      <c r="K36176" t="s">
        <v>37</v>
      </c>
      <c r="L36176" t="s">
        <v>53</v>
      </c>
      <c r="M36176" t="s">
        <v>54</v>
      </c>
      <c r="N36176" t="s">
        <v>55</v>
      </c>
      <c r="O36176" t="s">
        <v>6720</v>
      </c>
      <c r="P36176" s="1">
        <v>34335</v>
      </c>
      <c r="Q36176" t="s">
        <v>53</v>
      </c>
      <c r="R36176" t="s">
        <v>56</v>
      </c>
      <c r="S36176" t="s">
        <v>41</v>
      </c>
      <c r="T36176" t="s">
        <v>104861</v>
      </c>
      <c r="U36176" t="s">
        <v>104861</v>
      </c>
      <c r="V36176">
        <v>0</v>
      </c>
      <c r="W36176">
        <v>0</v>
      </c>
      <c r="X36176">
        <v>0</v>
      </c>
      <c r="Y36176">
        <v>0</v>
      </c>
      <c r="Z36176">
        <v>0</v>
      </c>
      <c r="AA36176">
        <v>0</v>
      </c>
      <c r="AB36176">
        <v>0</v>
      </c>
      <c r="AC36176">
        <v>0</v>
      </c>
      <c r="AD36176">
        <v>1</v>
      </c>
    </row>
    <row r="36177" spans="1:30" hidden="1" x14ac:dyDescent="0.3">
      <c r="A36177" t="s">
        <v>104916</v>
      </c>
      <c r="B36177" t="s">
        <v>104917</v>
      </c>
      <c r="C36177" t="s">
        <v>32</v>
      </c>
      <c r="D36177" t="s">
        <v>50</v>
      </c>
      <c r="E36177" s="1">
        <v>41792</v>
      </c>
      <c r="F36177">
        <v>3750000</v>
      </c>
      <c r="G36177" t="s">
        <v>104916</v>
      </c>
      <c r="H36177" t="s">
        <v>104918</v>
      </c>
      <c r="I36177" t="s">
        <v>104919</v>
      </c>
      <c r="J36177" t="s">
        <v>104920</v>
      </c>
      <c r="K36177" t="s">
        <v>37</v>
      </c>
      <c r="L36177" t="s">
        <v>53</v>
      </c>
      <c r="M36177" t="s">
        <v>73</v>
      </c>
      <c r="N36177" t="s">
        <v>74</v>
      </c>
      <c r="O36177" t="s">
        <v>75</v>
      </c>
      <c r="P36177" s="1">
        <v>40909</v>
      </c>
      <c r="Q36177" t="s">
        <v>53</v>
      </c>
      <c r="R36177" t="s">
        <v>56</v>
      </c>
      <c r="S36177" t="s">
        <v>41</v>
      </c>
      <c r="T36177" t="s">
        <v>104861</v>
      </c>
      <c r="U36177" t="s">
        <v>104861</v>
      </c>
      <c r="V36177">
        <v>0</v>
      </c>
      <c r="W36177">
        <v>0</v>
      </c>
      <c r="X36177">
        <v>0</v>
      </c>
      <c r="Y36177">
        <v>0</v>
      </c>
      <c r="Z36177">
        <v>0</v>
      </c>
      <c r="AA36177">
        <v>0</v>
      </c>
      <c r="AB36177">
        <v>0</v>
      </c>
      <c r="AC36177">
        <v>0</v>
      </c>
      <c r="AD36177">
        <v>1</v>
      </c>
    </row>
    <row r="36178" spans="1:30" hidden="1" x14ac:dyDescent="0.3">
      <c r="A36178" t="s">
        <v>104921</v>
      </c>
      <c r="B36178" t="s">
        <v>104922</v>
      </c>
      <c r="C36178" t="s">
        <v>32</v>
      </c>
      <c r="E36178" t="s">
        <v>10425</v>
      </c>
      <c r="F36178">
        <v>2200000</v>
      </c>
      <c r="G36178" t="s">
        <v>104921</v>
      </c>
      <c r="H36178" t="s">
        <v>104923</v>
      </c>
      <c r="I36178" t="s">
        <v>104924</v>
      </c>
      <c r="J36178" t="s">
        <v>104910</v>
      </c>
      <c r="K36178" t="s">
        <v>109</v>
      </c>
      <c r="L36178" t="s">
        <v>53</v>
      </c>
      <c r="M36178" t="s">
        <v>10568</v>
      </c>
      <c r="N36178" t="s">
        <v>10569</v>
      </c>
      <c r="O36178" t="s">
        <v>10175</v>
      </c>
      <c r="P36178" s="1">
        <v>36526</v>
      </c>
      <c r="Q36178" t="s">
        <v>53</v>
      </c>
      <c r="R36178" t="s">
        <v>56</v>
      </c>
      <c r="S36178" t="s">
        <v>41</v>
      </c>
      <c r="T36178" t="s">
        <v>104861</v>
      </c>
      <c r="U36178" t="s">
        <v>104861</v>
      </c>
      <c r="V36178">
        <v>0</v>
      </c>
      <c r="W36178">
        <v>0</v>
      </c>
      <c r="X36178">
        <v>0</v>
      </c>
      <c r="Y36178">
        <v>0</v>
      </c>
      <c r="Z36178">
        <v>0</v>
      </c>
      <c r="AA36178">
        <v>0</v>
      </c>
      <c r="AB36178">
        <v>0</v>
      </c>
      <c r="AC36178">
        <v>0</v>
      </c>
      <c r="AD36178">
        <v>1</v>
      </c>
    </row>
    <row r="36179" spans="1:30" hidden="1" x14ac:dyDescent="0.3">
      <c r="A36179" t="s">
        <v>104925</v>
      </c>
      <c r="B36179" t="s">
        <v>104926</v>
      </c>
      <c r="C36179" t="s">
        <v>32</v>
      </c>
      <c r="D36179" t="s">
        <v>139</v>
      </c>
      <c r="E36179" s="1">
        <v>39092</v>
      </c>
      <c r="F36179">
        <v>23000000</v>
      </c>
      <c r="G36179" t="s">
        <v>104925</v>
      </c>
      <c r="H36179" t="s">
        <v>104927</v>
      </c>
      <c r="I36179" t="s">
        <v>104928</v>
      </c>
      <c r="J36179" t="s">
        <v>104929</v>
      </c>
      <c r="K36179" t="s">
        <v>72</v>
      </c>
      <c r="L36179" t="s">
        <v>53</v>
      </c>
      <c r="M36179" t="s">
        <v>732</v>
      </c>
      <c r="N36179" t="s">
        <v>102</v>
      </c>
      <c r="O36179" t="s">
        <v>7813</v>
      </c>
      <c r="P36179" s="1">
        <v>36161</v>
      </c>
      <c r="Q36179" t="s">
        <v>53</v>
      </c>
      <c r="R36179" t="s">
        <v>56</v>
      </c>
      <c r="S36179" t="s">
        <v>41</v>
      </c>
      <c r="T36179" t="s">
        <v>104861</v>
      </c>
      <c r="U36179" t="s">
        <v>104861</v>
      </c>
      <c r="V36179">
        <v>0</v>
      </c>
      <c r="W36179">
        <v>0</v>
      </c>
      <c r="X36179">
        <v>0</v>
      </c>
      <c r="Y36179">
        <v>0</v>
      </c>
      <c r="Z36179">
        <v>0</v>
      </c>
      <c r="AA36179">
        <v>0</v>
      </c>
      <c r="AB36179">
        <v>0</v>
      </c>
      <c r="AC36179">
        <v>0</v>
      </c>
      <c r="AD36179">
        <v>1</v>
      </c>
    </row>
    <row r="36180" spans="1:30" hidden="1" x14ac:dyDescent="0.3">
      <c r="A36180" t="s">
        <v>104925</v>
      </c>
      <c r="B36180" t="s">
        <v>104930</v>
      </c>
      <c r="C36180" t="s">
        <v>32</v>
      </c>
      <c r="D36180" t="s">
        <v>33</v>
      </c>
      <c r="E36180" s="1">
        <v>38726</v>
      </c>
      <c r="F36180">
        <v>12800000</v>
      </c>
      <c r="G36180" t="s">
        <v>104925</v>
      </c>
      <c r="H36180" t="s">
        <v>104927</v>
      </c>
      <c r="I36180" t="s">
        <v>104928</v>
      </c>
      <c r="J36180" t="s">
        <v>104929</v>
      </c>
      <c r="K36180" t="s">
        <v>72</v>
      </c>
      <c r="L36180" t="s">
        <v>53</v>
      </c>
      <c r="M36180" t="s">
        <v>732</v>
      </c>
      <c r="N36180" t="s">
        <v>102</v>
      </c>
      <c r="O36180" t="s">
        <v>7813</v>
      </c>
      <c r="P36180" s="1">
        <v>36161</v>
      </c>
      <c r="Q36180" t="s">
        <v>53</v>
      </c>
      <c r="R36180" t="s">
        <v>56</v>
      </c>
      <c r="S36180" t="s">
        <v>41</v>
      </c>
      <c r="T36180" t="s">
        <v>104861</v>
      </c>
      <c r="U36180" t="s">
        <v>104861</v>
      </c>
      <c r="V36180">
        <v>0</v>
      </c>
      <c r="W36180">
        <v>0</v>
      </c>
      <c r="X36180">
        <v>0</v>
      </c>
      <c r="Y36180">
        <v>0</v>
      </c>
      <c r="Z36180">
        <v>0</v>
      </c>
      <c r="AA36180">
        <v>0</v>
      </c>
      <c r="AB36180">
        <v>0</v>
      </c>
      <c r="AC36180">
        <v>0</v>
      </c>
      <c r="AD36180">
        <v>1</v>
      </c>
    </row>
    <row r="36181" spans="1:30" hidden="1" x14ac:dyDescent="0.3">
      <c r="A36181" t="s">
        <v>104931</v>
      </c>
      <c r="B36181" t="s">
        <v>104932</v>
      </c>
      <c r="C36181" t="s">
        <v>32</v>
      </c>
      <c r="E36181" t="s">
        <v>17331</v>
      </c>
      <c r="F36181">
        <v>405030</v>
      </c>
      <c r="G36181" t="s">
        <v>104931</v>
      </c>
      <c r="H36181" t="s">
        <v>104933</v>
      </c>
      <c r="I36181" t="s">
        <v>104934</v>
      </c>
      <c r="J36181" t="s">
        <v>104935</v>
      </c>
      <c r="K36181" t="s">
        <v>37</v>
      </c>
      <c r="L36181" t="s">
        <v>53</v>
      </c>
      <c r="M36181" t="s">
        <v>54</v>
      </c>
      <c r="N36181" t="s">
        <v>95</v>
      </c>
      <c r="O36181" t="s">
        <v>1160</v>
      </c>
      <c r="P36181" s="1">
        <v>41640</v>
      </c>
      <c r="Q36181" t="s">
        <v>53</v>
      </c>
      <c r="R36181" t="s">
        <v>56</v>
      </c>
      <c r="S36181" t="s">
        <v>41</v>
      </c>
      <c r="T36181" t="s">
        <v>104861</v>
      </c>
      <c r="U36181" t="s">
        <v>104861</v>
      </c>
      <c r="V36181">
        <v>0</v>
      </c>
      <c r="W36181">
        <v>0</v>
      </c>
      <c r="X36181">
        <v>0</v>
      </c>
      <c r="Y36181">
        <v>0</v>
      </c>
      <c r="Z36181">
        <v>0</v>
      </c>
      <c r="AA36181">
        <v>0</v>
      </c>
      <c r="AB36181">
        <v>0</v>
      </c>
      <c r="AC36181">
        <v>0</v>
      </c>
      <c r="AD36181">
        <v>1</v>
      </c>
    </row>
    <row r="36182" spans="1:30" hidden="1" x14ac:dyDescent="0.3">
      <c r="A36182" t="s">
        <v>104936</v>
      </c>
      <c r="B36182" t="s">
        <v>104937</v>
      </c>
      <c r="C36182" t="s">
        <v>32</v>
      </c>
      <c r="D36182" t="s">
        <v>50</v>
      </c>
      <c r="E36182" t="s">
        <v>2189</v>
      </c>
      <c r="F36182">
        <v>8000000</v>
      </c>
      <c r="G36182" t="s">
        <v>104936</v>
      </c>
      <c r="H36182" t="s">
        <v>104938</v>
      </c>
      <c r="I36182" t="s">
        <v>104939</v>
      </c>
      <c r="J36182" t="s">
        <v>104940</v>
      </c>
      <c r="K36182" t="s">
        <v>37</v>
      </c>
      <c r="L36182" t="s">
        <v>53</v>
      </c>
      <c r="M36182" t="s">
        <v>73</v>
      </c>
      <c r="N36182" t="s">
        <v>74</v>
      </c>
      <c r="O36182" t="s">
        <v>75</v>
      </c>
      <c r="P36182" s="1">
        <v>40179</v>
      </c>
      <c r="Q36182" t="s">
        <v>53</v>
      </c>
      <c r="R36182" t="s">
        <v>56</v>
      </c>
      <c r="S36182" t="s">
        <v>41</v>
      </c>
      <c r="T36182" t="s">
        <v>104861</v>
      </c>
      <c r="U36182" t="s">
        <v>104861</v>
      </c>
      <c r="V36182">
        <v>0</v>
      </c>
      <c r="W36182">
        <v>0</v>
      </c>
      <c r="X36182">
        <v>0</v>
      </c>
      <c r="Y36182">
        <v>0</v>
      </c>
      <c r="Z36182">
        <v>0</v>
      </c>
      <c r="AA36182">
        <v>0</v>
      </c>
      <c r="AB36182">
        <v>0</v>
      </c>
      <c r="AC36182">
        <v>0</v>
      </c>
      <c r="AD36182">
        <v>1</v>
      </c>
    </row>
    <row r="36183" spans="1:30" hidden="1" x14ac:dyDescent="0.3">
      <c r="A36183" t="s">
        <v>104941</v>
      </c>
      <c r="B36183" t="s">
        <v>104942</v>
      </c>
      <c r="C36183" t="s">
        <v>32</v>
      </c>
      <c r="E36183" s="1">
        <v>42283</v>
      </c>
      <c r="F36183">
        <v>35000000</v>
      </c>
      <c r="G36183" t="s">
        <v>104941</v>
      </c>
      <c r="H36183" t="s">
        <v>104943</v>
      </c>
      <c r="I36183" t="s">
        <v>104944</v>
      </c>
      <c r="J36183" t="s">
        <v>104945</v>
      </c>
      <c r="K36183" t="s">
        <v>37</v>
      </c>
      <c r="L36183" t="s">
        <v>53</v>
      </c>
      <c r="M36183" t="s">
        <v>1039</v>
      </c>
      <c r="N36183" t="s">
        <v>1040</v>
      </c>
      <c r="O36183" t="s">
        <v>1040</v>
      </c>
      <c r="P36183" s="1">
        <v>42005</v>
      </c>
      <c r="Q36183" t="s">
        <v>53</v>
      </c>
      <c r="R36183" t="s">
        <v>56</v>
      </c>
      <c r="S36183" t="s">
        <v>41</v>
      </c>
      <c r="T36183" t="s">
        <v>104861</v>
      </c>
      <c r="U36183" t="s">
        <v>104861</v>
      </c>
      <c r="V36183">
        <v>0</v>
      </c>
      <c r="W36183">
        <v>0</v>
      </c>
      <c r="X36183">
        <v>0</v>
      </c>
      <c r="Y36183">
        <v>0</v>
      </c>
      <c r="Z36183">
        <v>0</v>
      </c>
      <c r="AA36183">
        <v>0</v>
      </c>
      <c r="AB36183">
        <v>0</v>
      </c>
      <c r="AC36183">
        <v>0</v>
      </c>
      <c r="AD36183">
        <v>1</v>
      </c>
    </row>
    <row r="36184" spans="1:30" hidden="1" x14ac:dyDescent="0.3">
      <c r="A36184" t="s">
        <v>104946</v>
      </c>
      <c r="B36184" t="s">
        <v>104947</v>
      </c>
      <c r="C36184" t="s">
        <v>32</v>
      </c>
      <c r="E36184" s="1">
        <v>42010</v>
      </c>
      <c r="F36184">
        <v>5400000</v>
      </c>
      <c r="G36184" t="s">
        <v>104946</v>
      </c>
      <c r="H36184" t="s">
        <v>104948</v>
      </c>
      <c r="I36184" t="s">
        <v>104949</v>
      </c>
      <c r="J36184" t="s">
        <v>104950</v>
      </c>
      <c r="K36184" t="s">
        <v>37</v>
      </c>
      <c r="L36184" t="s">
        <v>53</v>
      </c>
      <c r="M36184" t="s">
        <v>123</v>
      </c>
      <c r="N36184" t="s">
        <v>923</v>
      </c>
      <c r="O36184" t="s">
        <v>923</v>
      </c>
      <c r="P36184" s="1">
        <v>42005</v>
      </c>
      <c r="Q36184" t="s">
        <v>53</v>
      </c>
      <c r="R36184" t="s">
        <v>56</v>
      </c>
      <c r="S36184" t="s">
        <v>41</v>
      </c>
      <c r="T36184" t="s">
        <v>104861</v>
      </c>
      <c r="U36184" t="s">
        <v>104861</v>
      </c>
      <c r="V36184">
        <v>0</v>
      </c>
      <c r="W36184">
        <v>0</v>
      </c>
      <c r="X36184">
        <v>0</v>
      </c>
      <c r="Y36184">
        <v>0</v>
      </c>
      <c r="Z36184">
        <v>0</v>
      </c>
      <c r="AA36184">
        <v>0</v>
      </c>
      <c r="AB36184">
        <v>0</v>
      </c>
      <c r="AC36184">
        <v>0</v>
      </c>
      <c r="AD36184">
        <v>1</v>
      </c>
    </row>
    <row r="36185" spans="1:30" hidden="1" x14ac:dyDescent="0.3">
      <c r="A36185" t="s">
        <v>104951</v>
      </c>
      <c r="B36185" t="s">
        <v>104952</v>
      </c>
      <c r="C36185" t="s">
        <v>32</v>
      </c>
      <c r="D36185" t="s">
        <v>50</v>
      </c>
      <c r="E36185" t="s">
        <v>16785</v>
      </c>
      <c r="F36185">
        <v>5600000</v>
      </c>
      <c r="G36185" t="s">
        <v>104951</v>
      </c>
      <c r="H36185" t="s">
        <v>104953</v>
      </c>
      <c r="I36185" t="s">
        <v>104954</v>
      </c>
      <c r="J36185" t="s">
        <v>104955</v>
      </c>
      <c r="K36185" t="s">
        <v>72</v>
      </c>
      <c r="L36185" t="s">
        <v>53</v>
      </c>
      <c r="M36185" t="s">
        <v>774</v>
      </c>
      <c r="N36185" t="s">
        <v>775</v>
      </c>
      <c r="O36185" t="s">
        <v>2155</v>
      </c>
      <c r="Q36185" t="s">
        <v>53</v>
      </c>
      <c r="R36185" t="s">
        <v>56</v>
      </c>
      <c r="S36185" t="s">
        <v>41</v>
      </c>
      <c r="T36185" t="s">
        <v>104861</v>
      </c>
      <c r="U36185" t="s">
        <v>104861</v>
      </c>
      <c r="V36185">
        <v>0</v>
      </c>
      <c r="W36185">
        <v>0</v>
      </c>
      <c r="X36185">
        <v>0</v>
      </c>
      <c r="Y36185">
        <v>0</v>
      </c>
      <c r="Z36185">
        <v>0</v>
      </c>
      <c r="AA36185">
        <v>0</v>
      </c>
      <c r="AB36185">
        <v>0</v>
      </c>
      <c r="AC36185">
        <v>0</v>
      </c>
      <c r="AD36185">
        <v>1</v>
      </c>
    </row>
    <row r="36186" spans="1:30" hidden="1" x14ac:dyDescent="0.3">
      <c r="A36186" t="s">
        <v>104951</v>
      </c>
      <c r="B36186" t="s">
        <v>104956</v>
      </c>
      <c r="C36186" t="s">
        <v>32</v>
      </c>
      <c r="D36186" t="s">
        <v>50</v>
      </c>
      <c r="E36186" s="1">
        <v>38759</v>
      </c>
      <c r="F36186">
        <v>1150000</v>
      </c>
      <c r="G36186" t="s">
        <v>104951</v>
      </c>
      <c r="H36186" t="s">
        <v>104953</v>
      </c>
      <c r="I36186" t="s">
        <v>104954</v>
      </c>
      <c r="J36186" t="s">
        <v>104955</v>
      </c>
      <c r="K36186" t="s">
        <v>72</v>
      </c>
      <c r="L36186" t="s">
        <v>53</v>
      </c>
      <c r="M36186" t="s">
        <v>774</v>
      </c>
      <c r="N36186" t="s">
        <v>775</v>
      </c>
      <c r="O36186" t="s">
        <v>2155</v>
      </c>
      <c r="Q36186" t="s">
        <v>53</v>
      </c>
      <c r="R36186" t="s">
        <v>56</v>
      </c>
      <c r="S36186" t="s">
        <v>41</v>
      </c>
      <c r="T36186" t="s">
        <v>104861</v>
      </c>
      <c r="U36186" t="s">
        <v>104861</v>
      </c>
      <c r="V36186">
        <v>0</v>
      </c>
      <c r="W36186">
        <v>0</v>
      </c>
      <c r="X36186">
        <v>0</v>
      </c>
      <c r="Y36186">
        <v>0</v>
      </c>
      <c r="Z36186">
        <v>0</v>
      </c>
      <c r="AA36186">
        <v>0</v>
      </c>
      <c r="AB36186">
        <v>0</v>
      </c>
      <c r="AC36186">
        <v>0</v>
      </c>
      <c r="AD36186">
        <v>1</v>
      </c>
    </row>
    <row r="36187" spans="1:30" hidden="1" x14ac:dyDescent="0.3">
      <c r="A36187" t="s">
        <v>104957</v>
      </c>
      <c r="B36187" t="s">
        <v>104958</v>
      </c>
      <c r="C36187" t="s">
        <v>32</v>
      </c>
      <c r="D36187" t="s">
        <v>139</v>
      </c>
      <c r="E36187" t="s">
        <v>65803</v>
      </c>
      <c r="F36187">
        <v>62000000</v>
      </c>
      <c r="G36187" t="s">
        <v>104957</v>
      </c>
      <c r="H36187" t="s">
        <v>104959</v>
      </c>
      <c r="J36187" t="s">
        <v>104960</v>
      </c>
      <c r="K36187" t="s">
        <v>37</v>
      </c>
      <c r="L36187" t="s">
        <v>53</v>
      </c>
      <c r="M36187" t="s">
        <v>54</v>
      </c>
      <c r="N36187" t="s">
        <v>95</v>
      </c>
      <c r="O36187" t="s">
        <v>2083</v>
      </c>
      <c r="Q36187" t="s">
        <v>53</v>
      </c>
      <c r="R36187" t="s">
        <v>56</v>
      </c>
      <c r="S36187" t="s">
        <v>41</v>
      </c>
      <c r="T36187" t="s">
        <v>104861</v>
      </c>
      <c r="U36187" t="s">
        <v>104861</v>
      </c>
      <c r="V36187">
        <v>0</v>
      </c>
      <c r="W36187">
        <v>0</v>
      </c>
      <c r="X36187">
        <v>0</v>
      </c>
      <c r="Y36187">
        <v>0</v>
      </c>
      <c r="Z36187">
        <v>0</v>
      </c>
      <c r="AA36187">
        <v>0</v>
      </c>
      <c r="AB36187">
        <v>0</v>
      </c>
      <c r="AC36187">
        <v>0</v>
      </c>
      <c r="AD36187">
        <v>1</v>
      </c>
    </row>
    <row r="36188" spans="1:30" hidden="1" x14ac:dyDescent="0.3">
      <c r="A36188" t="s">
        <v>104961</v>
      </c>
      <c r="B36188" t="s">
        <v>104962</v>
      </c>
      <c r="C36188" t="s">
        <v>32</v>
      </c>
      <c r="D36188" t="s">
        <v>50</v>
      </c>
      <c r="E36188" s="1">
        <v>41011</v>
      </c>
      <c r="F36188">
        <v>1600000</v>
      </c>
      <c r="G36188" t="s">
        <v>104961</v>
      </c>
      <c r="H36188" t="s">
        <v>104963</v>
      </c>
      <c r="I36188" t="s">
        <v>104964</v>
      </c>
      <c r="J36188" t="s">
        <v>104965</v>
      </c>
      <c r="K36188" t="s">
        <v>37</v>
      </c>
      <c r="L36188" t="s">
        <v>53</v>
      </c>
      <c r="M36188" t="s">
        <v>643</v>
      </c>
      <c r="N36188" t="s">
        <v>644</v>
      </c>
      <c r="O36188" t="s">
        <v>644</v>
      </c>
      <c r="P36188" s="1">
        <v>40913</v>
      </c>
      <c r="Q36188" t="s">
        <v>53</v>
      </c>
      <c r="R36188" t="s">
        <v>56</v>
      </c>
      <c r="S36188" t="s">
        <v>41</v>
      </c>
      <c r="T36188" t="s">
        <v>104861</v>
      </c>
      <c r="U36188" t="s">
        <v>104861</v>
      </c>
      <c r="V36188">
        <v>0</v>
      </c>
      <c r="W36188">
        <v>0</v>
      </c>
      <c r="X36188">
        <v>0</v>
      </c>
      <c r="Y36188">
        <v>0</v>
      </c>
      <c r="Z36188">
        <v>0</v>
      </c>
      <c r="AA36188">
        <v>0</v>
      </c>
      <c r="AB36188">
        <v>0</v>
      </c>
      <c r="AC36188">
        <v>0</v>
      </c>
      <c r="AD36188">
        <v>1</v>
      </c>
    </row>
    <row r="36189" spans="1:30" hidden="1" x14ac:dyDescent="0.3">
      <c r="A36189" t="s">
        <v>104966</v>
      </c>
      <c r="B36189" t="s">
        <v>104967</v>
      </c>
      <c r="C36189" t="s">
        <v>32</v>
      </c>
      <c r="E36189" s="1">
        <v>40857</v>
      </c>
      <c r="F36189">
        <v>232640</v>
      </c>
      <c r="G36189" t="s">
        <v>104966</v>
      </c>
      <c r="H36189" t="s">
        <v>104968</v>
      </c>
      <c r="I36189" t="s">
        <v>104969</v>
      </c>
      <c r="J36189" t="s">
        <v>104970</v>
      </c>
      <c r="K36189" t="s">
        <v>37</v>
      </c>
      <c r="L36189" t="s">
        <v>53</v>
      </c>
      <c r="M36189" t="s">
        <v>717</v>
      </c>
      <c r="N36189" t="s">
        <v>1430</v>
      </c>
      <c r="O36189" t="s">
        <v>1430</v>
      </c>
      <c r="P36189" s="1">
        <v>40544</v>
      </c>
      <c r="Q36189" t="s">
        <v>53</v>
      </c>
      <c r="R36189" t="s">
        <v>56</v>
      </c>
      <c r="S36189" t="s">
        <v>41</v>
      </c>
      <c r="T36189" t="s">
        <v>104861</v>
      </c>
      <c r="U36189" t="s">
        <v>104861</v>
      </c>
      <c r="V36189">
        <v>0</v>
      </c>
      <c r="W36189">
        <v>0</v>
      </c>
      <c r="X36189">
        <v>0</v>
      </c>
      <c r="Y36189">
        <v>0</v>
      </c>
      <c r="Z36189">
        <v>0</v>
      </c>
      <c r="AA36189">
        <v>0</v>
      </c>
      <c r="AB36189">
        <v>0</v>
      </c>
      <c r="AC36189">
        <v>0</v>
      </c>
      <c r="AD36189">
        <v>1</v>
      </c>
    </row>
    <row r="36190" spans="1:30" hidden="1" x14ac:dyDescent="0.3">
      <c r="A36190" t="s">
        <v>104966</v>
      </c>
      <c r="B36190" t="s">
        <v>104971</v>
      </c>
      <c r="C36190" t="s">
        <v>32</v>
      </c>
      <c r="E36190" t="s">
        <v>2763</v>
      </c>
      <c r="F36190">
        <v>505308</v>
      </c>
      <c r="G36190" t="s">
        <v>104966</v>
      </c>
      <c r="H36190" t="s">
        <v>104968</v>
      </c>
      <c r="I36190" t="s">
        <v>104969</v>
      </c>
      <c r="J36190" t="s">
        <v>104970</v>
      </c>
      <c r="K36190" t="s">
        <v>37</v>
      </c>
      <c r="L36190" t="s">
        <v>53</v>
      </c>
      <c r="M36190" t="s">
        <v>717</v>
      </c>
      <c r="N36190" t="s">
        <v>1430</v>
      </c>
      <c r="O36190" t="s">
        <v>1430</v>
      </c>
      <c r="P36190" s="1">
        <v>40544</v>
      </c>
      <c r="Q36190" t="s">
        <v>53</v>
      </c>
      <c r="R36190" t="s">
        <v>56</v>
      </c>
      <c r="S36190" t="s">
        <v>41</v>
      </c>
      <c r="T36190" t="s">
        <v>104861</v>
      </c>
      <c r="U36190" t="s">
        <v>104861</v>
      </c>
      <c r="V36190">
        <v>0</v>
      </c>
      <c r="W36190">
        <v>0</v>
      </c>
      <c r="X36190">
        <v>0</v>
      </c>
      <c r="Y36190">
        <v>0</v>
      </c>
      <c r="Z36190">
        <v>0</v>
      </c>
      <c r="AA36190">
        <v>0</v>
      </c>
      <c r="AB36190">
        <v>0</v>
      </c>
      <c r="AC36190">
        <v>0</v>
      </c>
      <c r="AD36190">
        <v>1</v>
      </c>
    </row>
    <row r="36191" spans="1:30" hidden="1" x14ac:dyDescent="0.3">
      <c r="A36191" t="s">
        <v>104966</v>
      </c>
      <c r="B36191" t="s">
        <v>104972</v>
      </c>
      <c r="C36191" t="s">
        <v>32</v>
      </c>
      <c r="E36191" t="s">
        <v>1511</v>
      </c>
      <c r="F36191">
        <v>275000</v>
      </c>
      <c r="G36191" t="s">
        <v>104966</v>
      </c>
      <c r="H36191" t="s">
        <v>104968</v>
      </c>
      <c r="I36191" t="s">
        <v>104969</v>
      </c>
      <c r="J36191" t="s">
        <v>104970</v>
      </c>
      <c r="K36191" t="s">
        <v>37</v>
      </c>
      <c r="L36191" t="s">
        <v>53</v>
      </c>
      <c r="M36191" t="s">
        <v>717</v>
      </c>
      <c r="N36191" t="s">
        <v>1430</v>
      </c>
      <c r="O36191" t="s">
        <v>1430</v>
      </c>
      <c r="P36191" s="1">
        <v>40544</v>
      </c>
      <c r="Q36191" t="s">
        <v>53</v>
      </c>
      <c r="R36191" t="s">
        <v>56</v>
      </c>
      <c r="S36191" t="s">
        <v>41</v>
      </c>
      <c r="T36191" t="s">
        <v>104861</v>
      </c>
      <c r="U36191" t="s">
        <v>104861</v>
      </c>
      <c r="V36191">
        <v>0</v>
      </c>
      <c r="W36191">
        <v>0</v>
      </c>
      <c r="X36191">
        <v>0</v>
      </c>
      <c r="Y36191">
        <v>0</v>
      </c>
      <c r="Z36191">
        <v>0</v>
      </c>
      <c r="AA36191">
        <v>0</v>
      </c>
      <c r="AB36191">
        <v>0</v>
      </c>
      <c r="AC36191">
        <v>0</v>
      </c>
      <c r="AD36191">
        <v>1</v>
      </c>
    </row>
    <row r="36192" spans="1:30" hidden="1" x14ac:dyDescent="0.3">
      <c r="A36192" t="s">
        <v>104973</v>
      </c>
      <c r="B36192" t="s">
        <v>104974</v>
      </c>
      <c r="C36192" t="s">
        <v>32</v>
      </c>
      <c r="E36192" s="1">
        <v>40459</v>
      </c>
      <c r="F36192">
        <v>1748998</v>
      </c>
      <c r="G36192" t="s">
        <v>104973</v>
      </c>
      <c r="H36192" t="s">
        <v>104975</v>
      </c>
      <c r="I36192" t="s">
        <v>104976</v>
      </c>
      <c r="J36192" t="s">
        <v>104977</v>
      </c>
      <c r="K36192" t="s">
        <v>37</v>
      </c>
      <c r="L36192" t="s">
        <v>53</v>
      </c>
      <c r="M36192" t="s">
        <v>679</v>
      </c>
      <c r="N36192" t="s">
        <v>10077</v>
      </c>
      <c r="O36192" t="s">
        <v>104978</v>
      </c>
      <c r="P36192" t="s">
        <v>1294</v>
      </c>
      <c r="Q36192" t="s">
        <v>53</v>
      </c>
      <c r="R36192" t="s">
        <v>56</v>
      </c>
      <c r="S36192" t="s">
        <v>41</v>
      </c>
      <c r="T36192" t="s">
        <v>104861</v>
      </c>
      <c r="U36192" t="s">
        <v>104861</v>
      </c>
      <c r="V36192">
        <v>0</v>
      </c>
      <c r="W36192">
        <v>0</v>
      </c>
      <c r="X36192">
        <v>0</v>
      </c>
      <c r="Y36192">
        <v>0</v>
      </c>
      <c r="Z36192">
        <v>0</v>
      </c>
      <c r="AA36192">
        <v>0</v>
      </c>
      <c r="AB36192">
        <v>0</v>
      </c>
      <c r="AC36192">
        <v>0</v>
      </c>
      <c r="AD36192">
        <v>1</v>
      </c>
    </row>
    <row r="36193" spans="1:30" hidden="1" x14ac:dyDescent="0.3">
      <c r="A36193" t="s">
        <v>104979</v>
      </c>
      <c r="B36193" t="s">
        <v>104980</v>
      </c>
      <c r="C36193" t="s">
        <v>32</v>
      </c>
      <c r="D36193" t="s">
        <v>50</v>
      </c>
      <c r="E36193" t="s">
        <v>1462</v>
      </c>
      <c r="F36193">
        <v>5750000</v>
      </c>
      <c r="G36193" t="s">
        <v>104979</v>
      </c>
      <c r="H36193" t="s">
        <v>104981</v>
      </c>
      <c r="I36193" t="s">
        <v>104982</v>
      </c>
      <c r="J36193" t="s">
        <v>104983</v>
      </c>
      <c r="K36193" t="s">
        <v>37</v>
      </c>
      <c r="L36193" t="s">
        <v>53</v>
      </c>
      <c r="M36193" t="s">
        <v>54</v>
      </c>
      <c r="N36193" t="s">
        <v>95</v>
      </c>
      <c r="O36193" t="s">
        <v>96</v>
      </c>
      <c r="P36193" s="1">
        <v>41275</v>
      </c>
      <c r="Q36193" t="s">
        <v>53</v>
      </c>
      <c r="R36193" t="s">
        <v>56</v>
      </c>
      <c r="S36193" t="s">
        <v>41</v>
      </c>
      <c r="T36193" t="s">
        <v>104861</v>
      </c>
      <c r="U36193" t="s">
        <v>104861</v>
      </c>
      <c r="V36193">
        <v>0</v>
      </c>
      <c r="W36193">
        <v>0</v>
      </c>
      <c r="X36193">
        <v>0</v>
      </c>
      <c r="Y36193">
        <v>0</v>
      </c>
      <c r="Z36193">
        <v>0</v>
      </c>
      <c r="AA36193">
        <v>0</v>
      </c>
      <c r="AB36193">
        <v>0</v>
      </c>
      <c r="AC36193">
        <v>0</v>
      </c>
      <c r="AD36193">
        <v>1</v>
      </c>
    </row>
    <row r="36194" spans="1:30" hidden="1" x14ac:dyDescent="0.3">
      <c r="A36194" t="s">
        <v>104984</v>
      </c>
      <c r="B36194" t="s">
        <v>104985</v>
      </c>
      <c r="C36194" t="s">
        <v>32</v>
      </c>
      <c r="D36194" t="s">
        <v>139</v>
      </c>
      <c r="E36194" s="1">
        <v>39083</v>
      </c>
      <c r="F36194">
        <v>4000000</v>
      </c>
      <c r="G36194" t="s">
        <v>104984</v>
      </c>
      <c r="H36194" t="s">
        <v>104986</v>
      </c>
      <c r="I36194" t="s">
        <v>104987</v>
      </c>
      <c r="J36194" t="s">
        <v>104988</v>
      </c>
      <c r="K36194" t="s">
        <v>37</v>
      </c>
      <c r="L36194" t="s">
        <v>53</v>
      </c>
      <c r="M36194" t="s">
        <v>652</v>
      </c>
      <c r="N36194" t="s">
        <v>653</v>
      </c>
      <c r="O36194" t="s">
        <v>653</v>
      </c>
      <c r="P36194" s="1">
        <v>36526</v>
      </c>
      <c r="Q36194" t="s">
        <v>53</v>
      </c>
      <c r="R36194" t="s">
        <v>56</v>
      </c>
      <c r="S36194" t="s">
        <v>41</v>
      </c>
      <c r="T36194" t="s">
        <v>104861</v>
      </c>
      <c r="U36194" t="s">
        <v>104861</v>
      </c>
      <c r="V36194">
        <v>0</v>
      </c>
      <c r="W36194">
        <v>0</v>
      </c>
      <c r="X36194">
        <v>0</v>
      </c>
      <c r="Y36194">
        <v>0</v>
      </c>
      <c r="Z36194">
        <v>0</v>
      </c>
      <c r="AA36194">
        <v>0</v>
      </c>
      <c r="AB36194">
        <v>0</v>
      </c>
      <c r="AC36194">
        <v>0</v>
      </c>
      <c r="AD36194">
        <v>1</v>
      </c>
    </row>
    <row r="36195" spans="1:30" hidden="1" x14ac:dyDescent="0.3">
      <c r="A36195" t="s">
        <v>104984</v>
      </c>
      <c r="B36195" t="s">
        <v>104989</v>
      </c>
      <c r="C36195" t="s">
        <v>32</v>
      </c>
      <c r="D36195" t="s">
        <v>322</v>
      </c>
      <c r="E36195" s="1">
        <v>39448</v>
      </c>
      <c r="F36195">
        <v>26000000</v>
      </c>
      <c r="G36195" t="s">
        <v>104984</v>
      </c>
      <c r="H36195" t="s">
        <v>104986</v>
      </c>
      <c r="I36195" t="s">
        <v>104987</v>
      </c>
      <c r="J36195" t="s">
        <v>104988</v>
      </c>
      <c r="K36195" t="s">
        <v>37</v>
      </c>
      <c r="L36195" t="s">
        <v>53</v>
      </c>
      <c r="M36195" t="s">
        <v>652</v>
      </c>
      <c r="N36195" t="s">
        <v>653</v>
      </c>
      <c r="O36195" t="s">
        <v>653</v>
      </c>
      <c r="P36195" s="1">
        <v>36526</v>
      </c>
      <c r="Q36195" t="s">
        <v>53</v>
      </c>
      <c r="R36195" t="s">
        <v>56</v>
      </c>
      <c r="S36195" t="s">
        <v>41</v>
      </c>
      <c r="T36195" t="s">
        <v>104861</v>
      </c>
      <c r="U36195" t="s">
        <v>104861</v>
      </c>
      <c r="V36195">
        <v>0</v>
      </c>
      <c r="W36195">
        <v>0</v>
      </c>
      <c r="X36195">
        <v>0</v>
      </c>
      <c r="Y36195">
        <v>0</v>
      </c>
      <c r="Z36195">
        <v>0</v>
      </c>
      <c r="AA36195">
        <v>0</v>
      </c>
      <c r="AB36195">
        <v>0</v>
      </c>
      <c r="AC36195">
        <v>0</v>
      </c>
      <c r="AD36195">
        <v>1</v>
      </c>
    </row>
    <row r="36196" spans="1:30" hidden="1" x14ac:dyDescent="0.3">
      <c r="A36196" t="s">
        <v>104984</v>
      </c>
      <c r="B36196" t="s">
        <v>104990</v>
      </c>
      <c r="C36196" t="s">
        <v>32</v>
      </c>
      <c r="D36196" t="s">
        <v>50</v>
      </c>
      <c r="E36196" s="1">
        <v>38361</v>
      </c>
      <c r="F36196">
        <v>14000000</v>
      </c>
      <c r="G36196" t="s">
        <v>104984</v>
      </c>
      <c r="H36196" t="s">
        <v>104986</v>
      </c>
      <c r="I36196" t="s">
        <v>104987</v>
      </c>
      <c r="J36196" t="s">
        <v>104988</v>
      </c>
      <c r="K36196" t="s">
        <v>37</v>
      </c>
      <c r="L36196" t="s">
        <v>53</v>
      </c>
      <c r="M36196" t="s">
        <v>652</v>
      </c>
      <c r="N36196" t="s">
        <v>653</v>
      </c>
      <c r="O36196" t="s">
        <v>653</v>
      </c>
      <c r="P36196" s="1">
        <v>36526</v>
      </c>
      <c r="Q36196" t="s">
        <v>53</v>
      </c>
      <c r="R36196" t="s">
        <v>56</v>
      </c>
      <c r="S36196" t="s">
        <v>41</v>
      </c>
      <c r="T36196" t="s">
        <v>104861</v>
      </c>
      <c r="U36196" t="s">
        <v>104861</v>
      </c>
      <c r="V36196">
        <v>0</v>
      </c>
      <c r="W36196">
        <v>0</v>
      </c>
      <c r="X36196">
        <v>0</v>
      </c>
      <c r="Y36196">
        <v>0</v>
      </c>
      <c r="Z36196">
        <v>0</v>
      </c>
      <c r="AA36196">
        <v>0</v>
      </c>
      <c r="AB36196">
        <v>0</v>
      </c>
      <c r="AC36196">
        <v>0</v>
      </c>
      <c r="AD36196">
        <v>1</v>
      </c>
    </row>
    <row r="36197" spans="1:30" hidden="1" x14ac:dyDescent="0.3">
      <c r="A36197" t="s">
        <v>104991</v>
      </c>
      <c r="B36197" t="s">
        <v>104992</v>
      </c>
      <c r="C36197" t="s">
        <v>32</v>
      </c>
      <c r="D36197" t="s">
        <v>139</v>
      </c>
      <c r="E36197" t="s">
        <v>3170</v>
      </c>
      <c r="F36197">
        <v>10000000</v>
      </c>
      <c r="G36197" t="s">
        <v>104991</v>
      </c>
      <c r="H36197" t="s">
        <v>104993</v>
      </c>
      <c r="I36197" t="s">
        <v>104994</v>
      </c>
      <c r="J36197" t="s">
        <v>104995</v>
      </c>
      <c r="K36197" t="s">
        <v>37</v>
      </c>
      <c r="L36197" t="s">
        <v>53</v>
      </c>
      <c r="M36197" t="s">
        <v>54</v>
      </c>
      <c r="N36197" t="s">
        <v>95</v>
      </c>
      <c r="O36197" t="s">
        <v>1662</v>
      </c>
      <c r="P36197" s="1">
        <v>39819</v>
      </c>
      <c r="Q36197" t="s">
        <v>53</v>
      </c>
      <c r="R36197" t="s">
        <v>56</v>
      </c>
      <c r="S36197" t="s">
        <v>41</v>
      </c>
      <c r="T36197" t="s">
        <v>104861</v>
      </c>
      <c r="U36197" t="s">
        <v>104861</v>
      </c>
      <c r="V36197">
        <v>0</v>
      </c>
      <c r="W36197">
        <v>0</v>
      </c>
      <c r="X36197">
        <v>0</v>
      </c>
      <c r="Y36197">
        <v>0</v>
      </c>
      <c r="Z36197">
        <v>0</v>
      </c>
      <c r="AA36197">
        <v>0</v>
      </c>
      <c r="AB36197">
        <v>0</v>
      </c>
      <c r="AC36197">
        <v>0</v>
      </c>
      <c r="AD36197">
        <v>1</v>
      </c>
    </row>
    <row r="36198" spans="1:30" hidden="1" x14ac:dyDescent="0.3">
      <c r="A36198" t="s">
        <v>104991</v>
      </c>
      <c r="B36198" t="s">
        <v>104996</v>
      </c>
      <c r="C36198" t="s">
        <v>32</v>
      </c>
      <c r="D36198" t="s">
        <v>33</v>
      </c>
      <c r="E36198" t="s">
        <v>2068</v>
      </c>
      <c r="F36198">
        <v>9000000</v>
      </c>
      <c r="G36198" t="s">
        <v>104991</v>
      </c>
      <c r="H36198" t="s">
        <v>104993</v>
      </c>
      <c r="I36198" t="s">
        <v>104994</v>
      </c>
      <c r="J36198" t="s">
        <v>104995</v>
      </c>
      <c r="K36198" t="s">
        <v>37</v>
      </c>
      <c r="L36198" t="s">
        <v>53</v>
      </c>
      <c r="M36198" t="s">
        <v>54</v>
      </c>
      <c r="N36198" t="s">
        <v>95</v>
      </c>
      <c r="O36198" t="s">
        <v>1662</v>
      </c>
      <c r="P36198" s="1">
        <v>39819</v>
      </c>
      <c r="Q36198" t="s">
        <v>53</v>
      </c>
      <c r="R36198" t="s">
        <v>56</v>
      </c>
      <c r="S36198" t="s">
        <v>41</v>
      </c>
      <c r="T36198" t="s">
        <v>104861</v>
      </c>
      <c r="U36198" t="s">
        <v>104861</v>
      </c>
      <c r="V36198">
        <v>0</v>
      </c>
      <c r="W36198">
        <v>0</v>
      </c>
      <c r="X36198">
        <v>0</v>
      </c>
      <c r="Y36198">
        <v>0</v>
      </c>
      <c r="Z36198">
        <v>0</v>
      </c>
      <c r="AA36198">
        <v>0</v>
      </c>
      <c r="AB36198">
        <v>0</v>
      </c>
      <c r="AC36198">
        <v>0</v>
      </c>
      <c r="AD36198">
        <v>1</v>
      </c>
    </row>
    <row r="36199" spans="1:30" hidden="1" x14ac:dyDescent="0.3">
      <c r="A36199" t="s">
        <v>104997</v>
      </c>
      <c r="B36199" t="s">
        <v>104998</v>
      </c>
      <c r="C36199" t="s">
        <v>32</v>
      </c>
      <c r="D36199" t="s">
        <v>33</v>
      </c>
      <c r="E36199" s="1">
        <v>41581</v>
      </c>
      <c r="F36199">
        <v>8000000</v>
      </c>
      <c r="G36199" t="s">
        <v>104997</v>
      </c>
      <c r="H36199" t="s">
        <v>104999</v>
      </c>
      <c r="I36199" t="s">
        <v>105000</v>
      </c>
      <c r="J36199" t="s">
        <v>105001</v>
      </c>
      <c r="K36199" t="s">
        <v>37</v>
      </c>
      <c r="L36199" t="s">
        <v>53</v>
      </c>
      <c r="M36199" t="s">
        <v>150</v>
      </c>
      <c r="N36199" t="s">
        <v>151</v>
      </c>
      <c r="O36199" t="s">
        <v>5665</v>
      </c>
      <c r="P36199" s="1">
        <v>39083</v>
      </c>
      <c r="Q36199" t="s">
        <v>53</v>
      </c>
      <c r="R36199" t="s">
        <v>56</v>
      </c>
      <c r="S36199" t="s">
        <v>41</v>
      </c>
      <c r="T36199" t="s">
        <v>104861</v>
      </c>
      <c r="U36199" t="s">
        <v>104861</v>
      </c>
      <c r="V36199">
        <v>0</v>
      </c>
      <c r="W36199">
        <v>0</v>
      </c>
      <c r="X36199">
        <v>0</v>
      </c>
      <c r="Y36199">
        <v>0</v>
      </c>
      <c r="Z36199">
        <v>0</v>
      </c>
      <c r="AA36199">
        <v>0</v>
      </c>
      <c r="AB36199">
        <v>0</v>
      </c>
      <c r="AC36199">
        <v>0</v>
      </c>
      <c r="AD36199">
        <v>1</v>
      </c>
    </row>
    <row r="36200" spans="1:30" hidden="1" x14ac:dyDescent="0.3">
      <c r="A36200" t="s">
        <v>104997</v>
      </c>
      <c r="B36200" t="s">
        <v>105002</v>
      </c>
      <c r="C36200" t="s">
        <v>32</v>
      </c>
      <c r="E36200" t="s">
        <v>3102</v>
      </c>
      <c r="F36200">
        <v>4000000</v>
      </c>
      <c r="G36200" t="s">
        <v>104997</v>
      </c>
      <c r="H36200" t="s">
        <v>104999</v>
      </c>
      <c r="I36200" t="s">
        <v>105000</v>
      </c>
      <c r="J36200" t="s">
        <v>105001</v>
      </c>
      <c r="K36200" t="s">
        <v>37</v>
      </c>
      <c r="L36200" t="s">
        <v>53</v>
      </c>
      <c r="M36200" t="s">
        <v>150</v>
      </c>
      <c r="N36200" t="s">
        <v>151</v>
      </c>
      <c r="O36200" t="s">
        <v>5665</v>
      </c>
      <c r="P36200" s="1">
        <v>39083</v>
      </c>
      <c r="Q36200" t="s">
        <v>53</v>
      </c>
      <c r="R36200" t="s">
        <v>56</v>
      </c>
      <c r="S36200" t="s">
        <v>41</v>
      </c>
      <c r="T36200" t="s">
        <v>104861</v>
      </c>
      <c r="U36200" t="s">
        <v>104861</v>
      </c>
      <c r="V36200">
        <v>0</v>
      </c>
      <c r="W36200">
        <v>0</v>
      </c>
      <c r="X36200">
        <v>0</v>
      </c>
      <c r="Y36200">
        <v>0</v>
      </c>
      <c r="Z36200">
        <v>0</v>
      </c>
      <c r="AA36200">
        <v>0</v>
      </c>
      <c r="AB36200">
        <v>0</v>
      </c>
      <c r="AC36200">
        <v>0</v>
      </c>
      <c r="AD36200">
        <v>1</v>
      </c>
    </row>
    <row r="36201" spans="1:30" hidden="1" x14ac:dyDescent="0.3">
      <c r="A36201" t="s">
        <v>105003</v>
      </c>
      <c r="B36201" t="s">
        <v>105004</v>
      </c>
      <c r="C36201" t="s">
        <v>32</v>
      </c>
      <c r="E36201" t="s">
        <v>1491</v>
      </c>
      <c r="F36201">
        <v>50000</v>
      </c>
      <c r="G36201" t="s">
        <v>105003</v>
      </c>
      <c r="H36201" t="s">
        <v>105005</v>
      </c>
      <c r="I36201" t="s">
        <v>105006</v>
      </c>
      <c r="J36201" t="s">
        <v>105007</v>
      </c>
      <c r="K36201" t="s">
        <v>37</v>
      </c>
      <c r="L36201" t="s">
        <v>53</v>
      </c>
      <c r="M36201" t="s">
        <v>73</v>
      </c>
      <c r="N36201" t="s">
        <v>74</v>
      </c>
      <c r="O36201" t="s">
        <v>75</v>
      </c>
      <c r="P36201" t="s">
        <v>10521</v>
      </c>
      <c r="Q36201" t="s">
        <v>53</v>
      </c>
      <c r="R36201" t="s">
        <v>56</v>
      </c>
      <c r="S36201" t="s">
        <v>41</v>
      </c>
      <c r="T36201" t="s">
        <v>104861</v>
      </c>
      <c r="U36201" t="s">
        <v>104861</v>
      </c>
      <c r="V36201">
        <v>0</v>
      </c>
      <c r="W36201">
        <v>0</v>
      </c>
      <c r="X36201">
        <v>0</v>
      </c>
      <c r="Y36201">
        <v>0</v>
      </c>
      <c r="Z36201">
        <v>0</v>
      </c>
      <c r="AA36201">
        <v>0</v>
      </c>
      <c r="AB36201">
        <v>0</v>
      </c>
      <c r="AC36201">
        <v>0</v>
      </c>
      <c r="AD36201">
        <v>1</v>
      </c>
    </row>
    <row r="36202" spans="1:30" hidden="1" x14ac:dyDescent="0.3">
      <c r="A36202" t="s">
        <v>105008</v>
      </c>
      <c r="B36202" t="s">
        <v>105009</v>
      </c>
      <c r="C36202" t="s">
        <v>32</v>
      </c>
      <c r="D36202" t="s">
        <v>50</v>
      </c>
      <c r="E36202" s="1">
        <v>41282</v>
      </c>
      <c r="F36202">
        <v>7500000</v>
      </c>
      <c r="G36202" t="s">
        <v>105008</v>
      </c>
      <c r="H36202" t="s">
        <v>105010</v>
      </c>
      <c r="I36202" t="s">
        <v>105011</v>
      </c>
      <c r="J36202" t="s">
        <v>105012</v>
      </c>
      <c r="K36202" t="s">
        <v>37</v>
      </c>
      <c r="L36202" t="s">
        <v>53</v>
      </c>
      <c r="M36202" t="s">
        <v>54</v>
      </c>
      <c r="N36202" t="s">
        <v>55</v>
      </c>
      <c r="O36202" t="s">
        <v>2020</v>
      </c>
      <c r="P36202" s="1">
        <v>40551</v>
      </c>
      <c r="Q36202" t="s">
        <v>53</v>
      </c>
      <c r="R36202" t="s">
        <v>56</v>
      </c>
      <c r="S36202" t="s">
        <v>41</v>
      </c>
      <c r="T36202" t="s">
        <v>104861</v>
      </c>
      <c r="U36202" t="s">
        <v>104861</v>
      </c>
      <c r="V36202">
        <v>0</v>
      </c>
      <c r="W36202">
        <v>0</v>
      </c>
      <c r="X36202">
        <v>0</v>
      </c>
      <c r="Y36202">
        <v>0</v>
      </c>
      <c r="Z36202">
        <v>0</v>
      </c>
      <c r="AA36202">
        <v>0</v>
      </c>
      <c r="AB36202">
        <v>0</v>
      </c>
      <c r="AC36202">
        <v>0</v>
      </c>
      <c r="AD36202">
        <v>1</v>
      </c>
    </row>
    <row r="36203" spans="1:30" hidden="1" x14ac:dyDescent="0.3">
      <c r="A36203" t="s">
        <v>105008</v>
      </c>
      <c r="B36203" t="s">
        <v>105013</v>
      </c>
      <c r="C36203" t="s">
        <v>32</v>
      </c>
      <c r="E36203" s="1">
        <v>42006</v>
      </c>
      <c r="F36203">
        <v>2800000</v>
      </c>
      <c r="G36203" t="s">
        <v>105008</v>
      </c>
      <c r="H36203" t="s">
        <v>105010</v>
      </c>
      <c r="I36203" t="s">
        <v>105011</v>
      </c>
      <c r="J36203" t="s">
        <v>105012</v>
      </c>
      <c r="K36203" t="s">
        <v>37</v>
      </c>
      <c r="L36203" t="s">
        <v>53</v>
      </c>
      <c r="M36203" t="s">
        <v>54</v>
      </c>
      <c r="N36203" t="s">
        <v>55</v>
      </c>
      <c r="O36203" t="s">
        <v>2020</v>
      </c>
      <c r="P36203" s="1">
        <v>40551</v>
      </c>
      <c r="Q36203" t="s">
        <v>53</v>
      </c>
      <c r="R36203" t="s">
        <v>56</v>
      </c>
      <c r="S36203" t="s">
        <v>41</v>
      </c>
      <c r="T36203" t="s">
        <v>104861</v>
      </c>
      <c r="U36203" t="s">
        <v>104861</v>
      </c>
      <c r="V36203">
        <v>0</v>
      </c>
      <c r="W36203">
        <v>0</v>
      </c>
      <c r="X36203">
        <v>0</v>
      </c>
      <c r="Y36203">
        <v>0</v>
      </c>
      <c r="Z36203">
        <v>0</v>
      </c>
      <c r="AA36203">
        <v>0</v>
      </c>
      <c r="AB36203">
        <v>0</v>
      </c>
      <c r="AC36203">
        <v>0</v>
      </c>
      <c r="AD36203">
        <v>1</v>
      </c>
    </row>
    <row r="36204" spans="1:30" hidden="1" x14ac:dyDescent="0.3">
      <c r="A36204" t="s">
        <v>105014</v>
      </c>
      <c r="B36204" t="s">
        <v>105015</v>
      </c>
      <c r="C36204" t="s">
        <v>32</v>
      </c>
      <c r="E36204" t="s">
        <v>9871</v>
      </c>
      <c r="F36204">
        <v>82150779</v>
      </c>
      <c r="G36204" t="s">
        <v>105014</v>
      </c>
      <c r="H36204" t="s">
        <v>105016</v>
      </c>
      <c r="I36204" t="s">
        <v>105017</v>
      </c>
      <c r="J36204" t="s">
        <v>105018</v>
      </c>
      <c r="K36204" t="s">
        <v>37</v>
      </c>
      <c r="L36204" t="s">
        <v>53</v>
      </c>
      <c r="M36204" t="s">
        <v>643</v>
      </c>
      <c r="N36204" t="s">
        <v>644</v>
      </c>
      <c r="O36204" t="s">
        <v>25606</v>
      </c>
      <c r="P36204" s="1">
        <v>4750</v>
      </c>
      <c r="Q36204" t="s">
        <v>53</v>
      </c>
      <c r="R36204" t="s">
        <v>56</v>
      </c>
      <c r="S36204" t="s">
        <v>41</v>
      </c>
      <c r="T36204" t="s">
        <v>104861</v>
      </c>
      <c r="U36204" t="s">
        <v>104861</v>
      </c>
      <c r="V36204">
        <v>0</v>
      </c>
      <c r="W36204">
        <v>0</v>
      </c>
      <c r="X36204">
        <v>0</v>
      </c>
      <c r="Y36204">
        <v>0</v>
      </c>
      <c r="Z36204">
        <v>0</v>
      </c>
      <c r="AA36204">
        <v>0</v>
      </c>
      <c r="AB36204">
        <v>0</v>
      </c>
      <c r="AC36204">
        <v>0</v>
      </c>
      <c r="AD36204">
        <v>1</v>
      </c>
    </row>
    <row r="36205" spans="1:30" hidden="1" x14ac:dyDescent="0.3">
      <c r="A36205" t="s">
        <v>105019</v>
      </c>
      <c r="B36205" t="s">
        <v>105020</v>
      </c>
      <c r="C36205" t="s">
        <v>32</v>
      </c>
      <c r="D36205" t="s">
        <v>50</v>
      </c>
      <c r="E36205" t="s">
        <v>4503</v>
      </c>
      <c r="F36205">
        <v>2000000</v>
      </c>
      <c r="G36205" t="s">
        <v>105019</v>
      </c>
      <c r="H36205" t="s">
        <v>105021</v>
      </c>
      <c r="I36205" t="s">
        <v>105022</v>
      </c>
      <c r="J36205" t="s">
        <v>105023</v>
      </c>
      <c r="K36205" t="s">
        <v>37</v>
      </c>
      <c r="L36205" t="s">
        <v>53</v>
      </c>
      <c r="M36205" t="s">
        <v>73</v>
      </c>
      <c r="N36205" t="s">
        <v>74</v>
      </c>
      <c r="O36205" t="s">
        <v>75</v>
      </c>
      <c r="P36205" s="1">
        <v>41640</v>
      </c>
      <c r="Q36205" t="s">
        <v>53</v>
      </c>
      <c r="R36205" t="s">
        <v>56</v>
      </c>
      <c r="S36205" t="s">
        <v>41</v>
      </c>
      <c r="T36205" t="s">
        <v>104861</v>
      </c>
      <c r="U36205" t="s">
        <v>104861</v>
      </c>
      <c r="V36205">
        <v>0</v>
      </c>
      <c r="W36205">
        <v>0</v>
      </c>
      <c r="X36205">
        <v>0</v>
      </c>
      <c r="Y36205">
        <v>0</v>
      </c>
      <c r="Z36205">
        <v>0</v>
      </c>
      <c r="AA36205">
        <v>0</v>
      </c>
      <c r="AB36205">
        <v>0</v>
      </c>
      <c r="AC36205">
        <v>0</v>
      </c>
      <c r="AD36205">
        <v>1</v>
      </c>
    </row>
    <row r="36206" spans="1:30" hidden="1" x14ac:dyDescent="0.3">
      <c r="A36206" t="s">
        <v>105024</v>
      </c>
      <c r="B36206" t="s">
        <v>105025</v>
      </c>
      <c r="C36206" t="s">
        <v>32</v>
      </c>
      <c r="E36206" t="s">
        <v>17027</v>
      </c>
      <c r="F36206">
        <v>1999999</v>
      </c>
      <c r="G36206" t="s">
        <v>105024</v>
      </c>
      <c r="H36206" t="s">
        <v>105026</v>
      </c>
      <c r="I36206" t="s">
        <v>105027</v>
      </c>
      <c r="J36206" t="s">
        <v>105028</v>
      </c>
      <c r="K36206" t="s">
        <v>109</v>
      </c>
      <c r="L36206" t="s">
        <v>53</v>
      </c>
      <c r="M36206" t="s">
        <v>62</v>
      </c>
      <c r="N36206" t="s">
        <v>63</v>
      </c>
      <c r="O36206" t="s">
        <v>63</v>
      </c>
      <c r="P36206" s="1">
        <v>39668</v>
      </c>
      <c r="Q36206" t="s">
        <v>53</v>
      </c>
      <c r="R36206" t="s">
        <v>56</v>
      </c>
      <c r="S36206" t="s">
        <v>41</v>
      </c>
      <c r="T36206" t="s">
        <v>104861</v>
      </c>
      <c r="U36206" t="s">
        <v>104861</v>
      </c>
      <c r="V36206">
        <v>0</v>
      </c>
      <c r="W36206">
        <v>0</v>
      </c>
      <c r="X36206">
        <v>0</v>
      </c>
      <c r="Y36206">
        <v>0</v>
      </c>
      <c r="Z36206">
        <v>0</v>
      </c>
      <c r="AA36206">
        <v>0</v>
      </c>
      <c r="AB36206">
        <v>0</v>
      </c>
      <c r="AC36206">
        <v>0</v>
      </c>
      <c r="AD36206">
        <v>1</v>
      </c>
    </row>
    <row r="36207" spans="1:30" hidden="1" x14ac:dyDescent="0.3">
      <c r="A36207" t="s">
        <v>105024</v>
      </c>
      <c r="B36207" t="s">
        <v>105029</v>
      </c>
      <c r="C36207" t="s">
        <v>32</v>
      </c>
      <c r="D36207" t="s">
        <v>50</v>
      </c>
      <c r="E36207" s="1">
        <v>39731</v>
      </c>
      <c r="F36207">
        <v>2750000</v>
      </c>
      <c r="G36207" t="s">
        <v>105024</v>
      </c>
      <c r="H36207" t="s">
        <v>105026</v>
      </c>
      <c r="I36207" t="s">
        <v>105027</v>
      </c>
      <c r="J36207" t="s">
        <v>105028</v>
      </c>
      <c r="K36207" t="s">
        <v>109</v>
      </c>
      <c r="L36207" t="s">
        <v>53</v>
      </c>
      <c r="M36207" t="s">
        <v>62</v>
      </c>
      <c r="N36207" t="s">
        <v>63</v>
      </c>
      <c r="O36207" t="s">
        <v>63</v>
      </c>
      <c r="P36207" s="1">
        <v>39668</v>
      </c>
      <c r="Q36207" t="s">
        <v>53</v>
      </c>
      <c r="R36207" t="s">
        <v>56</v>
      </c>
      <c r="S36207" t="s">
        <v>41</v>
      </c>
      <c r="T36207" t="s">
        <v>104861</v>
      </c>
      <c r="U36207" t="s">
        <v>104861</v>
      </c>
      <c r="V36207">
        <v>0</v>
      </c>
      <c r="W36207">
        <v>0</v>
      </c>
      <c r="X36207">
        <v>0</v>
      </c>
      <c r="Y36207">
        <v>0</v>
      </c>
      <c r="Z36207">
        <v>0</v>
      </c>
      <c r="AA36207">
        <v>0</v>
      </c>
      <c r="AB36207">
        <v>0</v>
      </c>
      <c r="AC36207">
        <v>0</v>
      </c>
      <c r="AD36207">
        <v>1</v>
      </c>
    </row>
    <row r="36208" spans="1:30" hidden="1" x14ac:dyDescent="0.3">
      <c r="A36208" t="s">
        <v>105024</v>
      </c>
      <c r="B36208" t="s">
        <v>105030</v>
      </c>
      <c r="C36208" t="s">
        <v>32</v>
      </c>
      <c r="D36208" t="s">
        <v>33</v>
      </c>
      <c r="E36208" t="s">
        <v>5461</v>
      </c>
      <c r="F36208">
        <v>6100000</v>
      </c>
      <c r="G36208" t="s">
        <v>105024</v>
      </c>
      <c r="H36208" t="s">
        <v>105026</v>
      </c>
      <c r="I36208" t="s">
        <v>105027</v>
      </c>
      <c r="J36208" t="s">
        <v>105028</v>
      </c>
      <c r="K36208" t="s">
        <v>109</v>
      </c>
      <c r="L36208" t="s">
        <v>53</v>
      </c>
      <c r="M36208" t="s">
        <v>62</v>
      </c>
      <c r="N36208" t="s">
        <v>63</v>
      </c>
      <c r="O36208" t="s">
        <v>63</v>
      </c>
      <c r="P36208" s="1">
        <v>39668</v>
      </c>
      <c r="Q36208" t="s">
        <v>53</v>
      </c>
      <c r="R36208" t="s">
        <v>56</v>
      </c>
      <c r="S36208" t="s">
        <v>41</v>
      </c>
      <c r="T36208" t="s">
        <v>104861</v>
      </c>
      <c r="U36208" t="s">
        <v>104861</v>
      </c>
      <c r="V36208">
        <v>0</v>
      </c>
      <c r="W36208">
        <v>0</v>
      </c>
      <c r="X36208">
        <v>0</v>
      </c>
      <c r="Y36208">
        <v>0</v>
      </c>
      <c r="Z36208">
        <v>0</v>
      </c>
      <c r="AA36208">
        <v>0</v>
      </c>
      <c r="AB36208">
        <v>0</v>
      </c>
      <c r="AC36208">
        <v>0</v>
      </c>
      <c r="AD36208">
        <v>1</v>
      </c>
    </row>
    <row r="36209" spans="1:30" hidden="1" x14ac:dyDescent="0.3">
      <c r="A36209" t="s">
        <v>105031</v>
      </c>
      <c r="B36209" t="s">
        <v>105032</v>
      </c>
      <c r="C36209" t="s">
        <v>32</v>
      </c>
      <c r="E36209" s="1">
        <v>41071</v>
      </c>
      <c r="F36209">
        <v>7000000</v>
      </c>
      <c r="G36209" t="s">
        <v>105031</v>
      </c>
      <c r="H36209" t="s">
        <v>105033</v>
      </c>
      <c r="I36209" t="s">
        <v>105034</v>
      </c>
      <c r="J36209" t="s">
        <v>105035</v>
      </c>
      <c r="K36209" t="s">
        <v>37</v>
      </c>
      <c r="L36209" t="s">
        <v>53</v>
      </c>
      <c r="M36209" t="s">
        <v>73</v>
      </c>
      <c r="N36209" t="s">
        <v>74</v>
      </c>
      <c r="O36209" t="s">
        <v>75</v>
      </c>
      <c r="P36209" s="1">
        <v>40179</v>
      </c>
      <c r="Q36209" t="s">
        <v>53</v>
      </c>
      <c r="R36209" t="s">
        <v>56</v>
      </c>
      <c r="S36209" t="s">
        <v>41</v>
      </c>
      <c r="T36209" t="s">
        <v>104861</v>
      </c>
      <c r="U36209" t="s">
        <v>104861</v>
      </c>
      <c r="V36209">
        <v>0</v>
      </c>
      <c r="W36209">
        <v>0</v>
      </c>
      <c r="X36209">
        <v>0</v>
      </c>
      <c r="Y36209">
        <v>0</v>
      </c>
      <c r="Z36209">
        <v>0</v>
      </c>
      <c r="AA36209">
        <v>0</v>
      </c>
      <c r="AB36209">
        <v>0</v>
      </c>
      <c r="AC36209">
        <v>0</v>
      </c>
      <c r="AD36209">
        <v>1</v>
      </c>
    </row>
    <row r="36210" spans="1:30" hidden="1" x14ac:dyDescent="0.3">
      <c r="A36210" t="s">
        <v>105036</v>
      </c>
      <c r="B36210" t="s">
        <v>105037</v>
      </c>
      <c r="C36210" t="s">
        <v>32</v>
      </c>
      <c r="D36210" t="s">
        <v>50</v>
      </c>
      <c r="E36210" t="s">
        <v>3875</v>
      </c>
      <c r="F36210">
        <v>830313</v>
      </c>
      <c r="G36210" t="s">
        <v>105036</v>
      </c>
      <c r="H36210" t="s">
        <v>105038</v>
      </c>
      <c r="I36210" t="s">
        <v>105039</v>
      </c>
      <c r="J36210" t="s">
        <v>105040</v>
      </c>
      <c r="K36210" t="s">
        <v>37</v>
      </c>
      <c r="L36210" t="s">
        <v>53</v>
      </c>
      <c r="M36210" t="s">
        <v>123</v>
      </c>
      <c r="N36210" t="s">
        <v>9162</v>
      </c>
      <c r="O36210" t="s">
        <v>9162</v>
      </c>
      <c r="P36210" s="1">
        <v>40918</v>
      </c>
      <c r="Q36210" t="s">
        <v>53</v>
      </c>
      <c r="R36210" t="s">
        <v>56</v>
      </c>
      <c r="S36210" t="s">
        <v>41</v>
      </c>
      <c r="T36210" t="s">
        <v>104861</v>
      </c>
      <c r="U36210" t="s">
        <v>104861</v>
      </c>
      <c r="V36210">
        <v>0</v>
      </c>
      <c r="W36210">
        <v>0</v>
      </c>
      <c r="X36210">
        <v>0</v>
      </c>
      <c r="Y36210">
        <v>0</v>
      </c>
      <c r="Z36210">
        <v>0</v>
      </c>
      <c r="AA36210">
        <v>0</v>
      </c>
      <c r="AB36210">
        <v>0</v>
      </c>
      <c r="AC36210">
        <v>0</v>
      </c>
      <c r="AD36210">
        <v>1</v>
      </c>
    </row>
    <row r="36211" spans="1:30" hidden="1" x14ac:dyDescent="0.3">
      <c r="A36211" t="s">
        <v>105036</v>
      </c>
      <c r="B36211" t="s">
        <v>105041</v>
      </c>
      <c r="C36211" t="s">
        <v>32</v>
      </c>
      <c r="D36211" t="s">
        <v>33</v>
      </c>
      <c r="E36211" s="1">
        <v>41982</v>
      </c>
      <c r="F36211">
        <v>2400000</v>
      </c>
      <c r="G36211" t="s">
        <v>105036</v>
      </c>
      <c r="H36211" t="s">
        <v>105038</v>
      </c>
      <c r="I36211" t="s">
        <v>105039</v>
      </c>
      <c r="J36211" t="s">
        <v>105040</v>
      </c>
      <c r="K36211" t="s">
        <v>37</v>
      </c>
      <c r="L36211" t="s">
        <v>53</v>
      </c>
      <c r="M36211" t="s">
        <v>123</v>
      </c>
      <c r="N36211" t="s">
        <v>9162</v>
      </c>
      <c r="O36211" t="s">
        <v>9162</v>
      </c>
      <c r="P36211" s="1">
        <v>40918</v>
      </c>
      <c r="Q36211" t="s">
        <v>53</v>
      </c>
      <c r="R36211" t="s">
        <v>56</v>
      </c>
      <c r="S36211" t="s">
        <v>41</v>
      </c>
      <c r="T36211" t="s">
        <v>104861</v>
      </c>
      <c r="U36211" t="s">
        <v>104861</v>
      </c>
      <c r="V36211">
        <v>0</v>
      </c>
      <c r="W36211">
        <v>0</v>
      </c>
      <c r="X36211">
        <v>0</v>
      </c>
      <c r="Y36211">
        <v>0</v>
      </c>
      <c r="Z36211">
        <v>0</v>
      </c>
      <c r="AA36211">
        <v>0</v>
      </c>
      <c r="AB36211">
        <v>0</v>
      </c>
      <c r="AC36211">
        <v>0</v>
      </c>
      <c r="AD36211">
        <v>1</v>
      </c>
    </row>
    <row r="36212" spans="1:30" hidden="1" x14ac:dyDescent="0.3">
      <c r="A36212" t="s">
        <v>105036</v>
      </c>
      <c r="B36212" t="s">
        <v>105042</v>
      </c>
      <c r="C36212" t="s">
        <v>32</v>
      </c>
      <c r="E36212" t="s">
        <v>728</v>
      </c>
      <c r="F36212">
        <v>2498201</v>
      </c>
      <c r="G36212" t="s">
        <v>105036</v>
      </c>
      <c r="H36212" t="s">
        <v>105038</v>
      </c>
      <c r="I36212" t="s">
        <v>105039</v>
      </c>
      <c r="J36212" t="s">
        <v>105040</v>
      </c>
      <c r="K36212" t="s">
        <v>37</v>
      </c>
      <c r="L36212" t="s">
        <v>53</v>
      </c>
      <c r="M36212" t="s">
        <v>123</v>
      </c>
      <c r="N36212" t="s">
        <v>9162</v>
      </c>
      <c r="O36212" t="s">
        <v>9162</v>
      </c>
      <c r="P36212" s="1">
        <v>40918</v>
      </c>
      <c r="Q36212" t="s">
        <v>53</v>
      </c>
      <c r="R36212" t="s">
        <v>56</v>
      </c>
      <c r="S36212" t="s">
        <v>41</v>
      </c>
      <c r="T36212" t="s">
        <v>104861</v>
      </c>
      <c r="U36212" t="s">
        <v>104861</v>
      </c>
      <c r="V36212">
        <v>0</v>
      </c>
      <c r="W36212">
        <v>0</v>
      </c>
      <c r="X36212">
        <v>0</v>
      </c>
      <c r="Y36212">
        <v>0</v>
      </c>
      <c r="Z36212">
        <v>0</v>
      </c>
      <c r="AA36212">
        <v>0</v>
      </c>
      <c r="AB36212">
        <v>0</v>
      </c>
      <c r="AC36212">
        <v>0</v>
      </c>
      <c r="AD36212">
        <v>1</v>
      </c>
    </row>
    <row r="36213" spans="1:30" hidden="1" x14ac:dyDescent="0.3">
      <c r="A36213" t="s">
        <v>105043</v>
      </c>
      <c r="B36213" t="s">
        <v>105044</v>
      </c>
      <c r="C36213" t="s">
        <v>32</v>
      </c>
      <c r="D36213" t="s">
        <v>33</v>
      </c>
      <c r="E36213" s="1">
        <v>41038</v>
      </c>
      <c r="F36213">
        <v>9100000</v>
      </c>
      <c r="G36213" t="s">
        <v>105043</v>
      </c>
      <c r="H36213" t="s">
        <v>105045</v>
      </c>
      <c r="I36213" t="s">
        <v>105046</v>
      </c>
      <c r="J36213" t="s">
        <v>105047</v>
      </c>
      <c r="K36213" t="s">
        <v>37</v>
      </c>
      <c r="L36213" t="s">
        <v>53</v>
      </c>
      <c r="M36213" t="s">
        <v>1924</v>
      </c>
      <c r="N36213" t="s">
        <v>1925</v>
      </c>
      <c r="O36213" t="s">
        <v>24958</v>
      </c>
      <c r="P36213" s="1">
        <v>39449</v>
      </c>
      <c r="Q36213" t="s">
        <v>53</v>
      </c>
      <c r="R36213" t="s">
        <v>56</v>
      </c>
      <c r="S36213" t="s">
        <v>41</v>
      </c>
      <c r="T36213" t="s">
        <v>104861</v>
      </c>
      <c r="U36213" t="s">
        <v>104861</v>
      </c>
      <c r="V36213">
        <v>0</v>
      </c>
      <c r="W36213">
        <v>0</v>
      </c>
      <c r="X36213">
        <v>0</v>
      </c>
      <c r="Y36213">
        <v>0</v>
      </c>
      <c r="Z36213">
        <v>0</v>
      </c>
      <c r="AA36213">
        <v>0</v>
      </c>
      <c r="AB36213">
        <v>0</v>
      </c>
      <c r="AC36213">
        <v>0</v>
      </c>
      <c r="AD36213">
        <v>1</v>
      </c>
    </row>
    <row r="36214" spans="1:30" hidden="1" x14ac:dyDescent="0.3">
      <c r="A36214" t="s">
        <v>105043</v>
      </c>
      <c r="B36214" t="s">
        <v>105048</v>
      </c>
      <c r="C36214" t="s">
        <v>32</v>
      </c>
      <c r="D36214" t="s">
        <v>139</v>
      </c>
      <c r="E36214" t="s">
        <v>2274</v>
      </c>
      <c r="F36214">
        <v>18000000</v>
      </c>
      <c r="G36214" t="s">
        <v>105043</v>
      </c>
      <c r="H36214" t="s">
        <v>105045</v>
      </c>
      <c r="I36214" t="s">
        <v>105046</v>
      </c>
      <c r="J36214" t="s">
        <v>105047</v>
      </c>
      <c r="K36214" t="s">
        <v>37</v>
      </c>
      <c r="L36214" t="s">
        <v>53</v>
      </c>
      <c r="M36214" t="s">
        <v>1924</v>
      </c>
      <c r="N36214" t="s">
        <v>1925</v>
      </c>
      <c r="O36214" t="s">
        <v>24958</v>
      </c>
      <c r="P36214" s="1">
        <v>39449</v>
      </c>
      <c r="Q36214" t="s">
        <v>53</v>
      </c>
      <c r="R36214" t="s">
        <v>56</v>
      </c>
      <c r="S36214" t="s">
        <v>41</v>
      </c>
      <c r="T36214" t="s">
        <v>104861</v>
      </c>
      <c r="U36214" t="s">
        <v>104861</v>
      </c>
      <c r="V36214">
        <v>0</v>
      </c>
      <c r="W36214">
        <v>0</v>
      </c>
      <c r="X36214">
        <v>0</v>
      </c>
      <c r="Y36214">
        <v>0</v>
      </c>
      <c r="Z36214">
        <v>0</v>
      </c>
      <c r="AA36214">
        <v>0</v>
      </c>
      <c r="AB36214">
        <v>0</v>
      </c>
      <c r="AC36214">
        <v>0</v>
      </c>
      <c r="AD36214">
        <v>1</v>
      </c>
    </row>
    <row r="36215" spans="1:30" hidden="1" x14ac:dyDescent="0.3">
      <c r="A36215" t="s">
        <v>105043</v>
      </c>
      <c r="B36215" t="s">
        <v>105049</v>
      </c>
      <c r="C36215" t="s">
        <v>32</v>
      </c>
      <c r="D36215" t="s">
        <v>322</v>
      </c>
      <c r="E36215" s="1">
        <v>42316</v>
      </c>
      <c r="F36215">
        <v>40000000</v>
      </c>
      <c r="G36215" t="s">
        <v>105043</v>
      </c>
      <c r="H36215" t="s">
        <v>105045</v>
      </c>
      <c r="I36215" t="s">
        <v>105046</v>
      </c>
      <c r="J36215" t="s">
        <v>105047</v>
      </c>
      <c r="K36215" t="s">
        <v>37</v>
      </c>
      <c r="L36215" t="s">
        <v>53</v>
      </c>
      <c r="M36215" t="s">
        <v>1924</v>
      </c>
      <c r="N36215" t="s">
        <v>1925</v>
      </c>
      <c r="O36215" t="s">
        <v>24958</v>
      </c>
      <c r="P36215" s="1">
        <v>39449</v>
      </c>
      <c r="Q36215" t="s">
        <v>53</v>
      </c>
      <c r="R36215" t="s">
        <v>56</v>
      </c>
      <c r="S36215" t="s">
        <v>41</v>
      </c>
      <c r="T36215" t="s">
        <v>104861</v>
      </c>
      <c r="U36215" t="s">
        <v>104861</v>
      </c>
      <c r="V36215">
        <v>0</v>
      </c>
      <c r="W36215">
        <v>0</v>
      </c>
      <c r="X36215">
        <v>0</v>
      </c>
      <c r="Y36215">
        <v>0</v>
      </c>
      <c r="Z36215">
        <v>0</v>
      </c>
      <c r="AA36215">
        <v>0</v>
      </c>
      <c r="AB36215">
        <v>0</v>
      </c>
      <c r="AC36215">
        <v>0</v>
      </c>
      <c r="AD36215">
        <v>1</v>
      </c>
    </row>
    <row r="36216" spans="1:30" hidden="1" x14ac:dyDescent="0.3">
      <c r="A36216" t="s">
        <v>105043</v>
      </c>
      <c r="B36216" t="s">
        <v>105050</v>
      </c>
      <c r="C36216" t="s">
        <v>32</v>
      </c>
      <c r="D36216" t="s">
        <v>50</v>
      </c>
      <c r="E36216" s="1">
        <v>40758</v>
      </c>
      <c r="F36216">
        <v>3600000</v>
      </c>
      <c r="G36216" t="s">
        <v>105043</v>
      </c>
      <c r="H36216" t="s">
        <v>105045</v>
      </c>
      <c r="I36216" t="s">
        <v>105046</v>
      </c>
      <c r="J36216" t="s">
        <v>105047</v>
      </c>
      <c r="K36216" t="s">
        <v>37</v>
      </c>
      <c r="L36216" t="s">
        <v>53</v>
      </c>
      <c r="M36216" t="s">
        <v>1924</v>
      </c>
      <c r="N36216" t="s">
        <v>1925</v>
      </c>
      <c r="O36216" t="s">
        <v>24958</v>
      </c>
      <c r="P36216" s="1">
        <v>39449</v>
      </c>
      <c r="Q36216" t="s">
        <v>53</v>
      </c>
      <c r="R36216" t="s">
        <v>56</v>
      </c>
      <c r="S36216" t="s">
        <v>41</v>
      </c>
      <c r="T36216" t="s">
        <v>104861</v>
      </c>
      <c r="U36216" t="s">
        <v>104861</v>
      </c>
      <c r="V36216">
        <v>0</v>
      </c>
      <c r="W36216">
        <v>0</v>
      </c>
      <c r="X36216">
        <v>0</v>
      </c>
      <c r="Y36216">
        <v>0</v>
      </c>
      <c r="Z36216">
        <v>0</v>
      </c>
      <c r="AA36216">
        <v>0</v>
      </c>
      <c r="AB36216">
        <v>0</v>
      </c>
      <c r="AC36216">
        <v>0</v>
      </c>
      <c r="AD36216">
        <v>1</v>
      </c>
    </row>
    <row r="36217" spans="1:30" hidden="1" x14ac:dyDescent="0.3">
      <c r="A36217" t="s">
        <v>105051</v>
      </c>
      <c r="B36217" t="s">
        <v>105052</v>
      </c>
      <c r="C36217" t="s">
        <v>32</v>
      </c>
      <c r="D36217" t="s">
        <v>33</v>
      </c>
      <c r="E36217" s="1">
        <v>40976</v>
      </c>
      <c r="F36217">
        <v>1650000</v>
      </c>
      <c r="G36217" t="s">
        <v>105051</v>
      </c>
      <c r="H36217" t="s">
        <v>105053</v>
      </c>
      <c r="I36217" t="s">
        <v>105054</v>
      </c>
      <c r="J36217" t="s">
        <v>105055</v>
      </c>
      <c r="K36217" t="s">
        <v>37</v>
      </c>
      <c r="L36217" t="s">
        <v>53</v>
      </c>
      <c r="M36217" t="s">
        <v>54</v>
      </c>
      <c r="N36217" t="s">
        <v>95</v>
      </c>
      <c r="O36217" t="s">
        <v>1489</v>
      </c>
      <c r="P36217" t="s">
        <v>6182</v>
      </c>
      <c r="Q36217" t="s">
        <v>53</v>
      </c>
      <c r="R36217" t="s">
        <v>56</v>
      </c>
      <c r="S36217" t="s">
        <v>41</v>
      </c>
      <c r="T36217" t="s">
        <v>104861</v>
      </c>
      <c r="U36217" t="s">
        <v>104861</v>
      </c>
      <c r="V36217">
        <v>0</v>
      </c>
      <c r="W36217">
        <v>0</v>
      </c>
      <c r="X36217">
        <v>0</v>
      </c>
      <c r="Y36217">
        <v>0</v>
      </c>
      <c r="Z36217">
        <v>0</v>
      </c>
      <c r="AA36217">
        <v>0</v>
      </c>
      <c r="AB36217">
        <v>0</v>
      </c>
      <c r="AC36217">
        <v>0</v>
      </c>
      <c r="AD36217">
        <v>1</v>
      </c>
    </row>
    <row r="36218" spans="1:30" hidden="1" x14ac:dyDescent="0.3">
      <c r="A36218" t="s">
        <v>105051</v>
      </c>
      <c r="B36218" t="s">
        <v>105056</v>
      </c>
      <c r="C36218" t="s">
        <v>32</v>
      </c>
      <c r="D36218" t="s">
        <v>50</v>
      </c>
      <c r="E36218" t="s">
        <v>1127</v>
      </c>
      <c r="F36218">
        <v>1250000</v>
      </c>
      <c r="G36218" t="s">
        <v>105051</v>
      </c>
      <c r="H36218" t="s">
        <v>105053</v>
      </c>
      <c r="I36218" t="s">
        <v>105054</v>
      </c>
      <c r="J36218" t="s">
        <v>105055</v>
      </c>
      <c r="K36218" t="s">
        <v>37</v>
      </c>
      <c r="L36218" t="s">
        <v>53</v>
      </c>
      <c r="M36218" t="s">
        <v>54</v>
      </c>
      <c r="N36218" t="s">
        <v>95</v>
      </c>
      <c r="O36218" t="s">
        <v>1489</v>
      </c>
      <c r="P36218" t="s">
        <v>6182</v>
      </c>
      <c r="Q36218" t="s">
        <v>53</v>
      </c>
      <c r="R36218" t="s">
        <v>56</v>
      </c>
      <c r="S36218" t="s">
        <v>41</v>
      </c>
      <c r="T36218" t="s">
        <v>104861</v>
      </c>
      <c r="U36218" t="s">
        <v>104861</v>
      </c>
      <c r="V36218">
        <v>0</v>
      </c>
      <c r="W36218">
        <v>0</v>
      </c>
      <c r="X36218">
        <v>0</v>
      </c>
      <c r="Y36218">
        <v>0</v>
      </c>
      <c r="Z36218">
        <v>0</v>
      </c>
      <c r="AA36218">
        <v>0</v>
      </c>
      <c r="AB36218">
        <v>0</v>
      </c>
      <c r="AC36218">
        <v>0</v>
      </c>
      <c r="AD36218">
        <v>1</v>
      </c>
    </row>
    <row r="36219" spans="1:30" hidden="1" x14ac:dyDescent="0.3">
      <c r="A36219" t="s">
        <v>105057</v>
      </c>
      <c r="B36219" t="s">
        <v>105058</v>
      </c>
      <c r="C36219" t="s">
        <v>32</v>
      </c>
      <c r="E36219" t="s">
        <v>14618</v>
      </c>
      <c r="F36219">
        <v>268420</v>
      </c>
      <c r="G36219" t="s">
        <v>105057</v>
      </c>
      <c r="H36219" t="s">
        <v>105059</v>
      </c>
      <c r="I36219" t="s">
        <v>105060</v>
      </c>
      <c r="J36219" t="s">
        <v>105061</v>
      </c>
      <c r="K36219" t="s">
        <v>37</v>
      </c>
      <c r="L36219" t="s">
        <v>53</v>
      </c>
      <c r="M36219" t="s">
        <v>774</v>
      </c>
      <c r="N36219" t="s">
        <v>775</v>
      </c>
      <c r="O36219" t="s">
        <v>2155</v>
      </c>
      <c r="P36219" s="1">
        <v>41640</v>
      </c>
      <c r="Q36219" t="s">
        <v>53</v>
      </c>
      <c r="R36219" t="s">
        <v>56</v>
      </c>
      <c r="S36219" t="s">
        <v>41</v>
      </c>
      <c r="T36219" t="s">
        <v>104861</v>
      </c>
      <c r="U36219" t="s">
        <v>104861</v>
      </c>
      <c r="V36219">
        <v>0</v>
      </c>
      <c r="W36219">
        <v>0</v>
      </c>
      <c r="X36219">
        <v>0</v>
      </c>
      <c r="Y36219">
        <v>0</v>
      </c>
      <c r="Z36219">
        <v>0</v>
      </c>
      <c r="AA36219">
        <v>0</v>
      </c>
      <c r="AB36219">
        <v>0</v>
      </c>
      <c r="AC36219">
        <v>0</v>
      </c>
      <c r="AD36219">
        <v>1</v>
      </c>
    </row>
    <row r="36220" spans="1:30" hidden="1" x14ac:dyDescent="0.3">
      <c r="A36220" t="s">
        <v>105062</v>
      </c>
      <c r="B36220" t="s">
        <v>105063</v>
      </c>
      <c r="C36220" t="s">
        <v>32</v>
      </c>
      <c r="E36220" s="1">
        <v>40179</v>
      </c>
      <c r="F36220">
        <v>60000000</v>
      </c>
      <c r="G36220" t="s">
        <v>105062</v>
      </c>
      <c r="H36220" t="s">
        <v>105064</v>
      </c>
      <c r="I36220" t="s">
        <v>105065</v>
      </c>
      <c r="J36220" t="s">
        <v>105066</v>
      </c>
      <c r="K36220" t="s">
        <v>37</v>
      </c>
      <c r="L36220" t="s">
        <v>53</v>
      </c>
      <c r="M36220" t="s">
        <v>73</v>
      </c>
      <c r="N36220" t="s">
        <v>74</v>
      </c>
      <c r="O36220" t="s">
        <v>75</v>
      </c>
      <c r="P36220" s="1">
        <v>40179</v>
      </c>
      <c r="Q36220" t="s">
        <v>53</v>
      </c>
      <c r="R36220" t="s">
        <v>56</v>
      </c>
      <c r="S36220" t="s">
        <v>41</v>
      </c>
      <c r="T36220" t="s">
        <v>104861</v>
      </c>
      <c r="U36220" t="s">
        <v>104861</v>
      </c>
      <c r="V36220">
        <v>0</v>
      </c>
      <c r="W36220">
        <v>0</v>
      </c>
      <c r="X36220">
        <v>0</v>
      </c>
      <c r="Y36220">
        <v>0</v>
      </c>
      <c r="Z36220">
        <v>0</v>
      </c>
      <c r="AA36220">
        <v>0</v>
      </c>
      <c r="AB36220">
        <v>0</v>
      </c>
      <c r="AC36220">
        <v>0</v>
      </c>
      <c r="AD36220">
        <v>1</v>
      </c>
    </row>
    <row r="36221" spans="1:30" hidden="1" x14ac:dyDescent="0.3">
      <c r="A36221" t="s">
        <v>105062</v>
      </c>
      <c r="B36221" t="s">
        <v>105067</v>
      </c>
      <c r="C36221" t="s">
        <v>32</v>
      </c>
      <c r="D36221" t="s">
        <v>139</v>
      </c>
      <c r="E36221" s="1">
        <v>41339</v>
      </c>
      <c r="F36221">
        <v>30000000</v>
      </c>
      <c r="G36221" t="s">
        <v>105062</v>
      </c>
      <c r="H36221" t="s">
        <v>105064</v>
      </c>
      <c r="I36221" t="s">
        <v>105065</v>
      </c>
      <c r="J36221" t="s">
        <v>105066</v>
      </c>
      <c r="K36221" t="s">
        <v>37</v>
      </c>
      <c r="L36221" t="s">
        <v>53</v>
      </c>
      <c r="M36221" t="s">
        <v>73</v>
      </c>
      <c r="N36221" t="s">
        <v>74</v>
      </c>
      <c r="O36221" t="s">
        <v>75</v>
      </c>
      <c r="P36221" s="1">
        <v>40179</v>
      </c>
      <c r="Q36221" t="s">
        <v>53</v>
      </c>
      <c r="R36221" t="s">
        <v>56</v>
      </c>
      <c r="S36221" t="s">
        <v>41</v>
      </c>
      <c r="T36221" t="s">
        <v>104861</v>
      </c>
      <c r="U36221" t="s">
        <v>104861</v>
      </c>
      <c r="V36221">
        <v>0</v>
      </c>
      <c r="W36221">
        <v>0</v>
      </c>
      <c r="X36221">
        <v>0</v>
      </c>
      <c r="Y36221">
        <v>0</v>
      </c>
      <c r="Z36221">
        <v>0</v>
      </c>
      <c r="AA36221">
        <v>0</v>
      </c>
      <c r="AB36221">
        <v>0</v>
      </c>
      <c r="AC36221">
        <v>0</v>
      </c>
      <c r="AD36221">
        <v>1</v>
      </c>
    </row>
    <row r="36222" spans="1:30" hidden="1" x14ac:dyDescent="0.3">
      <c r="A36222" t="s">
        <v>105062</v>
      </c>
      <c r="B36222" t="s">
        <v>105068</v>
      </c>
      <c r="C36222" t="s">
        <v>32</v>
      </c>
      <c r="D36222" t="s">
        <v>322</v>
      </c>
      <c r="E36222" t="s">
        <v>7271</v>
      </c>
      <c r="F36222">
        <v>31000000</v>
      </c>
      <c r="G36222" t="s">
        <v>105062</v>
      </c>
      <c r="H36222" t="s">
        <v>105064</v>
      </c>
      <c r="I36222" t="s">
        <v>105065</v>
      </c>
      <c r="J36222" t="s">
        <v>105066</v>
      </c>
      <c r="K36222" t="s">
        <v>37</v>
      </c>
      <c r="L36222" t="s">
        <v>53</v>
      </c>
      <c r="M36222" t="s">
        <v>73</v>
      </c>
      <c r="N36222" t="s">
        <v>74</v>
      </c>
      <c r="O36222" t="s">
        <v>75</v>
      </c>
      <c r="P36222" s="1">
        <v>40179</v>
      </c>
      <c r="Q36222" t="s">
        <v>53</v>
      </c>
      <c r="R36222" t="s">
        <v>56</v>
      </c>
      <c r="S36222" t="s">
        <v>41</v>
      </c>
      <c r="T36222" t="s">
        <v>104861</v>
      </c>
      <c r="U36222" t="s">
        <v>104861</v>
      </c>
      <c r="V36222">
        <v>0</v>
      </c>
      <c r="W36222">
        <v>0</v>
      </c>
      <c r="X36222">
        <v>0</v>
      </c>
      <c r="Y36222">
        <v>0</v>
      </c>
      <c r="Z36222">
        <v>0</v>
      </c>
      <c r="AA36222">
        <v>0</v>
      </c>
      <c r="AB36222">
        <v>0</v>
      </c>
      <c r="AC36222">
        <v>0</v>
      </c>
      <c r="AD36222">
        <v>1</v>
      </c>
    </row>
    <row r="36223" spans="1:30" hidden="1" x14ac:dyDescent="0.3">
      <c r="A36223" t="s">
        <v>105069</v>
      </c>
      <c r="B36223" t="s">
        <v>105070</v>
      </c>
      <c r="C36223" t="s">
        <v>32</v>
      </c>
      <c r="D36223" t="s">
        <v>139</v>
      </c>
      <c r="E36223" t="s">
        <v>17840</v>
      </c>
      <c r="F36223">
        <v>1599996</v>
      </c>
      <c r="G36223" t="s">
        <v>105069</v>
      </c>
      <c r="H36223" t="s">
        <v>105071</v>
      </c>
      <c r="I36223" t="s">
        <v>105072</v>
      </c>
      <c r="J36223" t="s">
        <v>105073</v>
      </c>
      <c r="K36223" t="s">
        <v>72</v>
      </c>
      <c r="L36223" t="s">
        <v>53</v>
      </c>
      <c r="M36223" t="s">
        <v>54</v>
      </c>
      <c r="N36223" t="s">
        <v>95</v>
      </c>
      <c r="O36223" t="s">
        <v>1074</v>
      </c>
      <c r="P36223" t="s">
        <v>11407</v>
      </c>
      <c r="Q36223" t="s">
        <v>53</v>
      </c>
      <c r="R36223" t="s">
        <v>56</v>
      </c>
      <c r="S36223" t="s">
        <v>41</v>
      </c>
      <c r="T36223" t="s">
        <v>104861</v>
      </c>
      <c r="U36223" t="s">
        <v>104861</v>
      </c>
      <c r="V36223">
        <v>0</v>
      </c>
      <c r="W36223">
        <v>0</v>
      </c>
      <c r="X36223">
        <v>0</v>
      </c>
      <c r="Y36223">
        <v>0</v>
      </c>
      <c r="Z36223">
        <v>0</v>
      </c>
      <c r="AA36223">
        <v>0</v>
      </c>
      <c r="AB36223">
        <v>0</v>
      </c>
      <c r="AC36223">
        <v>0</v>
      </c>
      <c r="AD36223">
        <v>1</v>
      </c>
    </row>
    <row r="36224" spans="1:30" hidden="1" x14ac:dyDescent="0.3">
      <c r="A36224" t="s">
        <v>105069</v>
      </c>
      <c r="B36224" t="s">
        <v>105074</v>
      </c>
      <c r="C36224" t="s">
        <v>32</v>
      </c>
      <c r="D36224" t="s">
        <v>50</v>
      </c>
      <c r="E36224" s="1">
        <v>39448</v>
      </c>
      <c r="F36224">
        <v>1000000</v>
      </c>
      <c r="G36224" t="s">
        <v>105069</v>
      </c>
      <c r="H36224" t="s">
        <v>105071</v>
      </c>
      <c r="I36224" t="s">
        <v>105072</v>
      </c>
      <c r="J36224" t="s">
        <v>105073</v>
      </c>
      <c r="K36224" t="s">
        <v>72</v>
      </c>
      <c r="L36224" t="s">
        <v>53</v>
      </c>
      <c r="M36224" t="s">
        <v>54</v>
      </c>
      <c r="N36224" t="s">
        <v>95</v>
      </c>
      <c r="O36224" t="s">
        <v>1074</v>
      </c>
      <c r="P36224" t="s">
        <v>11407</v>
      </c>
      <c r="Q36224" t="s">
        <v>53</v>
      </c>
      <c r="R36224" t="s">
        <v>56</v>
      </c>
      <c r="S36224" t="s">
        <v>41</v>
      </c>
      <c r="T36224" t="s">
        <v>104861</v>
      </c>
      <c r="U36224" t="s">
        <v>104861</v>
      </c>
      <c r="V36224">
        <v>0</v>
      </c>
      <c r="W36224">
        <v>0</v>
      </c>
      <c r="X36224">
        <v>0</v>
      </c>
      <c r="Y36224">
        <v>0</v>
      </c>
      <c r="Z36224">
        <v>0</v>
      </c>
      <c r="AA36224">
        <v>0</v>
      </c>
      <c r="AB36224">
        <v>0</v>
      </c>
      <c r="AC36224">
        <v>0</v>
      </c>
      <c r="AD36224">
        <v>1</v>
      </c>
    </row>
    <row r="36225" spans="1:30" hidden="1" x14ac:dyDescent="0.3">
      <c r="A36225" t="s">
        <v>105069</v>
      </c>
      <c r="B36225" t="s">
        <v>105075</v>
      </c>
      <c r="C36225" t="s">
        <v>32</v>
      </c>
      <c r="E36225" s="1">
        <v>40032</v>
      </c>
      <c r="F36225">
        <v>3700000</v>
      </c>
      <c r="G36225" t="s">
        <v>105069</v>
      </c>
      <c r="H36225" t="s">
        <v>105071</v>
      </c>
      <c r="I36225" t="s">
        <v>105072</v>
      </c>
      <c r="J36225" t="s">
        <v>105073</v>
      </c>
      <c r="K36225" t="s">
        <v>72</v>
      </c>
      <c r="L36225" t="s">
        <v>53</v>
      </c>
      <c r="M36225" t="s">
        <v>54</v>
      </c>
      <c r="N36225" t="s">
        <v>95</v>
      </c>
      <c r="O36225" t="s">
        <v>1074</v>
      </c>
      <c r="P36225" t="s">
        <v>11407</v>
      </c>
      <c r="Q36225" t="s">
        <v>53</v>
      </c>
      <c r="R36225" t="s">
        <v>56</v>
      </c>
      <c r="S36225" t="s">
        <v>41</v>
      </c>
      <c r="T36225" t="s">
        <v>104861</v>
      </c>
      <c r="U36225" t="s">
        <v>104861</v>
      </c>
      <c r="V36225">
        <v>0</v>
      </c>
      <c r="W36225">
        <v>0</v>
      </c>
      <c r="X36225">
        <v>0</v>
      </c>
      <c r="Y36225">
        <v>0</v>
      </c>
      <c r="Z36225">
        <v>0</v>
      </c>
      <c r="AA36225">
        <v>0</v>
      </c>
      <c r="AB36225">
        <v>0</v>
      </c>
      <c r="AC36225">
        <v>0</v>
      </c>
      <c r="AD36225">
        <v>1</v>
      </c>
    </row>
    <row r="36226" spans="1:30" hidden="1" x14ac:dyDescent="0.3">
      <c r="A36226" t="s">
        <v>105069</v>
      </c>
      <c r="B36226" t="s">
        <v>105076</v>
      </c>
      <c r="C36226" t="s">
        <v>32</v>
      </c>
      <c r="D36226" t="s">
        <v>139</v>
      </c>
      <c r="E36226" s="1">
        <v>40187</v>
      </c>
      <c r="F36226">
        <v>6490000</v>
      </c>
      <c r="G36226" t="s">
        <v>105069</v>
      </c>
      <c r="H36226" t="s">
        <v>105071</v>
      </c>
      <c r="I36226" t="s">
        <v>105072</v>
      </c>
      <c r="J36226" t="s">
        <v>105073</v>
      </c>
      <c r="K36226" t="s">
        <v>72</v>
      </c>
      <c r="L36226" t="s">
        <v>53</v>
      </c>
      <c r="M36226" t="s">
        <v>54</v>
      </c>
      <c r="N36226" t="s">
        <v>95</v>
      </c>
      <c r="O36226" t="s">
        <v>1074</v>
      </c>
      <c r="P36226" t="s">
        <v>11407</v>
      </c>
      <c r="Q36226" t="s">
        <v>53</v>
      </c>
      <c r="R36226" t="s">
        <v>56</v>
      </c>
      <c r="S36226" t="s">
        <v>41</v>
      </c>
      <c r="T36226" t="s">
        <v>104861</v>
      </c>
      <c r="U36226" t="s">
        <v>104861</v>
      </c>
      <c r="V36226">
        <v>0</v>
      </c>
      <c r="W36226">
        <v>0</v>
      </c>
      <c r="X36226">
        <v>0</v>
      </c>
      <c r="Y36226">
        <v>0</v>
      </c>
      <c r="Z36226">
        <v>0</v>
      </c>
      <c r="AA36226">
        <v>0</v>
      </c>
      <c r="AB36226">
        <v>0</v>
      </c>
      <c r="AC36226">
        <v>0</v>
      </c>
      <c r="AD36226">
        <v>1</v>
      </c>
    </row>
    <row r="36227" spans="1:30" hidden="1" x14ac:dyDescent="0.3">
      <c r="A36227" t="s">
        <v>105077</v>
      </c>
      <c r="B36227" t="s">
        <v>105078</v>
      </c>
      <c r="C36227" t="s">
        <v>32</v>
      </c>
      <c r="D36227" t="s">
        <v>50</v>
      </c>
      <c r="E36227" s="1">
        <v>41823</v>
      </c>
      <c r="F36227">
        <v>2266000</v>
      </c>
      <c r="G36227" t="s">
        <v>105077</v>
      </c>
      <c r="H36227" t="s">
        <v>105079</v>
      </c>
      <c r="I36227" t="s">
        <v>105080</v>
      </c>
      <c r="J36227" t="s">
        <v>105081</v>
      </c>
      <c r="K36227" t="s">
        <v>37</v>
      </c>
      <c r="L36227" t="s">
        <v>53</v>
      </c>
      <c r="M36227" t="s">
        <v>150</v>
      </c>
      <c r="N36227" t="s">
        <v>151</v>
      </c>
      <c r="O36227" t="s">
        <v>151</v>
      </c>
      <c r="P36227" s="1">
        <v>41072</v>
      </c>
      <c r="Q36227" t="s">
        <v>53</v>
      </c>
      <c r="R36227" t="s">
        <v>56</v>
      </c>
      <c r="S36227" t="s">
        <v>41</v>
      </c>
      <c r="T36227" t="s">
        <v>104861</v>
      </c>
      <c r="U36227" t="s">
        <v>104861</v>
      </c>
      <c r="V36227">
        <v>0</v>
      </c>
      <c r="W36227">
        <v>0</v>
      </c>
      <c r="X36227">
        <v>0</v>
      </c>
      <c r="Y36227">
        <v>0</v>
      </c>
      <c r="Z36227">
        <v>0</v>
      </c>
      <c r="AA36227">
        <v>0</v>
      </c>
      <c r="AB36227">
        <v>0</v>
      </c>
      <c r="AC36227">
        <v>0</v>
      </c>
      <c r="AD36227">
        <v>1</v>
      </c>
    </row>
    <row r="36228" spans="1:30" hidden="1" x14ac:dyDescent="0.3">
      <c r="A36228" t="s">
        <v>105082</v>
      </c>
      <c r="B36228" t="s">
        <v>105083</v>
      </c>
      <c r="C36228" t="s">
        <v>32</v>
      </c>
      <c r="E36228" s="1">
        <v>41950</v>
      </c>
      <c r="F36228">
        <v>550000</v>
      </c>
      <c r="G36228" t="s">
        <v>105082</v>
      </c>
      <c r="H36228" t="s">
        <v>105084</v>
      </c>
      <c r="I36228" t="s">
        <v>105085</v>
      </c>
      <c r="J36228" t="s">
        <v>105086</v>
      </c>
      <c r="K36228" t="s">
        <v>37</v>
      </c>
      <c r="L36228" t="s">
        <v>53</v>
      </c>
      <c r="M36228" t="s">
        <v>652</v>
      </c>
      <c r="N36228" t="s">
        <v>653</v>
      </c>
      <c r="O36228" t="s">
        <v>653</v>
      </c>
      <c r="P36228" s="1">
        <v>41275</v>
      </c>
      <c r="Q36228" t="s">
        <v>53</v>
      </c>
      <c r="R36228" t="s">
        <v>56</v>
      </c>
      <c r="S36228" t="s">
        <v>41</v>
      </c>
      <c r="T36228" t="s">
        <v>104861</v>
      </c>
      <c r="U36228" t="s">
        <v>104861</v>
      </c>
      <c r="V36228">
        <v>0</v>
      </c>
      <c r="W36228">
        <v>0</v>
      </c>
      <c r="X36228">
        <v>0</v>
      </c>
      <c r="Y36228">
        <v>0</v>
      </c>
      <c r="Z36228">
        <v>0</v>
      </c>
      <c r="AA36228">
        <v>0</v>
      </c>
      <c r="AB36228">
        <v>0</v>
      </c>
      <c r="AC36228">
        <v>0</v>
      </c>
      <c r="AD36228">
        <v>1</v>
      </c>
    </row>
    <row r="36229" spans="1:30" hidden="1" x14ac:dyDescent="0.3">
      <c r="A36229" t="s">
        <v>105087</v>
      </c>
      <c r="B36229" t="s">
        <v>105088</v>
      </c>
      <c r="C36229" t="s">
        <v>32</v>
      </c>
      <c r="D36229" t="s">
        <v>50</v>
      </c>
      <c r="E36229" s="1">
        <v>42008</v>
      </c>
      <c r="F36229">
        <v>10150000</v>
      </c>
      <c r="G36229" t="s">
        <v>105087</v>
      </c>
      <c r="H36229" t="s">
        <v>105089</v>
      </c>
      <c r="I36229" t="s">
        <v>105090</v>
      </c>
      <c r="J36229" t="s">
        <v>105091</v>
      </c>
      <c r="K36229" t="s">
        <v>37</v>
      </c>
      <c r="L36229" t="s">
        <v>53</v>
      </c>
      <c r="M36229" t="s">
        <v>652</v>
      </c>
      <c r="N36229" t="s">
        <v>653</v>
      </c>
      <c r="O36229" t="s">
        <v>653</v>
      </c>
      <c r="P36229" s="1">
        <v>40553</v>
      </c>
      <c r="Q36229" t="s">
        <v>53</v>
      </c>
      <c r="R36229" t="s">
        <v>56</v>
      </c>
      <c r="S36229" t="s">
        <v>41</v>
      </c>
      <c r="T36229" t="s">
        <v>104861</v>
      </c>
      <c r="U36229" t="s">
        <v>104861</v>
      </c>
      <c r="V36229">
        <v>0</v>
      </c>
      <c r="W36229">
        <v>0</v>
      </c>
      <c r="X36229">
        <v>0</v>
      </c>
      <c r="Y36229">
        <v>0</v>
      </c>
      <c r="Z36229">
        <v>0</v>
      </c>
      <c r="AA36229">
        <v>0</v>
      </c>
      <c r="AB36229">
        <v>0</v>
      </c>
      <c r="AC36229">
        <v>0</v>
      </c>
      <c r="AD36229">
        <v>1</v>
      </c>
    </row>
    <row r="36230" spans="1:30" hidden="1" x14ac:dyDescent="0.3">
      <c r="A36230" t="s">
        <v>105092</v>
      </c>
      <c r="B36230" t="s">
        <v>105093</v>
      </c>
      <c r="C36230" t="s">
        <v>32</v>
      </c>
      <c r="D36230" t="s">
        <v>33</v>
      </c>
      <c r="E36230" t="s">
        <v>82733</v>
      </c>
      <c r="F36230">
        <v>2000000</v>
      </c>
      <c r="G36230" t="s">
        <v>105092</v>
      </c>
      <c r="H36230" t="s">
        <v>105094</v>
      </c>
      <c r="I36230" t="s">
        <v>105095</v>
      </c>
      <c r="J36230" t="s">
        <v>105096</v>
      </c>
      <c r="K36230" t="s">
        <v>37</v>
      </c>
      <c r="L36230" t="s">
        <v>53</v>
      </c>
      <c r="M36230" t="s">
        <v>150</v>
      </c>
      <c r="N36230" t="s">
        <v>151</v>
      </c>
      <c r="O36230" t="s">
        <v>37832</v>
      </c>
      <c r="P36230" s="1">
        <v>39821</v>
      </c>
      <c r="Q36230" t="s">
        <v>53</v>
      </c>
      <c r="R36230" t="s">
        <v>56</v>
      </c>
      <c r="S36230" t="s">
        <v>41</v>
      </c>
      <c r="T36230" t="s">
        <v>104861</v>
      </c>
      <c r="U36230" t="s">
        <v>104861</v>
      </c>
      <c r="V36230">
        <v>0</v>
      </c>
      <c r="W36230">
        <v>0</v>
      </c>
      <c r="X36230">
        <v>0</v>
      </c>
      <c r="Y36230">
        <v>0</v>
      </c>
      <c r="Z36230">
        <v>0</v>
      </c>
      <c r="AA36230">
        <v>0</v>
      </c>
      <c r="AB36230">
        <v>0</v>
      </c>
      <c r="AC36230">
        <v>0</v>
      </c>
      <c r="AD36230">
        <v>1</v>
      </c>
    </row>
    <row r="36231" spans="1:30" hidden="1" x14ac:dyDescent="0.3">
      <c r="A36231" t="s">
        <v>105097</v>
      </c>
      <c r="B36231" t="s">
        <v>105098</v>
      </c>
      <c r="C36231" t="s">
        <v>32</v>
      </c>
      <c r="E36231" t="s">
        <v>3138</v>
      </c>
      <c r="F36231">
        <v>1048670</v>
      </c>
      <c r="G36231" t="s">
        <v>105097</v>
      </c>
      <c r="H36231" t="s">
        <v>105099</v>
      </c>
      <c r="I36231" t="s">
        <v>105100</v>
      </c>
      <c r="J36231" t="s">
        <v>105101</v>
      </c>
      <c r="K36231" t="s">
        <v>37</v>
      </c>
      <c r="L36231" t="s">
        <v>53</v>
      </c>
      <c r="M36231" t="s">
        <v>54</v>
      </c>
      <c r="N36231" t="s">
        <v>95</v>
      </c>
      <c r="O36231" t="s">
        <v>96</v>
      </c>
      <c r="P36231" s="1">
        <v>40544</v>
      </c>
      <c r="Q36231" t="s">
        <v>53</v>
      </c>
      <c r="R36231" t="s">
        <v>56</v>
      </c>
      <c r="S36231" t="s">
        <v>41</v>
      </c>
      <c r="T36231" t="s">
        <v>104861</v>
      </c>
      <c r="U36231" t="s">
        <v>104861</v>
      </c>
      <c r="V36231">
        <v>0</v>
      </c>
      <c r="W36231">
        <v>0</v>
      </c>
      <c r="X36231">
        <v>0</v>
      </c>
      <c r="Y36231">
        <v>0</v>
      </c>
      <c r="Z36231">
        <v>0</v>
      </c>
      <c r="AA36231">
        <v>0</v>
      </c>
      <c r="AB36231">
        <v>0</v>
      </c>
      <c r="AC36231">
        <v>0</v>
      </c>
      <c r="AD36231">
        <v>1</v>
      </c>
    </row>
    <row r="36232" spans="1:30" hidden="1" x14ac:dyDescent="0.3">
      <c r="A36232" t="s">
        <v>105102</v>
      </c>
      <c r="B36232" t="s">
        <v>105103</v>
      </c>
      <c r="C36232" t="s">
        <v>32</v>
      </c>
      <c r="E36232" t="s">
        <v>884</v>
      </c>
      <c r="F36232">
        <v>250000</v>
      </c>
      <c r="G36232" t="s">
        <v>105102</v>
      </c>
      <c r="H36232" t="s">
        <v>105104</v>
      </c>
      <c r="I36232" t="s">
        <v>105105</v>
      </c>
      <c r="J36232" t="s">
        <v>105106</v>
      </c>
      <c r="K36232" t="s">
        <v>37</v>
      </c>
      <c r="L36232" t="s">
        <v>53</v>
      </c>
      <c r="M36232" t="s">
        <v>54</v>
      </c>
      <c r="N36232" t="s">
        <v>95</v>
      </c>
      <c r="O36232" t="s">
        <v>96</v>
      </c>
      <c r="P36232" s="1">
        <v>41284</v>
      </c>
      <c r="Q36232" t="s">
        <v>53</v>
      </c>
      <c r="R36232" t="s">
        <v>56</v>
      </c>
      <c r="S36232" t="s">
        <v>41</v>
      </c>
      <c r="T36232" t="s">
        <v>104861</v>
      </c>
      <c r="U36232" t="s">
        <v>104861</v>
      </c>
      <c r="V36232">
        <v>0</v>
      </c>
      <c r="W36232">
        <v>0</v>
      </c>
      <c r="X36232">
        <v>0</v>
      </c>
      <c r="Y36232">
        <v>0</v>
      </c>
      <c r="Z36232">
        <v>0</v>
      </c>
      <c r="AA36232">
        <v>0</v>
      </c>
      <c r="AB36232">
        <v>0</v>
      </c>
      <c r="AC36232">
        <v>0</v>
      </c>
      <c r="AD36232">
        <v>1</v>
      </c>
    </row>
    <row r="36233" spans="1:30" hidden="1" x14ac:dyDescent="0.3">
      <c r="A36233" t="s">
        <v>105107</v>
      </c>
      <c r="B36233" t="s">
        <v>105108</v>
      </c>
      <c r="C36233" t="s">
        <v>32</v>
      </c>
      <c r="D36233" t="s">
        <v>322</v>
      </c>
      <c r="E36233" t="s">
        <v>6092</v>
      </c>
      <c r="F36233">
        <v>25000000</v>
      </c>
      <c r="G36233" t="s">
        <v>105107</v>
      </c>
      <c r="H36233" t="s">
        <v>105109</v>
      </c>
      <c r="I36233" t="s">
        <v>105110</v>
      </c>
      <c r="J36233" t="s">
        <v>105111</v>
      </c>
      <c r="K36233" t="s">
        <v>37</v>
      </c>
      <c r="L36233" t="s">
        <v>53</v>
      </c>
      <c r="M36233" t="s">
        <v>73</v>
      </c>
      <c r="N36233" t="s">
        <v>74</v>
      </c>
      <c r="O36233" t="s">
        <v>75</v>
      </c>
      <c r="P36233" s="1">
        <v>39814</v>
      </c>
      <c r="Q36233" t="s">
        <v>53</v>
      </c>
      <c r="R36233" t="s">
        <v>56</v>
      </c>
      <c r="S36233" t="s">
        <v>41</v>
      </c>
      <c r="T36233" t="s">
        <v>104861</v>
      </c>
      <c r="U36233" t="s">
        <v>104861</v>
      </c>
      <c r="V36233">
        <v>0</v>
      </c>
      <c r="W36233">
        <v>0</v>
      </c>
      <c r="X36233">
        <v>0</v>
      </c>
      <c r="Y36233">
        <v>0</v>
      </c>
      <c r="Z36233">
        <v>0</v>
      </c>
      <c r="AA36233">
        <v>0</v>
      </c>
      <c r="AB36233">
        <v>0</v>
      </c>
      <c r="AC36233">
        <v>0</v>
      </c>
      <c r="AD36233">
        <v>1</v>
      </c>
    </row>
    <row r="36234" spans="1:30" hidden="1" x14ac:dyDescent="0.3">
      <c r="A36234" t="s">
        <v>105107</v>
      </c>
      <c r="B36234" t="s">
        <v>105112</v>
      </c>
      <c r="C36234" t="s">
        <v>32</v>
      </c>
      <c r="D36234" t="s">
        <v>139</v>
      </c>
      <c r="E36234" s="1">
        <v>41527</v>
      </c>
      <c r="F36234">
        <v>24000000</v>
      </c>
      <c r="G36234" t="s">
        <v>105107</v>
      </c>
      <c r="H36234" t="s">
        <v>105109</v>
      </c>
      <c r="I36234" t="s">
        <v>105110</v>
      </c>
      <c r="J36234" t="s">
        <v>105111</v>
      </c>
      <c r="K36234" t="s">
        <v>37</v>
      </c>
      <c r="L36234" t="s">
        <v>53</v>
      </c>
      <c r="M36234" t="s">
        <v>73</v>
      </c>
      <c r="N36234" t="s">
        <v>74</v>
      </c>
      <c r="O36234" t="s">
        <v>75</v>
      </c>
      <c r="P36234" s="1">
        <v>39814</v>
      </c>
      <c r="Q36234" t="s">
        <v>53</v>
      </c>
      <c r="R36234" t="s">
        <v>56</v>
      </c>
      <c r="S36234" t="s">
        <v>41</v>
      </c>
      <c r="T36234" t="s">
        <v>104861</v>
      </c>
      <c r="U36234" t="s">
        <v>104861</v>
      </c>
      <c r="V36234">
        <v>0</v>
      </c>
      <c r="W36234">
        <v>0</v>
      </c>
      <c r="X36234">
        <v>0</v>
      </c>
      <c r="Y36234">
        <v>0</v>
      </c>
      <c r="Z36234">
        <v>0</v>
      </c>
      <c r="AA36234">
        <v>0</v>
      </c>
      <c r="AB36234">
        <v>0</v>
      </c>
      <c r="AC36234">
        <v>0</v>
      </c>
      <c r="AD36234">
        <v>1</v>
      </c>
    </row>
    <row r="36235" spans="1:30" hidden="1" x14ac:dyDescent="0.3">
      <c r="A36235" t="s">
        <v>105107</v>
      </c>
      <c r="B36235" t="s">
        <v>105113</v>
      </c>
      <c r="C36235" t="s">
        <v>32</v>
      </c>
      <c r="D36235" t="s">
        <v>33</v>
      </c>
      <c r="E36235" t="s">
        <v>699</v>
      </c>
      <c r="F36235">
        <v>10000000</v>
      </c>
      <c r="G36235" t="s">
        <v>105107</v>
      </c>
      <c r="H36235" t="s">
        <v>105109</v>
      </c>
      <c r="I36235" t="s">
        <v>105110</v>
      </c>
      <c r="J36235" t="s">
        <v>105111</v>
      </c>
      <c r="K36235" t="s">
        <v>37</v>
      </c>
      <c r="L36235" t="s">
        <v>53</v>
      </c>
      <c r="M36235" t="s">
        <v>73</v>
      </c>
      <c r="N36235" t="s">
        <v>74</v>
      </c>
      <c r="O36235" t="s">
        <v>75</v>
      </c>
      <c r="P36235" s="1">
        <v>39814</v>
      </c>
      <c r="Q36235" t="s">
        <v>53</v>
      </c>
      <c r="R36235" t="s">
        <v>56</v>
      </c>
      <c r="S36235" t="s">
        <v>41</v>
      </c>
      <c r="T36235" t="s">
        <v>104861</v>
      </c>
      <c r="U36235" t="s">
        <v>104861</v>
      </c>
      <c r="V36235">
        <v>0</v>
      </c>
      <c r="W36235">
        <v>0</v>
      </c>
      <c r="X36235">
        <v>0</v>
      </c>
      <c r="Y36235">
        <v>0</v>
      </c>
      <c r="Z36235">
        <v>0</v>
      </c>
      <c r="AA36235">
        <v>0</v>
      </c>
      <c r="AB36235">
        <v>0</v>
      </c>
      <c r="AC36235">
        <v>0</v>
      </c>
      <c r="AD36235">
        <v>1</v>
      </c>
    </row>
    <row r="36236" spans="1:30" hidden="1" x14ac:dyDescent="0.3">
      <c r="A36236" t="s">
        <v>105107</v>
      </c>
      <c r="B36236" t="s">
        <v>105114</v>
      </c>
      <c r="C36236" t="s">
        <v>32</v>
      </c>
      <c r="D36236" t="s">
        <v>50</v>
      </c>
      <c r="E36236" t="s">
        <v>2745</v>
      </c>
      <c r="F36236">
        <v>4099998</v>
      </c>
      <c r="G36236" t="s">
        <v>105107</v>
      </c>
      <c r="H36236" t="s">
        <v>105109</v>
      </c>
      <c r="I36236" t="s">
        <v>105110</v>
      </c>
      <c r="J36236" t="s">
        <v>105111</v>
      </c>
      <c r="K36236" t="s">
        <v>37</v>
      </c>
      <c r="L36236" t="s">
        <v>53</v>
      </c>
      <c r="M36236" t="s">
        <v>73</v>
      </c>
      <c r="N36236" t="s">
        <v>74</v>
      </c>
      <c r="O36236" t="s">
        <v>75</v>
      </c>
      <c r="P36236" s="1">
        <v>39814</v>
      </c>
      <c r="Q36236" t="s">
        <v>53</v>
      </c>
      <c r="R36236" t="s">
        <v>56</v>
      </c>
      <c r="S36236" t="s">
        <v>41</v>
      </c>
      <c r="T36236" t="s">
        <v>104861</v>
      </c>
      <c r="U36236" t="s">
        <v>104861</v>
      </c>
      <c r="V36236">
        <v>0</v>
      </c>
      <c r="W36236">
        <v>0</v>
      </c>
      <c r="X36236">
        <v>0</v>
      </c>
      <c r="Y36236">
        <v>0</v>
      </c>
      <c r="Z36236">
        <v>0</v>
      </c>
      <c r="AA36236">
        <v>0</v>
      </c>
      <c r="AB36236">
        <v>0</v>
      </c>
      <c r="AC36236">
        <v>0</v>
      </c>
      <c r="AD36236">
        <v>1</v>
      </c>
    </row>
    <row r="36237" spans="1:30" hidden="1" x14ac:dyDescent="0.3">
      <c r="A36237" t="s">
        <v>105115</v>
      </c>
      <c r="B36237" t="s">
        <v>105116</v>
      </c>
      <c r="C36237" t="s">
        <v>32</v>
      </c>
      <c r="D36237" t="s">
        <v>50</v>
      </c>
      <c r="E36237" s="1">
        <v>42074</v>
      </c>
      <c r="F36237">
        <v>12000000</v>
      </c>
      <c r="G36237" t="s">
        <v>105115</v>
      </c>
      <c r="H36237" t="s">
        <v>105117</v>
      </c>
      <c r="I36237" t="s">
        <v>105118</v>
      </c>
      <c r="J36237" t="s">
        <v>105119</v>
      </c>
      <c r="K36237" t="s">
        <v>37</v>
      </c>
      <c r="L36237" t="s">
        <v>53</v>
      </c>
      <c r="M36237" t="s">
        <v>150</v>
      </c>
      <c r="N36237" t="s">
        <v>151</v>
      </c>
      <c r="O36237" t="s">
        <v>6471</v>
      </c>
      <c r="P36237" s="1">
        <v>40187</v>
      </c>
      <c r="Q36237" t="s">
        <v>53</v>
      </c>
      <c r="R36237" t="s">
        <v>56</v>
      </c>
      <c r="S36237" t="s">
        <v>41</v>
      </c>
      <c r="T36237" t="s">
        <v>104861</v>
      </c>
      <c r="U36237" t="s">
        <v>104861</v>
      </c>
      <c r="V36237">
        <v>0</v>
      </c>
      <c r="W36237">
        <v>0</v>
      </c>
      <c r="X36237">
        <v>0</v>
      </c>
      <c r="Y36237">
        <v>0</v>
      </c>
      <c r="Z36237">
        <v>0</v>
      </c>
      <c r="AA36237">
        <v>0</v>
      </c>
      <c r="AB36237">
        <v>0</v>
      </c>
      <c r="AC36237">
        <v>0</v>
      </c>
      <c r="AD36237">
        <v>1</v>
      </c>
    </row>
    <row r="36238" spans="1:30" hidden="1" x14ac:dyDescent="0.3">
      <c r="A36238" t="s">
        <v>105120</v>
      </c>
      <c r="B36238" t="s">
        <v>105121</v>
      </c>
      <c r="C36238" t="s">
        <v>32</v>
      </c>
      <c r="E36238" t="s">
        <v>4195</v>
      </c>
      <c r="F36238">
        <v>525000</v>
      </c>
      <c r="G36238" t="s">
        <v>105120</v>
      </c>
      <c r="H36238" t="s">
        <v>105122</v>
      </c>
      <c r="I36238" t="s">
        <v>105123</v>
      </c>
      <c r="J36238" t="s">
        <v>105124</v>
      </c>
      <c r="K36238" t="s">
        <v>37</v>
      </c>
      <c r="L36238" t="s">
        <v>53</v>
      </c>
      <c r="M36238" t="s">
        <v>123</v>
      </c>
      <c r="N36238" t="s">
        <v>923</v>
      </c>
      <c r="O36238" t="s">
        <v>923</v>
      </c>
      <c r="P36238" s="1">
        <v>39090</v>
      </c>
      <c r="Q36238" t="s">
        <v>53</v>
      </c>
      <c r="R36238" t="s">
        <v>56</v>
      </c>
      <c r="S36238" t="s">
        <v>41</v>
      </c>
      <c r="T36238" t="s">
        <v>104861</v>
      </c>
      <c r="U36238" t="s">
        <v>104861</v>
      </c>
      <c r="V36238">
        <v>0</v>
      </c>
      <c r="W36238">
        <v>0</v>
      </c>
      <c r="X36238">
        <v>0</v>
      </c>
      <c r="Y36238">
        <v>0</v>
      </c>
      <c r="Z36238">
        <v>0</v>
      </c>
      <c r="AA36238">
        <v>0</v>
      </c>
      <c r="AB36238">
        <v>0</v>
      </c>
      <c r="AC36238">
        <v>0</v>
      </c>
      <c r="AD36238">
        <v>1</v>
      </c>
    </row>
    <row r="36239" spans="1:30" hidden="1" x14ac:dyDescent="0.3">
      <c r="A36239" t="s">
        <v>105125</v>
      </c>
      <c r="B36239" t="s">
        <v>105126</v>
      </c>
      <c r="C36239" t="s">
        <v>32</v>
      </c>
      <c r="E36239" s="1">
        <v>38049</v>
      </c>
      <c r="F36239">
        <v>10000000</v>
      </c>
      <c r="G36239" t="s">
        <v>105125</v>
      </c>
      <c r="H36239" t="s">
        <v>105127</v>
      </c>
      <c r="I36239" t="s">
        <v>105128</v>
      </c>
      <c r="J36239" t="s">
        <v>105129</v>
      </c>
      <c r="K36239" t="s">
        <v>37</v>
      </c>
      <c r="L36239" t="s">
        <v>53</v>
      </c>
      <c r="M36239" t="s">
        <v>73</v>
      </c>
      <c r="N36239" t="s">
        <v>74</v>
      </c>
      <c r="O36239" t="s">
        <v>75</v>
      </c>
      <c r="P36239" s="1">
        <v>34335</v>
      </c>
      <c r="Q36239" t="s">
        <v>53</v>
      </c>
      <c r="R36239" t="s">
        <v>56</v>
      </c>
      <c r="S36239" t="s">
        <v>41</v>
      </c>
      <c r="T36239" t="s">
        <v>104861</v>
      </c>
      <c r="U36239" t="s">
        <v>104861</v>
      </c>
      <c r="V36239">
        <v>0</v>
      </c>
      <c r="W36239">
        <v>0</v>
      </c>
      <c r="X36239">
        <v>0</v>
      </c>
      <c r="Y36239">
        <v>0</v>
      </c>
      <c r="Z36239">
        <v>0</v>
      </c>
      <c r="AA36239">
        <v>0</v>
      </c>
      <c r="AB36239">
        <v>0</v>
      </c>
      <c r="AC36239">
        <v>0</v>
      </c>
      <c r="AD36239">
        <v>1</v>
      </c>
    </row>
    <row r="36240" spans="1:30" hidden="1" x14ac:dyDescent="0.3">
      <c r="A36240" t="s">
        <v>105130</v>
      </c>
      <c r="B36240" t="s">
        <v>105131</v>
      </c>
      <c r="C36240" t="s">
        <v>32</v>
      </c>
      <c r="E36240" s="1">
        <v>41768</v>
      </c>
      <c r="F36240">
        <v>150000</v>
      </c>
      <c r="G36240" t="s">
        <v>105130</v>
      </c>
      <c r="H36240" t="s">
        <v>105132</v>
      </c>
      <c r="I36240" t="s">
        <v>105133</v>
      </c>
      <c r="J36240" t="s">
        <v>105134</v>
      </c>
      <c r="K36240" t="s">
        <v>37</v>
      </c>
      <c r="L36240" t="s">
        <v>53</v>
      </c>
      <c r="M36240" t="s">
        <v>704</v>
      </c>
      <c r="N36240" t="s">
        <v>8851</v>
      </c>
      <c r="O36240" t="s">
        <v>105135</v>
      </c>
      <c r="P36240" s="1">
        <v>39814</v>
      </c>
      <c r="Q36240" t="s">
        <v>53</v>
      </c>
      <c r="R36240" t="s">
        <v>56</v>
      </c>
      <c r="S36240" t="s">
        <v>41</v>
      </c>
      <c r="T36240" t="s">
        <v>104861</v>
      </c>
      <c r="U36240" t="s">
        <v>104861</v>
      </c>
      <c r="V36240">
        <v>0</v>
      </c>
      <c r="W36240">
        <v>0</v>
      </c>
      <c r="X36240">
        <v>0</v>
      </c>
      <c r="Y36240">
        <v>0</v>
      </c>
      <c r="Z36240">
        <v>0</v>
      </c>
      <c r="AA36240">
        <v>0</v>
      </c>
      <c r="AB36240">
        <v>0</v>
      </c>
      <c r="AC36240">
        <v>0</v>
      </c>
      <c r="AD36240">
        <v>1</v>
      </c>
    </row>
    <row r="36241" spans="1:30" hidden="1" x14ac:dyDescent="0.3">
      <c r="A36241" t="s">
        <v>105136</v>
      </c>
      <c r="B36241" t="s">
        <v>105137</v>
      </c>
      <c r="C36241" t="s">
        <v>32</v>
      </c>
      <c r="D36241" t="s">
        <v>50</v>
      </c>
      <c r="E36241" s="1">
        <v>39426</v>
      </c>
      <c r="F36241">
        <v>3250000</v>
      </c>
      <c r="G36241" t="s">
        <v>105136</v>
      </c>
      <c r="H36241" t="s">
        <v>105138</v>
      </c>
      <c r="I36241" t="s">
        <v>105139</v>
      </c>
      <c r="J36241" t="s">
        <v>105140</v>
      </c>
      <c r="K36241" t="s">
        <v>37</v>
      </c>
      <c r="L36241" t="s">
        <v>53</v>
      </c>
      <c r="M36241" t="s">
        <v>54</v>
      </c>
      <c r="N36241" t="s">
        <v>55</v>
      </c>
      <c r="O36241" t="s">
        <v>1132</v>
      </c>
      <c r="P36241" s="1">
        <v>37987</v>
      </c>
      <c r="Q36241" t="s">
        <v>53</v>
      </c>
      <c r="R36241" t="s">
        <v>56</v>
      </c>
      <c r="S36241" t="s">
        <v>41</v>
      </c>
      <c r="T36241" t="s">
        <v>104861</v>
      </c>
      <c r="U36241" t="s">
        <v>104861</v>
      </c>
      <c r="V36241">
        <v>0</v>
      </c>
      <c r="W36241">
        <v>0</v>
      </c>
      <c r="X36241">
        <v>0</v>
      </c>
      <c r="Y36241">
        <v>0</v>
      </c>
      <c r="Z36241">
        <v>0</v>
      </c>
      <c r="AA36241">
        <v>0</v>
      </c>
      <c r="AB36241">
        <v>0</v>
      </c>
      <c r="AC36241">
        <v>0</v>
      </c>
      <c r="AD36241">
        <v>1</v>
      </c>
    </row>
    <row r="36242" spans="1:30" hidden="1" x14ac:dyDescent="0.3">
      <c r="A36242" t="s">
        <v>105136</v>
      </c>
      <c r="B36242" t="s">
        <v>105141</v>
      </c>
      <c r="C36242" t="s">
        <v>32</v>
      </c>
      <c r="D36242" t="s">
        <v>33</v>
      </c>
      <c r="E36242" s="1">
        <v>40970</v>
      </c>
      <c r="F36242">
        <v>15000000</v>
      </c>
      <c r="G36242" t="s">
        <v>105136</v>
      </c>
      <c r="H36242" t="s">
        <v>105138</v>
      </c>
      <c r="I36242" t="s">
        <v>105139</v>
      </c>
      <c r="J36242" t="s">
        <v>105140</v>
      </c>
      <c r="K36242" t="s">
        <v>37</v>
      </c>
      <c r="L36242" t="s">
        <v>53</v>
      </c>
      <c r="M36242" t="s">
        <v>54</v>
      </c>
      <c r="N36242" t="s">
        <v>55</v>
      </c>
      <c r="O36242" t="s">
        <v>1132</v>
      </c>
      <c r="P36242" s="1">
        <v>37987</v>
      </c>
      <c r="Q36242" t="s">
        <v>53</v>
      </c>
      <c r="R36242" t="s">
        <v>56</v>
      </c>
      <c r="S36242" t="s">
        <v>41</v>
      </c>
      <c r="T36242" t="s">
        <v>104861</v>
      </c>
      <c r="U36242" t="s">
        <v>104861</v>
      </c>
      <c r="V36242">
        <v>0</v>
      </c>
      <c r="W36242">
        <v>0</v>
      </c>
      <c r="X36242">
        <v>0</v>
      </c>
      <c r="Y36242">
        <v>0</v>
      </c>
      <c r="Z36242">
        <v>0</v>
      </c>
      <c r="AA36242">
        <v>0</v>
      </c>
      <c r="AB36242">
        <v>0</v>
      </c>
      <c r="AC36242">
        <v>0</v>
      </c>
      <c r="AD36242">
        <v>1</v>
      </c>
    </row>
    <row r="36243" spans="1:30" hidden="1" x14ac:dyDescent="0.3">
      <c r="A36243" t="s">
        <v>105142</v>
      </c>
      <c r="B36243" t="s">
        <v>105143</v>
      </c>
      <c r="C36243" t="s">
        <v>32</v>
      </c>
      <c r="D36243" t="s">
        <v>399</v>
      </c>
      <c r="E36243" s="1">
        <v>38542</v>
      </c>
      <c r="F36243">
        <v>15000000</v>
      </c>
      <c r="G36243" t="s">
        <v>105142</v>
      </c>
      <c r="H36243" t="s">
        <v>105144</v>
      </c>
      <c r="I36243" t="s">
        <v>105145</v>
      </c>
      <c r="J36243" t="s">
        <v>105146</v>
      </c>
      <c r="K36243" t="s">
        <v>72</v>
      </c>
      <c r="L36243" t="s">
        <v>53</v>
      </c>
      <c r="M36243" t="s">
        <v>54</v>
      </c>
      <c r="N36243" t="s">
        <v>95</v>
      </c>
      <c r="O36243" t="s">
        <v>1160</v>
      </c>
      <c r="P36243" s="1">
        <v>36526</v>
      </c>
      <c r="Q36243" t="s">
        <v>53</v>
      </c>
      <c r="R36243" t="s">
        <v>56</v>
      </c>
      <c r="S36243" t="s">
        <v>41</v>
      </c>
      <c r="T36243" t="s">
        <v>104861</v>
      </c>
      <c r="U36243" t="s">
        <v>104861</v>
      </c>
      <c r="V36243">
        <v>0</v>
      </c>
      <c r="W36243">
        <v>0</v>
      </c>
      <c r="X36243">
        <v>0</v>
      </c>
      <c r="Y36243">
        <v>0</v>
      </c>
      <c r="Z36243">
        <v>0</v>
      </c>
      <c r="AA36243">
        <v>0</v>
      </c>
      <c r="AB36243">
        <v>0</v>
      </c>
      <c r="AC36243">
        <v>0</v>
      </c>
      <c r="AD36243">
        <v>1</v>
      </c>
    </row>
    <row r="36244" spans="1:30" hidden="1" x14ac:dyDescent="0.3">
      <c r="A36244" t="s">
        <v>105142</v>
      </c>
      <c r="B36244" t="s">
        <v>105147</v>
      </c>
      <c r="C36244" t="s">
        <v>32</v>
      </c>
      <c r="D36244" t="s">
        <v>322</v>
      </c>
      <c r="E36244" t="s">
        <v>31522</v>
      </c>
      <c r="F36244">
        <v>6000000</v>
      </c>
      <c r="G36244" t="s">
        <v>105142</v>
      </c>
      <c r="H36244" t="s">
        <v>105144</v>
      </c>
      <c r="I36244" t="s">
        <v>105145</v>
      </c>
      <c r="J36244" t="s">
        <v>105146</v>
      </c>
      <c r="K36244" t="s">
        <v>72</v>
      </c>
      <c r="L36244" t="s">
        <v>53</v>
      </c>
      <c r="M36244" t="s">
        <v>54</v>
      </c>
      <c r="N36244" t="s">
        <v>95</v>
      </c>
      <c r="O36244" t="s">
        <v>1160</v>
      </c>
      <c r="P36244" s="1">
        <v>36526</v>
      </c>
      <c r="Q36244" t="s">
        <v>53</v>
      </c>
      <c r="R36244" t="s">
        <v>56</v>
      </c>
      <c r="S36244" t="s">
        <v>41</v>
      </c>
      <c r="T36244" t="s">
        <v>104861</v>
      </c>
      <c r="U36244" t="s">
        <v>104861</v>
      </c>
      <c r="V36244">
        <v>0</v>
      </c>
      <c r="W36244">
        <v>0</v>
      </c>
      <c r="X36244">
        <v>0</v>
      </c>
      <c r="Y36244">
        <v>0</v>
      </c>
      <c r="Z36244">
        <v>0</v>
      </c>
      <c r="AA36244">
        <v>0</v>
      </c>
      <c r="AB36244">
        <v>0</v>
      </c>
      <c r="AC36244">
        <v>0</v>
      </c>
      <c r="AD36244">
        <v>1</v>
      </c>
    </row>
    <row r="36245" spans="1:30" hidden="1" x14ac:dyDescent="0.3">
      <c r="A36245" t="s">
        <v>105148</v>
      </c>
      <c r="B36245" t="s">
        <v>105149</v>
      </c>
      <c r="C36245" t="s">
        <v>32</v>
      </c>
      <c r="D36245" t="s">
        <v>50</v>
      </c>
      <c r="E36245" s="1">
        <v>42125</v>
      </c>
      <c r="F36245">
        <v>9200000</v>
      </c>
      <c r="G36245" t="s">
        <v>105148</v>
      </c>
      <c r="H36245" t="s">
        <v>105150</v>
      </c>
      <c r="I36245" t="s">
        <v>105151</v>
      </c>
      <c r="J36245" t="s">
        <v>104861</v>
      </c>
      <c r="K36245" t="s">
        <v>37</v>
      </c>
      <c r="L36245" t="s">
        <v>53</v>
      </c>
      <c r="M36245" t="s">
        <v>73</v>
      </c>
      <c r="N36245" t="s">
        <v>74</v>
      </c>
      <c r="O36245" t="s">
        <v>75</v>
      </c>
      <c r="P36245" t="s">
        <v>1187</v>
      </c>
      <c r="Q36245" t="s">
        <v>53</v>
      </c>
      <c r="R36245" t="s">
        <v>56</v>
      </c>
      <c r="S36245" t="s">
        <v>41</v>
      </c>
      <c r="T36245" t="s">
        <v>104861</v>
      </c>
      <c r="U36245" t="s">
        <v>104861</v>
      </c>
      <c r="V36245">
        <v>0</v>
      </c>
      <c r="W36245">
        <v>0</v>
      </c>
      <c r="X36245">
        <v>0</v>
      </c>
      <c r="Y36245">
        <v>0</v>
      </c>
      <c r="Z36245">
        <v>0</v>
      </c>
      <c r="AA36245">
        <v>0</v>
      </c>
      <c r="AB36245">
        <v>0</v>
      </c>
      <c r="AC36245">
        <v>0</v>
      </c>
      <c r="AD36245">
        <v>1</v>
      </c>
    </row>
    <row r="36246" spans="1:30" hidden="1" x14ac:dyDescent="0.3">
      <c r="A36246" t="s">
        <v>105152</v>
      </c>
      <c r="B36246" t="s">
        <v>105153</v>
      </c>
      <c r="C36246" t="s">
        <v>32</v>
      </c>
      <c r="E36246" t="s">
        <v>673</v>
      </c>
      <c r="F36246">
        <v>15000000</v>
      </c>
      <c r="G36246" t="s">
        <v>105152</v>
      </c>
      <c r="H36246" t="s">
        <v>105154</v>
      </c>
      <c r="I36246" t="s">
        <v>105155</v>
      </c>
      <c r="J36246" t="s">
        <v>105156</v>
      </c>
      <c r="K36246" t="s">
        <v>37</v>
      </c>
      <c r="L36246" t="s">
        <v>53</v>
      </c>
      <c r="M36246" t="s">
        <v>62</v>
      </c>
      <c r="N36246" t="s">
        <v>63</v>
      </c>
      <c r="O36246" t="s">
        <v>948</v>
      </c>
      <c r="P36246" s="1">
        <v>40187</v>
      </c>
      <c r="Q36246" t="s">
        <v>53</v>
      </c>
      <c r="R36246" t="s">
        <v>56</v>
      </c>
      <c r="S36246" t="s">
        <v>41</v>
      </c>
      <c r="T36246" t="s">
        <v>104861</v>
      </c>
      <c r="U36246" t="s">
        <v>104861</v>
      </c>
      <c r="V36246">
        <v>0</v>
      </c>
      <c r="W36246">
        <v>0</v>
      </c>
      <c r="X36246">
        <v>0</v>
      </c>
      <c r="Y36246">
        <v>0</v>
      </c>
      <c r="Z36246">
        <v>0</v>
      </c>
      <c r="AA36246">
        <v>0</v>
      </c>
      <c r="AB36246">
        <v>0</v>
      </c>
      <c r="AC36246">
        <v>0</v>
      </c>
      <c r="AD36246">
        <v>1</v>
      </c>
    </row>
    <row r="36247" spans="1:30" hidden="1" x14ac:dyDescent="0.3">
      <c r="A36247" t="s">
        <v>105152</v>
      </c>
      <c r="B36247" t="s">
        <v>105157</v>
      </c>
      <c r="C36247" t="s">
        <v>32</v>
      </c>
      <c r="D36247" t="s">
        <v>50</v>
      </c>
      <c r="E36247" s="1">
        <v>41096</v>
      </c>
      <c r="F36247">
        <v>12509998</v>
      </c>
      <c r="G36247" t="s">
        <v>105152</v>
      </c>
      <c r="H36247" t="s">
        <v>105154</v>
      </c>
      <c r="I36247" t="s">
        <v>105155</v>
      </c>
      <c r="J36247" t="s">
        <v>105156</v>
      </c>
      <c r="K36247" t="s">
        <v>37</v>
      </c>
      <c r="L36247" t="s">
        <v>53</v>
      </c>
      <c r="M36247" t="s">
        <v>62</v>
      </c>
      <c r="N36247" t="s">
        <v>63</v>
      </c>
      <c r="O36247" t="s">
        <v>948</v>
      </c>
      <c r="P36247" s="1">
        <v>40187</v>
      </c>
      <c r="Q36247" t="s">
        <v>53</v>
      </c>
      <c r="R36247" t="s">
        <v>56</v>
      </c>
      <c r="S36247" t="s">
        <v>41</v>
      </c>
      <c r="T36247" t="s">
        <v>104861</v>
      </c>
      <c r="U36247" t="s">
        <v>104861</v>
      </c>
      <c r="V36247">
        <v>0</v>
      </c>
      <c r="W36247">
        <v>0</v>
      </c>
      <c r="X36247">
        <v>0</v>
      </c>
      <c r="Y36247">
        <v>0</v>
      </c>
      <c r="Z36247">
        <v>0</v>
      </c>
      <c r="AA36247">
        <v>0</v>
      </c>
      <c r="AB36247">
        <v>0</v>
      </c>
      <c r="AC36247">
        <v>0</v>
      </c>
      <c r="AD36247">
        <v>1</v>
      </c>
    </row>
    <row r="36248" spans="1:30" hidden="1" x14ac:dyDescent="0.3">
      <c r="A36248" t="s">
        <v>105158</v>
      </c>
      <c r="B36248" t="s">
        <v>105159</v>
      </c>
      <c r="C36248" t="s">
        <v>32</v>
      </c>
      <c r="E36248" s="1">
        <v>41710</v>
      </c>
      <c r="F36248">
        <v>2000000</v>
      </c>
      <c r="G36248" t="s">
        <v>105158</v>
      </c>
      <c r="H36248" t="s">
        <v>105160</v>
      </c>
      <c r="I36248" t="s">
        <v>105161</v>
      </c>
      <c r="J36248" t="s">
        <v>105162</v>
      </c>
      <c r="K36248" t="s">
        <v>37</v>
      </c>
      <c r="L36248" t="s">
        <v>3783</v>
      </c>
      <c r="M36248" t="s">
        <v>3792</v>
      </c>
      <c r="N36248" t="s">
        <v>3793</v>
      </c>
      <c r="O36248" t="s">
        <v>3793</v>
      </c>
      <c r="P36248" s="1">
        <v>39448</v>
      </c>
      <c r="Q36248" t="s">
        <v>3783</v>
      </c>
      <c r="R36248" t="s">
        <v>3786</v>
      </c>
      <c r="S36248" t="s">
        <v>41</v>
      </c>
      <c r="T36248" t="s">
        <v>104861</v>
      </c>
      <c r="U36248" t="s">
        <v>104861</v>
      </c>
      <c r="V36248">
        <v>0</v>
      </c>
      <c r="W36248">
        <v>0</v>
      </c>
      <c r="X36248">
        <v>0</v>
      </c>
      <c r="Y36248">
        <v>0</v>
      </c>
      <c r="Z36248">
        <v>0</v>
      </c>
      <c r="AA36248">
        <v>0</v>
      </c>
      <c r="AB36248">
        <v>0</v>
      </c>
      <c r="AC36248">
        <v>0</v>
      </c>
      <c r="AD36248">
        <v>1</v>
      </c>
    </row>
    <row r="36249" spans="1:30" hidden="1" x14ac:dyDescent="0.3">
      <c r="A36249" t="s">
        <v>105163</v>
      </c>
      <c r="B36249" t="s">
        <v>105164</v>
      </c>
      <c r="C36249" t="s">
        <v>32</v>
      </c>
      <c r="E36249" s="1">
        <v>41861</v>
      </c>
      <c r="F36249">
        <v>7500000</v>
      </c>
      <c r="G36249" t="s">
        <v>105163</v>
      </c>
      <c r="H36249" t="s">
        <v>105165</v>
      </c>
      <c r="I36249" t="s">
        <v>105166</v>
      </c>
      <c r="J36249" t="s">
        <v>105167</v>
      </c>
      <c r="K36249" t="s">
        <v>37</v>
      </c>
      <c r="L36249" t="s">
        <v>3783</v>
      </c>
      <c r="M36249" t="s">
        <v>3792</v>
      </c>
      <c r="N36249" t="s">
        <v>3793</v>
      </c>
      <c r="O36249" t="s">
        <v>3793</v>
      </c>
      <c r="P36249" s="1">
        <v>37257</v>
      </c>
      <c r="Q36249" t="s">
        <v>3783</v>
      </c>
      <c r="R36249" t="s">
        <v>3786</v>
      </c>
      <c r="S36249" t="s">
        <v>41</v>
      </c>
      <c r="T36249" t="s">
        <v>104861</v>
      </c>
      <c r="U36249" t="s">
        <v>104861</v>
      </c>
      <c r="V36249">
        <v>0</v>
      </c>
      <c r="W36249">
        <v>0</v>
      </c>
      <c r="X36249">
        <v>0</v>
      </c>
      <c r="Y36249">
        <v>0</v>
      </c>
      <c r="Z36249">
        <v>0</v>
      </c>
      <c r="AA36249">
        <v>0</v>
      </c>
      <c r="AB36249">
        <v>0</v>
      </c>
      <c r="AC36249">
        <v>0</v>
      </c>
      <c r="AD36249">
        <v>1</v>
      </c>
    </row>
    <row r="36250" spans="1:30" hidden="1" x14ac:dyDescent="0.3">
      <c r="A36250" t="s">
        <v>105163</v>
      </c>
      <c r="B36250" t="s">
        <v>105168</v>
      </c>
      <c r="C36250" t="s">
        <v>32</v>
      </c>
      <c r="E36250" s="1">
        <v>40299</v>
      </c>
      <c r="F36250">
        <v>482000</v>
      </c>
      <c r="G36250" t="s">
        <v>105163</v>
      </c>
      <c r="H36250" t="s">
        <v>105165</v>
      </c>
      <c r="I36250" t="s">
        <v>105166</v>
      </c>
      <c r="J36250" t="s">
        <v>105167</v>
      </c>
      <c r="K36250" t="s">
        <v>37</v>
      </c>
      <c r="L36250" t="s">
        <v>3783</v>
      </c>
      <c r="M36250" t="s">
        <v>3792</v>
      </c>
      <c r="N36250" t="s">
        <v>3793</v>
      </c>
      <c r="O36250" t="s">
        <v>3793</v>
      </c>
      <c r="P36250" s="1">
        <v>37257</v>
      </c>
      <c r="Q36250" t="s">
        <v>3783</v>
      </c>
      <c r="R36250" t="s">
        <v>3786</v>
      </c>
      <c r="S36250" t="s">
        <v>41</v>
      </c>
      <c r="T36250" t="s">
        <v>104861</v>
      </c>
      <c r="U36250" t="s">
        <v>104861</v>
      </c>
      <c r="V36250">
        <v>0</v>
      </c>
      <c r="W36250">
        <v>0</v>
      </c>
      <c r="X36250">
        <v>0</v>
      </c>
      <c r="Y36250">
        <v>0</v>
      </c>
      <c r="Z36250">
        <v>0</v>
      </c>
      <c r="AA36250">
        <v>0</v>
      </c>
      <c r="AB36250">
        <v>0</v>
      </c>
      <c r="AC36250">
        <v>0</v>
      </c>
      <c r="AD36250">
        <v>1</v>
      </c>
    </row>
    <row r="36251" spans="1:30" hidden="1" x14ac:dyDescent="0.3">
      <c r="A36251" t="s">
        <v>105163</v>
      </c>
      <c r="B36251" t="s">
        <v>105169</v>
      </c>
      <c r="C36251" t="s">
        <v>32</v>
      </c>
      <c r="E36251" t="s">
        <v>25690</v>
      </c>
      <c r="F36251">
        <v>225000</v>
      </c>
      <c r="G36251" t="s">
        <v>105163</v>
      </c>
      <c r="H36251" t="s">
        <v>105165</v>
      </c>
      <c r="I36251" t="s">
        <v>105166</v>
      </c>
      <c r="J36251" t="s">
        <v>105167</v>
      </c>
      <c r="K36251" t="s">
        <v>37</v>
      </c>
      <c r="L36251" t="s">
        <v>3783</v>
      </c>
      <c r="M36251" t="s">
        <v>3792</v>
      </c>
      <c r="N36251" t="s">
        <v>3793</v>
      </c>
      <c r="O36251" t="s">
        <v>3793</v>
      </c>
      <c r="P36251" s="1">
        <v>37257</v>
      </c>
      <c r="Q36251" t="s">
        <v>3783</v>
      </c>
      <c r="R36251" t="s">
        <v>3786</v>
      </c>
      <c r="S36251" t="s">
        <v>41</v>
      </c>
      <c r="T36251" t="s">
        <v>104861</v>
      </c>
      <c r="U36251" t="s">
        <v>104861</v>
      </c>
      <c r="V36251">
        <v>0</v>
      </c>
      <c r="W36251">
        <v>0</v>
      </c>
      <c r="X36251">
        <v>0</v>
      </c>
      <c r="Y36251">
        <v>0</v>
      </c>
      <c r="Z36251">
        <v>0</v>
      </c>
      <c r="AA36251">
        <v>0</v>
      </c>
      <c r="AB36251">
        <v>0</v>
      </c>
      <c r="AC36251">
        <v>0</v>
      </c>
      <c r="AD36251">
        <v>1</v>
      </c>
    </row>
    <row r="36252" spans="1:30" hidden="1" x14ac:dyDescent="0.3">
      <c r="A36252" t="s">
        <v>105170</v>
      </c>
      <c r="B36252" t="s">
        <v>105171</v>
      </c>
      <c r="C36252" t="s">
        <v>32</v>
      </c>
      <c r="D36252" t="s">
        <v>50</v>
      </c>
      <c r="E36252" t="s">
        <v>4726</v>
      </c>
      <c r="F36252">
        <v>1980198</v>
      </c>
      <c r="G36252" t="s">
        <v>105170</v>
      </c>
      <c r="H36252" t="s">
        <v>105172</v>
      </c>
      <c r="I36252" t="s">
        <v>105173</v>
      </c>
      <c r="J36252" t="s">
        <v>105174</v>
      </c>
      <c r="K36252" t="s">
        <v>72</v>
      </c>
      <c r="L36252" t="s">
        <v>3783</v>
      </c>
      <c r="M36252" t="s">
        <v>3834</v>
      </c>
      <c r="N36252" t="s">
        <v>3835</v>
      </c>
      <c r="O36252" t="s">
        <v>3836</v>
      </c>
      <c r="P36252" s="1">
        <v>39084</v>
      </c>
      <c r="Q36252" t="s">
        <v>3783</v>
      </c>
      <c r="R36252" t="s">
        <v>3786</v>
      </c>
      <c r="S36252" t="s">
        <v>41</v>
      </c>
      <c r="T36252" t="s">
        <v>104861</v>
      </c>
      <c r="U36252" t="s">
        <v>104861</v>
      </c>
      <c r="V36252">
        <v>0</v>
      </c>
      <c r="W36252">
        <v>0</v>
      </c>
      <c r="X36252">
        <v>0</v>
      </c>
      <c r="Y36252">
        <v>0</v>
      </c>
      <c r="Z36252">
        <v>0</v>
      </c>
      <c r="AA36252">
        <v>0</v>
      </c>
      <c r="AB36252">
        <v>0</v>
      </c>
      <c r="AC36252">
        <v>0</v>
      </c>
      <c r="AD36252">
        <v>1</v>
      </c>
    </row>
    <row r="36253" spans="1:30" hidden="1" x14ac:dyDescent="0.3">
      <c r="A36253" t="s">
        <v>105175</v>
      </c>
      <c r="B36253" t="s">
        <v>105176</v>
      </c>
      <c r="C36253" t="s">
        <v>32</v>
      </c>
      <c r="D36253" t="s">
        <v>33</v>
      </c>
      <c r="E36253" t="s">
        <v>5767</v>
      </c>
      <c r="F36253">
        <v>2330000</v>
      </c>
      <c r="G36253" t="s">
        <v>105175</v>
      </c>
      <c r="H36253" t="s">
        <v>105177</v>
      </c>
      <c r="I36253" t="s">
        <v>105178</v>
      </c>
      <c r="J36253" t="s">
        <v>105179</v>
      </c>
      <c r="K36253" t="s">
        <v>37</v>
      </c>
      <c r="L36253" t="s">
        <v>3783</v>
      </c>
      <c r="M36253" t="s">
        <v>3834</v>
      </c>
      <c r="N36253" t="s">
        <v>3835</v>
      </c>
      <c r="O36253" t="s">
        <v>3836</v>
      </c>
      <c r="P36253" s="1">
        <v>39448</v>
      </c>
      <c r="Q36253" t="s">
        <v>3783</v>
      </c>
      <c r="R36253" t="s">
        <v>3786</v>
      </c>
      <c r="S36253" t="s">
        <v>41</v>
      </c>
      <c r="T36253" t="s">
        <v>104861</v>
      </c>
      <c r="U36253" t="s">
        <v>104861</v>
      </c>
      <c r="V36253">
        <v>0</v>
      </c>
      <c r="W36253">
        <v>0</v>
      </c>
      <c r="X36253">
        <v>0</v>
      </c>
      <c r="Y36253">
        <v>0</v>
      </c>
      <c r="Z36253">
        <v>0</v>
      </c>
      <c r="AA36253">
        <v>0</v>
      </c>
      <c r="AB36253">
        <v>0</v>
      </c>
      <c r="AC36253">
        <v>0</v>
      </c>
      <c r="AD36253">
        <v>1</v>
      </c>
    </row>
    <row r="36254" spans="1:30" hidden="1" x14ac:dyDescent="0.3">
      <c r="A36254" t="s">
        <v>105180</v>
      </c>
      <c r="B36254" t="s">
        <v>105181</v>
      </c>
      <c r="C36254" t="s">
        <v>32</v>
      </c>
      <c r="E36254" t="s">
        <v>359</v>
      </c>
      <c r="F36254">
        <v>1350000</v>
      </c>
      <c r="G36254" t="s">
        <v>105180</v>
      </c>
      <c r="H36254" t="s">
        <v>105182</v>
      </c>
      <c r="I36254" t="s">
        <v>105183</v>
      </c>
      <c r="J36254" t="s">
        <v>105184</v>
      </c>
      <c r="K36254" t="s">
        <v>37</v>
      </c>
      <c r="L36254" t="s">
        <v>230</v>
      </c>
      <c r="M36254" t="s">
        <v>231</v>
      </c>
      <c r="N36254" t="s">
        <v>232</v>
      </c>
      <c r="O36254" t="s">
        <v>232</v>
      </c>
      <c r="P36254" s="1">
        <v>41275</v>
      </c>
      <c r="Q36254" t="s">
        <v>230</v>
      </c>
      <c r="R36254" t="s">
        <v>233</v>
      </c>
      <c r="S36254" t="s">
        <v>41</v>
      </c>
      <c r="T36254" t="s">
        <v>104861</v>
      </c>
      <c r="U36254" t="s">
        <v>104861</v>
      </c>
      <c r="V36254">
        <v>0</v>
      </c>
      <c r="W36254">
        <v>0</v>
      </c>
      <c r="X36254">
        <v>0</v>
      </c>
      <c r="Y36254">
        <v>0</v>
      </c>
      <c r="Z36254">
        <v>0</v>
      </c>
      <c r="AA36254">
        <v>0</v>
      </c>
      <c r="AB36254">
        <v>0</v>
      </c>
      <c r="AC36254">
        <v>0</v>
      </c>
      <c r="AD36254">
        <v>1</v>
      </c>
    </row>
    <row r="36255" spans="1:30" hidden="1" x14ac:dyDescent="0.3">
      <c r="A36255" t="s">
        <v>105185</v>
      </c>
      <c r="B36255" t="s">
        <v>105186</v>
      </c>
      <c r="C36255" t="s">
        <v>32</v>
      </c>
      <c r="E36255" t="s">
        <v>8963</v>
      </c>
      <c r="F36255">
        <v>3105107</v>
      </c>
      <c r="G36255" t="s">
        <v>105185</v>
      </c>
      <c r="H36255" t="s">
        <v>105187</v>
      </c>
      <c r="I36255" t="s">
        <v>105188</v>
      </c>
      <c r="J36255" t="s">
        <v>105189</v>
      </c>
      <c r="K36255" t="s">
        <v>37</v>
      </c>
      <c r="L36255" t="s">
        <v>230</v>
      </c>
      <c r="M36255" t="s">
        <v>4249</v>
      </c>
      <c r="N36255" t="s">
        <v>4250</v>
      </c>
      <c r="O36255" t="s">
        <v>4250</v>
      </c>
      <c r="P36255" s="1">
        <v>40885</v>
      </c>
      <c r="Q36255" t="s">
        <v>230</v>
      </c>
      <c r="R36255" t="s">
        <v>233</v>
      </c>
      <c r="S36255" t="s">
        <v>41</v>
      </c>
      <c r="T36255" t="s">
        <v>104861</v>
      </c>
      <c r="U36255" t="s">
        <v>104861</v>
      </c>
      <c r="V36255">
        <v>0</v>
      </c>
      <c r="W36255">
        <v>0</v>
      </c>
      <c r="X36255">
        <v>0</v>
      </c>
      <c r="Y36255">
        <v>0</v>
      </c>
      <c r="Z36255">
        <v>0</v>
      </c>
      <c r="AA36255">
        <v>0</v>
      </c>
      <c r="AB36255">
        <v>0</v>
      </c>
      <c r="AC36255">
        <v>0</v>
      </c>
      <c r="AD36255">
        <v>1</v>
      </c>
    </row>
    <row r="36256" spans="1:30" hidden="1" x14ac:dyDescent="0.3">
      <c r="A36256" t="s">
        <v>105190</v>
      </c>
      <c r="B36256" t="s">
        <v>105191</v>
      </c>
      <c r="C36256" t="s">
        <v>32</v>
      </c>
      <c r="D36256" t="s">
        <v>50</v>
      </c>
      <c r="E36256" s="1">
        <v>41914</v>
      </c>
      <c r="F36256">
        <v>8724972</v>
      </c>
      <c r="G36256" t="s">
        <v>105190</v>
      </c>
      <c r="H36256" t="s">
        <v>105192</v>
      </c>
      <c r="I36256" t="s">
        <v>105193</v>
      </c>
      <c r="J36256" t="s">
        <v>105194</v>
      </c>
      <c r="K36256" t="s">
        <v>37</v>
      </c>
      <c r="L36256" t="s">
        <v>230</v>
      </c>
      <c r="M36256" t="s">
        <v>231</v>
      </c>
      <c r="N36256" t="s">
        <v>232</v>
      </c>
      <c r="O36256" t="s">
        <v>232</v>
      </c>
      <c r="P36256" s="1">
        <v>40608</v>
      </c>
      <c r="Q36256" t="s">
        <v>230</v>
      </c>
      <c r="R36256" t="s">
        <v>233</v>
      </c>
      <c r="S36256" t="s">
        <v>41</v>
      </c>
      <c r="T36256" t="s">
        <v>104861</v>
      </c>
      <c r="U36256" t="s">
        <v>104861</v>
      </c>
      <c r="V36256">
        <v>0</v>
      </c>
      <c r="W36256">
        <v>0</v>
      </c>
      <c r="X36256">
        <v>0</v>
      </c>
      <c r="Y36256">
        <v>0</v>
      </c>
      <c r="Z36256">
        <v>0</v>
      </c>
      <c r="AA36256">
        <v>0</v>
      </c>
      <c r="AB36256">
        <v>0</v>
      </c>
      <c r="AC36256">
        <v>0</v>
      </c>
      <c r="AD36256">
        <v>1</v>
      </c>
    </row>
    <row r="36257" spans="1:30" hidden="1" x14ac:dyDescent="0.3">
      <c r="A36257" t="s">
        <v>105190</v>
      </c>
      <c r="B36257" t="s">
        <v>105195</v>
      </c>
      <c r="C36257" t="s">
        <v>32</v>
      </c>
      <c r="D36257" t="s">
        <v>33</v>
      </c>
      <c r="E36257" t="s">
        <v>1462</v>
      </c>
      <c r="F36257">
        <v>10921362</v>
      </c>
      <c r="G36257" t="s">
        <v>105190</v>
      </c>
      <c r="H36257" t="s">
        <v>105192</v>
      </c>
      <c r="I36257" t="s">
        <v>105193</v>
      </c>
      <c r="J36257" t="s">
        <v>105194</v>
      </c>
      <c r="K36257" t="s">
        <v>37</v>
      </c>
      <c r="L36257" t="s">
        <v>230</v>
      </c>
      <c r="M36257" t="s">
        <v>231</v>
      </c>
      <c r="N36257" t="s">
        <v>232</v>
      </c>
      <c r="O36257" t="s">
        <v>232</v>
      </c>
      <c r="P36257" s="1">
        <v>40608</v>
      </c>
      <c r="Q36257" t="s">
        <v>230</v>
      </c>
      <c r="R36257" t="s">
        <v>233</v>
      </c>
      <c r="S36257" t="s">
        <v>41</v>
      </c>
      <c r="T36257" t="s">
        <v>104861</v>
      </c>
      <c r="U36257" t="s">
        <v>104861</v>
      </c>
      <c r="V36257">
        <v>0</v>
      </c>
      <c r="W36257">
        <v>0</v>
      </c>
      <c r="X36257">
        <v>0</v>
      </c>
      <c r="Y36257">
        <v>0</v>
      </c>
      <c r="Z36257">
        <v>0</v>
      </c>
      <c r="AA36257">
        <v>0</v>
      </c>
      <c r="AB36257">
        <v>0</v>
      </c>
      <c r="AC36257">
        <v>0</v>
      </c>
      <c r="AD36257">
        <v>1</v>
      </c>
    </row>
    <row r="36258" spans="1:30" hidden="1" x14ac:dyDescent="0.3">
      <c r="A36258" t="s">
        <v>105196</v>
      </c>
      <c r="B36258" t="s">
        <v>105197</v>
      </c>
      <c r="C36258" t="s">
        <v>32</v>
      </c>
      <c r="E36258" s="1">
        <v>40366</v>
      </c>
      <c r="F36258">
        <v>3250000</v>
      </c>
      <c r="G36258" t="s">
        <v>105196</v>
      </c>
      <c r="H36258" t="s">
        <v>105198</v>
      </c>
      <c r="I36258" t="s">
        <v>105199</v>
      </c>
      <c r="J36258" t="s">
        <v>105200</v>
      </c>
      <c r="K36258" t="s">
        <v>37</v>
      </c>
      <c r="L36258" t="s">
        <v>230</v>
      </c>
      <c r="M36258" t="s">
        <v>231</v>
      </c>
      <c r="N36258" t="s">
        <v>232</v>
      </c>
      <c r="O36258" t="s">
        <v>232</v>
      </c>
      <c r="P36258" s="1">
        <v>36171</v>
      </c>
      <c r="Q36258" t="s">
        <v>230</v>
      </c>
      <c r="R36258" t="s">
        <v>233</v>
      </c>
      <c r="S36258" t="s">
        <v>41</v>
      </c>
      <c r="T36258" t="s">
        <v>104861</v>
      </c>
      <c r="U36258" t="s">
        <v>104861</v>
      </c>
      <c r="V36258">
        <v>0</v>
      </c>
      <c r="W36258">
        <v>0</v>
      </c>
      <c r="X36258">
        <v>0</v>
      </c>
      <c r="Y36258">
        <v>0</v>
      </c>
      <c r="Z36258">
        <v>0</v>
      </c>
      <c r="AA36258">
        <v>0</v>
      </c>
      <c r="AB36258">
        <v>0</v>
      </c>
      <c r="AC36258">
        <v>0</v>
      </c>
      <c r="AD36258">
        <v>1</v>
      </c>
    </row>
    <row r="36259" spans="1:30" hidden="1" x14ac:dyDescent="0.3">
      <c r="A36259" t="s">
        <v>105201</v>
      </c>
      <c r="B36259" t="s">
        <v>105202</v>
      </c>
      <c r="C36259" t="s">
        <v>32</v>
      </c>
      <c r="D36259" t="s">
        <v>50</v>
      </c>
      <c r="E36259" t="s">
        <v>862</v>
      </c>
      <c r="F36259">
        <v>25000000</v>
      </c>
      <c r="G36259" t="s">
        <v>105201</v>
      </c>
      <c r="H36259" t="s">
        <v>105203</v>
      </c>
      <c r="I36259" t="s">
        <v>105204</v>
      </c>
      <c r="J36259" t="s">
        <v>105205</v>
      </c>
      <c r="K36259" t="s">
        <v>37</v>
      </c>
      <c r="L36259" t="s">
        <v>53</v>
      </c>
      <c r="M36259" t="s">
        <v>73</v>
      </c>
      <c r="N36259" t="s">
        <v>74</v>
      </c>
      <c r="O36259" t="s">
        <v>75</v>
      </c>
      <c r="P36259" s="1">
        <v>40909</v>
      </c>
      <c r="Q36259" t="s">
        <v>53</v>
      </c>
      <c r="R36259" t="s">
        <v>56</v>
      </c>
      <c r="S36259" t="s">
        <v>41</v>
      </c>
      <c r="T36259" t="s">
        <v>105206</v>
      </c>
      <c r="U36259" t="s">
        <v>105206</v>
      </c>
      <c r="V36259">
        <v>0</v>
      </c>
      <c r="W36259">
        <v>0</v>
      </c>
      <c r="X36259">
        <v>0</v>
      </c>
      <c r="Y36259">
        <v>1</v>
      </c>
      <c r="Z36259">
        <v>0</v>
      </c>
      <c r="AA36259">
        <v>0</v>
      </c>
      <c r="AB36259">
        <v>0</v>
      </c>
      <c r="AC36259">
        <v>0</v>
      </c>
      <c r="AD36259">
        <v>0</v>
      </c>
    </row>
    <row r="36260" spans="1:30" hidden="1" x14ac:dyDescent="0.3">
      <c r="A36260" t="s">
        <v>105207</v>
      </c>
      <c r="B36260" t="s">
        <v>105208</v>
      </c>
      <c r="C36260" t="s">
        <v>32</v>
      </c>
      <c r="E36260" t="s">
        <v>7656</v>
      </c>
      <c r="F36260">
        <v>9578414</v>
      </c>
      <c r="G36260" t="s">
        <v>105207</v>
      </c>
      <c r="H36260" t="s">
        <v>105209</v>
      </c>
      <c r="I36260" t="s">
        <v>105210</v>
      </c>
      <c r="J36260" t="s">
        <v>105211</v>
      </c>
      <c r="K36260" t="s">
        <v>37</v>
      </c>
      <c r="L36260" t="s">
        <v>53</v>
      </c>
      <c r="M36260" t="s">
        <v>73</v>
      </c>
      <c r="N36260" t="s">
        <v>74</v>
      </c>
      <c r="O36260" t="s">
        <v>75</v>
      </c>
      <c r="P36260" s="1">
        <v>40179</v>
      </c>
      <c r="Q36260" t="s">
        <v>53</v>
      </c>
      <c r="R36260" t="s">
        <v>56</v>
      </c>
      <c r="S36260" t="s">
        <v>41</v>
      </c>
      <c r="T36260" t="s">
        <v>105206</v>
      </c>
      <c r="U36260" t="s">
        <v>105206</v>
      </c>
      <c r="V36260">
        <v>0</v>
      </c>
      <c r="W36260">
        <v>0</v>
      </c>
      <c r="X36260">
        <v>0</v>
      </c>
      <c r="Y36260">
        <v>1</v>
      </c>
      <c r="Z36260">
        <v>0</v>
      </c>
      <c r="AA36260">
        <v>0</v>
      </c>
      <c r="AB36260">
        <v>0</v>
      </c>
      <c r="AC36260">
        <v>0</v>
      </c>
      <c r="AD36260">
        <v>0</v>
      </c>
    </row>
    <row r="36261" spans="1:30" hidden="1" x14ac:dyDescent="0.3">
      <c r="A36261" t="s">
        <v>105212</v>
      </c>
      <c r="B36261" t="s">
        <v>105213</v>
      </c>
      <c r="C36261" t="s">
        <v>32</v>
      </c>
      <c r="E36261" t="s">
        <v>596</v>
      </c>
      <c r="F36261">
        <v>1000000</v>
      </c>
      <c r="G36261" t="s">
        <v>105212</v>
      </c>
      <c r="H36261" t="s">
        <v>105214</v>
      </c>
      <c r="I36261" t="s">
        <v>105215</v>
      </c>
      <c r="J36261" t="s">
        <v>105216</v>
      </c>
      <c r="K36261" t="s">
        <v>37</v>
      </c>
      <c r="L36261" t="s">
        <v>53</v>
      </c>
      <c r="M36261" t="s">
        <v>54</v>
      </c>
      <c r="N36261" t="s">
        <v>55</v>
      </c>
      <c r="O36261" t="s">
        <v>55</v>
      </c>
      <c r="P36261" s="1">
        <v>39814</v>
      </c>
      <c r="Q36261" t="s">
        <v>53</v>
      </c>
      <c r="R36261" t="s">
        <v>56</v>
      </c>
      <c r="S36261" t="s">
        <v>41</v>
      </c>
      <c r="T36261" t="s">
        <v>105206</v>
      </c>
      <c r="U36261" t="s">
        <v>105206</v>
      </c>
      <c r="V36261">
        <v>0</v>
      </c>
      <c r="W36261">
        <v>0</v>
      </c>
      <c r="X36261">
        <v>0</v>
      </c>
      <c r="Y36261">
        <v>1</v>
      </c>
      <c r="Z36261">
        <v>0</v>
      </c>
      <c r="AA36261">
        <v>0</v>
      </c>
      <c r="AB36261">
        <v>0</v>
      </c>
      <c r="AC36261">
        <v>0</v>
      </c>
      <c r="AD36261">
        <v>0</v>
      </c>
    </row>
    <row r="36262" spans="1:30" hidden="1" x14ac:dyDescent="0.3">
      <c r="A36262" t="s">
        <v>105212</v>
      </c>
      <c r="B36262" t="s">
        <v>105217</v>
      </c>
      <c r="C36262" t="s">
        <v>32</v>
      </c>
      <c r="E36262" t="s">
        <v>13461</v>
      </c>
      <c r="F36262">
        <v>2000000</v>
      </c>
      <c r="G36262" t="s">
        <v>105212</v>
      </c>
      <c r="H36262" t="s">
        <v>105214</v>
      </c>
      <c r="I36262" t="s">
        <v>105215</v>
      </c>
      <c r="J36262" t="s">
        <v>105216</v>
      </c>
      <c r="K36262" t="s">
        <v>37</v>
      </c>
      <c r="L36262" t="s">
        <v>53</v>
      </c>
      <c r="M36262" t="s">
        <v>54</v>
      </c>
      <c r="N36262" t="s">
        <v>55</v>
      </c>
      <c r="O36262" t="s">
        <v>55</v>
      </c>
      <c r="P36262" s="1">
        <v>39814</v>
      </c>
      <c r="Q36262" t="s">
        <v>53</v>
      </c>
      <c r="R36262" t="s">
        <v>56</v>
      </c>
      <c r="S36262" t="s">
        <v>41</v>
      </c>
      <c r="T36262" t="s">
        <v>105206</v>
      </c>
      <c r="U36262" t="s">
        <v>105206</v>
      </c>
      <c r="V36262">
        <v>0</v>
      </c>
      <c r="W36262">
        <v>0</v>
      </c>
      <c r="X36262">
        <v>0</v>
      </c>
      <c r="Y36262">
        <v>1</v>
      </c>
      <c r="Z36262">
        <v>0</v>
      </c>
      <c r="AA36262">
        <v>0</v>
      </c>
      <c r="AB36262">
        <v>0</v>
      </c>
      <c r="AC36262">
        <v>0</v>
      </c>
      <c r="AD36262">
        <v>0</v>
      </c>
    </row>
    <row r="36263" spans="1:30" hidden="1" x14ac:dyDescent="0.3">
      <c r="A36263" t="s">
        <v>105212</v>
      </c>
      <c r="B36263" t="s">
        <v>105218</v>
      </c>
      <c r="C36263" t="s">
        <v>32</v>
      </c>
      <c r="E36263" s="1">
        <v>41892</v>
      </c>
      <c r="F36263">
        <v>1000000</v>
      </c>
      <c r="G36263" t="s">
        <v>105212</v>
      </c>
      <c r="H36263" t="s">
        <v>105214</v>
      </c>
      <c r="I36263" t="s">
        <v>105215</v>
      </c>
      <c r="J36263" t="s">
        <v>105216</v>
      </c>
      <c r="K36263" t="s">
        <v>37</v>
      </c>
      <c r="L36263" t="s">
        <v>53</v>
      </c>
      <c r="M36263" t="s">
        <v>54</v>
      </c>
      <c r="N36263" t="s">
        <v>55</v>
      </c>
      <c r="O36263" t="s">
        <v>55</v>
      </c>
      <c r="P36263" s="1">
        <v>39814</v>
      </c>
      <c r="Q36263" t="s">
        <v>53</v>
      </c>
      <c r="R36263" t="s">
        <v>56</v>
      </c>
      <c r="S36263" t="s">
        <v>41</v>
      </c>
      <c r="T36263" t="s">
        <v>105206</v>
      </c>
      <c r="U36263" t="s">
        <v>105206</v>
      </c>
      <c r="V36263">
        <v>0</v>
      </c>
      <c r="W36263">
        <v>0</v>
      </c>
      <c r="X36263">
        <v>0</v>
      </c>
      <c r="Y36263">
        <v>1</v>
      </c>
      <c r="Z36263">
        <v>0</v>
      </c>
      <c r="AA36263">
        <v>0</v>
      </c>
      <c r="AB36263">
        <v>0</v>
      </c>
      <c r="AC36263">
        <v>0</v>
      </c>
      <c r="AD36263">
        <v>0</v>
      </c>
    </row>
    <row r="36264" spans="1:30" hidden="1" x14ac:dyDescent="0.3">
      <c r="A36264" t="s">
        <v>105219</v>
      </c>
      <c r="B36264" t="s">
        <v>105220</v>
      </c>
      <c r="C36264" t="s">
        <v>32</v>
      </c>
      <c r="D36264" t="s">
        <v>33</v>
      </c>
      <c r="E36264" s="1">
        <v>40579</v>
      </c>
      <c r="F36264">
        <v>16700000</v>
      </c>
      <c r="G36264" t="s">
        <v>105219</v>
      </c>
      <c r="H36264" t="s">
        <v>105221</v>
      </c>
      <c r="I36264" t="s">
        <v>105222</v>
      </c>
      <c r="J36264" t="s">
        <v>105223</v>
      </c>
      <c r="K36264" t="s">
        <v>37</v>
      </c>
      <c r="L36264" t="s">
        <v>53</v>
      </c>
      <c r="M36264" t="s">
        <v>54</v>
      </c>
      <c r="N36264" t="s">
        <v>95</v>
      </c>
      <c r="O36264" t="s">
        <v>1160</v>
      </c>
      <c r="P36264" s="1">
        <v>39814</v>
      </c>
      <c r="Q36264" t="s">
        <v>53</v>
      </c>
      <c r="R36264" t="s">
        <v>56</v>
      </c>
      <c r="S36264" t="s">
        <v>41</v>
      </c>
      <c r="T36264" t="s">
        <v>105206</v>
      </c>
      <c r="U36264" t="s">
        <v>105206</v>
      </c>
      <c r="V36264">
        <v>0</v>
      </c>
      <c r="W36264">
        <v>0</v>
      </c>
      <c r="X36264">
        <v>0</v>
      </c>
      <c r="Y36264">
        <v>1</v>
      </c>
      <c r="Z36264">
        <v>0</v>
      </c>
      <c r="AA36264">
        <v>0</v>
      </c>
      <c r="AB36264">
        <v>0</v>
      </c>
      <c r="AC36264">
        <v>0</v>
      </c>
      <c r="AD36264">
        <v>0</v>
      </c>
    </row>
    <row r="36265" spans="1:30" hidden="1" x14ac:dyDescent="0.3">
      <c r="A36265" t="s">
        <v>105219</v>
      </c>
      <c r="B36265" t="s">
        <v>105224</v>
      </c>
      <c r="C36265" t="s">
        <v>32</v>
      </c>
      <c r="D36265" t="s">
        <v>322</v>
      </c>
      <c r="E36265" s="1">
        <v>41892</v>
      </c>
      <c r="F36265">
        <v>50000000</v>
      </c>
      <c r="G36265" t="s">
        <v>105219</v>
      </c>
      <c r="H36265" t="s">
        <v>105221</v>
      </c>
      <c r="I36265" t="s">
        <v>105222</v>
      </c>
      <c r="J36265" t="s">
        <v>105223</v>
      </c>
      <c r="K36265" t="s">
        <v>37</v>
      </c>
      <c r="L36265" t="s">
        <v>53</v>
      </c>
      <c r="M36265" t="s">
        <v>54</v>
      </c>
      <c r="N36265" t="s">
        <v>95</v>
      </c>
      <c r="O36265" t="s">
        <v>1160</v>
      </c>
      <c r="P36265" s="1">
        <v>39814</v>
      </c>
      <c r="Q36265" t="s">
        <v>53</v>
      </c>
      <c r="R36265" t="s">
        <v>56</v>
      </c>
      <c r="S36265" t="s">
        <v>41</v>
      </c>
      <c r="T36265" t="s">
        <v>105206</v>
      </c>
      <c r="U36265" t="s">
        <v>105206</v>
      </c>
      <c r="V36265">
        <v>0</v>
      </c>
      <c r="W36265">
        <v>0</v>
      </c>
      <c r="X36265">
        <v>0</v>
      </c>
      <c r="Y36265">
        <v>1</v>
      </c>
      <c r="Z36265">
        <v>0</v>
      </c>
      <c r="AA36265">
        <v>0</v>
      </c>
      <c r="AB36265">
        <v>0</v>
      </c>
      <c r="AC36265">
        <v>0</v>
      </c>
      <c r="AD36265">
        <v>0</v>
      </c>
    </row>
    <row r="36266" spans="1:30" hidden="1" x14ac:dyDescent="0.3">
      <c r="A36266" t="s">
        <v>105219</v>
      </c>
      <c r="B36266" t="s">
        <v>105225</v>
      </c>
      <c r="C36266" t="s">
        <v>32</v>
      </c>
      <c r="D36266" t="s">
        <v>139</v>
      </c>
      <c r="E36266" s="1">
        <v>41398</v>
      </c>
      <c r="F36266">
        <v>20000000</v>
      </c>
      <c r="G36266" t="s">
        <v>105219</v>
      </c>
      <c r="H36266" t="s">
        <v>105221</v>
      </c>
      <c r="I36266" t="s">
        <v>105222</v>
      </c>
      <c r="J36266" t="s">
        <v>105223</v>
      </c>
      <c r="K36266" t="s">
        <v>37</v>
      </c>
      <c r="L36266" t="s">
        <v>53</v>
      </c>
      <c r="M36266" t="s">
        <v>54</v>
      </c>
      <c r="N36266" t="s">
        <v>95</v>
      </c>
      <c r="O36266" t="s">
        <v>1160</v>
      </c>
      <c r="P36266" s="1">
        <v>39814</v>
      </c>
      <c r="Q36266" t="s">
        <v>53</v>
      </c>
      <c r="R36266" t="s">
        <v>56</v>
      </c>
      <c r="S36266" t="s">
        <v>41</v>
      </c>
      <c r="T36266" t="s">
        <v>105206</v>
      </c>
      <c r="U36266" t="s">
        <v>105206</v>
      </c>
      <c r="V36266">
        <v>0</v>
      </c>
      <c r="W36266">
        <v>0</v>
      </c>
      <c r="X36266">
        <v>0</v>
      </c>
      <c r="Y36266">
        <v>1</v>
      </c>
      <c r="Z36266">
        <v>0</v>
      </c>
      <c r="AA36266">
        <v>0</v>
      </c>
      <c r="AB36266">
        <v>0</v>
      </c>
      <c r="AC36266">
        <v>0</v>
      </c>
      <c r="AD36266">
        <v>0</v>
      </c>
    </row>
    <row r="36267" spans="1:30" hidden="1" x14ac:dyDescent="0.3">
      <c r="A36267" t="s">
        <v>105226</v>
      </c>
      <c r="B36267" t="s">
        <v>105227</v>
      </c>
      <c r="C36267" t="s">
        <v>32</v>
      </c>
      <c r="D36267" t="s">
        <v>139</v>
      </c>
      <c r="E36267" s="1">
        <v>41883</v>
      </c>
      <c r="F36267">
        <v>9000000</v>
      </c>
      <c r="G36267" t="s">
        <v>105226</v>
      </c>
      <c r="H36267" t="s">
        <v>105228</v>
      </c>
      <c r="I36267" t="s">
        <v>105229</v>
      </c>
      <c r="J36267" t="s">
        <v>105230</v>
      </c>
      <c r="K36267" t="s">
        <v>37</v>
      </c>
      <c r="L36267" t="s">
        <v>53</v>
      </c>
      <c r="M36267" t="s">
        <v>54</v>
      </c>
      <c r="N36267" t="s">
        <v>95</v>
      </c>
      <c r="O36267" t="s">
        <v>174</v>
      </c>
      <c r="P36267" s="1">
        <v>38353</v>
      </c>
      <c r="Q36267" t="s">
        <v>53</v>
      </c>
      <c r="R36267" t="s">
        <v>56</v>
      </c>
      <c r="S36267" t="s">
        <v>41</v>
      </c>
      <c r="T36267" t="s">
        <v>105206</v>
      </c>
      <c r="U36267" t="s">
        <v>105206</v>
      </c>
      <c r="V36267">
        <v>0</v>
      </c>
      <c r="W36267">
        <v>0</v>
      </c>
      <c r="X36267">
        <v>0</v>
      </c>
      <c r="Y36267">
        <v>1</v>
      </c>
      <c r="Z36267">
        <v>0</v>
      </c>
      <c r="AA36267">
        <v>0</v>
      </c>
      <c r="AB36267">
        <v>0</v>
      </c>
      <c r="AC36267">
        <v>0</v>
      </c>
      <c r="AD36267">
        <v>0</v>
      </c>
    </row>
    <row r="36268" spans="1:30" hidden="1" x14ac:dyDescent="0.3">
      <c r="A36268" t="s">
        <v>105226</v>
      </c>
      <c r="B36268" t="s">
        <v>105231</v>
      </c>
      <c r="C36268" t="s">
        <v>32</v>
      </c>
      <c r="D36268" t="s">
        <v>33</v>
      </c>
      <c r="E36268" s="1">
        <v>39093</v>
      </c>
      <c r="F36268">
        <v>10000000</v>
      </c>
      <c r="G36268" t="s">
        <v>105226</v>
      </c>
      <c r="H36268" t="s">
        <v>105228</v>
      </c>
      <c r="I36268" t="s">
        <v>105229</v>
      </c>
      <c r="J36268" t="s">
        <v>105230</v>
      </c>
      <c r="K36268" t="s">
        <v>37</v>
      </c>
      <c r="L36268" t="s">
        <v>53</v>
      </c>
      <c r="M36268" t="s">
        <v>54</v>
      </c>
      <c r="N36268" t="s">
        <v>95</v>
      </c>
      <c r="O36268" t="s">
        <v>174</v>
      </c>
      <c r="P36268" s="1">
        <v>38353</v>
      </c>
      <c r="Q36268" t="s">
        <v>53</v>
      </c>
      <c r="R36268" t="s">
        <v>56</v>
      </c>
      <c r="S36268" t="s">
        <v>41</v>
      </c>
      <c r="T36268" t="s">
        <v>105206</v>
      </c>
      <c r="U36268" t="s">
        <v>105206</v>
      </c>
      <c r="V36268">
        <v>0</v>
      </c>
      <c r="W36268">
        <v>0</v>
      </c>
      <c r="X36268">
        <v>0</v>
      </c>
      <c r="Y36268">
        <v>1</v>
      </c>
      <c r="Z36268">
        <v>0</v>
      </c>
      <c r="AA36268">
        <v>0</v>
      </c>
      <c r="AB36268">
        <v>0</v>
      </c>
      <c r="AC36268">
        <v>0</v>
      </c>
      <c r="AD36268">
        <v>0</v>
      </c>
    </row>
    <row r="36269" spans="1:30" hidden="1" x14ac:dyDescent="0.3">
      <c r="A36269" t="s">
        <v>105232</v>
      </c>
      <c r="B36269" t="s">
        <v>105233</v>
      </c>
      <c r="C36269" t="s">
        <v>32</v>
      </c>
      <c r="E36269" t="s">
        <v>7422</v>
      </c>
      <c r="F36269">
        <v>2500000</v>
      </c>
      <c r="G36269" t="s">
        <v>105232</v>
      </c>
      <c r="H36269" t="s">
        <v>105234</v>
      </c>
      <c r="I36269" t="s">
        <v>105235</v>
      </c>
      <c r="J36269" t="s">
        <v>105236</v>
      </c>
      <c r="K36269" t="s">
        <v>37</v>
      </c>
      <c r="L36269" t="s">
        <v>53</v>
      </c>
      <c r="M36269" t="s">
        <v>54</v>
      </c>
      <c r="N36269" t="s">
        <v>95</v>
      </c>
      <c r="O36269" t="s">
        <v>1074</v>
      </c>
      <c r="P36269" s="1">
        <v>41642</v>
      </c>
      <c r="Q36269" t="s">
        <v>53</v>
      </c>
      <c r="R36269" t="s">
        <v>56</v>
      </c>
      <c r="S36269" t="s">
        <v>41</v>
      </c>
      <c r="T36269" t="s">
        <v>105237</v>
      </c>
      <c r="U36269" t="s">
        <v>105237</v>
      </c>
      <c r="V36269">
        <v>0</v>
      </c>
      <c r="W36269">
        <v>0</v>
      </c>
      <c r="X36269">
        <v>0</v>
      </c>
      <c r="Y36269">
        <v>0</v>
      </c>
      <c r="Z36269">
        <v>1</v>
      </c>
      <c r="AA36269">
        <v>0</v>
      </c>
      <c r="AB36269">
        <v>0</v>
      </c>
      <c r="AC36269">
        <v>0</v>
      </c>
      <c r="AD36269">
        <v>0</v>
      </c>
    </row>
    <row r="36270" spans="1:30" hidden="1" x14ac:dyDescent="0.3">
      <c r="A36270" t="s">
        <v>105238</v>
      </c>
      <c r="B36270" t="s">
        <v>105239</v>
      </c>
      <c r="C36270" t="s">
        <v>32</v>
      </c>
      <c r="E36270" t="s">
        <v>11452</v>
      </c>
      <c r="F36270">
        <v>827500</v>
      </c>
      <c r="G36270" t="s">
        <v>105238</v>
      </c>
      <c r="H36270" t="s">
        <v>105240</v>
      </c>
      <c r="I36270" t="s">
        <v>105241</v>
      </c>
      <c r="J36270" t="s">
        <v>105242</v>
      </c>
      <c r="K36270" t="s">
        <v>37</v>
      </c>
      <c r="L36270" t="s">
        <v>53</v>
      </c>
      <c r="M36270" t="s">
        <v>54</v>
      </c>
      <c r="N36270" t="s">
        <v>939</v>
      </c>
      <c r="O36270" t="s">
        <v>939</v>
      </c>
      <c r="P36270" s="1">
        <v>40544</v>
      </c>
      <c r="Q36270" t="s">
        <v>53</v>
      </c>
      <c r="R36270" t="s">
        <v>56</v>
      </c>
      <c r="S36270" t="s">
        <v>41</v>
      </c>
      <c r="T36270" t="s">
        <v>105237</v>
      </c>
      <c r="U36270" t="s">
        <v>105237</v>
      </c>
      <c r="V36270">
        <v>0</v>
      </c>
      <c r="W36270">
        <v>0</v>
      </c>
      <c r="X36270">
        <v>0</v>
      </c>
      <c r="Y36270">
        <v>0</v>
      </c>
      <c r="Z36270">
        <v>1</v>
      </c>
      <c r="AA36270">
        <v>0</v>
      </c>
      <c r="AB36270">
        <v>0</v>
      </c>
      <c r="AC36270">
        <v>0</v>
      </c>
      <c r="AD36270">
        <v>0</v>
      </c>
    </row>
    <row r="36271" spans="1:30" hidden="1" x14ac:dyDescent="0.3">
      <c r="A36271" t="s">
        <v>105243</v>
      </c>
      <c r="B36271" t="s">
        <v>105244</v>
      </c>
      <c r="C36271" t="s">
        <v>32</v>
      </c>
      <c r="D36271" t="s">
        <v>50</v>
      </c>
      <c r="E36271" t="s">
        <v>536</v>
      </c>
      <c r="F36271">
        <v>18000000</v>
      </c>
      <c r="G36271" t="s">
        <v>105243</v>
      </c>
      <c r="H36271" t="s">
        <v>105245</v>
      </c>
      <c r="I36271" t="s">
        <v>105246</v>
      </c>
      <c r="J36271" t="s">
        <v>105247</v>
      </c>
      <c r="K36271" t="s">
        <v>72</v>
      </c>
      <c r="L36271" t="s">
        <v>53</v>
      </c>
      <c r="M36271" t="s">
        <v>54</v>
      </c>
      <c r="N36271" t="s">
        <v>95</v>
      </c>
      <c r="O36271" t="s">
        <v>96</v>
      </c>
      <c r="P36271" s="1">
        <v>38353</v>
      </c>
      <c r="Q36271" t="s">
        <v>53</v>
      </c>
      <c r="R36271" t="s">
        <v>56</v>
      </c>
      <c r="S36271" t="s">
        <v>41</v>
      </c>
      <c r="T36271" t="s">
        <v>105237</v>
      </c>
      <c r="U36271" t="s">
        <v>105237</v>
      </c>
      <c r="V36271">
        <v>0</v>
      </c>
      <c r="W36271">
        <v>0</v>
      </c>
      <c r="X36271">
        <v>0</v>
      </c>
      <c r="Y36271">
        <v>0</v>
      </c>
      <c r="Z36271">
        <v>1</v>
      </c>
      <c r="AA36271">
        <v>0</v>
      </c>
      <c r="AB36271">
        <v>0</v>
      </c>
      <c r="AC36271">
        <v>0</v>
      </c>
      <c r="AD36271">
        <v>0</v>
      </c>
    </row>
    <row r="36272" spans="1:30" hidden="1" x14ac:dyDescent="0.3">
      <c r="A36272" t="s">
        <v>105248</v>
      </c>
      <c r="B36272" t="s">
        <v>105249</v>
      </c>
      <c r="C36272" t="s">
        <v>32</v>
      </c>
      <c r="D36272" t="s">
        <v>33</v>
      </c>
      <c r="E36272" t="s">
        <v>12159</v>
      </c>
      <c r="F36272">
        <v>13000000</v>
      </c>
      <c r="G36272" t="s">
        <v>105248</v>
      </c>
      <c r="H36272" t="s">
        <v>105250</v>
      </c>
      <c r="I36272" t="s">
        <v>105251</v>
      </c>
      <c r="J36272" t="s">
        <v>105252</v>
      </c>
      <c r="K36272" t="s">
        <v>72</v>
      </c>
      <c r="L36272" t="s">
        <v>53</v>
      </c>
      <c r="M36272" t="s">
        <v>54</v>
      </c>
      <c r="N36272" t="s">
        <v>55</v>
      </c>
      <c r="O36272" t="s">
        <v>857</v>
      </c>
      <c r="P36272" s="1">
        <v>31778</v>
      </c>
      <c r="Q36272" t="s">
        <v>53</v>
      </c>
      <c r="R36272" t="s">
        <v>56</v>
      </c>
      <c r="S36272" t="s">
        <v>41</v>
      </c>
      <c r="T36272" t="s">
        <v>105237</v>
      </c>
      <c r="U36272" t="s">
        <v>105237</v>
      </c>
      <c r="V36272">
        <v>0</v>
      </c>
      <c r="W36272">
        <v>0</v>
      </c>
      <c r="X36272">
        <v>0</v>
      </c>
      <c r="Y36272">
        <v>0</v>
      </c>
      <c r="Z36272">
        <v>1</v>
      </c>
      <c r="AA36272">
        <v>0</v>
      </c>
      <c r="AB36272">
        <v>0</v>
      </c>
      <c r="AC36272">
        <v>0</v>
      </c>
      <c r="AD36272">
        <v>0</v>
      </c>
    </row>
    <row r="36273" spans="1:30" hidden="1" x14ac:dyDescent="0.3">
      <c r="A36273" t="s">
        <v>105253</v>
      </c>
      <c r="B36273" t="s">
        <v>105254</v>
      </c>
      <c r="C36273" t="s">
        <v>32</v>
      </c>
      <c r="D36273" t="s">
        <v>50</v>
      </c>
      <c r="E36273" t="s">
        <v>1870</v>
      </c>
      <c r="F36273">
        <v>35000000</v>
      </c>
      <c r="G36273" t="s">
        <v>105253</v>
      </c>
      <c r="H36273" t="s">
        <v>105255</v>
      </c>
      <c r="I36273" t="s">
        <v>105256</v>
      </c>
      <c r="J36273" t="s">
        <v>105257</v>
      </c>
      <c r="K36273" t="s">
        <v>37</v>
      </c>
      <c r="L36273" t="s">
        <v>53</v>
      </c>
      <c r="M36273" t="s">
        <v>54</v>
      </c>
      <c r="N36273" t="s">
        <v>95</v>
      </c>
      <c r="O36273" t="s">
        <v>1719</v>
      </c>
      <c r="P36273" s="1">
        <v>39449</v>
      </c>
      <c r="Q36273" t="s">
        <v>53</v>
      </c>
      <c r="R36273" t="s">
        <v>56</v>
      </c>
      <c r="S36273" t="s">
        <v>41</v>
      </c>
      <c r="T36273" t="s">
        <v>105258</v>
      </c>
      <c r="U36273" t="s">
        <v>105258</v>
      </c>
      <c r="V36273">
        <v>0</v>
      </c>
      <c r="W36273">
        <v>0</v>
      </c>
      <c r="X36273">
        <v>0</v>
      </c>
      <c r="Y36273">
        <v>0</v>
      </c>
      <c r="Z36273">
        <v>0</v>
      </c>
      <c r="AA36273">
        <v>0</v>
      </c>
      <c r="AB36273">
        <v>0</v>
      </c>
      <c r="AC36273">
        <v>0</v>
      </c>
      <c r="AD36273">
        <v>1</v>
      </c>
    </row>
    <row r="36274" spans="1:30" hidden="1" x14ac:dyDescent="0.3">
      <c r="A36274" t="s">
        <v>105253</v>
      </c>
      <c r="B36274" t="s">
        <v>105259</v>
      </c>
      <c r="C36274" t="s">
        <v>32</v>
      </c>
      <c r="D36274" t="s">
        <v>33</v>
      </c>
      <c r="E36274" t="s">
        <v>5391</v>
      </c>
      <c r="F36274">
        <v>10000000</v>
      </c>
      <c r="G36274" t="s">
        <v>105253</v>
      </c>
      <c r="H36274" t="s">
        <v>105255</v>
      </c>
      <c r="I36274" t="s">
        <v>105256</v>
      </c>
      <c r="J36274" t="s">
        <v>105257</v>
      </c>
      <c r="K36274" t="s">
        <v>37</v>
      </c>
      <c r="L36274" t="s">
        <v>53</v>
      </c>
      <c r="M36274" t="s">
        <v>54</v>
      </c>
      <c r="N36274" t="s">
        <v>95</v>
      </c>
      <c r="O36274" t="s">
        <v>1719</v>
      </c>
      <c r="P36274" s="1">
        <v>39449</v>
      </c>
      <c r="Q36274" t="s">
        <v>53</v>
      </c>
      <c r="R36274" t="s">
        <v>56</v>
      </c>
      <c r="S36274" t="s">
        <v>41</v>
      </c>
      <c r="T36274" t="s">
        <v>105258</v>
      </c>
      <c r="U36274" t="s">
        <v>105258</v>
      </c>
      <c r="V36274">
        <v>0</v>
      </c>
      <c r="W36274">
        <v>0</v>
      </c>
      <c r="X36274">
        <v>0</v>
      </c>
      <c r="Y36274">
        <v>0</v>
      </c>
      <c r="Z36274">
        <v>0</v>
      </c>
      <c r="AA36274">
        <v>0</v>
      </c>
      <c r="AB36274">
        <v>0</v>
      </c>
      <c r="AC36274">
        <v>0</v>
      </c>
      <c r="AD36274">
        <v>1</v>
      </c>
    </row>
    <row r="36275" spans="1:30" hidden="1" x14ac:dyDescent="0.3">
      <c r="A36275" t="s">
        <v>105260</v>
      </c>
      <c r="B36275" t="s">
        <v>105261</v>
      </c>
      <c r="C36275" t="s">
        <v>32</v>
      </c>
      <c r="E36275" s="1">
        <v>41373</v>
      </c>
      <c r="F36275">
        <v>2049999</v>
      </c>
      <c r="G36275" t="s">
        <v>105260</v>
      </c>
      <c r="H36275" t="s">
        <v>105262</v>
      </c>
      <c r="I36275" t="s">
        <v>105263</v>
      </c>
      <c r="J36275" t="s">
        <v>105264</v>
      </c>
      <c r="K36275" t="s">
        <v>37</v>
      </c>
      <c r="L36275" t="s">
        <v>53</v>
      </c>
      <c r="M36275" t="s">
        <v>54</v>
      </c>
      <c r="N36275" t="s">
        <v>95</v>
      </c>
      <c r="O36275" t="s">
        <v>96</v>
      </c>
      <c r="P36275" s="1">
        <v>40917</v>
      </c>
      <c r="Q36275" t="s">
        <v>53</v>
      </c>
      <c r="R36275" t="s">
        <v>56</v>
      </c>
      <c r="S36275" t="s">
        <v>41</v>
      </c>
      <c r="T36275" t="s">
        <v>105258</v>
      </c>
      <c r="U36275" t="s">
        <v>105258</v>
      </c>
      <c r="V36275">
        <v>0</v>
      </c>
      <c r="W36275">
        <v>0</v>
      </c>
      <c r="X36275">
        <v>0</v>
      </c>
      <c r="Y36275">
        <v>0</v>
      </c>
      <c r="Z36275">
        <v>0</v>
      </c>
      <c r="AA36275">
        <v>0</v>
      </c>
      <c r="AB36275">
        <v>0</v>
      </c>
      <c r="AC36275">
        <v>0</v>
      </c>
      <c r="AD36275">
        <v>1</v>
      </c>
    </row>
    <row r="36276" spans="1:30" hidden="1" x14ac:dyDescent="0.3">
      <c r="A36276" t="s">
        <v>105260</v>
      </c>
      <c r="B36276" t="s">
        <v>105265</v>
      </c>
      <c r="C36276" t="s">
        <v>32</v>
      </c>
      <c r="D36276" t="s">
        <v>50</v>
      </c>
      <c r="E36276" s="1">
        <v>42008</v>
      </c>
      <c r="F36276">
        <v>7000000</v>
      </c>
      <c r="G36276" t="s">
        <v>105260</v>
      </c>
      <c r="H36276" t="s">
        <v>105262</v>
      </c>
      <c r="I36276" t="s">
        <v>105263</v>
      </c>
      <c r="J36276" t="s">
        <v>105264</v>
      </c>
      <c r="K36276" t="s">
        <v>37</v>
      </c>
      <c r="L36276" t="s">
        <v>53</v>
      </c>
      <c r="M36276" t="s">
        <v>54</v>
      </c>
      <c r="N36276" t="s">
        <v>95</v>
      </c>
      <c r="O36276" t="s">
        <v>96</v>
      </c>
      <c r="P36276" s="1">
        <v>40917</v>
      </c>
      <c r="Q36276" t="s">
        <v>53</v>
      </c>
      <c r="R36276" t="s">
        <v>56</v>
      </c>
      <c r="S36276" t="s">
        <v>41</v>
      </c>
      <c r="T36276" t="s">
        <v>105258</v>
      </c>
      <c r="U36276" t="s">
        <v>105258</v>
      </c>
      <c r="V36276">
        <v>0</v>
      </c>
      <c r="W36276">
        <v>0</v>
      </c>
      <c r="X36276">
        <v>0</v>
      </c>
      <c r="Y36276">
        <v>0</v>
      </c>
      <c r="Z36276">
        <v>0</v>
      </c>
      <c r="AA36276">
        <v>0</v>
      </c>
      <c r="AB36276">
        <v>0</v>
      </c>
      <c r="AC36276">
        <v>0</v>
      </c>
      <c r="AD36276">
        <v>1</v>
      </c>
    </row>
    <row r="36277" spans="1:30" hidden="1" x14ac:dyDescent="0.3">
      <c r="A36277" t="s">
        <v>105266</v>
      </c>
      <c r="B36277" t="s">
        <v>105267</v>
      </c>
      <c r="C36277" t="s">
        <v>32</v>
      </c>
      <c r="D36277" t="s">
        <v>50</v>
      </c>
      <c r="E36277" t="s">
        <v>34907</v>
      </c>
      <c r="F36277">
        <v>2000000</v>
      </c>
      <c r="G36277" t="s">
        <v>105266</v>
      </c>
      <c r="H36277" t="s">
        <v>105268</v>
      </c>
      <c r="I36277" t="s">
        <v>105269</v>
      </c>
      <c r="J36277" t="s">
        <v>105270</v>
      </c>
      <c r="K36277" t="s">
        <v>37</v>
      </c>
      <c r="L36277" t="s">
        <v>53</v>
      </c>
      <c r="M36277" t="s">
        <v>717</v>
      </c>
      <c r="N36277" t="s">
        <v>1531</v>
      </c>
      <c r="O36277" t="s">
        <v>4858</v>
      </c>
      <c r="P36277" s="1">
        <v>40179</v>
      </c>
      <c r="Q36277" t="s">
        <v>53</v>
      </c>
      <c r="R36277" t="s">
        <v>56</v>
      </c>
      <c r="S36277" t="s">
        <v>41</v>
      </c>
      <c r="T36277" t="s">
        <v>105258</v>
      </c>
      <c r="U36277" t="s">
        <v>105258</v>
      </c>
      <c r="V36277">
        <v>0</v>
      </c>
      <c r="W36277">
        <v>0</v>
      </c>
      <c r="X36277">
        <v>0</v>
      </c>
      <c r="Y36277">
        <v>0</v>
      </c>
      <c r="Z36277">
        <v>0</v>
      </c>
      <c r="AA36277">
        <v>0</v>
      </c>
      <c r="AB36277">
        <v>0</v>
      </c>
      <c r="AC36277">
        <v>0</v>
      </c>
      <c r="AD36277">
        <v>1</v>
      </c>
    </row>
    <row r="36278" spans="1:30" hidden="1" x14ac:dyDescent="0.3">
      <c r="A36278" t="s">
        <v>105266</v>
      </c>
      <c r="B36278" t="s">
        <v>105271</v>
      </c>
      <c r="C36278" t="s">
        <v>32</v>
      </c>
      <c r="D36278" t="s">
        <v>50</v>
      </c>
      <c r="E36278" s="1">
        <v>41922</v>
      </c>
      <c r="F36278">
        <v>3000000</v>
      </c>
      <c r="G36278" t="s">
        <v>105266</v>
      </c>
      <c r="H36278" t="s">
        <v>105268</v>
      </c>
      <c r="I36278" t="s">
        <v>105269</v>
      </c>
      <c r="J36278" t="s">
        <v>105270</v>
      </c>
      <c r="K36278" t="s">
        <v>37</v>
      </c>
      <c r="L36278" t="s">
        <v>53</v>
      </c>
      <c r="M36278" t="s">
        <v>717</v>
      </c>
      <c r="N36278" t="s">
        <v>1531</v>
      </c>
      <c r="O36278" t="s">
        <v>4858</v>
      </c>
      <c r="P36278" s="1">
        <v>40179</v>
      </c>
      <c r="Q36278" t="s">
        <v>53</v>
      </c>
      <c r="R36278" t="s">
        <v>56</v>
      </c>
      <c r="S36278" t="s">
        <v>41</v>
      </c>
      <c r="T36278" t="s">
        <v>105258</v>
      </c>
      <c r="U36278" t="s">
        <v>105258</v>
      </c>
      <c r="V36278">
        <v>0</v>
      </c>
      <c r="W36278">
        <v>0</v>
      </c>
      <c r="X36278">
        <v>0</v>
      </c>
      <c r="Y36278">
        <v>0</v>
      </c>
      <c r="Z36278">
        <v>0</v>
      </c>
      <c r="AA36278">
        <v>0</v>
      </c>
      <c r="AB36278">
        <v>0</v>
      </c>
      <c r="AC36278">
        <v>0</v>
      </c>
      <c r="AD36278">
        <v>1</v>
      </c>
    </row>
    <row r="36279" spans="1:30" hidden="1" x14ac:dyDescent="0.3">
      <c r="A36279" t="s">
        <v>105272</v>
      </c>
      <c r="B36279" t="s">
        <v>105273</v>
      </c>
      <c r="C36279" t="s">
        <v>32</v>
      </c>
      <c r="D36279" t="s">
        <v>50</v>
      </c>
      <c r="E36279" s="1">
        <v>41954</v>
      </c>
      <c r="F36279">
        <v>15000000</v>
      </c>
      <c r="G36279" t="s">
        <v>105272</v>
      </c>
      <c r="H36279" t="s">
        <v>105274</v>
      </c>
      <c r="I36279" t="s">
        <v>105275</v>
      </c>
      <c r="J36279" t="s">
        <v>105276</v>
      </c>
      <c r="K36279" t="s">
        <v>37</v>
      </c>
      <c r="L36279" t="s">
        <v>53</v>
      </c>
      <c r="M36279" t="s">
        <v>54</v>
      </c>
      <c r="N36279" t="s">
        <v>95</v>
      </c>
      <c r="O36279" t="s">
        <v>616</v>
      </c>
      <c r="P36279" s="1">
        <v>38727</v>
      </c>
      <c r="Q36279" t="s">
        <v>53</v>
      </c>
      <c r="R36279" t="s">
        <v>56</v>
      </c>
      <c r="S36279" t="s">
        <v>41</v>
      </c>
      <c r="T36279" t="s">
        <v>105258</v>
      </c>
      <c r="U36279" t="s">
        <v>105258</v>
      </c>
      <c r="V36279">
        <v>0</v>
      </c>
      <c r="W36279">
        <v>0</v>
      </c>
      <c r="X36279">
        <v>0</v>
      </c>
      <c r="Y36279">
        <v>0</v>
      </c>
      <c r="Z36279">
        <v>0</v>
      </c>
      <c r="AA36279">
        <v>0</v>
      </c>
      <c r="AB36279">
        <v>0</v>
      </c>
      <c r="AC36279">
        <v>0</v>
      </c>
      <c r="AD36279">
        <v>1</v>
      </c>
    </row>
    <row r="36280" spans="1:30" hidden="1" x14ac:dyDescent="0.3">
      <c r="A36280" t="s">
        <v>105277</v>
      </c>
      <c r="B36280" t="s">
        <v>105278</v>
      </c>
      <c r="C36280" t="s">
        <v>32</v>
      </c>
      <c r="E36280" s="1">
        <v>41249</v>
      </c>
      <c r="F36280">
        <v>1650000</v>
      </c>
      <c r="G36280" t="s">
        <v>105277</v>
      </c>
      <c r="H36280" t="s">
        <v>105279</v>
      </c>
      <c r="I36280" t="s">
        <v>105280</v>
      </c>
      <c r="J36280" t="s">
        <v>105281</v>
      </c>
      <c r="K36280" t="s">
        <v>37</v>
      </c>
      <c r="L36280" t="s">
        <v>53</v>
      </c>
      <c r="M36280" t="s">
        <v>1139</v>
      </c>
      <c r="N36280" t="s">
        <v>6358</v>
      </c>
      <c r="O36280" t="s">
        <v>105282</v>
      </c>
      <c r="P36280" s="1">
        <v>39822</v>
      </c>
      <c r="Q36280" t="s">
        <v>53</v>
      </c>
      <c r="R36280" t="s">
        <v>56</v>
      </c>
      <c r="S36280" t="s">
        <v>41</v>
      </c>
      <c r="T36280" t="s">
        <v>105258</v>
      </c>
      <c r="U36280" t="s">
        <v>105258</v>
      </c>
      <c r="V36280">
        <v>0</v>
      </c>
      <c r="W36280">
        <v>0</v>
      </c>
      <c r="X36280">
        <v>0</v>
      </c>
      <c r="Y36280">
        <v>0</v>
      </c>
      <c r="Z36280">
        <v>0</v>
      </c>
      <c r="AA36280">
        <v>0</v>
      </c>
      <c r="AB36280">
        <v>0</v>
      </c>
      <c r="AC36280">
        <v>0</v>
      </c>
      <c r="AD36280">
        <v>1</v>
      </c>
    </row>
    <row r="36281" spans="1:30" hidden="1" x14ac:dyDescent="0.3">
      <c r="A36281" t="s">
        <v>105283</v>
      </c>
      <c r="B36281" t="s">
        <v>105284</v>
      </c>
      <c r="C36281" t="s">
        <v>32</v>
      </c>
      <c r="D36281" t="s">
        <v>50</v>
      </c>
      <c r="E36281" t="s">
        <v>11263</v>
      </c>
      <c r="F36281">
        <v>4000000</v>
      </c>
      <c r="G36281" t="s">
        <v>105283</v>
      </c>
      <c r="H36281" t="s">
        <v>105285</v>
      </c>
      <c r="I36281" t="s">
        <v>105286</v>
      </c>
      <c r="J36281" t="s">
        <v>105287</v>
      </c>
      <c r="K36281" t="s">
        <v>37</v>
      </c>
      <c r="L36281" t="s">
        <v>53</v>
      </c>
      <c r="M36281" t="s">
        <v>150</v>
      </c>
      <c r="N36281" t="s">
        <v>151</v>
      </c>
      <c r="O36281" t="s">
        <v>151</v>
      </c>
      <c r="P36281" t="s">
        <v>2539</v>
      </c>
      <c r="Q36281" t="s">
        <v>53</v>
      </c>
      <c r="R36281" t="s">
        <v>56</v>
      </c>
      <c r="S36281" t="s">
        <v>41</v>
      </c>
      <c r="T36281" t="s">
        <v>105258</v>
      </c>
      <c r="U36281" t="s">
        <v>105258</v>
      </c>
      <c r="V36281">
        <v>0</v>
      </c>
      <c r="W36281">
        <v>0</v>
      </c>
      <c r="X36281">
        <v>0</v>
      </c>
      <c r="Y36281">
        <v>0</v>
      </c>
      <c r="Z36281">
        <v>0</v>
      </c>
      <c r="AA36281">
        <v>0</v>
      </c>
      <c r="AB36281">
        <v>0</v>
      </c>
      <c r="AC36281">
        <v>0</v>
      </c>
      <c r="AD36281">
        <v>1</v>
      </c>
    </row>
    <row r="36282" spans="1:30" hidden="1" x14ac:dyDescent="0.3">
      <c r="A36282" t="s">
        <v>105288</v>
      </c>
      <c r="B36282" t="s">
        <v>105289</v>
      </c>
      <c r="C36282" t="s">
        <v>32</v>
      </c>
      <c r="D36282" t="s">
        <v>139</v>
      </c>
      <c r="E36282" t="s">
        <v>3672</v>
      </c>
      <c r="F36282">
        <v>20000000</v>
      </c>
      <c r="G36282" t="s">
        <v>105288</v>
      </c>
      <c r="H36282" t="s">
        <v>105290</v>
      </c>
      <c r="I36282" t="s">
        <v>105291</v>
      </c>
      <c r="J36282" t="s">
        <v>105292</v>
      </c>
      <c r="K36282" t="s">
        <v>37</v>
      </c>
      <c r="L36282" t="s">
        <v>53</v>
      </c>
      <c r="M36282" t="s">
        <v>209</v>
      </c>
      <c r="N36282" t="s">
        <v>801</v>
      </c>
      <c r="O36282" t="s">
        <v>801</v>
      </c>
      <c r="P36282" s="1">
        <v>40554</v>
      </c>
      <c r="Q36282" t="s">
        <v>53</v>
      </c>
      <c r="R36282" t="s">
        <v>56</v>
      </c>
      <c r="S36282" t="s">
        <v>41</v>
      </c>
      <c r="T36282" t="s">
        <v>105258</v>
      </c>
      <c r="U36282" t="s">
        <v>105258</v>
      </c>
      <c r="V36282">
        <v>0</v>
      </c>
      <c r="W36282">
        <v>0</v>
      </c>
      <c r="X36282">
        <v>0</v>
      </c>
      <c r="Y36282">
        <v>0</v>
      </c>
      <c r="Z36282">
        <v>0</v>
      </c>
      <c r="AA36282">
        <v>0</v>
      </c>
      <c r="AB36282">
        <v>0</v>
      </c>
      <c r="AC36282">
        <v>0</v>
      </c>
      <c r="AD36282">
        <v>1</v>
      </c>
    </row>
    <row r="36283" spans="1:30" hidden="1" x14ac:dyDescent="0.3">
      <c r="A36283" t="s">
        <v>105288</v>
      </c>
      <c r="B36283" t="s">
        <v>105293</v>
      </c>
      <c r="C36283" t="s">
        <v>32</v>
      </c>
      <c r="D36283" t="s">
        <v>33</v>
      </c>
      <c r="E36283" t="s">
        <v>15321</v>
      </c>
      <c r="F36283">
        <v>15000000</v>
      </c>
      <c r="G36283" t="s">
        <v>105288</v>
      </c>
      <c r="H36283" t="s">
        <v>105290</v>
      </c>
      <c r="I36283" t="s">
        <v>105291</v>
      </c>
      <c r="J36283" t="s">
        <v>105292</v>
      </c>
      <c r="K36283" t="s">
        <v>37</v>
      </c>
      <c r="L36283" t="s">
        <v>53</v>
      </c>
      <c r="M36283" t="s">
        <v>209</v>
      </c>
      <c r="N36283" t="s">
        <v>801</v>
      </c>
      <c r="O36283" t="s">
        <v>801</v>
      </c>
      <c r="P36283" s="1">
        <v>40554</v>
      </c>
      <c r="Q36283" t="s">
        <v>53</v>
      </c>
      <c r="R36283" t="s">
        <v>56</v>
      </c>
      <c r="S36283" t="s">
        <v>41</v>
      </c>
      <c r="T36283" t="s">
        <v>105258</v>
      </c>
      <c r="U36283" t="s">
        <v>105258</v>
      </c>
      <c r="V36283">
        <v>0</v>
      </c>
      <c r="W36283">
        <v>0</v>
      </c>
      <c r="X36283">
        <v>0</v>
      </c>
      <c r="Y36283">
        <v>0</v>
      </c>
      <c r="Z36283">
        <v>0</v>
      </c>
      <c r="AA36283">
        <v>0</v>
      </c>
      <c r="AB36283">
        <v>0</v>
      </c>
      <c r="AC36283">
        <v>0</v>
      </c>
      <c r="AD36283">
        <v>1</v>
      </c>
    </row>
    <row r="36284" spans="1:30" hidden="1" x14ac:dyDescent="0.3">
      <c r="A36284" t="s">
        <v>105288</v>
      </c>
      <c r="B36284" t="s">
        <v>105294</v>
      </c>
      <c r="C36284" t="s">
        <v>32</v>
      </c>
      <c r="D36284" t="s">
        <v>322</v>
      </c>
      <c r="E36284" s="1">
        <v>42283</v>
      </c>
      <c r="F36284">
        <v>45000000</v>
      </c>
      <c r="G36284" t="s">
        <v>105288</v>
      </c>
      <c r="H36284" t="s">
        <v>105290</v>
      </c>
      <c r="I36284" t="s">
        <v>105291</v>
      </c>
      <c r="J36284" t="s">
        <v>105292</v>
      </c>
      <c r="K36284" t="s">
        <v>37</v>
      </c>
      <c r="L36284" t="s">
        <v>53</v>
      </c>
      <c r="M36284" t="s">
        <v>209</v>
      </c>
      <c r="N36284" t="s">
        <v>801</v>
      </c>
      <c r="O36284" t="s">
        <v>801</v>
      </c>
      <c r="P36284" s="1">
        <v>40554</v>
      </c>
      <c r="Q36284" t="s">
        <v>53</v>
      </c>
      <c r="R36284" t="s">
        <v>56</v>
      </c>
      <c r="S36284" t="s">
        <v>41</v>
      </c>
      <c r="T36284" t="s">
        <v>105258</v>
      </c>
      <c r="U36284" t="s">
        <v>105258</v>
      </c>
      <c r="V36284">
        <v>0</v>
      </c>
      <c r="W36284">
        <v>0</v>
      </c>
      <c r="X36284">
        <v>0</v>
      </c>
      <c r="Y36284">
        <v>0</v>
      </c>
      <c r="Z36284">
        <v>0</v>
      </c>
      <c r="AA36284">
        <v>0</v>
      </c>
      <c r="AB36284">
        <v>0</v>
      </c>
      <c r="AC36284">
        <v>0</v>
      </c>
      <c r="AD36284">
        <v>1</v>
      </c>
    </row>
    <row r="36285" spans="1:30" hidden="1" x14ac:dyDescent="0.3">
      <c r="A36285" t="s">
        <v>105288</v>
      </c>
      <c r="B36285" t="s">
        <v>105295</v>
      </c>
      <c r="C36285" t="s">
        <v>32</v>
      </c>
      <c r="D36285" t="s">
        <v>50</v>
      </c>
      <c r="E36285" t="s">
        <v>21607</v>
      </c>
      <c r="F36285">
        <v>3300000</v>
      </c>
      <c r="G36285" t="s">
        <v>105288</v>
      </c>
      <c r="H36285" t="s">
        <v>105290</v>
      </c>
      <c r="I36285" t="s">
        <v>105291</v>
      </c>
      <c r="J36285" t="s">
        <v>105292</v>
      </c>
      <c r="K36285" t="s">
        <v>37</v>
      </c>
      <c r="L36285" t="s">
        <v>53</v>
      </c>
      <c r="M36285" t="s">
        <v>209</v>
      </c>
      <c r="N36285" t="s">
        <v>801</v>
      </c>
      <c r="O36285" t="s">
        <v>801</v>
      </c>
      <c r="P36285" s="1">
        <v>40554</v>
      </c>
      <c r="Q36285" t="s">
        <v>53</v>
      </c>
      <c r="R36285" t="s">
        <v>56</v>
      </c>
      <c r="S36285" t="s">
        <v>41</v>
      </c>
      <c r="T36285" t="s">
        <v>105258</v>
      </c>
      <c r="U36285" t="s">
        <v>105258</v>
      </c>
      <c r="V36285">
        <v>0</v>
      </c>
      <c r="W36285">
        <v>0</v>
      </c>
      <c r="X36285">
        <v>0</v>
      </c>
      <c r="Y36285">
        <v>0</v>
      </c>
      <c r="Z36285">
        <v>0</v>
      </c>
      <c r="AA36285">
        <v>0</v>
      </c>
      <c r="AB36285">
        <v>0</v>
      </c>
      <c r="AC36285">
        <v>0</v>
      </c>
      <c r="AD36285">
        <v>1</v>
      </c>
    </row>
    <row r="36286" spans="1:30" hidden="1" x14ac:dyDescent="0.3">
      <c r="A36286" t="s">
        <v>105296</v>
      </c>
      <c r="B36286" t="s">
        <v>105297</v>
      </c>
      <c r="C36286" t="s">
        <v>32</v>
      </c>
      <c r="D36286" t="s">
        <v>33</v>
      </c>
      <c r="E36286" t="s">
        <v>5020</v>
      </c>
      <c r="F36286">
        <v>3600000</v>
      </c>
      <c r="G36286" t="s">
        <v>105296</v>
      </c>
      <c r="H36286" t="s">
        <v>105298</v>
      </c>
      <c r="I36286" t="s">
        <v>105299</v>
      </c>
      <c r="J36286" t="s">
        <v>105300</v>
      </c>
      <c r="K36286" t="s">
        <v>37</v>
      </c>
      <c r="L36286" t="s">
        <v>53</v>
      </c>
      <c r="M36286" t="s">
        <v>73</v>
      </c>
      <c r="N36286" t="s">
        <v>74</v>
      </c>
      <c r="O36286" t="s">
        <v>75</v>
      </c>
      <c r="P36286" s="1">
        <v>40548</v>
      </c>
      <c r="Q36286" t="s">
        <v>53</v>
      </c>
      <c r="R36286" t="s">
        <v>56</v>
      </c>
      <c r="S36286" t="s">
        <v>41</v>
      </c>
      <c r="T36286" t="s">
        <v>105258</v>
      </c>
      <c r="U36286" t="s">
        <v>105258</v>
      </c>
      <c r="V36286">
        <v>0</v>
      </c>
      <c r="W36286">
        <v>0</v>
      </c>
      <c r="X36286">
        <v>0</v>
      </c>
      <c r="Y36286">
        <v>0</v>
      </c>
      <c r="Z36286">
        <v>0</v>
      </c>
      <c r="AA36286">
        <v>0</v>
      </c>
      <c r="AB36286">
        <v>0</v>
      </c>
      <c r="AC36286">
        <v>0</v>
      </c>
      <c r="AD36286">
        <v>1</v>
      </c>
    </row>
    <row r="36287" spans="1:30" hidden="1" x14ac:dyDescent="0.3">
      <c r="A36287" t="s">
        <v>105296</v>
      </c>
      <c r="B36287" t="s">
        <v>105301</v>
      </c>
      <c r="C36287" t="s">
        <v>32</v>
      </c>
      <c r="D36287" t="s">
        <v>50</v>
      </c>
      <c r="E36287" t="s">
        <v>236</v>
      </c>
      <c r="F36287">
        <v>1200000</v>
      </c>
      <c r="G36287" t="s">
        <v>105296</v>
      </c>
      <c r="H36287" t="s">
        <v>105298</v>
      </c>
      <c r="I36287" t="s">
        <v>105299</v>
      </c>
      <c r="J36287" t="s">
        <v>105300</v>
      </c>
      <c r="K36287" t="s">
        <v>37</v>
      </c>
      <c r="L36287" t="s">
        <v>53</v>
      </c>
      <c r="M36287" t="s">
        <v>73</v>
      </c>
      <c r="N36287" t="s">
        <v>74</v>
      </c>
      <c r="O36287" t="s">
        <v>75</v>
      </c>
      <c r="P36287" s="1">
        <v>40548</v>
      </c>
      <c r="Q36287" t="s">
        <v>53</v>
      </c>
      <c r="R36287" t="s">
        <v>56</v>
      </c>
      <c r="S36287" t="s">
        <v>41</v>
      </c>
      <c r="T36287" t="s">
        <v>105258</v>
      </c>
      <c r="U36287" t="s">
        <v>105258</v>
      </c>
      <c r="V36287">
        <v>0</v>
      </c>
      <c r="W36287">
        <v>0</v>
      </c>
      <c r="X36287">
        <v>0</v>
      </c>
      <c r="Y36287">
        <v>0</v>
      </c>
      <c r="Z36287">
        <v>0</v>
      </c>
      <c r="AA36287">
        <v>0</v>
      </c>
      <c r="AB36287">
        <v>0</v>
      </c>
      <c r="AC36287">
        <v>0</v>
      </c>
      <c r="AD36287">
        <v>1</v>
      </c>
    </row>
    <row r="36288" spans="1:30" hidden="1" x14ac:dyDescent="0.3">
      <c r="A36288" t="s">
        <v>105296</v>
      </c>
      <c r="B36288" t="s">
        <v>105302</v>
      </c>
      <c r="C36288" t="s">
        <v>32</v>
      </c>
      <c r="D36288" t="s">
        <v>50</v>
      </c>
      <c r="E36288" s="1">
        <v>41222</v>
      </c>
      <c r="F36288">
        <v>1175000</v>
      </c>
      <c r="G36288" t="s">
        <v>105296</v>
      </c>
      <c r="H36288" t="s">
        <v>105298</v>
      </c>
      <c r="I36288" t="s">
        <v>105299</v>
      </c>
      <c r="J36288" t="s">
        <v>105300</v>
      </c>
      <c r="K36288" t="s">
        <v>37</v>
      </c>
      <c r="L36288" t="s">
        <v>53</v>
      </c>
      <c r="M36288" t="s">
        <v>73</v>
      </c>
      <c r="N36288" t="s">
        <v>74</v>
      </c>
      <c r="O36288" t="s">
        <v>75</v>
      </c>
      <c r="P36288" s="1">
        <v>40548</v>
      </c>
      <c r="Q36288" t="s">
        <v>53</v>
      </c>
      <c r="R36288" t="s">
        <v>56</v>
      </c>
      <c r="S36288" t="s">
        <v>41</v>
      </c>
      <c r="T36288" t="s">
        <v>105258</v>
      </c>
      <c r="U36288" t="s">
        <v>105258</v>
      </c>
      <c r="V36288">
        <v>0</v>
      </c>
      <c r="W36288">
        <v>0</v>
      </c>
      <c r="X36288">
        <v>0</v>
      </c>
      <c r="Y36288">
        <v>0</v>
      </c>
      <c r="Z36288">
        <v>0</v>
      </c>
      <c r="AA36288">
        <v>0</v>
      </c>
      <c r="AB36288">
        <v>0</v>
      </c>
      <c r="AC36288">
        <v>0</v>
      </c>
      <c r="AD36288">
        <v>1</v>
      </c>
    </row>
    <row r="36289" spans="1:30" hidden="1" x14ac:dyDescent="0.3">
      <c r="A36289" t="s">
        <v>105303</v>
      </c>
      <c r="B36289" t="s">
        <v>105304</v>
      </c>
      <c r="C36289" t="s">
        <v>32</v>
      </c>
      <c r="D36289" t="s">
        <v>33</v>
      </c>
      <c r="E36289" t="s">
        <v>4368</v>
      </c>
      <c r="F36289">
        <v>6000000</v>
      </c>
      <c r="G36289" t="s">
        <v>105303</v>
      </c>
      <c r="H36289" t="s">
        <v>105305</v>
      </c>
      <c r="I36289" t="s">
        <v>105306</v>
      </c>
      <c r="J36289" t="s">
        <v>105307</v>
      </c>
      <c r="K36289" t="s">
        <v>37</v>
      </c>
      <c r="L36289" t="s">
        <v>53</v>
      </c>
      <c r="M36289" t="s">
        <v>54</v>
      </c>
      <c r="N36289" t="s">
        <v>95</v>
      </c>
      <c r="O36289" t="s">
        <v>1662</v>
      </c>
      <c r="P36289" s="1">
        <v>38353</v>
      </c>
      <c r="Q36289" t="s">
        <v>53</v>
      </c>
      <c r="R36289" t="s">
        <v>56</v>
      </c>
      <c r="S36289" t="s">
        <v>41</v>
      </c>
      <c r="T36289" t="s">
        <v>105258</v>
      </c>
      <c r="U36289" t="s">
        <v>105258</v>
      </c>
      <c r="V36289">
        <v>0</v>
      </c>
      <c r="W36289">
        <v>0</v>
      </c>
      <c r="X36289">
        <v>0</v>
      </c>
      <c r="Y36289">
        <v>0</v>
      </c>
      <c r="Z36289">
        <v>0</v>
      </c>
      <c r="AA36289">
        <v>0</v>
      </c>
      <c r="AB36289">
        <v>0</v>
      </c>
      <c r="AC36289">
        <v>0</v>
      </c>
      <c r="AD36289">
        <v>1</v>
      </c>
    </row>
    <row r="36290" spans="1:30" hidden="1" x14ac:dyDescent="0.3">
      <c r="A36290" t="s">
        <v>105303</v>
      </c>
      <c r="B36290" t="s">
        <v>105308</v>
      </c>
      <c r="C36290" t="s">
        <v>32</v>
      </c>
      <c r="D36290" t="s">
        <v>50</v>
      </c>
      <c r="E36290" s="1">
        <v>39083</v>
      </c>
      <c r="F36290">
        <v>2000000</v>
      </c>
      <c r="G36290" t="s">
        <v>105303</v>
      </c>
      <c r="H36290" t="s">
        <v>105305</v>
      </c>
      <c r="I36290" t="s">
        <v>105306</v>
      </c>
      <c r="J36290" t="s">
        <v>105307</v>
      </c>
      <c r="K36290" t="s">
        <v>37</v>
      </c>
      <c r="L36290" t="s">
        <v>53</v>
      </c>
      <c r="M36290" t="s">
        <v>54</v>
      </c>
      <c r="N36290" t="s">
        <v>95</v>
      </c>
      <c r="O36290" t="s">
        <v>1662</v>
      </c>
      <c r="P36290" s="1">
        <v>38353</v>
      </c>
      <c r="Q36290" t="s">
        <v>53</v>
      </c>
      <c r="R36290" t="s">
        <v>56</v>
      </c>
      <c r="S36290" t="s">
        <v>41</v>
      </c>
      <c r="T36290" t="s">
        <v>105258</v>
      </c>
      <c r="U36290" t="s">
        <v>105258</v>
      </c>
      <c r="V36290">
        <v>0</v>
      </c>
      <c r="W36290">
        <v>0</v>
      </c>
      <c r="X36290">
        <v>0</v>
      </c>
      <c r="Y36290">
        <v>0</v>
      </c>
      <c r="Z36290">
        <v>0</v>
      </c>
      <c r="AA36290">
        <v>0</v>
      </c>
      <c r="AB36290">
        <v>0</v>
      </c>
      <c r="AC36290">
        <v>0</v>
      </c>
      <c r="AD36290">
        <v>1</v>
      </c>
    </row>
    <row r="36291" spans="1:30" hidden="1" x14ac:dyDescent="0.3">
      <c r="A36291" t="s">
        <v>105309</v>
      </c>
      <c r="B36291" t="s">
        <v>105310</v>
      </c>
      <c r="C36291" t="s">
        <v>32</v>
      </c>
      <c r="D36291" t="s">
        <v>33</v>
      </c>
      <c r="E36291" t="s">
        <v>5367</v>
      </c>
      <c r="F36291">
        <v>10100000</v>
      </c>
      <c r="G36291" t="s">
        <v>105309</v>
      </c>
      <c r="H36291" t="s">
        <v>105311</v>
      </c>
      <c r="I36291" t="s">
        <v>105312</v>
      </c>
      <c r="J36291" t="s">
        <v>105313</v>
      </c>
      <c r="K36291" t="s">
        <v>37</v>
      </c>
      <c r="L36291" t="s">
        <v>53</v>
      </c>
      <c r="M36291" t="s">
        <v>54</v>
      </c>
      <c r="N36291" t="s">
        <v>95</v>
      </c>
      <c r="O36291" t="s">
        <v>96</v>
      </c>
      <c r="P36291" s="1">
        <v>40186</v>
      </c>
      <c r="Q36291" t="s">
        <v>53</v>
      </c>
      <c r="R36291" t="s">
        <v>56</v>
      </c>
      <c r="S36291" t="s">
        <v>41</v>
      </c>
      <c r="T36291" t="s">
        <v>105258</v>
      </c>
      <c r="U36291" t="s">
        <v>105258</v>
      </c>
      <c r="V36291">
        <v>0</v>
      </c>
      <c r="W36291">
        <v>0</v>
      </c>
      <c r="X36291">
        <v>0</v>
      </c>
      <c r="Y36291">
        <v>0</v>
      </c>
      <c r="Z36291">
        <v>0</v>
      </c>
      <c r="AA36291">
        <v>0</v>
      </c>
      <c r="AB36291">
        <v>0</v>
      </c>
      <c r="AC36291">
        <v>0</v>
      </c>
      <c r="AD36291">
        <v>1</v>
      </c>
    </row>
    <row r="36292" spans="1:30" hidden="1" x14ac:dyDescent="0.3">
      <c r="A36292" t="s">
        <v>105309</v>
      </c>
      <c r="B36292" t="s">
        <v>105314</v>
      </c>
      <c r="C36292" t="s">
        <v>32</v>
      </c>
      <c r="D36292" t="s">
        <v>50</v>
      </c>
      <c r="E36292" t="s">
        <v>18294</v>
      </c>
      <c r="F36292">
        <v>6000000</v>
      </c>
      <c r="G36292" t="s">
        <v>105309</v>
      </c>
      <c r="H36292" t="s">
        <v>105311</v>
      </c>
      <c r="I36292" t="s">
        <v>105312</v>
      </c>
      <c r="J36292" t="s">
        <v>105313</v>
      </c>
      <c r="K36292" t="s">
        <v>37</v>
      </c>
      <c r="L36292" t="s">
        <v>53</v>
      </c>
      <c r="M36292" t="s">
        <v>54</v>
      </c>
      <c r="N36292" t="s">
        <v>95</v>
      </c>
      <c r="O36292" t="s">
        <v>96</v>
      </c>
      <c r="P36292" s="1">
        <v>40186</v>
      </c>
      <c r="Q36292" t="s">
        <v>53</v>
      </c>
      <c r="R36292" t="s">
        <v>56</v>
      </c>
      <c r="S36292" t="s">
        <v>41</v>
      </c>
      <c r="T36292" t="s">
        <v>105258</v>
      </c>
      <c r="U36292" t="s">
        <v>105258</v>
      </c>
      <c r="V36292">
        <v>0</v>
      </c>
      <c r="W36292">
        <v>0</v>
      </c>
      <c r="X36292">
        <v>0</v>
      </c>
      <c r="Y36292">
        <v>0</v>
      </c>
      <c r="Z36292">
        <v>0</v>
      </c>
      <c r="AA36292">
        <v>0</v>
      </c>
      <c r="AB36292">
        <v>0</v>
      </c>
      <c r="AC36292">
        <v>0</v>
      </c>
      <c r="AD36292">
        <v>1</v>
      </c>
    </row>
    <row r="36293" spans="1:30" hidden="1" x14ac:dyDescent="0.3">
      <c r="A36293" t="s">
        <v>105315</v>
      </c>
      <c r="B36293" t="s">
        <v>105316</v>
      </c>
      <c r="C36293" t="s">
        <v>32</v>
      </c>
      <c r="D36293" t="s">
        <v>50</v>
      </c>
      <c r="E36293" s="1">
        <v>39210</v>
      </c>
      <c r="F36293">
        <v>2000000</v>
      </c>
      <c r="G36293" t="s">
        <v>105315</v>
      </c>
      <c r="H36293" t="s">
        <v>105317</v>
      </c>
      <c r="I36293" t="s">
        <v>105318</v>
      </c>
      <c r="J36293" t="s">
        <v>105319</v>
      </c>
      <c r="K36293" t="s">
        <v>37</v>
      </c>
      <c r="L36293" t="s">
        <v>53</v>
      </c>
      <c r="M36293" t="s">
        <v>54</v>
      </c>
      <c r="N36293" t="s">
        <v>95</v>
      </c>
      <c r="O36293" t="s">
        <v>96</v>
      </c>
      <c r="P36293" s="1">
        <v>38845</v>
      </c>
      <c r="Q36293" t="s">
        <v>53</v>
      </c>
      <c r="R36293" t="s">
        <v>56</v>
      </c>
      <c r="S36293" t="s">
        <v>41</v>
      </c>
      <c r="T36293" t="s">
        <v>105258</v>
      </c>
      <c r="U36293" t="s">
        <v>105258</v>
      </c>
      <c r="V36293">
        <v>0</v>
      </c>
      <c r="W36293">
        <v>0</v>
      </c>
      <c r="X36293">
        <v>0</v>
      </c>
      <c r="Y36293">
        <v>0</v>
      </c>
      <c r="Z36293">
        <v>0</v>
      </c>
      <c r="AA36293">
        <v>0</v>
      </c>
      <c r="AB36293">
        <v>0</v>
      </c>
      <c r="AC36293">
        <v>0</v>
      </c>
      <c r="AD36293">
        <v>1</v>
      </c>
    </row>
    <row r="36294" spans="1:30" hidden="1" x14ac:dyDescent="0.3">
      <c r="A36294" t="s">
        <v>105315</v>
      </c>
      <c r="B36294" t="s">
        <v>105320</v>
      </c>
      <c r="C36294" t="s">
        <v>32</v>
      </c>
      <c r="D36294" t="s">
        <v>33</v>
      </c>
      <c r="E36294" s="1">
        <v>39510</v>
      </c>
      <c r="F36294">
        <v>6000000</v>
      </c>
      <c r="G36294" t="s">
        <v>105315</v>
      </c>
      <c r="H36294" t="s">
        <v>105317</v>
      </c>
      <c r="I36294" t="s">
        <v>105318</v>
      </c>
      <c r="J36294" t="s">
        <v>105319</v>
      </c>
      <c r="K36294" t="s">
        <v>37</v>
      </c>
      <c r="L36294" t="s">
        <v>53</v>
      </c>
      <c r="M36294" t="s">
        <v>54</v>
      </c>
      <c r="N36294" t="s">
        <v>95</v>
      </c>
      <c r="O36294" t="s">
        <v>96</v>
      </c>
      <c r="P36294" s="1">
        <v>38845</v>
      </c>
      <c r="Q36294" t="s">
        <v>53</v>
      </c>
      <c r="R36294" t="s">
        <v>56</v>
      </c>
      <c r="S36294" t="s">
        <v>41</v>
      </c>
      <c r="T36294" t="s">
        <v>105258</v>
      </c>
      <c r="U36294" t="s">
        <v>105258</v>
      </c>
      <c r="V36294">
        <v>0</v>
      </c>
      <c r="W36294">
        <v>0</v>
      </c>
      <c r="X36294">
        <v>0</v>
      </c>
      <c r="Y36294">
        <v>0</v>
      </c>
      <c r="Z36294">
        <v>0</v>
      </c>
      <c r="AA36294">
        <v>0</v>
      </c>
      <c r="AB36294">
        <v>0</v>
      </c>
      <c r="AC36294">
        <v>0</v>
      </c>
      <c r="AD36294">
        <v>1</v>
      </c>
    </row>
    <row r="36295" spans="1:30" hidden="1" x14ac:dyDescent="0.3">
      <c r="A36295" t="s">
        <v>105321</v>
      </c>
      <c r="B36295" t="s">
        <v>105322</v>
      </c>
      <c r="C36295" t="s">
        <v>32</v>
      </c>
      <c r="D36295" t="s">
        <v>50</v>
      </c>
      <c r="E36295" s="1">
        <v>41861</v>
      </c>
      <c r="F36295">
        <v>6000000</v>
      </c>
      <c r="G36295" t="s">
        <v>105321</v>
      </c>
      <c r="H36295" t="s">
        <v>105323</v>
      </c>
      <c r="I36295" t="s">
        <v>105324</v>
      </c>
      <c r="J36295" t="s">
        <v>105325</v>
      </c>
      <c r="K36295" t="s">
        <v>37</v>
      </c>
      <c r="L36295" t="s">
        <v>53</v>
      </c>
      <c r="M36295" t="s">
        <v>54</v>
      </c>
      <c r="N36295" t="s">
        <v>95</v>
      </c>
      <c r="O36295" t="s">
        <v>7345</v>
      </c>
      <c r="P36295" s="1">
        <v>40550</v>
      </c>
      <c r="Q36295" t="s">
        <v>53</v>
      </c>
      <c r="R36295" t="s">
        <v>56</v>
      </c>
      <c r="S36295" t="s">
        <v>41</v>
      </c>
      <c r="T36295" t="s">
        <v>105258</v>
      </c>
      <c r="U36295" t="s">
        <v>105258</v>
      </c>
      <c r="V36295">
        <v>0</v>
      </c>
      <c r="W36295">
        <v>0</v>
      </c>
      <c r="X36295">
        <v>0</v>
      </c>
      <c r="Y36295">
        <v>0</v>
      </c>
      <c r="Z36295">
        <v>0</v>
      </c>
      <c r="AA36295">
        <v>0</v>
      </c>
      <c r="AB36295">
        <v>0</v>
      </c>
      <c r="AC36295">
        <v>0</v>
      </c>
      <c r="AD36295">
        <v>1</v>
      </c>
    </row>
    <row r="36296" spans="1:30" hidden="1" x14ac:dyDescent="0.3">
      <c r="A36296" t="s">
        <v>105326</v>
      </c>
      <c r="B36296" t="s">
        <v>105327</v>
      </c>
      <c r="C36296" t="s">
        <v>32</v>
      </c>
      <c r="E36296" s="1">
        <v>41614</v>
      </c>
      <c r="F36296">
        <v>549970</v>
      </c>
      <c r="G36296" t="s">
        <v>105326</v>
      </c>
      <c r="H36296" t="s">
        <v>105328</v>
      </c>
      <c r="I36296" t="s">
        <v>105329</v>
      </c>
      <c r="J36296" t="s">
        <v>105330</v>
      </c>
      <c r="K36296" t="s">
        <v>109</v>
      </c>
      <c r="L36296" t="s">
        <v>53</v>
      </c>
      <c r="M36296" t="s">
        <v>73</v>
      </c>
      <c r="N36296" t="s">
        <v>74</v>
      </c>
      <c r="O36296" t="s">
        <v>75</v>
      </c>
      <c r="P36296" s="1">
        <v>40545</v>
      </c>
      <c r="Q36296" t="s">
        <v>53</v>
      </c>
      <c r="R36296" t="s">
        <v>56</v>
      </c>
      <c r="S36296" t="s">
        <v>41</v>
      </c>
      <c r="T36296" t="s">
        <v>105258</v>
      </c>
      <c r="U36296" t="s">
        <v>105258</v>
      </c>
      <c r="V36296">
        <v>0</v>
      </c>
      <c r="W36296">
        <v>0</v>
      </c>
      <c r="X36296">
        <v>0</v>
      </c>
      <c r="Y36296">
        <v>0</v>
      </c>
      <c r="Z36296">
        <v>0</v>
      </c>
      <c r="AA36296">
        <v>0</v>
      </c>
      <c r="AB36296">
        <v>0</v>
      </c>
      <c r="AC36296">
        <v>0</v>
      </c>
      <c r="AD36296">
        <v>1</v>
      </c>
    </row>
    <row r="36297" spans="1:30" hidden="1" x14ac:dyDescent="0.3">
      <c r="A36297" t="s">
        <v>105331</v>
      </c>
      <c r="B36297" t="s">
        <v>105332</v>
      </c>
      <c r="C36297" t="s">
        <v>32</v>
      </c>
      <c r="E36297" s="1">
        <v>40068</v>
      </c>
      <c r="F36297">
        <v>1325000</v>
      </c>
      <c r="G36297" t="s">
        <v>105331</v>
      </c>
      <c r="H36297" t="s">
        <v>105333</v>
      </c>
      <c r="I36297" t="s">
        <v>105334</v>
      </c>
      <c r="J36297" t="s">
        <v>105335</v>
      </c>
      <c r="K36297" t="s">
        <v>109</v>
      </c>
      <c r="L36297" t="s">
        <v>53</v>
      </c>
      <c r="M36297" t="s">
        <v>73</v>
      </c>
      <c r="N36297" t="s">
        <v>74</v>
      </c>
      <c r="O36297" t="s">
        <v>75</v>
      </c>
      <c r="P36297" s="1">
        <v>39816</v>
      </c>
      <c r="Q36297" t="s">
        <v>53</v>
      </c>
      <c r="R36297" t="s">
        <v>56</v>
      </c>
      <c r="S36297" t="s">
        <v>41</v>
      </c>
      <c r="T36297" t="s">
        <v>105258</v>
      </c>
      <c r="U36297" t="s">
        <v>105258</v>
      </c>
      <c r="V36297">
        <v>0</v>
      </c>
      <c r="W36297">
        <v>0</v>
      </c>
      <c r="X36297">
        <v>0</v>
      </c>
      <c r="Y36297">
        <v>0</v>
      </c>
      <c r="Z36297">
        <v>0</v>
      </c>
      <c r="AA36297">
        <v>0</v>
      </c>
      <c r="AB36297">
        <v>0</v>
      </c>
      <c r="AC36297">
        <v>0</v>
      </c>
      <c r="AD36297">
        <v>1</v>
      </c>
    </row>
    <row r="36298" spans="1:30" hidden="1" x14ac:dyDescent="0.3">
      <c r="A36298" t="s">
        <v>105331</v>
      </c>
      <c r="B36298" t="s">
        <v>105336</v>
      </c>
      <c r="C36298" t="s">
        <v>32</v>
      </c>
      <c r="E36298" s="1">
        <v>40699</v>
      </c>
      <c r="F36298">
        <v>5000006</v>
      </c>
      <c r="G36298" t="s">
        <v>105331</v>
      </c>
      <c r="H36298" t="s">
        <v>105333</v>
      </c>
      <c r="I36298" t="s">
        <v>105334</v>
      </c>
      <c r="J36298" t="s">
        <v>105335</v>
      </c>
      <c r="K36298" t="s">
        <v>109</v>
      </c>
      <c r="L36298" t="s">
        <v>53</v>
      </c>
      <c r="M36298" t="s">
        <v>73</v>
      </c>
      <c r="N36298" t="s">
        <v>74</v>
      </c>
      <c r="O36298" t="s">
        <v>75</v>
      </c>
      <c r="P36298" s="1">
        <v>39816</v>
      </c>
      <c r="Q36298" t="s">
        <v>53</v>
      </c>
      <c r="R36298" t="s">
        <v>56</v>
      </c>
      <c r="S36298" t="s">
        <v>41</v>
      </c>
      <c r="T36298" t="s">
        <v>105258</v>
      </c>
      <c r="U36298" t="s">
        <v>105258</v>
      </c>
      <c r="V36298">
        <v>0</v>
      </c>
      <c r="W36298">
        <v>0</v>
      </c>
      <c r="X36298">
        <v>0</v>
      </c>
      <c r="Y36298">
        <v>0</v>
      </c>
      <c r="Z36298">
        <v>0</v>
      </c>
      <c r="AA36298">
        <v>0</v>
      </c>
      <c r="AB36298">
        <v>0</v>
      </c>
      <c r="AC36298">
        <v>0</v>
      </c>
      <c r="AD36298">
        <v>1</v>
      </c>
    </row>
    <row r="36299" spans="1:30" hidden="1" x14ac:dyDescent="0.3">
      <c r="A36299" t="s">
        <v>105331</v>
      </c>
      <c r="B36299" t="s">
        <v>105337</v>
      </c>
      <c r="C36299" t="s">
        <v>32</v>
      </c>
      <c r="D36299" t="s">
        <v>139</v>
      </c>
      <c r="E36299" s="1">
        <v>41069</v>
      </c>
      <c r="F36299">
        <v>68000000</v>
      </c>
      <c r="G36299" t="s">
        <v>105331</v>
      </c>
      <c r="H36299" t="s">
        <v>105333</v>
      </c>
      <c r="I36299" t="s">
        <v>105334</v>
      </c>
      <c r="J36299" t="s">
        <v>105335</v>
      </c>
      <c r="K36299" t="s">
        <v>109</v>
      </c>
      <c r="L36299" t="s">
        <v>53</v>
      </c>
      <c r="M36299" t="s">
        <v>73</v>
      </c>
      <c r="N36299" t="s">
        <v>74</v>
      </c>
      <c r="O36299" t="s">
        <v>75</v>
      </c>
      <c r="P36299" s="1">
        <v>39816</v>
      </c>
      <c r="Q36299" t="s">
        <v>53</v>
      </c>
      <c r="R36299" t="s">
        <v>56</v>
      </c>
      <c r="S36299" t="s">
        <v>41</v>
      </c>
      <c r="T36299" t="s">
        <v>105258</v>
      </c>
      <c r="U36299" t="s">
        <v>105258</v>
      </c>
      <c r="V36299">
        <v>0</v>
      </c>
      <c r="W36299">
        <v>0</v>
      </c>
      <c r="X36299">
        <v>0</v>
      </c>
      <c r="Y36299">
        <v>0</v>
      </c>
      <c r="Z36299">
        <v>0</v>
      </c>
      <c r="AA36299">
        <v>0</v>
      </c>
      <c r="AB36299">
        <v>0</v>
      </c>
      <c r="AC36299">
        <v>0</v>
      </c>
      <c r="AD36299">
        <v>1</v>
      </c>
    </row>
    <row r="36300" spans="1:30" hidden="1" x14ac:dyDescent="0.3">
      <c r="A36300" t="s">
        <v>105331</v>
      </c>
      <c r="B36300" t="s">
        <v>105338</v>
      </c>
      <c r="C36300" t="s">
        <v>32</v>
      </c>
      <c r="D36300" t="s">
        <v>33</v>
      </c>
      <c r="E36300" s="1">
        <v>40641</v>
      </c>
      <c r="F36300">
        <v>16000000</v>
      </c>
      <c r="G36300" t="s">
        <v>105331</v>
      </c>
      <c r="H36300" t="s">
        <v>105333</v>
      </c>
      <c r="I36300" t="s">
        <v>105334</v>
      </c>
      <c r="J36300" t="s">
        <v>105335</v>
      </c>
      <c r="K36300" t="s">
        <v>109</v>
      </c>
      <c r="L36300" t="s">
        <v>53</v>
      </c>
      <c r="M36300" t="s">
        <v>73</v>
      </c>
      <c r="N36300" t="s">
        <v>74</v>
      </c>
      <c r="O36300" t="s">
        <v>75</v>
      </c>
      <c r="P36300" s="1">
        <v>39816</v>
      </c>
      <c r="Q36300" t="s">
        <v>53</v>
      </c>
      <c r="R36300" t="s">
        <v>56</v>
      </c>
      <c r="S36300" t="s">
        <v>41</v>
      </c>
      <c r="T36300" t="s">
        <v>105258</v>
      </c>
      <c r="U36300" t="s">
        <v>105258</v>
      </c>
      <c r="V36300">
        <v>0</v>
      </c>
      <c r="W36300">
        <v>0</v>
      </c>
      <c r="X36300">
        <v>0</v>
      </c>
      <c r="Y36300">
        <v>0</v>
      </c>
      <c r="Z36300">
        <v>0</v>
      </c>
      <c r="AA36300">
        <v>0</v>
      </c>
      <c r="AB36300">
        <v>0</v>
      </c>
      <c r="AC36300">
        <v>0</v>
      </c>
      <c r="AD36300">
        <v>1</v>
      </c>
    </row>
    <row r="36301" spans="1:30" hidden="1" x14ac:dyDescent="0.3">
      <c r="A36301" t="s">
        <v>105331</v>
      </c>
      <c r="B36301" t="s">
        <v>105339</v>
      </c>
      <c r="C36301" t="s">
        <v>32</v>
      </c>
      <c r="D36301" t="s">
        <v>50</v>
      </c>
      <c r="E36301" s="1">
        <v>40363</v>
      </c>
      <c r="F36301">
        <v>6000000</v>
      </c>
      <c r="G36301" t="s">
        <v>105331</v>
      </c>
      <c r="H36301" t="s">
        <v>105333</v>
      </c>
      <c r="I36301" t="s">
        <v>105334</v>
      </c>
      <c r="J36301" t="s">
        <v>105335</v>
      </c>
      <c r="K36301" t="s">
        <v>109</v>
      </c>
      <c r="L36301" t="s">
        <v>53</v>
      </c>
      <c r="M36301" t="s">
        <v>73</v>
      </c>
      <c r="N36301" t="s">
        <v>74</v>
      </c>
      <c r="O36301" t="s">
        <v>75</v>
      </c>
      <c r="P36301" s="1">
        <v>39816</v>
      </c>
      <c r="Q36301" t="s">
        <v>53</v>
      </c>
      <c r="R36301" t="s">
        <v>56</v>
      </c>
      <c r="S36301" t="s">
        <v>41</v>
      </c>
      <c r="T36301" t="s">
        <v>105258</v>
      </c>
      <c r="U36301" t="s">
        <v>105258</v>
      </c>
      <c r="V36301">
        <v>0</v>
      </c>
      <c r="W36301">
        <v>0</v>
      </c>
      <c r="X36301">
        <v>0</v>
      </c>
      <c r="Y36301">
        <v>0</v>
      </c>
      <c r="Z36301">
        <v>0</v>
      </c>
      <c r="AA36301">
        <v>0</v>
      </c>
      <c r="AB36301">
        <v>0</v>
      </c>
      <c r="AC36301">
        <v>0</v>
      </c>
      <c r="AD36301">
        <v>1</v>
      </c>
    </row>
    <row r="36302" spans="1:30" hidden="1" x14ac:dyDescent="0.3">
      <c r="A36302" t="s">
        <v>105331</v>
      </c>
      <c r="B36302" t="s">
        <v>105340</v>
      </c>
      <c r="C36302" t="s">
        <v>32</v>
      </c>
      <c r="D36302" t="s">
        <v>322</v>
      </c>
      <c r="E36302" t="s">
        <v>9144</v>
      </c>
      <c r="F36302">
        <v>79000000</v>
      </c>
      <c r="G36302" t="s">
        <v>105331</v>
      </c>
      <c r="H36302" t="s">
        <v>105333</v>
      </c>
      <c r="I36302" t="s">
        <v>105334</v>
      </c>
      <c r="J36302" t="s">
        <v>105335</v>
      </c>
      <c r="K36302" t="s">
        <v>109</v>
      </c>
      <c r="L36302" t="s">
        <v>53</v>
      </c>
      <c r="M36302" t="s">
        <v>73</v>
      </c>
      <c r="N36302" t="s">
        <v>74</v>
      </c>
      <c r="O36302" t="s">
        <v>75</v>
      </c>
      <c r="P36302" s="1">
        <v>39816</v>
      </c>
      <c r="Q36302" t="s">
        <v>53</v>
      </c>
      <c r="R36302" t="s">
        <v>56</v>
      </c>
      <c r="S36302" t="s">
        <v>41</v>
      </c>
      <c r="T36302" t="s">
        <v>105258</v>
      </c>
      <c r="U36302" t="s">
        <v>105258</v>
      </c>
      <c r="V36302">
        <v>0</v>
      </c>
      <c r="W36302">
        <v>0</v>
      </c>
      <c r="X36302">
        <v>0</v>
      </c>
      <c r="Y36302">
        <v>0</v>
      </c>
      <c r="Z36302">
        <v>0</v>
      </c>
      <c r="AA36302">
        <v>0</v>
      </c>
      <c r="AB36302">
        <v>0</v>
      </c>
      <c r="AC36302">
        <v>0</v>
      </c>
      <c r="AD36302">
        <v>1</v>
      </c>
    </row>
    <row r="36303" spans="1:30" hidden="1" x14ac:dyDescent="0.3">
      <c r="A36303" t="s">
        <v>105341</v>
      </c>
      <c r="B36303" t="s">
        <v>105342</v>
      </c>
      <c r="C36303" t="s">
        <v>32</v>
      </c>
      <c r="D36303" t="s">
        <v>50</v>
      </c>
      <c r="E36303" t="s">
        <v>2827</v>
      </c>
      <c r="F36303">
        <v>10000000</v>
      </c>
      <c r="G36303" t="s">
        <v>105341</v>
      </c>
      <c r="H36303" t="s">
        <v>105343</v>
      </c>
      <c r="I36303" t="s">
        <v>105344</v>
      </c>
      <c r="J36303" t="s">
        <v>105345</v>
      </c>
      <c r="K36303" t="s">
        <v>37</v>
      </c>
      <c r="L36303" t="s">
        <v>53</v>
      </c>
      <c r="M36303" t="s">
        <v>966</v>
      </c>
      <c r="N36303" t="s">
        <v>967</v>
      </c>
      <c r="O36303" t="s">
        <v>967</v>
      </c>
      <c r="Q36303" t="s">
        <v>53</v>
      </c>
      <c r="R36303" t="s">
        <v>56</v>
      </c>
      <c r="S36303" t="s">
        <v>41</v>
      </c>
      <c r="T36303" t="s">
        <v>105258</v>
      </c>
      <c r="U36303" t="s">
        <v>105258</v>
      </c>
      <c r="V36303">
        <v>0</v>
      </c>
      <c r="W36303">
        <v>0</v>
      </c>
      <c r="X36303">
        <v>0</v>
      </c>
      <c r="Y36303">
        <v>0</v>
      </c>
      <c r="Z36303">
        <v>0</v>
      </c>
      <c r="AA36303">
        <v>0</v>
      </c>
      <c r="AB36303">
        <v>0</v>
      </c>
      <c r="AC36303">
        <v>0</v>
      </c>
      <c r="AD36303">
        <v>1</v>
      </c>
    </row>
    <row r="36304" spans="1:30" hidden="1" x14ac:dyDescent="0.3">
      <c r="A36304" t="s">
        <v>105346</v>
      </c>
      <c r="B36304" t="s">
        <v>105347</v>
      </c>
      <c r="C36304" t="s">
        <v>32</v>
      </c>
      <c r="E36304" t="s">
        <v>12240</v>
      </c>
      <c r="F36304">
        <v>1000000</v>
      </c>
      <c r="G36304" t="s">
        <v>105346</v>
      </c>
      <c r="H36304" t="s">
        <v>105348</v>
      </c>
      <c r="I36304" t="s">
        <v>105349</v>
      </c>
      <c r="J36304" t="s">
        <v>105350</v>
      </c>
      <c r="K36304" t="s">
        <v>37</v>
      </c>
      <c r="L36304" t="s">
        <v>53</v>
      </c>
      <c r="M36304" t="s">
        <v>62</v>
      </c>
      <c r="N36304" t="s">
        <v>63</v>
      </c>
      <c r="O36304" t="s">
        <v>948</v>
      </c>
      <c r="P36304" s="1">
        <v>39448</v>
      </c>
      <c r="Q36304" t="s">
        <v>53</v>
      </c>
      <c r="R36304" t="s">
        <v>56</v>
      </c>
      <c r="S36304" t="s">
        <v>41</v>
      </c>
      <c r="T36304" t="s">
        <v>105258</v>
      </c>
      <c r="U36304" t="s">
        <v>105258</v>
      </c>
      <c r="V36304">
        <v>0</v>
      </c>
      <c r="W36304">
        <v>0</v>
      </c>
      <c r="X36304">
        <v>0</v>
      </c>
      <c r="Y36304">
        <v>0</v>
      </c>
      <c r="Z36304">
        <v>0</v>
      </c>
      <c r="AA36304">
        <v>0</v>
      </c>
      <c r="AB36304">
        <v>0</v>
      </c>
      <c r="AC36304">
        <v>0</v>
      </c>
      <c r="AD36304">
        <v>1</v>
      </c>
    </row>
    <row r="36305" spans="1:30" hidden="1" x14ac:dyDescent="0.3">
      <c r="A36305" t="s">
        <v>105346</v>
      </c>
      <c r="B36305" t="s">
        <v>105351</v>
      </c>
      <c r="C36305" t="s">
        <v>32</v>
      </c>
      <c r="E36305" t="s">
        <v>60366</v>
      </c>
      <c r="F36305">
        <v>893063</v>
      </c>
      <c r="G36305" t="s">
        <v>105346</v>
      </c>
      <c r="H36305" t="s">
        <v>105348</v>
      </c>
      <c r="I36305" t="s">
        <v>105349</v>
      </c>
      <c r="J36305" t="s">
        <v>105350</v>
      </c>
      <c r="K36305" t="s">
        <v>37</v>
      </c>
      <c r="L36305" t="s">
        <v>53</v>
      </c>
      <c r="M36305" t="s">
        <v>62</v>
      </c>
      <c r="N36305" t="s">
        <v>63</v>
      </c>
      <c r="O36305" t="s">
        <v>948</v>
      </c>
      <c r="P36305" s="1">
        <v>39448</v>
      </c>
      <c r="Q36305" t="s">
        <v>53</v>
      </c>
      <c r="R36305" t="s">
        <v>56</v>
      </c>
      <c r="S36305" t="s">
        <v>41</v>
      </c>
      <c r="T36305" t="s">
        <v>105258</v>
      </c>
      <c r="U36305" t="s">
        <v>105258</v>
      </c>
      <c r="V36305">
        <v>0</v>
      </c>
      <c r="W36305">
        <v>0</v>
      </c>
      <c r="X36305">
        <v>0</v>
      </c>
      <c r="Y36305">
        <v>0</v>
      </c>
      <c r="Z36305">
        <v>0</v>
      </c>
      <c r="AA36305">
        <v>0</v>
      </c>
      <c r="AB36305">
        <v>0</v>
      </c>
      <c r="AC36305">
        <v>0</v>
      </c>
      <c r="AD36305">
        <v>1</v>
      </c>
    </row>
    <row r="36306" spans="1:30" hidden="1" x14ac:dyDescent="0.3">
      <c r="A36306" t="s">
        <v>105346</v>
      </c>
      <c r="B36306" t="s">
        <v>105352</v>
      </c>
      <c r="C36306" t="s">
        <v>32</v>
      </c>
      <c r="E36306" s="1">
        <v>40119</v>
      </c>
      <c r="F36306">
        <v>750000</v>
      </c>
      <c r="G36306" t="s">
        <v>105346</v>
      </c>
      <c r="H36306" t="s">
        <v>105348</v>
      </c>
      <c r="I36306" t="s">
        <v>105349</v>
      </c>
      <c r="J36306" t="s">
        <v>105350</v>
      </c>
      <c r="K36306" t="s">
        <v>37</v>
      </c>
      <c r="L36306" t="s">
        <v>53</v>
      </c>
      <c r="M36306" t="s">
        <v>62</v>
      </c>
      <c r="N36306" t="s">
        <v>63</v>
      </c>
      <c r="O36306" t="s">
        <v>948</v>
      </c>
      <c r="P36306" s="1">
        <v>39448</v>
      </c>
      <c r="Q36306" t="s">
        <v>53</v>
      </c>
      <c r="R36306" t="s">
        <v>56</v>
      </c>
      <c r="S36306" t="s">
        <v>41</v>
      </c>
      <c r="T36306" t="s">
        <v>105258</v>
      </c>
      <c r="U36306" t="s">
        <v>105258</v>
      </c>
      <c r="V36306">
        <v>0</v>
      </c>
      <c r="W36306">
        <v>0</v>
      </c>
      <c r="X36306">
        <v>0</v>
      </c>
      <c r="Y36306">
        <v>0</v>
      </c>
      <c r="Z36306">
        <v>0</v>
      </c>
      <c r="AA36306">
        <v>0</v>
      </c>
      <c r="AB36306">
        <v>0</v>
      </c>
      <c r="AC36306">
        <v>0</v>
      </c>
      <c r="AD36306">
        <v>1</v>
      </c>
    </row>
    <row r="36307" spans="1:30" hidden="1" x14ac:dyDescent="0.3">
      <c r="A36307" t="s">
        <v>105346</v>
      </c>
      <c r="B36307" t="s">
        <v>105353</v>
      </c>
      <c r="C36307" t="s">
        <v>32</v>
      </c>
      <c r="D36307" t="s">
        <v>33</v>
      </c>
      <c r="E36307" t="s">
        <v>18737</v>
      </c>
      <c r="F36307">
        <v>3250000</v>
      </c>
      <c r="G36307" t="s">
        <v>105346</v>
      </c>
      <c r="H36307" t="s">
        <v>105348</v>
      </c>
      <c r="I36307" t="s">
        <v>105349</v>
      </c>
      <c r="J36307" t="s">
        <v>105350</v>
      </c>
      <c r="K36307" t="s">
        <v>37</v>
      </c>
      <c r="L36307" t="s">
        <v>53</v>
      </c>
      <c r="M36307" t="s">
        <v>62</v>
      </c>
      <c r="N36307" t="s">
        <v>63</v>
      </c>
      <c r="O36307" t="s">
        <v>948</v>
      </c>
      <c r="P36307" s="1">
        <v>39448</v>
      </c>
      <c r="Q36307" t="s">
        <v>53</v>
      </c>
      <c r="R36307" t="s">
        <v>56</v>
      </c>
      <c r="S36307" t="s">
        <v>41</v>
      </c>
      <c r="T36307" t="s">
        <v>105258</v>
      </c>
      <c r="U36307" t="s">
        <v>105258</v>
      </c>
      <c r="V36307">
        <v>0</v>
      </c>
      <c r="W36307">
        <v>0</v>
      </c>
      <c r="X36307">
        <v>0</v>
      </c>
      <c r="Y36307">
        <v>0</v>
      </c>
      <c r="Z36307">
        <v>0</v>
      </c>
      <c r="AA36307">
        <v>0</v>
      </c>
      <c r="AB36307">
        <v>0</v>
      </c>
      <c r="AC36307">
        <v>0</v>
      </c>
      <c r="AD36307">
        <v>1</v>
      </c>
    </row>
    <row r="36308" spans="1:30" hidden="1" x14ac:dyDescent="0.3">
      <c r="A36308" t="s">
        <v>105354</v>
      </c>
      <c r="B36308" t="s">
        <v>105355</v>
      </c>
      <c r="C36308" t="s">
        <v>32</v>
      </c>
      <c r="E36308" t="s">
        <v>18294</v>
      </c>
      <c r="F36308">
        <v>12500000</v>
      </c>
      <c r="G36308" t="s">
        <v>105354</v>
      </c>
      <c r="H36308" t="s">
        <v>105356</v>
      </c>
      <c r="I36308" t="s">
        <v>105357</v>
      </c>
      <c r="J36308" t="s">
        <v>105358</v>
      </c>
      <c r="K36308" t="s">
        <v>37</v>
      </c>
      <c r="L36308" t="s">
        <v>53</v>
      </c>
      <c r="M36308" t="s">
        <v>643</v>
      </c>
      <c r="N36308" t="s">
        <v>26695</v>
      </c>
      <c r="O36308" t="s">
        <v>28454</v>
      </c>
      <c r="P36308" s="1">
        <v>40460</v>
      </c>
      <c r="Q36308" t="s">
        <v>53</v>
      </c>
      <c r="R36308" t="s">
        <v>56</v>
      </c>
      <c r="S36308" t="s">
        <v>41</v>
      </c>
      <c r="T36308" t="s">
        <v>105258</v>
      </c>
      <c r="U36308" t="s">
        <v>105258</v>
      </c>
      <c r="V36308">
        <v>0</v>
      </c>
      <c r="W36308">
        <v>0</v>
      </c>
      <c r="X36308">
        <v>0</v>
      </c>
      <c r="Y36308">
        <v>0</v>
      </c>
      <c r="Z36308">
        <v>0</v>
      </c>
      <c r="AA36308">
        <v>0</v>
      </c>
      <c r="AB36308">
        <v>0</v>
      </c>
      <c r="AC36308">
        <v>0</v>
      </c>
      <c r="AD36308">
        <v>1</v>
      </c>
    </row>
    <row r="36309" spans="1:30" hidden="1" x14ac:dyDescent="0.3">
      <c r="A36309" t="s">
        <v>105359</v>
      </c>
      <c r="B36309" t="s">
        <v>105360</v>
      </c>
      <c r="C36309" t="s">
        <v>32</v>
      </c>
      <c r="E36309" t="s">
        <v>2534</v>
      </c>
      <c r="F36309">
        <v>700000</v>
      </c>
      <c r="G36309" t="s">
        <v>105359</v>
      </c>
      <c r="H36309" t="s">
        <v>105361</v>
      </c>
      <c r="I36309" t="s">
        <v>105362</v>
      </c>
      <c r="J36309" t="s">
        <v>105363</v>
      </c>
      <c r="K36309" t="s">
        <v>37</v>
      </c>
      <c r="L36309" t="s">
        <v>53</v>
      </c>
      <c r="M36309" t="s">
        <v>54</v>
      </c>
      <c r="N36309" t="s">
        <v>95</v>
      </c>
      <c r="O36309" t="s">
        <v>96</v>
      </c>
      <c r="P36309" s="1">
        <v>40548</v>
      </c>
      <c r="Q36309" t="s">
        <v>53</v>
      </c>
      <c r="R36309" t="s">
        <v>56</v>
      </c>
      <c r="S36309" t="s">
        <v>41</v>
      </c>
      <c r="T36309" t="s">
        <v>105258</v>
      </c>
      <c r="U36309" t="s">
        <v>105258</v>
      </c>
      <c r="V36309">
        <v>0</v>
      </c>
      <c r="W36309">
        <v>0</v>
      </c>
      <c r="X36309">
        <v>0</v>
      </c>
      <c r="Y36309">
        <v>0</v>
      </c>
      <c r="Z36309">
        <v>0</v>
      </c>
      <c r="AA36309">
        <v>0</v>
      </c>
      <c r="AB36309">
        <v>0</v>
      </c>
      <c r="AC36309">
        <v>0</v>
      </c>
      <c r="AD36309">
        <v>1</v>
      </c>
    </row>
    <row r="36310" spans="1:30" hidden="1" x14ac:dyDescent="0.3">
      <c r="A36310" t="s">
        <v>105359</v>
      </c>
      <c r="B36310" t="s">
        <v>105364</v>
      </c>
      <c r="C36310" t="s">
        <v>32</v>
      </c>
      <c r="D36310" t="s">
        <v>33</v>
      </c>
      <c r="E36310" t="s">
        <v>3855</v>
      </c>
      <c r="F36310">
        <v>9000000</v>
      </c>
      <c r="G36310" t="s">
        <v>105359</v>
      </c>
      <c r="H36310" t="s">
        <v>105361</v>
      </c>
      <c r="I36310" t="s">
        <v>105362</v>
      </c>
      <c r="J36310" t="s">
        <v>105363</v>
      </c>
      <c r="K36310" t="s">
        <v>37</v>
      </c>
      <c r="L36310" t="s">
        <v>53</v>
      </c>
      <c r="M36310" t="s">
        <v>54</v>
      </c>
      <c r="N36310" t="s">
        <v>95</v>
      </c>
      <c r="O36310" t="s">
        <v>96</v>
      </c>
      <c r="P36310" s="1">
        <v>40548</v>
      </c>
      <c r="Q36310" t="s">
        <v>53</v>
      </c>
      <c r="R36310" t="s">
        <v>56</v>
      </c>
      <c r="S36310" t="s">
        <v>41</v>
      </c>
      <c r="T36310" t="s">
        <v>105258</v>
      </c>
      <c r="U36310" t="s">
        <v>105258</v>
      </c>
      <c r="V36310">
        <v>0</v>
      </c>
      <c r="W36310">
        <v>0</v>
      </c>
      <c r="X36310">
        <v>0</v>
      </c>
      <c r="Y36310">
        <v>0</v>
      </c>
      <c r="Z36310">
        <v>0</v>
      </c>
      <c r="AA36310">
        <v>0</v>
      </c>
      <c r="AB36310">
        <v>0</v>
      </c>
      <c r="AC36310">
        <v>0</v>
      </c>
      <c r="AD36310">
        <v>1</v>
      </c>
    </row>
    <row r="36311" spans="1:30" hidden="1" x14ac:dyDescent="0.3">
      <c r="A36311" t="s">
        <v>105359</v>
      </c>
      <c r="B36311" t="s">
        <v>105365</v>
      </c>
      <c r="C36311" t="s">
        <v>32</v>
      </c>
      <c r="D36311" t="s">
        <v>50</v>
      </c>
      <c r="E36311" s="1">
        <v>41370</v>
      </c>
      <c r="F36311">
        <v>4500000</v>
      </c>
      <c r="G36311" t="s">
        <v>105359</v>
      </c>
      <c r="H36311" t="s">
        <v>105361</v>
      </c>
      <c r="I36311" t="s">
        <v>105362</v>
      </c>
      <c r="J36311" t="s">
        <v>105363</v>
      </c>
      <c r="K36311" t="s">
        <v>37</v>
      </c>
      <c r="L36311" t="s">
        <v>53</v>
      </c>
      <c r="M36311" t="s">
        <v>54</v>
      </c>
      <c r="N36311" t="s">
        <v>95</v>
      </c>
      <c r="O36311" t="s">
        <v>96</v>
      </c>
      <c r="P36311" s="1">
        <v>40548</v>
      </c>
      <c r="Q36311" t="s">
        <v>53</v>
      </c>
      <c r="R36311" t="s">
        <v>56</v>
      </c>
      <c r="S36311" t="s">
        <v>41</v>
      </c>
      <c r="T36311" t="s">
        <v>105258</v>
      </c>
      <c r="U36311" t="s">
        <v>105258</v>
      </c>
      <c r="V36311">
        <v>0</v>
      </c>
      <c r="W36311">
        <v>0</v>
      </c>
      <c r="X36311">
        <v>0</v>
      </c>
      <c r="Y36311">
        <v>0</v>
      </c>
      <c r="Z36311">
        <v>0</v>
      </c>
      <c r="AA36311">
        <v>0</v>
      </c>
      <c r="AB36311">
        <v>0</v>
      </c>
      <c r="AC36311">
        <v>0</v>
      </c>
      <c r="AD36311">
        <v>1</v>
      </c>
    </row>
    <row r="36312" spans="1:30" hidden="1" x14ac:dyDescent="0.3">
      <c r="A36312" t="s">
        <v>105366</v>
      </c>
      <c r="B36312" t="s">
        <v>105367</v>
      </c>
      <c r="C36312" t="s">
        <v>32</v>
      </c>
      <c r="D36312" t="s">
        <v>50</v>
      </c>
      <c r="E36312" t="s">
        <v>4195</v>
      </c>
      <c r="F36312">
        <v>7500000</v>
      </c>
      <c r="G36312" t="s">
        <v>105366</v>
      </c>
      <c r="H36312" t="s">
        <v>105368</v>
      </c>
      <c r="I36312" t="s">
        <v>105369</v>
      </c>
      <c r="J36312" t="s">
        <v>105370</v>
      </c>
      <c r="K36312" t="s">
        <v>37</v>
      </c>
      <c r="L36312" t="s">
        <v>53</v>
      </c>
      <c r="M36312" t="s">
        <v>54</v>
      </c>
      <c r="N36312" t="s">
        <v>95</v>
      </c>
      <c r="O36312" t="s">
        <v>616</v>
      </c>
      <c r="P36312" s="1">
        <v>41275</v>
      </c>
      <c r="Q36312" t="s">
        <v>53</v>
      </c>
      <c r="R36312" t="s">
        <v>56</v>
      </c>
      <c r="S36312" t="s">
        <v>41</v>
      </c>
      <c r="T36312" t="s">
        <v>105258</v>
      </c>
      <c r="U36312" t="s">
        <v>105258</v>
      </c>
      <c r="V36312">
        <v>0</v>
      </c>
      <c r="W36312">
        <v>0</v>
      </c>
      <c r="X36312">
        <v>0</v>
      </c>
      <c r="Y36312">
        <v>0</v>
      </c>
      <c r="Z36312">
        <v>0</v>
      </c>
      <c r="AA36312">
        <v>0</v>
      </c>
      <c r="AB36312">
        <v>0</v>
      </c>
      <c r="AC36312">
        <v>0</v>
      </c>
      <c r="AD36312">
        <v>1</v>
      </c>
    </row>
    <row r="36313" spans="1:30" hidden="1" x14ac:dyDescent="0.3">
      <c r="A36313" t="s">
        <v>105366</v>
      </c>
      <c r="B36313" t="s">
        <v>105371</v>
      </c>
      <c r="C36313" t="s">
        <v>32</v>
      </c>
      <c r="D36313" t="s">
        <v>33</v>
      </c>
      <c r="E36313" t="s">
        <v>10596</v>
      </c>
      <c r="F36313">
        <v>25000000</v>
      </c>
      <c r="G36313" t="s">
        <v>105366</v>
      </c>
      <c r="H36313" t="s">
        <v>105368</v>
      </c>
      <c r="I36313" t="s">
        <v>105369</v>
      </c>
      <c r="J36313" t="s">
        <v>105370</v>
      </c>
      <c r="K36313" t="s">
        <v>37</v>
      </c>
      <c r="L36313" t="s">
        <v>53</v>
      </c>
      <c r="M36313" t="s">
        <v>54</v>
      </c>
      <c r="N36313" t="s">
        <v>95</v>
      </c>
      <c r="O36313" t="s">
        <v>616</v>
      </c>
      <c r="P36313" s="1">
        <v>41275</v>
      </c>
      <c r="Q36313" t="s">
        <v>53</v>
      </c>
      <c r="R36313" t="s">
        <v>56</v>
      </c>
      <c r="S36313" t="s">
        <v>41</v>
      </c>
      <c r="T36313" t="s">
        <v>105258</v>
      </c>
      <c r="U36313" t="s">
        <v>105258</v>
      </c>
      <c r="V36313">
        <v>0</v>
      </c>
      <c r="W36313">
        <v>0</v>
      </c>
      <c r="X36313">
        <v>0</v>
      </c>
      <c r="Y36313">
        <v>0</v>
      </c>
      <c r="Z36313">
        <v>0</v>
      </c>
      <c r="AA36313">
        <v>0</v>
      </c>
      <c r="AB36313">
        <v>0</v>
      </c>
      <c r="AC36313">
        <v>0</v>
      </c>
      <c r="AD36313">
        <v>1</v>
      </c>
    </row>
    <row r="36314" spans="1:30" hidden="1" x14ac:dyDescent="0.3">
      <c r="A36314" t="s">
        <v>105372</v>
      </c>
      <c r="B36314" t="s">
        <v>105373</v>
      </c>
      <c r="C36314" t="s">
        <v>32</v>
      </c>
      <c r="D36314" t="s">
        <v>50</v>
      </c>
      <c r="E36314" t="s">
        <v>19342</v>
      </c>
      <c r="F36314">
        <v>5000000</v>
      </c>
      <c r="G36314" t="s">
        <v>105372</v>
      </c>
      <c r="H36314" t="s">
        <v>105374</v>
      </c>
      <c r="I36314" t="s">
        <v>105375</v>
      </c>
      <c r="J36314" t="s">
        <v>105376</v>
      </c>
      <c r="K36314" t="s">
        <v>37</v>
      </c>
      <c r="L36314" t="s">
        <v>53</v>
      </c>
      <c r="M36314" t="s">
        <v>54</v>
      </c>
      <c r="N36314" t="s">
        <v>95</v>
      </c>
      <c r="O36314" t="s">
        <v>96</v>
      </c>
      <c r="P36314" s="1">
        <v>40551</v>
      </c>
      <c r="Q36314" t="s">
        <v>53</v>
      </c>
      <c r="R36314" t="s">
        <v>56</v>
      </c>
      <c r="S36314" t="s">
        <v>41</v>
      </c>
      <c r="T36314" t="s">
        <v>105258</v>
      </c>
      <c r="U36314" t="s">
        <v>105258</v>
      </c>
      <c r="V36314">
        <v>0</v>
      </c>
      <c r="W36314">
        <v>0</v>
      </c>
      <c r="X36314">
        <v>0</v>
      </c>
      <c r="Y36314">
        <v>0</v>
      </c>
      <c r="Z36314">
        <v>0</v>
      </c>
      <c r="AA36314">
        <v>0</v>
      </c>
      <c r="AB36314">
        <v>0</v>
      </c>
      <c r="AC36314">
        <v>0</v>
      </c>
      <c r="AD36314">
        <v>1</v>
      </c>
    </row>
    <row r="36315" spans="1:30" hidden="1" x14ac:dyDescent="0.3">
      <c r="A36315" t="s">
        <v>105377</v>
      </c>
      <c r="B36315" t="s">
        <v>105378</v>
      </c>
      <c r="C36315" t="s">
        <v>32</v>
      </c>
      <c r="E36315" s="1">
        <v>40456</v>
      </c>
      <c r="F36315">
        <v>11311711</v>
      </c>
      <c r="G36315" t="s">
        <v>105377</v>
      </c>
      <c r="H36315" t="s">
        <v>105379</v>
      </c>
      <c r="I36315" t="s">
        <v>105380</v>
      </c>
      <c r="J36315" t="s">
        <v>105358</v>
      </c>
      <c r="K36315" t="s">
        <v>72</v>
      </c>
      <c r="L36315" t="s">
        <v>53</v>
      </c>
      <c r="M36315" t="s">
        <v>2823</v>
      </c>
      <c r="N36315" t="s">
        <v>2824</v>
      </c>
      <c r="O36315" t="s">
        <v>63797</v>
      </c>
      <c r="P36315" s="1">
        <v>36895</v>
      </c>
      <c r="Q36315" t="s">
        <v>53</v>
      </c>
      <c r="R36315" t="s">
        <v>56</v>
      </c>
      <c r="S36315" t="s">
        <v>41</v>
      </c>
      <c r="T36315" t="s">
        <v>105258</v>
      </c>
      <c r="U36315" t="s">
        <v>105258</v>
      </c>
      <c r="V36315">
        <v>0</v>
      </c>
      <c r="W36315">
        <v>0</v>
      </c>
      <c r="X36315">
        <v>0</v>
      </c>
      <c r="Y36315">
        <v>0</v>
      </c>
      <c r="Z36315">
        <v>0</v>
      </c>
      <c r="AA36315">
        <v>0</v>
      </c>
      <c r="AB36315">
        <v>0</v>
      </c>
      <c r="AC36315">
        <v>0</v>
      </c>
      <c r="AD36315">
        <v>1</v>
      </c>
    </row>
    <row r="36316" spans="1:30" hidden="1" x14ac:dyDescent="0.3">
      <c r="A36316" t="s">
        <v>105381</v>
      </c>
      <c r="B36316" t="s">
        <v>105382</v>
      </c>
      <c r="C36316" t="s">
        <v>32</v>
      </c>
      <c r="D36316" t="s">
        <v>50</v>
      </c>
      <c r="E36316" s="1">
        <v>42192</v>
      </c>
      <c r="F36316">
        <v>4000000</v>
      </c>
      <c r="G36316" t="s">
        <v>105381</v>
      </c>
      <c r="H36316" t="s">
        <v>105383</v>
      </c>
      <c r="I36316" t="s">
        <v>105384</v>
      </c>
      <c r="J36316" t="s">
        <v>105385</v>
      </c>
      <c r="K36316" t="s">
        <v>37</v>
      </c>
      <c r="L36316" t="s">
        <v>53</v>
      </c>
      <c r="M36316" t="s">
        <v>54</v>
      </c>
      <c r="N36316" t="s">
        <v>95</v>
      </c>
      <c r="O36316" t="s">
        <v>1313</v>
      </c>
      <c r="P36316" s="1">
        <v>39814</v>
      </c>
      <c r="Q36316" t="s">
        <v>53</v>
      </c>
      <c r="R36316" t="s">
        <v>56</v>
      </c>
      <c r="S36316" t="s">
        <v>41</v>
      </c>
      <c r="T36316" t="s">
        <v>105258</v>
      </c>
      <c r="U36316" t="s">
        <v>105258</v>
      </c>
      <c r="V36316">
        <v>0</v>
      </c>
      <c r="W36316">
        <v>0</v>
      </c>
      <c r="X36316">
        <v>0</v>
      </c>
      <c r="Y36316">
        <v>0</v>
      </c>
      <c r="Z36316">
        <v>0</v>
      </c>
      <c r="AA36316">
        <v>0</v>
      </c>
      <c r="AB36316">
        <v>0</v>
      </c>
      <c r="AC36316">
        <v>0</v>
      </c>
      <c r="AD36316">
        <v>1</v>
      </c>
    </row>
    <row r="36317" spans="1:30" hidden="1" x14ac:dyDescent="0.3">
      <c r="A36317" t="s">
        <v>105386</v>
      </c>
      <c r="B36317" t="s">
        <v>105387</v>
      </c>
      <c r="C36317" t="s">
        <v>32</v>
      </c>
      <c r="D36317" t="s">
        <v>50</v>
      </c>
      <c r="E36317" t="s">
        <v>2257</v>
      </c>
      <c r="F36317">
        <v>20000000</v>
      </c>
      <c r="G36317" t="s">
        <v>105386</v>
      </c>
      <c r="H36317" t="s">
        <v>105388</v>
      </c>
      <c r="I36317" t="s">
        <v>105389</v>
      </c>
      <c r="J36317" t="s">
        <v>105390</v>
      </c>
      <c r="K36317" t="s">
        <v>37</v>
      </c>
      <c r="L36317" t="s">
        <v>53</v>
      </c>
      <c r="M36317" t="s">
        <v>54</v>
      </c>
      <c r="N36317" t="s">
        <v>95</v>
      </c>
      <c r="O36317" t="s">
        <v>4664</v>
      </c>
      <c r="P36317" t="s">
        <v>18892</v>
      </c>
      <c r="Q36317" t="s">
        <v>53</v>
      </c>
      <c r="R36317" t="s">
        <v>56</v>
      </c>
      <c r="S36317" t="s">
        <v>41</v>
      </c>
      <c r="T36317" t="s">
        <v>105258</v>
      </c>
      <c r="U36317" t="s">
        <v>105258</v>
      </c>
      <c r="V36317">
        <v>0</v>
      </c>
      <c r="W36317">
        <v>0</v>
      </c>
      <c r="X36317">
        <v>0</v>
      </c>
      <c r="Y36317">
        <v>0</v>
      </c>
      <c r="Z36317">
        <v>0</v>
      </c>
      <c r="AA36317">
        <v>0</v>
      </c>
      <c r="AB36317">
        <v>0</v>
      </c>
      <c r="AC36317">
        <v>0</v>
      </c>
      <c r="AD36317">
        <v>1</v>
      </c>
    </row>
    <row r="36318" spans="1:30" hidden="1" x14ac:dyDescent="0.3">
      <c r="A36318" t="s">
        <v>105391</v>
      </c>
      <c r="B36318" t="s">
        <v>105392</v>
      </c>
      <c r="C36318" t="s">
        <v>32</v>
      </c>
      <c r="D36318" t="s">
        <v>50</v>
      </c>
      <c r="E36318" t="s">
        <v>2925</v>
      </c>
      <c r="F36318">
        <v>5000000</v>
      </c>
      <c r="G36318" t="s">
        <v>105391</v>
      </c>
      <c r="H36318" t="s">
        <v>105393</v>
      </c>
      <c r="I36318" t="s">
        <v>105394</v>
      </c>
      <c r="J36318" t="s">
        <v>105395</v>
      </c>
      <c r="K36318" t="s">
        <v>109</v>
      </c>
      <c r="L36318" t="s">
        <v>53</v>
      </c>
      <c r="M36318" t="s">
        <v>123</v>
      </c>
      <c r="N36318" t="s">
        <v>923</v>
      </c>
      <c r="O36318" t="s">
        <v>923</v>
      </c>
      <c r="P36318" s="1">
        <v>40914</v>
      </c>
      <c r="Q36318" t="s">
        <v>53</v>
      </c>
      <c r="R36318" t="s">
        <v>56</v>
      </c>
      <c r="S36318" t="s">
        <v>41</v>
      </c>
      <c r="T36318" t="s">
        <v>105258</v>
      </c>
      <c r="U36318" t="s">
        <v>105258</v>
      </c>
      <c r="V36318">
        <v>0</v>
      </c>
      <c r="W36318">
        <v>0</v>
      </c>
      <c r="X36318">
        <v>0</v>
      </c>
      <c r="Y36318">
        <v>0</v>
      </c>
      <c r="Z36318">
        <v>0</v>
      </c>
      <c r="AA36318">
        <v>0</v>
      </c>
      <c r="AB36318">
        <v>0</v>
      </c>
      <c r="AC36318">
        <v>0</v>
      </c>
      <c r="AD36318">
        <v>1</v>
      </c>
    </row>
    <row r="36319" spans="1:30" hidden="1" x14ac:dyDescent="0.3">
      <c r="A36319" t="s">
        <v>105396</v>
      </c>
      <c r="B36319" t="s">
        <v>105397</v>
      </c>
      <c r="C36319" t="s">
        <v>32</v>
      </c>
      <c r="D36319" t="s">
        <v>139</v>
      </c>
      <c r="E36319" t="s">
        <v>8957</v>
      </c>
      <c r="F36319">
        <v>45500000</v>
      </c>
      <c r="G36319" t="s">
        <v>105396</v>
      </c>
      <c r="H36319" t="s">
        <v>105398</v>
      </c>
      <c r="I36319" t="s">
        <v>105399</v>
      </c>
      <c r="J36319" t="s">
        <v>105400</v>
      </c>
      <c r="K36319" t="s">
        <v>37</v>
      </c>
      <c r="L36319" t="s">
        <v>53</v>
      </c>
      <c r="M36319" t="s">
        <v>54</v>
      </c>
      <c r="N36319" t="s">
        <v>95</v>
      </c>
      <c r="O36319" t="s">
        <v>1160</v>
      </c>
      <c r="P36319" s="1">
        <v>39083</v>
      </c>
      <c r="Q36319" t="s">
        <v>53</v>
      </c>
      <c r="R36319" t="s">
        <v>56</v>
      </c>
      <c r="S36319" t="s">
        <v>41</v>
      </c>
      <c r="T36319" t="s">
        <v>105258</v>
      </c>
      <c r="U36319" t="s">
        <v>105258</v>
      </c>
      <c r="V36319">
        <v>0</v>
      </c>
      <c r="W36319">
        <v>0</v>
      </c>
      <c r="X36319">
        <v>0</v>
      </c>
      <c r="Y36319">
        <v>0</v>
      </c>
      <c r="Z36319">
        <v>0</v>
      </c>
      <c r="AA36319">
        <v>0</v>
      </c>
      <c r="AB36319">
        <v>0</v>
      </c>
      <c r="AC36319">
        <v>0</v>
      </c>
      <c r="AD36319">
        <v>1</v>
      </c>
    </row>
    <row r="36320" spans="1:30" hidden="1" x14ac:dyDescent="0.3">
      <c r="A36320" t="s">
        <v>105396</v>
      </c>
      <c r="B36320" t="s">
        <v>105401</v>
      </c>
      <c r="C36320" t="s">
        <v>32</v>
      </c>
      <c r="E36320" s="1">
        <v>41069</v>
      </c>
      <c r="F36320">
        <v>3000000</v>
      </c>
      <c r="G36320" t="s">
        <v>105396</v>
      </c>
      <c r="H36320" t="s">
        <v>105398</v>
      </c>
      <c r="I36320" t="s">
        <v>105399</v>
      </c>
      <c r="J36320" t="s">
        <v>105400</v>
      </c>
      <c r="K36320" t="s">
        <v>37</v>
      </c>
      <c r="L36320" t="s">
        <v>53</v>
      </c>
      <c r="M36320" t="s">
        <v>54</v>
      </c>
      <c r="N36320" t="s">
        <v>95</v>
      </c>
      <c r="O36320" t="s">
        <v>1160</v>
      </c>
      <c r="P36320" s="1">
        <v>39083</v>
      </c>
      <c r="Q36320" t="s">
        <v>53</v>
      </c>
      <c r="R36320" t="s">
        <v>56</v>
      </c>
      <c r="S36320" t="s">
        <v>41</v>
      </c>
      <c r="T36320" t="s">
        <v>105258</v>
      </c>
      <c r="U36320" t="s">
        <v>105258</v>
      </c>
      <c r="V36320">
        <v>0</v>
      </c>
      <c r="W36320">
        <v>0</v>
      </c>
      <c r="X36320">
        <v>0</v>
      </c>
      <c r="Y36320">
        <v>0</v>
      </c>
      <c r="Z36320">
        <v>0</v>
      </c>
      <c r="AA36320">
        <v>0</v>
      </c>
      <c r="AB36320">
        <v>0</v>
      </c>
      <c r="AC36320">
        <v>0</v>
      </c>
      <c r="AD36320">
        <v>1</v>
      </c>
    </row>
    <row r="36321" spans="1:30" hidden="1" x14ac:dyDescent="0.3">
      <c r="A36321" t="s">
        <v>105402</v>
      </c>
      <c r="B36321" t="s">
        <v>105403</v>
      </c>
      <c r="C36321" t="s">
        <v>32</v>
      </c>
      <c r="E36321" t="s">
        <v>25279</v>
      </c>
      <c r="F36321">
        <v>1500000</v>
      </c>
      <c r="G36321" t="s">
        <v>105402</v>
      </c>
      <c r="H36321" t="s">
        <v>105404</v>
      </c>
      <c r="I36321" t="s">
        <v>105405</v>
      </c>
      <c r="J36321" t="s">
        <v>105406</v>
      </c>
      <c r="K36321" t="s">
        <v>37</v>
      </c>
      <c r="L36321" t="s">
        <v>53</v>
      </c>
      <c r="M36321" t="s">
        <v>73</v>
      </c>
      <c r="N36321" t="s">
        <v>74</v>
      </c>
      <c r="O36321" t="s">
        <v>75</v>
      </c>
      <c r="P36321" s="1">
        <v>40545</v>
      </c>
      <c r="Q36321" t="s">
        <v>53</v>
      </c>
      <c r="R36321" t="s">
        <v>56</v>
      </c>
      <c r="S36321" t="s">
        <v>41</v>
      </c>
      <c r="T36321" t="s">
        <v>105258</v>
      </c>
      <c r="U36321" t="s">
        <v>105258</v>
      </c>
      <c r="V36321">
        <v>0</v>
      </c>
      <c r="W36321">
        <v>0</v>
      </c>
      <c r="X36321">
        <v>0</v>
      </c>
      <c r="Y36321">
        <v>0</v>
      </c>
      <c r="Z36321">
        <v>0</v>
      </c>
      <c r="AA36321">
        <v>0</v>
      </c>
      <c r="AB36321">
        <v>0</v>
      </c>
      <c r="AC36321">
        <v>0</v>
      </c>
      <c r="AD36321">
        <v>1</v>
      </c>
    </row>
    <row r="36322" spans="1:30" hidden="1" x14ac:dyDescent="0.3">
      <c r="A36322" t="s">
        <v>105407</v>
      </c>
      <c r="B36322" t="s">
        <v>105408</v>
      </c>
      <c r="C36322" t="s">
        <v>32</v>
      </c>
      <c r="D36322" t="s">
        <v>50</v>
      </c>
      <c r="E36322" s="1">
        <v>40402</v>
      </c>
      <c r="F36322">
        <v>4300000</v>
      </c>
      <c r="G36322" t="s">
        <v>105407</v>
      </c>
      <c r="H36322" t="s">
        <v>105409</v>
      </c>
      <c r="I36322" t="s">
        <v>105410</v>
      </c>
      <c r="J36322" t="s">
        <v>105411</v>
      </c>
      <c r="K36322" t="s">
        <v>72</v>
      </c>
      <c r="L36322" t="s">
        <v>53</v>
      </c>
      <c r="M36322" t="s">
        <v>54</v>
      </c>
      <c r="N36322" t="s">
        <v>95</v>
      </c>
      <c r="O36322" t="s">
        <v>96</v>
      </c>
      <c r="P36322" s="1">
        <v>40179</v>
      </c>
      <c r="Q36322" t="s">
        <v>53</v>
      </c>
      <c r="R36322" t="s">
        <v>56</v>
      </c>
      <c r="S36322" t="s">
        <v>41</v>
      </c>
      <c r="T36322" t="s">
        <v>105258</v>
      </c>
      <c r="U36322" t="s">
        <v>105258</v>
      </c>
      <c r="V36322">
        <v>0</v>
      </c>
      <c r="W36322">
        <v>0</v>
      </c>
      <c r="X36322">
        <v>0</v>
      </c>
      <c r="Y36322">
        <v>0</v>
      </c>
      <c r="Z36322">
        <v>0</v>
      </c>
      <c r="AA36322">
        <v>0</v>
      </c>
      <c r="AB36322">
        <v>0</v>
      </c>
      <c r="AC36322">
        <v>0</v>
      </c>
      <c r="AD36322">
        <v>1</v>
      </c>
    </row>
    <row r="36323" spans="1:30" hidden="1" x14ac:dyDescent="0.3">
      <c r="A36323" t="s">
        <v>105407</v>
      </c>
      <c r="B36323" t="s">
        <v>105412</v>
      </c>
      <c r="C36323" t="s">
        <v>32</v>
      </c>
      <c r="D36323" t="s">
        <v>33</v>
      </c>
      <c r="E36323" t="s">
        <v>13820</v>
      </c>
      <c r="F36323">
        <v>20000000</v>
      </c>
      <c r="G36323" t="s">
        <v>105407</v>
      </c>
      <c r="H36323" t="s">
        <v>105409</v>
      </c>
      <c r="I36323" t="s">
        <v>105410</v>
      </c>
      <c r="J36323" t="s">
        <v>105411</v>
      </c>
      <c r="K36323" t="s">
        <v>72</v>
      </c>
      <c r="L36323" t="s">
        <v>53</v>
      </c>
      <c r="M36323" t="s">
        <v>54</v>
      </c>
      <c r="N36323" t="s">
        <v>95</v>
      </c>
      <c r="O36323" t="s">
        <v>96</v>
      </c>
      <c r="P36323" s="1">
        <v>40179</v>
      </c>
      <c r="Q36323" t="s">
        <v>53</v>
      </c>
      <c r="R36323" t="s">
        <v>56</v>
      </c>
      <c r="S36323" t="s">
        <v>41</v>
      </c>
      <c r="T36323" t="s">
        <v>105258</v>
      </c>
      <c r="U36323" t="s">
        <v>105258</v>
      </c>
      <c r="V36323">
        <v>0</v>
      </c>
      <c r="W36323">
        <v>0</v>
      </c>
      <c r="X36323">
        <v>0</v>
      </c>
      <c r="Y36323">
        <v>0</v>
      </c>
      <c r="Z36323">
        <v>0</v>
      </c>
      <c r="AA36323">
        <v>0</v>
      </c>
      <c r="AB36323">
        <v>0</v>
      </c>
      <c r="AC36323">
        <v>0</v>
      </c>
      <c r="AD36323">
        <v>1</v>
      </c>
    </row>
    <row r="36324" spans="1:30" hidden="1" x14ac:dyDescent="0.3">
      <c r="A36324" t="s">
        <v>105413</v>
      </c>
      <c r="B36324" t="s">
        <v>105414</v>
      </c>
      <c r="C36324" t="s">
        <v>32</v>
      </c>
      <c r="E36324" t="s">
        <v>1322</v>
      </c>
      <c r="F36324">
        <v>1000000</v>
      </c>
      <c r="G36324" t="s">
        <v>105413</v>
      </c>
      <c r="H36324" t="s">
        <v>105415</v>
      </c>
      <c r="I36324" t="s">
        <v>105416</v>
      </c>
      <c r="J36324" t="s">
        <v>105417</v>
      </c>
      <c r="K36324" t="s">
        <v>37</v>
      </c>
      <c r="L36324" t="s">
        <v>53</v>
      </c>
      <c r="M36324" t="s">
        <v>54</v>
      </c>
      <c r="N36324" t="s">
        <v>95</v>
      </c>
      <c r="O36324" t="s">
        <v>1160</v>
      </c>
      <c r="P36324" s="1">
        <v>41648</v>
      </c>
      <c r="Q36324" t="s">
        <v>53</v>
      </c>
      <c r="R36324" t="s">
        <v>56</v>
      </c>
      <c r="S36324" t="s">
        <v>41</v>
      </c>
      <c r="T36324" t="s">
        <v>105258</v>
      </c>
      <c r="U36324" t="s">
        <v>105258</v>
      </c>
      <c r="V36324">
        <v>0</v>
      </c>
      <c r="W36324">
        <v>0</v>
      </c>
      <c r="X36324">
        <v>0</v>
      </c>
      <c r="Y36324">
        <v>0</v>
      </c>
      <c r="Z36324">
        <v>0</v>
      </c>
      <c r="AA36324">
        <v>0</v>
      </c>
      <c r="AB36324">
        <v>0</v>
      </c>
      <c r="AC36324">
        <v>0</v>
      </c>
      <c r="AD36324">
        <v>1</v>
      </c>
    </row>
    <row r="36325" spans="1:30" hidden="1" x14ac:dyDescent="0.3">
      <c r="A36325" t="s">
        <v>105418</v>
      </c>
      <c r="B36325" t="s">
        <v>105419</v>
      </c>
      <c r="C36325" t="s">
        <v>32</v>
      </c>
      <c r="D36325" t="s">
        <v>50</v>
      </c>
      <c r="E36325" t="s">
        <v>6725</v>
      </c>
      <c r="F36325">
        <v>1500000</v>
      </c>
      <c r="G36325" t="s">
        <v>105418</v>
      </c>
      <c r="H36325" t="s">
        <v>105420</v>
      </c>
      <c r="I36325" t="s">
        <v>105421</v>
      </c>
      <c r="J36325" t="s">
        <v>105358</v>
      </c>
      <c r="K36325" t="s">
        <v>37</v>
      </c>
      <c r="L36325" t="s">
        <v>3783</v>
      </c>
      <c r="M36325" t="s">
        <v>7628</v>
      </c>
      <c r="N36325" t="s">
        <v>7629</v>
      </c>
      <c r="O36325" t="s">
        <v>7629</v>
      </c>
      <c r="P36325" s="1">
        <v>39817</v>
      </c>
      <c r="Q36325" t="s">
        <v>3783</v>
      </c>
      <c r="R36325" t="s">
        <v>3786</v>
      </c>
      <c r="S36325" t="s">
        <v>41</v>
      </c>
      <c r="T36325" t="s">
        <v>105258</v>
      </c>
      <c r="U36325" t="s">
        <v>105258</v>
      </c>
      <c r="V36325">
        <v>0</v>
      </c>
      <c r="W36325">
        <v>0</v>
      </c>
      <c r="X36325">
        <v>0</v>
      </c>
      <c r="Y36325">
        <v>0</v>
      </c>
      <c r="Z36325">
        <v>0</v>
      </c>
      <c r="AA36325">
        <v>0</v>
      </c>
      <c r="AB36325">
        <v>0</v>
      </c>
      <c r="AC36325">
        <v>0</v>
      </c>
      <c r="AD36325">
        <v>1</v>
      </c>
    </row>
    <row r="36326" spans="1:30" hidden="1" x14ac:dyDescent="0.3">
      <c r="A36326" t="s">
        <v>105422</v>
      </c>
      <c r="B36326" t="s">
        <v>105423</v>
      </c>
      <c r="C36326" t="s">
        <v>32</v>
      </c>
      <c r="E36326" s="1">
        <v>41648</v>
      </c>
      <c r="F36326">
        <v>144451</v>
      </c>
      <c r="G36326" t="s">
        <v>105422</v>
      </c>
      <c r="H36326" t="s">
        <v>105424</v>
      </c>
      <c r="I36326" t="s">
        <v>105425</v>
      </c>
      <c r="J36326" t="s">
        <v>105426</v>
      </c>
      <c r="K36326" t="s">
        <v>37</v>
      </c>
      <c r="L36326" t="s">
        <v>230</v>
      </c>
      <c r="M36326" t="s">
        <v>231</v>
      </c>
      <c r="N36326" t="s">
        <v>232</v>
      </c>
      <c r="O36326" t="s">
        <v>232</v>
      </c>
      <c r="P36326" s="1">
        <v>41640</v>
      </c>
      <c r="Q36326" t="s">
        <v>230</v>
      </c>
      <c r="R36326" t="s">
        <v>233</v>
      </c>
      <c r="S36326" t="s">
        <v>41</v>
      </c>
      <c r="T36326" t="s">
        <v>105258</v>
      </c>
      <c r="U36326" t="s">
        <v>105258</v>
      </c>
      <c r="V36326">
        <v>0</v>
      </c>
      <c r="W36326">
        <v>0</v>
      </c>
      <c r="X36326">
        <v>0</v>
      </c>
      <c r="Y36326">
        <v>0</v>
      </c>
      <c r="Z36326">
        <v>0</v>
      </c>
      <c r="AA36326">
        <v>0</v>
      </c>
      <c r="AB36326">
        <v>0</v>
      </c>
      <c r="AC36326">
        <v>0</v>
      </c>
      <c r="AD36326">
        <v>1</v>
      </c>
    </row>
    <row r="36327" spans="1:30" hidden="1" x14ac:dyDescent="0.3">
      <c r="A36327" t="s">
        <v>105427</v>
      </c>
      <c r="B36327" t="s">
        <v>105428</v>
      </c>
      <c r="C36327" t="s">
        <v>32</v>
      </c>
      <c r="D36327" t="s">
        <v>33</v>
      </c>
      <c r="E36327" s="1">
        <v>42096</v>
      </c>
      <c r="F36327">
        <v>4666005</v>
      </c>
      <c r="G36327" t="s">
        <v>105427</v>
      </c>
      <c r="H36327" t="s">
        <v>105429</v>
      </c>
      <c r="I36327" t="s">
        <v>105430</v>
      </c>
      <c r="J36327" t="s">
        <v>105431</v>
      </c>
      <c r="K36327" t="s">
        <v>72</v>
      </c>
      <c r="L36327" t="s">
        <v>4255</v>
      </c>
      <c r="M36327">
        <v>2</v>
      </c>
      <c r="N36327" t="s">
        <v>4256</v>
      </c>
      <c r="O36327" t="s">
        <v>4256</v>
      </c>
      <c r="P36327" s="1">
        <v>39448</v>
      </c>
      <c r="Q36327" t="s">
        <v>4255</v>
      </c>
      <c r="R36327" t="s">
        <v>4257</v>
      </c>
      <c r="S36327" t="s">
        <v>41</v>
      </c>
      <c r="T36327" t="s">
        <v>105258</v>
      </c>
      <c r="U36327" t="s">
        <v>105258</v>
      </c>
      <c r="V36327">
        <v>0</v>
      </c>
      <c r="W36327">
        <v>0</v>
      </c>
      <c r="X36327">
        <v>0</v>
      </c>
      <c r="Y36327">
        <v>0</v>
      </c>
      <c r="Z36327">
        <v>0</v>
      </c>
      <c r="AA36327">
        <v>0</v>
      </c>
      <c r="AB36327">
        <v>0</v>
      </c>
      <c r="AC36327">
        <v>0</v>
      </c>
      <c r="AD36327">
        <v>1</v>
      </c>
    </row>
    <row r="36328" spans="1:30" hidden="1" x14ac:dyDescent="0.3">
      <c r="A36328" t="s">
        <v>105427</v>
      </c>
      <c r="B36328" t="s">
        <v>105428</v>
      </c>
      <c r="C36328" t="s">
        <v>32</v>
      </c>
      <c r="D36328" t="s">
        <v>33</v>
      </c>
      <c r="E36328" s="1">
        <v>42096</v>
      </c>
      <c r="F36328">
        <v>4666005</v>
      </c>
      <c r="G36328" t="s">
        <v>105427</v>
      </c>
      <c r="H36328" t="s">
        <v>105429</v>
      </c>
      <c r="I36328" t="s">
        <v>105430</v>
      </c>
      <c r="J36328" t="s">
        <v>105431</v>
      </c>
      <c r="K36328" t="s">
        <v>72</v>
      </c>
      <c r="L36328" t="s">
        <v>4255</v>
      </c>
      <c r="M36328">
        <v>2</v>
      </c>
      <c r="N36328" t="s">
        <v>4256</v>
      </c>
      <c r="O36328" t="s">
        <v>4256</v>
      </c>
      <c r="P36328" s="1">
        <v>39448</v>
      </c>
      <c r="Q36328" t="s">
        <v>4255</v>
      </c>
      <c r="R36328" t="s">
        <v>4258</v>
      </c>
      <c r="S36328" t="s">
        <v>41</v>
      </c>
      <c r="T36328" t="s">
        <v>105258</v>
      </c>
      <c r="U36328" t="s">
        <v>105258</v>
      </c>
      <c r="V36328">
        <v>0</v>
      </c>
      <c r="W36328">
        <v>0</v>
      </c>
      <c r="X36328">
        <v>0</v>
      </c>
      <c r="Y36328">
        <v>0</v>
      </c>
      <c r="Z36328">
        <v>0</v>
      </c>
      <c r="AA36328">
        <v>0</v>
      </c>
      <c r="AB36328">
        <v>0</v>
      </c>
      <c r="AC36328">
        <v>0</v>
      </c>
      <c r="AD36328">
        <v>1</v>
      </c>
    </row>
    <row r="36329" spans="1:30" hidden="1" x14ac:dyDescent="0.3">
      <c r="A36329" t="s">
        <v>105427</v>
      </c>
      <c r="B36329" t="s">
        <v>105432</v>
      </c>
      <c r="C36329" t="s">
        <v>32</v>
      </c>
      <c r="D36329" t="s">
        <v>50</v>
      </c>
      <c r="E36329" s="1">
        <v>40585</v>
      </c>
      <c r="F36329">
        <v>3000000</v>
      </c>
      <c r="G36329" t="s">
        <v>105427</v>
      </c>
      <c r="H36329" t="s">
        <v>105429</v>
      </c>
      <c r="I36329" t="s">
        <v>105430</v>
      </c>
      <c r="J36329" t="s">
        <v>105431</v>
      </c>
      <c r="K36329" t="s">
        <v>72</v>
      </c>
      <c r="L36329" t="s">
        <v>4255</v>
      </c>
      <c r="M36329">
        <v>2</v>
      </c>
      <c r="N36329" t="s">
        <v>4256</v>
      </c>
      <c r="O36329" t="s">
        <v>4256</v>
      </c>
      <c r="P36329" s="1">
        <v>39448</v>
      </c>
      <c r="Q36329" t="s">
        <v>4255</v>
      </c>
      <c r="R36329" t="s">
        <v>4257</v>
      </c>
      <c r="S36329" t="s">
        <v>41</v>
      </c>
      <c r="T36329" t="s">
        <v>105258</v>
      </c>
      <c r="U36329" t="s">
        <v>105258</v>
      </c>
      <c r="V36329">
        <v>0</v>
      </c>
      <c r="W36329">
        <v>0</v>
      </c>
      <c r="X36329">
        <v>0</v>
      </c>
      <c r="Y36329">
        <v>0</v>
      </c>
      <c r="Z36329">
        <v>0</v>
      </c>
      <c r="AA36329">
        <v>0</v>
      </c>
      <c r="AB36329">
        <v>0</v>
      </c>
      <c r="AC36329">
        <v>0</v>
      </c>
      <c r="AD36329">
        <v>1</v>
      </c>
    </row>
    <row r="36330" spans="1:30" hidden="1" x14ac:dyDescent="0.3">
      <c r="A36330" t="s">
        <v>105427</v>
      </c>
      <c r="B36330" t="s">
        <v>105432</v>
      </c>
      <c r="C36330" t="s">
        <v>32</v>
      </c>
      <c r="D36330" t="s">
        <v>50</v>
      </c>
      <c r="E36330" s="1">
        <v>40585</v>
      </c>
      <c r="F36330">
        <v>3000000</v>
      </c>
      <c r="G36330" t="s">
        <v>105427</v>
      </c>
      <c r="H36330" t="s">
        <v>105429</v>
      </c>
      <c r="I36330" t="s">
        <v>105430</v>
      </c>
      <c r="J36330" t="s">
        <v>105431</v>
      </c>
      <c r="K36330" t="s">
        <v>72</v>
      </c>
      <c r="L36330" t="s">
        <v>4255</v>
      </c>
      <c r="M36330">
        <v>2</v>
      </c>
      <c r="N36330" t="s">
        <v>4256</v>
      </c>
      <c r="O36330" t="s">
        <v>4256</v>
      </c>
      <c r="P36330" s="1">
        <v>39448</v>
      </c>
      <c r="Q36330" t="s">
        <v>4255</v>
      </c>
      <c r="R36330" t="s">
        <v>4258</v>
      </c>
      <c r="S36330" t="s">
        <v>41</v>
      </c>
      <c r="T36330" t="s">
        <v>105258</v>
      </c>
      <c r="U36330" t="s">
        <v>105258</v>
      </c>
      <c r="V36330">
        <v>0</v>
      </c>
      <c r="W36330">
        <v>0</v>
      </c>
      <c r="X36330">
        <v>0</v>
      </c>
      <c r="Y36330">
        <v>0</v>
      </c>
      <c r="Z36330">
        <v>0</v>
      </c>
      <c r="AA36330">
        <v>0</v>
      </c>
      <c r="AB36330">
        <v>0</v>
      </c>
      <c r="AC36330">
        <v>0</v>
      </c>
      <c r="AD36330">
        <v>1</v>
      </c>
    </row>
    <row r="36331" spans="1:30" hidden="1" x14ac:dyDescent="0.3">
      <c r="A36331" t="s">
        <v>105427</v>
      </c>
      <c r="B36331" t="s">
        <v>105433</v>
      </c>
      <c r="C36331" t="s">
        <v>32</v>
      </c>
      <c r="D36331" t="s">
        <v>50</v>
      </c>
      <c r="E36331" s="1">
        <v>41589</v>
      </c>
      <c r="F36331">
        <v>3000000</v>
      </c>
      <c r="G36331" t="s">
        <v>105427</v>
      </c>
      <c r="H36331" t="s">
        <v>105429</v>
      </c>
      <c r="I36331" t="s">
        <v>105430</v>
      </c>
      <c r="J36331" t="s">
        <v>105431</v>
      </c>
      <c r="K36331" t="s">
        <v>72</v>
      </c>
      <c r="L36331" t="s">
        <v>4255</v>
      </c>
      <c r="M36331">
        <v>2</v>
      </c>
      <c r="N36331" t="s">
        <v>4256</v>
      </c>
      <c r="O36331" t="s">
        <v>4256</v>
      </c>
      <c r="P36331" s="1">
        <v>39448</v>
      </c>
      <c r="Q36331" t="s">
        <v>4255</v>
      </c>
      <c r="R36331" t="s">
        <v>4257</v>
      </c>
      <c r="S36331" t="s">
        <v>41</v>
      </c>
      <c r="T36331" t="s">
        <v>105258</v>
      </c>
      <c r="U36331" t="s">
        <v>105258</v>
      </c>
      <c r="V36331">
        <v>0</v>
      </c>
      <c r="W36331">
        <v>0</v>
      </c>
      <c r="X36331">
        <v>0</v>
      </c>
      <c r="Y36331">
        <v>0</v>
      </c>
      <c r="Z36331">
        <v>0</v>
      </c>
      <c r="AA36331">
        <v>0</v>
      </c>
      <c r="AB36331">
        <v>0</v>
      </c>
      <c r="AC36331">
        <v>0</v>
      </c>
      <c r="AD36331">
        <v>1</v>
      </c>
    </row>
    <row r="36332" spans="1:30" hidden="1" x14ac:dyDescent="0.3">
      <c r="A36332" t="s">
        <v>105427</v>
      </c>
      <c r="B36332" t="s">
        <v>105433</v>
      </c>
      <c r="C36332" t="s">
        <v>32</v>
      </c>
      <c r="D36332" t="s">
        <v>50</v>
      </c>
      <c r="E36332" s="1">
        <v>41589</v>
      </c>
      <c r="F36332">
        <v>3000000</v>
      </c>
      <c r="G36332" t="s">
        <v>105427</v>
      </c>
      <c r="H36332" t="s">
        <v>105429</v>
      </c>
      <c r="I36332" t="s">
        <v>105430</v>
      </c>
      <c r="J36332" t="s">
        <v>105431</v>
      </c>
      <c r="K36332" t="s">
        <v>72</v>
      </c>
      <c r="L36332" t="s">
        <v>4255</v>
      </c>
      <c r="M36332">
        <v>2</v>
      </c>
      <c r="N36332" t="s">
        <v>4256</v>
      </c>
      <c r="O36332" t="s">
        <v>4256</v>
      </c>
      <c r="P36332" s="1">
        <v>39448</v>
      </c>
      <c r="Q36332" t="s">
        <v>4255</v>
      </c>
      <c r="R36332" t="s">
        <v>4258</v>
      </c>
      <c r="S36332" t="s">
        <v>41</v>
      </c>
      <c r="T36332" t="s">
        <v>105258</v>
      </c>
      <c r="U36332" t="s">
        <v>105258</v>
      </c>
      <c r="V36332">
        <v>0</v>
      </c>
      <c r="W36332">
        <v>0</v>
      </c>
      <c r="X36332">
        <v>0</v>
      </c>
      <c r="Y36332">
        <v>0</v>
      </c>
      <c r="Z36332">
        <v>0</v>
      </c>
      <c r="AA36332">
        <v>0</v>
      </c>
      <c r="AB36332">
        <v>0</v>
      </c>
      <c r="AC36332">
        <v>0</v>
      </c>
      <c r="AD36332">
        <v>1</v>
      </c>
    </row>
    <row r="36333" spans="1:30" hidden="1" x14ac:dyDescent="0.3">
      <c r="A36333" t="s">
        <v>105434</v>
      </c>
      <c r="B36333" t="s">
        <v>105435</v>
      </c>
      <c r="C36333" t="s">
        <v>32</v>
      </c>
      <c r="D36333" t="s">
        <v>50</v>
      </c>
      <c r="E36333" t="s">
        <v>765</v>
      </c>
      <c r="F36333">
        <v>1100000</v>
      </c>
      <c r="G36333" t="s">
        <v>105434</v>
      </c>
      <c r="H36333" t="s">
        <v>105436</v>
      </c>
      <c r="I36333" t="s">
        <v>105437</v>
      </c>
      <c r="J36333" t="s">
        <v>105438</v>
      </c>
      <c r="K36333" t="s">
        <v>37</v>
      </c>
      <c r="L36333" t="s">
        <v>53</v>
      </c>
      <c r="M36333" t="s">
        <v>732</v>
      </c>
      <c r="N36333" t="s">
        <v>102</v>
      </c>
      <c r="O36333" t="s">
        <v>17850</v>
      </c>
      <c r="P36333" s="1">
        <v>40544</v>
      </c>
      <c r="Q36333" t="s">
        <v>53</v>
      </c>
      <c r="R36333" t="s">
        <v>56</v>
      </c>
      <c r="S36333" t="s">
        <v>41</v>
      </c>
      <c r="T36333" t="s">
        <v>105439</v>
      </c>
      <c r="U36333" t="s">
        <v>105439</v>
      </c>
      <c r="V36333">
        <v>0</v>
      </c>
      <c r="W36333">
        <v>0</v>
      </c>
      <c r="X36333">
        <v>0</v>
      </c>
      <c r="Y36333">
        <v>0</v>
      </c>
      <c r="Z36333">
        <v>0</v>
      </c>
      <c r="AA36333">
        <v>0</v>
      </c>
      <c r="AB36333">
        <v>0</v>
      </c>
      <c r="AC36333">
        <v>0</v>
      </c>
      <c r="AD36333">
        <v>1</v>
      </c>
    </row>
    <row r="36334" spans="1:30" hidden="1" x14ac:dyDescent="0.3">
      <c r="A36334" t="s">
        <v>105434</v>
      </c>
      <c r="B36334" t="s">
        <v>105440</v>
      </c>
      <c r="C36334" t="s">
        <v>32</v>
      </c>
      <c r="D36334" t="s">
        <v>50</v>
      </c>
      <c r="E36334" t="s">
        <v>4095</v>
      </c>
      <c r="F36334">
        <v>3100000</v>
      </c>
      <c r="G36334" t="s">
        <v>105434</v>
      </c>
      <c r="H36334" t="s">
        <v>105436</v>
      </c>
      <c r="I36334" t="s">
        <v>105437</v>
      </c>
      <c r="J36334" t="s">
        <v>105438</v>
      </c>
      <c r="K36334" t="s">
        <v>37</v>
      </c>
      <c r="L36334" t="s">
        <v>53</v>
      </c>
      <c r="M36334" t="s">
        <v>732</v>
      </c>
      <c r="N36334" t="s">
        <v>102</v>
      </c>
      <c r="O36334" t="s">
        <v>17850</v>
      </c>
      <c r="P36334" s="1">
        <v>40544</v>
      </c>
      <c r="Q36334" t="s">
        <v>53</v>
      </c>
      <c r="R36334" t="s">
        <v>56</v>
      </c>
      <c r="S36334" t="s">
        <v>41</v>
      </c>
      <c r="T36334" t="s">
        <v>105439</v>
      </c>
      <c r="U36334" t="s">
        <v>105439</v>
      </c>
      <c r="V36334">
        <v>0</v>
      </c>
      <c r="W36334">
        <v>0</v>
      </c>
      <c r="X36334">
        <v>0</v>
      </c>
      <c r="Y36334">
        <v>0</v>
      </c>
      <c r="Z36334">
        <v>0</v>
      </c>
      <c r="AA36334">
        <v>0</v>
      </c>
      <c r="AB36334">
        <v>0</v>
      </c>
      <c r="AC36334">
        <v>0</v>
      </c>
      <c r="AD36334">
        <v>1</v>
      </c>
    </row>
    <row r="36335" spans="1:30" hidden="1" x14ac:dyDescent="0.3">
      <c r="A36335" t="s">
        <v>105434</v>
      </c>
      <c r="B36335" t="s">
        <v>105441</v>
      </c>
      <c r="C36335" t="s">
        <v>32</v>
      </c>
      <c r="D36335" t="s">
        <v>50</v>
      </c>
      <c r="E36335" s="1">
        <v>41617</v>
      </c>
      <c r="F36335">
        <v>3000000</v>
      </c>
      <c r="G36335" t="s">
        <v>105434</v>
      </c>
      <c r="H36335" t="s">
        <v>105436</v>
      </c>
      <c r="I36335" t="s">
        <v>105437</v>
      </c>
      <c r="J36335" t="s">
        <v>105438</v>
      </c>
      <c r="K36335" t="s">
        <v>37</v>
      </c>
      <c r="L36335" t="s">
        <v>53</v>
      </c>
      <c r="M36335" t="s">
        <v>732</v>
      </c>
      <c r="N36335" t="s">
        <v>102</v>
      </c>
      <c r="O36335" t="s">
        <v>17850</v>
      </c>
      <c r="P36335" s="1">
        <v>40544</v>
      </c>
      <c r="Q36335" t="s">
        <v>53</v>
      </c>
      <c r="R36335" t="s">
        <v>56</v>
      </c>
      <c r="S36335" t="s">
        <v>41</v>
      </c>
      <c r="T36335" t="s">
        <v>105439</v>
      </c>
      <c r="U36335" t="s">
        <v>105439</v>
      </c>
      <c r="V36335">
        <v>0</v>
      </c>
      <c r="W36335">
        <v>0</v>
      </c>
      <c r="X36335">
        <v>0</v>
      </c>
      <c r="Y36335">
        <v>0</v>
      </c>
      <c r="Z36335">
        <v>0</v>
      </c>
      <c r="AA36335">
        <v>0</v>
      </c>
      <c r="AB36335">
        <v>0</v>
      </c>
      <c r="AC36335">
        <v>0</v>
      </c>
      <c r="AD36335">
        <v>1</v>
      </c>
    </row>
    <row r="36336" spans="1:30" hidden="1" x14ac:dyDescent="0.3">
      <c r="A36336" t="s">
        <v>105442</v>
      </c>
      <c r="B36336" t="s">
        <v>105443</v>
      </c>
      <c r="C36336" t="s">
        <v>32</v>
      </c>
      <c r="D36336" t="s">
        <v>50</v>
      </c>
      <c r="E36336" s="1">
        <v>42319</v>
      </c>
      <c r="F36336">
        <v>6500000</v>
      </c>
      <c r="G36336" t="s">
        <v>105442</v>
      </c>
      <c r="H36336" t="s">
        <v>105444</v>
      </c>
      <c r="I36336" t="s">
        <v>105445</v>
      </c>
      <c r="J36336" t="s">
        <v>105446</v>
      </c>
      <c r="K36336" t="s">
        <v>37</v>
      </c>
      <c r="L36336" t="s">
        <v>53</v>
      </c>
      <c r="M36336" t="s">
        <v>129</v>
      </c>
      <c r="N36336" t="s">
        <v>130</v>
      </c>
      <c r="O36336" t="s">
        <v>130</v>
      </c>
      <c r="P36336" s="1">
        <v>40917</v>
      </c>
      <c r="Q36336" t="s">
        <v>53</v>
      </c>
      <c r="R36336" t="s">
        <v>56</v>
      </c>
      <c r="S36336" t="s">
        <v>41</v>
      </c>
      <c r="T36336" t="s">
        <v>105439</v>
      </c>
      <c r="U36336" t="s">
        <v>105439</v>
      </c>
      <c r="V36336">
        <v>0</v>
      </c>
      <c r="W36336">
        <v>0</v>
      </c>
      <c r="X36336">
        <v>0</v>
      </c>
      <c r="Y36336">
        <v>0</v>
      </c>
      <c r="Z36336">
        <v>0</v>
      </c>
      <c r="AA36336">
        <v>0</v>
      </c>
      <c r="AB36336">
        <v>0</v>
      </c>
      <c r="AC36336">
        <v>0</v>
      </c>
      <c r="AD36336">
        <v>1</v>
      </c>
    </row>
    <row r="36337" spans="1:30" hidden="1" x14ac:dyDescent="0.3">
      <c r="A36337" t="s">
        <v>105447</v>
      </c>
      <c r="B36337" t="s">
        <v>105448</v>
      </c>
      <c r="C36337" t="s">
        <v>32</v>
      </c>
      <c r="D36337" t="s">
        <v>139</v>
      </c>
      <c r="E36337" s="1">
        <v>42286</v>
      </c>
      <c r="F36337">
        <v>50000000</v>
      </c>
      <c r="G36337" t="s">
        <v>105447</v>
      </c>
      <c r="H36337" t="s">
        <v>105449</v>
      </c>
      <c r="I36337" t="s">
        <v>105450</v>
      </c>
      <c r="J36337" t="s">
        <v>105451</v>
      </c>
      <c r="K36337" t="s">
        <v>37</v>
      </c>
      <c r="L36337" t="s">
        <v>53</v>
      </c>
      <c r="M36337" t="s">
        <v>54</v>
      </c>
      <c r="N36337" t="s">
        <v>95</v>
      </c>
      <c r="O36337" t="s">
        <v>96</v>
      </c>
      <c r="P36337" s="1">
        <v>40909</v>
      </c>
      <c r="Q36337" t="s">
        <v>53</v>
      </c>
      <c r="R36337" t="s">
        <v>56</v>
      </c>
      <c r="S36337" t="s">
        <v>41</v>
      </c>
      <c r="T36337" t="s">
        <v>105439</v>
      </c>
      <c r="U36337" t="s">
        <v>105439</v>
      </c>
      <c r="V36337">
        <v>0</v>
      </c>
      <c r="W36337">
        <v>0</v>
      </c>
      <c r="X36337">
        <v>0</v>
      </c>
      <c r="Y36337">
        <v>0</v>
      </c>
      <c r="Z36337">
        <v>0</v>
      </c>
      <c r="AA36337">
        <v>0</v>
      </c>
      <c r="AB36337">
        <v>0</v>
      </c>
      <c r="AC36337">
        <v>0</v>
      </c>
      <c r="AD36337">
        <v>1</v>
      </c>
    </row>
    <row r="36338" spans="1:30" hidden="1" x14ac:dyDescent="0.3">
      <c r="A36338" t="s">
        <v>105447</v>
      </c>
      <c r="B36338" t="s">
        <v>105452</v>
      </c>
      <c r="C36338" t="s">
        <v>32</v>
      </c>
      <c r="D36338" t="s">
        <v>33</v>
      </c>
      <c r="E36338" t="s">
        <v>6667</v>
      </c>
      <c r="F36338">
        <v>40000000</v>
      </c>
      <c r="G36338" t="s">
        <v>105447</v>
      </c>
      <c r="H36338" t="s">
        <v>105449</v>
      </c>
      <c r="I36338" t="s">
        <v>105450</v>
      </c>
      <c r="J36338" t="s">
        <v>105451</v>
      </c>
      <c r="K36338" t="s">
        <v>37</v>
      </c>
      <c r="L36338" t="s">
        <v>53</v>
      </c>
      <c r="M36338" t="s">
        <v>54</v>
      </c>
      <c r="N36338" t="s">
        <v>95</v>
      </c>
      <c r="O36338" t="s">
        <v>96</v>
      </c>
      <c r="P36338" s="1">
        <v>40909</v>
      </c>
      <c r="Q36338" t="s">
        <v>53</v>
      </c>
      <c r="R36338" t="s">
        <v>56</v>
      </c>
      <c r="S36338" t="s">
        <v>41</v>
      </c>
      <c r="T36338" t="s">
        <v>105439</v>
      </c>
      <c r="U36338" t="s">
        <v>105439</v>
      </c>
      <c r="V36338">
        <v>0</v>
      </c>
      <c r="W36338">
        <v>0</v>
      </c>
      <c r="X36338">
        <v>0</v>
      </c>
      <c r="Y36338">
        <v>0</v>
      </c>
      <c r="Z36338">
        <v>0</v>
      </c>
      <c r="AA36338">
        <v>0</v>
      </c>
      <c r="AB36338">
        <v>0</v>
      </c>
      <c r="AC36338">
        <v>0</v>
      </c>
      <c r="AD36338">
        <v>1</v>
      </c>
    </row>
    <row r="36339" spans="1:30" hidden="1" x14ac:dyDescent="0.3">
      <c r="A36339" t="s">
        <v>105447</v>
      </c>
      <c r="B36339" t="s">
        <v>105453</v>
      </c>
      <c r="C36339" t="s">
        <v>32</v>
      </c>
      <c r="D36339" t="s">
        <v>50</v>
      </c>
      <c r="E36339" s="1">
        <v>41916</v>
      </c>
      <c r="F36339">
        <v>17500000</v>
      </c>
      <c r="G36339" t="s">
        <v>105447</v>
      </c>
      <c r="H36339" t="s">
        <v>105449</v>
      </c>
      <c r="I36339" t="s">
        <v>105450</v>
      </c>
      <c r="J36339" t="s">
        <v>105451</v>
      </c>
      <c r="K36339" t="s">
        <v>37</v>
      </c>
      <c r="L36339" t="s">
        <v>53</v>
      </c>
      <c r="M36339" t="s">
        <v>54</v>
      </c>
      <c r="N36339" t="s">
        <v>95</v>
      </c>
      <c r="O36339" t="s">
        <v>96</v>
      </c>
      <c r="P36339" s="1">
        <v>40909</v>
      </c>
      <c r="Q36339" t="s">
        <v>53</v>
      </c>
      <c r="R36339" t="s">
        <v>56</v>
      </c>
      <c r="S36339" t="s">
        <v>41</v>
      </c>
      <c r="T36339" t="s">
        <v>105439</v>
      </c>
      <c r="U36339" t="s">
        <v>105439</v>
      </c>
      <c r="V36339">
        <v>0</v>
      </c>
      <c r="W36339">
        <v>0</v>
      </c>
      <c r="X36339">
        <v>0</v>
      </c>
      <c r="Y36339">
        <v>0</v>
      </c>
      <c r="Z36339">
        <v>0</v>
      </c>
      <c r="AA36339">
        <v>0</v>
      </c>
      <c r="AB36339">
        <v>0</v>
      </c>
      <c r="AC36339">
        <v>0</v>
      </c>
      <c r="AD36339">
        <v>1</v>
      </c>
    </row>
    <row r="36340" spans="1:30" hidden="1" x14ac:dyDescent="0.3">
      <c r="A36340" t="s">
        <v>105454</v>
      </c>
      <c r="B36340" t="s">
        <v>105455</v>
      </c>
      <c r="C36340" t="s">
        <v>32</v>
      </c>
      <c r="D36340" t="s">
        <v>50</v>
      </c>
      <c r="E36340" s="1">
        <v>40396</v>
      </c>
      <c r="F36340">
        <v>442772</v>
      </c>
      <c r="G36340" t="s">
        <v>105454</v>
      </c>
      <c r="H36340" t="s">
        <v>105456</v>
      </c>
      <c r="I36340" t="s">
        <v>105457</v>
      </c>
      <c r="J36340" t="s">
        <v>105458</v>
      </c>
      <c r="K36340" t="s">
        <v>72</v>
      </c>
      <c r="L36340" t="s">
        <v>53</v>
      </c>
      <c r="M36340" t="s">
        <v>54</v>
      </c>
      <c r="N36340" t="s">
        <v>55</v>
      </c>
      <c r="O36340" t="s">
        <v>1132</v>
      </c>
      <c r="Q36340" t="s">
        <v>53</v>
      </c>
      <c r="R36340" t="s">
        <v>56</v>
      </c>
      <c r="S36340" t="s">
        <v>41</v>
      </c>
      <c r="T36340" t="s">
        <v>105439</v>
      </c>
      <c r="U36340" t="s">
        <v>105439</v>
      </c>
      <c r="V36340">
        <v>0</v>
      </c>
      <c r="W36340">
        <v>0</v>
      </c>
      <c r="X36340">
        <v>0</v>
      </c>
      <c r="Y36340">
        <v>0</v>
      </c>
      <c r="Z36340">
        <v>0</v>
      </c>
      <c r="AA36340">
        <v>0</v>
      </c>
      <c r="AB36340">
        <v>0</v>
      </c>
      <c r="AC36340">
        <v>0</v>
      </c>
      <c r="AD36340">
        <v>1</v>
      </c>
    </row>
    <row r="36341" spans="1:30" hidden="1" x14ac:dyDescent="0.3">
      <c r="A36341" t="s">
        <v>105454</v>
      </c>
      <c r="B36341" t="s">
        <v>105459</v>
      </c>
      <c r="C36341" t="s">
        <v>32</v>
      </c>
      <c r="D36341" t="s">
        <v>33</v>
      </c>
      <c r="E36341" s="1">
        <v>39883</v>
      </c>
      <c r="F36341">
        <v>30000000</v>
      </c>
      <c r="G36341" t="s">
        <v>105454</v>
      </c>
      <c r="H36341" t="s">
        <v>105456</v>
      </c>
      <c r="I36341" t="s">
        <v>105457</v>
      </c>
      <c r="J36341" t="s">
        <v>105458</v>
      </c>
      <c r="K36341" t="s">
        <v>72</v>
      </c>
      <c r="L36341" t="s">
        <v>53</v>
      </c>
      <c r="M36341" t="s">
        <v>54</v>
      </c>
      <c r="N36341" t="s">
        <v>55</v>
      </c>
      <c r="O36341" t="s">
        <v>1132</v>
      </c>
      <c r="Q36341" t="s">
        <v>53</v>
      </c>
      <c r="R36341" t="s">
        <v>56</v>
      </c>
      <c r="S36341" t="s">
        <v>41</v>
      </c>
      <c r="T36341" t="s">
        <v>105439</v>
      </c>
      <c r="U36341" t="s">
        <v>105439</v>
      </c>
      <c r="V36341">
        <v>0</v>
      </c>
      <c r="W36341">
        <v>0</v>
      </c>
      <c r="X36341">
        <v>0</v>
      </c>
      <c r="Y36341">
        <v>0</v>
      </c>
      <c r="Z36341">
        <v>0</v>
      </c>
      <c r="AA36341">
        <v>0</v>
      </c>
      <c r="AB36341">
        <v>0</v>
      </c>
      <c r="AC36341">
        <v>0</v>
      </c>
      <c r="AD36341">
        <v>1</v>
      </c>
    </row>
    <row r="36342" spans="1:30" hidden="1" x14ac:dyDescent="0.3">
      <c r="A36342" t="s">
        <v>105460</v>
      </c>
      <c r="B36342" t="s">
        <v>105461</v>
      </c>
      <c r="C36342" t="s">
        <v>32</v>
      </c>
      <c r="D36342" t="s">
        <v>50</v>
      </c>
      <c r="E36342" s="1">
        <v>41863</v>
      </c>
      <c r="F36342">
        <v>1500000</v>
      </c>
      <c r="G36342" t="s">
        <v>105460</v>
      </c>
      <c r="H36342" t="s">
        <v>105462</v>
      </c>
      <c r="I36342" t="s">
        <v>105463</v>
      </c>
      <c r="J36342" t="s">
        <v>105439</v>
      </c>
      <c r="K36342" t="s">
        <v>37</v>
      </c>
      <c r="L36342" t="s">
        <v>53</v>
      </c>
      <c r="M36342" t="s">
        <v>73</v>
      </c>
      <c r="N36342" t="s">
        <v>74</v>
      </c>
      <c r="O36342" t="s">
        <v>75</v>
      </c>
      <c r="P36342" s="1">
        <v>41275</v>
      </c>
      <c r="Q36342" t="s">
        <v>53</v>
      </c>
      <c r="R36342" t="s">
        <v>56</v>
      </c>
      <c r="S36342" t="s">
        <v>41</v>
      </c>
      <c r="T36342" t="s">
        <v>105439</v>
      </c>
      <c r="U36342" t="s">
        <v>105439</v>
      </c>
      <c r="V36342">
        <v>0</v>
      </c>
      <c r="W36342">
        <v>0</v>
      </c>
      <c r="X36342">
        <v>0</v>
      </c>
      <c r="Y36342">
        <v>0</v>
      </c>
      <c r="Z36342">
        <v>0</v>
      </c>
      <c r="AA36342">
        <v>0</v>
      </c>
      <c r="AB36342">
        <v>0</v>
      </c>
      <c r="AC36342">
        <v>0</v>
      </c>
      <c r="AD36342">
        <v>1</v>
      </c>
    </row>
    <row r="36343" spans="1:30" hidden="1" x14ac:dyDescent="0.3">
      <c r="A36343" t="s">
        <v>105464</v>
      </c>
      <c r="B36343" t="s">
        <v>105465</v>
      </c>
      <c r="C36343" t="s">
        <v>32</v>
      </c>
      <c r="E36343" s="1">
        <v>41644</v>
      </c>
      <c r="F36343">
        <v>700348</v>
      </c>
      <c r="G36343" t="s">
        <v>105464</v>
      </c>
      <c r="H36343" t="s">
        <v>105466</v>
      </c>
      <c r="I36343" t="s">
        <v>105467</v>
      </c>
      <c r="J36343" t="s">
        <v>105468</v>
      </c>
      <c r="K36343" t="s">
        <v>37</v>
      </c>
      <c r="L36343" t="s">
        <v>53</v>
      </c>
      <c r="M36343" t="s">
        <v>1039</v>
      </c>
      <c r="N36343" t="s">
        <v>1040</v>
      </c>
      <c r="O36343" t="s">
        <v>1040</v>
      </c>
      <c r="P36343" s="1">
        <v>41275</v>
      </c>
      <c r="Q36343" t="s">
        <v>53</v>
      </c>
      <c r="R36343" t="s">
        <v>56</v>
      </c>
      <c r="S36343" t="s">
        <v>41</v>
      </c>
      <c r="T36343" t="s">
        <v>105439</v>
      </c>
      <c r="U36343" t="s">
        <v>105439</v>
      </c>
      <c r="V36343">
        <v>0</v>
      </c>
      <c r="W36343">
        <v>0</v>
      </c>
      <c r="X36343">
        <v>0</v>
      </c>
      <c r="Y36343">
        <v>0</v>
      </c>
      <c r="Z36343">
        <v>0</v>
      </c>
      <c r="AA36343">
        <v>0</v>
      </c>
      <c r="AB36343">
        <v>0</v>
      </c>
      <c r="AC36343">
        <v>0</v>
      </c>
      <c r="AD36343">
        <v>1</v>
      </c>
    </row>
    <row r="36344" spans="1:30" hidden="1" x14ac:dyDescent="0.3">
      <c r="A36344" t="s">
        <v>105469</v>
      </c>
      <c r="B36344" t="s">
        <v>105470</v>
      </c>
      <c r="C36344" t="s">
        <v>32</v>
      </c>
      <c r="E36344" t="s">
        <v>663</v>
      </c>
      <c r="F36344">
        <v>3500000</v>
      </c>
      <c r="G36344" t="s">
        <v>105469</v>
      </c>
      <c r="H36344" t="s">
        <v>105471</v>
      </c>
      <c r="I36344" t="s">
        <v>105472</v>
      </c>
      <c r="J36344" t="s">
        <v>105473</v>
      </c>
      <c r="K36344" t="s">
        <v>37</v>
      </c>
      <c r="L36344" t="s">
        <v>53</v>
      </c>
      <c r="M36344" t="s">
        <v>54</v>
      </c>
      <c r="N36344" t="s">
        <v>95</v>
      </c>
      <c r="O36344" t="s">
        <v>96</v>
      </c>
      <c r="P36344" s="1">
        <v>40544</v>
      </c>
      <c r="Q36344" t="s">
        <v>53</v>
      </c>
      <c r="R36344" t="s">
        <v>56</v>
      </c>
      <c r="S36344" t="s">
        <v>41</v>
      </c>
      <c r="T36344" t="s">
        <v>105439</v>
      </c>
      <c r="U36344" t="s">
        <v>105439</v>
      </c>
      <c r="V36344">
        <v>0</v>
      </c>
      <c r="W36344">
        <v>0</v>
      </c>
      <c r="X36344">
        <v>0</v>
      </c>
      <c r="Y36344">
        <v>0</v>
      </c>
      <c r="Z36344">
        <v>0</v>
      </c>
      <c r="AA36344">
        <v>0</v>
      </c>
      <c r="AB36344">
        <v>0</v>
      </c>
      <c r="AC36344">
        <v>0</v>
      </c>
      <c r="AD36344">
        <v>1</v>
      </c>
    </row>
    <row r="36345" spans="1:30" hidden="1" x14ac:dyDescent="0.3">
      <c r="A36345" t="s">
        <v>105469</v>
      </c>
      <c r="B36345" t="s">
        <v>105474</v>
      </c>
      <c r="C36345" t="s">
        <v>32</v>
      </c>
      <c r="D36345" t="s">
        <v>33</v>
      </c>
      <c r="E36345" t="s">
        <v>1485</v>
      </c>
      <c r="F36345">
        <v>15000000</v>
      </c>
      <c r="G36345" t="s">
        <v>105469</v>
      </c>
      <c r="H36345" t="s">
        <v>105471</v>
      </c>
      <c r="I36345" t="s">
        <v>105472</v>
      </c>
      <c r="J36345" t="s">
        <v>105473</v>
      </c>
      <c r="K36345" t="s">
        <v>37</v>
      </c>
      <c r="L36345" t="s">
        <v>53</v>
      </c>
      <c r="M36345" t="s">
        <v>54</v>
      </c>
      <c r="N36345" t="s">
        <v>95</v>
      </c>
      <c r="O36345" t="s">
        <v>96</v>
      </c>
      <c r="P36345" s="1">
        <v>40544</v>
      </c>
      <c r="Q36345" t="s">
        <v>53</v>
      </c>
      <c r="R36345" t="s">
        <v>56</v>
      </c>
      <c r="S36345" t="s">
        <v>41</v>
      </c>
      <c r="T36345" t="s">
        <v>105439</v>
      </c>
      <c r="U36345" t="s">
        <v>105439</v>
      </c>
      <c r="V36345">
        <v>0</v>
      </c>
      <c r="W36345">
        <v>0</v>
      </c>
      <c r="X36345">
        <v>0</v>
      </c>
      <c r="Y36345">
        <v>0</v>
      </c>
      <c r="Z36345">
        <v>0</v>
      </c>
      <c r="AA36345">
        <v>0</v>
      </c>
      <c r="AB36345">
        <v>0</v>
      </c>
      <c r="AC36345">
        <v>0</v>
      </c>
      <c r="AD36345">
        <v>1</v>
      </c>
    </row>
    <row r="36346" spans="1:30" hidden="1" x14ac:dyDescent="0.3">
      <c r="A36346" t="s">
        <v>105469</v>
      </c>
      <c r="B36346" t="s">
        <v>105475</v>
      </c>
      <c r="C36346" t="s">
        <v>32</v>
      </c>
      <c r="D36346" t="s">
        <v>50</v>
      </c>
      <c r="E36346" t="s">
        <v>6967</v>
      </c>
      <c r="F36346">
        <v>3500000</v>
      </c>
      <c r="G36346" t="s">
        <v>105469</v>
      </c>
      <c r="H36346" t="s">
        <v>105471</v>
      </c>
      <c r="I36346" t="s">
        <v>105472</v>
      </c>
      <c r="J36346" t="s">
        <v>105473</v>
      </c>
      <c r="K36346" t="s">
        <v>37</v>
      </c>
      <c r="L36346" t="s">
        <v>53</v>
      </c>
      <c r="M36346" t="s">
        <v>54</v>
      </c>
      <c r="N36346" t="s">
        <v>95</v>
      </c>
      <c r="O36346" t="s">
        <v>96</v>
      </c>
      <c r="P36346" s="1">
        <v>40544</v>
      </c>
      <c r="Q36346" t="s">
        <v>53</v>
      </c>
      <c r="R36346" t="s">
        <v>56</v>
      </c>
      <c r="S36346" t="s">
        <v>41</v>
      </c>
      <c r="T36346" t="s">
        <v>105439</v>
      </c>
      <c r="U36346" t="s">
        <v>105439</v>
      </c>
      <c r="V36346">
        <v>0</v>
      </c>
      <c r="W36346">
        <v>0</v>
      </c>
      <c r="X36346">
        <v>0</v>
      </c>
      <c r="Y36346">
        <v>0</v>
      </c>
      <c r="Z36346">
        <v>0</v>
      </c>
      <c r="AA36346">
        <v>0</v>
      </c>
      <c r="AB36346">
        <v>0</v>
      </c>
      <c r="AC36346">
        <v>0</v>
      </c>
      <c r="AD36346">
        <v>1</v>
      </c>
    </row>
    <row r="36347" spans="1:30" hidden="1" x14ac:dyDescent="0.3">
      <c r="A36347" t="s">
        <v>105476</v>
      </c>
      <c r="B36347" t="s">
        <v>105477</v>
      </c>
      <c r="C36347" t="s">
        <v>32</v>
      </c>
      <c r="E36347" s="1">
        <v>41282</v>
      </c>
      <c r="F36347">
        <v>50000</v>
      </c>
      <c r="G36347" t="s">
        <v>105476</v>
      </c>
      <c r="H36347" t="s">
        <v>105478</v>
      </c>
      <c r="I36347" t="s">
        <v>105479</v>
      </c>
      <c r="J36347" t="s">
        <v>105480</v>
      </c>
      <c r="K36347" t="s">
        <v>37</v>
      </c>
      <c r="L36347" t="s">
        <v>53</v>
      </c>
      <c r="M36347" t="s">
        <v>73</v>
      </c>
      <c r="N36347" t="s">
        <v>74</v>
      </c>
      <c r="O36347" t="s">
        <v>1539</v>
      </c>
      <c r="P36347" s="1">
        <v>41275</v>
      </c>
      <c r="Q36347" t="s">
        <v>53</v>
      </c>
      <c r="R36347" t="s">
        <v>56</v>
      </c>
      <c r="S36347" t="s">
        <v>41</v>
      </c>
      <c r="T36347" t="s">
        <v>105439</v>
      </c>
      <c r="U36347" t="s">
        <v>105439</v>
      </c>
      <c r="V36347">
        <v>0</v>
      </c>
      <c r="W36347">
        <v>0</v>
      </c>
      <c r="X36347">
        <v>0</v>
      </c>
      <c r="Y36347">
        <v>0</v>
      </c>
      <c r="Z36347">
        <v>0</v>
      </c>
      <c r="AA36347">
        <v>0</v>
      </c>
      <c r="AB36347">
        <v>0</v>
      </c>
      <c r="AC36347">
        <v>0</v>
      </c>
      <c r="AD36347">
        <v>1</v>
      </c>
    </row>
    <row r="36348" spans="1:30" hidden="1" x14ac:dyDescent="0.3">
      <c r="A36348" t="s">
        <v>105481</v>
      </c>
      <c r="B36348" t="s">
        <v>105482</v>
      </c>
      <c r="C36348" t="s">
        <v>32</v>
      </c>
      <c r="D36348" t="s">
        <v>50</v>
      </c>
      <c r="E36348" t="s">
        <v>14176</v>
      </c>
      <c r="F36348">
        <v>7600000</v>
      </c>
      <c r="G36348" t="s">
        <v>105481</v>
      </c>
      <c r="H36348" t="s">
        <v>105483</v>
      </c>
      <c r="I36348" t="s">
        <v>105484</v>
      </c>
      <c r="J36348" t="s">
        <v>105485</v>
      </c>
      <c r="K36348" t="s">
        <v>37</v>
      </c>
      <c r="L36348" t="s">
        <v>53</v>
      </c>
      <c r="M36348" t="s">
        <v>62</v>
      </c>
      <c r="N36348" t="s">
        <v>63</v>
      </c>
      <c r="O36348" t="s">
        <v>63</v>
      </c>
      <c r="P36348" s="1">
        <v>41614</v>
      </c>
      <c r="Q36348" t="s">
        <v>53</v>
      </c>
      <c r="R36348" t="s">
        <v>56</v>
      </c>
      <c r="S36348" t="s">
        <v>41</v>
      </c>
      <c r="T36348" t="s">
        <v>105439</v>
      </c>
      <c r="U36348" t="s">
        <v>105439</v>
      </c>
      <c r="V36348">
        <v>0</v>
      </c>
      <c r="W36348">
        <v>0</v>
      </c>
      <c r="X36348">
        <v>0</v>
      </c>
      <c r="Y36348">
        <v>0</v>
      </c>
      <c r="Z36348">
        <v>0</v>
      </c>
      <c r="AA36348">
        <v>0</v>
      </c>
      <c r="AB36348">
        <v>0</v>
      </c>
      <c r="AC36348">
        <v>0</v>
      </c>
      <c r="AD36348">
        <v>1</v>
      </c>
    </row>
    <row r="36349" spans="1:30" hidden="1" x14ac:dyDescent="0.3">
      <c r="A36349" t="s">
        <v>105486</v>
      </c>
      <c r="B36349" t="s">
        <v>105487</v>
      </c>
      <c r="C36349" t="s">
        <v>32</v>
      </c>
      <c r="D36349" t="s">
        <v>50</v>
      </c>
      <c r="E36349" t="s">
        <v>2763</v>
      </c>
      <c r="F36349">
        <v>1200000</v>
      </c>
      <c r="G36349" t="s">
        <v>105486</v>
      </c>
      <c r="H36349" t="s">
        <v>105488</v>
      </c>
      <c r="I36349" t="s">
        <v>105489</v>
      </c>
      <c r="J36349" t="s">
        <v>105490</v>
      </c>
      <c r="K36349" t="s">
        <v>37</v>
      </c>
      <c r="L36349" t="s">
        <v>249</v>
      </c>
      <c r="N36349" t="s">
        <v>250</v>
      </c>
      <c r="O36349" t="s">
        <v>250</v>
      </c>
      <c r="P36349" s="1">
        <v>40554</v>
      </c>
      <c r="Q36349" t="s">
        <v>249</v>
      </c>
      <c r="R36349" t="s">
        <v>250</v>
      </c>
      <c r="S36349" t="s">
        <v>41</v>
      </c>
      <c r="T36349" t="s">
        <v>105439</v>
      </c>
      <c r="U36349" t="s">
        <v>105439</v>
      </c>
      <c r="V36349">
        <v>0</v>
      </c>
      <c r="W36349">
        <v>0</v>
      </c>
      <c r="X36349">
        <v>0</v>
      </c>
      <c r="Y36349">
        <v>0</v>
      </c>
      <c r="Z36349">
        <v>0</v>
      </c>
      <c r="AA36349">
        <v>0</v>
      </c>
      <c r="AB36349">
        <v>0</v>
      </c>
      <c r="AC36349">
        <v>0</v>
      </c>
      <c r="AD36349">
        <v>1</v>
      </c>
    </row>
    <row r="36350" spans="1:30" hidden="1" x14ac:dyDescent="0.3">
      <c r="A36350" t="s">
        <v>105491</v>
      </c>
      <c r="B36350" t="s">
        <v>105492</v>
      </c>
      <c r="C36350" t="s">
        <v>32</v>
      </c>
      <c r="E36350" s="1">
        <v>40360</v>
      </c>
      <c r="F36350">
        <v>2290000</v>
      </c>
      <c r="G36350" t="s">
        <v>105491</v>
      </c>
      <c r="H36350" t="s">
        <v>105493</v>
      </c>
      <c r="I36350" t="s">
        <v>105494</v>
      </c>
      <c r="J36350" t="s">
        <v>105495</v>
      </c>
      <c r="K36350" t="s">
        <v>37</v>
      </c>
      <c r="L36350" t="s">
        <v>263</v>
      </c>
      <c r="M36350">
        <v>7</v>
      </c>
      <c r="N36350" t="s">
        <v>264</v>
      </c>
      <c r="O36350" t="s">
        <v>264</v>
      </c>
      <c r="P36350" t="s">
        <v>105496</v>
      </c>
      <c r="Q36350" t="s">
        <v>263</v>
      </c>
      <c r="R36350" t="s">
        <v>265</v>
      </c>
      <c r="S36350" t="s">
        <v>41</v>
      </c>
      <c r="T36350" t="s">
        <v>105439</v>
      </c>
      <c r="U36350" t="s">
        <v>105439</v>
      </c>
      <c r="V36350">
        <v>0</v>
      </c>
      <c r="W36350">
        <v>0</v>
      </c>
      <c r="X36350">
        <v>0</v>
      </c>
      <c r="Y36350">
        <v>0</v>
      </c>
      <c r="Z36350">
        <v>0</v>
      </c>
      <c r="AA36350">
        <v>0</v>
      </c>
      <c r="AB36350">
        <v>0</v>
      </c>
      <c r="AC36350">
        <v>0</v>
      </c>
      <c r="AD36350">
        <v>1</v>
      </c>
    </row>
    <row r="36351" spans="1:30" hidden="1" x14ac:dyDescent="0.3">
      <c r="A36351" t="s">
        <v>105491</v>
      </c>
      <c r="B36351" t="s">
        <v>105497</v>
      </c>
      <c r="C36351" t="s">
        <v>32</v>
      </c>
      <c r="E36351" s="1">
        <v>42251</v>
      </c>
      <c r="F36351">
        <v>1075635</v>
      </c>
      <c r="G36351" t="s">
        <v>105491</v>
      </c>
      <c r="H36351" t="s">
        <v>105493</v>
      </c>
      <c r="I36351" t="s">
        <v>105494</v>
      </c>
      <c r="J36351" t="s">
        <v>105495</v>
      </c>
      <c r="K36351" t="s">
        <v>37</v>
      </c>
      <c r="L36351" t="s">
        <v>263</v>
      </c>
      <c r="M36351">
        <v>7</v>
      </c>
      <c r="N36351" t="s">
        <v>264</v>
      </c>
      <c r="O36351" t="s">
        <v>264</v>
      </c>
      <c r="P36351" t="s">
        <v>105496</v>
      </c>
      <c r="Q36351" t="s">
        <v>263</v>
      </c>
      <c r="R36351" t="s">
        <v>265</v>
      </c>
      <c r="S36351" t="s">
        <v>41</v>
      </c>
      <c r="T36351" t="s">
        <v>105439</v>
      </c>
      <c r="U36351" t="s">
        <v>105439</v>
      </c>
      <c r="V36351">
        <v>0</v>
      </c>
      <c r="W36351">
        <v>0</v>
      </c>
      <c r="X36351">
        <v>0</v>
      </c>
      <c r="Y36351">
        <v>0</v>
      </c>
      <c r="Z36351">
        <v>0</v>
      </c>
      <c r="AA36351">
        <v>0</v>
      </c>
      <c r="AB36351">
        <v>0</v>
      </c>
      <c r="AC36351">
        <v>0</v>
      </c>
      <c r="AD36351">
        <v>1</v>
      </c>
    </row>
    <row r="36352" spans="1:30" hidden="1" x14ac:dyDescent="0.3">
      <c r="A36352" t="s">
        <v>105498</v>
      </c>
      <c r="B36352" t="s">
        <v>105499</v>
      </c>
      <c r="C36352" t="s">
        <v>32</v>
      </c>
      <c r="D36352" t="s">
        <v>50</v>
      </c>
      <c r="E36352" t="s">
        <v>1043</v>
      </c>
      <c r="F36352">
        <v>2500000</v>
      </c>
      <c r="G36352" t="s">
        <v>105498</v>
      </c>
      <c r="H36352" t="s">
        <v>105500</v>
      </c>
      <c r="I36352" t="s">
        <v>105501</v>
      </c>
      <c r="J36352" t="s">
        <v>105502</v>
      </c>
      <c r="K36352" t="s">
        <v>37</v>
      </c>
      <c r="L36352" t="s">
        <v>53</v>
      </c>
      <c r="M36352" t="s">
        <v>123</v>
      </c>
      <c r="N36352" t="s">
        <v>5676</v>
      </c>
      <c r="O36352" t="s">
        <v>5676</v>
      </c>
      <c r="P36352" s="1">
        <v>41640</v>
      </c>
      <c r="Q36352" t="s">
        <v>53</v>
      </c>
      <c r="R36352" t="s">
        <v>56</v>
      </c>
      <c r="S36352" t="s">
        <v>41</v>
      </c>
      <c r="T36352" t="s">
        <v>105502</v>
      </c>
      <c r="U36352" t="s">
        <v>105502</v>
      </c>
      <c r="V36352">
        <v>0</v>
      </c>
      <c r="W36352">
        <v>0</v>
      </c>
      <c r="X36352">
        <v>1</v>
      </c>
      <c r="Y36352">
        <v>0</v>
      </c>
      <c r="Z36352">
        <v>0</v>
      </c>
      <c r="AA36352">
        <v>0</v>
      </c>
      <c r="AB36352">
        <v>0</v>
      </c>
      <c r="AC36352">
        <v>0</v>
      </c>
      <c r="AD36352">
        <v>0</v>
      </c>
    </row>
    <row r="36353" spans="1:30" hidden="1" x14ac:dyDescent="0.3">
      <c r="A36353" t="s">
        <v>105503</v>
      </c>
      <c r="B36353" t="s">
        <v>105504</v>
      </c>
      <c r="C36353" t="s">
        <v>32</v>
      </c>
      <c r="E36353" t="s">
        <v>7152</v>
      </c>
      <c r="F36353">
        <v>750003</v>
      </c>
      <c r="G36353" t="s">
        <v>105503</v>
      </c>
      <c r="H36353" t="s">
        <v>105505</v>
      </c>
      <c r="J36353" t="s">
        <v>105506</v>
      </c>
      <c r="K36353" t="s">
        <v>37</v>
      </c>
      <c r="L36353" t="s">
        <v>53</v>
      </c>
      <c r="M36353" t="s">
        <v>73</v>
      </c>
      <c r="N36353" t="s">
        <v>2717</v>
      </c>
      <c r="O36353" t="s">
        <v>105507</v>
      </c>
      <c r="Q36353" t="s">
        <v>53</v>
      </c>
      <c r="R36353" t="s">
        <v>56</v>
      </c>
      <c r="S36353" t="s">
        <v>41</v>
      </c>
      <c r="T36353" t="s">
        <v>105502</v>
      </c>
      <c r="U36353" t="s">
        <v>105502</v>
      </c>
      <c r="V36353">
        <v>0</v>
      </c>
      <c r="W36353">
        <v>0</v>
      </c>
      <c r="X36353">
        <v>1</v>
      </c>
      <c r="Y36353">
        <v>0</v>
      </c>
      <c r="Z36353">
        <v>0</v>
      </c>
      <c r="AA36353">
        <v>0</v>
      </c>
      <c r="AB36353">
        <v>0</v>
      </c>
      <c r="AC36353">
        <v>0</v>
      </c>
      <c r="AD36353">
        <v>0</v>
      </c>
    </row>
    <row r="36354" spans="1:30" hidden="1" x14ac:dyDescent="0.3">
      <c r="A36354" t="s">
        <v>105508</v>
      </c>
      <c r="B36354" t="s">
        <v>105509</v>
      </c>
      <c r="C36354" t="s">
        <v>32</v>
      </c>
      <c r="D36354" t="s">
        <v>33</v>
      </c>
      <c r="E36354" s="1">
        <v>37804</v>
      </c>
      <c r="F36354">
        <v>2500000</v>
      </c>
      <c r="G36354" t="s">
        <v>105508</v>
      </c>
      <c r="H36354" t="s">
        <v>105510</v>
      </c>
      <c r="I36354" t="s">
        <v>105511</v>
      </c>
      <c r="J36354" t="s">
        <v>105512</v>
      </c>
      <c r="K36354" t="s">
        <v>109</v>
      </c>
      <c r="L36354" t="s">
        <v>53</v>
      </c>
      <c r="M36354" t="s">
        <v>842</v>
      </c>
      <c r="N36354" t="s">
        <v>843</v>
      </c>
      <c r="O36354" t="s">
        <v>844</v>
      </c>
      <c r="Q36354" t="s">
        <v>53</v>
      </c>
      <c r="R36354" t="s">
        <v>56</v>
      </c>
      <c r="S36354" t="s">
        <v>41</v>
      </c>
      <c r="T36354" t="s">
        <v>105502</v>
      </c>
      <c r="U36354" t="s">
        <v>105502</v>
      </c>
      <c r="V36354">
        <v>0</v>
      </c>
      <c r="W36354">
        <v>0</v>
      </c>
      <c r="X36354">
        <v>1</v>
      </c>
      <c r="Y36354">
        <v>0</v>
      </c>
      <c r="Z36354">
        <v>0</v>
      </c>
      <c r="AA36354">
        <v>0</v>
      </c>
      <c r="AB36354">
        <v>0</v>
      </c>
      <c r="AC36354">
        <v>0</v>
      </c>
      <c r="AD36354">
        <v>0</v>
      </c>
    </row>
    <row r="36355" spans="1:30" hidden="1" x14ac:dyDescent="0.3">
      <c r="A36355" t="s">
        <v>105513</v>
      </c>
      <c r="B36355" t="s">
        <v>105514</v>
      </c>
      <c r="C36355" t="s">
        <v>32</v>
      </c>
      <c r="E36355" t="s">
        <v>20753</v>
      </c>
      <c r="F36355">
        <v>1550000</v>
      </c>
      <c r="G36355" t="s">
        <v>105513</v>
      </c>
      <c r="H36355" t="s">
        <v>105515</v>
      </c>
      <c r="I36355" t="s">
        <v>105516</v>
      </c>
      <c r="J36355" t="s">
        <v>105502</v>
      </c>
      <c r="K36355" t="s">
        <v>37</v>
      </c>
      <c r="L36355" t="s">
        <v>53</v>
      </c>
      <c r="M36355" t="s">
        <v>732</v>
      </c>
      <c r="N36355" t="s">
        <v>102</v>
      </c>
      <c r="O36355" t="s">
        <v>2845</v>
      </c>
      <c r="P36355" s="1">
        <v>40909</v>
      </c>
      <c r="Q36355" t="s">
        <v>53</v>
      </c>
      <c r="R36355" t="s">
        <v>56</v>
      </c>
      <c r="S36355" t="s">
        <v>41</v>
      </c>
      <c r="T36355" t="s">
        <v>105502</v>
      </c>
      <c r="U36355" t="s">
        <v>105502</v>
      </c>
      <c r="V36355">
        <v>0</v>
      </c>
      <c r="W36355">
        <v>0</v>
      </c>
      <c r="X36355">
        <v>1</v>
      </c>
      <c r="Y36355">
        <v>0</v>
      </c>
      <c r="Z36355">
        <v>0</v>
      </c>
      <c r="AA36355">
        <v>0</v>
      </c>
      <c r="AB36355">
        <v>0</v>
      </c>
      <c r="AC36355">
        <v>0</v>
      </c>
      <c r="AD36355">
        <v>0</v>
      </c>
    </row>
    <row r="36356" spans="1:30" hidden="1" x14ac:dyDescent="0.3">
      <c r="A36356" t="s">
        <v>105517</v>
      </c>
      <c r="B36356" t="s">
        <v>105518</v>
      </c>
      <c r="C36356" t="s">
        <v>32</v>
      </c>
      <c r="D36356" t="s">
        <v>33</v>
      </c>
      <c r="E36356" s="1">
        <v>40603</v>
      </c>
      <c r="F36356">
        <v>23900000</v>
      </c>
      <c r="G36356" t="s">
        <v>105517</v>
      </c>
      <c r="H36356" t="s">
        <v>105519</v>
      </c>
      <c r="I36356" t="s">
        <v>105520</v>
      </c>
      <c r="J36356" t="s">
        <v>105521</v>
      </c>
      <c r="K36356" t="s">
        <v>37</v>
      </c>
      <c r="L36356" t="s">
        <v>53</v>
      </c>
      <c r="M36356" t="s">
        <v>774</v>
      </c>
      <c r="N36356" t="s">
        <v>775</v>
      </c>
      <c r="O36356" t="s">
        <v>1889</v>
      </c>
      <c r="P36356" s="1">
        <v>39083</v>
      </c>
      <c r="Q36356" t="s">
        <v>53</v>
      </c>
      <c r="R36356" t="s">
        <v>56</v>
      </c>
      <c r="S36356" t="s">
        <v>41</v>
      </c>
      <c r="T36356" t="s">
        <v>105502</v>
      </c>
      <c r="U36356" t="s">
        <v>105502</v>
      </c>
      <c r="V36356">
        <v>0</v>
      </c>
      <c r="W36356">
        <v>0</v>
      </c>
      <c r="X36356">
        <v>1</v>
      </c>
      <c r="Y36356">
        <v>0</v>
      </c>
      <c r="Z36356">
        <v>0</v>
      </c>
      <c r="AA36356">
        <v>0</v>
      </c>
      <c r="AB36356">
        <v>0</v>
      </c>
      <c r="AC36356">
        <v>0</v>
      </c>
      <c r="AD36356">
        <v>0</v>
      </c>
    </row>
    <row r="36357" spans="1:30" hidden="1" x14ac:dyDescent="0.3">
      <c r="A36357" t="s">
        <v>105517</v>
      </c>
      <c r="B36357" t="s">
        <v>105522</v>
      </c>
      <c r="C36357" t="s">
        <v>32</v>
      </c>
      <c r="D36357" t="s">
        <v>139</v>
      </c>
      <c r="E36357" t="s">
        <v>6312</v>
      </c>
      <c r="F36357">
        <v>25000000</v>
      </c>
      <c r="G36357" t="s">
        <v>105517</v>
      </c>
      <c r="H36357" t="s">
        <v>105519</v>
      </c>
      <c r="I36357" t="s">
        <v>105520</v>
      </c>
      <c r="J36357" t="s">
        <v>105521</v>
      </c>
      <c r="K36357" t="s">
        <v>37</v>
      </c>
      <c r="L36357" t="s">
        <v>53</v>
      </c>
      <c r="M36357" t="s">
        <v>774</v>
      </c>
      <c r="N36357" t="s">
        <v>775</v>
      </c>
      <c r="O36357" t="s">
        <v>1889</v>
      </c>
      <c r="P36357" s="1">
        <v>39083</v>
      </c>
      <c r="Q36357" t="s">
        <v>53</v>
      </c>
      <c r="R36357" t="s">
        <v>56</v>
      </c>
      <c r="S36357" t="s">
        <v>41</v>
      </c>
      <c r="T36357" t="s">
        <v>105502</v>
      </c>
      <c r="U36357" t="s">
        <v>105502</v>
      </c>
      <c r="V36357">
        <v>0</v>
      </c>
      <c r="W36357">
        <v>0</v>
      </c>
      <c r="X36357">
        <v>1</v>
      </c>
      <c r="Y36357">
        <v>0</v>
      </c>
      <c r="Z36357">
        <v>0</v>
      </c>
      <c r="AA36357">
        <v>0</v>
      </c>
      <c r="AB36357">
        <v>0</v>
      </c>
      <c r="AC36357">
        <v>0</v>
      </c>
      <c r="AD36357">
        <v>0</v>
      </c>
    </row>
    <row r="36358" spans="1:30" hidden="1" x14ac:dyDescent="0.3">
      <c r="A36358" t="s">
        <v>105523</v>
      </c>
      <c r="B36358" t="s">
        <v>105524</v>
      </c>
      <c r="C36358" t="s">
        <v>32</v>
      </c>
      <c r="D36358" t="s">
        <v>50</v>
      </c>
      <c r="E36358" t="s">
        <v>9519</v>
      </c>
      <c r="F36358">
        <v>400000</v>
      </c>
      <c r="G36358" t="s">
        <v>105523</v>
      </c>
      <c r="H36358" t="s">
        <v>105525</v>
      </c>
      <c r="I36358" t="s">
        <v>105526</v>
      </c>
      <c r="J36358" t="s">
        <v>105527</v>
      </c>
      <c r="K36358" t="s">
        <v>37</v>
      </c>
      <c r="L36358" t="s">
        <v>53</v>
      </c>
      <c r="M36358" t="s">
        <v>2549</v>
      </c>
      <c r="N36358" t="s">
        <v>2550</v>
      </c>
      <c r="O36358" t="s">
        <v>2550</v>
      </c>
      <c r="Q36358" t="s">
        <v>53</v>
      </c>
      <c r="R36358" t="s">
        <v>56</v>
      </c>
      <c r="S36358" t="s">
        <v>41</v>
      </c>
      <c r="T36358" t="s">
        <v>105502</v>
      </c>
      <c r="U36358" t="s">
        <v>105502</v>
      </c>
      <c r="V36358">
        <v>0</v>
      </c>
      <c r="W36358">
        <v>0</v>
      </c>
      <c r="X36358">
        <v>1</v>
      </c>
      <c r="Y36358">
        <v>0</v>
      </c>
      <c r="Z36358">
        <v>0</v>
      </c>
      <c r="AA36358">
        <v>0</v>
      </c>
      <c r="AB36358">
        <v>0</v>
      </c>
      <c r="AC36358">
        <v>0</v>
      </c>
      <c r="AD36358">
        <v>0</v>
      </c>
    </row>
    <row r="36359" spans="1:30" hidden="1" x14ac:dyDescent="0.3">
      <c r="A36359" t="s">
        <v>105528</v>
      </c>
      <c r="B36359" t="s">
        <v>105529</v>
      </c>
      <c r="C36359" t="s">
        <v>32</v>
      </c>
      <c r="D36359" t="s">
        <v>50</v>
      </c>
      <c r="E36359" s="1">
        <v>39328</v>
      </c>
      <c r="F36359">
        <v>2500000</v>
      </c>
      <c r="G36359" t="s">
        <v>105528</v>
      </c>
      <c r="H36359" t="s">
        <v>105530</v>
      </c>
      <c r="I36359" t="s">
        <v>105531</v>
      </c>
      <c r="J36359" t="s">
        <v>105532</v>
      </c>
      <c r="K36359" t="s">
        <v>168</v>
      </c>
      <c r="L36359" t="s">
        <v>53</v>
      </c>
      <c r="M36359" t="s">
        <v>774</v>
      </c>
      <c r="N36359" t="s">
        <v>775</v>
      </c>
      <c r="O36359" t="s">
        <v>6918</v>
      </c>
      <c r="Q36359" t="s">
        <v>53</v>
      </c>
      <c r="R36359" t="s">
        <v>56</v>
      </c>
      <c r="S36359" t="s">
        <v>41</v>
      </c>
      <c r="T36359" t="s">
        <v>105502</v>
      </c>
      <c r="U36359" t="s">
        <v>105502</v>
      </c>
      <c r="V36359">
        <v>0</v>
      </c>
      <c r="W36359">
        <v>0</v>
      </c>
      <c r="X36359">
        <v>1</v>
      </c>
      <c r="Y36359">
        <v>0</v>
      </c>
      <c r="Z36359">
        <v>0</v>
      </c>
      <c r="AA36359">
        <v>0</v>
      </c>
      <c r="AB36359">
        <v>0</v>
      </c>
      <c r="AC36359">
        <v>0</v>
      </c>
      <c r="AD36359">
        <v>0</v>
      </c>
    </row>
    <row r="36360" spans="1:30" hidden="1" x14ac:dyDescent="0.3">
      <c r="A36360" t="s">
        <v>105528</v>
      </c>
      <c r="B36360" t="s">
        <v>105533</v>
      </c>
      <c r="C36360" t="s">
        <v>32</v>
      </c>
      <c r="E36360" t="s">
        <v>40551</v>
      </c>
      <c r="F36360">
        <v>40000000</v>
      </c>
      <c r="G36360" t="s">
        <v>105528</v>
      </c>
      <c r="H36360" t="s">
        <v>105530</v>
      </c>
      <c r="I36360" t="s">
        <v>105531</v>
      </c>
      <c r="J36360" t="s">
        <v>105532</v>
      </c>
      <c r="K36360" t="s">
        <v>168</v>
      </c>
      <c r="L36360" t="s">
        <v>53</v>
      </c>
      <c r="M36360" t="s">
        <v>774</v>
      </c>
      <c r="N36360" t="s">
        <v>775</v>
      </c>
      <c r="O36360" t="s">
        <v>6918</v>
      </c>
      <c r="Q36360" t="s">
        <v>53</v>
      </c>
      <c r="R36360" t="s">
        <v>56</v>
      </c>
      <c r="S36360" t="s">
        <v>41</v>
      </c>
      <c r="T36360" t="s">
        <v>105502</v>
      </c>
      <c r="U36360" t="s">
        <v>105502</v>
      </c>
      <c r="V36360">
        <v>0</v>
      </c>
      <c r="W36360">
        <v>0</v>
      </c>
      <c r="X36360">
        <v>1</v>
      </c>
      <c r="Y36360">
        <v>0</v>
      </c>
      <c r="Z36360">
        <v>0</v>
      </c>
      <c r="AA36360">
        <v>0</v>
      </c>
      <c r="AB36360">
        <v>0</v>
      </c>
      <c r="AC36360">
        <v>0</v>
      </c>
      <c r="AD36360">
        <v>0</v>
      </c>
    </row>
    <row r="36361" spans="1:30" hidden="1" x14ac:dyDescent="0.3">
      <c r="A36361" t="s">
        <v>105528</v>
      </c>
      <c r="B36361" t="s">
        <v>105534</v>
      </c>
      <c r="C36361" t="s">
        <v>32</v>
      </c>
      <c r="D36361" t="s">
        <v>139</v>
      </c>
      <c r="E36361" t="s">
        <v>18353</v>
      </c>
      <c r="F36361">
        <v>17000000</v>
      </c>
      <c r="G36361" t="s">
        <v>105528</v>
      </c>
      <c r="H36361" t="s">
        <v>105530</v>
      </c>
      <c r="I36361" t="s">
        <v>105531</v>
      </c>
      <c r="J36361" t="s">
        <v>105532</v>
      </c>
      <c r="K36361" t="s">
        <v>168</v>
      </c>
      <c r="L36361" t="s">
        <v>53</v>
      </c>
      <c r="M36361" t="s">
        <v>774</v>
      </c>
      <c r="N36361" t="s">
        <v>775</v>
      </c>
      <c r="O36361" t="s">
        <v>6918</v>
      </c>
      <c r="Q36361" t="s">
        <v>53</v>
      </c>
      <c r="R36361" t="s">
        <v>56</v>
      </c>
      <c r="S36361" t="s">
        <v>41</v>
      </c>
      <c r="T36361" t="s">
        <v>105502</v>
      </c>
      <c r="U36361" t="s">
        <v>105502</v>
      </c>
      <c r="V36361">
        <v>0</v>
      </c>
      <c r="W36361">
        <v>0</v>
      </c>
      <c r="X36361">
        <v>1</v>
      </c>
      <c r="Y36361">
        <v>0</v>
      </c>
      <c r="Z36361">
        <v>0</v>
      </c>
      <c r="AA36361">
        <v>0</v>
      </c>
      <c r="AB36361">
        <v>0</v>
      </c>
      <c r="AC36361">
        <v>0</v>
      </c>
      <c r="AD36361">
        <v>0</v>
      </c>
    </row>
    <row r="36362" spans="1:30" hidden="1" x14ac:dyDescent="0.3">
      <c r="A36362" t="s">
        <v>105535</v>
      </c>
      <c r="B36362" t="s">
        <v>105536</v>
      </c>
      <c r="C36362" t="s">
        <v>32</v>
      </c>
      <c r="D36362" t="s">
        <v>50</v>
      </c>
      <c r="E36362" t="s">
        <v>3114</v>
      </c>
      <c r="F36362">
        <v>2000000</v>
      </c>
      <c r="G36362" t="s">
        <v>105535</v>
      </c>
      <c r="H36362" t="s">
        <v>105537</v>
      </c>
      <c r="I36362" t="s">
        <v>105538</v>
      </c>
      <c r="J36362" t="s">
        <v>105502</v>
      </c>
      <c r="K36362" t="s">
        <v>37</v>
      </c>
      <c r="L36362" t="s">
        <v>53</v>
      </c>
      <c r="M36362" t="s">
        <v>116</v>
      </c>
      <c r="N36362" t="s">
        <v>2766</v>
      </c>
      <c r="O36362" t="s">
        <v>2766</v>
      </c>
      <c r="P36362" s="1">
        <v>40909</v>
      </c>
      <c r="Q36362" t="s">
        <v>53</v>
      </c>
      <c r="R36362" t="s">
        <v>56</v>
      </c>
      <c r="S36362" t="s">
        <v>41</v>
      </c>
      <c r="T36362" t="s">
        <v>105502</v>
      </c>
      <c r="U36362" t="s">
        <v>105502</v>
      </c>
      <c r="V36362">
        <v>0</v>
      </c>
      <c r="W36362">
        <v>0</v>
      </c>
      <c r="X36362">
        <v>1</v>
      </c>
      <c r="Y36362">
        <v>0</v>
      </c>
      <c r="Z36362">
        <v>0</v>
      </c>
      <c r="AA36362">
        <v>0</v>
      </c>
      <c r="AB36362">
        <v>0</v>
      </c>
      <c r="AC36362">
        <v>0</v>
      </c>
      <c r="AD36362">
        <v>0</v>
      </c>
    </row>
    <row r="36363" spans="1:30" hidden="1" x14ac:dyDescent="0.3">
      <c r="A36363" t="s">
        <v>105539</v>
      </c>
      <c r="B36363" t="s">
        <v>105540</v>
      </c>
      <c r="C36363" t="s">
        <v>32</v>
      </c>
      <c r="D36363" t="s">
        <v>33</v>
      </c>
      <c r="E36363" s="1">
        <v>41952</v>
      </c>
      <c r="F36363">
        <v>15000000</v>
      </c>
      <c r="G36363" t="s">
        <v>105539</v>
      </c>
      <c r="H36363" t="s">
        <v>105541</v>
      </c>
      <c r="I36363" t="s">
        <v>105542</v>
      </c>
      <c r="J36363" t="s">
        <v>105502</v>
      </c>
      <c r="K36363" t="s">
        <v>37</v>
      </c>
      <c r="L36363" t="s">
        <v>53</v>
      </c>
      <c r="M36363" t="s">
        <v>658</v>
      </c>
      <c r="N36363" t="s">
        <v>1105</v>
      </c>
      <c r="O36363" t="s">
        <v>47792</v>
      </c>
      <c r="Q36363" t="s">
        <v>53</v>
      </c>
      <c r="R36363" t="s">
        <v>56</v>
      </c>
      <c r="S36363" t="s">
        <v>41</v>
      </c>
      <c r="T36363" t="s">
        <v>105502</v>
      </c>
      <c r="U36363" t="s">
        <v>105502</v>
      </c>
      <c r="V36363">
        <v>0</v>
      </c>
      <c r="W36363">
        <v>0</v>
      </c>
      <c r="X36363">
        <v>1</v>
      </c>
      <c r="Y36363">
        <v>0</v>
      </c>
      <c r="Z36363">
        <v>0</v>
      </c>
      <c r="AA36363">
        <v>0</v>
      </c>
      <c r="AB36363">
        <v>0</v>
      </c>
      <c r="AC36363">
        <v>0</v>
      </c>
      <c r="AD36363">
        <v>0</v>
      </c>
    </row>
    <row r="36364" spans="1:30" hidden="1" x14ac:dyDescent="0.3">
      <c r="A36364" t="s">
        <v>105539</v>
      </c>
      <c r="B36364" t="s">
        <v>105543</v>
      </c>
      <c r="C36364" t="s">
        <v>32</v>
      </c>
      <c r="D36364" t="s">
        <v>50</v>
      </c>
      <c r="E36364" t="s">
        <v>6275</v>
      </c>
      <c r="F36364">
        <v>8500000</v>
      </c>
      <c r="G36364" t="s">
        <v>105539</v>
      </c>
      <c r="H36364" t="s">
        <v>105541</v>
      </c>
      <c r="I36364" t="s">
        <v>105542</v>
      </c>
      <c r="J36364" t="s">
        <v>105502</v>
      </c>
      <c r="K36364" t="s">
        <v>37</v>
      </c>
      <c r="L36364" t="s">
        <v>53</v>
      </c>
      <c r="M36364" t="s">
        <v>658</v>
      </c>
      <c r="N36364" t="s">
        <v>1105</v>
      </c>
      <c r="O36364" t="s">
        <v>47792</v>
      </c>
      <c r="Q36364" t="s">
        <v>53</v>
      </c>
      <c r="R36364" t="s">
        <v>56</v>
      </c>
      <c r="S36364" t="s">
        <v>41</v>
      </c>
      <c r="T36364" t="s">
        <v>105502</v>
      </c>
      <c r="U36364" t="s">
        <v>105502</v>
      </c>
      <c r="V36364">
        <v>0</v>
      </c>
      <c r="W36364">
        <v>0</v>
      </c>
      <c r="X36364">
        <v>1</v>
      </c>
      <c r="Y36364">
        <v>0</v>
      </c>
      <c r="Z36364">
        <v>0</v>
      </c>
      <c r="AA36364">
        <v>0</v>
      </c>
      <c r="AB36364">
        <v>0</v>
      </c>
      <c r="AC36364">
        <v>0</v>
      </c>
      <c r="AD36364">
        <v>0</v>
      </c>
    </row>
    <row r="36365" spans="1:30" hidden="1" x14ac:dyDescent="0.3">
      <c r="A36365" t="s">
        <v>105544</v>
      </c>
      <c r="B36365" t="s">
        <v>105545</v>
      </c>
      <c r="C36365" t="s">
        <v>32</v>
      </c>
      <c r="D36365" t="s">
        <v>50</v>
      </c>
      <c r="E36365" s="1">
        <v>39579</v>
      </c>
      <c r="F36365">
        <v>150000</v>
      </c>
      <c r="G36365" t="s">
        <v>105544</v>
      </c>
      <c r="H36365" t="s">
        <v>105546</v>
      </c>
      <c r="I36365" t="s">
        <v>105547</v>
      </c>
      <c r="J36365" t="s">
        <v>105548</v>
      </c>
      <c r="K36365" t="s">
        <v>37</v>
      </c>
      <c r="L36365" t="s">
        <v>53</v>
      </c>
      <c r="M36365" t="s">
        <v>202</v>
      </c>
      <c r="N36365" t="s">
        <v>203</v>
      </c>
      <c r="O36365" t="s">
        <v>203</v>
      </c>
      <c r="P36365" s="1">
        <v>38718</v>
      </c>
      <c r="Q36365" t="s">
        <v>53</v>
      </c>
      <c r="R36365" t="s">
        <v>56</v>
      </c>
      <c r="S36365" t="s">
        <v>41</v>
      </c>
      <c r="T36365" t="s">
        <v>105502</v>
      </c>
      <c r="U36365" t="s">
        <v>105502</v>
      </c>
      <c r="V36365">
        <v>0</v>
      </c>
      <c r="W36365">
        <v>0</v>
      </c>
      <c r="X36365">
        <v>1</v>
      </c>
      <c r="Y36365">
        <v>0</v>
      </c>
      <c r="Z36365">
        <v>0</v>
      </c>
      <c r="AA36365">
        <v>0</v>
      </c>
      <c r="AB36365">
        <v>0</v>
      </c>
      <c r="AC36365">
        <v>0</v>
      </c>
      <c r="AD36365">
        <v>0</v>
      </c>
    </row>
    <row r="36366" spans="1:30" hidden="1" x14ac:dyDescent="0.3">
      <c r="A36366" t="s">
        <v>105549</v>
      </c>
      <c r="B36366" t="s">
        <v>105550</v>
      </c>
      <c r="C36366" t="s">
        <v>32</v>
      </c>
      <c r="D36366" t="s">
        <v>139</v>
      </c>
      <c r="E36366" t="s">
        <v>2383</v>
      </c>
      <c r="F36366">
        <v>198730677</v>
      </c>
      <c r="G36366" t="s">
        <v>105549</v>
      </c>
      <c r="H36366" t="s">
        <v>105551</v>
      </c>
      <c r="I36366" t="s">
        <v>105552</v>
      </c>
      <c r="J36366" t="s">
        <v>105532</v>
      </c>
      <c r="K36366" t="s">
        <v>168</v>
      </c>
      <c r="L36366" t="s">
        <v>53</v>
      </c>
      <c r="M36366" t="s">
        <v>3141</v>
      </c>
      <c r="N36366" t="s">
        <v>3142</v>
      </c>
      <c r="O36366" t="s">
        <v>27675</v>
      </c>
      <c r="P36366" s="1">
        <v>35065</v>
      </c>
      <c r="Q36366" t="s">
        <v>53</v>
      </c>
      <c r="R36366" t="s">
        <v>56</v>
      </c>
      <c r="S36366" t="s">
        <v>41</v>
      </c>
      <c r="T36366" t="s">
        <v>105502</v>
      </c>
      <c r="U36366" t="s">
        <v>105502</v>
      </c>
      <c r="V36366">
        <v>0</v>
      </c>
      <c r="W36366">
        <v>0</v>
      </c>
      <c r="X36366">
        <v>1</v>
      </c>
      <c r="Y36366">
        <v>0</v>
      </c>
      <c r="Z36366">
        <v>0</v>
      </c>
      <c r="AA36366">
        <v>0</v>
      </c>
      <c r="AB36366">
        <v>0</v>
      </c>
      <c r="AC36366">
        <v>0</v>
      </c>
      <c r="AD36366">
        <v>0</v>
      </c>
    </row>
    <row r="36367" spans="1:30" hidden="1" x14ac:dyDescent="0.3">
      <c r="A36367" t="s">
        <v>105553</v>
      </c>
      <c r="B36367" t="s">
        <v>105554</v>
      </c>
      <c r="C36367" t="s">
        <v>32</v>
      </c>
      <c r="E36367" t="s">
        <v>13352</v>
      </c>
      <c r="F36367">
        <v>227486</v>
      </c>
      <c r="G36367" t="s">
        <v>105553</v>
      </c>
      <c r="H36367" t="s">
        <v>105555</v>
      </c>
      <c r="I36367" t="s">
        <v>105556</v>
      </c>
      <c r="J36367" t="s">
        <v>105502</v>
      </c>
      <c r="K36367" t="s">
        <v>37</v>
      </c>
      <c r="L36367" t="s">
        <v>53</v>
      </c>
      <c r="M36367" t="s">
        <v>123</v>
      </c>
      <c r="N36367" t="s">
        <v>923</v>
      </c>
      <c r="O36367" t="s">
        <v>69443</v>
      </c>
      <c r="P36367" s="1">
        <v>41640</v>
      </c>
      <c r="Q36367" t="s">
        <v>53</v>
      </c>
      <c r="R36367" t="s">
        <v>56</v>
      </c>
      <c r="S36367" t="s">
        <v>41</v>
      </c>
      <c r="T36367" t="s">
        <v>105502</v>
      </c>
      <c r="U36367" t="s">
        <v>105502</v>
      </c>
      <c r="V36367">
        <v>0</v>
      </c>
      <c r="W36367">
        <v>0</v>
      </c>
      <c r="X36367">
        <v>1</v>
      </c>
      <c r="Y36367">
        <v>0</v>
      </c>
      <c r="Z36367">
        <v>0</v>
      </c>
      <c r="AA36367">
        <v>0</v>
      </c>
      <c r="AB36367">
        <v>0</v>
      </c>
      <c r="AC36367">
        <v>0</v>
      </c>
      <c r="AD36367">
        <v>0</v>
      </c>
    </row>
    <row r="36368" spans="1:30" hidden="1" x14ac:dyDescent="0.3">
      <c r="A36368" t="s">
        <v>105553</v>
      </c>
      <c r="B36368" t="s">
        <v>105557</v>
      </c>
      <c r="C36368" t="s">
        <v>32</v>
      </c>
      <c r="E36368" t="s">
        <v>15835</v>
      </c>
      <c r="F36368">
        <v>25000</v>
      </c>
      <c r="G36368" t="s">
        <v>105553</v>
      </c>
      <c r="H36368" t="s">
        <v>105555</v>
      </c>
      <c r="I36368" t="s">
        <v>105556</v>
      </c>
      <c r="J36368" t="s">
        <v>105502</v>
      </c>
      <c r="K36368" t="s">
        <v>37</v>
      </c>
      <c r="L36368" t="s">
        <v>53</v>
      </c>
      <c r="M36368" t="s">
        <v>123</v>
      </c>
      <c r="N36368" t="s">
        <v>923</v>
      </c>
      <c r="O36368" t="s">
        <v>69443</v>
      </c>
      <c r="P36368" s="1">
        <v>41640</v>
      </c>
      <c r="Q36368" t="s">
        <v>53</v>
      </c>
      <c r="R36368" t="s">
        <v>56</v>
      </c>
      <c r="S36368" t="s">
        <v>41</v>
      </c>
      <c r="T36368" t="s">
        <v>105502</v>
      </c>
      <c r="U36368" t="s">
        <v>105502</v>
      </c>
      <c r="V36368">
        <v>0</v>
      </c>
      <c r="W36368">
        <v>0</v>
      </c>
      <c r="X36368">
        <v>1</v>
      </c>
      <c r="Y36368">
        <v>0</v>
      </c>
      <c r="Z36368">
        <v>0</v>
      </c>
      <c r="AA36368">
        <v>0</v>
      </c>
      <c r="AB36368">
        <v>0</v>
      </c>
      <c r="AC36368">
        <v>0</v>
      </c>
      <c r="AD36368">
        <v>0</v>
      </c>
    </row>
    <row r="36369" spans="1:30" hidden="1" x14ac:dyDescent="0.3">
      <c r="A36369" t="s">
        <v>105558</v>
      </c>
      <c r="B36369" t="s">
        <v>105559</v>
      </c>
      <c r="C36369" t="s">
        <v>32</v>
      </c>
      <c r="D36369" t="s">
        <v>33</v>
      </c>
      <c r="E36369" s="1">
        <v>39236</v>
      </c>
      <c r="F36369">
        <v>10000000</v>
      </c>
      <c r="G36369" t="s">
        <v>105558</v>
      </c>
      <c r="H36369" t="s">
        <v>105560</v>
      </c>
      <c r="I36369" t="s">
        <v>105561</v>
      </c>
      <c r="J36369" t="s">
        <v>105532</v>
      </c>
      <c r="K36369" t="s">
        <v>168</v>
      </c>
      <c r="L36369" t="s">
        <v>53</v>
      </c>
      <c r="M36369" t="s">
        <v>54</v>
      </c>
      <c r="N36369" t="s">
        <v>95</v>
      </c>
      <c r="O36369" t="s">
        <v>6970</v>
      </c>
      <c r="P36369" s="1">
        <v>37622</v>
      </c>
      <c r="Q36369" t="s">
        <v>53</v>
      </c>
      <c r="R36369" t="s">
        <v>56</v>
      </c>
      <c r="S36369" t="s">
        <v>41</v>
      </c>
      <c r="T36369" t="s">
        <v>105502</v>
      </c>
      <c r="U36369" t="s">
        <v>105502</v>
      </c>
      <c r="V36369">
        <v>0</v>
      </c>
      <c r="W36369">
        <v>0</v>
      </c>
      <c r="X36369">
        <v>1</v>
      </c>
      <c r="Y36369">
        <v>0</v>
      </c>
      <c r="Z36369">
        <v>0</v>
      </c>
      <c r="AA36369">
        <v>0</v>
      </c>
      <c r="AB36369">
        <v>0</v>
      </c>
      <c r="AC36369">
        <v>0</v>
      </c>
      <c r="AD36369">
        <v>0</v>
      </c>
    </row>
    <row r="36370" spans="1:30" hidden="1" x14ac:dyDescent="0.3">
      <c r="A36370" t="s">
        <v>105558</v>
      </c>
      <c r="B36370" t="s">
        <v>105562</v>
      </c>
      <c r="C36370" t="s">
        <v>32</v>
      </c>
      <c r="D36370" t="s">
        <v>322</v>
      </c>
      <c r="E36370" t="s">
        <v>11464</v>
      </c>
      <c r="F36370">
        <v>11600000</v>
      </c>
      <c r="G36370" t="s">
        <v>105558</v>
      </c>
      <c r="H36370" t="s">
        <v>105560</v>
      </c>
      <c r="I36370" t="s">
        <v>105561</v>
      </c>
      <c r="J36370" t="s">
        <v>105532</v>
      </c>
      <c r="K36370" t="s">
        <v>168</v>
      </c>
      <c r="L36370" t="s">
        <v>53</v>
      </c>
      <c r="M36370" t="s">
        <v>54</v>
      </c>
      <c r="N36370" t="s">
        <v>95</v>
      </c>
      <c r="O36370" t="s">
        <v>6970</v>
      </c>
      <c r="P36370" s="1">
        <v>37622</v>
      </c>
      <c r="Q36370" t="s">
        <v>53</v>
      </c>
      <c r="R36370" t="s">
        <v>56</v>
      </c>
      <c r="S36370" t="s">
        <v>41</v>
      </c>
      <c r="T36370" t="s">
        <v>105502</v>
      </c>
      <c r="U36370" t="s">
        <v>105502</v>
      </c>
      <c r="V36370">
        <v>0</v>
      </c>
      <c r="W36370">
        <v>0</v>
      </c>
      <c r="X36370">
        <v>1</v>
      </c>
      <c r="Y36370">
        <v>0</v>
      </c>
      <c r="Z36370">
        <v>0</v>
      </c>
      <c r="AA36370">
        <v>0</v>
      </c>
      <c r="AB36370">
        <v>0</v>
      </c>
      <c r="AC36370">
        <v>0</v>
      </c>
      <c r="AD36370">
        <v>0</v>
      </c>
    </row>
    <row r="36371" spans="1:30" hidden="1" x14ac:dyDescent="0.3">
      <c r="A36371" t="s">
        <v>105558</v>
      </c>
      <c r="B36371" t="s">
        <v>105563</v>
      </c>
      <c r="C36371" t="s">
        <v>32</v>
      </c>
      <c r="E36371" s="1">
        <v>37998</v>
      </c>
      <c r="F36371">
        <v>310000</v>
      </c>
      <c r="G36371" t="s">
        <v>105558</v>
      </c>
      <c r="H36371" t="s">
        <v>105560</v>
      </c>
      <c r="I36371" t="s">
        <v>105561</v>
      </c>
      <c r="J36371" t="s">
        <v>105532</v>
      </c>
      <c r="K36371" t="s">
        <v>168</v>
      </c>
      <c r="L36371" t="s">
        <v>53</v>
      </c>
      <c r="M36371" t="s">
        <v>54</v>
      </c>
      <c r="N36371" t="s">
        <v>95</v>
      </c>
      <c r="O36371" t="s">
        <v>6970</v>
      </c>
      <c r="P36371" s="1">
        <v>37622</v>
      </c>
      <c r="Q36371" t="s">
        <v>53</v>
      </c>
      <c r="R36371" t="s">
        <v>56</v>
      </c>
      <c r="S36371" t="s">
        <v>41</v>
      </c>
      <c r="T36371" t="s">
        <v>105502</v>
      </c>
      <c r="U36371" t="s">
        <v>105502</v>
      </c>
      <c r="V36371">
        <v>0</v>
      </c>
      <c r="W36371">
        <v>0</v>
      </c>
      <c r="X36371">
        <v>1</v>
      </c>
      <c r="Y36371">
        <v>0</v>
      </c>
      <c r="Z36371">
        <v>0</v>
      </c>
      <c r="AA36371">
        <v>0</v>
      </c>
      <c r="AB36371">
        <v>0</v>
      </c>
      <c r="AC36371">
        <v>0</v>
      </c>
      <c r="AD36371">
        <v>0</v>
      </c>
    </row>
    <row r="36372" spans="1:30" hidden="1" x14ac:dyDescent="0.3">
      <c r="A36372" t="s">
        <v>105558</v>
      </c>
      <c r="B36372" t="s">
        <v>105564</v>
      </c>
      <c r="C36372" t="s">
        <v>32</v>
      </c>
      <c r="D36372" t="s">
        <v>322</v>
      </c>
      <c r="E36372" s="1">
        <v>40429</v>
      </c>
      <c r="F36372">
        <v>52000000</v>
      </c>
      <c r="G36372" t="s">
        <v>105558</v>
      </c>
      <c r="H36372" t="s">
        <v>105560</v>
      </c>
      <c r="I36372" t="s">
        <v>105561</v>
      </c>
      <c r="J36372" t="s">
        <v>105532</v>
      </c>
      <c r="K36372" t="s">
        <v>168</v>
      </c>
      <c r="L36372" t="s">
        <v>53</v>
      </c>
      <c r="M36372" t="s">
        <v>54</v>
      </c>
      <c r="N36372" t="s">
        <v>95</v>
      </c>
      <c r="O36372" t="s">
        <v>6970</v>
      </c>
      <c r="P36372" s="1">
        <v>37622</v>
      </c>
      <c r="Q36372" t="s">
        <v>53</v>
      </c>
      <c r="R36372" t="s">
        <v>56</v>
      </c>
      <c r="S36372" t="s">
        <v>41</v>
      </c>
      <c r="T36372" t="s">
        <v>105502</v>
      </c>
      <c r="U36372" t="s">
        <v>105502</v>
      </c>
      <c r="V36372">
        <v>0</v>
      </c>
      <c r="W36372">
        <v>0</v>
      </c>
      <c r="X36372">
        <v>1</v>
      </c>
      <c r="Y36372">
        <v>0</v>
      </c>
      <c r="Z36372">
        <v>0</v>
      </c>
      <c r="AA36372">
        <v>0</v>
      </c>
      <c r="AB36372">
        <v>0</v>
      </c>
      <c r="AC36372">
        <v>0</v>
      </c>
      <c r="AD36372">
        <v>0</v>
      </c>
    </row>
    <row r="36373" spans="1:30" hidden="1" x14ac:dyDescent="0.3">
      <c r="A36373" t="s">
        <v>105558</v>
      </c>
      <c r="B36373" t="s">
        <v>105565</v>
      </c>
      <c r="C36373" t="s">
        <v>32</v>
      </c>
      <c r="D36373" t="s">
        <v>139</v>
      </c>
      <c r="E36373" t="s">
        <v>10618</v>
      </c>
      <c r="F36373">
        <v>45400000</v>
      </c>
      <c r="G36373" t="s">
        <v>105558</v>
      </c>
      <c r="H36373" t="s">
        <v>105560</v>
      </c>
      <c r="I36373" t="s">
        <v>105561</v>
      </c>
      <c r="J36373" t="s">
        <v>105532</v>
      </c>
      <c r="K36373" t="s">
        <v>168</v>
      </c>
      <c r="L36373" t="s">
        <v>53</v>
      </c>
      <c r="M36373" t="s">
        <v>54</v>
      </c>
      <c r="N36373" t="s">
        <v>95</v>
      </c>
      <c r="O36373" t="s">
        <v>6970</v>
      </c>
      <c r="P36373" s="1">
        <v>37622</v>
      </c>
      <c r="Q36373" t="s">
        <v>53</v>
      </c>
      <c r="R36373" t="s">
        <v>56</v>
      </c>
      <c r="S36373" t="s">
        <v>41</v>
      </c>
      <c r="T36373" t="s">
        <v>105502</v>
      </c>
      <c r="U36373" t="s">
        <v>105502</v>
      </c>
      <c r="V36373">
        <v>0</v>
      </c>
      <c r="W36373">
        <v>0</v>
      </c>
      <c r="X36373">
        <v>1</v>
      </c>
      <c r="Y36373">
        <v>0</v>
      </c>
      <c r="Z36373">
        <v>0</v>
      </c>
      <c r="AA36373">
        <v>0</v>
      </c>
      <c r="AB36373">
        <v>0</v>
      </c>
      <c r="AC36373">
        <v>0</v>
      </c>
      <c r="AD36373">
        <v>0</v>
      </c>
    </row>
    <row r="36374" spans="1:30" hidden="1" x14ac:dyDescent="0.3">
      <c r="A36374" t="s">
        <v>105566</v>
      </c>
      <c r="B36374" t="s">
        <v>105567</v>
      </c>
      <c r="C36374" t="s">
        <v>32</v>
      </c>
      <c r="D36374" t="s">
        <v>33</v>
      </c>
      <c r="E36374" t="s">
        <v>19060</v>
      </c>
      <c r="F36374">
        <v>3000000</v>
      </c>
      <c r="G36374" t="s">
        <v>105566</v>
      </c>
      <c r="H36374" t="s">
        <v>105568</v>
      </c>
      <c r="J36374" t="s">
        <v>105569</v>
      </c>
      <c r="K36374" t="s">
        <v>109</v>
      </c>
      <c r="L36374" t="s">
        <v>3783</v>
      </c>
      <c r="M36374" t="s">
        <v>3834</v>
      </c>
      <c r="N36374" t="s">
        <v>12799</v>
      </c>
      <c r="O36374" t="s">
        <v>12800</v>
      </c>
      <c r="Q36374" t="s">
        <v>3783</v>
      </c>
      <c r="R36374" t="s">
        <v>3786</v>
      </c>
      <c r="S36374" t="s">
        <v>41</v>
      </c>
      <c r="T36374" t="s">
        <v>105502</v>
      </c>
      <c r="U36374" t="s">
        <v>105502</v>
      </c>
      <c r="V36374">
        <v>0</v>
      </c>
      <c r="W36374">
        <v>0</v>
      </c>
      <c r="X36374">
        <v>1</v>
      </c>
      <c r="Y36374">
        <v>0</v>
      </c>
      <c r="Z36374">
        <v>0</v>
      </c>
      <c r="AA36374">
        <v>0</v>
      </c>
      <c r="AB36374">
        <v>0</v>
      </c>
      <c r="AC36374">
        <v>0</v>
      </c>
      <c r="AD36374">
        <v>0</v>
      </c>
    </row>
    <row r="36375" spans="1:30" hidden="1" x14ac:dyDescent="0.3">
      <c r="A36375" t="s">
        <v>105570</v>
      </c>
      <c r="B36375" t="s">
        <v>105571</v>
      </c>
      <c r="C36375" t="s">
        <v>32</v>
      </c>
      <c r="D36375" t="s">
        <v>33</v>
      </c>
      <c r="E36375" s="1">
        <v>39784</v>
      </c>
      <c r="F36375">
        <v>4020000</v>
      </c>
      <c r="G36375" t="s">
        <v>105570</v>
      </c>
      <c r="H36375" t="s">
        <v>105572</v>
      </c>
      <c r="I36375" t="s">
        <v>105573</v>
      </c>
      <c r="J36375" t="s">
        <v>105574</v>
      </c>
      <c r="K36375" t="s">
        <v>37</v>
      </c>
      <c r="L36375" t="s">
        <v>3783</v>
      </c>
      <c r="M36375" t="s">
        <v>3834</v>
      </c>
      <c r="N36375" t="s">
        <v>3835</v>
      </c>
      <c r="O36375" t="s">
        <v>3836</v>
      </c>
      <c r="P36375" s="1">
        <v>35796</v>
      </c>
      <c r="Q36375" t="s">
        <v>3783</v>
      </c>
      <c r="R36375" t="s">
        <v>3786</v>
      </c>
      <c r="S36375" t="s">
        <v>41</v>
      </c>
      <c r="T36375" t="s">
        <v>105502</v>
      </c>
      <c r="U36375" t="s">
        <v>105502</v>
      </c>
      <c r="V36375">
        <v>0</v>
      </c>
      <c r="W36375">
        <v>0</v>
      </c>
      <c r="X36375">
        <v>1</v>
      </c>
      <c r="Y36375">
        <v>0</v>
      </c>
      <c r="Z36375">
        <v>0</v>
      </c>
      <c r="AA36375">
        <v>0</v>
      </c>
      <c r="AB36375">
        <v>0</v>
      </c>
      <c r="AC36375">
        <v>0</v>
      </c>
      <c r="AD36375">
        <v>0</v>
      </c>
    </row>
    <row r="36376" spans="1:30" hidden="1" x14ac:dyDescent="0.3">
      <c r="A36376" t="s">
        <v>105575</v>
      </c>
      <c r="B36376" t="s">
        <v>105576</v>
      </c>
      <c r="C36376" t="s">
        <v>32</v>
      </c>
      <c r="D36376" t="s">
        <v>33</v>
      </c>
      <c r="E36376" s="1">
        <v>39274</v>
      </c>
      <c r="F36376">
        <v>23245840</v>
      </c>
      <c r="G36376" t="s">
        <v>105575</v>
      </c>
      <c r="H36376" t="s">
        <v>105577</v>
      </c>
      <c r="I36376" t="s">
        <v>105578</v>
      </c>
      <c r="J36376" t="s">
        <v>105502</v>
      </c>
      <c r="K36376" t="s">
        <v>37</v>
      </c>
      <c r="L36376" t="s">
        <v>3783</v>
      </c>
      <c r="M36376" t="s">
        <v>3834</v>
      </c>
      <c r="N36376" t="s">
        <v>12799</v>
      </c>
      <c r="O36376" t="s">
        <v>12800</v>
      </c>
      <c r="Q36376" t="s">
        <v>3783</v>
      </c>
      <c r="R36376" t="s">
        <v>3786</v>
      </c>
      <c r="S36376" t="s">
        <v>41</v>
      </c>
      <c r="T36376" t="s">
        <v>105502</v>
      </c>
      <c r="U36376" t="s">
        <v>105502</v>
      </c>
      <c r="V36376">
        <v>0</v>
      </c>
      <c r="W36376">
        <v>0</v>
      </c>
      <c r="X36376">
        <v>1</v>
      </c>
      <c r="Y36376">
        <v>0</v>
      </c>
      <c r="Z36376">
        <v>0</v>
      </c>
      <c r="AA36376">
        <v>0</v>
      </c>
      <c r="AB36376">
        <v>0</v>
      </c>
      <c r="AC36376">
        <v>0</v>
      </c>
      <c r="AD36376">
        <v>0</v>
      </c>
    </row>
    <row r="36377" spans="1:30" hidden="1" x14ac:dyDescent="0.3">
      <c r="A36377" t="s">
        <v>105579</v>
      </c>
      <c r="B36377" t="s">
        <v>105580</v>
      </c>
      <c r="C36377" t="s">
        <v>32</v>
      </c>
      <c r="E36377" s="1">
        <v>42189</v>
      </c>
      <c r="F36377">
        <v>19375512</v>
      </c>
      <c r="G36377" t="s">
        <v>105579</v>
      </c>
      <c r="H36377" t="s">
        <v>105581</v>
      </c>
      <c r="I36377" t="s">
        <v>105582</v>
      </c>
      <c r="J36377" t="s">
        <v>105583</v>
      </c>
      <c r="K36377" t="s">
        <v>37</v>
      </c>
      <c r="L36377" t="s">
        <v>230</v>
      </c>
      <c r="M36377" t="s">
        <v>12917</v>
      </c>
      <c r="N36377" t="s">
        <v>232</v>
      </c>
      <c r="O36377" t="s">
        <v>18273</v>
      </c>
      <c r="P36377" s="1">
        <v>36892</v>
      </c>
      <c r="Q36377" t="s">
        <v>230</v>
      </c>
      <c r="R36377" t="s">
        <v>233</v>
      </c>
      <c r="S36377" t="s">
        <v>41</v>
      </c>
      <c r="T36377" t="s">
        <v>105502</v>
      </c>
      <c r="U36377" t="s">
        <v>105502</v>
      </c>
      <c r="V36377">
        <v>0</v>
      </c>
      <c r="W36377">
        <v>0</v>
      </c>
      <c r="X36377">
        <v>1</v>
      </c>
      <c r="Y36377">
        <v>0</v>
      </c>
      <c r="Z36377">
        <v>0</v>
      </c>
      <c r="AA36377">
        <v>0</v>
      </c>
      <c r="AB36377">
        <v>0</v>
      </c>
      <c r="AC36377">
        <v>0</v>
      </c>
      <c r="AD36377">
        <v>0</v>
      </c>
    </row>
    <row r="36378" spans="1:30" hidden="1" x14ac:dyDescent="0.3">
      <c r="A36378" t="s">
        <v>105584</v>
      </c>
      <c r="B36378" t="s">
        <v>105585</v>
      </c>
      <c r="C36378" t="s">
        <v>32</v>
      </c>
      <c r="E36378" s="1">
        <v>41156</v>
      </c>
      <c r="F36378">
        <v>475661</v>
      </c>
      <c r="G36378" t="s">
        <v>105584</v>
      </c>
      <c r="H36378" t="s">
        <v>105586</v>
      </c>
      <c r="I36378" t="s">
        <v>105587</v>
      </c>
      <c r="J36378" t="s">
        <v>105588</v>
      </c>
      <c r="K36378" t="s">
        <v>37</v>
      </c>
      <c r="L36378" t="s">
        <v>230</v>
      </c>
      <c r="M36378" t="s">
        <v>7195</v>
      </c>
      <c r="N36378" t="s">
        <v>7196</v>
      </c>
      <c r="O36378" t="s">
        <v>7196</v>
      </c>
      <c r="Q36378" t="s">
        <v>230</v>
      </c>
      <c r="R36378" t="s">
        <v>233</v>
      </c>
      <c r="S36378" t="s">
        <v>41</v>
      </c>
      <c r="T36378" t="s">
        <v>105502</v>
      </c>
      <c r="U36378" t="s">
        <v>105502</v>
      </c>
      <c r="V36378">
        <v>0</v>
      </c>
      <c r="W36378">
        <v>0</v>
      </c>
      <c r="X36378">
        <v>1</v>
      </c>
      <c r="Y36378">
        <v>0</v>
      </c>
      <c r="Z36378">
        <v>0</v>
      </c>
      <c r="AA36378">
        <v>0</v>
      </c>
      <c r="AB36378">
        <v>0</v>
      </c>
      <c r="AC36378">
        <v>0</v>
      </c>
      <c r="AD36378">
        <v>0</v>
      </c>
    </row>
    <row r="36379" spans="1:30" hidden="1" x14ac:dyDescent="0.3">
      <c r="A36379" t="s">
        <v>105589</v>
      </c>
      <c r="B36379" t="s">
        <v>105590</v>
      </c>
      <c r="C36379" t="s">
        <v>32</v>
      </c>
      <c r="E36379" s="1">
        <v>37296</v>
      </c>
      <c r="F36379">
        <v>80000000</v>
      </c>
      <c r="G36379" t="s">
        <v>105589</v>
      </c>
      <c r="H36379" t="s">
        <v>105591</v>
      </c>
      <c r="I36379" t="s">
        <v>105592</v>
      </c>
      <c r="J36379" t="s">
        <v>105593</v>
      </c>
      <c r="K36379" t="s">
        <v>72</v>
      </c>
      <c r="L36379" t="s">
        <v>263</v>
      </c>
      <c r="M36379">
        <v>7</v>
      </c>
      <c r="N36379" t="s">
        <v>264</v>
      </c>
      <c r="O36379" t="s">
        <v>264</v>
      </c>
      <c r="P36379" s="1">
        <v>36892</v>
      </c>
      <c r="Q36379" t="s">
        <v>263</v>
      </c>
      <c r="R36379" t="s">
        <v>265</v>
      </c>
      <c r="S36379" t="s">
        <v>41</v>
      </c>
      <c r="T36379" t="s">
        <v>105502</v>
      </c>
      <c r="U36379" t="s">
        <v>105502</v>
      </c>
      <c r="V36379">
        <v>0</v>
      </c>
      <c r="W36379">
        <v>0</v>
      </c>
      <c r="X36379">
        <v>1</v>
      </c>
      <c r="Y36379">
        <v>0</v>
      </c>
      <c r="Z36379">
        <v>0</v>
      </c>
      <c r="AA36379">
        <v>0</v>
      </c>
      <c r="AB36379">
        <v>0</v>
      </c>
      <c r="AC36379">
        <v>0</v>
      </c>
      <c r="AD36379">
        <v>0</v>
      </c>
    </row>
    <row r="36380" spans="1:30" hidden="1" x14ac:dyDescent="0.3">
      <c r="A36380" t="s">
        <v>105594</v>
      </c>
      <c r="B36380" t="s">
        <v>105595</v>
      </c>
      <c r="C36380" t="s">
        <v>32</v>
      </c>
      <c r="D36380" t="s">
        <v>33</v>
      </c>
      <c r="E36380" s="1">
        <v>38719</v>
      </c>
      <c r="F36380">
        <v>30000000</v>
      </c>
      <c r="G36380" t="s">
        <v>105594</v>
      </c>
      <c r="H36380" t="s">
        <v>105596</v>
      </c>
      <c r="I36380" t="s">
        <v>105597</v>
      </c>
      <c r="J36380" t="s">
        <v>105598</v>
      </c>
      <c r="K36380" t="s">
        <v>168</v>
      </c>
      <c r="L36380" t="s">
        <v>53</v>
      </c>
      <c r="M36380" t="s">
        <v>150</v>
      </c>
      <c r="N36380" t="s">
        <v>3362</v>
      </c>
      <c r="O36380" t="s">
        <v>3363</v>
      </c>
      <c r="P36380" s="1">
        <v>36892</v>
      </c>
      <c r="Q36380" t="s">
        <v>53</v>
      </c>
      <c r="R36380" t="s">
        <v>56</v>
      </c>
      <c r="S36380" t="s">
        <v>41</v>
      </c>
      <c r="T36380" t="s">
        <v>105599</v>
      </c>
      <c r="U36380" t="s">
        <v>105599</v>
      </c>
      <c r="V36380">
        <v>0</v>
      </c>
      <c r="W36380">
        <v>0</v>
      </c>
      <c r="X36380">
        <v>0</v>
      </c>
      <c r="Y36380">
        <v>0</v>
      </c>
      <c r="Z36380">
        <v>0</v>
      </c>
      <c r="AA36380">
        <v>1</v>
      </c>
      <c r="AB36380">
        <v>0</v>
      </c>
      <c r="AC36380">
        <v>0</v>
      </c>
      <c r="AD36380">
        <v>0</v>
      </c>
    </row>
    <row r="36381" spans="1:30" hidden="1" x14ac:dyDescent="0.3">
      <c r="A36381" t="s">
        <v>105594</v>
      </c>
      <c r="B36381" t="s">
        <v>105600</v>
      </c>
      <c r="C36381" t="s">
        <v>32</v>
      </c>
      <c r="D36381" t="s">
        <v>399</v>
      </c>
      <c r="E36381" t="s">
        <v>16671</v>
      </c>
      <c r="F36381">
        <v>69000000</v>
      </c>
      <c r="G36381" t="s">
        <v>105594</v>
      </c>
      <c r="H36381" t="s">
        <v>105596</v>
      </c>
      <c r="I36381" t="s">
        <v>105597</v>
      </c>
      <c r="J36381" t="s">
        <v>105598</v>
      </c>
      <c r="K36381" t="s">
        <v>168</v>
      </c>
      <c r="L36381" t="s">
        <v>53</v>
      </c>
      <c r="M36381" t="s">
        <v>150</v>
      </c>
      <c r="N36381" t="s">
        <v>3362</v>
      </c>
      <c r="O36381" t="s">
        <v>3363</v>
      </c>
      <c r="P36381" s="1">
        <v>36892</v>
      </c>
      <c r="Q36381" t="s">
        <v>53</v>
      </c>
      <c r="R36381" t="s">
        <v>56</v>
      </c>
      <c r="S36381" t="s">
        <v>41</v>
      </c>
      <c r="T36381" t="s">
        <v>105599</v>
      </c>
      <c r="U36381" t="s">
        <v>105599</v>
      </c>
      <c r="V36381">
        <v>0</v>
      </c>
      <c r="W36381">
        <v>0</v>
      </c>
      <c r="X36381">
        <v>0</v>
      </c>
      <c r="Y36381">
        <v>0</v>
      </c>
      <c r="Z36381">
        <v>0</v>
      </c>
      <c r="AA36381">
        <v>1</v>
      </c>
      <c r="AB36381">
        <v>0</v>
      </c>
      <c r="AC36381">
        <v>0</v>
      </c>
      <c r="AD36381">
        <v>0</v>
      </c>
    </row>
    <row r="36382" spans="1:30" hidden="1" x14ac:dyDescent="0.3">
      <c r="A36382" t="s">
        <v>105594</v>
      </c>
      <c r="B36382" t="s">
        <v>105601</v>
      </c>
      <c r="C36382" t="s">
        <v>32</v>
      </c>
      <c r="D36382" t="s">
        <v>50</v>
      </c>
      <c r="E36382" s="1">
        <v>38363</v>
      </c>
      <c r="F36382">
        <v>32000000</v>
      </c>
      <c r="G36382" t="s">
        <v>105594</v>
      </c>
      <c r="H36382" t="s">
        <v>105596</v>
      </c>
      <c r="I36382" t="s">
        <v>105597</v>
      </c>
      <c r="J36382" t="s">
        <v>105598</v>
      </c>
      <c r="K36382" t="s">
        <v>168</v>
      </c>
      <c r="L36382" t="s">
        <v>53</v>
      </c>
      <c r="M36382" t="s">
        <v>150</v>
      </c>
      <c r="N36382" t="s">
        <v>3362</v>
      </c>
      <c r="O36382" t="s">
        <v>3363</v>
      </c>
      <c r="P36382" s="1">
        <v>36892</v>
      </c>
      <c r="Q36382" t="s">
        <v>53</v>
      </c>
      <c r="R36382" t="s">
        <v>56</v>
      </c>
      <c r="S36382" t="s">
        <v>41</v>
      </c>
      <c r="T36382" t="s">
        <v>105599</v>
      </c>
      <c r="U36382" t="s">
        <v>105599</v>
      </c>
      <c r="V36382">
        <v>0</v>
      </c>
      <c r="W36382">
        <v>0</v>
      </c>
      <c r="X36382">
        <v>0</v>
      </c>
      <c r="Y36382">
        <v>0</v>
      </c>
      <c r="Z36382">
        <v>0</v>
      </c>
      <c r="AA36382">
        <v>1</v>
      </c>
      <c r="AB36382">
        <v>0</v>
      </c>
      <c r="AC36382">
        <v>0</v>
      </c>
      <c r="AD36382">
        <v>0</v>
      </c>
    </row>
    <row r="36383" spans="1:30" hidden="1" x14ac:dyDescent="0.3">
      <c r="A36383" t="s">
        <v>105594</v>
      </c>
      <c r="B36383" t="s">
        <v>105602</v>
      </c>
      <c r="C36383" t="s">
        <v>32</v>
      </c>
      <c r="D36383" t="s">
        <v>139</v>
      </c>
      <c r="E36383" s="1">
        <v>39083</v>
      </c>
      <c r="F36383">
        <v>40000000</v>
      </c>
      <c r="G36383" t="s">
        <v>105594</v>
      </c>
      <c r="H36383" t="s">
        <v>105596</v>
      </c>
      <c r="I36383" t="s">
        <v>105597</v>
      </c>
      <c r="J36383" t="s">
        <v>105598</v>
      </c>
      <c r="K36383" t="s">
        <v>168</v>
      </c>
      <c r="L36383" t="s">
        <v>53</v>
      </c>
      <c r="M36383" t="s">
        <v>150</v>
      </c>
      <c r="N36383" t="s">
        <v>3362</v>
      </c>
      <c r="O36383" t="s">
        <v>3363</v>
      </c>
      <c r="P36383" s="1">
        <v>36892</v>
      </c>
      <c r="Q36383" t="s">
        <v>53</v>
      </c>
      <c r="R36383" t="s">
        <v>56</v>
      </c>
      <c r="S36383" t="s">
        <v>41</v>
      </c>
      <c r="T36383" t="s">
        <v>105599</v>
      </c>
      <c r="U36383" t="s">
        <v>105599</v>
      </c>
      <c r="V36383">
        <v>0</v>
      </c>
      <c r="W36383">
        <v>0</v>
      </c>
      <c r="X36383">
        <v>0</v>
      </c>
      <c r="Y36383">
        <v>0</v>
      </c>
      <c r="Z36383">
        <v>0</v>
      </c>
      <c r="AA36383">
        <v>1</v>
      </c>
      <c r="AB36383">
        <v>0</v>
      </c>
      <c r="AC36383">
        <v>0</v>
      </c>
      <c r="AD36383">
        <v>0</v>
      </c>
    </row>
    <row r="36384" spans="1:30" hidden="1" x14ac:dyDescent="0.3">
      <c r="A36384" t="s">
        <v>105594</v>
      </c>
      <c r="B36384" t="s">
        <v>105603</v>
      </c>
      <c r="C36384" t="s">
        <v>32</v>
      </c>
      <c r="D36384" t="s">
        <v>322</v>
      </c>
      <c r="E36384" s="1">
        <v>39092</v>
      </c>
      <c r="F36384">
        <v>30000000</v>
      </c>
      <c r="G36384" t="s">
        <v>105594</v>
      </c>
      <c r="H36384" t="s">
        <v>105596</v>
      </c>
      <c r="I36384" t="s">
        <v>105597</v>
      </c>
      <c r="J36384" t="s">
        <v>105598</v>
      </c>
      <c r="K36384" t="s">
        <v>168</v>
      </c>
      <c r="L36384" t="s">
        <v>53</v>
      </c>
      <c r="M36384" t="s">
        <v>150</v>
      </c>
      <c r="N36384" t="s">
        <v>3362</v>
      </c>
      <c r="O36384" t="s">
        <v>3363</v>
      </c>
      <c r="P36384" s="1">
        <v>36892</v>
      </c>
      <c r="Q36384" t="s">
        <v>53</v>
      </c>
      <c r="R36384" t="s">
        <v>56</v>
      </c>
      <c r="S36384" t="s">
        <v>41</v>
      </c>
      <c r="T36384" t="s">
        <v>105599</v>
      </c>
      <c r="U36384" t="s">
        <v>105599</v>
      </c>
      <c r="V36384">
        <v>0</v>
      </c>
      <c r="W36384">
        <v>0</v>
      </c>
      <c r="X36384">
        <v>0</v>
      </c>
      <c r="Y36384">
        <v>0</v>
      </c>
      <c r="Z36384">
        <v>0</v>
      </c>
      <c r="AA36384">
        <v>1</v>
      </c>
      <c r="AB36384">
        <v>0</v>
      </c>
      <c r="AC36384">
        <v>0</v>
      </c>
      <c r="AD36384">
        <v>0</v>
      </c>
    </row>
    <row r="36385" spans="1:30" hidden="1" x14ac:dyDescent="0.3">
      <c r="A36385" t="s">
        <v>105594</v>
      </c>
      <c r="B36385" t="s">
        <v>105604</v>
      </c>
      <c r="C36385" t="s">
        <v>32</v>
      </c>
      <c r="E36385" s="1">
        <v>41096</v>
      </c>
      <c r="F36385">
        <v>50000000</v>
      </c>
      <c r="G36385" t="s">
        <v>105594</v>
      </c>
      <c r="H36385" t="s">
        <v>105596</v>
      </c>
      <c r="I36385" t="s">
        <v>105597</v>
      </c>
      <c r="J36385" t="s">
        <v>105598</v>
      </c>
      <c r="K36385" t="s">
        <v>168</v>
      </c>
      <c r="L36385" t="s">
        <v>53</v>
      </c>
      <c r="M36385" t="s">
        <v>150</v>
      </c>
      <c r="N36385" t="s">
        <v>3362</v>
      </c>
      <c r="O36385" t="s">
        <v>3363</v>
      </c>
      <c r="P36385" s="1">
        <v>36892</v>
      </c>
      <c r="Q36385" t="s">
        <v>53</v>
      </c>
      <c r="R36385" t="s">
        <v>56</v>
      </c>
      <c r="S36385" t="s">
        <v>41</v>
      </c>
      <c r="T36385" t="s">
        <v>105599</v>
      </c>
      <c r="U36385" t="s">
        <v>105599</v>
      </c>
      <c r="V36385">
        <v>0</v>
      </c>
      <c r="W36385">
        <v>0</v>
      </c>
      <c r="X36385">
        <v>0</v>
      </c>
      <c r="Y36385">
        <v>0</v>
      </c>
      <c r="Z36385">
        <v>0</v>
      </c>
      <c r="AA36385">
        <v>1</v>
      </c>
      <c r="AB36385">
        <v>0</v>
      </c>
      <c r="AC36385">
        <v>0</v>
      </c>
      <c r="AD36385">
        <v>0</v>
      </c>
    </row>
    <row r="36386" spans="1:30" hidden="1" x14ac:dyDescent="0.3">
      <c r="A36386" t="s">
        <v>105605</v>
      </c>
      <c r="B36386" t="s">
        <v>105606</v>
      </c>
      <c r="C36386" t="s">
        <v>32</v>
      </c>
      <c r="D36386" t="s">
        <v>50</v>
      </c>
      <c r="E36386" t="s">
        <v>3373</v>
      </c>
      <c r="F36386">
        <v>5800000</v>
      </c>
      <c r="G36386" t="s">
        <v>105605</v>
      </c>
      <c r="H36386" t="s">
        <v>105607</v>
      </c>
      <c r="I36386" t="s">
        <v>105608</v>
      </c>
      <c r="J36386" t="s">
        <v>105609</v>
      </c>
      <c r="K36386" t="s">
        <v>72</v>
      </c>
      <c r="L36386" t="s">
        <v>53</v>
      </c>
      <c r="M36386" t="s">
        <v>123</v>
      </c>
      <c r="N36386" t="s">
        <v>923</v>
      </c>
      <c r="O36386" t="s">
        <v>923</v>
      </c>
      <c r="Q36386" t="s">
        <v>53</v>
      </c>
      <c r="R36386" t="s">
        <v>56</v>
      </c>
      <c r="S36386" t="s">
        <v>41</v>
      </c>
      <c r="T36386" t="s">
        <v>105599</v>
      </c>
      <c r="U36386" t="s">
        <v>105599</v>
      </c>
      <c r="V36386">
        <v>0</v>
      </c>
      <c r="W36386">
        <v>0</v>
      </c>
      <c r="X36386">
        <v>0</v>
      </c>
      <c r="Y36386">
        <v>0</v>
      </c>
      <c r="Z36386">
        <v>0</v>
      </c>
      <c r="AA36386">
        <v>1</v>
      </c>
      <c r="AB36386">
        <v>0</v>
      </c>
      <c r="AC36386">
        <v>0</v>
      </c>
      <c r="AD36386">
        <v>0</v>
      </c>
    </row>
    <row r="36387" spans="1:30" hidden="1" x14ac:dyDescent="0.3">
      <c r="A36387" t="s">
        <v>105610</v>
      </c>
      <c r="B36387" t="s">
        <v>105611</v>
      </c>
      <c r="C36387" t="s">
        <v>32</v>
      </c>
      <c r="E36387" s="1">
        <v>42072</v>
      </c>
      <c r="F36387">
        <v>1079992</v>
      </c>
      <c r="G36387" t="s">
        <v>105610</v>
      </c>
      <c r="H36387" t="s">
        <v>105612</v>
      </c>
      <c r="I36387" t="s">
        <v>105613</v>
      </c>
      <c r="J36387" t="s">
        <v>105614</v>
      </c>
      <c r="K36387" t="s">
        <v>37</v>
      </c>
      <c r="L36387" t="s">
        <v>53</v>
      </c>
      <c r="M36387" t="s">
        <v>202</v>
      </c>
      <c r="N36387" t="s">
        <v>203</v>
      </c>
      <c r="O36387" t="s">
        <v>79809</v>
      </c>
      <c r="P36387" s="1">
        <v>37622</v>
      </c>
      <c r="Q36387" t="s">
        <v>53</v>
      </c>
      <c r="R36387" t="s">
        <v>56</v>
      </c>
      <c r="S36387" t="s">
        <v>41</v>
      </c>
      <c r="T36387" t="s">
        <v>105599</v>
      </c>
      <c r="U36387" t="s">
        <v>105599</v>
      </c>
      <c r="V36387">
        <v>0</v>
      </c>
      <c r="W36387">
        <v>0</v>
      </c>
      <c r="X36387">
        <v>0</v>
      </c>
      <c r="Y36387">
        <v>0</v>
      </c>
      <c r="Z36387">
        <v>0</v>
      </c>
      <c r="AA36387">
        <v>1</v>
      </c>
      <c r="AB36387">
        <v>0</v>
      </c>
      <c r="AC36387">
        <v>0</v>
      </c>
      <c r="AD36387">
        <v>0</v>
      </c>
    </row>
    <row r="36388" spans="1:30" hidden="1" x14ac:dyDescent="0.3">
      <c r="A36388" t="s">
        <v>105610</v>
      </c>
      <c r="B36388" t="s">
        <v>105615</v>
      </c>
      <c r="C36388" t="s">
        <v>32</v>
      </c>
      <c r="E36388" t="s">
        <v>11592</v>
      </c>
      <c r="F36388">
        <v>1500000</v>
      </c>
      <c r="G36388" t="s">
        <v>105610</v>
      </c>
      <c r="H36388" t="s">
        <v>105612</v>
      </c>
      <c r="I36388" t="s">
        <v>105613</v>
      </c>
      <c r="J36388" t="s">
        <v>105614</v>
      </c>
      <c r="K36388" t="s">
        <v>37</v>
      </c>
      <c r="L36388" t="s">
        <v>53</v>
      </c>
      <c r="M36388" t="s">
        <v>202</v>
      </c>
      <c r="N36388" t="s">
        <v>203</v>
      </c>
      <c r="O36388" t="s">
        <v>79809</v>
      </c>
      <c r="P36388" s="1">
        <v>37622</v>
      </c>
      <c r="Q36388" t="s">
        <v>53</v>
      </c>
      <c r="R36388" t="s">
        <v>56</v>
      </c>
      <c r="S36388" t="s">
        <v>41</v>
      </c>
      <c r="T36388" t="s">
        <v>105599</v>
      </c>
      <c r="U36388" t="s">
        <v>105599</v>
      </c>
      <c r="V36388">
        <v>0</v>
      </c>
      <c r="W36388">
        <v>0</v>
      </c>
      <c r="X36388">
        <v>0</v>
      </c>
      <c r="Y36388">
        <v>0</v>
      </c>
      <c r="Z36388">
        <v>0</v>
      </c>
      <c r="AA36388">
        <v>1</v>
      </c>
      <c r="AB36388">
        <v>0</v>
      </c>
      <c r="AC36388">
        <v>0</v>
      </c>
      <c r="AD36388">
        <v>0</v>
      </c>
    </row>
    <row r="36389" spans="1:30" hidden="1" x14ac:dyDescent="0.3">
      <c r="A36389" t="s">
        <v>105610</v>
      </c>
      <c r="B36389" t="s">
        <v>105616</v>
      </c>
      <c r="C36389" t="s">
        <v>32</v>
      </c>
      <c r="D36389" t="s">
        <v>33</v>
      </c>
      <c r="E36389" t="s">
        <v>536</v>
      </c>
      <c r="F36389">
        <v>10234000</v>
      </c>
      <c r="G36389" t="s">
        <v>105610</v>
      </c>
      <c r="H36389" t="s">
        <v>105612</v>
      </c>
      <c r="I36389" t="s">
        <v>105613</v>
      </c>
      <c r="J36389" t="s">
        <v>105614</v>
      </c>
      <c r="K36389" t="s">
        <v>37</v>
      </c>
      <c r="L36389" t="s">
        <v>53</v>
      </c>
      <c r="M36389" t="s">
        <v>202</v>
      </c>
      <c r="N36389" t="s">
        <v>203</v>
      </c>
      <c r="O36389" t="s">
        <v>79809</v>
      </c>
      <c r="P36389" s="1">
        <v>37622</v>
      </c>
      <c r="Q36389" t="s">
        <v>53</v>
      </c>
      <c r="R36389" t="s">
        <v>56</v>
      </c>
      <c r="S36389" t="s">
        <v>41</v>
      </c>
      <c r="T36389" t="s">
        <v>105599</v>
      </c>
      <c r="U36389" t="s">
        <v>105599</v>
      </c>
      <c r="V36389">
        <v>0</v>
      </c>
      <c r="W36389">
        <v>0</v>
      </c>
      <c r="X36389">
        <v>0</v>
      </c>
      <c r="Y36389">
        <v>0</v>
      </c>
      <c r="Z36389">
        <v>0</v>
      </c>
      <c r="AA36389">
        <v>1</v>
      </c>
      <c r="AB36389">
        <v>0</v>
      </c>
      <c r="AC36389">
        <v>0</v>
      </c>
      <c r="AD36389">
        <v>0</v>
      </c>
    </row>
    <row r="36390" spans="1:30" hidden="1" x14ac:dyDescent="0.3">
      <c r="A36390" t="s">
        <v>105610</v>
      </c>
      <c r="B36390" t="s">
        <v>105617</v>
      </c>
      <c r="C36390" t="s">
        <v>32</v>
      </c>
      <c r="D36390" t="s">
        <v>50</v>
      </c>
      <c r="E36390" t="s">
        <v>2663</v>
      </c>
      <c r="F36390">
        <v>6200000</v>
      </c>
      <c r="G36390" t="s">
        <v>105610</v>
      </c>
      <c r="H36390" t="s">
        <v>105612</v>
      </c>
      <c r="I36390" t="s">
        <v>105613</v>
      </c>
      <c r="J36390" t="s">
        <v>105614</v>
      </c>
      <c r="K36390" t="s">
        <v>37</v>
      </c>
      <c r="L36390" t="s">
        <v>53</v>
      </c>
      <c r="M36390" t="s">
        <v>202</v>
      </c>
      <c r="N36390" t="s">
        <v>203</v>
      </c>
      <c r="O36390" t="s">
        <v>79809</v>
      </c>
      <c r="P36390" s="1">
        <v>37622</v>
      </c>
      <c r="Q36390" t="s">
        <v>53</v>
      </c>
      <c r="R36390" t="s">
        <v>56</v>
      </c>
      <c r="S36390" t="s">
        <v>41</v>
      </c>
      <c r="T36390" t="s">
        <v>105599</v>
      </c>
      <c r="U36390" t="s">
        <v>105599</v>
      </c>
      <c r="V36390">
        <v>0</v>
      </c>
      <c r="W36390">
        <v>0</v>
      </c>
      <c r="X36390">
        <v>0</v>
      </c>
      <c r="Y36390">
        <v>0</v>
      </c>
      <c r="Z36390">
        <v>0</v>
      </c>
      <c r="AA36390">
        <v>1</v>
      </c>
      <c r="AB36390">
        <v>0</v>
      </c>
      <c r="AC36390">
        <v>0</v>
      </c>
      <c r="AD36390">
        <v>0</v>
      </c>
    </row>
    <row r="36391" spans="1:30" hidden="1" x14ac:dyDescent="0.3">
      <c r="A36391" t="s">
        <v>105610</v>
      </c>
      <c r="B36391" t="s">
        <v>105618</v>
      </c>
      <c r="C36391" t="s">
        <v>32</v>
      </c>
      <c r="E36391" t="s">
        <v>4964</v>
      </c>
      <c r="F36391">
        <v>5292933</v>
      </c>
      <c r="G36391" t="s">
        <v>105610</v>
      </c>
      <c r="H36391" t="s">
        <v>105612</v>
      </c>
      <c r="I36391" t="s">
        <v>105613</v>
      </c>
      <c r="J36391" t="s">
        <v>105614</v>
      </c>
      <c r="K36391" t="s">
        <v>37</v>
      </c>
      <c r="L36391" t="s">
        <v>53</v>
      </c>
      <c r="M36391" t="s">
        <v>202</v>
      </c>
      <c r="N36391" t="s">
        <v>203</v>
      </c>
      <c r="O36391" t="s">
        <v>79809</v>
      </c>
      <c r="P36391" s="1">
        <v>37622</v>
      </c>
      <c r="Q36391" t="s">
        <v>53</v>
      </c>
      <c r="R36391" t="s">
        <v>56</v>
      </c>
      <c r="S36391" t="s">
        <v>41</v>
      </c>
      <c r="T36391" t="s">
        <v>105599</v>
      </c>
      <c r="U36391" t="s">
        <v>105599</v>
      </c>
      <c r="V36391">
        <v>0</v>
      </c>
      <c r="W36391">
        <v>0</v>
      </c>
      <c r="X36391">
        <v>0</v>
      </c>
      <c r="Y36391">
        <v>0</v>
      </c>
      <c r="Z36391">
        <v>0</v>
      </c>
      <c r="AA36391">
        <v>1</v>
      </c>
      <c r="AB36391">
        <v>0</v>
      </c>
      <c r="AC36391">
        <v>0</v>
      </c>
      <c r="AD36391">
        <v>0</v>
      </c>
    </row>
    <row r="36392" spans="1:30" hidden="1" x14ac:dyDescent="0.3">
      <c r="A36392" t="s">
        <v>105619</v>
      </c>
      <c r="B36392" t="s">
        <v>105620</v>
      </c>
      <c r="C36392" t="s">
        <v>32</v>
      </c>
      <c r="E36392" t="s">
        <v>898</v>
      </c>
      <c r="F36392">
        <v>12000000</v>
      </c>
      <c r="G36392" t="s">
        <v>105619</v>
      </c>
      <c r="H36392" t="s">
        <v>105621</v>
      </c>
      <c r="I36392" t="s">
        <v>105622</v>
      </c>
      <c r="J36392" t="s">
        <v>105623</v>
      </c>
      <c r="K36392" t="s">
        <v>37</v>
      </c>
      <c r="L36392" t="s">
        <v>53</v>
      </c>
      <c r="M36392" t="s">
        <v>150</v>
      </c>
      <c r="N36392" t="s">
        <v>3362</v>
      </c>
      <c r="O36392" t="s">
        <v>3363</v>
      </c>
      <c r="P36392" s="1">
        <v>38353</v>
      </c>
      <c r="Q36392" t="s">
        <v>53</v>
      </c>
      <c r="R36392" t="s">
        <v>56</v>
      </c>
      <c r="S36392" t="s">
        <v>41</v>
      </c>
      <c r="T36392" t="s">
        <v>105599</v>
      </c>
      <c r="U36392" t="s">
        <v>105599</v>
      </c>
      <c r="V36392">
        <v>0</v>
      </c>
      <c r="W36392">
        <v>0</v>
      </c>
      <c r="X36392">
        <v>0</v>
      </c>
      <c r="Y36392">
        <v>0</v>
      </c>
      <c r="Z36392">
        <v>0</v>
      </c>
      <c r="AA36392">
        <v>1</v>
      </c>
      <c r="AB36392">
        <v>0</v>
      </c>
      <c r="AC36392">
        <v>0</v>
      </c>
      <c r="AD36392">
        <v>0</v>
      </c>
    </row>
    <row r="36393" spans="1:30" hidden="1" x14ac:dyDescent="0.3">
      <c r="A36393" t="s">
        <v>105619</v>
      </c>
      <c r="B36393" t="s">
        <v>105624</v>
      </c>
      <c r="C36393" t="s">
        <v>32</v>
      </c>
      <c r="D36393" t="s">
        <v>322</v>
      </c>
      <c r="E36393" s="1">
        <v>39814</v>
      </c>
      <c r="F36393">
        <v>55000000</v>
      </c>
      <c r="G36393" t="s">
        <v>105619</v>
      </c>
      <c r="H36393" t="s">
        <v>105621</v>
      </c>
      <c r="I36393" t="s">
        <v>105622</v>
      </c>
      <c r="J36393" t="s">
        <v>105623</v>
      </c>
      <c r="K36393" t="s">
        <v>37</v>
      </c>
      <c r="L36393" t="s">
        <v>53</v>
      </c>
      <c r="M36393" t="s">
        <v>150</v>
      </c>
      <c r="N36393" t="s">
        <v>3362</v>
      </c>
      <c r="O36393" t="s">
        <v>3363</v>
      </c>
      <c r="P36393" s="1">
        <v>38353</v>
      </c>
      <c r="Q36393" t="s">
        <v>53</v>
      </c>
      <c r="R36393" t="s">
        <v>56</v>
      </c>
      <c r="S36393" t="s">
        <v>41</v>
      </c>
      <c r="T36393" t="s">
        <v>105599</v>
      </c>
      <c r="U36393" t="s">
        <v>105599</v>
      </c>
      <c r="V36393">
        <v>0</v>
      </c>
      <c r="W36393">
        <v>0</v>
      </c>
      <c r="X36393">
        <v>0</v>
      </c>
      <c r="Y36393">
        <v>0</v>
      </c>
      <c r="Z36393">
        <v>0</v>
      </c>
      <c r="AA36393">
        <v>1</v>
      </c>
      <c r="AB36393">
        <v>0</v>
      </c>
      <c r="AC36393">
        <v>0</v>
      </c>
      <c r="AD36393">
        <v>0</v>
      </c>
    </row>
    <row r="36394" spans="1:30" hidden="1" x14ac:dyDescent="0.3">
      <c r="A36394" t="s">
        <v>105619</v>
      </c>
      <c r="B36394" t="s">
        <v>105625</v>
      </c>
      <c r="C36394" t="s">
        <v>32</v>
      </c>
      <c r="D36394" t="s">
        <v>50</v>
      </c>
      <c r="E36394" s="1">
        <v>38879</v>
      </c>
      <c r="F36394">
        <v>8000000</v>
      </c>
      <c r="G36394" t="s">
        <v>105619</v>
      </c>
      <c r="H36394" t="s">
        <v>105621</v>
      </c>
      <c r="I36394" t="s">
        <v>105622</v>
      </c>
      <c r="J36394" t="s">
        <v>105623</v>
      </c>
      <c r="K36394" t="s">
        <v>37</v>
      </c>
      <c r="L36394" t="s">
        <v>53</v>
      </c>
      <c r="M36394" t="s">
        <v>150</v>
      </c>
      <c r="N36394" t="s">
        <v>3362</v>
      </c>
      <c r="O36394" t="s">
        <v>3363</v>
      </c>
      <c r="P36394" s="1">
        <v>38353</v>
      </c>
      <c r="Q36394" t="s">
        <v>53</v>
      </c>
      <c r="R36394" t="s">
        <v>56</v>
      </c>
      <c r="S36394" t="s">
        <v>41</v>
      </c>
      <c r="T36394" t="s">
        <v>105599</v>
      </c>
      <c r="U36394" t="s">
        <v>105599</v>
      </c>
      <c r="V36394">
        <v>0</v>
      </c>
      <c r="W36394">
        <v>0</v>
      </c>
      <c r="X36394">
        <v>0</v>
      </c>
      <c r="Y36394">
        <v>0</v>
      </c>
      <c r="Z36394">
        <v>0</v>
      </c>
      <c r="AA36394">
        <v>1</v>
      </c>
      <c r="AB36394">
        <v>0</v>
      </c>
      <c r="AC36394">
        <v>0</v>
      </c>
      <c r="AD36394">
        <v>0</v>
      </c>
    </row>
    <row r="36395" spans="1:30" hidden="1" x14ac:dyDescent="0.3">
      <c r="A36395" t="s">
        <v>105619</v>
      </c>
      <c r="B36395" t="s">
        <v>105626</v>
      </c>
      <c r="C36395" t="s">
        <v>32</v>
      </c>
      <c r="D36395" t="s">
        <v>399</v>
      </c>
      <c r="E36395" t="s">
        <v>6576</v>
      </c>
      <c r="F36395">
        <v>60000000</v>
      </c>
      <c r="G36395" t="s">
        <v>105619</v>
      </c>
      <c r="H36395" t="s">
        <v>105621</v>
      </c>
      <c r="I36395" t="s">
        <v>105622</v>
      </c>
      <c r="J36395" t="s">
        <v>105623</v>
      </c>
      <c r="K36395" t="s">
        <v>37</v>
      </c>
      <c r="L36395" t="s">
        <v>53</v>
      </c>
      <c r="M36395" t="s">
        <v>150</v>
      </c>
      <c r="N36395" t="s">
        <v>3362</v>
      </c>
      <c r="O36395" t="s">
        <v>3363</v>
      </c>
      <c r="P36395" s="1">
        <v>38353</v>
      </c>
      <c r="Q36395" t="s">
        <v>53</v>
      </c>
      <c r="R36395" t="s">
        <v>56</v>
      </c>
      <c r="S36395" t="s">
        <v>41</v>
      </c>
      <c r="T36395" t="s">
        <v>105599</v>
      </c>
      <c r="U36395" t="s">
        <v>105599</v>
      </c>
      <c r="V36395">
        <v>0</v>
      </c>
      <c r="W36395">
        <v>0</v>
      </c>
      <c r="X36395">
        <v>0</v>
      </c>
      <c r="Y36395">
        <v>0</v>
      </c>
      <c r="Z36395">
        <v>0</v>
      </c>
      <c r="AA36395">
        <v>1</v>
      </c>
      <c r="AB36395">
        <v>0</v>
      </c>
      <c r="AC36395">
        <v>0</v>
      </c>
      <c r="AD36395">
        <v>0</v>
      </c>
    </row>
    <row r="36396" spans="1:30" hidden="1" x14ac:dyDescent="0.3">
      <c r="A36396" t="s">
        <v>105619</v>
      </c>
      <c r="B36396" t="s">
        <v>105627</v>
      </c>
      <c r="C36396" t="s">
        <v>32</v>
      </c>
      <c r="D36396" t="s">
        <v>139</v>
      </c>
      <c r="E36396" s="1">
        <v>39448</v>
      </c>
      <c r="F36396">
        <v>45000000</v>
      </c>
      <c r="G36396" t="s">
        <v>105619</v>
      </c>
      <c r="H36396" t="s">
        <v>105621</v>
      </c>
      <c r="I36396" t="s">
        <v>105622</v>
      </c>
      <c r="J36396" t="s">
        <v>105623</v>
      </c>
      <c r="K36396" t="s">
        <v>37</v>
      </c>
      <c r="L36396" t="s">
        <v>53</v>
      </c>
      <c r="M36396" t="s">
        <v>150</v>
      </c>
      <c r="N36396" t="s">
        <v>3362</v>
      </c>
      <c r="O36396" t="s">
        <v>3363</v>
      </c>
      <c r="P36396" s="1">
        <v>38353</v>
      </c>
      <c r="Q36396" t="s">
        <v>53</v>
      </c>
      <c r="R36396" t="s">
        <v>56</v>
      </c>
      <c r="S36396" t="s">
        <v>41</v>
      </c>
      <c r="T36396" t="s">
        <v>105599</v>
      </c>
      <c r="U36396" t="s">
        <v>105599</v>
      </c>
      <c r="V36396">
        <v>0</v>
      </c>
      <c r="W36396">
        <v>0</v>
      </c>
      <c r="X36396">
        <v>0</v>
      </c>
      <c r="Y36396">
        <v>0</v>
      </c>
      <c r="Z36396">
        <v>0</v>
      </c>
      <c r="AA36396">
        <v>1</v>
      </c>
      <c r="AB36396">
        <v>0</v>
      </c>
      <c r="AC36396">
        <v>0</v>
      </c>
      <c r="AD36396">
        <v>0</v>
      </c>
    </row>
    <row r="36397" spans="1:30" hidden="1" x14ac:dyDescent="0.3">
      <c r="A36397" t="s">
        <v>105619</v>
      </c>
      <c r="B36397" t="s">
        <v>105628</v>
      </c>
      <c r="C36397" t="s">
        <v>32</v>
      </c>
      <c r="D36397" t="s">
        <v>33</v>
      </c>
      <c r="E36397" t="s">
        <v>28570</v>
      </c>
      <c r="F36397">
        <v>15600000</v>
      </c>
      <c r="G36397" t="s">
        <v>105619</v>
      </c>
      <c r="H36397" t="s">
        <v>105621</v>
      </c>
      <c r="I36397" t="s">
        <v>105622</v>
      </c>
      <c r="J36397" t="s">
        <v>105623</v>
      </c>
      <c r="K36397" t="s">
        <v>37</v>
      </c>
      <c r="L36397" t="s">
        <v>53</v>
      </c>
      <c r="M36397" t="s">
        <v>150</v>
      </c>
      <c r="N36397" t="s">
        <v>3362</v>
      </c>
      <c r="O36397" t="s">
        <v>3363</v>
      </c>
      <c r="P36397" s="1">
        <v>38353</v>
      </c>
      <c r="Q36397" t="s">
        <v>53</v>
      </c>
      <c r="R36397" t="s">
        <v>56</v>
      </c>
      <c r="S36397" t="s">
        <v>41</v>
      </c>
      <c r="T36397" t="s">
        <v>105599</v>
      </c>
      <c r="U36397" t="s">
        <v>105599</v>
      </c>
      <c r="V36397">
        <v>0</v>
      </c>
      <c r="W36397">
        <v>0</v>
      </c>
      <c r="X36397">
        <v>0</v>
      </c>
      <c r="Y36397">
        <v>0</v>
      </c>
      <c r="Z36397">
        <v>0</v>
      </c>
      <c r="AA36397">
        <v>1</v>
      </c>
      <c r="AB36397">
        <v>0</v>
      </c>
      <c r="AC36397">
        <v>0</v>
      </c>
      <c r="AD36397">
        <v>0</v>
      </c>
    </row>
    <row r="36398" spans="1:30" hidden="1" x14ac:dyDescent="0.3">
      <c r="A36398" t="s">
        <v>105629</v>
      </c>
      <c r="B36398" t="s">
        <v>105630</v>
      </c>
      <c r="C36398" t="s">
        <v>32</v>
      </c>
      <c r="E36398" s="1">
        <v>39490</v>
      </c>
      <c r="F36398">
        <v>15187875</v>
      </c>
      <c r="G36398" t="s">
        <v>105629</v>
      </c>
      <c r="H36398" t="s">
        <v>105631</v>
      </c>
      <c r="J36398" t="s">
        <v>105632</v>
      </c>
      <c r="K36398" t="s">
        <v>37</v>
      </c>
      <c r="L36398" t="s">
        <v>53</v>
      </c>
      <c r="M36398" t="s">
        <v>54</v>
      </c>
      <c r="N36398" t="s">
        <v>8609</v>
      </c>
      <c r="O36398" t="s">
        <v>10518</v>
      </c>
      <c r="Q36398" t="s">
        <v>53</v>
      </c>
      <c r="R36398" t="s">
        <v>56</v>
      </c>
      <c r="S36398" t="s">
        <v>41</v>
      </c>
      <c r="T36398" t="s">
        <v>105599</v>
      </c>
      <c r="U36398" t="s">
        <v>105599</v>
      </c>
      <c r="V36398">
        <v>0</v>
      </c>
      <c r="W36398">
        <v>0</v>
      </c>
      <c r="X36398">
        <v>0</v>
      </c>
      <c r="Y36398">
        <v>0</v>
      </c>
      <c r="Z36398">
        <v>0</v>
      </c>
      <c r="AA36398">
        <v>1</v>
      </c>
      <c r="AB36398">
        <v>0</v>
      </c>
      <c r="AC36398">
        <v>0</v>
      </c>
      <c r="AD36398">
        <v>0</v>
      </c>
    </row>
    <row r="36399" spans="1:30" hidden="1" x14ac:dyDescent="0.3">
      <c r="A36399" t="s">
        <v>105633</v>
      </c>
      <c r="B36399" t="s">
        <v>105634</v>
      </c>
      <c r="C36399" t="s">
        <v>32</v>
      </c>
      <c r="D36399" t="s">
        <v>50</v>
      </c>
      <c r="E36399" s="1">
        <v>36892</v>
      </c>
      <c r="F36399">
        <v>4500000</v>
      </c>
      <c r="G36399" t="s">
        <v>105633</v>
      </c>
      <c r="H36399" t="s">
        <v>105635</v>
      </c>
      <c r="I36399" t="s">
        <v>105636</v>
      </c>
      <c r="J36399" t="s">
        <v>105637</v>
      </c>
      <c r="K36399" t="s">
        <v>37</v>
      </c>
      <c r="L36399" t="s">
        <v>53</v>
      </c>
      <c r="M36399" t="s">
        <v>747</v>
      </c>
      <c r="N36399" t="s">
        <v>748</v>
      </c>
      <c r="O36399" t="s">
        <v>105638</v>
      </c>
      <c r="P36399" s="1">
        <v>36526</v>
      </c>
      <c r="Q36399" t="s">
        <v>53</v>
      </c>
      <c r="R36399" t="s">
        <v>56</v>
      </c>
      <c r="S36399" t="s">
        <v>41</v>
      </c>
      <c r="T36399" t="s">
        <v>105599</v>
      </c>
      <c r="U36399" t="s">
        <v>105599</v>
      </c>
      <c r="V36399">
        <v>0</v>
      </c>
      <c r="W36399">
        <v>0</v>
      </c>
      <c r="X36399">
        <v>0</v>
      </c>
      <c r="Y36399">
        <v>0</v>
      </c>
      <c r="Z36399">
        <v>0</v>
      </c>
      <c r="AA36399">
        <v>1</v>
      </c>
      <c r="AB36399">
        <v>0</v>
      </c>
      <c r="AC36399">
        <v>0</v>
      </c>
      <c r="AD36399">
        <v>0</v>
      </c>
    </row>
    <row r="36400" spans="1:30" hidden="1" x14ac:dyDescent="0.3">
      <c r="A36400" t="s">
        <v>105633</v>
      </c>
      <c r="B36400" t="s">
        <v>105639</v>
      </c>
      <c r="C36400" t="s">
        <v>32</v>
      </c>
      <c r="D36400" t="s">
        <v>33</v>
      </c>
      <c r="E36400" s="1">
        <v>37998</v>
      </c>
      <c r="F36400">
        <v>16500000</v>
      </c>
      <c r="G36400" t="s">
        <v>105633</v>
      </c>
      <c r="H36400" t="s">
        <v>105635</v>
      </c>
      <c r="I36400" t="s">
        <v>105636</v>
      </c>
      <c r="J36400" t="s">
        <v>105637</v>
      </c>
      <c r="K36400" t="s">
        <v>37</v>
      </c>
      <c r="L36400" t="s">
        <v>53</v>
      </c>
      <c r="M36400" t="s">
        <v>747</v>
      </c>
      <c r="N36400" t="s">
        <v>748</v>
      </c>
      <c r="O36400" t="s">
        <v>105638</v>
      </c>
      <c r="P36400" s="1">
        <v>36526</v>
      </c>
      <c r="Q36400" t="s">
        <v>53</v>
      </c>
      <c r="R36400" t="s">
        <v>56</v>
      </c>
      <c r="S36400" t="s">
        <v>41</v>
      </c>
      <c r="T36400" t="s">
        <v>105599</v>
      </c>
      <c r="U36400" t="s">
        <v>105599</v>
      </c>
      <c r="V36400">
        <v>0</v>
      </c>
      <c r="W36400">
        <v>0</v>
      </c>
      <c r="X36400">
        <v>0</v>
      </c>
      <c r="Y36400">
        <v>0</v>
      </c>
      <c r="Z36400">
        <v>0</v>
      </c>
      <c r="AA36400">
        <v>1</v>
      </c>
      <c r="AB36400">
        <v>0</v>
      </c>
      <c r="AC36400">
        <v>0</v>
      </c>
      <c r="AD36400">
        <v>0</v>
      </c>
    </row>
    <row r="36401" spans="1:30" hidden="1" x14ac:dyDescent="0.3">
      <c r="A36401" t="s">
        <v>105633</v>
      </c>
      <c r="B36401" t="s">
        <v>105640</v>
      </c>
      <c r="C36401" t="s">
        <v>32</v>
      </c>
      <c r="D36401" t="s">
        <v>139</v>
      </c>
      <c r="E36401" t="s">
        <v>743</v>
      </c>
      <c r="F36401">
        <v>31000000</v>
      </c>
      <c r="G36401" t="s">
        <v>105633</v>
      </c>
      <c r="H36401" t="s">
        <v>105635</v>
      </c>
      <c r="I36401" t="s">
        <v>105636</v>
      </c>
      <c r="J36401" t="s">
        <v>105637</v>
      </c>
      <c r="K36401" t="s">
        <v>37</v>
      </c>
      <c r="L36401" t="s">
        <v>53</v>
      </c>
      <c r="M36401" t="s">
        <v>747</v>
      </c>
      <c r="N36401" t="s">
        <v>748</v>
      </c>
      <c r="O36401" t="s">
        <v>105638</v>
      </c>
      <c r="P36401" s="1">
        <v>36526</v>
      </c>
      <c r="Q36401" t="s">
        <v>53</v>
      </c>
      <c r="R36401" t="s">
        <v>56</v>
      </c>
      <c r="S36401" t="s">
        <v>41</v>
      </c>
      <c r="T36401" t="s">
        <v>105599</v>
      </c>
      <c r="U36401" t="s">
        <v>105599</v>
      </c>
      <c r="V36401">
        <v>0</v>
      </c>
      <c r="W36401">
        <v>0</v>
      </c>
      <c r="X36401">
        <v>0</v>
      </c>
      <c r="Y36401">
        <v>0</v>
      </c>
      <c r="Z36401">
        <v>0</v>
      </c>
      <c r="AA36401">
        <v>1</v>
      </c>
      <c r="AB36401">
        <v>0</v>
      </c>
      <c r="AC36401">
        <v>0</v>
      </c>
      <c r="AD36401">
        <v>0</v>
      </c>
    </row>
    <row r="36402" spans="1:30" hidden="1" x14ac:dyDescent="0.3">
      <c r="A36402" t="s">
        <v>105633</v>
      </c>
      <c r="B36402" t="s">
        <v>105641</v>
      </c>
      <c r="C36402" t="s">
        <v>32</v>
      </c>
      <c r="D36402" t="s">
        <v>399</v>
      </c>
      <c r="E36402" s="1">
        <v>41551</v>
      </c>
      <c r="F36402">
        <v>13393110</v>
      </c>
      <c r="G36402" t="s">
        <v>105633</v>
      </c>
      <c r="H36402" t="s">
        <v>105635</v>
      </c>
      <c r="I36402" t="s">
        <v>105636</v>
      </c>
      <c r="J36402" t="s">
        <v>105637</v>
      </c>
      <c r="K36402" t="s">
        <v>37</v>
      </c>
      <c r="L36402" t="s">
        <v>53</v>
      </c>
      <c r="M36402" t="s">
        <v>747</v>
      </c>
      <c r="N36402" t="s">
        <v>748</v>
      </c>
      <c r="O36402" t="s">
        <v>105638</v>
      </c>
      <c r="P36402" s="1">
        <v>36526</v>
      </c>
      <c r="Q36402" t="s">
        <v>53</v>
      </c>
      <c r="R36402" t="s">
        <v>56</v>
      </c>
      <c r="S36402" t="s">
        <v>41</v>
      </c>
      <c r="T36402" t="s">
        <v>105599</v>
      </c>
      <c r="U36402" t="s">
        <v>105599</v>
      </c>
      <c r="V36402">
        <v>0</v>
      </c>
      <c r="W36402">
        <v>0</v>
      </c>
      <c r="X36402">
        <v>0</v>
      </c>
      <c r="Y36402">
        <v>0</v>
      </c>
      <c r="Z36402">
        <v>0</v>
      </c>
      <c r="AA36402">
        <v>1</v>
      </c>
      <c r="AB36402">
        <v>0</v>
      </c>
      <c r="AC36402">
        <v>0</v>
      </c>
      <c r="AD36402">
        <v>0</v>
      </c>
    </row>
    <row r="36403" spans="1:30" hidden="1" x14ac:dyDescent="0.3">
      <c r="A36403" t="s">
        <v>105633</v>
      </c>
      <c r="B36403" t="s">
        <v>105642</v>
      </c>
      <c r="C36403" t="s">
        <v>32</v>
      </c>
      <c r="D36403" t="s">
        <v>322</v>
      </c>
      <c r="E36403" t="s">
        <v>10068</v>
      </c>
      <c r="F36403">
        <v>400000</v>
      </c>
      <c r="G36403" t="s">
        <v>105633</v>
      </c>
      <c r="H36403" t="s">
        <v>105635</v>
      </c>
      <c r="I36403" t="s">
        <v>105636</v>
      </c>
      <c r="J36403" t="s">
        <v>105637</v>
      </c>
      <c r="K36403" t="s">
        <v>37</v>
      </c>
      <c r="L36403" t="s">
        <v>53</v>
      </c>
      <c r="M36403" t="s">
        <v>747</v>
      </c>
      <c r="N36403" t="s">
        <v>748</v>
      </c>
      <c r="O36403" t="s">
        <v>105638</v>
      </c>
      <c r="P36403" s="1">
        <v>36526</v>
      </c>
      <c r="Q36403" t="s">
        <v>53</v>
      </c>
      <c r="R36403" t="s">
        <v>56</v>
      </c>
      <c r="S36403" t="s">
        <v>41</v>
      </c>
      <c r="T36403" t="s">
        <v>105599</v>
      </c>
      <c r="U36403" t="s">
        <v>105599</v>
      </c>
      <c r="V36403">
        <v>0</v>
      </c>
      <c r="W36403">
        <v>0</v>
      </c>
      <c r="X36403">
        <v>0</v>
      </c>
      <c r="Y36403">
        <v>0</v>
      </c>
      <c r="Z36403">
        <v>0</v>
      </c>
      <c r="AA36403">
        <v>1</v>
      </c>
      <c r="AB36403">
        <v>0</v>
      </c>
      <c r="AC36403">
        <v>0</v>
      </c>
      <c r="AD36403">
        <v>0</v>
      </c>
    </row>
    <row r="36404" spans="1:30" hidden="1" x14ac:dyDescent="0.3">
      <c r="A36404" t="s">
        <v>105643</v>
      </c>
      <c r="B36404" t="s">
        <v>105644</v>
      </c>
      <c r="C36404" t="s">
        <v>32</v>
      </c>
      <c r="E36404" t="s">
        <v>14525</v>
      </c>
      <c r="F36404">
        <v>340000</v>
      </c>
      <c r="G36404" t="s">
        <v>105643</v>
      </c>
      <c r="H36404" t="s">
        <v>105645</v>
      </c>
      <c r="I36404" t="s">
        <v>105646</v>
      </c>
      <c r="J36404" t="s">
        <v>105599</v>
      </c>
      <c r="K36404" t="s">
        <v>37</v>
      </c>
      <c r="L36404" t="s">
        <v>53</v>
      </c>
      <c r="M36404" t="s">
        <v>2991</v>
      </c>
      <c r="N36404" t="s">
        <v>4954</v>
      </c>
      <c r="O36404" t="s">
        <v>105647</v>
      </c>
      <c r="Q36404" t="s">
        <v>53</v>
      </c>
      <c r="R36404" t="s">
        <v>56</v>
      </c>
      <c r="S36404" t="s">
        <v>41</v>
      </c>
      <c r="T36404" t="s">
        <v>105599</v>
      </c>
      <c r="U36404" t="s">
        <v>105599</v>
      </c>
      <c r="V36404">
        <v>0</v>
      </c>
      <c r="W36404">
        <v>0</v>
      </c>
      <c r="X36404">
        <v>0</v>
      </c>
      <c r="Y36404">
        <v>0</v>
      </c>
      <c r="Z36404">
        <v>0</v>
      </c>
      <c r="AA36404">
        <v>1</v>
      </c>
      <c r="AB36404">
        <v>0</v>
      </c>
      <c r="AC36404">
        <v>0</v>
      </c>
      <c r="AD36404">
        <v>0</v>
      </c>
    </row>
    <row r="36405" spans="1:30" hidden="1" x14ac:dyDescent="0.3">
      <c r="A36405" t="s">
        <v>105643</v>
      </c>
      <c r="B36405" t="s">
        <v>105648</v>
      </c>
      <c r="C36405" t="s">
        <v>32</v>
      </c>
      <c r="E36405" s="1">
        <v>40610</v>
      </c>
      <c r="F36405">
        <v>175000</v>
      </c>
      <c r="G36405" t="s">
        <v>105643</v>
      </c>
      <c r="H36405" t="s">
        <v>105645</v>
      </c>
      <c r="I36405" t="s">
        <v>105646</v>
      </c>
      <c r="J36405" t="s">
        <v>105599</v>
      </c>
      <c r="K36405" t="s">
        <v>37</v>
      </c>
      <c r="L36405" t="s">
        <v>53</v>
      </c>
      <c r="M36405" t="s">
        <v>2991</v>
      </c>
      <c r="N36405" t="s">
        <v>4954</v>
      </c>
      <c r="O36405" t="s">
        <v>105647</v>
      </c>
      <c r="Q36405" t="s">
        <v>53</v>
      </c>
      <c r="R36405" t="s">
        <v>56</v>
      </c>
      <c r="S36405" t="s">
        <v>41</v>
      </c>
      <c r="T36405" t="s">
        <v>105599</v>
      </c>
      <c r="U36405" t="s">
        <v>105599</v>
      </c>
      <c r="V36405">
        <v>0</v>
      </c>
      <c r="W36405">
        <v>0</v>
      </c>
      <c r="X36405">
        <v>0</v>
      </c>
      <c r="Y36405">
        <v>0</v>
      </c>
      <c r="Z36405">
        <v>0</v>
      </c>
      <c r="AA36405">
        <v>1</v>
      </c>
      <c r="AB36405">
        <v>0</v>
      </c>
      <c r="AC36405">
        <v>0</v>
      </c>
      <c r="AD36405">
        <v>0</v>
      </c>
    </row>
    <row r="36406" spans="1:30" hidden="1" x14ac:dyDescent="0.3">
      <c r="A36406" t="s">
        <v>105649</v>
      </c>
      <c r="B36406" t="s">
        <v>105650</v>
      </c>
      <c r="C36406" t="s">
        <v>32</v>
      </c>
      <c r="D36406" t="s">
        <v>33</v>
      </c>
      <c r="E36406" t="s">
        <v>2827</v>
      </c>
      <c r="F36406">
        <v>12600000</v>
      </c>
      <c r="G36406" t="s">
        <v>105649</v>
      </c>
      <c r="H36406" t="s">
        <v>105651</v>
      </c>
      <c r="I36406" t="s">
        <v>105652</v>
      </c>
      <c r="J36406" t="s">
        <v>105653</v>
      </c>
      <c r="K36406" t="s">
        <v>37</v>
      </c>
      <c r="L36406" t="s">
        <v>53</v>
      </c>
      <c r="M36406" t="s">
        <v>54</v>
      </c>
      <c r="N36406" t="s">
        <v>95</v>
      </c>
      <c r="O36406" t="s">
        <v>96</v>
      </c>
      <c r="P36406" s="1">
        <v>39814</v>
      </c>
      <c r="Q36406" t="s">
        <v>53</v>
      </c>
      <c r="R36406" t="s">
        <v>56</v>
      </c>
      <c r="S36406" t="s">
        <v>41</v>
      </c>
      <c r="T36406" t="s">
        <v>105599</v>
      </c>
      <c r="U36406" t="s">
        <v>105599</v>
      </c>
      <c r="V36406">
        <v>0</v>
      </c>
      <c r="W36406">
        <v>0</v>
      </c>
      <c r="X36406">
        <v>0</v>
      </c>
      <c r="Y36406">
        <v>0</v>
      </c>
      <c r="Z36406">
        <v>0</v>
      </c>
      <c r="AA36406">
        <v>1</v>
      </c>
      <c r="AB36406">
        <v>0</v>
      </c>
      <c r="AC36406">
        <v>0</v>
      </c>
      <c r="AD36406">
        <v>0</v>
      </c>
    </row>
    <row r="36407" spans="1:30" hidden="1" x14ac:dyDescent="0.3">
      <c r="A36407" t="s">
        <v>105654</v>
      </c>
      <c r="B36407" t="s">
        <v>105655</v>
      </c>
      <c r="C36407" t="s">
        <v>32</v>
      </c>
      <c r="D36407" t="s">
        <v>139</v>
      </c>
      <c r="E36407" s="1">
        <v>39727</v>
      </c>
      <c r="F36407">
        <v>15000000</v>
      </c>
      <c r="G36407" t="s">
        <v>105654</v>
      </c>
      <c r="H36407" t="s">
        <v>105656</v>
      </c>
      <c r="I36407" t="s">
        <v>105657</v>
      </c>
      <c r="J36407" t="s">
        <v>105614</v>
      </c>
      <c r="K36407" t="s">
        <v>37</v>
      </c>
      <c r="L36407" t="s">
        <v>53</v>
      </c>
      <c r="M36407" t="s">
        <v>643</v>
      </c>
      <c r="N36407" t="s">
        <v>46764</v>
      </c>
      <c r="O36407" t="s">
        <v>105658</v>
      </c>
      <c r="P36407" s="1">
        <v>37626</v>
      </c>
      <c r="Q36407" t="s">
        <v>53</v>
      </c>
      <c r="R36407" t="s">
        <v>56</v>
      </c>
      <c r="S36407" t="s">
        <v>41</v>
      </c>
      <c r="T36407" t="s">
        <v>105599</v>
      </c>
      <c r="U36407" t="s">
        <v>105599</v>
      </c>
      <c r="V36407">
        <v>0</v>
      </c>
      <c r="W36407">
        <v>0</v>
      </c>
      <c r="X36407">
        <v>0</v>
      </c>
      <c r="Y36407">
        <v>0</v>
      </c>
      <c r="Z36407">
        <v>0</v>
      </c>
      <c r="AA36407">
        <v>1</v>
      </c>
      <c r="AB36407">
        <v>0</v>
      </c>
      <c r="AC36407">
        <v>0</v>
      </c>
      <c r="AD36407">
        <v>0</v>
      </c>
    </row>
    <row r="36408" spans="1:30" hidden="1" x14ac:dyDescent="0.3">
      <c r="A36408" t="s">
        <v>105654</v>
      </c>
      <c r="B36408" t="s">
        <v>105659</v>
      </c>
      <c r="C36408" t="s">
        <v>32</v>
      </c>
      <c r="D36408" t="s">
        <v>50</v>
      </c>
      <c r="E36408" t="s">
        <v>83019</v>
      </c>
      <c r="F36408">
        <v>4000000</v>
      </c>
      <c r="G36408" t="s">
        <v>105654</v>
      </c>
      <c r="H36408" t="s">
        <v>105656</v>
      </c>
      <c r="I36408" t="s">
        <v>105657</v>
      </c>
      <c r="J36408" t="s">
        <v>105614</v>
      </c>
      <c r="K36408" t="s">
        <v>37</v>
      </c>
      <c r="L36408" t="s">
        <v>53</v>
      </c>
      <c r="M36408" t="s">
        <v>643</v>
      </c>
      <c r="N36408" t="s">
        <v>46764</v>
      </c>
      <c r="O36408" t="s">
        <v>105658</v>
      </c>
      <c r="P36408" s="1">
        <v>37626</v>
      </c>
      <c r="Q36408" t="s">
        <v>53</v>
      </c>
      <c r="R36408" t="s">
        <v>56</v>
      </c>
      <c r="S36408" t="s">
        <v>41</v>
      </c>
      <c r="T36408" t="s">
        <v>105599</v>
      </c>
      <c r="U36408" t="s">
        <v>105599</v>
      </c>
      <c r="V36408">
        <v>0</v>
      </c>
      <c r="W36408">
        <v>0</v>
      </c>
      <c r="X36408">
        <v>0</v>
      </c>
      <c r="Y36408">
        <v>0</v>
      </c>
      <c r="Z36408">
        <v>0</v>
      </c>
      <c r="AA36408">
        <v>1</v>
      </c>
      <c r="AB36408">
        <v>0</v>
      </c>
      <c r="AC36408">
        <v>0</v>
      </c>
      <c r="AD36408">
        <v>0</v>
      </c>
    </row>
    <row r="36409" spans="1:30" hidden="1" x14ac:dyDescent="0.3">
      <c r="A36409" t="s">
        <v>105654</v>
      </c>
      <c r="B36409" t="s">
        <v>105660</v>
      </c>
      <c r="C36409" t="s">
        <v>32</v>
      </c>
      <c r="D36409" t="s">
        <v>33</v>
      </c>
      <c r="E36409" t="s">
        <v>1961</v>
      </c>
      <c r="F36409">
        <v>10000000</v>
      </c>
      <c r="G36409" t="s">
        <v>105654</v>
      </c>
      <c r="H36409" t="s">
        <v>105656</v>
      </c>
      <c r="I36409" t="s">
        <v>105657</v>
      </c>
      <c r="J36409" t="s">
        <v>105614</v>
      </c>
      <c r="K36409" t="s">
        <v>37</v>
      </c>
      <c r="L36409" t="s">
        <v>53</v>
      </c>
      <c r="M36409" t="s">
        <v>643</v>
      </c>
      <c r="N36409" t="s">
        <v>46764</v>
      </c>
      <c r="O36409" t="s">
        <v>105658</v>
      </c>
      <c r="P36409" s="1">
        <v>37626</v>
      </c>
      <c r="Q36409" t="s">
        <v>53</v>
      </c>
      <c r="R36409" t="s">
        <v>56</v>
      </c>
      <c r="S36409" t="s">
        <v>41</v>
      </c>
      <c r="T36409" t="s">
        <v>105599</v>
      </c>
      <c r="U36409" t="s">
        <v>105599</v>
      </c>
      <c r="V36409">
        <v>0</v>
      </c>
      <c r="W36409">
        <v>0</v>
      </c>
      <c r="X36409">
        <v>0</v>
      </c>
      <c r="Y36409">
        <v>0</v>
      </c>
      <c r="Z36409">
        <v>0</v>
      </c>
      <c r="AA36409">
        <v>1</v>
      </c>
      <c r="AB36409">
        <v>0</v>
      </c>
      <c r="AC36409">
        <v>0</v>
      </c>
      <c r="AD36409">
        <v>0</v>
      </c>
    </row>
    <row r="36410" spans="1:30" hidden="1" x14ac:dyDescent="0.3">
      <c r="A36410" t="s">
        <v>105661</v>
      </c>
      <c r="B36410" t="s">
        <v>105662</v>
      </c>
      <c r="C36410" t="s">
        <v>32</v>
      </c>
      <c r="E36410" t="s">
        <v>405</v>
      </c>
      <c r="F36410">
        <v>56000000</v>
      </c>
      <c r="G36410" t="s">
        <v>105661</v>
      </c>
      <c r="H36410" t="s">
        <v>105663</v>
      </c>
      <c r="I36410" t="s">
        <v>105664</v>
      </c>
      <c r="J36410" t="s">
        <v>105665</v>
      </c>
      <c r="K36410" t="s">
        <v>37</v>
      </c>
      <c r="L36410" t="s">
        <v>53</v>
      </c>
      <c r="M36410" t="s">
        <v>54</v>
      </c>
      <c r="N36410" t="s">
        <v>95</v>
      </c>
      <c r="O36410" t="s">
        <v>174</v>
      </c>
      <c r="P36410" s="1">
        <v>39814</v>
      </c>
      <c r="Q36410" t="s">
        <v>53</v>
      </c>
      <c r="R36410" t="s">
        <v>56</v>
      </c>
      <c r="S36410" t="s">
        <v>41</v>
      </c>
      <c r="T36410" t="s">
        <v>105599</v>
      </c>
      <c r="U36410" t="s">
        <v>105599</v>
      </c>
      <c r="V36410">
        <v>0</v>
      </c>
      <c r="W36410">
        <v>0</v>
      </c>
      <c r="X36410">
        <v>0</v>
      </c>
      <c r="Y36410">
        <v>0</v>
      </c>
      <c r="Z36410">
        <v>0</v>
      </c>
      <c r="AA36410">
        <v>1</v>
      </c>
      <c r="AB36410">
        <v>0</v>
      </c>
      <c r="AC36410">
        <v>0</v>
      </c>
      <c r="AD36410">
        <v>0</v>
      </c>
    </row>
    <row r="36411" spans="1:30" hidden="1" x14ac:dyDescent="0.3">
      <c r="A36411" t="s">
        <v>105666</v>
      </c>
      <c r="B36411" t="s">
        <v>105667</v>
      </c>
      <c r="C36411" t="s">
        <v>32</v>
      </c>
      <c r="D36411" t="s">
        <v>33</v>
      </c>
      <c r="E36411" t="s">
        <v>11502</v>
      </c>
      <c r="F36411">
        <v>12300000</v>
      </c>
      <c r="G36411" t="s">
        <v>105666</v>
      </c>
      <c r="H36411" t="s">
        <v>105668</v>
      </c>
      <c r="J36411" t="s">
        <v>105669</v>
      </c>
      <c r="K36411" t="s">
        <v>109</v>
      </c>
      <c r="L36411" t="s">
        <v>53</v>
      </c>
      <c r="M36411" t="s">
        <v>54</v>
      </c>
      <c r="N36411" t="s">
        <v>95</v>
      </c>
      <c r="O36411" t="s">
        <v>8517</v>
      </c>
      <c r="Q36411" t="s">
        <v>53</v>
      </c>
      <c r="R36411" t="s">
        <v>56</v>
      </c>
      <c r="S36411" t="s">
        <v>41</v>
      </c>
      <c r="T36411" t="s">
        <v>105599</v>
      </c>
      <c r="U36411" t="s">
        <v>105599</v>
      </c>
      <c r="V36411">
        <v>0</v>
      </c>
      <c r="W36411">
        <v>0</v>
      </c>
      <c r="X36411">
        <v>0</v>
      </c>
      <c r="Y36411">
        <v>0</v>
      </c>
      <c r="Z36411">
        <v>0</v>
      </c>
      <c r="AA36411">
        <v>1</v>
      </c>
      <c r="AB36411">
        <v>0</v>
      </c>
      <c r="AC36411">
        <v>0</v>
      </c>
      <c r="AD36411">
        <v>0</v>
      </c>
    </row>
    <row r="36412" spans="1:30" hidden="1" x14ac:dyDescent="0.3">
      <c r="A36412" t="s">
        <v>105670</v>
      </c>
      <c r="B36412" t="s">
        <v>105671</v>
      </c>
      <c r="C36412" t="s">
        <v>32</v>
      </c>
      <c r="D36412" t="s">
        <v>33</v>
      </c>
      <c r="E36412" s="1">
        <v>38082</v>
      </c>
      <c r="F36412">
        <v>2000000</v>
      </c>
      <c r="G36412" t="s">
        <v>105670</v>
      </c>
      <c r="H36412" t="s">
        <v>105672</v>
      </c>
      <c r="I36412" t="s">
        <v>105673</v>
      </c>
      <c r="J36412" t="s">
        <v>105674</v>
      </c>
      <c r="K36412" t="s">
        <v>109</v>
      </c>
      <c r="L36412" t="s">
        <v>53</v>
      </c>
      <c r="M36412" t="s">
        <v>202</v>
      </c>
      <c r="N36412" t="s">
        <v>203</v>
      </c>
      <c r="O36412" t="s">
        <v>33284</v>
      </c>
      <c r="Q36412" t="s">
        <v>53</v>
      </c>
      <c r="R36412" t="s">
        <v>56</v>
      </c>
      <c r="S36412" t="s">
        <v>41</v>
      </c>
      <c r="T36412" t="s">
        <v>105599</v>
      </c>
      <c r="U36412" t="s">
        <v>105599</v>
      </c>
      <c r="V36412">
        <v>0</v>
      </c>
      <c r="W36412">
        <v>0</v>
      </c>
      <c r="X36412">
        <v>0</v>
      </c>
      <c r="Y36412">
        <v>0</v>
      </c>
      <c r="Z36412">
        <v>0</v>
      </c>
      <c r="AA36412">
        <v>1</v>
      </c>
      <c r="AB36412">
        <v>0</v>
      </c>
      <c r="AC36412">
        <v>0</v>
      </c>
      <c r="AD36412">
        <v>0</v>
      </c>
    </row>
    <row r="36413" spans="1:30" hidden="1" x14ac:dyDescent="0.3">
      <c r="A36413" t="s">
        <v>105675</v>
      </c>
      <c r="B36413" t="s">
        <v>105676</v>
      </c>
      <c r="C36413" t="s">
        <v>32</v>
      </c>
      <c r="D36413" t="s">
        <v>50</v>
      </c>
      <c r="E36413" t="s">
        <v>8485</v>
      </c>
      <c r="F36413">
        <v>109000</v>
      </c>
      <c r="G36413" t="s">
        <v>105675</v>
      </c>
      <c r="H36413" t="s">
        <v>105677</v>
      </c>
      <c r="I36413" t="s">
        <v>105678</v>
      </c>
      <c r="J36413" t="s">
        <v>105679</v>
      </c>
      <c r="K36413" t="s">
        <v>37</v>
      </c>
      <c r="L36413" t="s">
        <v>53</v>
      </c>
      <c r="M36413" t="s">
        <v>54</v>
      </c>
      <c r="N36413" t="s">
        <v>4801</v>
      </c>
      <c r="O36413" t="s">
        <v>14270</v>
      </c>
      <c r="P36413" s="1">
        <v>39087</v>
      </c>
      <c r="Q36413" t="s">
        <v>53</v>
      </c>
      <c r="R36413" t="s">
        <v>56</v>
      </c>
      <c r="S36413" t="s">
        <v>41</v>
      </c>
      <c r="T36413" t="s">
        <v>105599</v>
      </c>
      <c r="U36413" t="s">
        <v>105599</v>
      </c>
      <c r="V36413">
        <v>0</v>
      </c>
      <c r="W36413">
        <v>0</v>
      </c>
      <c r="X36413">
        <v>0</v>
      </c>
      <c r="Y36413">
        <v>0</v>
      </c>
      <c r="Z36413">
        <v>0</v>
      </c>
      <c r="AA36413">
        <v>1</v>
      </c>
      <c r="AB36413">
        <v>0</v>
      </c>
      <c r="AC36413">
        <v>0</v>
      </c>
      <c r="AD36413">
        <v>0</v>
      </c>
    </row>
    <row r="36414" spans="1:30" hidden="1" x14ac:dyDescent="0.3">
      <c r="A36414" t="s">
        <v>105680</v>
      </c>
      <c r="B36414" t="s">
        <v>105681</v>
      </c>
      <c r="C36414" t="s">
        <v>32</v>
      </c>
      <c r="D36414" t="s">
        <v>33</v>
      </c>
      <c r="E36414" s="1">
        <v>38302</v>
      </c>
      <c r="F36414">
        <v>10000000</v>
      </c>
      <c r="G36414" t="s">
        <v>105680</v>
      </c>
      <c r="H36414" t="s">
        <v>105682</v>
      </c>
      <c r="I36414" t="s">
        <v>105683</v>
      </c>
      <c r="J36414" t="s">
        <v>105684</v>
      </c>
      <c r="K36414" t="s">
        <v>37</v>
      </c>
      <c r="L36414" t="s">
        <v>53</v>
      </c>
      <c r="M36414" t="s">
        <v>54</v>
      </c>
      <c r="N36414" t="s">
        <v>939</v>
      </c>
      <c r="O36414" t="s">
        <v>939</v>
      </c>
      <c r="Q36414" t="s">
        <v>53</v>
      </c>
      <c r="R36414" t="s">
        <v>56</v>
      </c>
      <c r="S36414" t="s">
        <v>41</v>
      </c>
      <c r="T36414" t="s">
        <v>105599</v>
      </c>
      <c r="U36414" t="s">
        <v>105599</v>
      </c>
      <c r="V36414">
        <v>0</v>
      </c>
      <c r="W36414">
        <v>0</v>
      </c>
      <c r="X36414">
        <v>0</v>
      </c>
      <c r="Y36414">
        <v>0</v>
      </c>
      <c r="Z36414">
        <v>0</v>
      </c>
      <c r="AA36414">
        <v>1</v>
      </c>
      <c r="AB36414">
        <v>0</v>
      </c>
      <c r="AC36414">
        <v>0</v>
      </c>
      <c r="AD36414">
        <v>0</v>
      </c>
    </row>
    <row r="36415" spans="1:30" hidden="1" x14ac:dyDescent="0.3">
      <c r="A36415" t="s">
        <v>105680</v>
      </c>
      <c r="B36415" t="s">
        <v>105685</v>
      </c>
      <c r="C36415" t="s">
        <v>32</v>
      </c>
      <c r="D36415" t="s">
        <v>139</v>
      </c>
      <c r="E36415" t="s">
        <v>6012</v>
      </c>
      <c r="F36415">
        <v>17000000</v>
      </c>
      <c r="G36415" t="s">
        <v>105680</v>
      </c>
      <c r="H36415" t="s">
        <v>105682</v>
      </c>
      <c r="I36415" t="s">
        <v>105683</v>
      </c>
      <c r="J36415" t="s">
        <v>105684</v>
      </c>
      <c r="K36415" t="s">
        <v>37</v>
      </c>
      <c r="L36415" t="s">
        <v>53</v>
      </c>
      <c r="M36415" t="s">
        <v>54</v>
      </c>
      <c r="N36415" t="s">
        <v>939</v>
      </c>
      <c r="O36415" t="s">
        <v>939</v>
      </c>
      <c r="Q36415" t="s">
        <v>53</v>
      </c>
      <c r="R36415" t="s">
        <v>56</v>
      </c>
      <c r="S36415" t="s">
        <v>41</v>
      </c>
      <c r="T36415" t="s">
        <v>105599</v>
      </c>
      <c r="U36415" t="s">
        <v>105599</v>
      </c>
      <c r="V36415">
        <v>0</v>
      </c>
      <c r="W36415">
        <v>0</v>
      </c>
      <c r="X36415">
        <v>0</v>
      </c>
      <c r="Y36415">
        <v>0</v>
      </c>
      <c r="Z36415">
        <v>0</v>
      </c>
      <c r="AA36415">
        <v>1</v>
      </c>
      <c r="AB36415">
        <v>0</v>
      </c>
      <c r="AC36415">
        <v>0</v>
      </c>
      <c r="AD36415">
        <v>0</v>
      </c>
    </row>
    <row r="36416" spans="1:30" hidden="1" x14ac:dyDescent="0.3">
      <c r="A36416" t="s">
        <v>105686</v>
      </c>
      <c r="B36416" t="s">
        <v>105687</v>
      </c>
      <c r="C36416" t="s">
        <v>32</v>
      </c>
      <c r="D36416" t="s">
        <v>139</v>
      </c>
      <c r="E36416" t="s">
        <v>14010</v>
      </c>
      <c r="F36416">
        <v>90000000</v>
      </c>
      <c r="G36416" t="s">
        <v>105686</v>
      </c>
      <c r="H36416" t="s">
        <v>105688</v>
      </c>
      <c r="I36416" t="s">
        <v>105689</v>
      </c>
      <c r="J36416" t="s">
        <v>105690</v>
      </c>
      <c r="K36416" t="s">
        <v>72</v>
      </c>
      <c r="L36416" t="s">
        <v>53</v>
      </c>
      <c r="M36416" t="s">
        <v>150</v>
      </c>
      <c r="N36416" t="s">
        <v>151</v>
      </c>
      <c r="O36416" t="s">
        <v>27235</v>
      </c>
      <c r="P36416" s="1">
        <v>36526</v>
      </c>
      <c r="Q36416" t="s">
        <v>53</v>
      </c>
      <c r="R36416" t="s">
        <v>56</v>
      </c>
      <c r="S36416" t="s">
        <v>41</v>
      </c>
      <c r="T36416" t="s">
        <v>105599</v>
      </c>
      <c r="U36416" t="s">
        <v>105599</v>
      </c>
      <c r="V36416">
        <v>0</v>
      </c>
      <c r="W36416">
        <v>0</v>
      </c>
      <c r="X36416">
        <v>0</v>
      </c>
      <c r="Y36416">
        <v>0</v>
      </c>
      <c r="Z36416">
        <v>0</v>
      </c>
      <c r="AA36416">
        <v>1</v>
      </c>
      <c r="AB36416">
        <v>0</v>
      </c>
      <c r="AC36416">
        <v>0</v>
      </c>
      <c r="AD36416">
        <v>0</v>
      </c>
    </row>
    <row r="36417" spans="1:30" hidden="1" x14ac:dyDescent="0.3">
      <c r="A36417" t="s">
        <v>105686</v>
      </c>
      <c r="B36417" t="s">
        <v>105691</v>
      </c>
      <c r="C36417" t="s">
        <v>32</v>
      </c>
      <c r="D36417" t="s">
        <v>33</v>
      </c>
      <c r="E36417" t="s">
        <v>105692</v>
      </c>
      <c r="F36417">
        <v>80000000</v>
      </c>
      <c r="G36417" t="s">
        <v>105686</v>
      </c>
      <c r="H36417" t="s">
        <v>105688</v>
      </c>
      <c r="I36417" t="s">
        <v>105689</v>
      </c>
      <c r="J36417" t="s">
        <v>105690</v>
      </c>
      <c r="K36417" t="s">
        <v>72</v>
      </c>
      <c r="L36417" t="s">
        <v>53</v>
      </c>
      <c r="M36417" t="s">
        <v>150</v>
      </c>
      <c r="N36417" t="s">
        <v>151</v>
      </c>
      <c r="O36417" t="s">
        <v>27235</v>
      </c>
      <c r="P36417" s="1">
        <v>36526</v>
      </c>
      <c r="Q36417" t="s">
        <v>53</v>
      </c>
      <c r="R36417" t="s">
        <v>56</v>
      </c>
      <c r="S36417" t="s">
        <v>41</v>
      </c>
      <c r="T36417" t="s">
        <v>105599</v>
      </c>
      <c r="U36417" t="s">
        <v>105599</v>
      </c>
      <c r="V36417">
        <v>0</v>
      </c>
      <c r="W36417">
        <v>0</v>
      </c>
      <c r="X36417">
        <v>0</v>
      </c>
      <c r="Y36417">
        <v>0</v>
      </c>
      <c r="Z36417">
        <v>0</v>
      </c>
      <c r="AA36417">
        <v>1</v>
      </c>
      <c r="AB36417">
        <v>0</v>
      </c>
      <c r="AC36417">
        <v>0</v>
      </c>
      <c r="AD36417">
        <v>0</v>
      </c>
    </row>
    <row r="36418" spans="1:30" hidden="1" x14ac:dyDescent="0.3">
      <c r="A36418" t="s">
        <v>105686</v>
      </c>
      <c r="B36418" t="s">
        <v>105693</v>
      </c>
      <c r="C36418" t="s">
        <v>32</v>
      </c>
      <c r="D36418" t="s">
        <v>33</v>
      </c>
      <c r="E36418" s="1">
        <v>38872</v>
      </c>
      <c r="F36418">
        <v>9000000</v>
      </c>
      <c r="G36418" t="s">
        <v>105686</v>
      </c>
      <c r="H36418" t="s">
        <v>105688</v>
      </c>
      <c r="I36418" t="s">
        <v>105689</v>
      </c>
      <c r="J36418" t="s">
        <v>105690</v>
      </c>
      <c r="K36418" t="s">
        <v>72</v>
      </c>
      <c r="L36418" t="s">
        <v>53</v>
      </c>
      <c r="M36418" t="s">
        <v>150</v>
      </c>
      <c r="N36418" t="s">
        <v>151</v>
      </c>
      <c r="O36418" t="s">
        <v>27235</v>
      </c>
      <c r="P36418" s="1">
        <v>36526</v>
      </c>
      <c r="Q36418" t="s">
        <v>53</v>
      </c>
      <c r="R36418" t="s">
        <v>56</v>
      </c>
      <c r="S36418" t="s">
        <v>41</v>
      </c>
      <c r="T36418" t="s">
        <v>105599</v>
      </c>
      <c r="U36418" t="s">
        <v>105599</v>
      </c>
      <c r="V36418">
        <v>0</v>
      </c>
      <c r="W36418">
        <v>0</v>
      </c>
      <c r="X36418">
        <v>0</v>
      </c>
      <c r="Y36418">
        <v>0</v>
      </c>
      <c r="Z36418">
        <v>0</v>
      </c>
      <c r="AA36418">
        <v>1</v>
      </c>
      <c r="AB36418">
        <v>0</v>
      </c>
      <c r="AC36418">
        <v>0</v>
      </c>
      <c r="AD36418">
        <v>0</v>
      </c>
    </row>
    <row r="36419" spans="1:30" hidden="1" x14ac:dyDescent="0.3">
      <c r="A36419" t="s">
        <v>105694</v>
      </c>
      <c r="B36419" t="s">
        <v>105695</v>
      </c>
      <c r="C36419" t="s">
        <v>32</v>
      </c>
      <c r="E36419" t="s">
        <v>7422</v>
      </c>
      <c r="F36419">
        <v>3860000</v>
      </c>
      <c r="G36419" t="s">
        <v>105694</v>
      </c>
      <c r="H36419" t="s">
        <v>105696</v>
      </c>
      <c r="I36419" t="s">
        <v>105697</v>
      </c>
      <c r="J36419" t="s">
        <v>105698</v>
      </c>
      <c r="K36419" t="s">
        <v>37</v>
      </c>
      <c r="L36419" t="s">
        <v>53</v>
      </c>
      <c r="M36419" t="s">
        <v>15557</v>
      </c>
      <c r="N36419" t="s">
        <v>21331</v>
      </c>
      <c r="O36419" t="s">
        <v>21331</v>
      </c>
      <c r="P36419" s="1">
        <v>41640</v>
      </c>
      <c r="Q36419" t="s">
        <v>53</v>
      </c>
      <c r="R36419" t="s">
        <v>56</v>
      </c>
      <c r="S36419" t="s">
        <v>41</v>
      </c>
      <c r="T36419" t="s">
        <v>105599</v>
      </c>
      <c r="U36419" t="s">
        <v>105599</v>
      </c>
      <c r="V36419">
        <v>0</v>
      </c>
      <c r="W36419">
        <v>0</v>
      </c>
      <c r="X36419">
        <v>0</v>
      </c>
      <c r="Y36419">
        <v>0</v>
      </c>
      <c r="Z36419">
        <v>0</v>
      </c>
      <c r="AA36419">
        <v>1</v>
      </c>
      <c r="AB36419">
        <v>0</v>
      </c>
      <c r="AC36419">
        <v>0</v>
      </c>
      <c r="AD36419">
        <v>0</v>
      </c>
    </row>
    <row r="36420" spans="1:30" hidden="1" x14ac:dyDescent="0.3">
      <c r="A36420" t="s">
        <v>105694</v>
      </c>
      <c r="B36420" t="s">
        <v>105699</v>
      </c>
      <c r="C36420" t="s">
        <v>32</v>
      </c>
      <c r="E36420" t="s">
        <v>4416</v>
      </c>
      <c r="F36420">
        <v>630000</v>
      </c>
      <c r="G36420" t="s">
        <v>105694</v>
      </c>
      <c r="H36420" t="s">
        <v>105696</v>
      </c>
      <c r="I36420" t="s">
        <v>105697</v>
      </c>
      <c r="J36420" t="s">
        <v>105698</v>
      </c>
      <c r="K36420" t="s">
        <v>37</v>
      </c>
      <c r="L36420" t="s">
        <v>53</v>
      </c>
      <c r="M36420" t="s">
        <v>15557</v>
      </c>
      <c r="N36420" t="s">
        <v>21331</v>
      </c>
      <c r="O36420" t="s">
        <v>21331</v>
      </c>
      <c r="P36420" s="1">
        <v>41640</v>
      </c>
      <c r="Q36420" t="s">
        <v>53</v>
      </c>
      <c r="R36420" t="s">
        <v>56</v>
      </c>
      <c r="S36420" t="s">
        <v>41</v>
      </c>
      <c r="T36420" t="s">
        <v>105599</v>
      </c>
      <c r="U36420" t="s">
        <v>105599</v>
      </c>
      <c r="V36420">
        <v>0</v>
      </c>
      <c r="W36420">
        <v>0</v>
      </c>
      <c r="X36420">
        <v>0</v>
      </c>
      <c r="Y36420">
        <v>0</v>
      </c>
      <c r="Z36420">
        <v>0</v>
      </c>
      <c r="AA36420">
        <v>1</v>
      </c>
      <c r="AB36420">
        <v>0</v>
      </c>
      <c r="AC36420">
        <v>0</v>
      </c>
      <c r="AD36420">
        <v>0</v>
      </c>
    </row>
    <row r="36421" spans="1:30" hidden="1" x14ac:dyDescent="0.3">
      <c r="A36421" t="s">
        <v>105694</v>
      </c>
      <c r="B36421" t="s">
        <v>105700</v>
      </c>
      <c r="C36421" t="s">
        <v>32</v>
      </c>
      <c r="E36421" s="1">
        <v>41859</v>
      </c>
      <c r="F36421">
        <v>3983095</v>
      </c>
      <c r="G36421" t="s">
        <v>105694</v>
      </c>
      <c r="H36421" t="s">
        <v>105696</v>
      </c>
      <c r="I36421" t="s">
        <v>105697</v>
      </c>
      <c r="J36421" t="s">
        <v>105698</v>
      </c>
      <c r="K36421" t="s">
        <v>37</v>
      </c>
      <c r="L36421" t="s">
        <v>53</v>
      </c>
      <c r="M36421" t="s">
        <v>15557</v>
      </c>
      <c r="N36421" t="s">
        <v>21331</v>
      </c>
      <c r="O36421" t="s">
        <v>21331</v>
      </c>
      <c r="P36421" s="1">
        <v>41640</v>
      </c>
      <c r="Q36421" t="s">
        <v>53</v>
      </c>
      <c r="R36421" t="s">
        <v>56</v>
      </c>
      <c r="S36421" t="s">
        <v>41</v>
      </c>
      <c r="T36421" t="s">
        <v>105599</v>
      </c>
      <c r="U36421" t="s">
        <v>105599</v>
      </c>
      <c r="V36421">
        <v>0</v>
      </c>
      <c r="W36421">
        <v>0</v>
      </c>
      <c r="X36421">
        <v>0</v>
      </c>
      <c r="Y36421">
        <v>0</v>
      </c>
      <c r="Z36421">
        <v>0</v>
      </c>
      <c r="AA36421">
        <v>1</v>
      </c>
      <c r="AB36421">
        <v>0</v>
      </c>
      <c r="AC36421">
        <v>0</v>
      </c>
      <c r="AD36421">
        <v>0</v>
      </c>
    </row>
    <row r="36422" spans="1:30" hidden="1" x14ac:dyDescent="0.3">
      <c r="A36422" t="s">
        <v>105701</v>
      </c>
      <c r="B36422" t="s">
        <v>105702</v>
      </c>
      <c r="C36422" t="s">
        <v>32</v>
      </c>
      <c r="E36422" s="1">
        <v>41950</v>
      </c>
      <c r="F36422">
        <v>3000000</v>
      </c>
      <c r="G36422" t="s">
        <v>105701</v>
      </c>
      <c r="H36422" t="s">
        <v>105703</v>
      </c>
      <c r="I36422" t="s">
        <v>105704</v>
      </c>
      <c r="J36422" t="s">
        <v>105705</v>
      </c>
      <c r="K36422" t="s">
        <v>37</v>
      </c>
      <c r="L36422" t="s">
        <v>53</v>
      </c>
      <c r="M36422" t="s">
        <v>679</v>
      </c>
      <c r="N36422" t="s">
        <v>789</v>
      </c>
      <c r="O36422" t="s">
        <v>12397</v>
      </c>
      <c r="Q36422" t="s">
        <v>53</v>
      </c>
      <c r="R36422" t="s">
        <v>56</v>
      </c>
      <c r="S36422" t="s">
        <v>41</v>
      </c>
      <c r="T36422" t="s">
        <v>105599</v>
      </c>
      <c r="U36422" t="s">
        <v>105599</v>
      </c>
      <c r="V36422">
        <v>0</v>
      </c>
      <c r="W36422">
        <v>0</v>
      </c>
      <c r="X36422">
        <v>0</v>
      </c>
      <c r="Y36422">
        <v>0</v>
      </c>
      <c r="Z36422">
        <v>0</v>
      </c>
      <c r="AA36422">
        <v>1</v>
      </c>
      <c r="AB36422">
        <v>0</v>
      </c>
      <c r="AC36422">
        <v>0</v>
      </c>
      <c r="AD36422">
        <v>0</v>
      </c>
    </row>
    <row r="36423" spans="1:30" hidden="1" x14ac:dyDescent="0.3">
      <c r="A36423" t="s">
        <v>105701</v>
      </c>
      <c r="B36423" t="s">
        <v>105706</v>
      </c>
      <c r="C36423" t="s">
        <v>32</v>
      </c>
      <c r="E36423" s="1">
        <v>37690</v>
      </c>
      <c r="F36423">
        <v>2000000</v>
      </c>
      <c r="G36423" t="s">
        <v>105701</v>
      </c>
      <c r="H36423" t="s">
        <v>105703</v>
      </c>
      <c r="I36423" t="s">
        <v>105704</v>
      </c>
      <c r="J36423" t="s">
        <v>105705</v>
      </c>
      <c r="K36423" t="s">
        <v>37</v>
      </c>
      <c r="L36423" t="s">
        <v>53</v>
      </c>
      <c r="M36423" t="s">
        <v>679</v>
      </c>
      <c r="N36423" t="s">
        <v>789</v>
      </c>
      <c r="O36423" t="s">
        <v>12397</v>
      </c>
      <c r="Q36423" t="s">
        <v>53</v>
      </c>
      <c r="R36423" t="s">
        <v>56</v>
      </c>
      <c r="S36423" t="s">
        <v>41</v>
      </c>
      <c r="T36423" t="s">
        <v>105599</v>
      </c>
      <c r="U36423" t="s">
        <v>105599</v>
      </c>
      <c r="V36423">
        <v>0</v>
      </c>
      <c r="W36423">
        <v>0</v>
      </c>
      <c r="X36423">
        <v>0</v>
      </c>
      <c r="Y36423">
        <v>0</v>
      </c>
      <c r="Z36423">
        <v>0</v>
      </c>
      <c r="AA36423">
        <v>1</v>
      </c>
      <c r="AB36423">
        <v>0</v>
      </c>
      <c r="AC36423">
        <v>0</v>
      </c>
      <c r="AD36423">
        <v>0</v>
      </c>
    </row>
    <row r="36424" spans="1:30" hidden="1" x14ac:dyDescent="0.3">
      <c r="A36424" t="s">
        <v>105701</v>
      </c>
      <c r="B36424" t="s">
        <v>105707</v>
      </c>
      <c r="C36424" t="s">
        <v>32</v>
      </c>
      <c r="E36424" t="s">
        <v>9667</v>
      </c>
      <c r="F36424">
        <v>9024543</v>
      </c>
      <c r="G36424" t="s">
        <v>105701</v>
      </c>
      <c r="H36424" t="s">
        <v>105703</v>
      </c>
      <c r="I36424" t="s">
        <v>105704</v>
      </c>
      <c r="J36424" t="s">
        <v>105705</v>
      </c>
      <c r="K36424" t="s">
        <v>37</v>
      </c>
      <c r="L36424" t="s">
        <v>53</v>
      </c>
      <c r="M36424" t="s">
        <v>679</v>
      </c>
      <c r="N36424" t="s">
        <v>789</v>
      </c>
      <c r="O36424" t="s">
        <v>12397</v>
      </c>
      <c r="Q36424" t="s">
        <v>53</v>
      </c>
      <c r="R36424" t="s">
        <v>56</v>
      </c>
      <c r="S36424" t="s">
        <v>41</v>
      </c>
      <c r="T36424" t="s">
        <v>105599</v>
      </c>
      <c r="U36424" t="s">
        <v>105599</v>
      </c>
      <c r="V36424">
        <v>0</v>
      </c>
      <c r="W36424">
        <v>0</v>
      </c>
      <c r="X36424">
        <v>0</v>
      </c>
      <c r="Y36424">
        <v>0</v>
      </c>
      <c r="Z36424">
        <v>0</v>
      </c>
      <c r="AA36424">
        <v>1</v>
      </c>
      <c r="AB36424">
        <v>0</v>
      </c>
      <c r="AC36424">
        <v>0</v>
      </c>
      <c r="AD36424">
        <v>0</v>
      </c>
    </row>
    <row r="36425" spans="1:30" hidden="1" x14ac:dyDescent="0.3">
      <c r="A36425" t="s">
        <v>105701</v>
      </c>
      <c r="B36425" t="s">
        <v>105708</v>
      </c>
      <c r="C36425" t="s">
        <v>32</v>
      </c>
      <c r="D36425" t="s">
        <v>322</v>
      </c>
      <c r="E36425" t="s">
        <v>2607</v>
      </c>
      <c r="F36425">
        <v>12200000</v>
      </c>
      <c r="G36425" t="s">
        <v>105701</v>
      </c>
      <c r="H36425" t="s">
        <v>105703</v>
      </c>
      <c r="I36425" t="s">
        <v>105704</v>
      </c>
      <c r="J36425" t="s">
        <v>105705</v>
      </c>
      <c r="K36425" t="s">
        <v>37</v>
      </c>
      <c r="L36425" t="s">
        <v>53</v>
      </c>
      <c r="M36425" t="s">
        <v>679</v>
      </c>
      <c r="N36425" t="s">
        <v>789</v>
      </c>
      <c r="O36425" t="s">
        <v>12397</v>
      </c>
      <c r="Q36425" t="s">
        <v>53</v>
      </c>
      <c r="R36425" t="s">
        <v>56</v>
      </c>
      <c r="S36425" t="s">
        <v>41</v>
      </c>
      <c r="T36425" t="s">
        <v>105599</v>
      </c>
      <c r="U36425" t="s">
        <v>105599</v>
      </c>
      <c r="V36425">
        <v>0</v>
      </c>
      <c r="W36425">
        <v>0</v>
      </c>
      <c r="X36425">
        <v>0</v>
      </c>
      <c r="Y36425">
        <v>0</v>
      </c>
      <c r="Z36425">
        <v>0</v>
      </c>
      <c r="AA36425">
        <v>1</v>
      </c>
      <c r="AB36425">
        <v>0</v>
      </c>
      <c r="AC36425">
        <v>0</v>
      </c>
      <c r="AD36425">
        <v>0</v>
      </c>
    </row>
    <row r="36426" spans="1:30" hidden="1" x14ac:dyDescent="0.3">
      <c r="A36426" t="s">
        <v>105701</v>
      </c>
      <c r="B36426" t="s">
        <v>105709</v>
      </c>
      <c r="C36426" t="s">
        <v>32</v>
      </c>
      <c r="E36426" s="1">
        <v>42038</v>
      </c>
      <c r="F36426">
        <v>6000000</v>
      </c>
      <c r="G36426" t="s">
        <v>105701</v>
      </c>
      <c r="H36426" t="s">
        <v>105703</v>
      </c>
      <c r="I36426" t="s">
        <v>105704</v>
      </c>
      <c r="J36426" t="s">
        <v>105705</v>
      </c>
      <c r="K36426" t="s">
        <v>37</v>
      </c>
      <c r="L36426" t="s">
        <v>53</v>
      </c>
      <c r="M36426" t="s">
        <v>679</v>
      </c>
      <c r="N36426" t="s">
        <v>789</v>
      </c>
      <c r="O36426" t="s">
        <v>12397</v>
      </c>
      <c r="Q36426" t="s">
        <v>53</v>
      </c>
      <c r="R36426" t="s">
        <v>56</v>
      </c>
      <c r="S36426" t="s">
        <v>41</v>
      </c>
      <c r="T36426" t="s">
        <v>105599</v>
      </c>
      <c r="U36426" t="s">
        <v>105599</v>
      </c>
      <c r="V36426">
        <v>0</v>
      </c>
      <c r="W36426">
        <v>0</v>
      </c>
      <c r="X36426">
        <v>0</v>
      </c>
      <c r="Y36426">
        <v>0</v>
      </c>
      <c r="Z36426">
        <v>0</v>
      </c>
      <c r="AA36426">
        <v>1</v>
      </c>
      <c r="AB36426">
        <v>0</v>
      </c>
      <c r="AC36426">
        <v>0</v>
      </c>
      <c r="AD36426">
        <v>0</v>
      </c>
    </row>
    <row r="36427" spans="1:30" hidden="1" x14ac:dyDescent="0.3">
      <c r="A36427" t="s">
        <v>105701</v>
      </c>
      <c r="B36427" t="s">
        <v>105710</v>
      </c>
      <c r="C36427" t="s">
        <v>32</v>
      </c>
      <c r="D36427" t="s">
        <v>50</v>
      </c>
      <c r="E36427" s="1">
        <v>41619</v>
      </c>
      <c r="F36427">
        <v>4000000</v>
      </c>
      <c r="G36427" t="s">
        <v>105701</v>
      </c>
      <c r="H36427" t="s">
        <v>105703</v>
      </c>
      <c r="I36427" t="s">
        <v>105704</v>
      </c>
      <c r="J36427" t="s">
        <v>105705</v>
      </c>
      <c r="K36427" t="s">
        <v>37</v>
      </c>
      <c r="L36427" t="s">
        <v>53</v>
      </c>
      <c r="M36427" t="s">
        <v>679</v>
      </c>
      <c r="N36427" t="s">
        <v>789</v>
      </c>
      <c r="O36427" t="s">
        <v>12397</v>
      </c>
      <c r="Q36427" t="s">
        <v>53</v>
      </c>
      <c r="R36427" t="s">
        <v>56</v>
      </c>
      <c r="S36427" t="s">
        <v>41</v>
      </c>
      <c r="T36427" t="s">
        <v>105599</v>
      </c>
      <c r="U36427" t="s">
        <v>105599</v>
      </c>
      <c r="V36427">
        <v>0</v>
      </c>
      <c r="W36427">
        <v>0</v>
      </c>
      <c r="X36427">
        <v>0</v>
      </c>
      <c r="Y36427">
        <v>0</v>
      </c>
      <c r="Z36427">
        <v>0</v>
      </c>
      <c r="AA36427">
        <v>1</v>
      </c>
      <c r="AB36427">
        <v>0</v>
      </c>
      <c r="AC36427">
        <v>0</v>
      </c>
      <c r="AD36427">
        <v>0</v>
      </c>
    </row>
    <row r="36428" spans="1:30" hidden="1" x14ac:dyDescent="0.3">
      <c r="A36428" t="s">
        <v>105701</v>
      </c>
      <c r="B36428" t="s">
        <v>105711</v>
      </c>
      <c r="C36428" t="s">
        <v>32</v>
      </c>
      <c r="D36428" t="s">
        <v>322</v>
      </c>
      <c r="E36428" t="s">
        <v>15202</v>
      </c>
      <c r="F36428">
        <v>1100000</v>
      </c>
      <c r="G36428" t="s">
        <v>105701</v>
      </c>
      <c r="H36428" t="s">
        <v>105703</v>
      </c>
      <c r="I36428" t="s">
        <v>105704</v>
      </c>
      <c r="J36428" t="s">
        <v>105705</v>
      </c>
      <c r="K36428" t="s">
        <v>37</v>
      </c>
      <c r="L36428" t="s">
        <v>53</v>
      </c>
      <c r="M36428" t="s">
        <v>679</v>
      </c>
      <c r="N36428" t="s">
        <v>789</v>
      </c>
      <c r="O36428" t="s">
        <v>12397</v>
      </c>
      <c r="Q36428" t="s">
        <v>53</v>
      </c>
      <c r="R36428" t="s">
        <v>56</v>
      </c>
      <c r="S36428" t="s">
        <v>41</v>
      </c>
      <c r="T36428" t="s">
        <v>105599</v>
      </c>
      <c r="U36428" t="s">
        <v>105599</v>
      </c>
      <c r="V36428">
        <v>0</v>
      </c>
      <c r="W36428">
        <v>0</v>
      </c>
      <c r="X36428">
        <v>0</v>
      </c>
      <c r="Y36428">
        <v>0</v>
      </c>
      <c r="Z36428">
        <v>0</v>
      </c>
      <c r="AA36428">
        <v>1</v>
      </c>
      <c r="AB36428">
        <v>0</v>
      </c>
      <c r="AC36428">
        <v>0</v>
      </c>
      <c r="AD36428">
        <v>0</v>
      </c>
    </row>
    <row r="36429" spans="1:30" hidden="1" x14ac:dyDescent="0.3">
      <c r="A36429" t="s">
        <v>105712</v>
      </c>
      <c r="B36429" t="s">
        <v>105713</v>
      </c>
      <c r="C36429" t="s">
        <v>32</v>
      </c>
      <c r="E36429" t="s">
        <v>3342</v>
      </c>
      <c r="F36429">
        <v>58199900</v>
      </c>
      <c r="G36429" t="s">
        <v>105712</v>
      </c>
      <c r="H36429" t="s">
        <v>105714</v>
      </c>
      <c r="I36429" t="s">
        <v>105715</v>
      </c>
      <c r="J36429" t="s">
        <v>105716</v>
      </c>
      <c r="K36429" t="s">
        <v>37</v>
      </c>
      <c r="L36429" t="s">
        <v>53</v>
      </c>
      <c r="M36429" t="s">
        <v>150</v>
      </c>
      <c r="N36429" t="s">
        <v>151</v>
      </c>
      <c r="O36429" t="s">
        <v>69313</v>
      </c>
      <c r="Q36429" t="s">
        <v>53</v>
      </c>
      <c r="R36429" t="s">
        <v>56</v>
      </c>
      <c r="S36429" t="s">
        <v>41</v>
      </c>
      <c r="T36429" t="s">
        <v>105599</v>
      </c>
      <c r="U36429" t="s">
        <v>105599</v>
      </c>
      <c r="V36429">
        <v>0</v>
      </c>
      <c r="W36429">
        <v>0</v>
      </c>
      <c r="X36429">
        <v>0</v>
      </c>
      <c r="Y36429">
        <v>0</v>
      </c>
      <c r="Z36429">
        <v>0</v>
      </c>
      <c r="AA36429">
        <v>1</v>
      </c>
      <c r="AB36429">
        <v>0</v>
      </c>
      <c r="AC36429">
        <v>0</v>
      </c>
      <c r="AD36429">
        <v>0</v>
      </c>
    </row>
    <row r="36430" spans="1:30" hidden="1" x14ac:dyDescent="0.3">
      <c r="A36430" t="s">
        <v>105717</v>
      </c>
      <c r="B36430" t="s">
        <v>105718</v>
      </c>
      <c r="C36430" t="s">
        <v>32</v>
      </c>
      <c r="E36430" t="s">
        <v>5020</v>
      </c>
      <c r="F36430">
        <v>1295380</v>
      </c>
      <c r="G36430" t="s">
        <v>105717</v>
      </c>
      <c r="H36430" t="s">
        <v>105719</v>
      </c>
      <c r="J36430" t="s">
        <v>105720</v>
      </c>
      <c r="K36430" t="s">
        <v>37</v>
      </c>
      <c r="L36430" t="s">
        <v>53</v>
      </c>
      <c r="M36430" t="s">
        <v>679</v>
      </c>
      <c r="N36430" t="s">
        <v>680</v>
      </c>
      <c r="O36430" t="s">
        <v>2835</v>
      </c>
      <c r="P36430" s="1">
        <v>41275</v>
      </c>
      <c r="Q36430" t="s">
        <v>53</v>
      </c>
      <c r="R36430" t="s">
        <v>56</v>
      </c>
      <c r="S36430" t="s">
        <v>41</v>
      </c>
      <c r="T36430" t="s">
        <v>105599</v>
      </c>
      <c r="U36430" t="s">
        <v>105599</v>
      </c>
      <c r="V36430">
        <v>0</v>
      </c>
      <c r="W36430">
        <v>0</v>
      </c>
      <c r="X36430">
        <v>0</v>
      </c>
      <c r="Y36430">
        <v>0</v>
      </c>
      <c r="Z36430">
        <v>0</v>
      </c>
      <c r="AA36430">
        <v>1</v>
      </c>
      <c r="AB36430">
        <v>0</v>
      </c>
      <c r="AC36430">
        <v>0</v>
      </c>
      <c r="AD36430">
        <v>0</v>
      </c>
    </row>
    <row r="36431" spans="1:30" hidden="1" x14ac:dyDescent="0.3">
      <c r="A36431" t="s">
        <v>105717</v>
      </c>
      <c r="B36431" t="s">
        <v>105721</v>
      </c>
      <c r="C36431" t="s">
        <v>32</v>
      </c>
      <c r="E36431" t="s">
        <v>4181</v>
      </c>
      <c r="F36431">
        <v>298750</v>
      </c>
      <c r="G36431" t="s">
        <v>105717</v>
      </c>
      <c r="H36431" t="s">
        <v>105719</v>
      </c>
      <c r="J36431" t="s">
        <v>105720</v>
      </c>
      <c r="K36431" t="s">
        <v>37</v>
      </c>
      <c r="L36431" t="s">
        <v>53</v>
      </c>
      <c r="M36431" t="s">
        <v>679</v>
      </c>
      <c r="N36431" t="s">
        <v>680</v>
      </c>
      <c r="O36431" t="s">
        <v>2835</v>
      </c>
      <c r="P36431" s="1">
        <v>41275</v>
      </c>
      <c r="Q36431" t="s">
        <v>53</v>
      </c>
      <c r="R36431" t="s">
        <v>56</v>
      </c>
      <c r="S36431" t="s">
        <v>41</v>
      </c>
      <c r="T36431" t="s">
        <v>105599</v>
      </c>
      <c r="U36431" t="s">
        <v>105599</v>
      </c>
      <c r="V36431">
        <v>0</v>
      </c>
      <c r="W36431">
        <v>0</v>
      </c>
      <c r="X36431">
        <v>0</v>
      </c>
      <c r="Y36431">
        <v>0</v>
      </c>
      <c r="Z36431">
        <v>0</v>
      </c>
      <c r="AA36431">
        <v>1</v>
      </c>
      <c r="AB36431">
        <v>0</v>
      </c>
      <c r="AC36431">
        <v>0</v>
      </c>
      <c r="AD36431">
        <v>0</v>
      </c>
    </row>
    <row r="36432" spans="1:30" hidden="1" x14ac:dyDescent="0.3">
      <c r="A36432" t="s">
        <v>105722</v>
      </c>
      <c r="B36432" t="s">
        <v>105723</v>
      </c>
      <c r="C36432" t="s">
        <v>32</v>
      </c>
      <c r="D36432" t="s">
        <v>33</v>
      </c>
      <c r="E36432" s="1">
        <v>39483</v>
      </c>
      <c r="F36432">
        <v>41000000</v>
      </c>
      <c r="G36432" t="s">
        <v>105722</v>
      </c>
      <c r="H36432" t="s">
        <v>105724</v>
      </c>
      <c r="I36432" t="s">
        <v>105725</v>
      </c>
      <c r="J36432" t="s">
        <v>105726</v>
      </c>
      <c r="K36432" t="s">
        <v>37</v>
      </c>
      <c r="L36432" t="s">
        <v>53</v>
      </c>
      <c r="M36432" t="s">
        <v>116</v>
      </c>
      <c r="N36432" t="s">
        <v>117</v>
      </c>
      <c r="O36432" t="s">
        <v>117</v>
      </c>
      <c r="P36432" s="1">
        <v>38353</v>
      </c>
      <c r="Q36432" t="s">
        <v>53</v>
      </c>
      <c r="R36432" t="s">
        <v>56</v>
      </c>
      <c r="S36432" t="s">
        <v>41</v>
      </c>
      <c r="T36432" t="s">
        <v>105599</v>
      </c>
      <c r="U36432" t="s">
        <v>105599</v>
      </c>
      <c r="V36432">
        <v>0</v>
      </c>
      <c r="W36432">
        <v>0</v>
      </c>
      <c r="X36432">
        <v>0</v>
      </c>
      <c r="Y36432">
        <v>0</v>
      </c>
      <c r="Z36432">
        <v>0</v>
      </c>
      <c r="AA36432">
        <v>1</v>
      </c>
      <c r="AB36432">
        <v>0</v>
      </c>
      <c r="AC36432">
        <v>0</v>
      </c>
      <c r="AD36432">
        <v>0</v>
      </c>
    </row>
    <row r="36433" spans="1:30" hidden="1" x14ac:dyDescent="0.3">
      <c r="A36433" t="s">
        <v>105722</v>
      </c>
      <c r="B36433" t="s">
        <v>105727</v>
      </c>
      <c r="C36433" t="s">
        <v>32</v>
      </c>
      <c r="D36433" t="s">
        <v>50</v>
      </c>
      <c r="E36433" t="s">
        <v>8142</v>
      </c>
      <c r="F36433">
        <v>25000000</v>
      </c>
      <c r="G36433" t="s">
        <v>105722</v>
      </c>
      <c r="H36433" t="s">
        <v>105724</v>
      </c>
      <c r="I36433" t="s">
        <v>105725</v>
      </c>
      <c r="J36433" t="s">
        <v>105726</v>
      </c>
      <c r="K36433" t="s">
        <v>37</v>
      </c>
      <c r="L36433" t="s">
        <v>53</v>
      </c>
      <c r="M36433" t="s">
        <v>116</v>
      </c>
      <c r="N36433" t="s">
        <v>117</v>
      </c>
      <c r="O36433" t="s">
        <v>117</v>
      </c>
      <c r="P36433" s="1">
        <v>38353</v>
      </c>
      <c r="Q36433" t="s">
        <v>53</v>
      </c>
      <c r="R36433" t="s">
        <v>56</v>
      </c>
      <c r="S36433" t="s">
        <v>41</v>
      </c>
      <c r="T36433" t="s">
        <v>105599</v>
      </c>
      <c r="U36433" t="s">
        <v>105599</v>
      </c>
      <c r="V36433">
        <v>0</v>
      </c>
      <c r="W36433">
        <v>0</v>
      </c>
      <c r="X36433">
        <v>0</v>
      </c>
      <c r="Y36433">
        <v>0</v>
      </c>
      <c r="Z36433">
        <v>0</v>
      </c>
      <c r="AA36433">
        <v>1</v>
      </c>
      <c r="AB36433">
        <v>0</v>
      </c>
      <c r="AC36433">
        <v>0</v>
      </c>
      <c r="AD36433">
        <v>0</v>
      </c>
    </row>
    <row r="36434" spans="1:30" hidden="1" x14ac:dyDescent="0.3">
      <c r="A36434" t="s">
        <v>105722</v>
      </c>
      <c r="B36434" t="s">
        <v>105728</v>
      </c>
      <c r="C36434" t="s">
        <v>32</v>
      </c>
      <c r="E36434" s="1">
        <v>40797</v>
      </c>
      <c r="F36434">
        <v>4377000</v>
      </c>
      <c r="G36434" t="s">
        <v>105722</v>
      </c>
      <c r="H36434" t="s">
        <v>105724</v>
      </c>
      <c r="I36434" t="s">
        <v>105725</v>
      </c>
      <c r="J36434" t="s">
        <v>105726</v>
      </c>
      <c r="K36434" t="s">
        <v>37</v>
      </c>
      <c r="L36434" t="s">
        <v>53</v>
      </c>
      <c r="M36434" t="s">
        <v>116</v>
      </c>
      <c r="N36434" t="s">
        <v>117</v>
      </c>
      <c r="O36434" t="s">
        <v>117</v>
      </c>
      <c r="P36434" s="1">
        <v>38353</v>
      </c>
      <c r="Q36434" t="s">
        <v>53</v>
      </c>
      <c r="R36434" t="s">
        <v>56</v>
      </c>
      <c r="S36434" t="s">
        <v>41</v>
      </c>
      <c r="T36434" t="s">
        <v>105599</v>
      </c>
      <c r="U36434" t="s">
        <v>105599</v>
      </c>
      <c r="V36434">
        <v>0</v>
      </c>
      <c r="W36434">
        <v>0</v>
      </c>
      <c r="X36434">
        <v>0</v>
      </c>
      <c r="Y36434">
        <v>0</v>
      </c>
      <c r="Z36434">
        <v>0</v>
      </c>
      <c r="AA36434">
        <v>1</v>
      </c>
      <c r="AB36434">
        <v>0</v>
      </c>
      <c r="AC36434">
        <v>0</v>
      </c>
      <c r="AD36434">
        <v>0</v>
      </c>
    </row>
    <row r="36435" spans="1:30" hidden="1" x14ac:dyDescent="0.3">
      <c r="A36435" t="s">
        <v>105722</v>
      </c>
      <c r="B36435" t="s">
        <v>105729</v>
      </c>
      <c r="C36435" t="s">
        <v>32</v>
      </c>
      <c r="E36435" t="s">
        <v>12428</v>
      </c>
      <c r="F36435">
        <v>2789307</v>
      </c>
      <c r="G36435" t="s">
        <v>105722</v>
      </c>
      <c r="H36435" t="s">
        <v>105724</v>
      </c>
      <c r="I36435" t="s">
        <v>105725</v>
      </c>
      <c r="J36435" t="s">
        <v>105726</v>
      </c>
      <c r="K36435" t="s">
        <v>37</v>
      </c>
      <c r="L36435" t="s">
        <v>53</v>
      </c>
      <c r="M36435" t="s">
        <v>116</v>
      </c>
      <c r="N36435" t="s">
        <v>117</v>
      </c>
      <c r="O36435" t="s">
        <v>117</v>
      </c>
      <c r="P36435" s="1">
        <v>38353</v>
      </c>
      <c r="Q36435" t="s">
        <v>53</v>
      </c>
      <c r="R36435" t="s">
        <v>56</v>
      </c>
      <c r="S36435" t="s">
        <v>41</v>
      </c>
      <c r="T36435" t="s">
        <v>105599</v>
      </c>
      <c r="U36435" t="s">
        <v>105599</v>
      </c>
      <c r="V36435">
        <v>0</v>
      </c>
      <c r="W36435">
        <v>0</v>
      </c>
      <c r="X36435">
        <v>0</v>
      </c>
      <c r="Y36435">
        <v>0</v>
      </c>
      <c r="Z36435">
        <v>0</v>
      </c>
      <c r="AA36435">
        <v>1</v>
      </c>
      <c r="AB36435">
        <v>0</v>
      </c>
      <c r="AC36435">
        <v>0</v>
      </c>
      <c r="AD36435">
        <v>0</v>
      </c>
    </row>
    <row r="36436" spans="1:30" hidden="1" x14ac:dyDescent="0.3">
      <c r="A36436" t="s">
        <v>105730</v>
      </c>
      <c r="B36436" t="s">
        <v>105731</v>
      </c>
      <c r="C36436" t="s">
        <v>32</v>
      </c>
      <c r="E36436" t="s">
        <v>1127</v>
      </c>
      <c r="F36436">
        <v>64000000</v>
      </c>
      <c r="G36436" t="s">
        <v>105730</v>
      </c>
      <c r="H36436" t="s">
        <v>105732</v>
      </c>
      <c r="I36436" t="s">
        <v>105733</v>
      </c>
      <c r="J36436" t="s">
        <v>105734</v>
      </c>
      <c r="K36436" t="s">
        <v>37</v>
      </c>
      <c r="L36436" t="s">
        <v>53</v>
      </c>
      <c r="M36436" t="s">
        <v>54</v>
      </c>
      <c r="N36436" t="s">
        <v>4801</v>
      </c>
      <c r="O36436" t="s">
        <v>21748</v>
      </c>
      <c r="P36436" s="1">
        <v>35065</v>
      </c>
      <c r="Q36436" t="s">
        <v>53</v>
      </c>
      <c r="R36436" t="s">
        <v>56</v>
      </c>
      <c r="S36436" t="s">
        <v>41</v>
      </c>
      <c r="T36436" t="s">
        <v>105599</v>
      </c>
      <c r="U36436" t="s">
        <v>105599</v>
      </c>
      <c r="V36436">
        <v>0</v>
      </c>
      <c r="W36436">
        <v>0</v>
      </c>
      <c r="X36436">
        <v>0</v>
      </c>
      <c r="Y36436">
        <v>0</v>
      </c>
      <c r="Z36436">
        <v>0</v>
      </c>
      <c r="AA36436">
        <v>1</v>
      </c>
      <c r="AB36436">
        <v>0</v>
      </c>
      <c r="AC36436">
        <v>0</v>
      </c>
      <c r="AD36436">
        <v>0</v>
      </c>
    </row>
    <row r="36437" spans="1:30" hidden="1" x14ac:dyDescent="0.3">
      <c r="A36437" t="s">
        <v>105730</v>
      </c>
      <c r="B36437" t="s">
        <v>105735</v>
      </c>
      <c r="C36437" t="s">
        <v>32</v>
      </c>
      <c r="E36437" t="s">
        <v>83019</v>
      </c>
      <c r="F36437">
        <v>8058000</v>
      </c>
      <c r="G36437" t="s">
        <v>105730</v>
      </c>
      <c r="H36437" t="s">
        <v>105732</v>
      </c>
      <c r="I36437" t="s">
        <v>105733</v>
      </c>
      <c r="J36437" t="s">
        <v>105734</v>
      </c>
      <c r="K36437" t="s">
        <v>37</v>
      </c>
      <c r="L36437" t="s">
        <v>53</v>
      </c>
      <c r="M36437" t="s">
        <v>54</v>
      </c>
      <c r="N36437" t="s">
        <v>4801</v>
      </c>
      <c r="O36437" t="s">
        <v>21748</v>
      </c>
      <c r="P36437" s="1">
        <v>35065</v>
      </c>
      <c r="Q36437" t="s">
        <v>53</v>
      </c>
      <c r="R36437" t="s">
        <v>56</v>
      </c>
      <c r="S36437" t="s">
        <v>41</v>
      </c>
      <c r="T36437" t="s">
        <v>105599</v>
      </c>
      <c r="U36437" t="s">
        <v>105599</v>
      </c>
      <c r="V36437">
        <v>0</v>
      </c>
      <c r="W36437">
        <v>0</v>
      </c>
      <c r="X36437">
        <v>0</v>
      </c>
      <c r="Y36437">
        <v>0</v>
      </c>
      <c r="Z36437">
        <v>0</v>
      </c>
      <c r="AA36437">
        <v>1</v>
      </c>
      <c r="AB36437">
        <v>0</v>
      </c>
      <c r="AC36437">
        <v>0</v>
      </c>
      <c r="AD36437">
        <v>0</v>
      </c>
    </row>
    <row r="36438" spans="1:30" hidden="1" x14ac:dyDescent="0.3">
      <c r="A36438" t="s">
        <v>105730</v>
      </c>
      <c r="B36438" t="s">
        <v>105736</v>
      </c>
      <c r="C36438" t="s">
        <v>32</v>
      </c>
      <c r="E36438" s="1">
        <v>38331</v>
      </c>
      <c r="F36438">
        <v>2000000</v>
      </c>
      <c r="G36438" t="s">
        <v>105730</v>
      </c>
      <c r="H36438" t="s">
        <v>105732</v>
      </c>
      <c r="I36438" t="s">
        <v>105733</v>
      </c>
      <c r="J36438" t="s">
        <v>105734</v>
      </c>
      <c r="K36438" t="s">
        <v>37</v>
      </c>
      <c r="L36438" t="s">
        <v>53</v>
      </c>
      <c r="M36438" t="s">
        <v>54</v>
      </c>
      <c r="N36438" t="s">
        <v>4801</v>
      </c>
      <c r="O36438" t="s">
        <v>21748</v>
      </c>
      <c r="P36438" s="1">
        <v>35065</v>
      </c>
      <c r="Q36438" t="s">
        <v>53</v>
      </c>
      <c r="R36438" t="s">
        <v>56</v>
      </c>
      <c r="S36438" t="s">
        <v>41</v>
      </c>
      <c r="T36438" t="s">
        <v>105599</v>
      </c>
      <c r="U36438" t="s">
        <v>105599</v>
      </c>
      <c r="V36438">
        <v>0</v>
      </c>
      <c r="W36438">
        <v>0</v>
      </c>
      <c r="X36438">
        <v>0</v>
      </c>
      <c r="Y36438">
        <v>0</v>
      </c>
      <c r="Z36438">
        <v>0</v>
      </c>
      <c r="AA36438">
        <v>1</v>
      </c>
      <c r="AB36438">
        <v>0</v>
      </c>
      <c r="AC36438">
        <v>0</v>
      </c>
      <c r="AD36438">
        <v>0</v>
      </c>
    </row>
    <row r="36439" spans="1:30" hidden="1" x14ac:dyDescent="0.3">
      <c r="A36439" t="s">
        <v>105730</v>
      </c>
      <c r="B36439" t="s">
        <v>105737</v>
      </c>
      <c r="C36439" t="s">
        <v>32</v>
      </c>
      <c r="E36439" t="s">
        <v>1442</v>
      </c>
      <c r="F36439">
        <v>10000000</v>
      </c>
      <c r="G36439" t="s">
        <v>105730</v>
      </c>
      <c r="H36439" t="s">
        <v>105732</v>
      </c>
      <c r="I36439" t="s">
        <v>105733</v>
      </c>
      <c r="J36439" t="s">
        <v>105734</v>
      </c>
      <c r="K36439" t="s">
        <v>37</v>
      </c>
      <c r="L36439" t="s">
        <v>53</v>
      </c>
      <c r="M36439" t="s">
        <v>54</v>
      </c>
      <c r="N36439" t="s">
        <v>4801</v>
      </c>
      <c r="O36439" t="s">
        <v>21748</v>
      </c>
      <c r="P36439" s="1">
        <v>35065</v>
      </c>
      <c r="Q36439" t="s">
        <v>53</v>
      </c>
      <c r="R36439" t="s">
        <v>56</v>
      </c>
      <c r="S36439" t="s">
        <v>41</v>
      </c>
      <c r="T36439" t="s">
        <v>105599</v>
      </c>
      <c r="U36439" t="s">
        <v>105599</v>
      </c>
      <c r="V36439">
        <v>0</v>
      </c>
      <c r="W36439">
        <v>0</v>
      </c>
      <c r="X36439">
        <v>0</v>
      </c>
      <c r="Y36439">
        <v>0</v>
      </c>
      <c r="Z36439">
        <v>0</v>
      </c>
      <c r="AA36439">
        <v>1</v>
      </c>
      <c r="AB36439">
        <v>0</v>
      </c>
      <c r="AC36439">
        <v>0</v>
      </c>
      <c r="AD36439">
        <v>0</v>
      </c>
    </row>
    <row r="36440" spans="1:30" hidden="1" x14ac:dyDescent="0.3">
      <c r="A36440" t="s">
        <v>105730</v>
      </c>
      <c r="B36440" t="s">
        <v>105738</v>
      </c>
      <c r="C36440" t="s">
        <v>32</v>
      </c>
      <c r="E36440" s="1">
        <v>38331</v>
      </c>
      <c r="F36440">
        <v>11000000</v>
      </c>
      <c r="G36440" t="s">
        <v>105730</v>
      </c>
      <c r="H36440" t="s">
        <v>105732</v>
      </c>
      <c r="I36440" t="s">
        <v>105733</v>
      </c>
      <c r="J36440" t="s">
        <v>105734</v>
      </c>
      <c r="K36440" t="s">
        <v>37</v>
      </c>
      <c r="L36440" t="s">
        <v>53</v>
      </c>
      <c r="M36440" t="s">
        <v>54</v>
      </c>
      <c r="N36440" t="s">
        <v>4801</v>
      </c>
      <c r="O36440" t="s">
        <v>21748</v>
      </c>
      <c r="P36440" s="1">
        <v>35065</v>
      </c>
      <c r="Q36440" t="s">
        <v>53</v>
      </c>
      <c r="R36440" t="s">
        <v>56</v>
      </c>
      <c r="S36440" t="s">
        <v>41</v>
      </c>
      <c r="T36440" t="s">
        <v>105599</v>
      </c>
      <c r="U36440" t="s">
        <v>105599</v>
      </c>
      <c r="V36440">
        <v>0</v>
      </c>
      <c r="W36440">
        <v>0</v>
      </c>
      <c r="X36440">
        <v>0</v>
      </c>
      <c r="Y36440">
        <v>0</v>
      </c>
      <c r="Z36440">
        <v>0</v>
      </c>
      <c r="AA36440">
        <v>1</v>
      </c>
      <c r="AB36440">
        <v>0</v>
      </c>
      <c r="AC36440">
        <v>0</v>
      </c>
      <c r="AD36440">
        <v>0</v>
      </c>
    </row>
    <row r="36441" spans="1:30" hidden="1" x14ac:dyDescent="0.3">
      <c r="A36441" t="s">
        <v>105739</v>
      </c>
      <c r="B36441" t="s">
        <v>105740</v>
      </c>
      <c r="C36441" t="s">
        <v>32</v>
      </c>
      <c r="E36441" t="s">
        <v>8700</v>
      </c>
      <c r="F36441">
        <v>6000000</v>
      </c>
      <c r="G36441" t="s">
        <v>105739</v>
      </c>
      <c r="H36441" t="s">
        <v>105741</v>
      </c>
      <c r="I36441" t="s">
        <v>105742</v>
      </c>
      <c r="J36441" t="s">
        <v>105743</v>
      </c>
      <c r="K36441" t="s">
        <v>72</v>
      </c>
      <c r="L36441" t="s">
        <v>53</v>
      </c>
      <c r="M36441" t="s">
        <v>54</v>
      </c>
      <c r="N36441" t="s">
        <v>95</v>
      </c>
      <c r="O36441" t="s">
        <v>1489</v>
      </c>
      <c r="Q36441" t="s">
        <v>53</v>
      </c>
      <c r="R36441" t="s">
        <v>56</v>
      </c>
      <c r="S36441" t="s">
        <v>41</v>
      </c>
      <c r="T36441" t="s">
        <v>105744</v>
      </c>
      <c r="U36441" t="s">
        <v>105744</v>
      </c>
      <c r="V36441">
        <v>0</v>
      </c>
      <c r="W36441">
        <v>0</v>
      </c>
      <c r="X36441">
        <v>0</v>
      </c>
      <c r="Y36441">
        <v>0</v>
      </c>
      <c r="Z36441">
        <v>0</v>
      </c>
      <c r="AA36441">
        <v>0</v>
      </c>
      <c r="AB36441">
        <v>1</v>
      </c>
      <c r="AC36441">
        <v>0</v>
      </c>
      <c r="AD36441">
        <v>0</v>
      </c>
    </row>
    <row r="36442" spans="1:30" hidden="1" x14ac:dyDescent="0.3">
      <c r="A36442" t="s">
        <v>105739</v>
      </c>
      <c r="B36442" t="s">
        <v>105745</v>
      </c>
      <c r="C36442" t="s">
        <v>32</v>
      </c>
      <c r="D36442" t="s">
        <v>33</v>
      </c>
      <c r="E36442" s="1">
        <v>37419</v>
      </c>
      <c r="F36442">
        <v>8000000</v>
      </c>
      <c r="G36442" t="s">
        <v>105739</v>
      </c>
      <c r="H36442" t="s">
        <v>105741</v>
      </c>
      <c r="I36442" t="s">
        <v>105742</v>
      </c>
      <c r="J36442" t="s">
        <v>105743</v>
      </c>
      <c r="K36442" t="s">
        <v>72</v>
      </c>
      <c r="L36442" t="s">
        <v>53</v>
      </c>
      <c r="M36442" t="s">
        <v>54</v>
      </c>
      <c r="N36442" t="s">
        <v>95</v>
      </c>
      <c r="O36442" t="s">
        <v>1489</v>
      </c>
      <c r="Q36442" t="s">
        <v>53</v>
      </c>
      <c r="R36442" t="s">
        <v>56</v>
      </c>
      <c r="S36442" t="s">
        <v>41</v>
      </c>
      <c r="T36442" t="s">
        <v>105744</v>
      </c>
      <c r="U36442" t="s">
        <v>105744</v>
      </c>
      <c r="V36442">
        <v>0</v>
      </c>
      <c r="W36442">
        <v>0</v>
      </c>
      <c r="X36442">
        <v>0</v>
      </c>
      <c r="Y36442">
        <v>0</v>
      </c>
      <c r="Z36442">
        <v>0</v>
      </c>
      <c r="AA36442">
        <v>0</v>
      </c>
      <c r="AB36442">
        <v>1</v>
      </c>
      <c r="AC36442">
        <v>0</v>
      </c>
      <c r="AD36442">
        <v>0</v>
      </c>
    </row>
    <row r="36443" spans="1:30" hidden="1" x14ac:dyDescent="0.3">
      <c r="A36443" t="s">
        <v>105746</v>
      </c>
      <c r="B36443" t="s">
        <v>105747</v>
      </c>
      <c r="C36443" t="s">
        <v>32</v>
      </c>
      <c r="D36443" t="s">
        <v>33</v>
      </c>
      <c r="E36443" s="1">
        <v>37348</v>
      </c>
      <c r="F36443">
        <v>60000000</v>
      </c>
      <c r="G36443" t="s">
        <v>105746</v>
      </c>
      <c r="H36443" t="s">
        <v>105748</v>
      </c>
      <c r="I36443" t="s">
        <v>105749</v>
      </c>
      <c r="J36443" t="s">
        <v>105750</v>
      </c>
      <c r="K36443" t="s">
        <v>109</v>
      </c>
      <c r="L36443" t="s">
        <v>53</v>
      </c>
      <c r="M36443" t="s">
        <v>54</v>
      </c>
      <c r="N36443" t="s">
        <v>95</v>
      </c>
      <c r="O36443" t="s">
        <v>1489</v>
      </c>
      <c r="P36443" s="1">
        <v>36526</v>
      </c>
      <c r="Q36443" t="s">
        <v>53</v>
      </c>
      <c r="R36443" t="s">
        <v>56</v>
      </c>
      <c r="S36443" t="s">
        <v>41</v>
      </c>
      <c r="T36443" t="s">
        <v>105744</v>
      </c>
      <c r="U36443" t="s">
        <v>105744</v>
      </c>
      <c r="V36443">
        <v>0</v>
      </c>
      <c r="W36443">
        <v>0</v>
      </c>
      <c r="X36443">
        <v>0</v>
      </c>
      <c r="Y36443">
        <v>0</v>
      </c>
      <c r="Z36443">
        <v>0</v>
      </c>
      <c r="AA36443">
        <v>0</v>
      </c>
      <c r="AB36443">
        <v>1</v>
      </c>
      <c r="AC36443">
        <v>0</v>
      </c>
      <c r="AD36443">
        <v>0</v>
      </c>
    </row>
    <row r="36444" spans="1:30" hidden="1" x14ac:dyDescent="0.3">
      <c r="A36444" t="s">
        <v>105746</v>
      </c>
      <c r="B36444" t="s">
        <v>105751</v>
      </c>
      <c r="C36444" t="s">
        <v>32</v>
      </c>
      <c r="E36444" s="1">
        <v>36991</v>
      </c>
      <c r="F36444">
        <v>50000000</v>
      </c>
      <c r="G36444" t="s">
        <v>105746</v>
      </c>
      <c r="H36444" t="s">
        <v>105748</v>
      </c>
      <c r="I36444" t="s">
        <v>105749</v>
      </c>
      <c r="J36444" t="s">
        <v>105750</v>
      </c>
      <c r="K36444" t="s">
        <v>109</v>
      </c>
      <c r="L36444" t="s">
        <v>53</v>
      </c>
      <c r="M36444" t="s">
        <v>54</v>
      </c>
      <c r="N36444" t="s">
        <v>95</v>
      </c>
      <c r="O36444" t="s">
        <v>1489</v>
      </c>
      <c r="P36444" s="1">
        <v>36526</v>
      </c>
      <c r="Q36444" t="s">
        <v>53</v>
      </c>
      <c r="R36444" t="s">
        <v>56</v>
      </c>
      <c r="S36444" t="s">
        <v>41</v>
      </c>
      <c r="T36444" t="s">
        <v>105744</v>
      </c>
      <c r="U36444" t="s">
        <v>105744</v>
      </c>
      <c r="V36444">
        <v>0</v>
      </c>
      <c r="W36444">
        <v>0</v>
      </c>
      <c r="X36444">
        <v>0</v>
      </c>
      <c r="Y36444">
        <v>0</v>
      </c>
      <c r="Z36444">
        <v>0</v>
      </c>
      <c r="AA36444">
        <v>0</v>
      </c>
      <c r="AB36444">
        <v>1</v>
      </c>
      <c r="AC36444">
        <v>0</v>
      </c>
      <c r="AD36444">
        <v>0</v>
      </c>
    </row>
    <row r="36445" spans="1:30" hidden="1" x14ac:dyDescent="0.3">
      <c r="A36445" t="s">
        <v>105752</v>
      </c>
      <c r="B36445" t="s">
        <v>105753</v>
      </c>
      <c r="C36445" t="s">
        <v>32</v>
      </c>
      <c r="E36445" s="1">
        <v>41701</v>
      </c>
      <c r="F36445">
        <v>37499994</v>
      </c>
      <c r="G36445" t="s">
        <v>105752</v>
      </c>
      <c r="H36445" t="s">
        <v>105754</v>
      </c>
      <c r="I36445" t="s">
        <v>105755</v>
      </c>
      <c r="J36445" t="s">
        <v>105756</v>
      </c>
      <c r="K36445" t="s">
        <v>37</v>
      </c>
      <c r="L36445" t="s">
        <v>53</v>
      </c>
      <c r="M36445" t="s">
        <v>732</v>
      </c>
      <c r="N36445" t="s">
        <v>102</v>
      </c>
      <c r="O36445" t="s">
        <v>4872</v>
      </c>
      <c r="P36445" t="s">
        <v>105757</v>
      </c>
      <c r="Q36445" t="s">
        <v>53</v>
      </c>
      <c r="R36445" t="s">
        <v>56</v>
      </c>
      <c r="S36445" t="s">
        <v>41</v>
      </c>
      <c r="T36445" t="s">
        <v>105744</v>
      </c>
      <c r="U36445" t="s">
        <v>105744</v>
      </c>
      <c r="V36445">
        <v>0</v>
      </c>
      <c r="W36445">
        <v>0</v>
      </c>
      <c r="X36445">
        <v>0</v>
      </c>
      <c r="Y36445">
        <v>0</v>
      </c>
      <c r="Z36445">
        <v>0</v>
      </c>
      <c r="AA36445">
        <v>0</v>
      </c>
      <c r="AB36445">
        <v>1</v>
      </c>
      <c r="AC36445">
        <v>0</v>
      </c>
      <c r="AD36445">
        <v>0</v>
      </c>
    </row>
    <row r="36446" spans="1:30" hidden="1" x14ac:dyDescent="0.3">
      <c r="A36446" t="s">
        <v>105752</v>
      </c>
      <c r="B36446" t="s">
        <v>105758</v>
      </c>
      <c r="C36446" t="s">
        <v>32</v>
      </c>
      <c r="D36446" t="s">
        <v>50</v>
      </c>
      <c r="E36446" t="s">
        <v>2206</v>
      </c>
      <c r="F36446">
        <v>10000000</v>
      </c>
      <c r="G36446" t="s">
        <v>105752</v>
      </c>
      <c r="H36446" t="s">
        <v>105754</v>
      </c>
      <c r="I36446" t="s">
        <v>105755</v>
      </c>
      <c r="J36446" t="s">
        <v>105756</v>
      </c>
      <c r="K36446" t="s">
        <v>37</v>
      </c>
      <c r="L36446" t="s">
        <v>53</v>
      </c>
      <c r="M36446" t="s">
        <v>732</v>
      </c>
      <c r="N36446" t="s">
        <v>102</v>
      </c>
      <c r="O36446" t="s">
        <v>4872</v>
      </c>
      <c r="P36446" t="s">
        <v>105757</v>
      </c>
      <c r="Q36446" t="s">
        <v>53</v>
      </c>
      <c r="R36446" t="s">
        <v>56</v>
      </c>
      <c r="S36446" t="s">
        <v>41</v>
      </c>
      <c r="T36446" t="s">
        <v>105744</v>
      </c>
      <c r="U36446" t="s">
        <v>105744</v>
      </c>
      <c r="V36446">
        <v>0</v>
      </c>
      <c r="W36446">
        <v>0</v>
      </c>
      <c r="X36446">
        <v>0</v>
      </c>
      <c r="Y36446">
        <v>0</v>
      </c>
      <c r="Z36446">
        <v>0</v>
      </c>
      <c r="AA36446">
        <v>0</v>
      </c>
      <c r="AB36446">
        <v>1</v>
      </c>
      <c r="AC36446">
        <v>0</v>
      </c>
      <c r="AD36446">
        <v>0</v>
      </c>
    </row>
    <row r="36447" spans="1:30" hidden="1" x14ac:dyDescent="0.3">
      <c r="A36447" t="s">
        <v>105759</v>
      </c>
      <c r="B36447" t="s">
        <v>105760</v>
      </c>
      <c r="C36447" t="s">
        <v>32</v>
      </c>
      <c r="D36447" t="s">
        <v>33</v>
      </c>
      <c r="E36447" t="s">
        <v>8676</v>
      </c>
      <c r="F36447">
        <v>9000000</v>
      </c>
      <c r="G36447" t="s">
        <v>105759</v>
      </c>
      <c r="H36447" t="s">
        <v>105761</v>
      </c>
      <c r="I36447" t="s">
        <v>105762</v>
      </c>
      <c r="J36447" t="s">
        <v>105763</v>
      </c>
      <c r="K36447" t="s">
        <v>72</v>
      </c>
      <c r="L36447" t="s">
        <v>53</v>
      </c>
      <c r="M36447" t="s">
        <v>73</v>
      </c>
      <c r="N36447" t="s">
        <v>74</v>
      </c>
      <c r="O36447" t="s">
        <v>75</v>
      </c>
      <c r="Q36447" t="s">
        <v>53</v>
      </c>
      <c r="R36447" t="s">
        <v>56</v>
      </c>
      <c r="S36447" t="s">
        <v>41</v>
      </c>
      <c r="T36447" t="s">
        <v>105744</v>
      </c>
      <c r="U36447" t="s">
        <v>105744</v>
      </c>
      <c r="V36447">
        <v>0</v>
      </c>
      <c r="W36447">
        <v>0</v>
      </c>
      <c r="X36447">
        <v>0</v>
      </c>
      <c r="Y36447">
        <v>0</v>
      </c>
      <c r="Z36447">
        <v>0</v>
      </c>
      <c r="AA36447">
        <v>0</v>
      </c>
      <c r="AB36447">
        <v>1</v>
      </c>
      <c r="AC36447">
        <v>0</v>
      </c>
      <c r="AD36447">
        <v>0</v>
      </c>
    </row>
    <row r="36448" spans="1:30" hidden="1" x14ac:dyDescent="0.3">
      <c r="A36448" t="s">
        <v>105759</v>
      </c>
      <c r="B36448" t="s">
        <v>105764</v>
      </c>
      <c r="C36448" t="s">
        <v>32</v>
      </c>
      <c r="E36448" t="s">
        <v>6104</v>
      </c>
      <c r="F36448">
        <v>6500000</v>
      </c>
      <c r="G36448" t="s">
        <v>105759</v>
      </c>
      <c r="H36448" t="s">
        <v>105761</v>
      </c>
      <c r="I36448" t="s">
        <v>105762</v>
      </c>
      <c r="J36448" t="s">
        <v>105763</v>
      </c>
      <c r="K36448" t="s">
        <v>72</v>
      </c>
      <c r="L36448" t="s">
        <v>53</v>
      </c>
      <c r="M36448" t="s">
        <v>73</v>
      </c>
      <c r="N36448" t="s">
        <v>74</v>
      </c>
      <c r="O36448" t="s">
        <v>75</v>
      </c>
      <c r="Q36448" t="s">
        <v>53</v>
      </c>
      <c r="R36448" t="s">
        <v>56</v>
      </c>
      <c r="S36448" t="s">
        <v>41</v>
      </c>
      <c r="T36448" t="s">
        <v>105744</v>
      </c>
      <c r="U36448" t="s">
        <v>105744</v>
      </c>
      <c r="V36448">
        <v>0</v>
      </c>
      <c r="W36448">
        <v>0</v>
      </c>
      <c r="X36448">
        <v>0</v>
      </c>
      <c r="Y36448">
        <v>0</v>
      </c>
      <c r="Z36448">
        <v>0</v>
      </c>
      <c r="AA36448">
        <v>0</v>
      </c>
      <c r="AB36448">
        <v>1</v>
      </c>
      <c r="AC36448">
        <v>0</v>
      </c>
      <c r="AD36448">
        <v>0</v>
      </c>
    </row>
    <row r="36449" spans="1:30" hidden="1" x14ac:dyDescent="0.3">
      <c r="A36449" t="s">
        <v>105765</v>
      </c>
      <c r="B36449" t="s">
        <v>105766</v>
      </c>
      <c r="C36449" t="s">
        <v>32</v>
      </c>
      <c r="D36449" t="s">
        <v>50</v>
      </c>
      <c r="E36449" s="1">
        <v>41952</v>
      </c>
      <c r="F36449">
        <v>1000000</v>
      </c>
      <c r="G36449" t="s">
        <v>105765</v>
      </c>
      <c r="H36449" t="s">
        <v>105767</v>
      </c>
      <c r="I36449" t="s">
        <v>105768</v>
      </c>
      <c r="J36449" t="s">
        <v>105769</v>
      </c>
      <c r="K36449" t="s">
        <v>37</v>
      </c>
      <c r="L36449" t="s">
        <v>53</v>
      </c>
      <c r="M36449" t="s">
        <v>704</v>
      </c>
      <c r="N36449" t="s">
        <v>705</v>
      </c>
      <c r="O36449" t="s">
        <v>705</v>
      </c>
      <c r="P36449" s="1">
        <v>40704</v>
      </c>
      <c r="Q36449" t="s">
        <v>53</v>
      </c>
      <c r="R36449" t="s">
        <v>56</v>
      </c>
      <c r="S36449" t="s">
        <v>41</v>
      </c>
      <c r="T36449" t="s">
        <v>105744</v>
      </c>
      <c r="U36449" t="s">
        <v>105744</v>
      </c>
      <c r="V36449">
        <v>0</v>
      </c>
      <c r="W36449">
        <v>0</v>
      </c>
      <c r="X36449">
        <v>0</v>
      </c>
      <c r="Y36449">
        <v>0</v>
      </c>
      <c r="Z36449">
        <v>0</v>
      </c>
      <c r="AA36449">
        <v>0</v>
      </c>
      <c r="AB36449">
        <v>1</v>
      </c>
      <c r="AC36449">
        <v>0</v>
      </c>
      <c r="AD36449">
        <v>0</v>
      </c>
    </row>
    <row r="36450" spans="1:30" hidden="1" x14ac:dyDescent="0.3">
      <c r="A36450" t="s">
        <v>105770</v>
      </c>
      <c r="B36450" t="s">
        <v>105771</v>
      </c>
      <c r="C36450" t="s">
        <v>32</v>
      </c>
      <c r="D36450" t="s">
        <v>399</v>
      </c>
      <c r="E36450" t="s">
        <v>98299</v>
      </c>
      <c r="F36450">
        <v>3000000</v>
      </c>
      <c r="G36450" t="s">
        <v>105770</v>
      </c>
      <c r="H36450" t="s">
        <v>84260</v>
      </c>
      <c r="I36450" t="s">
        <v>105772</v>
      </c>
      <c r="J36450" t="s">
        <v>105773</v>
      </c>
      <c r="K36450" t="s">
        <v>109</v>
      </c>
      <c r="L36450" t="s">
        <v>53</v>
      </c>
      <c r="M36450" t="s">
        <v>717</v>
      </c>
      <c r="N36450" t="s">
        <v>1531</v>
      </c>
      <c r="O36450" t="s">
        <v>4858</v>
      </c>
      <c r="Q36450" t="s">
        <v>53</v>
      </c>
      <c r="R36450" t="s">
        <v>56</v>
      </c>
      <c r="S36450" t="s">
        <v>41</v>
      </c>
      <c r="T36450" t="s">
        <v>105744</v>
      </c>
      <c r="U36450" t="s">
        <v>105744</v>
      </c>
      <c r="V36450">
        <v>0</v>
      </c>
      <c r="W36450">
        <v>0</v>
      </c>
      <c r="X36450">
        <v>0</v>
      </c>
      <c r="Y36450">
        <v>0</v>
      </c>
      <c r="Z36450">
        <v>0</v>
      </c>
      <c r="AA36450">
        <v>0</v>
      </c>
      <c r="AB36450">
        <v>1</v>
      </c>
      <c r="AC36450">
        <v>0</v>
      </c>
      <c r="AD36450">
        <v>0</v>
      </c>
    </row>
    <row r="36451" spans="1:30" hidden="1" x14ac:dyDescent="0.3">
      <c r="A36451" t="s">
        <v>105774</v>
      </c>
      <c r="B36451" t="s">
        <v>105775</v>
      </c>
      <c r="C36451" t="s">
        <v>32</v>
      </c>
      <c r="D36451" t="s">
        <v>50</v>
      </c>
      <c r="E36451" s="1">
        <v>42067</v>
      </c>
      <c r="F36451">
        <v>2200000</v>
      </c>
      <c r="G36451" t="s">
        <v>105774</v>
      </c>
      <c r="H36451" t="s">
        <v>105776</v>
      </c>
      <c r="I36451" t="s">
        <v>105777</v>
      </c>
      <c r="J36451" t="s">
        <v>105778</v>
      </c>
      <c r="K36451" t="s">
        <v>37</v>
      </c>
      <c r="L36451" t="s">
        <v>53</v>
      </c>
      <c r="M36451" t="s">
        <v>54</v>
      </c>
      <c r="N36451" t="s">
        <v>95</v>
      </c>
      <c r="O36451" t="s">
        <v>7345</v>
      </c>
      <c r="P36451" t="s">
        <v>3672</v>
      </c>
      <c r="Q36451" t="s">
        <v>53</v>
      </c>
      <c r="R36451" t="s">
        <v>56</v>
      </c>
      <c r="S36451" t="s">
        <v>41</v>
      </c>
      <c r="T36451" t="s">
        <v>105744</v>
      </c>
      <c r="U36451" t="s">
        <v>105744</v>
      </c>
      <c r="V36451">
        <v>0</v>
      </c>
      <c r="W36451">
        <v>0</v>
      </c>
      <c r="X36451">
        <v>0</v>
      </c>
      <c r="Y36451">
        <v>0</v>
      </c>
      <c r="Z36451">
        <v>0</v>
      </c>
      <c r="AA36451">
        <v>0</v>
      </c>
      <c r="AB36451">
        <v>1</v>
      </c>
      <c r="AC36451">
        <v>0</v>
      </c>
      <c r="AD36451">
        <v>0</v>
      </c>
    </row>
    <row r="36452" spans="1:30" hidden="1" x14ac:dyDescent="0.3">
      <c r="A36452" t="s">
        <v>105779</v>
      </c>
      <c r="B36452" t="s">
        <v>105780</v>
      </c>
      <c r="C36452" t="s">
        <v>32</v>
      </c>
      <c r="D36452" t="s">
        <v>50</v>
      </c>
      <c r="E36452" t="s">
        <v>13148</v>
      </c>
      <c r="F36452">
        <v>48000000</v>
      </c>
      <c r="G36452" t="s">
        <v>105779</v>
      </c>
      <c r="H36452" t="s">
        <v>105781</v>
      </c>
      <c r="I36452" t="s">
        <v>105782</v>
      </c>
      <c r="J36452" t="s">
        <v>105783</v>
      </c>
      <c r="K36452" t="s">
        <v>37</v>
      </c>
      <c r="L36452" t="s">
        <v>53</v>
      </c>
      <c r="M36452" t="s">
        <v>123</v>
      </c>
      <c r="N36452" t="s">
        <v>923</v>
      </c>
      <c r="O36452" t="s">
        <v>923</v>
      </c>
      <c r="P36452" s="1">
        <v>39448</v>
      </c>
      <c r="Q36452" t="s">
        <v>53</v>
      </c>
      <c r="R36452" t="s">
        <v>56</v>
      </c>
      <c r="S36452" t="s">
        <v>41</v>
      </c>
      <c r="T36452" t="s">
        <v>105744</v>
      </c>
      <c r="U36452" t="s">
        <v>105744</v>
      </c>
      <c r="V36452">
        <v>0</v>
      </c>
      <c r="W36452">
        <v>0</v>
      </c>
      <c r="X36452">
        <v>0</v>
      </c>
      <c r="Y36452">
        <v>0</v>
      </c>
      <c r="Z36452">
        <v>0</v>
      </c>
      <c r="AA36452">
        <v>0</v>
      </c>
      <c r="AB36452">
        <v>1</v>
      </c>
      <c r="AC36452">
        <v>0</v>
      </c>
      <c r="AD36452">
        <v>0</v>
      </c>
    </row>
    <row r="36453" spans="1:30" hidden="1" x14ac:dyDescent="0.3">
      <c r="A36453" t="s">
        <v>105779</v>
      </c>
      <c r="B36453" t="s">
        <v>105784</v>
      </c>
      <c r="C36453" t="s">
        <v>32</v>
      </c>
      <c r="D36453" t="s">
        <v>139</v>
      </c>
      <c r="E36453" s="1">
        <v>41162</v>
      </c>
      <c r="F36453">
        <v>55000000</v>
      </c>
      <c r="G36453" t="s">
        <v>105779</v>
      </c>
      <c r="H36453" t="s">
        <v>105781</v>
      </c>
      <c r="I36453" t="s">
        <v>105782</v>
      </c>
      <c r="J36453" t="s">
        <v>105783</v>
      </c>
      <c r="K36453" t="s">
        <v>37</v>
      </c>
      <c r="L36453" t="s">
        <v>53</v>
      </c>
      <c r="M36453" t="s">
        <v>123</v>
      </c>
      <c r="N36453" t="s">
        <v>923</v>
      </c>
      <c r="O36453" t="s">
        <v>923</v>
      </c>
      <c r="P36453" s="1">
        <v>39448</v>
      </c>
      <c r="Q36453" t="s">
        <v>53</v>
      </c>
      <c r="R36453" t="s">
        <v>56</v>
      </c>
      <c r="S36453" t="s">
        <v>41</v>
      </c>
      <c r="T36453" t="s">
        <v>105744</v>
      </c>
      <c r="U36453" t="s">
        <v>105744</v>
      </c>
      <c r="V36453">
        <v>0</v>
      </c>
      <c r="W36453">
        <v>0</v>
      </c>
      <c r="X36453">
        <v>0</v>
      </c>
      <c r="Y36453">
        <v>0</v>
      </c>
      <c r="Z36453">
        <v>0</v>
      </c>
      <c r="AA36453">
        <v>0</v>
      </c>
      <c r="AB36453">
        <v>1</v>
      </c>
      <c r="AC36453">
        <v>0</v>
      </c>
      <c r="AD36453">
        <v>0</v>
      </c>
    </row>
    <row r="36454" spans="1:30" hidden="1" x14ac:dyDescent="0.3">
      <c r="A36454" t="s">
        <v>105779</v>
      </c>
      <c r="B36454" t="s">
        <v>105785</v>
      </c>
      <c r="C36454" t="s">
        <v>32</v>
      </c>
      <c r="D36454" t="s">
        <v>33</v>
      </c>
      <c r="E36454" s="1">
        <v>40913</v>
      </c>
      <c r="F36454">
        <v>20000000</v>
      </c>
      <c r="G36454" t="s">
        <v>105779</v>
      </c>
      <c r="H36454" t="s">
        <v>105781</v>
      </c>
      <c r="I36454" t="s">
        <v>105782</v>
      </c>
      <c r="J36454" t="s">
        <v>105783</v>
      </c>
      <c r="K36454" t="s">
        <v>37</v>
      </c>
      <c r="L36454" t="s">
        <v>53</v>
      </c>
      <c r="M36454" t="s">
        <v>123</v>
      </c>
      <c r="N36454" t="s">
        <v>923</v>
      </c>
      <c r="O36454" t="s">
        <v>923</v>
      </c>
      <c r="P36454" s="1">
        <v>39448</v>
      </c>
      <c r="Q36454" t="s">
        <v>53</v>
      </c>
      <c r="R36454" t="s">
        <v>56</v>
      </c>
      <c r="S36454" t="s">
        <v>41</v>
      </c>
      <c r="T36454" t="s">
        <v>105744</v>
      </c>
      <c r="U36454" t="s">
        <v>105744</v>
      </c>
      <c r="V36454">
        <v>0</v>
      </c>
      <c r="W36454">
        <v>0</v>
      </c>
      <c r="X36454">
        <v>0</v>
      </c>
      <c r="Y36454">
        <v>0</v>
      </c>
      <c r="Z36454">
        <v>0</v>
      </c>
      <c r="AA36454">
        <v>0</v>
      </c>
      <c r="AB36454">
        <v>1</v>
      </c>
      <c r="AC36454">
        <v>0</v>
      </c>
      <c r="AD36454">
        <v>0</v>
      </c>
    </row>
    <row r="36455" spans="1:30" hidden="1" x14ac:dyDescent="0.3">
      <c r="A36455" t="s">
        <v>105779</v>
      </c>
      <c r="B36455" t="s">
        <v>105786</v>
      </c>
      <c r="C36455" t="s">
        <v>32</v>
      </c>
      <c r="D36455" t="s">
        <v>50</v>
      </c>
      <c r="E36455" s="1">
        <v>40551</v>
      </c>
      <c r="F36455">
        <v>8000000</v>
      </c>
      <c r="G36455" t="s">
        <v>105779</v>
      </c>
      <c r="H36455" t="s">
        <v>105781</v>
      </c>
      <c r="I36455" t="s">
        <v>105782</v>
      </c>
      <c r="J36455" t="s">
        <v>105783</v>
      </c>
      <c r="K36455" t="s">
        <v>37</v>
      </c>
      <c r="L36455" t="s">
        <v>53</v>
      </c>
      <c r="M36455" t="s">
        <v>123</v>
      </c>
      <c r="N36455" t="s">
        <v>923</v>
      </c>
      <c r="O36455" t="s">
        <v>923</v>
      </c>
      <c r="P36455" s="1">
        <v>39448</v>
      </c>
      <c r="Q36455" t="s">
        <v>53</v>
      </c>
      <c r="R36455" t="s">
        <v>56</v>
      </c>
      <c r="S36455" t="s">
        <v>41</v>
      </c>
      <c r="T36455" t="s">
        <v>105744</v>
      </c>
      <c r="U36455" t="s">
        <v>105744</v>
      </c>
      <c r="V36455">
        <v>0</v>
      </c>
      <c r="W36455">
        <v>0</v>
      </c>
      <c r="X36455">
        <v>0</v>
      </c>
      <c r="Y36455">
        <v>0</v>
      </c>
      <c r="Z36455">
        <v>0</v>
      </c>
      <c r="AA36455">
        <v>0</v>
      </c>
      <c r="AB36455">
        <v>1</v>
      </c>
      <c r="AC36455">
        <v>0</v>
      </c>
      <c r="AD36455">
        <v>0</v>
      </c>
    </row>
    <row r="36456" spans="1:30" hidden="1" x14ac:dyDescent="0.3">
      <c r="A36456" t="s">
        <v>105787</v>
      </c>
      <c r="B36456" t="s">
        <v>105788</v>
      </c>
      <c r="C36456" t="s">
        <v>32</v>
      </c>
      <c r="D36456" t="s">
        <v>50</v>
      </c>
      <c r="E36456" t="s">
        <v>18900</v>
      </c>
      <c r="F36456">
        <v>6000000</v>
      </c>
      <c r="G36456" t="s">
        <v>105787</v>
      </c>
      <c r="H36456" t="s">
        <v>105789</v>
      </c>
      <c r="I36456" t="s">
        <v>105790</v>
      </c>
      <c r="J36456" t="s">
        <v>105791</v>
      </c>
      <c r="K36456" t="s">
        <v>109</v>
      </c>
      <c r="L36456" t="s">
        <v>53</v>
      </c>
      <c r="M36456" t="s">
        <v>54</v>
      </c>
      <c r="N36456" t="s">
        <v>95</v>
      </c>
      <c r="O36456" t="s">
        <v>1074</v>
      </c>
      <c r="Q36456" t="s">
        <v>53</v>
      </c>
      <c r="R36456" t="s">
        <v>56</v>
      </c>
      <c r="S36456" t="s">
        <v>41</v>
      </c>
      <c r="T36456" t="s">
        <v>105744</v>
      </c>
      <c r="U36456" t="s">
        <v>105744</v>
      </c>
      <c r="V36456">
        <v>0</v>
      </c>
      <c r="W36456">
        <v>0</v>
      </c>
      <c r="X36456">
        <v>0</v>
      </c>
      <c r="Y36456">
        <v>0</v>
      </c>
      <c r="Z36456">
        <v>0</v>
      </c>
      <c r="AA36456">
        <v>0</v>
      </c>
      <c r="AB36456">
        <v>1</v>
      </c>
      <c r="AC36456">
        <v>0</v>
      </c>
      <c r="AD36456">
        <v>0</v>
      </c>
    </row>
    <row r="36457" spans="1:30" hidden="1" x14ac:dyDescent="0.3">
      <c r="A36457" t="s">
        <v>105792</v>
      </c>
      <c r="B36457" t="s">
        <v>105793</v>
      </c>
      <c r="C36457" t="s">
        <v>32</v>
      </c>
      <c r="D36457" t="s">
        <v>50</v>
      </c>
      <c r="E36457" t="s">
        <v>1784</v>
      </c>
      <c r="F36457">
        <v>12500000</v>
      </c>
      <c r="G36457" t="s">
        <v>105792</v>
      </c>
      <c r="H36457" t="s">
        <v>105794</v>
      </c>
      <c r="I36457" t="s">
        <v>105795</v>
      </c>
      <c r="J36457" t="s">
        <v>105796</v>
      </c>
      <c r="K36457" t="s">
        <v>37</v>
      </c>
      <c r="L36457" t="s">
        <v>53</v>
      </c>
      <c r="M36457" t="s">
        <v>54</v>
      </c>
      <c r="N36457" t="s">
        <v>95</v>
      </c>
      <c r="O36457" t="s">
        <v>96</v>
      </c>
      <c r="P36457" s="1">
        <v>41275</v>
      </c>
      <c r="Q36457" t="s">
        <v>53</v>
      </c>
      <c r="R36457" t="s">
        <v>56</v>
      </c>
      <c r="S36457" t="s">
        <v>41</v>
      </c>
      <c r="T36457" t="s">
        <v>105744</v>
      </c>
      <c r="U36457" t="s">
        <v>105744</v>
      </c>
      <c r="V36457">
        <v>0</v>
      </c>
      <c r="W36457">
        <v>0</v>
      </c>
      <c r="X36457">
        <v>0</v>
      </c>
      <c r="Y36457">
        <v>0</v>
      </c>
      <c r="Z36457">
        <v>0</v>
      </c>
      <c r="AA36457">
        <v>0</v>
      </c>
      <c r="AB36457">
        <v>1</v>
      </c>
      <c r="AC36457">
        <v>0</v>
      </c>
      <c r="AD36457">
        <v>0</v>
      </c>
    </row>
    <row r="36458" spans="1:30" hidden="1" x14ac:dyDescent="0.3">
      <c r="A36458" t="s">
        <v>105797</v>
      </c>
      <c r="B36458" t="s">
        <v>105798</v>
      </c>
      <c r="C36458" t="s">
        <v>32</v>
      </c>
      <c r="D36458" t="s">
        <v>50</v>
      </c>
      <c r="E36458" s="1">
        <v>41340</v>
      </c>
      <c r="F36458">
        <v>2000000</v>
      </c>
      <c r="G36458" t="s">
        <v>105797</v>
      </c>
      <c r="H36458" t="s">
        <v>105799</v>
      </c>
      <c r="I36458" t="s">
        <v>105800</v>
      </c>
      <c r="J36458" t="s">
        <v>105801</v>
      </c>
      <c r="K36458" t="s">
        <v>37</v>
      </c>
      <c r="L36458" t="s">
        <v>53</v>
      </c>
      <c r="M36458" t="s">
        <v>54</v>
      </c>
      <c r="N36458" t="s">
        <v>95</v>
      </c>
      <c r="O36458" t="s">
        <v>2083</v>
      </c>
      <c r="P36458" s="1">
        <v>40667</v>
      </c>
      <c r="Q36458" t="s">
        <v>53</v>
      </c>
      <c r="R36458" t="s">
        <v>56</v>
      </c>
      <c r="S36458" t="s">
        <v>41</v>
      </c>
      <c r="T36458" t="s">
        <v>105744</v>
      </c>
      <c r="U36458" t="s">
        <v>105744</v>
      </c>
      <c r="V36458">
        <v>0</v>
      </c>
      <c r="W36458">
        <v>0</v>
      </c>
      <c r="X36458">
        <v>0</v>
      </c>
      <c r="Y36458">
        <v>0</v>
      </c>
      <c r="Z36458">
        <v>0</v>
      </c>
      <c r="AA36458">
        <v>0</v>
      </c>
      <c r="AB36458">
        <v>1</v>
      </c>
      <c r="AC36458">
        <v>0</v>
      </c>
      <c r="AD36458">
        <v>0</v>
      </c>
    </row>
    <row r="36459" spans="1:30" hidden="1" x14ac:dyDescent="0.3">
      <c r="A36459" t="s">
        <v>105797</v>
      </c>
      <c r="B36459" t="s">
        <v>105802</v>
      </c>
      <c r="C36459" t="s">
        <v>32</v>
      </c>
      <c r="D36459" t="s">
        <v>33</v>
      </c>
      <c r="E36459" t="s">
        <v>1367</v>
      </c>
      <c r="F36459">
        <v>1599582</v>
      </c>
      <c r="G36459" t="s">
        <v>105797</v>
      </c>
      <c r="H36459" t="s">
        <v>105799</v>
      </c>
      <c r="I36459" t="s">
        <v>105800</v>
      </c>
      <c r="J36459" t="s">
        <v>105801</v>
      </c>
      <c r="K36459" t="s">
        <v>37</v>
      </c>
      <c r="L36459" t="s">
        <v>53</v>
      </c>
      <c r="M36459" t="s">
        <v>54</v>
      </c>
      <c r="N36459" t="s">
        <v>95</v>
      </c>
      <c r="O36459" t="s">
        <v>2083</v>
      </c>
      <c r="P36459" s="1">
        <v>40667</v>
      </c>
      <c r="Q36459" t="s">
        <v>53</v>
      </c>
      <c r="R36459" t="s">
        <v>56</v>
      </c>
      <c r="S36459" t="s">
        <v>41</v>
      </c>
      <c r="T36459" t="s">
        <v>105744</v>
      </c>
      <c r="U36459" t="s">
        <v>105744</v>
      </c>
      <c r="V36459">
        <v>0</v>
      </c>
      <c r="W36459">
        <v>0</v>
      </c>
      <c r="X36459">
        <v>0</v>
      </c>
      <c r="Y36459">
        <v>0</v>
      </c>
      <c r="Z36459">
        <v>0</v>
      </c>
      <c r="AA36459">
        <v>0</v>
      </c>
      <c r="AB36459">
        <v>1</v>
      </c>
      <c r="AC36459">
        <v>0</v>
      </c>
      <c r="AD36459">
        <v>0</v>
      </c>
    </row>
    <row r="36460" spans="1:30" hidden="1" x14ac:dyDescent="0.3">
      <c r="A36460" t="s">
        <v>105803</v>
      </c>
      <c r="B36460" t="s">
        <v>105804</v>
      </c>
      <c r="C36460" t="s">
        <v>32</v>
      </c>
      <c r="E36460" t="s">
        <v>4618</v>
      </c>
      <c r="F36460">
        <v>1879088</v>
      </c>
      <c r="G36460" t="s">
        <v>105803</v>
      </c>
      <c r="H36460" t="s">
        <v>105805</v>
      </c>
      <c r="I36460" t="s">
        <v>105806</v>
      </c>
      <c r="J36460" t="s">
        <v>105807</v>
      </c>
      <c r="K36460" t="s">
        <v>37</v>
      </c>
      <c r="L36460" t="s">
        <v>53</v>
      </c>
      <c r="M36460" t="s">
        <v>73</v>
      </c>
      <c r="N36460" t="s">
        <v>74</v>
      </c>
      <c r="O36460" t="s">
        <v>75</v>
      </c>
      <c r="Q36460" t="s">
        <v>53</v>
      </c>
      <c r="R36460" t="s">
        <v>56</v>
      </c>
      <c r="S36460" t="s">
        <v>41</v>
      </c>
      <c r="T36460" t="s">
        <v>105744</v>
      </c>
      <c r="U36460" t="s">
        <v>105744</v>
      </c>
      <c r="V36460">
        <v>0</v>
      </c>
      <c r="W36460">
        <v>0</v>
      </c>
      <c r="X36460">
        <v>0</v>
      </c>
      <c r="Y36460">
        <v>0</v>
      </c>
      <c r="Z36460">
        <v>0</v>
      </c>
      <c r="AA36460">
        <v>0</v>
      </c>
      <c r="AB36460">
        <v>1</v>
      </c>
      <c r="AC36460">
        <v>0</v>
      </c>
      <c r="AD36460">
        <v>0</v>
      </c>
    </row>
    <row r="36461" spans="1:30" hidden="1" x14ac:dyDescent="0.3">
      <c r="A36461" t="s">
        <v>105808</v>
      </c>
      <c r="B36461" t="s">
        <v>105809</v>
      </c>
      <c r="C36461" t="s">
        <v>32</v>
      </c>
      <c r="E36461" t="s">
        <v>5923</v>
      </c>
      <c r="F36461">
        <v>400000</v>
      </c>
      <c r="G36461" t="s">
        <v>105808</v>
      </c>
      <c r="H36461" t="s">
        <v>105810</v>
      </c>
      <c r="I36461" t="s">
        <v>105811</v>
      </c>
      <c r="J36461" t="s">
        <v>105812</v>
      </c>
      <c r="K36461" t="s">
        <v>37</v>
      </c>
      <c r="L36461" t="s">
        <v>53</v>
      </c>
      <c r="M36461" t="s">
        <v>123</v>
      </c>
      <c r="N36461" t="s">
        <v>923</v>
      </c>
      <c r="O36461" t="s">
        <v>40004</v>
      </c>
      <c r="P36461" s="1">
        <v>40179</v>
      </c>
      <c r="Q36461" t="s">
        <v>53</v>
      </c>
      <c r="R36461" t="s">
        <v>56</v>
      </c>
      <c r="S36461" t="s">
        <v>41</v>
      </c>
      <c r="T36461" t="s">
        <v>105744</v>
      </c>
      <c r="U36461" t="s">
        <v>105744</v>
      </c>
      <c r="V36461">
        <v>0</v>
      </c>
      <c r="W36461">
        <v>0</v>
      </c>
      <c r="X36461">
        <v>0</v>
      </c>
      <c r="Y36461">
        <v>0</v>
      </c>
      <c r="Z36461">
        <v>0</v>
      </c>
      <c r="AA36461">
        <v>0</v>
      </c>
      <c r="AB36461">
        <v>1</v>
      </c>
      <c r="AC36461">
        <v>0</v>
      </c>
      <c r="AD36461">
        <v>0</v>
      </c>
    </row>
    <row r="36462" spans="1:30" hidden="1" x14ac:dyDescent="0.3">
      <c r="A36462" t="s">
        <v>105813</v>
      </c>
      <c r="B36462" t="s">
        <v>105814</v>
      </c>
      <c r="C36462" t="s">
        <v>32</v>
      </c>
      <c r="E36462" t="s">
        <v>57405</v>
      </c>
      <c r="F36462">
        <v>50000000</v>
      </c>
      <c r="G36462" t="s">
        <v>105813</v>
      </c>
      <c r="H36462" t="s">
        <v>105815</v>
      </c>
      <c r="J36462" t="s">
        <v>105816</v>
      </c>
      <c r="K36462" t="s">
        <v>72</v>
      </c>
      <c r="L36462" t="s">
        <v>53</v>
      </c>
      <c r="M36462" t="s">
        <v>717</v>
      </c>
      <c r="N36462" t="s">
        <v>1531</v>
      </c>
      <c r="O36462" t="s">
        <v>1532</v>
      </c>
      <c r="P36462" s="1">
        <v>34335</v>
      </c>
      <c r="Q36462" t="s">
        <v>53</v>
      </c>
      <c r="R36462" t="s">
        <v>56</v>
      </c>
      <c r="S36462" t="s">
        <v>41</v>
      </c>
      <c r="T36462" t="s">
        <v>105744</v>
      </c>
      <c r="U36462" t="s">
        <v>105744</v>
      </c>
      <c r="V36462">
        <v>0</v>
      </c>
      <c r="W36462">
        <v>0</v>
      </c>
      <c r="X36462">
        <v>0</v>
      </c>
      <c r="Y36462">
        <v>0</v>
      </c>
      <c r="Z36462">
        <v>0</v>
      </c>
      <c r="AA36462">
        <v>0</v>
      </c>
      <c r="AB36462">
        <v>1</v>
      </c>
      <c r="AC36462">
        <v>0</v>
      </c>
      <c r="AD36462">
        <v>0</v>
      </c>
    </row>
    <row r="36463" spans="1:30" hidden="1" x14ac:dyDescent="0.3">
      <c r="A36463" t="s">
        <v>105817</v>
      </c>
      <c r="B36463" t="s">
        <v>105818</v>
      </c>
      <c r="C36463" t="s">
        <v>32</v>
      </c>
      <c r="E36463" t="s">
        <v>105819</v>
      </c>
      <c r="F36463">
        <v>4000000</v>
      </c>
      <c r="G36463" t="s">
        <v>105817</v>
      </c>
      <c r="H36463" t="s">
        <v>105820</v>
      </c>
      <c r="I36463" t="s">
        <v>105821</v>
      </c>
      <c r="J36463" t="s">
        <v>105822</v>
      </c>
      <c r="K36463" t="s">
        <v>109</v>
      </c>
      <c r="L36463" t="s">
        <v>53</v>
      </c>
      <c r="M36463" t="s">
        <v>747</v>
      </c>
      <c r="N36463" t="s">
        <v>748</v>
      </c>
      <c r="O36463" t="s">
        <v>989</v>
      </c>
      <c r="Q36463" t="s">
        <v>53</v>
      </c>
      <c r="R36463" t="s">
        <v>56</v>
      </c>
      <c r="S36463" t="s">
        <v>41</v>
      </c>
      <c r="T36463" t="s">
        <v>105744</v>
      </c>
      <c r="U36463" t="s">
        <v>105744</v>
      </c>
      <c r="V36463">
        <v>0</v>
      </c>
      <c r="W36463">
        <v>0</v>
      </c>
      <c r="X36463">
        <v>0</v>
      </c>
      <c r="Y36463">
        <v>0</v>
      </c>
      <c r="Z36463">
        <v>0</v>
      </c>
      <c r="AA36463">
        <v>0</v>
      </c>
      <c r="AB36463">
        <v>1</v>
      </c>
      <c r="AC36463">
        <v>0</v>
      </c>
      <c r="AD36463">
        <v>0</v>
      </c>
    </row>
    <row r="36464" spans="1:30" hidden="1" x14ac:dyDescent="0.3">
      <c r="A36464" t="s">
        <v>105823</v>
      </c>
      <c r="B36464" t="s">
        <v>105824</v>
      </c>
      <c r="C36464" t="s">
        <v>32</v>
      </c>
      <c r="D36464" t="s">
        <v>50</v>
      </c>
      <c r="E36464" t="s">
        <v>1522</v>
      </c>
      <c r="F36464">
        <v>15000</v>
      </c>
      <c r="G36464" t="s">
        <v>105823</v>
      </c>
      <c r="H36464" t="s">
        <v>105825</v>
      </c>
      <c r="I36464" t="s">
        <v>105826</v>
      </c>
      <c r="J36464" t="s">
        <v>105827</v>
      </c>
      <c r="K36464" t="s">
        <v>37</v>
      </c>
      <c r="L36464" t="s">
        <v>53</v>
      </c>
      <c r="M36464" t="s">
        <v>123</v>
      </c>
      <c r="N36464" t="s">
        <v>5676</v>
      </c>
      <c r="O36464" t="s">
        <v>5676</v>
      </c>
      <c r="P36464" s="1">
        <v>37622</v>
      </c>
      <c r="Q36464" t="s">
        <v>53</v>
      </c>
      <c r="R36464" t="s">
        <v>56</v>
      </c>
      <c r="S36464" t="s">
        <v>41</v>
      </c>
      <c r="T36464" t="s">
        <v>105744</v>
      </c>
      <c r="U36464" t="s">
        <v>105744</v>
      </c>
      <c r="V36464">
        <v>0</v>
      </c>
      <c r="W36464">
        <v>0</v>
      </c>
      <c r="X36464">
        <v>0</v>
      </c>
      <c r="Y36464">
        <v>0</v>
      </c>
      <c r="Z36464">
        <v>0</v>
      </c>
      <c r="AA36464">
        <v>0</v>
      </c>
      <c r="AB36464">
        <v>1</v>
      </c>
      <c r="AC36464">
        <v>0</v>
      </c>
      <c r="AD36464">
        <v>0</v>
      </c>
    </row>
    <row r="36465" spans="1:30" hidden="1" x14ac:dyDescent="0.3">
      <c r="A36465" t="s">
        <v>105828</v>
      </c>
      <c r="B36465" t="s">
        <v>105829</v>
      </c>
      <c r="C36465" t="s">
        <v>32</v>
      </c>
      <c r="E36465" s="1">
        <v>37348</v>
      </c>
      <c r="F36465">
        <v>250000</v>
      </c>
      <c r="G36465" t="s">
        <v>105828</v>
      </c>
      <c r="H36465" t="s">
        <v>105830</v>
      </c>
      <c r="I36465" t="s">
        <v>105831</v>
      </c>
      <c r="J36465" t="s">
        <v>105832</v>
      </c>
      <c r="K36465" t="s">
        <v>109</v>
      </c>
      <c r="L36465" t="s">
        <v>53</v>
      </c>
      <c r="M36465" t="s">
        <v>1025</v>
      </c>
      <c r="N36465" t="s">
        <v>1026</v>
      </c>
      <c r="O36465" t="s">
        <v>1027</v>
      </c>
      <c r="Q36465" t="s">
        <v>53</v>
      </c>
      <c r="R36465" t="s">
        <v>56</v>
      </c>
      <c r="S36465" t="s">
        <v>41</v>
      </c>
      <c r="T36465" t="s">
        <v>105744</v>
      </c>
      <c r="U36465" t="s">
        <v>105744</v>
      </c>
      <c r="V36465">
        <v>0</v>
      </c>
      <c r="W36465">
        <v>0</v>
      </c>
      <c r="X36465">
        <v>0</v>
      </c>
      <c r="Y36465">
        <v>0</v>
      </c>
      <c r="Z36465">
        <v>0</v>
      </c>
      <c r="AA36465">
        <v>0</v>
      </c>
      <c r="AB36465">
        <v>1</v>
      </c>
      <c r="AC36465">
        <v>0</v>
      </c>
      <c r="AD36465">
        <v>0</v>
      </c>
    </row>
    <row r="36466" spans="1:30" hidden="1" x14ac:dyDescent="0.3">
      <c r="A36466" t="s">
        <v>105833</v>
      </c>
      <c r="B36466" t="s">
        <v>105834</v>
      </c>
      <c r="C36466" t="s">
        <v>32</v>
      </c>
      <c r="E36466" s="1">
        <v>42189</v>
      </c>
      <c r="F36466">
        <v>14000000</v>
      </c>
      <c r="G36466" t="s">
        <v>105833</v>
      </c>
      <c r="H36466" t="s">
        <v>105835</v>
      </c>
      <c r="I36466" t="s">
        <v>105836</v>
      </c>
      <c r="J36466" t="s">
        <v>105744</v>
      </c>
      <c r="K36466" t="s">
        <v>37</v>
      </c>
      <c r="L36466" t="s">
        <v>53</v>
      </c>
      <c r="M36466" t="s">
        <v>54</v>
      </c>
      <c r="N36466" t="s">
        <v>95</v>
      </c>
      <c r="O36466" t="s">
        <v>96</v>
      </c>
      <c r="P36466" s="1">
        <v>41275</v>
      </c>
      <c r="Q36466" t="s">
        <v>53</v>
      </c>
      <c r="R36466" t="s">
        <v>56</v>
      </c>
      <c r="S36466" t="s">
        <v>41</v>
      </c>
      <c r="T36466" t="s">
        <v>105744</v>
      </c>
      <c r="U36466" t="s">
        <v>105744</v>
      </c>
      <c r="V36466">
        <v>0</v>
      </c>
      <c r="W36466">
        <v>0</v>
      </c>
      <c r="X36466">
        <v>0</v>
      </c>
      <c r="Y36466">
        <v>0</v>
      </c>
      <c r="Z36466">
        <v>0</v>
      </c>
      <c r="AA36466">
        <v>0</v>
      </c>
      <c r="AB36466">
        <v>1</v>
      </c>
      <c r="AC36466">
        <v>0</v>
      </c>
      <c r="AD36466">
        <v>0</v>
      </c>
    </row>
    <row r="36467" spans="1:30" hidden="1" x14ac:dyDescent="0.3">
      <c r="A36467" t="s">
        <v>105837</v>
      </c>
      <c r="B36467" t="s">
        <v>105838</v>
      </c>
      <c r="C36467" t="s">
        <v>32</v>
      </c>
      <c r="D36467" t="s">
        <v>50</v>
      </c>
      <c r="E36467" t="s">
        <v>7422</v>
      </c>
      <c r="F36467">
        <v>5500000</v>
      </c>
      <c r="G36467" t="s">
        <v>105837</v>
      </c>
      <c r="H36467" t="s">
        <v>105839</v>
      </c>
      <c r="I36467" t="s">
        <v>105840</v>
      </c>
      <c r="J36467" t="s">
        <v>105841</v>
      </c>
      <c r="K36467" t="s">
        <v>37</v>
      </c>
      <c r="L36467" t="s">
        <v>53</v>
      </c>
      <c r="M36467" t="s">
        <v>54</v>
      </c>
      <c r="N36467" t="s">
        <v>95</v>
      </c>
      <c r="O36467" t="s">
        <v>1662</v>
      </c>
      <c r="P36467" s="1">
        <v>41275</v>
      </c>
      <c r="Q36467" t="s">
        <v>53</v>
      </c>
      <c r="R36467" t="s">
        <v>56</v>
      </c>
      <c r="S36467" t="s">
        <v>41</v>
      </c>
      <c r="T36467" t="s">
        <v>105744</v>
      </c>
      <c r="U36467" t="s">
        <v>105744</v>
      </c>
      <c r="V36467">
        <v>0</v>
      </c>
      <c r="W36467">
        <v>0</v>
      </c>
      <c r="X36467">
        <v>0</v>
      </c>
      <c r="Y36467">
        <v>0</v>
      </c>
      <c r="Z36467">
        <v>0</v>
      </c>
      <c r="AA36467">
        <v>0</v>
      </c>
      <c r="AB36467">
        <v>1</v>
      </c>
      <c r="AC36467">
        <v>0</v>
      </c>
      <c r="AD36467">
        <v>0</v>
      </c>
    </row>
    <row r="36468" spans="1:30" hidden="1" x14ac:dyDescent="0.3">
      <c r="A36468" t="s">
        <v>105842</v>
      </c>
      <c r="B36468" t="s">
        <v>105843</v>
      </c>
      <c r="C36468" t="s">
        <v>32</v>
      </c>
      <c r="E36468" t="s">
        <v>33495</v>
      </c>
      <c r="F36468">
        <v>29079</v>
      </c>
      <c r="G36468" t="s">
        <v>105842</v>
      </c>
      <c r="H36468" t="s">
        <v>105844</v>
      </c>
      <c r="I36468" t="s">
        <v>105845</v>
      </c>
      <c r="J36468" t="s">
        <v>105846</v>
      </c>
      <c r="K36468" t="s">
        <v>37</v>
      </c>
      <c r="L36468" t="s">
        <v>53</v>
      </c>
      <c r="M36468" t="s">
        <v>54</v>
      </c>
      <c r="N36468" t="s">
        <v>95</v>
      </c>
      <c r="O36468" t="s">
        <v>2083</v>
      </c>
      <c r="P36468" s="1">
        <v>40179</v>
      </c>
      <c r="Q36468" t="s">
        <v>53</v>
      </c>
      <c r="R36468" t="s">
        <v>56</v>
      </c>
      <c r="S36468" t="s">
        <v>41</v>
      </c>
      <c r="T36468" t="s">
        <v>105744</v>
      </c>
      <c r="U36468" t="s">
        <v>105744</v>
      </c>
      <c r="V36468">
        <v>0</v>
      </c>
      <c r="W36468">
        <v>0</v>
      </c>
      <c r="X36468">
        <v>0</v>
      </c>
      <c r="Y36468">
        <v>0</v>
      </c>
      <c r="Z36468">
        <v>0</v>
      </c>
      <c r="AA36468">
        <v>0</v>
      </c>
      <c r="AB36468">
        <v>1</v>
      </c>
      <c r="AC36468">
        <v>0</v>
      </c>
      <c r="AD36468">
        <v>0</v>
      </c>
    </row>
    <row r="36469" spans="1:30" hidden="1" x14ac:dyDescent="0.3">
      <c r="A36469" t="s">
        <v>105847</v>
      </c>
      <c r="B36469" t="s">
        <v>105848</v>
      </c>
      <c r="C36469" t="s">
        <v>32</v>
      </c>
      <c r="E36469" s="1">
        <v>41617</v>
      </c>
      <c r="F36469">
        <v>3800000</v>
      </c>
      <c r="G36469" t="s">
        <v>105847</v>
      </c>
      <c r="H36469" t="s">
        <v>105849</v>
      </c>
      <c r="I36469" t="s">
        <v>105850</v>
      </c>
      <c r="J36469" t="s">
        <v>105851</v>
      </c>
      <c r="K36469" t="s">
        <v>37</v>
      </c>
      <c r="L36469" t="s">
        <v>53</v>
      </c>
      <c r="M36469" t="s">
        <v>73</v>
      </c>
      <c r="N36469" t="s">
        <v>74</v>
      </c>
      <c r="O36469" t="s">
        <v>1539</v>
      </c>
      <c r="P36469" s="1">
        <v>36537</v>
      </c>
      <c r="Q36469" t="s">
        <v>53</v>
      </c>
      <c r="R36469" t="s">
        <v>56</v>
      </c>
      <c r="S36469" t="s">
        <v>41</v>
      </c>
      <c r="T36469" t="s">
        <v>105744</v>
      </c>
      <c r="U36469" t="s">
        <v>105744</v>
      </c>
      <c r="V36469">
        <v>0</v>
      </c>
      <c r="W36469">
        <v>0</v>
      </c>
      <c r="X36469">
        <v>0</v>
      </c>
      <c r="Y36469">
        <v>0</v>
      </c>
      <c r="Z36469">
        <v>0</v>
      </c>
      <c r="AA36469">
        <v>0</v>
      </c>
      <c r="AB36469">
        <v>1</v>
      </c>
      <c r="AC36469">
        <v>0</v>
      </c>
      <c r="AD36469">
        <v>0</v>
      </c>
    </row>
    <row r="36470" spans="1:30" hidden="1" x14ac:dyDescent="0.3">
      <c r="A36470" t="s">
        <v>105847</v>
      </c>
      <c r="B36470" t="s">
        <v>105852</v>
      </c>
      <c r="C36470" t="s">
        <v>32</v>
      </c>
      <c r="D36470" t="s">
        <v>50</v>
      </c>
      <c r="E36470" t="s">
        <v>14819</v>
      </c>
      <c r="F36470">
        <v>2600000</v>
      </c>
      <c r="G36470" t="s">
        <v>105847</v>
      </c>
      <c r="H36470" t="s">
        <v>105849</v>
      </c>
      <c r="I36470" t="s">
        <v>105850</v>
      </c>
      <c r="J36470" t="s">
        <v>105851</v>
      </c>
      <c r="K36470" t="s">
        <v>37</v>
      </c>
      <c r="L36470" t="s">
        <v>53</v>
      </c>
      <c r="M36470" t="s">
        <v>73</v>
      </c>
      <c r="N36470" t="s">
        <v>74</v>
      </c>
      <c r="O36470" t="s">
        <v>1539</v>
      </c>
      <c r="P36470" s="1">
        <v>36537</v>
      </c>
      <c r="Q36470" t="s">
        <v>53</v>
      </c>
      <c r="R36470" t="s">
        <v>56</v>
      </c>
      <c r="S36470" t="s">
        <v>41</v>
      </c>
      <c r="T36470" t="s">
        <v>105744</v>
      </c>
      <c r="U36470" t="s">
        <v>105744</v>
      </c>
      <c r="V36470">
        <v>0</v>
      </c>
      <c r="W36470">
        <v>0</v>
      </c>
      <c r="X36470">
        <v>0</v>
      </c>
      <c r="Y36470">
        <v>0</v>
      </c>
      <c r="Z36470">
        <v>0</v>
      </c>
      <c r="AA36470">
        <v>0</v>
      </c>
      <c r="AB36470">
        <v>1</v>
      </c>
      <c r="AC36470">
        <v>0</v>
      </c>
      <c r="AD36470">
        <v>0</v>
      </c>
    </row>
    <row r="36471" spans="1:30" hidden="1" x14ac:dyDescent="0.3">
      <c r="A36471" t="s">
        <v>105847</v>
      </c>
      <c r="B36471" t="s">
        <v>105853</v>
      </c>
      <c r="C36471" t="s">
        <v>32</v>
      </c>
      <c r="D36471" t="s">
        <v>50</v>
      </c>
      <c r="E36471" t="s">
        <v>17458</v>
      </c>
      <c r="F36471">
        <v>3310740</v>
      </c>
      <c r="G36471" t="s">
        <v>105847</v>
      </c>
      <c r="H36471" t="s">
        <v>105849</v>
      </c>
      <c r="I36471" t="s">
        <v>105850</v>
      </c>
      <c r="J36471" t="s">
        <v>105851</v>
      </c>
      <c r="K36471" t="s">
        <v>37</v>
      </c>
      <c r="L36471" t="s">
        <v>53</v>
      </c>
      <c r="M36471" t="s">
        <v>73</v>
      </c>
      <c r="N36471" t="s">
        <v>74</v>
      </c>
      <c r="O36471" t="s">
        <v>1539</v>
      </c>
      <c r="P36471" s="1">
        <v>36537</v>
      </c>
      <c r="Q36471" t="s">
        <v>53</v>
      </c>
      <c r="R36471" t="s">
        <v>56</v>
      </c>
      <c r="S36471" t="s">
        <v>41</v>
      </c>
      <c r="T36471" t="s">
        <v>105744</v>
      </c>
      <c r="U36471" t="s">
        <v>105744</v>
      </c>
      <c r="V36471">
        <v>0</v>
      </c>
      <c r="W36471">
        <v>0</v>
      </c>
      <c r="X36471">
        <v>0</v>
      </c>
      <c r="Y36471">
        <v>0</v>
      </c>
      <c r="Z36471">
        <v>0</v>
      </c>
      <c r="AA36471">
        <v>0</v>
      </c>
      <c r="AB36471">
        <v>1</v>
      </c>
      <c r="AC36471">
        <v>0</v>
      </c>
      <c r="AD36471">
        <v>0</v>
      </c>
    </row>
    <row r="36472" spans="1:30" hidden="1" x14ac:dyDescent="0.3">
      <c r="A36472" t="s">
        <v>105854</v>
      </c>
      <c r="B36472" t="s">
        <v>105855</v>
      </c>
      <c r="C36472" t="s">
        <v>32</v>
      </c>
      <c r="E36472" t="s">
        <v>9173</v>
      </c>
      <c r="F36472">
        <v>50000000</v>
      </c>
      <c r="G36472" t="s">
        <v>105854</v>
      </c>
      <c r="H36472" t="s">
        <v>105856</v>
      </c>
      <c r="I36472" t="s">
        <v>105857</v>
      </c>
      <c r="J36472" t="s">
        <v>105858</v>
      </c>
      <c r="K36472" t="s">
        <v>37</v>
      </c>
      <c r="L36472" t="s">
        <v>53</v>
      </c>
      <c r="M36472" t="s">
        <v>2823</v>
      </c>
      <c r="N36472" t="s">
        <v>2824</v>
      </c>
      <c r="O36472" t="s">
        <v>4884</v>
      </c>
      <c r="P36472" s="1">
        <v>37257</v>
      </c>
      <c r="Q36472" t="s">
        <v>53</v>
      </c>
      <c r="R36472" t="s">
        <v>56</v>
      </c>
      <c r="S36472" t="s">
        <v>41</v>
      </c>
      <c r="T36472" t="s">
        <v>105744</v>
      </c>
      <c r="U36472" t="s">
        <v>105744</v>
      </c>
      <c r="V36472">
        <v>0</v>
      </c>
      <c r="W36472">
        <v>0</v>
      </c>
      <c r="X36472">
        <v>0</v>
      </c>
      <c r="Y36472">
        <v>0</v>
      </c>
      <c r="Z36472">
        <v>0</v>
      </c>
      <c r="AA36472">
        <v>0</v>
      </c>
      <c r="AB36472">
        <v>1</v>
      </c>
      <c r="AC36472">
        <v>0</v>
      </c>
      <c r="AD36472">
        <v>0</v>
      </c>
    </row>
    <row r="36473" spans="1:30" hidden="1" x14ac:dyDescent="0.3">
      <c r="A36473" t="s">
        <v>105859</v>
      </c>
      <c r="B36473" t="s">
        <v>105860</v>
      </c>
      <c r="C36473" t="s">
        <v>32</v>
      </c>
      <c r="D36473" t="s">
        <v>50</v>
      </c>
      <c r="E36473" t="s">
        <v>4581</v>
      </c>
      <c r="F36473">
        <v>9200000</v>
      </c>
      <c r="G36473" t="s">
        <v>105859</v>
      </c>
      <c r="H36473" t="s">
        <v>105861</v>
      </c>
      <c r="I36473" t="s">
        <v>105862</v>
      </c>
      <c r="J36473" t="s">
        <v>105863</v>
      </c>
      <c r="K36473" t="s">
        <v>37</v>
      </c>
      <c r="L36473" t="s">
        <v>53</v>
      </c>
      <c r="M36473" t="s">
        <v>62</v>
      </c>
      <c r="N36473" t="s">
        <v>63</v>
      </c>
      <c r="O36473" t="s">
        <v>63</v>
      </c>
      <c r="P36473" s="1">
        <v>41275</v>
      </c>
      <c r="Q36473" t="s">
        <v>53</v>
      </c>
      <c r="R36473" t="s">
        <v>56</v>
      </c>
      <c r="S36473" t="s">
        <v>41</v>
      </c>
      <c r="T36473" t="s">
        <v>105744</v>
      </c>
      <c r="U36473" t="s">
        <v>105744</v>
      </c>
      <c r="V36473">
        <v>0</v>
      </c>
      <c r="W36473">
        <v>0</v>
      </c>
      <c r="X36473">
        <v>0</v>
      </c>
      <c r="Y36473">
        <v>0</v>
      </c>
      <c r="Z36473">
        <v>0</v>
      </c>
      <c r="AA36473">
        <v>0</v>
      </c>
      <c r="AB36473">
        <v>1</v>
      </c>
      <c r="AC36473">
        <v>0</v>
      </c>
      <c r="AD36473">
        <v>0</v>
      </c>
    </row>
    <row r="36474" spans="1:30" hidden="1" x14ac:dyDescent="0.3">
      <c r="A36474" t="s">
        <v>105864</v>
      </c>
      <c r="B36474" t="s">
        <v>105865</v>
      </c>
      <c r="C36474" t="s">
        <v>32</v>
      </c>
      <c r="D36474" t="s">
        <v>33</v>
      </c>
      <c r="E36474" t="s">
        <v>28826</v>
      </c>
      <c r="F36474">
        <v>3220000</v>
      </c>
      <c r="G36474" t="s">
        <v>105864</v>
      </c>
      <c r="H36474" t="s">
        <v>105866</v>
      </c>
      <c r="I36474" t="s">
        <v>105867</v>
      </c>
      <c r="J36474" t="s">
        <v>105868</v>
      </c>
      <c r="K36474" t="s">
        <v>37</v>
      </c>
      <c r="L36474" t="s">
        <v>53</v>
      </c>
      <c r="M36474" t="s">
        <v>652</v>
      </c>
      <c r="N36474" t="s">
        <v>653</v>
      </c>
      <c r="O36474" t="s">
        <v>653</v>
      </c>
      <c r="P36474" s="1">
        <v>36894</v>
      </c>
      <c r="Q36474" t="s">
        <v>53</v>
      </c>
      <c r="R36474" t="s">
        <v>56</v>
      </c>
      <c r="S36474" t="s">
        <v>41</v>
      </c>
      <c r="T36474" t="s">
        <v>105744</v>
      </c>
      <c r="U36474" t="s">
        <v>105744</v>
      </c>
      <c r="V36474">
        <v>0</v>
      </c>
      <c r="W36474">
        <v>0</v>
      </c>
      <c r="X36474">
        <v>0</v>
      </c>
      <c r="Y36474">
        <v>0</v>
      </c>
      <c r="Z36474">
        <v>0</v>
      </c>
      <c r="AA36474">
        <v>0</v>
      </c>
      <c r="AB36474">
        <v>1</v>
      </c>
      <c r="AC36474">
        <v>0</v>
      </c>
      <c r="AD36474">
        <v>0</v>
      </c>
    </row>
    <row r="36475" spans="1:30" hidden="1" x14ac:dyDescent="0.3">
      <c r="A36475" t="s">
        <v>105864</v>
      </c>
      <c r="B36475" t="s">
        <v>105869</v>
      </c>
      <c r="C36475" t="s">
        <v>32</v>
      </c>
      <c r="D36475" t="s">
        <v>33</v>
      </c>
      <c r="E36475" s="1">
        <v>38567</v>
      </c>
      <c r="F36475">
        <v>2911311</v>
      </c>
      <c r="G36475" t="s">
        <v>105864</v>
      </c>
      <c r="H36475" t="s">
        <v>105866</v>
      </c>
      <c r="I36475" t="s">
        <v>105867</v>
      </c>
      <c r="J36475" t="s">
        <v>105868</v>
      </c>
      <c r="K36475" t="s">
        <v>37</v>
      </c>
      <c r="L36475" t="s">
        <v>53</v>
      </c>
      <c r="M36475" t="s">
        <v>652</v>
      </c>
      <c r="N36475" t="s">
        <v>653</v>
      </c>
      <c r="O36475" t="s">
        <v>653</v>
      </c>
      <c r="P36475" s="1">
        <v>36894</v>
      </c>
      <c r="Q36475" t="s">
        <v>53</v>
      </c>
      <c r="R36475" t="s">
        <v>56</v>
      </c>
      <c r="S36475" t="s">
        <v>41</v>
      </c>
      <c r="T36475" t="s">
        <v>105744</v>
      </c>
      <c r="U36475" t="s">
        <v>105744</v>
      </c>
      <c r="V36475">
        <v>0</v>
      </c>
      <c r="W36475">
        <v>0</v>
      </c>
      <c r="X36475">
        <v>0</v>
      </c>
      <c r="Y36475">
        <v>0</v>
      </c>
      <c r="Z36475">
        <v>0</v>
      </c>
      <c r="AA36475">
        <v>0</v>
      </c>
      <c r="AB36475">
        <v>1</v>
      </c>
      <c r="AC36475">
        <v>0</v>
      </c>
      <c r="AD36475">
        <v>0</v>
      </c>
    </row>
    <row r="36476" spans="1:30" hidden="1" x14ac:dyDescent="0.3">
      <c r="A36476" t="s">
        <v>105870</v>
      </c>
      <c r="B36476" t="s">
        <v>105871</v>
      </c>
      <c r="C36476" t="s">
        <v>32</v>
      </c>
      <c r="D36476" t="s">
        <v>50</v>
      </c>
      <c r="E36476" s="1">
        <v>41979</v>
      </c>
      <c r="F36476">
        <v>4349998</v>
      </c>
      <c r="G36476" t="s">
        <v>105870</v>
      </c>
      <c r="H36476" t="s">
        <v>105872</v>
      </c>
      <c r="I36476" t="s">
        <v>105873</v>
      </c>
      <c r="J36476" t="s">
        <v>105874</v>
      </c>
      <c r="K36476" t="s">
        <v>37</v>
      </c>
      <c r="L36476" t="s">
        <v>53</v>
      </c>
      <c r="M36476" t="s">
        <v>54</v>
      </c>
      <c r="N36476" t="s">
        <v>95</v>
      </c>
      <c r="O36476" t="s">
        <v>1489</v>
      </c>
      <c r="Q36476" t="s">
        <v>53</v>
      </c>
      <c r="R36476" t="s">
        <v>56</v>
      </c>
      <c r="S36476" t="s">
        <v>41</v>
      </c>
      <c r="T36476" t="s">
        <v>105744</v>
      </c>
      <c r="U36476" t="s">
        <v>105744</v>
      </c>
      <c r="V36476">
        <v>0</v>
      </c>
      <c r="W36476">
        <v>0</v>
      </c>
      <c r="X36476">
        <v>0</v>
      </c>
      <c r="Y36476">
        <v>0</v>
      </c>
      <c r="Z36476">
        <v>0</v>
      </c>
      <c r="AA36476">
        <v>0</v>
      </c>
      <c r="AB36476">
        <v>1</v>
      </c>
      <c r="AC36476">
        <v>0</v>
      </c>
      <c r="AD36476">
        <v>0</v>
      </c>
    </row>
    <row r="36477" spans="1:30" hidden="1" x14ac:dyDescent="0.3">
      <c r="A36477" t="s">
        <v>105875</v>
      </c>
      <c r="B36477" t="s">
        <v>105876</v>
      </c>
      <c r="C36477" t="s">
        <v>32</v>
      </c>
      <c r="E36477" t="s">
        <v>3293</v>
      </c>
      <c r="F36477">
        <v>1249999</v>
      </c>
      <c r="G36477" t="s">
        <v>105875</v>
      </c>
      <c r="H36477" t="s">
        <v>105877</v>
      </c>
      <c r="J36477" t="s">
        <v>105878</v>
      </c>
      <c r="K36477" t="s">
        <v>37</v>
      </c>
      <c r="L36477" t="s">
        <v>53</v>
      </c>
      <c r="M36477" t="s">
        <v>123</v>
      </c>
      <c r="N36477" t="s">
        <v>923</v>
      </c>
      <c r="O36477" t="s">
        <v>10297</v>
      </c>
      <c r="Q36477" t="s">
        <v>53</v>
      </c>
      <c r="R36477" t="s">
        <v>56</v>
      </c>
      <c r="S36477" t="s">
        <v>41</v>
      </c>
      <c r="T36477" t="s">
        <v>105744</v>
      </c>
      <c r="U36477" t="s">
        <v>105744</v>
      </c>
      <c r="V36477">
        <v>0</v>
      </c>
      <c r="W36477">
        <v>0</v>
      </c>
      <c r="X36477">
        <v>0</v>
      </c>
      <c r="Y36477">
        <v>0</v>
      </c>
      <c r="Z36477">
        <v>0</v>
      </c>
      <c r="AA36477">
        <v>0</v>
      </c>
      <c r="AB36477">
        <v>1</v>
      </c>
      <c r="AC36477">
        <v>0</v>
      </c>
      <c r="AD36477">
        <v>0</v>
      </c>
    </row>
    <row r="36478" spans="1:30" hidden="1" x14ac:dyDescent="0.3">
      <c r="A36478" t="s">
        <v>105879</v>
      </c>
      <c r="B36478" t="s">
        <v>105880</v>
      </c>
      <c r="C36478" t="s">
        <v>32</v>
      </c>
      <c r="D36478" t="s">
        <v>50</v>
      </c>
      <c r="E36478" t="s">
        <v>13064</v>
      </c>
      <c r="F36478">
        <v>4300000</v>
      </c>
      <c r="G36478" t="s">
        <v>105879</v>
      </c>
      <c r="H36478" t="s">
        <v>105881</v>
      </c>
      <c r="I36478" t="s">
        <v>105882</v>
      </c>
      <c r="J36478" t="s">
        <v>105883</v>
      </c>
      <c r="K36478" t="s">
        <v>37</v>
      </c>
      <c r="L36478" t="s">
        <v>53</v>
      </c>
      <c r="M36478" t="s">
        <v>54</v>
      </c>
      <c r="N36478" t="s">
        <v>95</v>
      </c>
      <c r="O36478" t="s">
        <v>1662</v>
      </c>
      <c r="P36478" s="1">
        <v>40553</v>
      </c>
      <c r="Q36478" t="s">
        <v>53</v>
      </c>
      <c r="R36478" t="s">
        <v>56</v>
      </c>
      <c r="S36478" t="s">
        <v>41</v>
      </c>
      <c r="T36478" t="s">
        <v>105744</v>
      </c>
      <c r="U36478" t="s">
        <v>105744</v>
      </c>
      <c r="V36478">
        <v>0</v>
      </c>
      <c r="W36478">
        <v>0</v>
      </c>
      <c r="X36478">
        <v>0</v>
      </c>
      <c r="Y36478">
        <v>0</v>
      </c>
      <c r="Z36478">
        <v>0</v>
      </c>
      <c r="AA36478">
        <v>0</v>
      </c>
      <c r="AB36478">
        <v>1</v>
      </c>
      <c r="AC36478">
        <v>0</v>
      </c>
      <c r="AD36478">
        <v>0</v>
      </c>
    </row>
    <row r="36479" spans="1:30" hidden="1" x14ac:dyDescent="0.3">
      <c r="A36479" t="s">
        <v>105879</v>
      </c>
      <c r="B36479" t="s">
        <v>105884</v>
      </c>
      <c r="C36479" t="s">
        <v>32</v>
      </c>
      <c r="D36479" t="s">
        <v>33</v>
      </c>
      <c r="E36479" s="1">
        <v>42346</v>
      </c>
      <c r="F36479">
        <v>34000000</v>
      </c>
      <c r="G36479" t="s">
        <v>105879</v>
      </c>
      <c r="H36479" t="s">
        <v>105881</v>
      </c>
      <c r="I36479" t="s">
        <v>105882</v>
      </c>
      <c r="J36479" t="s">
        <v>105883</v>
      </c>
      <c r="K36479" t="s">
        <v>37</v>
      </c>
      <c r="L36479" t="s">
        <v>53</v>
      </c>
      <c r="M36479" t="s">
        <v>54</v>
      </c>
      <c r="N36479" t="s">
        <v>95</v>
      </c>
      <c r="O36479" t="s">
        <v>1662</v>
      </c>
      <c r="P36479" s="1">
        <v>40553</v>
      </c>
      <c r="Q36479" t="s">
        <v>53</v>
      </c>
      <c r="R36479" t="s">
        <v>56</v>
      </c>
      <c r="S36479" t="s">
        <v>41</v>
      </c>
      <c r="T36479" t="s">
        <v>105744</v>
      </c>
      <c r="U36479" t="s">
        <v>105744</v>
      </c>
      <c r="V36479">
        <v>0</v>
      </c>
      <c r="W36479">
        <v>0</v>
      </c>
      <c r="X36479">
        <v>0</v>
      </c>
      <c r="Y36479">
        <v>0</v>
      </c>
      <c r="Z36479">
        <v>0</v>
      </c>
      <c r="AA36479">
        <v>0</v>
      </c>
      <c r="AB36479">
        <v>1</v>
      </c>
      <c r="AC36479">
        <v>0</v>
      </c>
      <c r="AD36479">
        <v>0</v>
      </c>
    </row>
    <row r="36480" spans="1:30" hidden="1" x14ac:dyDescent="0.3">
      <c r="A36480" t="s">
        <v>105885</v>
      </c>
      <c r="B36480" t="s">
        <v>105886</v>
      </c>
      <c r="C36480" t="s">
        <v>32</v>
      </c>
      <c r="E36480" s="1">
        <v>40299</v>
      </c>
      <c r="F36480">
        <v>10000054</v>
      </c>
      <c r="G36480" t="s">
        <v>105885</v>
      </c>
      <c r="H36480" t="s">
        <v>105887</v>
      </c>
      <c r="I36480" t="s">
        <v>105888</v>
      </c>
      <c r="J36480" t="s">
        <v>105889</v>
      </c>
      <c r="K36480" t="s">
        <v>37</v>
      </c>
      <c r="L36480" t="s">
        <v>53</v>
      </c>
      <c r="M36480" t="s">
        <v>123</v>
      </c>
      <c r="N36480" t="s">
        <v>124</v>
      </c>
      <c r="O36480" t="s">
        <v>7496</v>
      </c>
      <c r="P36480" s="1">
        <v>38722</v>
      </c>
      <c r="Q36480" t="s">
        <v>53</v>
      </c>
      <c r="R36480" t="s">
        <v>56</v>
      </c>
      <c r="S36480" t="s">
        <v>41</v>
      </c>
      <c r="T36480" t="s">
        <v>105744</v>
      </c>
      <c r="U36480" t="s">
        <v>105744</v>
      </c>
      <c r="V36480">
        <v>0</v>
      </c>
      <c r="W36480">
        <v>0</v>
      </c>
      <c r="X36480">
        <v>0</v>
      </c>
      <c r="Y36480">
        <v>0</v>
      </c>
      <c r="Z36480">
        <v>0</v>
      </c>
      <c r="AA36480">
        <v>0</v>
      </c>
      <c r="AB36480">
        <v>1</v>
      </c>
      <c r="AC36480">
        <v>0</v>
      </c>
      <c r="AD36480">
        <v>0</v>
      </c>
    </row>
    <row r="36481" spans="1:30" hidden="1" x14ac:dyDescent="0.3">
      <c r="A36481" t="s">
        <v>105890</v>
      </c>
      <c r="B36481" t="s">
        <v>105891</v>
      </c>
      <c r="C36481" t="s">
        <v>32</v>
      </c>
      <c r="D36481" t="s">
        <v>50</v>
      </c>
      <c r="E36481" s="1">
        <v>42166</v>
      </c>
      <c r="F36481">
        <v>3100000</v>
      </c>
      <c r="G36481" t="s">
        <v>105890</v>
      </c>
      <c r="H36481" t="s">
        <v>105892</v>
      </c>
      <c r="I36481" t="s">
        <v>105893</v>
      </c>
      <c r="J36481" t="s">
        <v>105894</v>
      </c>
      <c r="K36481" t="s">
        <v>37</v>
      </c>
      <c r="L36481" t="s">
        <v>53</v>
      </c>
      <c r="M36481" t="s">
        <v>717</v>
      </c>
      <c r="N36481" t="s">
        <v>1531</v>
      </c>
      <c r="O36481" t="s">
        <v>1531</v>
      </c>
      <c r="P36481" t="s">
        <v>33341</v>
      </c>
      <c r="Q36481" t="s">
        <v>53</v>
      </c>
      <c r="R36481" t="s">
        <v>56</v>
      </c>
      <c r="S36481" t="s">
        <v>41</v>
      </c>
      <c r="T36481" t="s">
        <v>105744</v>
      </c>
      <c r="U36481" t="s">
        <v>105744</v>
      </c>
      <c r="V36481">
        <v>0</v>
      </c>
      <c r="W36481">
        <v>0</v>
      </c>
      <c r="X36481">
        <v>0</v>
      </c>
      <c r="Y36481">
        <v>0</v>
      </c>
      <c r="Z36481">
        <v>0</v>
      </c>
      <c r="AA36481">
        <v>0</v>
      </c>
      <c r="AB36481">
        <v>1</v>
      </c>
      <c r="AC36481">
        <v>0</v>
      </c>
      <c r="AD36481">
        <v>0</v>
      </c>
    </row>
    <row r="36482" spans="1:30" hidden="1" x14ac:dyDescent="0.3">
      <c r="A36482" t="s">
        <v>105895</v>
      </c>
      <c r="B36482" t="s">
        <v>105896</v>
      </c>
      <c r="C36482" t="s">
        <v>32</v>
      </c>
      <c r="D36482" t="s">
        <v>50</v>
      </c>
      <c r="E36482" s="1">
        <v>42105</v>
      </c>
      <c r="F36482">
        <v>5000000</v>
      </c>
      <c r="G36482" t="s">
        <v>105895</v>
      </c>
      <c r="H36482" t="s">
        <v>105897</v>
      </c>
      <c r="I36482" t="s">
        <v>105898</v>
      </c>
      <c r="J36482" t="s">
        <v>105899</v>
      </c>
      <c r="K36482" t="s">
        <v>37</v>
      </c>
      <c r="L36482" t="s">
        <v>53</v>
      </c>
      <c r="M36482" t="s">
        <v>62</v>
      </c>
      <c r="N36482" t="s">
        <v>63</v>
      </c>
      <c r="O36482" t="s">
        <v>63</v>
      </c>
      <c r="P36482" s="1">
        <v>40909</v>
      </c>
      <c r="Q36482" t="s">
        <v>53</v>
      </c>
      <c r="R36482" t="s">
        <v>56</v>
      </c>
      <c r="S36482" t="s">
        <v>41</v>
      </c>
      <c r="T36482" t="s">
        <v>105744</v>
      </c>
      <c r="U36482" t="s">
        <v>105744</v>
      </c>
      <c r="V36482">
        <v>0</v>
      </c>
      <c r="W36482">
        <v>0</v>
      </c>
      <c r="X36482">
        <v>0</v>
      </c>
      <c r="Y36482">
        <v>0</v>
      </c>
      <c r="Z36482">
        <v>0</v>
      </c>
      <c r="AA36482">
        <v>0</v>
      </c>
      <c r="AB36482">
        <v>1</v>
      </c>
      <c r="AC36482">
        <v>0</v>
      </c>
      <c r="AD36482">
        <v>0</v>
      </c>
    </row>
    <row r="36483" spans="1:30" hidden="1" x14ac:dyDescent="0.3">
      <c r="A36483" t="s">
        <v>105900</v>
      </c>
      <c r="B36483" t="s">
        <v>105901</v>
      </c>
      <c r="C36483" t="s">
        <v>32</v>
      </c>
      <c r="E36483" t="s">
        <v>9552</v>
      </c>
      <c r="F36483">
        <v>275000</v>
      </c>
      <c r="G36483" t="s">
        <v>105900</v>
      </c>
      <c r="H36483" t="s">
        <v>105902</v>
      </c>
      <c r="I36483" t="s">
        <v>105903</v>
      </c>
      <c r="J36483" t="s">
        <v>105904</v>
      </c>
      <c r="K36483" t="s">
        <v>37</v>
      </c>
      <c r="L36483" t="s">
        <v>53</v>
      </c>
      <c r="M36483" t="s">
        <v>10568</v>
      </c>
      <c r="N36483" t="s">
        <v>10569</v>
      </c>
      <c r="O36483" t="s">
        <v>10175</v>
      </c>
      <c r="P36483" s="1">
        <v>40181</v>
      </c>
      <c r="Q36483" t="s">
        <v>53</v>
      </c>
      <c r="R36483" t="s">
        <v>56</v>
      </c>
      <c r="S36483" t="s">
        <v>41</v>
      </c>
      <c r="T36483" t="s">
        <v>105744</v>
      </c>
      <c r="U36483" t="s">
        <v>105744</v>
      </c>
      <c r="V36483">
        <v>0</v>
      </c>
      <c r="W36483">
        <v>0</v>
      </c>
      <c r="X36483">
        <v>0</v>
      </c>
      <c r="Y36483">
        <v>0</v>
      </c>
      <c r="Z36483">
        <v>0</v>
      </c>
      <c r="AA36483">
        <v>0</v>
      </c>
      <c r="AB36483">
        <v>1</v>
      </c>
      <c r="AC36483">
        <v>0</v>
      </c>
      <c r="AD36483">
        <v>0</v>
      </c>
    </row>
    <row r="36484" spans="1:30" hidden="1" x14ac:dyDescent="0.3">
      <c r="A36484" t="s">
        <v>105905</v>
      </c>
      <c r="B36484" t="s">
        <v>105906</v>
      </c>
      <c r="C36484" t="s">
        <v>32</v>
      </c>
      <c r="D36484" t="s">
        <v>50</v>
      </c>
      <c r="E36484" t="s">
        <v>35587</v>
      </c>
      <c r="F36484">
        <v>1286269</v>
      </c>
      <c r="G36484" t="s">
        <v>105905</v>
      </c>
      <c r="H36484" t="s">
        <v>105907</v>
      </c>
      <c r="I36484" t="s">
        <v>105908</v>
      </c>
      <c r="J36484" t="s">
        <v>105909</v>
      </c>
      <c r="K36484" t="s">
        <v>37</v>
      </c>
      <c r="L36484" t="s">
        <v>53</v>
      </c>
      <c r="M36484" t="s">
        <v>2802</v>
      </c>
      <c r="N36484" t="s">
        <v>8467</v>
      </c>
      <c r="O36484" t="s">
        <v>1105</v>
      </c>
      <c r="P36484" s="1">
        <v>38718</v>
      </c>
      <c r="Q36484" t="s">
        <v>53</v>
      </c>
      <c r="R36484" t="s">
        <v>56</v>
      </c>
      <c r="S36484" t="s">
        <v>41</v>
      </c>
      <c r="T36484" t="s">
        <v>105744</v>
      </c>
      <c r="U36484" t="s">
        <v>105744</v>
      </c>
      <c r="V36484">
        <v>0</v>
      </c>
      <c r="W36484">
        <v>0</v>
      </c>
      <c r="X36484">
        <v>0</v>
      </c>
      <c r="Y36484">
        <v>0</v>
      </c>
      <c r="Z36484">
        <v>0</v>
      </c>
      <c r="AA36484">
        <v>0</v>
      </c>
      <c r="AB36484">
        <v>1</v>
      </c>
      <c r="AC36484">
        <v>0</v>
      </c>
      <c r="AD36484">
        <v>0</v>
      </c>
    </row>
    <row r="36485" spans="1:30" hidden="1" x14ac:dyDescent="0.3">
      <c r="A36485" t="s">
        <v>105910</v>
      </c>
      <c r="B36485" t="s">
        <v>105911</v>
      </c>
      <c r="C36485" t="s">
        <v>32</v>
      </c>
      <c r="D36485" t="s">
        <v>33</v>
      </c>
      <c r="E36485" t="s">
        <v>5569</v>
      </c>
      <c r="F36485">
        <v>7100000</v>
      </c>
      <c r="G36485" t="s">
        <v>105910</v>
      </c>
      <c r="H36485" t="s">
        <v>105912</v>
      </c>
      <c r="I36485" t="s">
        <v>105913</v>
      </c>
      <c r="J36485" t="s">
        <v>105914</v>
      </c>
      <c r="K36485" t="s">
        <v>37</v>
      </c>
      <c r="L36485" t="s">
        <v>53</v>
      </c>
      <c r="M36485" t="s">
        <v>774</v>
      </c>
      <c r="N36485" t="s">
        <v>775</v>
      </c>
      <c r="O36485" t="s">
        <v>775</v>
      </c>
      <c r="P36485" s="1">
        <v>38718</v>
      </c>
      <c r="Q36485" t="s">
        <v>53</v>
      </c>
      <c r="R36485" t="s">
        <v>56</v>
      </c>
      <c r="S36485" t="s">
        <v>41</v>
      </c>
      <c r="T36485" t="s">
        <v>105744</v>
      </c>
      <c r="U36485" t="s">
        <v>105744</v>
      </c>
      <c r="V36485">
        <v>0</v>
      </c>
      <c r="W36485">
        <v>0</v>
      </c>
      <c r="X36485">
        <v>0</v>
      </c>
      <c r="Y36485">
        <v>0</v>
      </c>
      <c r="Z36485">
        <v>0</v>
      </c>
      <c r="AA36485">
        <v>0</v>
      </c>
      <c r="AB36485">
        <v>1</v>
      </c>
      <c r="AC36485">
        <v>0</v>
      </c>
      <c r="AD36485">
        <v>0</v>
      </c>
    </row>
    <row r="36486" spans="1:30" hidden="1" x14ac:dyDescent="0.3">
      <c r="A36486" t="s">
        <v>105910</v>
      </c>
      <c r="B36486" t="s">
        <v>105915</v>
      </c>
      <c r="C36486" t="s">
        <v>32</v>
      </c>
      <c r="E36486" t="s">
        <v>19431</v>
      </c>
      <c r="F36486">
        <v>1921221</v>
      </c>
      <c r="G36486" t="s">
        <v>105910</v>
      </c>
      <c r="H36486" t="s">
        <v>105912</v>
      </c>
      <c r="I36486" t="s">
        <v>105913</v>
      </c>
      <c r="J36486" t="s">
        <v>105914</v>
      </c>
      <c r="K36486" t="s">
        <v>37</v>
      </c>
      <c r="L36486" t="s">
        <v>53</v>
      </c>
      <c r="M36486" t="s">
        <v>774</v>
      </c>
      <c r="N36486" t="s">
        <v>775</v>
      </c>
      <c r="O36486" t="s">
        <v>775</v>
      </c>
      <c r="P36486" s="1">
        <v>38718</v>
      </c>
      <c r="Q36486" t="s">
        <v>53</v>
      </c>
      <c r="R36486" t="s">
        <v>56</v>
      </c>
      <c r="S36486" t="s">
        <v>41</v>
      </c>
      <c r="T36486" t="s">
        <v>105744</v>
      </c>
      <c r="U36486" t="s">
        <v>105744</v>
      </c>
      <c r="V36486">
        <v>0</v>
      </c>
      <c r="W36486">
        <v>0</v>
      </c>
      <c r="X36486">
        <v>0</v>
      </c>
      <c r="Y36486">
        <v>0</v>
      </c>
      <c r="Z36486">
        <v>0</v>
      </c>
      <c r="AA36486">
        <v>0</v>
      </c>
      <c r="AB36486">
        <v>1</v>
      </c>
      <c r="AC36486">
        <v>0</v>
      </c>
      <c r="AD36486">
        <v>0</v>
      </c>
    </row>
    <row r="36487" spans="1:30" hidden="1" x14ac:dyDescent="0.3">
      <c r="A36487" t="s">
        <v>105916</v>
      </c>
      <c r="B36487" t="s">
        <v>105917</v>
      </c>
      <c r="C36487" t="s">
        <v>32</v>
      </c>
      <c r="E36487" t="s">
        <v>28570</v>
      </c>
      <c r="F36487">
        <v>14000000</v>
      </c>
      <c r="G36487" t="s">
        <v>105916</v>
      </c>
      <c r="H36487" t="s">
        <v>105918</v>
      </c>
      <c r="I36487" t="s">
        <v>18730</v>
      </c>
      <c r="J36487" t="s">
        <v>105919</v>
      </c>
      <c r="K36487" t="s">
        <v>37</v>
      </c>
      <c r="L36487" t="s">
        <v>53</v>
      </c>
      <c r="M36487" t="s">
        <v>54</v>
      </c>
      <c r="N36487" t="s">
        <v>95</v>
      </c>
      <c r="O36487" t="s">
        <v>174</v>
      </c>
      <c r="P36487" s="1">
        <v>36892</v>
      </c>
      <c r="Q36487" t="s">
        <v>53</v>
      </c>
      <c r="R36487" t="s">
        <v>56</v>
      </c>
      <c r="S36487" t="s">
        <v>41</v>
      </c>
      <c r="T36487" t="s">
        <v>105744</v>
      </c>
      <c r="U36487" t="s">
        <v>105744</v>
      </c>
      <c r="V36487">
        <v>0</v>
      </c>
      <c r="W36487">
        <v>0</v>
      </c>
      <c r="X36487">
        <v>0</v>
      </c>
      <c r="Y36487">
        <v>0</v>
      </c>
      <c r="Z36487">
        <v>0</v>
      </c>
      <c r="AA36487">
        <v>0</v>
      </c>
      <c r="AB36487">
        <v>1</v>
      </c>
      <c r="AC36487">
        <v>0</v>
      </c>
      <c r="AD36487">
        <v>0</v>
      </c>
    </row>
    <row r="36488" spans="1:30" hidden="1" x14ac:dyDescent="0.3">
      <c r="A36488" t="s">
        <v>105920</v>
      </c>
      <c r="B36488" t="s">
        <v>105921</v>
      </c>
      <c r="C36488" t="s">
        <v>32</v>
      </c>
      <c r="D36488" t="s">
        <v>33</v>
      </c>
      <c r="E36488" t="s">
        <v>576</v>
      </c>
      <c r="F36488">
        <v>15000000</v>
      </c>
      <c r="G36488" t="s">
        <v>105920</v>
      </c>
      <c r="H36488" t="s">
        <v>105922</v>
      </c>
      <c r="I36488" t="s">
        <v>105923</v>
      </c>
      <c r="J36488" t="s">
        <v>105924</v>
      </c>
      <c r="K36488" t="s">
        <v>37</v>
      </c>
      <c r="L36488" t="s">
        <v>53</v>
      </c>
      <c r="M36488" t="s">
        <v>54</v>
      </c>
      <c r="N36488" t="s">
        <v>1778</v>
      </c>
      <c r="O36488" t="s">
        <v>9152</v>
      </c>
      <c r="Q36488" t="s">
        <v>53</v>
      </c>
      <c r="R36488" t="s">
        <v>56</v>
      </c>
      <c r="S36488" t="s">
        <v>41</v>
      </c>
      <c r="T36488" t="s">
        <v>105744</v>
      </c>
      <c r="U36488" t="s">
        <v>105744</v>
      </c>
      <c r="V36488">
        <v>0</v>
      </c>
      <c r="W36488">
        <v>0</v>
      </c>
      <c r="X36488">
        <v>0</v>
      </c>
      <c r="Y36488">
        <v>0</v>
      </c>
      <c r="Z36488">
        <v>0</v>
      </c>
      <c r="AA36488">
        <v>0</v>
      </c>
      <c r="AB36488">
        <v>1</v>
      </c>
      <c r="AC36488">
        <v>0</v>
      </c>
      <c r="AD36488">
        <v>0</v>
      </c>
    </row>
    <row r="36489" spans="1:30" hidden="1" x14ac:dyDescent="0.3">
      <c r="A36489" t="s">
        <v>105925</v>
      </c>
      <c r="B36489" t="s">
        <v>105926</v>
      </c>
      <c r="C36489" t="s">
        <v>32</v>
      </c>
      <c r="D36489" t="s">
        <v>50</v>
      </c>
      <c r="E36489" t="s">
        <v>6253</v>
      </c>
      <c r="F36489">
        <v>55000000</v>
      </c>
      <c r="G36489" t="s">
        <v>105925</v>
      </c>
      <c r="H36489" t="s">
        <v>105927</v>
      </c>
      <c r="I36489" t="s">
        <v>105928</v>
      </c>
      <c r="J36489" t="s">
        <v>105929</v>
      </c>
      <c r="K36489" t="s">
        <v>37</v>
      </c>
      <c r="L36489" t="s">
        <v>53</v>
      </c>
      <c r="M36489" t="s">
        <v>123</v>
      </c>
      <c r="N36489" t="s">
        <v>923</v>
      </c>
      <c r="O36489" t="s">
        <v>923</v>
      </c>
      <c r="P36489" s="1">
        <v>36161</v>
      </c>
      <c r="Q36489" t="s">
        <v>53</v>
      </c>
      <c r="R36489" t="s">
        <v>56</v>
      </c>
      <c r="S36489" t="s">
        <v>41</v>
      </c>
      <c r="T36489" t="s">
        <v>105744</v>
      </c>
      <c r="U36489" t="s">
        <v>105744</v>
      </c>
      <c r="V36489">
        <v>0</v>
      </c>
      <c r="W36489">
        <v>0</v>
      </c>
      <c r="X36489">
        <v>0</v>
      </c>
      <c r="Y36489">
        <v>0</v>
      </c>
      <c r="Z36489">
        <v>0</v>
      </c>
      <c r="AA36489">
        <v>0</v>
      </c>
      <c r="AB36489">
        <v>1</v>
      </c>
      <c r="AC36489">
        <v>0</v>
      </c>
      <c r="AD36489">
        <v>0</v>
      </c>
    </row>
    <row r="36490" spans="1:30" hidden="1" x14ac:dyDescent="0.3">
      <c r="A36490" t="s">
        <v>105930</v>
      </c>
      <c r="B36490" t="s">
        <v>105931</v>
      </c>
      <c r="C36490" t="s">
        <v>32</v>
      </c>
      <c r="E36490" t="s">
        <v>7752</v>
      </c>
      <c r="F36490">
        <v>1225000</v>
      </c>
      <c r="G36490" t="s">
        <v>105930</v>
      </c>
      <c r="H36490" t="s">
        <v>105932</v>
      </c>
      <c r="I36490" t="s">
        <v>105933</v>
      </c>
      <c r="J36490" t="s">
        <v>105934</v>
      </c>
      <c r="K36490" t="s">
        <v>72</v>
      </c>
      <c r="L36490" t="s">
        <v>53</v>
      </c>
      <c r="M36490" t="s">
        <v>54</v>
      </c>
      <c r="N36490" t="s">
        <v>95</v>
      </c>
      <c r="O36490" t="s">
        <v>1160</v>
      </c>
      <c r="P36490" s="1">
        <v>37622</v>
      </c>
      <c r="Q36490" t="s">
        <v>53</v>
      </c>
      <c r="R36490" t="s">
        <v>56</v>
      </c>
      <c r="S36490" t="s">
        <v>41</v>
      </c>
      <c r="T36490" t="s">
        <v>105744</v>
      </c>
      <c r="U36490" t="s">
        <v>105744</v>
      </c>
      <c r="V36490">
        <v>0</v>
      </c>
      <c r="W36490">
        <v>0</v>
      </c>
      <c r="X36490">
        <v>0</v>
      </c>
      <c r="Y36490">
        <v>0</v>
      </c>
      <c r="Z36490">
        <v>0</v>
      </c>
      <c r="AA36490">
        <v>0</v>
      </c>
      <c r="AB36490">
        <v>1</v>
      </c>
      <c r="AC36490">
        <v>0</v>
      </c>
      <c r="AD36490">
        <v>0</v>
      </c>
    </row>
    <row r="36491" spans="1:30" hidden="1" x14ac:dyDescent="0.3">
      <c r="A36491" t="s">
        <v>105930</v>
      </c>
      <c r="B36491" t="s">
        <v>105935</v>
      </c>
      <c r="C36491" t="s">
        <v>32</v>
      </c>
      <c r="D36491" t="s">
        <v>50</v>
      </c>
      <c r="E36491" t="s">
        <v>22571</v>
      </c>
      <c r="F36491">
        <v>4500000</v>
      </c>
      <c r="G36491" t="s">
        <v>105930</v>
      </c>
      <c r="H36491" t="s">
        <v>105932</v>
      </c>
      <c r="I36491" t="s">
        <v>105933</v>
      </c>
      <c r="J36491" t="s">
        <v>105934</v>
      </c>
      <c r="K36491" t="s">
        <v>72</v>
      </c>
      <c r="L36491" t="s">
        <v>53</v>
      </c>
      <c r="M36491" t="s">
        <v>54</v>
      </c>
      <c r="N36491" t="s">
        <v>95</v>
      </c>
      <c r="O36491" t="s">
        <v>1160</v>
      </c>
      <c r="P36491" s="1">
        <v>37622</v>
      </c>
      <c r="Q36491" t="s">
        <v>53</v>
      </c>
      <c r="R36491" t="s">
        <v>56</v>
      </c>
      <c r="S36491" t="s">
        <v>41</v>
      </c>
      <c r="T36491" t="s">
        <v>105744</v>
      </c>
      <c r="U36491" t="s">
        <v>105744</v>
      </c>
      <c r="V36491">
        <v>0</v>
      </c>
      <c r="W36491">
        <v>0</v>
      </c>
      <c r="X36491">
        <v>0</v>
      </c>
      <c r="Y36491">
        <v>0</v>
      </c>
      <c r="Z36491">
        <v>0</v>
      </c>
      <c r="AA36491">
        <v>0</v>
      </c>
      <c r="AB36491">
        <v>1</v>
      </c>
      <c r="AC36491">
        <v>0</v>
      </c>
      <c r="AD36491">
        <v>0</v>
      </c>
    </row>
    <row r="36492" spans="1:30" hidden="1" x14ac:dyDescent="0.3">
      <c r="A36492" t="s">
        <v>105930</v>
      </c>
      <c r="B36492" t="s">
        <v>105936</v>
      </c>
      <c r="C36492" t="s">
        <v>32</v>
      </c>
      <c r="D36492" t="s">
        <v>33</v>
      </c>
      <c r="E36492" t="s">
        <v>12697</v>
      </c>
      <c r="F36492">
        <v>10000000</v>
      </c>
      <c r="G36492" t="s">
        <v>105930</v>
      </c>
      <c r="H36492" t="s">
        <v>105932</v>
      </c>
      <c r="I36492" t="s">
        <v>105933</v>
      </c>
      <c r="J36492" t="s">
        <v>105934</v>
      </c>
      <c r="K36492" t="s">
        <v>72</v>
      </c>
      <c r="L36492" t="s">
        <v>53</v>
      </c>
      <c r="M36492" t="s">
        <v>54</v>
      </c>
      <c r="N36492" t="s">
        <v>95</v>
      </c>
      <c r="O36492" t="s">
        <v>1160</v>
      </c>
      <c r="P36492" s="1">
        <v>37622</v>
      </c>
      <c r="Q36492" t="s">
        <v>53</v>
      </c>
      <c r="R36492" t="s">
        <v>56</v>
      </c>
      <c r="S36492" t="s">
        <v>41</v>
      </c>
      <c r="T36492" t="s">
        <v>105744</v>
      </c>
      <c r="U36492" t="s">
        <v>105744</v>
      </c>
      <c r="V36492">
        <v>0</v>
      </c>
      <c r="W36492">
        <v>0</v>
      </c>
      <c r="X36492">
        <v>0</v>
      </c>
      <c r="Y36492">
        <v>0</v>
      </c>
      <c r="Z36492">
        <v>0</v>
      </c>
      <c r="AA36492">
        <v>0</v>
      </c>
      <c r="AB36492">
        <v>1</v>
      </c>
      <c r="AC36492">
        <v>0</v>
      </c>
      <c r="AD36492">
        <v>0</v>
      </c>
    </row>
    <row r="36493" spans="1:30" hidden="1" x14ac:dyDescent="0.3">
      <c r="A36493" t="s">
        <v>105937</v>
      </c>
      <c r="B36493" t="s">
        <v>105938</v>
      </c>
      <c r="C36493" t="s">
        <v>32</v>
      </c>
      <c r="D36493" t="s">
        <v>50</v>
      </c>
      <c r="E36493" t="s">
        <v>1837</v>
      </c>
      <c r="F36493">
        <v>2000000</v>
      </c>
      <c r="G36493" t="s">
        <v>105937</v>
      </c>
      <c r="H36493" t="s">
        <v>105939</v>
      </c>
      <c r="I36493" t="s">
        <v>105940</v>
      </c>
      <c r="J36493" t="s">
        <v>105941</v>
      </c>
      <c r="K36493" t="s">
        <v>37</v>
      </c>
      <c r="L36493" t="s">
        <v>53</v>
      </c>
      <c r="M36493" t="s">
        <v>54</v>
      </c>
      <c r="N36493" t="s">
        <v>95</v>
      </c>
      <c r="O36493" t="s">
        <v>264</v>
      </c>
      <c r="Q36493" t="s">
        <v>53</v>
      </c>
      <c r="R36493" t="s">
        <v>56</v>
      </c>
      <c r="S36493" t="s">
        <v>41</v>
      </c>
      <c r="T36493" t="s">
        <v>105744</v>
      </c>
      <c r="U36493" t="s">
        <v>105744</v>
      </c>
      <c r="V36493">
        <v>0</v>
      </c>
      <c r="W36493">
        <v>0</v>
      </c>
      <c r="X36493">
        <v>0</v>
      </c>
      <c r="Y36493">
        <v>0</v>
      </c>
      <c r="Z36493">
        <v>0</v>
      </c>
      <c r="AA36493">
        <v>0</v>
      </c>
      <c r="AB36493">
        <v>1</v>
      </c>
      <c r="AC36493">
        <v>0</v>
      </c>
      <c r="AD36493">
        <v>0</v>
      </c>
    </row>
    <row r="36494" spans="1:30" hidden="1" x14ac:dyDescent="0.3">
      <c r="A36494" t="s">
        <v>105942</v>
      </c>
      <c r="B36494" t="s">
        <v>105943</v>
      </c>
      <c r="C36494" t="s">
        <v>32</v>
      </c>
      <c r="D36494" t="s">
        <v>50</v>
      </c>
      <c r="E36494" t="s">
        <v>10250</v>
      </c>
      <c r="F36494">
        <v>3300000</v>
      </c>
      <c r="G36494" t="s">
        <v>105942</v>
      </c>
      <c r="H36494" t="s">
        <v>105944</v>
      </c>
      <c r="I36494" t="s">
        <v>105945</v>
      </c>
      <c r="J36494" t="s">
        <v>105946</v>
      </c>
      <c r="K36494" t="s">
        <v>37</v>
      </c>
      <c r="L36494" t="s">
        <v>53</v>
      </c>
      <c r="M36494" t="s">
        <v>54</v>
      </c>
      <c r="N36494" t="s">
        <v>95</v>
      </c>
      <c r="O36494" t="s">
        <v>96</v>
      </c>
      <c r="P36494" s="1">
        <v>39094</v>
      </c>
      <c r="Q36494" t="s">
        <v>53</v>
      </c>
      <c r="R36494" t="s">
        <v>56</v>
      </c>
      <c r="S36494" t="s">
        <v>41</v>
      </c>
      <c r="T36494" t="s">
        <v>105744</v>
      </c>
      <c r="U36494" t="s">
        <v>105744</v>
      </c>
      <c r="V36494">
        <v>0</v>
      </c>
      <c r="W36494">
        <v>0</v>
      </c>
      <c r="X36494">
        <v>0</v>
      </c>
      <c r="Y36494">
        <v>0</v>
      </c>
      <c r="Z36494">
        <v>0</v>
      </c>
      <c r="AA36494">
        <v>0</v>
      </c>
      <c r="AB36494">
        <v>1</v>
      </c>
      <c r="AC36494">
        <v>0</v>
      </c>
      <c r="AD36494">
        <v>0</v>
      </c>
    </row>
    <row r="36495" spans="1:30" hidden="1" x14ac:dyDescent="0.3">
      <c r="A36495" t="s">
        <v>105942</v>
      </c>
      <c r="B36495" t="s">
        <v>105947</v>
      </c>
      <c r="C36495" t="s">
        <v>32</v>
      </c>
      <c r="D36495" t="s">
        <v>33</v>
      </c>
      <c r="E36495" s="1">
        <v>42257</v>
      </c>
      <c r="F36495">
        <v>8400000</v>
      </c>
      <c r="G36495" t="s">
        <v>105942</v>
      </c>
      <c r="H36495" t="s">
        <v>105944</v>
      </c>
      <c r="I36495" t="s">
        <v>105945</v>
      </c>
      <c r="J36495" t="s">
        <v>105946</v>
      </c>
      <c r="K36495" t="s">
        <v>37</v>
      </c>
      <c r="L36495" t="s">
        <v>53</v>
      </c>
      <c r="M36495" t="s">
        <v>54</v>
      </c>
      <c r="N36495" t="s">
        <v>95</v>
      </c>
      <c r="O36495" t="s">
        <v>96</v>
      </c>
      <c r="P36495" s="1">
        <v>39094</v>
      </c>
      <c r="Q36495" t="s">
        <v>53</v>
      </c>
      <c r="R36495" t="s">
        <v>56</v>
      </c>
      <c r="S36495" t="s">
        <v>41</v>
      </c>
      <c r="T36495" t="s">
        <v>105744</v>
      </c>
      <c r="U36495" t="s">
        <v>105744</v>
      </c>
      <c r="V36495">
        <v>0</v>
      </c>
      <c r="W36495">
        <v>0</v>
      </c>
      <c r="X36495">
        <v>0</v>
      </c>
      <c r="Y36495">
        <v>0</v>
      </c>
      <c r="Z36495">
        <v>0</v>
      </c>
      <c r="AA36495">
        <v>0</v>
      </c>
      <c r="AB36495">
        <v>1</v>
      </c>
      <c r="AC36495">
        <v>0</v>
      </c>
      <c r="AD36495">
        <v>0</v>
      </c>
    </row>
    <row r="36496" spans="1:30" hidden="1" x14ac:dyDescent="0.3">
      <c r="A36496" t="s">
        <v>105948</v>
      </c>
      <c r="B36496" t="s">
        <v>105949</v>
      </c>
      <c r="C36496" t="s">
        <v>32</v>
      </c>
      <c r="E36496" t="s">
        <v>6926</v>
      </c>
      <c r="F36496">
        <v>2000000</v>
      </c>
      <c r="G36496" t="s">
        <v>105948</v>
      </c>
      <c r="H36496" t="s">
        <v>105950</v>
      </c>
      <c r="I36496" t="s">
        <v>105951</v>
      </c>
      <c r="J36496" t="s">
        <v>105952</v>
      </c>
      <c r="K36496" t="s">
        <v>37</v>
      </c>
      <c r="L36496" t="s">
        <v>53</v>
      </c>
      <c r="M36496" t="s">
        <v>54</v>
      </c>
      <c r="N36496" t="s">
        <v>95</v>
      </c>
      <c r="O36496" t="s">
        <v>616</v>
      </c>
      <c r="P36496" s="1">
        <v>40544</v>
      </c>
      <c r="Q36496" t="s">
        <v>53</v>
      </c>
      <c r="R36496" t="s">
        <v>56</v>
      </c>
      <c r="S36496" t="s">
        <v>41</v>
      </c>
      <c r="T36496" t="s">
        <v>105744</v>
      </c>
      <c r="U36496" t="s">
        <v>105744</v>
      </c>
      <c r="V36496">
        <v>0</v>
      </c>
      <c r="W36496">
        <v>0</v>
      </c>
      <c r="X36496">
        <v>0</v>
      </c>
      <c r="Y36496">
        <v>0</v>
      </c>
      <c r="Z36496">
        <v>0</v>
      </c>
      <c r="AA36496">
        <v>0</v>
      </c>
      <c r="AB36496">
        <v>1</v>
      </c>
      <c r="AC36496">
        <v>0</v>
      </c>
      <c r="AD36496">
        <v>0</v>
      </c>
    </row>
    <row r="36497" spans="1:30" hidden="1" x14ac:dyDescent="0.3">
      <c r="A36497" t="s">
        <v>105953</v>
      </c>
      <c r="B36497" t="s">
        <v>105954</v>
      </c>
      <c r="C36497" t="s">
        <v>32</v>
      </c>
      <c r="D36497" t="s">
        <v>50</v>
      </c>
      <c r="E36497" s="1">
        <v>41286</v>
      </c>
      <c r="F36497">
        <v>3000000</v>
      </c>
      <c r="G36497" t="s">
        <v>105953</v>
      </c>
      <c r="H36497" t="s">
        <v>105955</v>
      </c>
      <c r="I36497" t="s">
        <v>105956</v>
      </c>
      <c r="J36497" t="s">
        <v>105957</v>
      </c>
      <c r="K36497" t="s">
        <v>37</v>
      </c>
      <c r="L36497" t="s">
        <v>3783</v>
      </c>
      <c r="M36497" t="s">
        <v>3792</v>
      </c>
      <c r="N36497" t="s">
        <v>3793</v>
      </c>
      <c r="O36497" t="s">
        <v>3793</v>
      </c>
      <c r="P36497" s="1">
        <v>39448</v>
      </c>
      <c r="Q36497" t="s">
        <v>3783</v>
      </c>
      <c r="R36497" t="s">
        <v>3786</v>
      </c>
      <c r="S36497" t="s">
        <v>41</v>
      </c>
      <c r="T36497" t="s">
        <v>105744</v>
      </c>
      <c r="U36497" t="s">
        <v>105744</v>
      </c>
      <c r="V36497">
        <v>0</v>
      </c>
      <c r="W36497">
        <v>0</v>
      </c>
      <c r="X36497">
        <v>0</v>
      </c>
      <c r="Y36497">
        <v>0</v>
      </c>
      <c r="Z36497">
        <v>0</v>
      </c>
      <c r="AA36497">
        <v>0</v>
      </c>
      <c r="AB36497">
        <v>1</v>
      </c>
      <c r="AC36497">
        <v>0</v>
      </c>
      <c r="AD36497">
        <v>0</v>
      </c>
    </row>
    <row r="36498" spans="1:30" hidden="1" x14ac:dyDescent="0.3">
      <c r="A36498" t="s">
        <v>105958</v>
      </c>
      <c r="B36498" t="s">
        <v>105959</v>
      </c>
      <c r="C36498" t="s">
        <v>32</v>
      </c>
      <c r="E36498" s="1">
        <v>41889</v>
      </c>
      <c r="F36498">
        <v>10000000</v>
      </c>
      <c r="G36498" t="s">
        <v>105958</v>
      </c>
      <c r="H36498" t="s">
        <v>105960</v>
      </c>
      <c r="I36498" t="s">
        <v>105961</v>
      </c>
      <c r="J36498" t="s">
        <v>105962</v>
      </c>
      <c r="K36498" t="s">
        <v>37</v>
      </c>
      <c r="L36498" t="s">
        <v>230</v>
      </c>
      <c r="M36498" t="s">
        <v>231</v>
      </c>
      <c r="N36498" t="s">
        <v>232</v>
      </c>
      <c r="O36498" t="s">
        <v>232</v>
      </c>
      <c r="Q36498" t="s">
        <v>230</v>
      </c>
      <c r="R36498" t="s">
        <v>233</v>
      </c>
      <c r="S36498" t="s">
        <v>41</v>
      </c>
      <c r="T36498" t="s">
        <v>105744</v>
      </c>
      <c r="U36498" t="s">
        <v>105744</v>
      </c>
      <c r="V36498">
        <v>0</v>
      </c>
      <c r="W36498">
        <v>0</v>
      </c>
      <c r="X36498">
        <v>0</v>
      </c>
      <c r="Y36498">
        <v>0</v>
      </c>
      <c r="Z36498">
        <v>0</v>
      </c>
      <c r="AA36498">
        <v>0</v>
      </c>
      <c r="AB36498">
        <v>1</v>
      </c>
      <c r="AC36498">
        <v>0</v>
      </c>
      <c r="AD36498">
        <v>0</v>
      </c>
    </row>
    <row r="36499" spans="1:30" hidden="1" x14ac:dyDescent="0.3">
      <c r="A36499" t="s">
        <v>105963</v>
      </c>
      <c r="B36499" t="s">
        <v>105964</v>
      </c>
      <c r="C36499" t="s">
        <v>32</v>
      </c>
      <c r="E36499" s="1">
        <v>41649</v>
      </c>
      <c r="F36499">
        <v>5460000</v>
      </c>
      <c r="G36499" t="s">
        <v>105963</v>
      </c>
      <c r="H36499" t="s">
        <v>105965</v>
      </c>
      <c r="I36499" t="s">
        <v>105966</v>
      </c>
      <c r="J36499" t="s">
        <v>105967</v>
      </c>
      <c r="K36499" t="s">
        <v>37</v>
      </c>
      <c r="L36499" t="s">
        <v>230</v>
      </c>
      <c r="M36499" t="s">
        <v>4089</v>
      </c>
      <c r="N36499" t="s">
        <v>232</v>
      </c>
      <c r="O36499" t="s">
        <v>911</v>
      </c>
      <c r="P36499" s="1">
        <v>41275</v>
      </c>
      <c r="Q36499" t="s">
        <v>230</v>
      </c>
      <c r="R36499" t="s">
        <v>233</v>
      </c>
      <c r="S36499" t="s">
        <v>41</v>
      </c>
      <c r="T36499" t="s">
        <v>105744</v>
      </c>
      <c r="U36499" t="s">
        <v>105744</v>
      </c>
      <c r="V36499">
        <v>0</v>
      </c>
      <c r="W36499">
        <v>0</v>
      </c>
      <c r="X36499">
        <v>0</v>
      </c>
      <c r="Y36499">
        <v>0</v>
      </c>
      <c r="Z36499">
        <v>0</v>
      </c>
      <c r="AA36499">
        <v>0</v>
      </c>
      <c r="AB36499">
        <v>1</v>
      </c>
      <c r="AC36499">
        <v>0</v>
      </c>
      <c r="AD36499">
        <v>0</v>
      </c>
    </row>
    <row r="36500" spans="1:30" hidden="1" x14ac:dyDescent="0.3">
      <c r="A36500" t="s">
        <v>105963</v>
      </c>
      <c r="B36500" t="s">
        <v>105968</v>
      </c>
      <c r="C36500" t="s">
        <v>32</v>
      </c>
      <c r="D36500" t="s">
        <v>50</v>
      </c>
      <c r="E36500" s="1">
        <v>42134</v>
      </c>
      <c r="F36500">
        <v>5400000</v>
      </c>
      <c r="G36500" t="s">
        <v>105963</v>
      </c>
      <c r="H36500" t="s">
        <v>105965</v>
      </c>
      <c r="I36500" t="s">
        <v>105966</v>
      </c>
      <c r="J36500" t="s">
        <v>105967</v>
      </c>
      <c r="K36500" t="s">
        <v>37</v>
      </c>
      <c r="L36500" t="s">
        <v>230</v>
      </c>
      <c r="M36500" t="s">
        <v>4089</v>
      </c>
      <c r="N36500" t="s">
        <v>232</v>
      </c>
      <c r="O36500" t="s">
        <v>911</v>
      </c>
      <c r="P36500" s="1">
        <v>41275</v>
      </c>
      <c r="Q36500" t="s">
        <v>230</v>
      </c>
      <c r="R36500" t="s">
        <v>233</v>
      </c>
      <c r="S36500" t="s">
        <v>41</v>
      </c>
      <c r="T36500" t="s">
        <v>105744</v>
      </c>
      <c r="U36500" t="s">
        <v>105744</v>
      </c>
      <c r="V36500">
        <v>0</v>
      </c>
      <c r="W36500">
        <v>0</v>
      </c>
      <c r="X36500">
        <v>0</v>
      </c>
      <c r="Y36500">
        <v>0</v>
      </c>
      <c r="Z36500">
        <v>0</v>
      </c>
      <c r="AA36500">
        <v>0</v>
      </c>
      <c r="AB36500">
        <v>1</v>
      </c>
      <c r="AC36500">
        <v>0</v>
      </c>
      <c r="AD36500">
        <v>0</v>
      </c>
    </row>
    <row r="36501" spans="1:30" hidden="1" x14ac:dyDescent="0.3">
      <c r="A36501" t="s">
        <v>105969</v>
      </c>
      <c r="B36501" t="s">
        <v>105970</v>
      </c>
      <c r="C36501" t="s">
        <v>32</v>
      </c>
      <c r="E36501" s="1">
        <v>38143</v>
      </c>
      <c r="F36501">
        <v>7000000</v>
      </c>
      <c r="G36501" t="s">
        <v>105969</v>
      </c>
      <c r="H36501" t="s">
        <v>105971</v>
      </c>
      <c r="I36501" t="s">
        <v>105972</v>
      </c>
      <c r="J36501" t="s">
        <v>105973</v>
      </c>
      <c r="K36501" t="s">
        <v>37</v>
      </c>
      <c r="L36501" t="s">
        <v>230</v>
      </c>
      <c r="M36501" t="s">
        <v>28396</v>
      </c>
      <c r="N36501" t="s">
        <v>232</v>
      </c>
      <c r="O36501" t="s">
        <v>16264</v>
      </c>
      <c r="P36501" s="1">
        <v>33604</v>
      </c>
      <c r="Q36501" t="s">
        <v>230</v>
      </c>
      <c r="R36501" t="s">
        <v>233</v>
      </c>
      <c r="S36501" t="s">
        <v>41</v>
      </c>
      <c r="T36501" t="s">
        <v>105744</v>
      </c>
      <c r="U36501" t="s">
        <v>105744</v>
      </c>
      <c r="V36501">
        <v>0</v>
      </c>
      <c r="W36501">
        <v>0</v>
      </c>
      <c r="X36501">
        <v>0</v>
      </c>
      <c r="Y36501">
        <v>0</v>
      </c>
      <c r="Z36501">
        <v>0</v>
      </c>
      <c r="AA36501">
        <v>0</v>
      </c>
      <c r="AB36501">
        <v>1</v>
      </c>
      <c r="AC36501">
        <v>0</v>
      </c>
      <c r="AD36501">
        <v>0</v>
      </c>
    </row>
    <row r="36502" spans="1:30" hidden="1" x14ac:dyDescent="0.3">
      <c r="A36502" t="s">
        <v>105974</v>
      </c>
      <c r="B36502" t="s">
        <v>105975</v>
      </c>
      <c r="C36502" t="s">
        <v>32</v>
      </c>
      <c r="D36502" t="s">
        <v>50</v>
      </c>
      <c r="E36502" t="s">
        <v>8191</v>
      </c>
      <c r="F36502">
        <v>5000000</v>
      </c>
      <c r="G36502" t="s">
        <v>105974</v>
      </c>
      <c r="H36502" t="s">
        <v>105976</v>
      </c>
      <c r="I36502" t="s">
        <v>105977</v>
      </c>
      <c r="J36502" t="s">
        <v>105978</v>
      </c>
      <c r="K36502" t="s">
        <v>37</v>
      </c>
      <c r="L36502" t="s">
        <v>230</v>
      </c>
      <c r="M36502" t="s">
        <v>231</v>
      </c>
      <c r="N36502" t="s">
        <v>232</v>
      </c>
      <c r="O36502" t="s">
        <v>232</v>
      </c>
      <c r="P36502" s="1">
        <v>41275</v>
      </c>
      <c r="Q36502" t="s">
        <v>230</v>
      </c>
      <c r="R36502" t="s">
        <v>233</v>
      </c>
      <c r="S36502" t="s">
        <v>41</v>
      </c>
      <c r="T36502" t="s">
        <v>105744</v>
      </c>
      <c r="U36502" t="s">
        <v>105744</v>
      </c>
      <c r="V36502">
        <v>0</v>
      </c>
      <c r="W36502">
        <v>0</v>
      </c>
      <c r="X36502">
        <v>0</v>
      </c>
      <c r="Y36502">
        <v>0</v>
      </c>
      <c r="Z36502">
        <v>0</v>
      </c>
      <c r="AA36502">
        <v>0</v>
      </c>
      <c r="AB36502">
        <v>1</v>
      </c>
      <c r="AC36502">
        <v>0</v>
      </c>
      <c r="AD36502">
        <v>0</v>
      </c>
    </row>
    <row r="36503" spans="1:30" hidden="1" x14ac:dyDescent="0.3">
      <c r="A36503" t="s">
        <v>105979</v>
      </c>
      <c r="B36503" t="s">
        <v>105980</v>
      </c>
      <c r="C36503" t="s">
        <v>32</v>
      </c>
      <c r="E36503" t="s">
        <v>10544</v>
      </c>
      <c r="F36503">
        <v>3800000</v>
      </c>
      <c r="G36503" t="s">
        <v>105979</v>
      </c>
      <c r="H36503" t="s">
        <v>105981</v>
      </c>
      <c r="I36503" t="s">
        <v>105982</v>
      </c>
      <c r="J36503" t="s">
        <v>105983</v>
      </c>
      <c r="K36503" t="s">
        <v>37</v>
      </c>
      <c r="L36503" t="s">
        <v>4428</v>
      </c>
      <c r="M36503">
        <v>31</v>
      </c>
      <c r="N36503" t="s">
        <v>39806</v>
      </c>
      <c r="O36503" t="s">
        <v>4258</v>
      </c>
      <c r="Q36503" t="s">
        <v>4428</v>
      </c>
      <c r="R36503" t="s">
        <v>4432</v>
      </c>
      <c r="S36503" t="s">
        <v>41</v>
      </c>
      <c r="T36503" t="s">
        <v>105744</v>
      </c>
      <c r="U36503" t="s">
        <v>105744</v>
      </c>
      <c r="V36503">
        <v>0</v>
      </c>
      <c r="W36503">
        <v>0</v>
      </c>
      <c r="X36503">
        <v>0</v>
      </c>
      <c r="Y36503">
        <v>0</v>
      </c>
      <c r="Z36503">
        <v>0</v>
      </c>
      <c r="AA36503">
        <v>0</v>
      </c>
      <c r="AB36503">
        <v>1</v>
      </c>
      <c r="AC36503">
        <v>0</v>
      </c>
      <c r="AD36503">
        <v>0</v>
      </c>
    </row>
    <row r="36504" spans="1:30" hidden="1" x14ac:dyDescent="0.3">
      <c r="A36504" t="s">
        <v>105984</v>
      </c>
      <c r="B36504" t="s">
        <v>105985</v>
      </c>
      <c r="C36504" t="s">
        <v>32</v>
      </c>
      <c r="E36504" t="s">
        <v>91884</v>
      </c>
      <c r="F36504">
        <v>180000000</v>
      </c>
      <c r="G36504" t="s">
        <v>105984</v>
      </c>
      <c r="H36504" t="s">
        <v>105986</v>
      </c>
      <c r="I36504" t="s">
        <v>105987</v>
      </c>
      <c r="J36504" t="s">
        <v>105988</v>
      </c>
      <c r="K36504" t="s">
        <v>37</v>
      </c>
      <c r="L36504" t="s">
        <v>53</v>
      </c>
      <c r="M36504" t="s">
        <v>73</v>
      </c>
      <c r="N36504" t="s">
        <v>74</v>
      </c>
      <c r="O36504" t="s">
        <v>105989</v>
      </c>
      <c r="Q36504" t="s">
        <v>53</v>
      </c>
      <c r="R36504" t="s">
        <v>56</v>
      </c>
      <c r="S36504" t="s">
        <v>41</v>
      </c>
      <c r="T36504" t="s">
        <v>105988</v>
      </c>
      <c r="U36504" t="s">
        <v>105988</v>
      </c>
      <c r="V36504">
        <v>0</v>
      </c>
      <c r="W36504">
        <v>0</v>
      </c>
      <c r="X36504">
        <v>0</v>
      </c>
      <c r="Y36504">
        <v>0</v>
      </c>
      <c r="Z36504">
        <v>0</v>
      </c>
      <c r="AA36504">
        <v>0</v>
      </c>
      <c r="AB36504">
        <v>0</v>
      </c>
      <c r="AC36504">
        <v>1</v>
      </c>
      <c r="AD36504">
        <v>0</v>
      </c>
    </row>
    <row r="36505" spans="1:30" hidden="1" x14ac:dyDescent="0.3">
      <c r="A36505" t="s">
        <v>105990</v>
      </c>
      <c r="B36505" t="s">
        <v>105991</v>
      </c>
      <c r="C36505" t="s">
        <v>32</v>
      </c>
      <c r="D36505" t="s">
        <v>33</v>
      </c>
      <c r="E36505" s="1">
        <v>37113</v>
      </c>
      <c r="F36505">
        <v>16000000</v>
      </c>
      <c r="G36505" t="s">
        <v>105990</v>
      </c>
      <c r="H36505" t="s">
        <v>105992</v>
      </c>
      <c r="I36505" t="s">
        <v>105993</v>
      </c>
      <c r="J36505" t="s">
        <v>105994</v>
      </c>
      <c r="K36505" t="s">
        <v>72</v>
      </c>
      <c r="L36505" t="s">
        <v>53</v>
      </c>
      <c r="M36505" t="s">
        <v>150</v>
      </c>
      <c r="N36505" t="s">
        <v>151</v>
      </c>
      <c r="O36505" t="s">
        <v>243</v>
      </c>
      <c r="Q36505" t="s">
        <v>53</v>
      </c>
      <c r="R36505" t="s">
        <v>56</v>
      </c>
      <c r="S36505" t="s">
        <v>41</v>
      </c>
      <c r="T36505" t="s">
        <v>105988</v>
      </c>
      <c r="U36505" t="s">
        <v>105988</v>
      </c>
      <c r="V36505">
        <v>0</v>
      </c>
      <c r="W36505">
        <v>0</v>
      </c>
      <c r="X36505">
        <v>0</v>
      </c>
      <c r="Y36505">
        <v>0</v>
      </c>
      <c r="Z36505">
        <v>0</v>
      </c>
      <c r="AA36505">
        <v>0</v>
      </c>
      <c r="AB36505">
        <v>0</v>
      </c>
      <c r="AC36505">
        <v>1</v>
      </c>
      <c r="AD36505">
        <v>0</v>
      </c>
    </row>
    <row r="36506" spans="1:30" hidden="1" x14ac:dyDescent="0.3">
      <c r="A36506" t="s">
        <v>105990</v>
      </c>
      <c r="B36506" t="s">
        <v>105995</v>
      </c>
      <c r="C36506" t="s">
        <v>32</v>
      </c>
      <c r="E36506" t="s">
        <v>1298</v>
      </c>
      <c r="F36506">
        <v>22247779</v>
      </c>
      <c r="G36506" t="s">
        <v>105990</v>
      </c>
      <c r="H36506" t="s">
        <v>105992</v>
      </c>
      <c r="I36506" t="s">
        <v>105993</v>
      </c>
      <c r="J36506" t="s">
        <v>105994</v>
      </c>
      <c r="K36506" t="s">
        <v>72</v>
      </c>
      <c r="L36506" t="s">
        <v>53</v>
      </c>
      <c r="M36506" t="s">
        <v>150</v>
      </c>
      <c r="N36506" t="s">
        <v>151</v>
      </c>
      <c r="O36506" t="s">
        <v>243</v>
      </c>
      <c r="Q36506" t="s">
        <v>53</v>
      </c>
      <c r="R36506" t="s">
        <v>56</v>
      </c>
      <c r="S36506" t="s">
        <v>41</v>
      </c>
      <c r="T36506" t="s">
        <v>105988</v>
      </c>
      <c r="U36506" t="s">
        <v>105988</v>
      </c>
      <c r="V36506">
        <v>0</v>
      </c>
      <c r="W36506">
        <v>0</v>
      </c>
      <c r="X36506">
        <v>0</v>
      </c>
      <c r="Y36506">
        <v>0</v>
      </c>
      <c r="Z36506">
        <v>0</v>
      </c>
      <c r="AA36506">
        <v>0</v>
      </c>
      <c r="AB36506">
        <v>0</v>
      </c>
      <c r="AC36506">
        <v>1</v>
      </c>
      <c r="AD36506">
        <v>0</v>
      </c>
    </row>
    <row r="36507" spans="1:30" hidden="1" x14ac:dyDescent="0.3">
      <c r="A36507" t="s">
        <v>105996</v>
      </c>
      <c r="B36507" t="s">
        <v>105997</v>
      </c>
      <c r="C36507" t="s">
        <v>32</v>
      </c>
      <c r="E36507" t="s">
        <v>854</v>
      </c>
      <c r="F36507">
        <v>1999973</v>
      </c>
      <c r="G36507" t="s">
        <v>105996</v>
      </c>
      <c r="H36507" t="s">
        <v>105998</v>
      </c>
      <c r="I36507" t="s">
        <v>105999</v>
      </c>
      <c r="J36507" t="s">
        <v>105994</v>
      </c>
      <c r="K36507" t="s">
        <v>37</v>
      </c>
      <c r="L36507" t="s">
        <v>53</v>
      </c>
      <c r="M36507" t="s">
        <v>54</v>
      </c>
      <c r="N36507" t="s">
        <v>55</v>
      </c>
      <c r="O36507" t="s">
        <v>1099</v>
      </c>
      <c r="P36507" s="1">
        <v>40544</v>
      </c>
      <c r="Q36507" t="s">
        <v>53</v>
      </c>
      <c r="R36507" t="s">
        <v>56</v>
      </c>
      <c r="S36507" t="s">
        <v>41</v>
      </c>
      <c r="T36507" t="s">
        <v>105988</v>
      </c>
      <c r="U36507" t="s">
        <v>105988</v>
      </c>
      <c r="V36507">
        <v>0</v>
      </c>
      <c r="W36507">
        <v>0</v>
      </c>
      <c r="X36507">
        <v>0</v>
      </c>
      <c r="Y36507">
        <v>0</v>
      </c>
      <c r="Z36507">
        <v>0</v>
      </c>
      <c r="AA36507">
        <v>0</v>
      </c>
      <c r="AB36507">
        <v>0</v>
      </c>
      <c r="AC36507">
        <v>1</v>
      </c>
      <c r="AD36507">
        <v>0</v>
      </c>
    </row>
    <row r="36508" spans="1:30" hidden="1" x14ac:dyDescent="0.3">
      <c r="A36508" t="s">
        <v>106000</v>
      </c>
      <c r="B36508" t="s">
        <v>106001</v>
      </c>
      <c r="C36508" t="s">
        <v>32</v>
      </c>
      <c r="E36508" s="1">
        <v>41922</v>
      </c>
      <c r="F36508">
        <v>1693138</v>
      </c>
      <c r="G36508" t="s">
        <v>106000</v>
      </c>
      <c r="H36508" t="s">
        <v>106002</v>
      </c>
      <c r="I36508" t="s">
        <v>106003</v>
      </c>
      <c r="J36508" t="s">
        <v>106004</v>
      </c>
      <c r="K36508" t="s">
        <v>37</v>
      </c>
      <c r="L36508" t="s">
        <v>53</v>
      </c>
      <c r="M36508" t="s">
        <v>202</v>
      </c>
      <c r="N36508" t="s">
        <v>6758</v>
      </c>
      <c r="O36508" t="s">
        <v>23213</v>
      </c>
      <c r="P36508" s="1">
        <v>40179</v>
      </c>
      <c r="Q36508" t="s">
        <v>53</v>
      </c>
      <c r="R36508" t="s">
        <v>56</v>
      </c>
      <c r="S36508" t="s">
        <v>41</v>
      </c>
      <c r="T36508" t="s">
        <v>105988</v>
      </c>
      <c r="U36508" t="s">
        <v>105988</v>
      </c>
      <c r="V36508">
        <v>0</v>
      </c>
      <c r="W36508">
        <v>0</v>
      </c>
      <c r="X36508">
        <v>0</v>
      </c>
      <c r="Y36508">
        <v>0</v>
      </c>
      <c r="Z36508">
        <v>0</v>
      </c>
      <c r="AA36508">
        <v>0</v>
      </c>
      <c r="AB36508">
        <v>0</v>
      </c>
      <c r="AC36508">
        <v>1</v>
      </c>
      <c r="AD36508">
        <v>0</v>
      </c>
    </row>
    <row r="36509" spans="1:30" hidden="1" x14ac:dyDescent="0.3">
      <c r="A36509" t="s">
        <v>106005</v>
      </c>
      <c r="B36509" t="s">
        <v>106006</v>
      </c>
      <c r="C36509" t="s">
        <v>32</v>
      </c>
      <c r="E36509" t="s">
        <v>8700</v>
      </c>
      <c r="F36509">
        <v>6000000</v>
      </c>
      <c r="G36509" t="s">
        <v>106005</v>
      </c>
      <c r="H36509" t="s">
        <v>106007</v>
      </c>
      <c r="J36509" t="s">
        <v>105988</v>
      </c>
      <c r="K36509" t="s">
        <v>72</v>
      </c>
      <c r="L36509" t="s">
        <v>53</v>
      </c>
      <c r="M36509" t="s">
        <v>73</v>
      </c>
      <c r="N36509" t="s">
        <v>8878</v>
      </c>
      <c r="O36509" t="s">
        <v>10175</v>
      </c>
      <c r="P36509" s="1">
        <v>36161</v>
      </c>
      <c r="Q36509" t="s">
        <v>53</v>
      </c>
      <c r="R36509" t="s">
        <v>56</v>
      </c>
      <c r="S36509" t="s">
        <v>41</v>
      </c>
      <c r="T36509" t="s">
        <v>105988</v>
      </c>
      <c r="U36509" t="s">
        <v>105988</v>
      </c>
      <c r="V36509">
        <v>0</v>
      </c>
      <c r="W36509">
        <v>0</v>
      </c>
      <c r="X36509">
        <v>0</v>
      </c>
      <c r="Y36509">
        <v>0</v>
      </c>
      <c r="Z36509">
        <v>0</v>
      </c>
      <c r="AA36509">
        <v>0</v>
      </c>
      <c r="AB36509">
        <v>0</v>
      </c>
      <c r="AC36509">
        <v>1</v>
      </c>
      <c r="AD36509">
        <v>0</v>
      </c>
    </row>
    <row r="36510" spans="1:30" hidden="1" x14ac:dyDescent="0.3">
      <c r="A36510" t="s">
        <v>106008</v>
      </c>
      <c r="B36510" t="s">
        <v>106009</v>
      </c>
      <c r="C36510" t="s">
        <v>32</v>
      </c>
      <c r="E36510" s="1">
        <v>37905</v>
      </c>
      <c r="F36510">
        <v>12900000</v>
      </c>
      <c r="G36510" t="s">
        <v>106008</v>
      </c>
      <c r="H36510" t="s">
        <v>106010</v>
      </c>
      <c r="I36510" t="s">
        <v>106011</v>
      </c>
      <c r="J36510" t="s">
        <v>106012</v>
      </c>
      <c r="K36510" t="s">
        <v>37</v>
      </c>
      <c r="L36510" t="s">
        <v>53</v>
      </c>
      <c r="M36510" t="s">
        <v>150</v>
      </c>
      <c r="N36510" t="s">
        <v>151</v>
      </c>
      <c r="O36510" t="s">
        <v>11270</v>
      </c>
      <c r="P36510" s="1">
        <v>37257</v>
      </c>
      <c r="Q36510" t="s">
        <v>53</v>
      </c>
      <c r="R36510" t="s">
        <v>56</v>
      </c>
      <c r="S36510" t="s">
        <v>41</v>
      </c>
      <c r="T36510" t="s">
        <v>105988</v>
      </c>
      <c r="U36510" t="s">
        <v>105988</v>
      </c>
      <c r="V36510">
        <v>0</v>
      </c>
      <c r="W36510">
        <v>0</v>
      </c>
      <c r="X36510">
        <v>0</v>
      </c>
      <c r="Y36510">
        <v>0</v>
      </c>
      <c r="Z36510">
        <v>0</v>
      </c>
      <c r="AA36510">
        <v>0</v>
      </c>
      <c r="AB36510">
        <v>0</v>
      </c>
      <c r="AC36510">
        <v>1</v>
      </c>
      <c r="AD36510">
        <v>0</v>
      </c>
    </row>
    <row r="36511" spans="1:30" hidden="1" x14ac:dyDescent="0.3">
      <c r="A36511" t="s">
        <v>106008</v>
      </c>
      <c r="B36511" t="s">
        <v>106013</v>
      </c>
      <c r="C36511" t="s">
        <v>32</v>
      </c>
      <c r="D36511" t="s">
        <v>139</v>
      </c>
      <c r="E36511" t="s">
        <v>19589</v>
      </c>
      <c r="F36511">
        <v>10500000</v>
      </c>
      <c r="G36511" t="s">
        <v>106008</v>
      </c>
      <c r="H36511" t="s">
        <v>106010</v>
      </c>
      <c r="I36511" t="s">
        <v>106011</v>
      </c>
      <c r="J36511" t="s">
        <v>106012</v>
      </c>
      <c r="K36511" t="s">
        <v>37</v>
      </c>
      <c r="L36511" t="s">
        <v>53</v>
      </c>
      <c r="M36511" t="s">
        <v>150</v>
      </c>
      <c r="N36511" t="s">
        <v>151</v>
      </c>
      <c r="O36511" t="s">
        <v>11270</v>
      </c>
      <c r="P36511" s="1">
        <v>37257</v>
      </c>
      <c r="Q36511" t="s">
        <v>53</v>
      </c>
      <c r="R36511" t="s">
        <v>56</v>
      </c>
      <c r="S36511" t="s">
        <v>41</v>
      </c>
      <c r="T36511" t="s">
        <v>105988</v>
      </c>
      <c r="U36511" t="s">
        <v>105988</v>
      </c>
      <c r="V36511">
        <v>0</v>
      </c>
      <c r="W36511">
        <v>0</v>
      </c>
      <c r="X36511">
        <v>0</v>
      </c>
      <c r="Y36511">
        <v>0</v>
      </c>
      <c r="Z36511">
        <v>0</v>
      </c>
      <c r="AA36511">
        <v>0</v>
      </c>
      <c r="AB36511">
        <v>0</v>
      </c>
      <c r="AC36511">
        <v>1</v>
      </c>
      <c r="AD36511">
        <v>0</v>
      </c>
    </row>
    <row r="36512" spans="1:30" hidden="1" x14ac:dyDescent="0.3">
      <c r="A36512" t="s">
        <v>106008</v>
      </c>
      <c r="B36512" t="s">
        <v>106014</v>
      </c>
      <c r="C36512" t="s">
        <v>32</v>
      </c>
      <c r="D36512" t="s">
        <v>322</v>
      </c>
      <c r="E36512" s="1">
        <v>39063</v>
      </c>
      <c r="F36512">
        <v>7500000</v>
      </c>
      <c r="G36512" t="s">
        <v>106008</v>
      </c>
      <c r="H36512" t="s">
        <v>106010</v>
      </c>
      <c r="I36512" t="s">
        <v>106011</v>
      </c>
      <c r="J36512" t="s">
        <v>106012</v>
      </c>
      <c r="K36512" t="s">
        <v>37</v>
      </c>
      <c r="L36512" t="s">
        <v>53</v>
      </c>
      <c r="M36512" t="s">
        <v>150</v>
      </c>
      <c r="N36512" t="s">
        <v>151</v>
      </c>
      <c r="O36512" t="s">
        <v>11270</v>
      </c>
      <c r="P36512" s="1">
        <v>37257</v>
      </c>
      <c r="Q36512" t="s">
        <v>53</v>
      </c>
      <c r="R36512" t="s">
        <v>56</v>
      </c>
      <c r="S36512" t="s">
        <v>41</v>
      </c>
      <c r="T36512" t="s">
        <v>105988</v>
      </c>
      <c r="U36512" t="s">
        <v>105988</v>
      </c>
      <c r="V36512">
        <v>0</v>
      </c>
      <c r="W36512">
        <v>0</v>
      </c>
      <c r="X36512">
        <v>0</v>
      </c>
      <c r="Y36512">
        <v>0</v>
      </c>
      <c r="Z36512">
        <v>0</v>
      </c>
      <c r="AA36512">
        <v>0</v>
      </c>
      <c r="AB36512">
        <v>0</v>
      </c>
      <c r="AC36512">
        <v>1</v>
      </c>
      <c r="AD36512">
        <v>0</v>
      </c>
    </row>
    <row r="36513" spans="1:30" hidden="1" x14ac:dyDescent="0.3">
      <c r="A36513" t="s">
        <v>106015</v>
      </c>
      <c r="B36513" t="s">
        <v>106016</v>
      </c>
      <c r="C36513" t="s">
        <v>32</v>
      </c>
      <c r="D36513" t="s">
        <v>139</v>
      </c>
      <c r="E36513" s="1">
        <v>37263</v>
      </c>
      <c r="F36513">
        <v>27000000</v>
      </c>
      <c r="G36513" t="s">
        <v>106015</v>
      </c>
      <c r="H36513" t="s">
        <v>106017</v>
      </c>
      <c r="I36513" t="s">
        <v>106018</v>
      </c>
      <c r="J36513" t="s">
        <v>105994</v>
      </c>
      <c r="K36513" t="s">
        <v>72</v>
      </c>
      <c r="L36513" t="s">
        <v>53</v>
      </c>
      <c r="M36513" t="s">
        <v>54</v>
      </c>
      <c r="N36513" t="s">
        <v>95</v>
      </c>
      <c r="O36513" t="s">
        <v>616</v>
      </c>
      <c r="P36513" s="1">
        <v>35796</v>
      </c>
      <c r="Q36513" t="s">
        <v>53</v>
      </c>
      <c r="R36513" t="s">
        <v>56</v>
      </c>
      <c r="S36513" t="s">
        <v>41</v>
      </c>
      <c r="T36513" t="s">
        <v>105988</v>
      </c>
      <c r="U36513" t="s">
        <v>105988</v>
      </c>
      <c r="V36513">
        <v>0</v>
      </c>
      <c r="W36513">
        <v>0</v>
      </c>
      <c r="X36513">
        <v>0</v>
      </c>
      <c r="Y36513">
        <v>0</v>
      </c>
      <c r="Z36513">
        <v>0</v>
      </c>
      <c r="AA36513">
        <v>0</v>
      </c>
      <c r="AB36513">
        <v>0</v>
      </c>
      <c r="AC36513">
        <v>1</v>
      </c>
      <c r="AD36513">
        <v>0</v>
      </c>
    </row>
    <row r="36514" spans="1:30" hidden="1" x14ac:dyDescent="0.3">
      <c r="A36514" t="s">
        <v>106015</v>
      </c>
      <c r="B36514" t="s">
        <v>106019</v>
      </c>
      <c r="C36514" t="s">
        <v>32</v>
      </c>
      <c r="E36514" t="s">
        <v>10324</v>
      </c>
      <c r="F36514">
        <v>15000000</v>
      </c>
      <c r="G36514" t="s">
        <v>106015</v>
      </c>
      <c r="H36514" t="s">
        <v>106017</v>
      </c>
      <c r="I36514" t="s">
        <v>106018</v>
      </c>
      <c r="J36514" t="s">
        <v>105994</v>
      </c>
      <c r="K36514" t="s">
        <v>72</v>
      </c>
      <c r="L36514" t="s">
        <v>53</v>
      </c>
      <c r="M36514" t="s">
        <v>54</v>
      </c>
      <c r="N36514" t="s">
        <v>95</v>
      </c>
      <c r="O36514" t="s">
        <v>616</v>
      </c>
      <c r="P36514" s="1">
        <v>35796</v>
      </c>
      <c r="Q36514" t="s">
        <v>53</v>
      </c>
      <c r="R36514" t="s">
        <v>56</v>
      </c>
      <c r="S36514" t="s">
        <v>41</v>
      </c>
      <c r="T36514" t="s">
        <v>105988</v>
      </c>
      <c r="U36514" t="s">
        <v>105988</v>
      </c>
      <c r="V36514">
        <v>0</v>
      </c>
      <c r="W36514">
        <v>0</v>
      </c>
      <c r="X36514">
        <v>0</v>
      </c>
      <c r="Y36514">
        <v>0</v>
      </c>
      <c r="Z36514">
        <v>0</v>
      </c>
      <c r="AA36514">
        <v>0</v>
      </c>
      <c r="AB36514">
        <v>0</v>
      </c>
      <c r="AC36514">
        <v>1</v>
      </c>
      <c r="AD36514">
        <v>0</v>
      </c>
    </row>
    <row r="36515" spans="1:30" hidden="1" x14ac:dyDescent="0.3">
      <c r="A36515" t="s">
        <v>106020</v>
      </c>
      <c r="B36515" t="s">
        <v>106021</v>
      </c>
      <c r="C36515" t="s">
        <v>32</v>
      </c>
      <c r="E36515" t="s">
        <v>3619</v>
      </c>
      <c r="F36515">
        <v>1024999</v>
      </c>
      <c r="G36515" t="s">
        <v>106020</v>
      </c>
      <c r="H36515" t="s">
        <v>106022</v>
      </c>
      <c r="I36515" t="s">
        <v>106023</v>
      </c>
      <c r="J36515" t="s">
        <v>105988</v>
      </c>
      <c r="K36515" t="s">
        <v>37</v>
      </c>
      <c r="L36515" t="s">
        <v>53</v>
      </c>
      <c r="M36515" t="s">
        <v>637</v>
      </c>
      <c r="N36515" t="s">
        <v>1506</v>
      </c>
      <c r="O36515" t="s">
        <v>8891</v>
      </c>
      <c r="P36515" s="1">
        <v>37257</v>
      </c>
      <c r="Q36515" t="s">
        <v>53</v>
      </c>
      <c r="R36515" t="s">
        <v>56</v>
      </c>
      <c r="S36515" t="s">
        <v>41</v>
      </c>
      <c r="T36515" t="s">
        <v>105988</v>
      </c>
      <c r="U36515" t="s">
        <v>105988</v>
      </c>
      <c r="V36515">
        <v>0</v>
      </c>
      <c r="W36515">
        <v>0</v>
      </c>
      <c r="X36515">
        <v>0</v>
      </c>
      <c r="Y36515">
        <v>0</v>
      </c>
      <c r="Z36515">
        <v>0</v>
      </c>
      <c r="AA36515">
        <v>0</v>
      </c>
      <c r="AB36515">
        <v>0</v>
      </c>
      <c r="AC36515">
        <v>1</v>
      </c>
      <c r="AD36515">
        <v>0</v>
      </c>
    </row>
    <row r="36516" spans="1:30" hidden="1" x14ac:dyDescent="0.3">
      <c r="A36516" t="s">
        <v>106024</v>
      </c>
      <c r="B36516" t="s">
        <v>106025</v>
      </c>
      <c r="C36516" t="s">
        <v>32</v>
      </c>
      <c r="E36516" s="1">
        <v>40185</v>
      </c>
      <c r="F36516">
        <v>6150000</v>
      </c>
      <c r="G36516" t="s">
        <v>106024</v>
      </c>
      <c r="H36516" t="s">
        <v>106026</v>
      </c>
      <c r="J36516" t="s">
        <v>105988</v>
      </c>
      <c r="K36516" t="s">
        <v>37</v>
      </c>
      <c r="L36516" t="s">
        <v>53</v>
      </c>
      <c r="M36516" t="s">
        <v>652</v>
      </c>
      <c r="N36516" t="s">
        <v>653</v>
      </c>
      <c r="O36516" t="s">
        <v>30765</v>
      </c>
      <c r="P36516" s="1">
        <v>40179</v>
      </c>
      <c r="Q36516" t="s">
        <v>53</v>
      </c>
      <c r="R36516" t="s">
        <v>56</v>
      </c>
      <c r="S36516" t="s">
        <v>41</v>
      </c>
      <c r="T36516" t="s">
        <v>105988</v>
      </c>
      <c r="U36516" t="s">
        <v>105988</v>
      </c>
      <c r="V36516">
        <v>0</v>
      </c>
      <c r="W36516">
        <v>0</v>
      </c>
      <c r="X36516">
        <v>0</v>
      </c>
      <c r="Y36516">
        <v>0</v>
      </c>
      <c r="Z36516">
        <v>0</v>
      </c>
      <c r="AA36516">
        <v>0</v>
      </c>
      <c r="AB36516">
        <v>0</v>
      </c>
      <c r="AC36516">
        <v>1</v>
      </c>
      <c r="AD36516">
        <v>0</v>
      </c>
    </row>
    <row r="36517" spans="1:30" hidden="1" x14ac:dyDescent="0.3">
      <c r="A36517" t="s">
        <v>106027</v>
      </c>
      <c r="B36517" t="s">
        <v>106028</v>
      </c>
      <c r="C36517" t="s">
        <v>32</v>
      </c>
      <c r="D36517" t="s">
        <v>50</v>
      </c>
      <c r="E36517" s="1">
        <v>37165</v>
      </c>
      <c r="F36517">
        <v>11000000</v>
      </c>
      <c r="G36517" t="s">
        <v>106027</v>
      </c>
      <c r="H36517" t="s">
        <v>106029</v>
      </c>
      <c r="I36517" t="s">
        <v>106030</v>
      </c>
      <c r="J36517" t="s">
        <v>105988</v>
      </c>
      <c r="K36517" t="s">
        <v>37</v>
      </c>
      <c r="L36517" t="s">
        <v>53</v>
      </c>
      <c r="M36517" t="s">
        <v>150</v>
      </c>
      <c r="N36517" t="s">
        <v>151</v>
      </c>
      <c r="O36517" t="s">
        <v>1498</v>
      </c>
      <c r="Q36517" t="s">
        <v>53</v>
      </c>
      <c r="R36517" t="s">
        <v>56</v>
      </c>
      <c r="S36517" t="s">
        <v>41</v>
      </c>
      <c r="T36517" t="s">
        <v>105988</v>
      </c>
      <c r="U36517" t="s">
        <v>105988</v>
      </c>
      <c r="V36517">
        <v>0</v>
      </c>
      <c r="W36517">
        <v>0</v>
      </c>
      <c r="X36517">
        <v>0</v>
      </c>
      <c r="Y36517">
        <v>0</v>
      </c>
      <c r="Z36517">
        <v>0</v>
      </c>
      <c r="AA36517">
        <v>0</v>
      </c>
      <c r="AB36517">
        <v>0</v>
      </c>
      <c r="AC36517">
        <v>1</v>
      </c>
      <c r="AD36517">
        <v>0</v>
      </c>
    </row>
    <row r="36518" spans="1:30" hidden="1" x14ac:dyDescent="0.3">
      <c r="A36518" t="s">
        <v>106027</v>
      </c>
      <c r="B36518" t="s">
        <v>106031</v>
      </c>
      <c r="C36518" t="s">
        <v>32</v>
      </c>
      <c r="D36518" t="s">
        <v>33</v>
      </c>
      <c r="E36518" s="1">
        <v>37964</v>
      </c>
      <c r="F36518">
        <v>3000000</v>
      </c>
      <c r="G36518" t="s">
        <v>106027</v>
      </c>
      <c r="H36518" t="s">
        <v>106029</v>
      </c>
      <c r="I36518" t="s">
        <v>106030</v>
      </c>
      <c r="J36518" t="s">
        <v>105988</v>
      </c>
      <c r="K36518" t="s">
        <v>37</v>
      </c>
      <c r="L36518" t="s">
        <v>53</v>
      </c>
      <c r="M36518" t="s">
        <v>150</v>
      </c>
      <c r="N36518" t="s">
        <v>151</v>
      </c>
      <c r="O36518" t="s">
        <v>1498</v>
      </c>
      <c r="Q36518" t="s">
        <v>53</v>
      </c>
      <c r="R36518" t="s">
        <v>56</v>
      </c>
      <c r="S36518" t="s">
        <v>41</v>
      </c>
      <c r="T36518" t="s">
        <v>105988</v>
      </c>
      <c r="U36518" t="s">
        <v>105988</v>
      </c>
      <c r="V36518">
        <v>0</v>
      </c>
      <c r="W36518">
        <v>0</v>
      </c>
      <c r="X36518">
        <v>0</v>
      </c>
      <c r="Y36518">
        <v>0</v>
      </c>
      <c r="Z36518">
        <v>0</v>
      </c>
      <c r="AA36518">
        <v>0</v>
      </c>
      <c r="AB36518">
        <v>0</v>
      </c>
      <c r="AC36518">
        <v>1</v>
      </c>
      <c r="AD36518">
        <v>0</v>
      </c>
    </row>
    <row r="36519" spans="1:30" hidden="1" x14ac:dyDescent="0.3">
      <c r="A36519" t="s">
        <v>106032</v>
      </c>
      <c r="B36519" t="s">
        <v>106033</v>
      </c>
      <c r="C36519" t="s">
        <v>32</v>
      </c>
      <c r="E36519" t="s">
        <v>20753</v>
      </c>
      <c r="F36519">
        <v>500000</v>
      </c>
      <c r="G36519" t="s">
        <v>106032</v>
      </c>
      <c r="H36519" t="s">
        <v>106034</v>
      </c>
      <c r="I36519" t="s">
        <v>106035</v>
      </c>
      <c r="J36519" t="s">
        <v>105988</v>
      </c>
      <c r="K36519" t="s">
        <v>37</v>
      </c>
      <c r="L36519" t="s">
        <v>53</v>
      </c>
      <c r="M36519" t="s">
        <v>679</v>
      </c>
      <c r="N36519" t="s">
        <v>680</v>
      </c>
      <c r="O36519" t="s">
        <v>5720</v>
      </c>
      <c r="P36519" s="1">
        <v>41275</v>
      </c>
      <c r="Q36519" t="s">
        <v>53</v>
      </c>
      <c r="R36519" t="s">
        <v>56</v>
      </c>
      <c r="S36519" t="s">
        <v>41</v>
      </c>
      <c r="T36519" t="s">
        <v>105988</v>
      </c>
      <c r="U36519" t="s">
        <v>105988</v>
      </c>
      <c r="V36519">
        <v>0</v>
      </c>
      <c r="W36519">
        <v>0</v>
      </c>
      <c r="X36519">
        <v>0</v>
      </c>
      <c r="Y36519">
        <v>0</v>
      </c>
      <c r="Z36519">
        <v>0</v>
      </c>
      <c r="AA36519">
        <v>0</v>
      </c>
      <c r="AB36519">
        <v>0</v>
      </c>
      <c r="AC36519">
        <v>1</v>
      </c>
      <c r="AD36519">
        <v>0</v>
      </c>
    </row>
    <row r="36520" spans="1:30" hidden="1" x14ac:dyDescent="0.3">
      <c r="A36520" t="s">
        <v>106036</v>
      </c>
      <c r="B36520" t="s">
        <v>106037</v>
      </c>
      <c r="C36520" t="s">
        <v>32</v>
      </c>
      <c r="D36520" t="s">
        <v>50</v>
      </c>
      <c r="E36520" t="s">
        <v>4833</v>
      </c>
      <c r="F36520">
        <v>100000</v>
      </c>
      <c r="G36520" t="s">
        <v>106036</v>
      </c>
      <c r="H36520" t="s">
        <v>106038</v>
      </c>
      <c r="I36520" t="s">
        <v>106039</v>
      </c>
      <c r="J36520" t="s">
        <v>105988</v>
      </c>
      <c r="K36520" t="s">
        <v>109</v>
      </c>
      <c r="L36520" t="s">
        <v>53</v>
      </c>
      <c r="M36520" t="s">
        <v>123</v>
      </c>
      <c r="N36520" t="s">
        <v>923</v>
      </c>
      <c r="O36520" t="s">
        <v>923</v>
      </c>
      <c r="Q36520" t="s">
        <v>53</v>
      </c>
      <c r="R36520" t="s">
        <v>56</v>
      </c>
      <c r="S36520" t="s">
        <v>41</v>
      </c>
      <c r="T36520" t="s">
        <v>105988</v>
      </c>
      <c r="U36520" t="s">
        <v>105988</v>
      </c>
      <c r="V36520">
        <v>0</v>
      </c>
      <c r="W36520">
        <v>0</v>
      </c>
      <c r="X36520">
        <v>0</v>
      </c>
      <c r="Y36520">
        <v>0</v>
      </c>
      <c r="Z36520">
        <v>0</v>
      </c>
      <c r="AA36520">
        <v>0</v>
      </c>
      <c r="AB36520">
        <v>0</v>
      </c>
      <c r="AC36520">
        <v>1</v>
      </c>
      <c r="AD36520">
        <v>0</v>
      </c>
    </row>
    <row r="36521" spans="1:30" hidden="1" x14ac:dyDescent="0.3">
      <c r="A36521" t="s">
        <v>106040</v>
      </c>
      <c r="B36521" t="s">
        <v>106041</v>
      </c>
      <c r="C36521" t="s">
        <v>32</v>
      </c>
      <c r="D36521" t="s">
        <v>139</v>
      </c>
      <c r="E36521" t="s">
        <v>82762</v>
      </c>
      <c r="F36521">
        <v>25000000</v>
      </c>
      <c r="G36521" t="s">
        <v>106040</v>
      </c>
      <c r="H36521" t="s">
        <v>106042</v>
      </c>
      <c r="I36521" t="s">
        <v>106043</v>
      </c>
      <c r="J36521" t="s">
        <v>105994</v>
      </c>
      <c r="K36521" t="s">
        <v>72</v>
      </c>
      <c r="L36521" t="s">
        <v>53</v>
      </c>
      <c r="M36521" t="s">
        <v>129</v>
      </c>
      <c r="N36521" t="s">
        <v>130</v>
      </c>
      <c r="O36521" t="s">
        <v>130</v>
      </c>
      <c r="P36521" s="1">
        <v>36172</v>
      </c>
      <c r="Q36521" t="s">
        <v>53</v>
      </c>
      <c r="R36521" t="s">
        <v>56</v>
      </c>
      <c r="S36521" t="s">
        <v>41</v>
      </c>
      <c r="T36521" t="s">
        <v>105988</v>
      </c>
      <c r="U36521" t="s">
        <v>105988</v>
      </c>
      <c r="V36521">
        <v>0</v>
      </c>
      <c r="W36521">
        <v>0</v>
      </c>
      <c r="X36521">
        <v>0</v>
      </c>
      <c r="Y36521">
        <v>0</v>
      </c>
      <c r="Z36521">
        <v>0</v>
      </c>
      <c r="AA36521">
        <v>0</v>
      </c>
      <c r="AB36521">
        <v>0</v>
      </c>
      <c r="AC36521">
        <v>1</v>
      </c>
      <c r="AD36521">
        <v>0</v>
      </c>
    </row>
    <row r="36522" spans="1:30" hidden="1" x14ac:dyDescent="0.3">
      <c r="A36522" t="s">
        <v>106044</v>
      </c>
      <c r="B36522" t="s">
        <v>106045</v>
      </c>
      <c r="C36522" t="s">
        <v>32</v>
      </c>
      <c r="D36522" t="s">
        <v>322</v>
      </c>
      <c r="E36522" s="1">
        <v>37749</v>
      </c>
      <c r="F36522">
        <v>60000000</v>
      </c>
      <c r="G36522" t="s">
        <v>106044</v>
      </c>
      <c r="H36522" t="s">
        <v>106046</v>
      </c>
      <c r="I36522" t="s">
        <v>106047</v>
      </c>
      <c r="J36522" t="s">
        <v>105994</v>
      </c>
      <c r="K36522" t="s">
        <v>168</v>
      </c>
      <c r="L36522" t="s">
        <v>53</v>
      </c>
      <c r="M36522" t="s">
        <v>54</v>
      </c>
      <c r="N36522" t="s">
        <v>95</v>
      </c>
      <c r="O36522" t="s">
        <v>2083</v>
      </c>
      <c r="P36522" s="1">
        <v>36526</v>
      </c>
      <c r="Q36522" t="s">
        <v>53</v>
      </c>
      <c r="R36522" t="s">
        <v>56</v>
      </c>
      <c r="S36522" t="s">
        <v>41</v>
      </c>
      <c r="T36522" t="s">
        <v>105988</v>
      </c>
      <c r="U36522" t="s">
        <v>105988</v>
      </c>
      <c r="V36522">
        <v>0</v>
      </c>
      <c r="W36522">
        <v>0</v>
      </c>
      <c r="X36522">
        <v>0</v>
      </c>
      <c r="Y36522">
        <v>0</v>
      </c>
      <c r="Z36522">
        <v>0</v>
      </c>
      <c r="AA36522">
        <v>0</v>
      </c>
      <c r="AB36522">
        <v>0</v>
      </c>
      <c r="AC36522">
        <v>1</v>
      </c>
      <c r="AD36522">
        <v>0</v>
      </c>
    </row>
    <row r="36523" spans="1:30" hidden="1" x14ac:dyDescent="0.3">
      <c r="A36523" t="s">
        <v>106044</v>
      </c>
      <c r="B36523" t="s">
        <v>106048</v>
      </c>
      <c r="C36523" t="s">
        <v>32</v>
      </c>
      <c r="D36523" t="s">
        <v>399</v>
      </c>
      <c r="E36523" t="s">
        <v>74616</v>
      </c>
      <c r="F36523">
        <v>52000000</v>
      </c>
      <c r="G36523" t="s">
        <v>106044</v>
      </c>
      <c r="H36523" t="s">
        <v>106046</v>
      </c>
      <c r="I36523" t="s">
        <v>106047</v>
      </c>
      <c r="J36523" t="s">
        <v>105994</v>
      </c>
      <c r="K36523" t="s">
        <v>168</v>
      </c>
      <c r="L36523" t="s">
        <v>53</v>
      </c>
      <c r="M36523" t="s">
        <v>54</v>
      </c>
      <c r="N36523" t="s">
        <v>95</v>
      </c>
      <c r="O36523" t="s">
        <v>2083</v>
      </c>
      <c r="P36523" s="1">
        <v>36526</v>
      </c>
      <c r="Q36523" t="s">
        <v>53</v>
      </c>
      <c r="R36523" t="s">
        <v>56</v>
      </c>
      <c r="S36523" t="s">
        <v>41</v>
      </c>
      <c r="T36523" t="s">
        <v>105988</v>
      </c>
      <c r="U36523" t="s">
        <v>105988</v>
      </c>
      <c r="V36523">
        <v>0</v>
      </c>
      <c r="W36523">
        <v>0</v>
      </c>
      <c r="X36523">
        <v>0</v>
      </c>
      <c r="Y36523">
        <v>0</v>
      </c>
      <c r="Z36523">
        <v>0</v>
      </c>
      <c r="AA36523">
        <v>0</v>
      </c>
      <c r="AB36523">
        <v>0</v>
      </c>
      <c r="AC36523">
        <v>1</v>
      </c>
      <c r="AD36523">
        <v>0</v>
      </c>
    </row>
    <row r="36524" spans="1:30" hidden="1" x14ac:dyDescent="0.3">
      <c r="A36524" t="s">
        <v>106049</v>
      </c>
      <c r="B36524" t="s">
        <v>106050</v>
      </c>
      <c r="C36524" t="s">
        <v>32</v>
      </c>
      <c r="D36524" t="s">
        <v>139</v>
      </c>
      <c r="E36524" s="1">
        <v>38779</v>
      </c>
      <c r="F36524">
        <v>12000000</v>
      </c>
      <c r="G36524" t="s">
        <v>106049</v>
      </c>
      <c r="H36524" t="s">
        <v>106051</v>
      </c>
      <c r="I36524" t="s">
        <v>106052</v>
      </c>
      <c r="J36524" t="s">
        <v>105988</v>
      </c>
      <c r="K36524" t="s">
        <v>168</v>
      </c>
      <c r="L36524" t="s">
        <v>53</v>
      </c>
      <c r="M36524" t="s">
        <v>643</v>
      </c>
      <c r="N36524" t="s">
        <v>644</v>
      </c>
      <c r="O36524" t="s">
        <v>644</v>
      </c>
      <c r="P36524" s="1">
        <v>37987</v>
      </c>
      <c r="Q36524" t="s">
        <v>53</v>
      </c>
      <c r="R36524" t="s">
        <v>56</v>
      </c>
      <c r="S36524" t="s">
        <v>41</v>
      </c>
      <c r="T36524" t="s">
        <v>105988</v>
      </c>
      <c r="U36524" t="s">
        <v>105988</v>
      </c>
      <c r="V36524">
        <v>0</v>
      </c>
      <c r="W36524">
        <v>0</v>
      </c>
      <c r="X36524">
        <v>0</v>
      </c>
      <c r="Y36524">
        <v>0</v>
      </c>
      <c r="Z36524">
        <v>0</v>
      </c>
      <c r="AA36524">
        <v>0</v>
      </c>
      <c r="AB36524">
        <v>0</v>
      </c>
      <c r="AC36524">
        <v>1</v>
      </c>
      <c r="AD36524">
        <v>0</v>
      </c>
    </row>
    <row r="36525" spans="1:30" hidden="1" x14ac:dyDescent="0.3">
      <c r="A36525" t="s">
        <v>106053</v>
      </c>
      <c r="B36525" t="s">
        <v>106054</v>
      </c>
      <c r="C36525" t="s">
        <v>32</v>
      </c>
      <c r="D36525" t="s">
        <v>322</v>
      </c>
      <c r="E36525" t="s">
        <v>106055</v>
      </c>
      <c r="F36525">
        <v>21000000</v>
      </c>
      <c r="G36525" t="s">
        <v>106053</v>
      </c>
      <c r="H36525" t="s">
        <v>106056</v>
      </c>
      <c r="I36525" t="s">
        <v>106057</v>
      </c>
      <c r="J36525" t="s">
        <v>105988</v>
      </c>
      <c r="K36525" t="s">
        <v>37</v>
      </c>
      <c r="L36525" t="s">
        <v>53</v>
      </c>
      <c r="M36525" t="s">
        <v>123</v>
      </c>
      <c r="N36525" t="s">
        <v>124</v>
      </c>
      <c r="O36525" t="s">
        <v>1407</v>
      </c>
      <c r="P36525" s="1">
        <v>35796</v>
      </c>
      <c r="Q36525" t="s">
        <v>53</v>
      </c>
      <c r="R36525" t="s">
        <v>56</v>
      </c>
      <c r="S36525" t="s">
        <v>41</v>
      </c>
      <c r="T36525" t="s">
        <v>105988</v>
      </c>
      <c r="U36525" t="s">
        <v>105988</v>
      </c>
      <c r="V36525">
        <v>0</v>
      </c>
      <c r="W36525">
        <v>0</v>
      </c>
      <c r="X36525">
        <v>0</v>
      </c>
      <c r="Y36525">
        <v>0</v>
      </c>
      <c r="Z36525">
        <v>0</v>
      </c>
      <c r="AA36525">
        <v>0</v>
      </c>
      <c r="AB36525">
        <v>0</v>
      </c>
      <c r="AC36525">
        <v>1</v>
      </c>
      <c r="AD36525">
        <v>0</v>
      </c>
    </row>
    <row r="36526" spans="1:30" hidden="1" x14ac:dyDescent="0.3">
      <c r="A36526" t="s">
        <v>106058</v>
      </c>
      <c r="B36526" t="s">
        <v>106059</v>
      </c>
      <c r="C36526" t="s">
        <v>32</v>
      </c>
      <c r="E36526" s="1">
        <v>42069</v>
      </c>
      <c r="F36526">
        <v>650000</v>
      </c>
      <c r="G36526" t="s">
        <v>106058</v>
      </c>
      <c r="H36526" t="s">
        <v>106060</v>
      </c>
      <c r="I36526" t="s">
        <v>106061</v>
      </c>
      <c r="J36526" t="s">
        <v>105988</v>
      </c>
      <c r="K36526" t="s">
        <v>37</v>
      </c>
      <c r="L36526" t="s">
        <v>53</v>
      </c>
      <c r="M36526" t="s">
        <v>747</v>
      </c>
      <c r="N36526" t="s">
        <v>748</v>
      </c>
      <c r="O36526" t="s">
        <v>989</v>
      </c>
      <c r="P36526" s="1">
        <v>39448</v>
      </c>
      <c r="Q36526" t="s">
        <v>53</v>
      </c>
      <c r="R36526" t="s">
        <v>56</v>
      </c>
      <c r="S36526" t="s">
        <v>41</v>
      </c>
      <c r="T36526" t="s">
        <v>105988</v>
      </c>
      <c r="U36526" t="s">
        <v>105988</v>
      </c>
      <c r="V36526">
        <v>0</v>
      </c>
      <c r="W36526">
        <v>0</v>
      </c>
      <c r="X36526">
        <v>0</v>
      </c>
      <c r="Y36526">
        <v>0</v>
      </c>
      <c r="Z36526">
        <v>0</v>
      </c>
      <c r="AA36526">
        <v>0</v>
      </c>
      <c r="AB36526">
        <v>0</v>
      </c>
      <c r="AC36526">
        <v>1</v>
      </c>
      <c r="AD36526">
        <v>0</v>
      </c>
    </row>
    <row r="36527" spans="1:30" hidden="1" x14ac:dyDescent="0.3">
      <c r="A36527" t="s">
        <v>106062</v>
      </c>
      <c r="B36527" t="s">
        <v>106063</v>
      </c>
      <c r="C36527" t="s">
        <v>32</v>
      </c>
      <c r="D36527" t="s">
        <v>33</v>
      </c>
      <c r="E36527" s="1">
        <v>36840</v>
      </c>
      <c r="F36527">
        <v>18000000</v>
      </c>
      <c r="G36527" t="s">
        <v>106062</v>
      </c>
      <c r="H36527" t="s">
        <v>106064</v>
      </c>
      <c r="J36527" t="s">
        <v>106004</v>
      </c>
      <c r="K36527" t="s">
        <v>37</v>
      </c>
      <c r="L36527" t="s">
        <v>53</v>
      </c>
      <c r="M36527" t="s">
        <v>54</v>
      </c>
      <c r="N36527" t="s">
        <v>95</v>
      </c>
      <c r="O36527" t="s">
        <v>1489</v>
      </c>
      <c r="P36527" s="1">
        <v>36161</v>
      </c>
      <c r="Q36527" t="s">
        <v>53</v>
      </c>
      <c r="R36527" t="s">
        <v>56</v>
      </c>
      <c r="S36527" t="s">
        <v>41</v>
      </c>
      <c r="T36527" t="s">
        <v>105988</v>
      </c>
      <c r="U36527" t="s">
        <v>105988</v>
      </c>
      <c r="V36527">
        <v>0</v>
      </c>
      <c r="W36527">
        <v>0</v>
      </c>
      <c r="X36527">
        <v>0</v>
      </c>
      <c r="Y36527">
        <v>0</v>
      </c>
      <c r="Z36527">
        <v>0</v>
      </c>
      <c r="AA36527">
        <v>0</v>
      </c>
      <c r="AB36527">
        <v>0</v>
      </c>
      <c r="AC36527">
        <v>1</v>
      </c>
      <c r="AD36527">
        <v>0</v>
      </c>
    </row>
    <row r="36528" spans="1:30" hidden="1" x14ac:dyDescent="0.3">
      <c r="A36528" t="s">
        <v>106065</v>
      </c>
      <c r="B36528" t="s">
        <v>106066</v>
      </c>
      <c r="C36528" t="s">
        <v>32</v>
      </c>
      <c r="D36528" t="s">
        <v>322</v>
      </c>
      <c r="E36528" t="s">
        <v>30806</v>
      </c>
      <c r="F36528">
        <v>21000000</v>
      </c>
      <c r="G36528" t="s">
        <v>106065</v>
      </c>
      <c r="H36528" t="s">
        <v>106067</v>
      </c>
      <c r="I36528" t="s">
        <v>106068</v>
      </c>
      <c r="J36528" t="s">
        <v>106069</v>
      </c>
      <c r="K36528" t="s">
        <v>72</v>
      </c>
      <c r="L36528" t="s">
        <v>53</v>
      </c>
      <c r="M36528" t="s">
        <v>54</v>
      </c>
      <c r="N36528" t="s">
        <v>95</v>
      </c>
      <c r="O36528" t="s">
        <v>1797</v>
      </c>
      <c r="P36528" s="1">
        <v>36161</v>
      </c>
      <c r="Q36528" t="s">
        <v>53</v>
      </c>
      <c r="R36528" t="s">
        <v>56</v>
      </c>
      <c r="S36528" t="s">
        <v>41</v>
      </c>
      <c r="T36528" t="s">
        <v>105988</v>
      </c>
      <c r="U36528" t="s">
        <v>105988</v>
      </c>
      <c r="V36528">
        <v>0</v>
      </c>
      <c r="W36528">
        <v>0</v>
      </c>
      <c r="X36528">
        <v>0</v>
      </c>
      <c r="Y36528">
        <v>0</v>
      </c>
      <c r="Z36528">
        <v>0</v>
      </c>
      <c r="AA36528">
        <v>0</v>
      </c>
      <c r="AB36528">
        <v>0</v>
      </c>
      <c r="AC36528">
        <v>1</v>
      </c>
      <c r="AD36528">
        <v>0</v>
      </c>
    </row>
    <row r="36529" spans="1:30" hidden="1" x14ac:dyDescent="0.3">
      <c r="A36529" t="s">
        <v>106070</v>
      </c>
      <c r="B36529" t="s">
        <v>106071</v>
      </c>
      <c r="C36529" t="s">
        <v>32</v>
      </c>
      <c r="E36529" s="1">
        <v>37563</v>
      </c>
      <c r="F36529">
        <v>32000000</v>
      </c>
      <c r="G36529" t="s">
        <v>106070</v>
      </c>
      <c r="H36529" t="s">
        <v>106072</v>
      </c>
      <c r="I36529" t="s">
        <v>106073</v>
      </c>
      <c r="J36529" t="s">
        <v>105988</v>
      </c>
      <c r="K36529" t="s">
        <v>37</v>
      </c>
      <c r="L36529" t="s">
        <v>53</v>
      </c>
      <c r="M36529" t="s">
        <v>62</v>
      </c>
      <c r="N36529" t="s">
        <v>63</v>
      </c>
      <c r="O36529" t="s">
        <v>6241</v>
      </c>
      <c r="Q36529" t="s">
        <v>53</v>
      </c>
      <c r="R36529" t="s">
        <v>56</v>
      </c>
      <c r="S36529" t="s">
        <v>41</v>
      </c>
      <c r="T36529" t="s">
        <v>105988</v>
      </c>
      <c r="U36529" t="s">
        <v>105988</v>
      </c>
      <c r="V36529">
        <v>0</v>
      </c>
      <c r="W36529">
        <v>0</v>
      </c>
      <c r="X36529">
        <v>0</v>
      </c>
      <c r="Y36529">
        <v>0</v>
      </c>
      <c r="Z36529">
        <v>0</v>
      </c>
      <c r="AA36529">
        <v>0</v>
      </c>
      <c r="AB36529">
        <v>0</v>
      </c>
      <c r="AC36529">
        <v>1</v>
      </c>
      <c r="AD36529">
        <v>0</v>
      </c>
    </row>
    <row r="36530" spans="1:30" hidden="1" x14ac:dyDescent="0.3">
      <c r="A36530" t="s">
        <v>106074</v>
      </c>
      <c r="B36530" t="s">
        <v>106075</v>
      </c>
      <c r="C36530" t="s">
        <v>32</v>
      </c>
      <c r="E36530" s="1">
        <v>36958</v>
      </c>
      <c r="F36530">
        <v>321000000</v>
      </c>
      <c r="G36530" t="s">
        <v>106074</v>
      </c>
      <c r="H36530" t="s">
        <v>106076</v>
      </c>
      <c r="J36530" t="s">
        <v>105988</v>
      </c>
      <c r="K36530" t="s">
        <v>168</v>
      </c>
      <c r="L36530" t="s">
        <v>53</v>
      </c>
      <c r="M36530" t="s">
        <v>54</v>
      </c>
      <c r="N36530" t="s">
        <v>95</v>
      </c>
      <c r="O36530" t="s">
        <v>7380</v>
      </c>
      <c r="P36530" s="1">
        <v>36526</v>
      </c>
      <c r="Q36530" t="s">
        <v>53</v>
      </c>
      <c r="R36530" t="s">
        <v>56</v>
      </c>
      <c r="S36530" t="s">
        <v>41</v>
      </c>
      <c r="T36530" t="s">
        <v>105988</v>
      </c>
      <c r="U36530" t="s">
        <v>105988</v>
      </c>
      <c r="V36530">
        <v>0</v>
      </c>
      <c r="W36530">
        <v>0</v>
      </c>
      <c r="X36530">
        <v>0</v>
      </c>
      <c r="Y36530">
        <v>0</v>
      </c>
      <c r="Z36530">
        <v>0</v>
      </c>
      <c r="AA36530">
        <v>0</v>
      </c>
      <c r="AB36530">
        <v>0</v>
      </c>
      <c r="AC36530">
        <v>1</v>
      </c>
      <c r="AD36530">
        <v>0</v>
      </c>
    </row>
    <row r="36531" spans="1:30" hidden="1" x14ac:dyDescent="0.3">
      <c r="A36531" t="s">
        <v>106077</v>
      </c>
      <c r="B36531" t="s">
        <v>106078</v>
      </c>
      <c r="C36531" t="s">
        <v>32</v>
      </c>
      <c r="D36531" t="s">
        <v>322</v>
      </c>
      <c r="E36531" s="1">
        <v>39272</v>
      </c>
      <c r="F36531">
        <v>2900000</v>
      </c>
      <c r="G36531" t="s">
        <v>106077</v>
      </c>
      <c r="H36531" t="s">
        <v>106079</v>
      </c>
      <c r="J36531" t="s">
        <v>106004</v>
      </c>
      <c r="K36531" t="s">
        <v>72</v>
      </c>
      <c r="L36531" t="s">
        <v>53</v>
      </c>
      <c r="M36531" t="s">
        <v>150</v>
      </c>
      <c r="N36531" t="s">
        <v>151</v>
      </c>
      <c r="O36531" t="s">
        <v>7467</v>
      </c>
      <c r="Q36531" t="s">
        <v>53</v>
      </c>
      <c r="R36531" t="s">
        <v>56</v>
      </c>
      <c r="S36531" t="s">
        <v>41</v>
      </c>
      <c r="T36531" t="s">
        <v>105988</v>
      </c>
      <c r="U36531" t="s">
        <v>105988</v>
      </c>
      <c r="V36531">
        <v>0</v>
      </c>
      <c r="W36531">
        <v>0</v>
      </c>
      <c r="X36531">
        <v>0</v>
      </c>
      <c r="Y36531">
        <v>0</v>
      </c>
      <c r="Z36531">
        <v>0</v>
      </c>
      <c r="AA36531">
        <v>0</v>
      </c>
      <c r="AB36531">
        <v>0</v>
      </c>
      <c r="AC36531">
        <v>1</v>
      </c>
      <c r="AD36531">
        <v>0</v>
      </c>
    </row>
    <row r="36532" spans="1:30" hidden="1" x14ac:dyDescent="0.3">
      <c r="A36532" t="s">
        <v>106077</v>
      </c>
      <c r="B36532" t="s">
        <v>106080</v>
      </c>
      <c r="C36532" t="s">
        <v>32</v>
      </c>
      <c r="E36532" t="s">
        <v>19988</v>
      </c>
      <c r="F36532">
        <v>3000000</v>
      </c>
      <c r="G36532" t="s">
        <v>106077</v>
      </c>
      <c r="H36532" t="s">
        <v>106079</v>
      </c>
      <c r="J36532" t="s">
        <v>106004</v>
      </c>
      <c r="K36532" t="s">
        <v>72</v>
      </c>
      <c r="L36532" t="s">
        <v>53</v>
      </c>
      <c r="M36532" t="s">
        <v>150</v>
      </c>
      <c r="N36532" t="s">
        <v>151</v>
      </c>
      <c r="O36532" t="s">
        <v>7467</v>
      </c>
      <c r="Q36532" t="s">
        <v>53</v>
      </c>
      <c r="R36532" t="s">
        <v>56</v>
      </c>
      <c r="S36532" t="s">
        <v>41</v>
      </c>
      <c r="T36532" t="s">
        <v>105988</v>
      </c>
      <c r="U36532" t="s">
        <v>105988</v>
      </c>
      <c r="V36532">
        <v>0</v>
      </c>
      <c r="W36532">
        <v>0</v>
      </c>
      <c r="X36532">
        <v>0</v>
      </c>
      <c r="Y36532">
        <v>0</v>
      </c>
      <c r="Z36532">
        <v>0</v>
      </c>
      <c r="AA36532">
        <v>0</v>
      </c>
      <c r="AB36532">
        <v>0</v>
      </c>
      <c r="AC36532">
        <v>1</v>
      </c>
      <c r="AD36532">
        <v>0</v>
      </c>
    </row>
    <row r="36533" spans="1:30" hidden="1" x14ac:dyDescent="0.3">
      <c r="A36533" t="s">
        <v>106081</v>
      </c>
      <c r="B36533" t="s">
        <v>106082</v>
      </c>
      <c r="C36533" t="s">
        <v>32</v>
      </c>
      <c r="E36533" t="s">
        <v>31161</v>
      </c>
      <c r="F36533">
        <v>10700000</v>
      </c>
      <c r="G36533" t="s">
        <v>106081</v>
      </c>
      <c r="H36533" t="s">
        <v>106083</v>
      </c>
      <c r="J36533" t="s">
        <v>105988</v>
      </c>
      <c r="K36533" t="s">
        <v>109</v>
      </c>
      <c r="L36533" t="s">
        <v>53</v>
      </c>
      <c r="M36533" t="s">
        <v>73</v>
      </c>
      <c r="N36533" t="s">
        <v>74</v>
      </c>
      <c r="O36533" t="s">
        <v>75</v>
      </c>
      <c r="P36533" s="1">
        <v>40909</v>
      </c>
      <c r="Q36533" t="s">
        <v>53</v>
      </c>
      <c r="R36533" t="s">
        <v>56</v>
      </c>
      <c r="S36533" t="s">
        <v>41</v>
      </c>
      <c r="T36533" t="s">
        <v>105988</v>
      </c>
      <c r="U36533" t="s">
        <v>105988</v>
      </c>
      <c r="V36533">
        <v>0</v>
      </c>
      <c r="W36533">
        <v>0</v>
      </c>
      <c r="X36533">
        <v>0</v>
      </c>
      <c r="Y36533">
        <v>0</v>
      </c>
      <c r="Z36533">
        <v>0</v>
      </c>
      <c r="AA36533">
        <v>0</v>
      </c>
      <c r="AB36533">
        <v>0</v>
      </c>
      <c r="AC36533">
        <v>1</v>
      </c>
      <c r="AD36533">
        <v>0</v>
      </c>
    </row>
    <row r="36534" spans="1:30" hidden="1" x14ac:dyDescent="0.3">
      <c r="A36534" t="s">
        <v>106084</v>
      </c>
      <c r="B36534" t="s">
        <v>106085</v>
      </c>
      <c r="C36534" t="s">
        <v>32</v>
      </c>
      <c r="D36534" t="s">
        <v>33</v>
      </c>
      <c r="E36534" t="s">
        <v>45521</v>
      </c>
      <c r="F36534">
        <v>4000000</v>
      </c>
      <c r="G36534" t="s">
        <v>106084</v>
      </c>
      <c r="H36534" t="s">
        <v>106086</v>
      </c>
      <c r="I36534" t="s">
        <v>106087</v>
      </c>
      <c r="J36534" t="s">
        <v>105988</v>
      </c>
      <c r="K36534" t="s">
        <v>109</v>
      </c>
      <c r="L36534" t="s">
        <v>53</v>
      </c>
      <c r="M36534" t="s">
        <v>123</v>
      </c>
      <c r="N36534" t="s">
        <v>923</v>
      </c>
      <c r="O36534" t="s">
        <v>923</v>
      </c>
      <c r="P36534" s="1">
        <v>36167</v>
      </c>
      <c r="Q36534" t="s">
        <v>53</v>
      </c>
      <c r="R36534" t="s">
        <v>56</v>
      </c>
      <c r="S36534" t="s">
        <v>41</v>
      </c>
      <c r="T36534" t="s">
        <v>105988</v>
      </c>
      <c r="U36534" t="s">
        <v>105988</v>
      </c>
      <c r="V36534">
        <v>0</v>
      </c>
      <c r="W36534">
        <v>0</v>
      </c>
      <c r="X36534">
        <v>0</v>
      </c>
      <c r="Y36534">
        <v>0</v>
      </c>
      <c r="Z36534">
        <v>0</v>
      </c>
      <c r="AA36534">
        <v>0</v>
      </c>
      <c r="AB36534">
        <v>0</v>
      </c>
      <c r="AC36534">
        <v>1</v>
      </c>
      <c r="AD36534">
        <v>0</v>
      </c>
    </row>
    <row r="36535" spans="1:30" hidden="1" x14ac:dyDescent="0.3">
      <c r="A36535" t="s">
        <v>106088</v>
      </c>
      <c r="B36535" t="s">
        <v>106089</v>
      </c>
      <c r="C36535" t="s">
        <v>32</v>
      </c>
      <c r="E36535" s="1">
        <v>37570</v>
      </c>
      <c r="F36535">
        <v>10000000</v>
      </c>
      <c r="G36535" t="s">
        <v>106088</v>
      </c>
      <c r="H36535" t="s">
        <v>106090</v>
      </c>
      <c r="J36535" t="s">
        <v>106004</v>
      </c>
      <c r="K36535" t="s">
        <v>72</v>
      </c>
      <c r="L36535" t="s">
        <v>53</v>
      </c>
      <c r="M36535" t="s">
        <v>123</v>
      </c>
      <c r="N36535" t="s">
        <v>124</v>
      </c>
      <c r="O36535" t="s">
        <v>7496</v>
      </c>
      <c r="P36535" s="1">
        <v>36892</v>
      </c>
      <c r="Q36535" t="s">
        <v>53</v>
      </c>
      <c r="R36535" t="s">
        <v>56</v>
      </c>
      <c r="S36535" t="s">
        <v>41</v>
      </c>
      <c r="T36535" t="s">
        <v>105988</v>
      </c>
      <c r="U36535" t="s">
        <v>105988</v>
      </c>
      <c r="V36535">
        <v>0</v>
      </c>
      <c r="W36535">
        <v>0</v>
      </c>
      <c r="X36535">
        <v>0</v>
      </c>
      <c r="Y36535">
        <v>0</v>
      </c>
      <c r="Z36535">
        <v>0</v>
      </c>
      <c r="AA36535">
        <v>0</v>
      </c>
      <c r="AB36535">
        <v>0</v>
      </c>
      <c r="AC36535">
        <v>1</v>
      </c>
      <c r="AD36535">
        <v>0</v>
      </c>
    </row>
    <row r="36536" spans="1:30" hidden="1" x14ac:dyDescent="0.3">
      <c r="A36536" t="s">
        <v>106088</v>
      </c>
      <c r="B36536" t="s">
        <v>106091</v>
      </c>
      <c r="C36536" t="s">
        <v>32</v>
      </c>
      <c r="E36536" s="1">
        <v>37627</v>
      </c>
      <c r="F36536">
        <v>27000000</v>
      </c>
      <c r="G36536" t="s">
        <v>106088</v>
      </c>
      <c r="H36536" t="s">
        <v>106090</v>
      </c>
      <c r="J36536" t="s">
        <v>106004</v>
      </c>
      <c r="K36536" t="s">
        <v>72</v>
      </c>
      <c r="L36536" t="s">
        <v>53</v>
      </c>
      <c r="M36536" t="s">
        <v>123</v>
      </c>
      <c r="N36536" t="s">
        <v>124</v>
      </c>
      <c r="O36536" t="s">
        <v>7496</v>
      </c>
      <c r="P36536" s="1">
        <v>36892</v>
      </c>
      <c r="Q36536" t="s">
        <v>53</v>
      </c>
      <c r="R36536" t="s">
        <v>56</v>
      </c>
      <c r="S36536" t="s">
        <v>41</v>
      </c>
      <c r="T36536" t="s">
        <v>105988</v>
      </c>
      <c r="U36536" t="s">
        <v>105988</v>
      </c>
      <c r="V36536">
        <v>0</v>
      </c>
      <c r="W36536">
        <v>0</v>
      </c>
      <c r="X36536">
        <v>0</v>
      </c>
      <c r="Y36536">
        <v>0</v>
      </c>
      <c r="Z36536">
        <v>0</v>
      </c>
      <c r="AA36536">
        <v>0</v>
      </c>
      <c r="AB36536">
        <v>0</v>
      </c>
      <c r="AC36536">
        <v>1</v>
      </c>
      <c r="AD36536">
        <v>0</v>
      </c>
    </row>
    <row r="36537" spans="1:30" hidden="1" x14ac:dyDescent="0.3">
      <c r="A36537" t="s">
        <v>106088</v>
      </c>
      <c r="B36537" t="s">
        <v>106092</v>
      </c>
      <c r="C36537" t="s">
        <v>32</v>
      </c>
      <c r="E36537" t="s">
        <v>82762</v>
      </c>
      <c r="F36537">
        <v>8100000</v>
      </c>
      <c r="G36537" t="s">
        <v>106088</v>
      </c>
      <c r="H36537" t="s">
        <v>106090</v>
      </c>
      <c r="J36537" t="s">
        <v>106004</v>
      </c>
      <c r="K36537" t="s">
        <v>72</v>
      </c>
      <c r="L36537" t="s">
        <v>53</v>
      </c>
      <c r="M36537" t="s">
        <v>123</v>
      </c>
      <c r="N36537" t="s">
        <v>124</v>
      </c>
      <c r="O36537" t="s">
        <v>7496</v>
      </c>
      <c r="P36537" s="1">
        <v>36892</v>
      </c>
      <c r="Q36537" t="s">
        <v>53</v>
      </c>
      <c r="R36537" t="s">
        <v>56</v>
      </c>
      <c r="S36537" t="s">
        <v>41</v>
      </c>
      <c r="T36537" t="s">
        <v>105988</v>
      </c>
      <c r="U36537" t="s">
        <v>105988</v>
      </c>
      <c r="V36537">
        <v>0</v>
      </c>
      <c r="W36537">
        <v>0</v>
      </c>
      <c r="X36537">
        <v>0</v>
      </c>
      <c r="Y36537">
        <v>0</v>
      </c>
      <c r="Z36537">
        <v>0</v>
      </c>
      <c r="AA36537">
        <v>0</v>
      </c>
      <c r="AB36537">
        <v>0</v>
      </c>
      <c r="AC36537">
        <v>1</v>
      </c>
      <c r="AD36537">
        <v>0</v>
      </c>
    </row>
    <row r="36538" spans="1:30" hidden="1" x14ac:dyDescent="0.3">
      <c r="A36538" t="s">
        <v>106093</v>
      </c>
      <c r="B36538" t="s">
        <v>106094</v>
      </c>
      <c r="C36538" t="s">
        <v>32</v>
      </c>
      <c r="E36538" t="s">
        <v>6043</v>
      </c>
      <c r="F36538">
        <v>30000000</v>
      </c>
      <c r="G36538" t="s">
        <v>106093</v>
      </c>
      <c r="H36538" t="s">
        <v>106095</v>
      </c>
      <c r="I36538" t="s">
        <v>106096</v>
      </c>
      <c r="J36538" t="s">
        <v>105988</v>
      </c>
      <c r="K36538" t="s">
        <v>37</v>
      </c>
      <c r="L36538" t="s">
        <v>53</v>
      </c>
      <c r="M36538" t="s">
        <v>679</v>
      </c>
      <c r="N36538" t="s">
        <v>12097</v>
      </c>
      <c r="O36538" t="s">
        <v>36750</v>
      </c>
      <c r="P36538" s="1">
        <v>38353</v>
      </c>
      <c r="Q36538" t="s">
        <v>53</v>
      </c>
      <c r="R36538" t="s">
        <v>56</v>
      </c>
      <c r="S36538" t="s">
        <v>41</v>
      </c>
      <c r="T36538" t="s">
        <v>105988</v>
      </c>
      <c r="U36538" t="s">
        <v>105988</v>
      </c>
      <c r="V36538">
        <v>0</v>
      </c>
      <c r="W36538">
        <v>0</v>
      </c>
      <c r="X36538">
        <v>0</v>
      </c>
      <c r="Y36538">
        <v>0</v>
      </c>
      <c r="Z36538">
        <v>0</v>
      </c>
      <c r="AA36538">
        <v>0</v>
      </c>
      <c r="AB36538">
        <v>0</v>
      </c>
      <c r="AC36538">
        <v>1</v>
      </c>
      <c r="AD36538">
        <v>0</v>
      </c>
    </row>
    <row r="36539" spans="1:30" hidden="1" x14ac:dyDescent="0.3">
      <c r="A36539" t="s">
        <v>106097</v>
      </c>
      <c r="B36539" t="s">
        <v>106098</v>
      </c>
      <c r="C36539" t="s">
        <v>32</v>
      </c>
      <c r="E36539" t="s">
        <v>86309</v>
      </c>
      <c r="F36539">
        <v>30900000</v>
      </c>
      <c r="G36539" t="s">
        <v>106097</v>
      </c>
      <c r="H36539" t="s">
        <v>106099</v>
      </c>
      <c r="I36539" t="s">
        <v>106100</v>
      </c>
      <c r="J36539" t="s">
        <v>105988</v>
      </c>
      <c r="K36539" t="s">
        <v>168</v>
      </c>
      <c r="L36539" t="s">
        <v>53</v>
      </c>
      <c r="M36539" t="s">
        <v>774</v>
      </c>
      <c r="N36539" t="s">
        <v>775</v>
      </c>
      <c r="O36539" t="s">
        <v>2388</v>
      </c>
      <c r="Q36539" t="s">
        <v>53</v>
      </c>
      <c r="R36539" t="s">
        <v>56</v>
      </c>
      <c r="S36539" t="s">
        <v>41</v>
      </c>
      <c r="T36539" t="s">
        <v>105988</v>
      </c>
      <c r="U36539" t="s">
        <v>105988</v>
      </c>
      <c r="V36539">
        <v>0</v>
      </c>
      <c r="W36539">
        <v>0</v>
      </c>
      <c r="X36539">
        <v>0</v>
      </c>
      <c r="Y36539">
        <v>0</v>
      </c>
      <c r="Z36539">
        <v>0</v>
      </c>
      <c r="AA36539">
        <v>0</v>
      </c>
      <c r="AB36539">
        <v>0</v>
      </c>
      <c r="AC36539">
        <v>1</v>
      </c>
      <c r="AD36539">
        <v>0</v>
      </c>
    </row>
    <row r="36540" spans="1:30" hidden="1" x14ac:dyDescent="0.3">
      <c r="A36540" t="s">
        <v>106101</v>
      </c>
      <c r="B36540" t="s">
        <v>106102</v>
      </c>
      <c r="C36540" t="s">
        <v>32</v>
      </c>
      <c r="D36540" t="s">
        <v>50</v>
      </c>
      <c r="E36540" s="1">
        <v>40547</v>
      </c>
      <c r="F36540">
        <v>3000000</v>
      </c>
      <c r="G36540" t="s">
        <v>106101</v>
      </c>
      <c r="H36540" t="s">
        <v>106103</v>
      </c>
      <c r="I36540" t="s">
        <v>106104</v>
      </c>
      <c r="J36540" t="s">
        <v>106105</v>
      </c>
      <c r="K36540" t="s">
        <v>37</v>
      </c>
      <c r="L36540" t="s">
        <v>53</v>
      </c>
      <c r="M36540" t="s">
        <v>54</v>
      </c>
      <c r="N36540" t="s">
        <v>95</v>
      </c>
      <c r="O36540" t="s">
        <v>96</v>
      </c>
      <c r="P36540" s="1">
        <v>40546</v>
      </c>
      <c r="Q36540" t="s">
        <v>53</v>
      </c>
      <c r="R36540" t="s">
        <v>56</v>
      </c>
      <c r="S36540" t="s">
        <v>41</v>
      </c>
      <c r="T36540" t="s">
        <v>105988</v>
      </c>
      <c r="U36540" t="s">
        <v>105988</v>
      </c>
      <c r="V36540">
        <v>0</v>
      </c>
      <c r="W36540">
        <v>0</v>
      </c>
      <c r="X36540">
        <v>0</v>
      </c>
      <c r="Y36540">
        <v>0</v>
      </c>
      <c r="Z36540">
        <v>0</v>
      </c>
      <c r="AA36540">
        <v>0</v>
      </c>
      <c r="AB36540">
        <v>0</v>
      </c>
      <c r="AC36540">
        <v>1</v>
      </c>
      <c r="AD36540">
        <v>0</v>
      </c>
    </row>
    <row r="36541" spans="1:30" hidden="1" x14ac:dyDescent="0.3">
      <c r="A36541" t="s">
        <v>106101</v>
      </c>
      <c r="B36541" t="s">
        <v>106106</v>
      </c>
      <c r="C36541" t="s">
        <v>32</v>
      </c>
      <c r="D36541" t="s">
        <v>139</v>
      </c>
      <c r="E36541" t="s">
        <v>7620</v>
      </c>
      <c r="F36541">
        <v>35000000</v>
      </c>
      <c r="G36541" t="s">
        <v>106101</v>
      </c>
      <c r="H36541" t="s">
        <v>106103</v>
      </c>
      <c r="I36541" t="s">
        <v>106104</v>
      </c>
      <c r="J36541" t="s">
        <v>106105</v>
      </c>
      <c r="K36541" t="s">
        <v>37</v>
      </c>
      <c r="L36541" t="s">
        <v>53</v>
      </c>
      <c r="M36541" t="s">
        <v>54</v>
      </c>
      <c r="N36541" t="s">
        <v>95</v>
      </c>
      <c r="O36541" t="s">
        <v>96</v>
      </c>
      <c r="P36541" s="1">
        <v>40546</v>
      </c>
      <c r="Q36541" t="s">
        <v>53</v>
      </c>
      <c r="R36541" t="s">
        <v>56</v>
      </c>
      <c r="S36541" t="s">
        <v>41</v>
      </c>
      <c r="T36541" t="s">
        <v>105988</v>
      </c>
      <c r="U36541" t="s">
        <v>105988</v>
      </c>
      <c r="V36541">
        <v>0</v>
      </c>
      <c r="W36541">
        <v>0</v>
      </c>
      <c r="X36541">
        <v>0</v>
      </c>
      <c r="Y36541">
        <v>0</v>
      </c>
      <c r="Z36541">
        <v>0</v>
      </c>
      <c r="AA36541">
        <v>0</v>
      </c>
      <c r="AB36541">
        <v>0</v>
      </c>
      <c r="AC36541">
        <v>1</v>
      </c>
      <c r="AD36541">
        <v>0</v>
      </c>
    </row>
    <row r="36542" spans="1:30" hidden="1" x14ac:dyDescent="0.3">
      <c r="A36542" t="s">
        <v>106101</v>
      </c>
      <c r="B36542" t="s">
        <v>106107</v>
      </c>
      <c r="C36542" t="s">
        <v>32</v>
      </c>
      <c r="D36542" t="s">
        <v>33</v>
      </c>
      <c r="E36542" s="1">
        <v>40915</v>
      </c>
      <c r="F36542">
        <v>15000000</v>
      </c>
      <c r="G36542" t="s">
        <v>106101</v>
      </c>
      <c r="H36542" t="s">
        <v>106103</v>
      </c>
      <c r="I36542" t="s">
        <v>106104</v>
      </c>
      <c r="J36542" t="s">
        <v>106105</v>
      </c>
      <c r="K36542" t="s">
        <v>37</v>
      </c>
      <c r="L36542" t="s">
        <v>53</v>
      </c>
      <c r="M36542" t="s">
        <v>54</v>
      </c>
      <c r="N36542" t="s">
        <v>95</v>
      </c>
      <c r="O36542" t="s">
        <v>96</v>
      </c>
      <c r="P36542" s="1">
        <v>40546</v>
      </c>
      <c r="Q36542" t="s">
        <v>53</v>
      </c>
      <c r="R36542" t="s">
        <v>56</v>
      </c>
      <c r="S36542" t="s">
        <v>41</v>
      </c>
      <c r="T36542" t="s">
        <v>105988</v>
      </c>
      <c r="U36542" t="s">
        <v>105988</v>
      </c>
      <c r="V36542">
        <v>0</v>
      </c>
      <c r="W36542">
        <v>0</v>
      </c>
      <c r="X36542">
        <v>0</v>
      </c>
      <c r="Y36542">
        <v>0</v>
      </c>
      <c r="Z36542">
        <v>0</v>
      </c>
      <c r="AA36542">
        <v>0</v>
      </c>
      <c r="AB36542">
        <v>0</v>
      </c>
      <c r="AC36542">
        <v>1</v>
      </c>
      <c r="AD36542">
        <v>0</v>
      </c>
    </row>
    <row r="36543" spans="1:30" hidden="1" x14ac:dyDescent="0.3">
      <c r="A36543" t="s">
        <v>106108</v>
      </c>
      <c r="B36543" t="s">
        <v>106109</v>
      </c>
      <c r="C36543" t="s">
        <v>32</v>
      </c>
      <c r="D36543" t="s">
        <v>33</v>
      </c>
      <c r="E36543" t="s">
        <v>19088</v>
      </c>
      <c r="F36543">
        <v>4400000</v>
      </c>
      <c r="G36543" t="s">
        <v>106108</v>
      </c>
      <c r="H36543" t="s">
        <v>106110</v>
      </c>
      <c r="I36543" t="s">
        <v>106111</v>
      </c>
      <c r="J36543" t="s">
        <v>105988</v>
      </c>
      <c r="K36543" t="s">
        <v>37</v>
      </c>
      <c r="L36543" t="s">
        <v>53</v>
      </c>
      <c r="M36543" t="s">
        <v>679</v>
      </c>
      <c r="N36543" t="s">
        <v>2193</v>
      </c>
      <c r="O36543" t="s">
        <v>2193</v>
      </c>
      <c r="P36543" s="1">
        <v>35796</v>
      </c>
      <c r="Q36543" t="s">
        <v>53</v>
      </c>
      <c r="R36543" t="s">
        <v>56</v>
      </c>
      <c r="S36543" t="s">
        <v>41</v>
      </c>
      <c r="T36543" t="s">
        <v>105988</v>
      </c>
      <c r="U36543" t="s">
        <v>105988</v>
      </c>
      <c r="V36543">
        <v>0</v>
      </c>
      <c r="W36543">
        <v>0</v>
      </c>
      <c r="X36543">
        <v>0</v>
      </c>
      <c r="Y36543">
        <v>0</v>
      </c>
      <c r="Z36543">
        <v>0</v>
      </c>
      <c r="AA36543">
        <v>0</v>
      </c>
      <c r="AB36543">
        <v>0</v>
      </c>
      <c r="AC36543">
        <v>1</v>
      </c>
      <c r="AD36543">
        <v>0</v>
      </c>
    </row>
    <row r="36544" spans="1:30" hidden="1" x14ac:dyDescent="0.3">
      <c r="A36544" t="s">
        <v>106112</v>
      </c>
      <c r="B36544" t="s">
        <v>106113</v>
      </c>
      <c r="C36544" t="s">
        <v>32</v>
      </c>
      <c r="D36544" t="s">
        <v>50</v>
      </c>
      <c r="E36544" t="s">
        <v>6722</v>
      </c>
      <c r="F36544">
        <v>18000000</v>
      </c>
      <c r="G36544" t="s">
        <v>106112</v>
      </c>
      <c r="H36544" t="s">
        <v>106114</v>
      </c>
      <c r="J36544" t="s">
        <v>105988</v>
      </c>
      <c r="K36544" t="s">
        <v>109</v>
      </c>
      <c r="L36544" t="s">
        <v>53</v>
      </c>
      <c r="M36544" t="s">
        <v>54</v>
      </c>
      <c r="N36544" t="s">
        <v>1778</v>
      </c>
      <c r="O36544" t="s">
        <v>6728</v>
      </c>
      <c r="Q36544" t="s">
        <v>53</v>
      </c>
      <c r="R36544" t="s">
        <v>56</v>
      </c>
      <c r="S36544" t="s">
        <v>41</v>
      </c>
      <c r="T36544" t="s">
        <v>105988</v>
      </c>
      <c r="U36544" t="s">
        <v>105988</v>
      </c>
      <c r="V36544">
        <v>0</v>
      </c>
      <c r="W36544">
        <v>0</v>
      </c>
      <c r="X36544">
        <v>0</v>
      </c>
      <c r="Y36544">
        <v>0</v>
      </c>
      <c r="Z36544">
        <v>0</v>
      </c>
      <c r="AA36544">
        <v>0</v>
      </c>
      <c r="AB36544">
        <v>0</v>
      </c>
      <c r="AC36544">
        <v>1</v>
      </c>
      <c r="AD36544">
        <v>0</v>
      </c>
    </row>
    <row r="36545" spans="1:30" hidden="1" x14ac:dyDescent="0.3">
      <c r="A36545" t="s">
        <v>106115</v>
      </c>
      <c r="B36545" t="s">
        <v>106116</v>
      </c>
      <c r="C36545" t="s">
        <v>32</v>
      </c>
      <c r="D36545" t="s">
        <v>139</v>
      </c>
      <c r="E36545" t="s">
        <v>19088</v>
      </c>
      <c r="F36545">
        <v>26600000</v>
      </c>
      <c r="G36545" t="s">
        <v>106115</v>
      </c>
      <c r="H36545" t="s">
        <v>106117</v>
      </c>
      <c r="J36545" t="s">
        <v>105988</v>
      </c>
      <c r="K36545" t="s">
        <v>109</v>
      </c>
      <c r="L36545" t="s">
        <v>53</v>
      </c>
      <c r="M36545" t="s">
        <v>62</v>
      </c>
      <c r="N36545" t="s">
        <v>63</v>
      </c>
      <c r="O36545" t="s">
        <v>948</v>
      </c>
      <c r="Q36545" t="s">
        <v>53</v>
      </c>
      <c r="R36545" t="s">
        <v>56</v>
      </c>
      <c r="S36545" t="s">
        <v>41</v>
      </c>
      <c r="T36545" t="s">
        <v>105988</v>
      </c>
      <c r="U36545" t="s">
        <v>105988</v>
      </c>
      <c r="V36545">
        <v>0</v>
      </c>
      <c r="W36545">
        <v>0</v>
      </c>
      <c r="X36545">
        <v>0</v>
      </c>
      <c r="Y36545">
        <v>0</v>
      </c>
      <c r="Z36545">
        <v>0</v>
      </c>
      <c r="AA36545">
        <v>0</v>
      </c>
      <c r="AB36545">
        <v>0</v>
      </c>
      <c r="AC36545">
        <v>1</v>
      </c>
      <c r="AD36545">
        <v>0</v>
      </c>
    </row>
    <row r="36546" spans="1:30" hidden="1" x14ac:dyDescent="0.3">
      <c r="A36546" t="s">
        <v>106118</v>
      </c>
      <c r="B36546" t="s">
        <v>106119</v>
      </c>
      <c r="C36546" t="s">
        <v>32</v>
      </c>
      <c r="E36546" t="s">
        <v>518</v>
      </c>
      <c r="F36546">
        <v>550000</v>
      </c>
      <c r="G36546" t="s">
        <v>106118</v>
      </c>
      <c r="H36546" t="s">
        <v>106120</v>
      </c>
      <c r="I36546" t="s">
        <v>106121</v>
      </c>
      <c r="J36546" t="s">
        <v>105988</v>
      </c>
      <c r="K36546" t="s">
        <v>37</v>
      </c>
      <c r="L36546" t="s">
        <v>53</v>
      </c>
      <c r="M36546" t="s">
        <v>679</v>
      </c>
      <c r="N36546" t="s">
        <v>680</v>
      </c>
      <c r="O36546" t="s">
        <v>681</v>
      </c>
      <c r="Q36546" t="s">
        <v>53</v>
      </c>
      <c r="R36546" t="s">
        <v>56</v>
      </c>
      <c r="S36546" t="s">
        <v>41</v>
      </c>
      <c r="T36546" t="s">
        <v>105988</v>
      </c>
      <c r="U36546" t="s">
        <v>105988</v>
      </c>
      <c r="V36546">
        <v>0</v>
      </c>
      <c r="W36546">
        <v>0</v>
      </c>
      <c r="X36546">
        <v>0</v>
      </c>
      <c r="Y36546">
        <v>0</v>
      </c>
      <c r="Z36546">
        <v>0</v>
      </c>
      <c r="AA36546">
        <v>0</v>
      </c>
      <c r="AB36546">
        <v>0</v>
      </c>
      <c r="AC36546">
        <v>1</v>
      </c>
      <c r="AD36546">
        <v>0</v>
      </c>
    </row>
    <row r="36547" spans="1:30" hidden="1" x14ac:dyDescent="0.3">
      <c r="A36547" t="s">
        <v>106122</v>
      </c>
      <c r="B36547" t="s">
        <v>106123</v>
      </c>
      <c r="C36547" t="s">
        <v>32</v>
      </c>
      <c r="E36547" t="s">
        <v>867</v>
      </c>
      <c r="F36547">
        <v>1575000</v>
      </c>
      <c r="G36547" t="s">
        <v>106122</v>
      </c>
      <c r="H36547" t="s">
        <v>106124</v>
      </c>
      <c r="I36547" t="s">
        <v>106125</v>
      </c>
      <c r="J36547" t="s">
        <v>105988</v>
      </c>
      <c r="K36547" t="s">
        <v>72</v>
      </c>
      <c r="L36547" t="s">
        <v>53</v>
      </c>
      <c r="M36547" t="s">
        <v>209</v>
      </c>
      <c r="N36547" t="s">
        <v>210</v>
      </c>
      <c r="O36547" t="s">
        <v>22756</v>
      </c>
      <c r="Q36547" t="s">
        <v>53</v>
      </c>
      <c r="R36547" t="s">
        <v>56</v>
      </c>
      <c r="S36547" t="s">
        <v>41</v>
      </c>
      <c r="T36547" t="s">
        <v>105988</v>
      </c>
      <c r="U36547" t="s">
        <v>105988</v>
      </c>
      <c r="V36547">
        <v>0</v>
      </c>
      <c r="W36547">
        <v>0</v>
      </c>
      <c r="X36547">
        <v>0</v>
      </c>
      <c r="Y36547">
        <v>0</v>
      </c>
      <c r="Z36547">
        <v>0</v>
      </c>
      <c r="AA36547">
        <v>0</v>
      </c>
      <c r="AB36547">
        <v>0</v>
      </c>
      <c r="AC36547">
        <v>1</v>
      </c>
      <c r="AD36547">
        <v>0</v>
      </c>
    </row>
    <row r="36548" spans="1:30" hidden="1" x14ac:dyDescent="0.3">
      <c r="A36548" t="s">
        <v>106126</v>
      </c>
      <c r="B36548" t="s">
        <v>106127</v>
      </c>
      <c r="C36548" t="s">
        <v>32</v>
      </c>
      <c r="E36548" s="1">
        <v>37904</v>
      </c>
      <c r="F36548">
        <v>13524140</v>
      </c>
      <c r="G36548" t="s">
        <v>106126</v>
      </c>
      <c r="H36548" t="s">
        <v>106128</v>
      </c>
      <c r="J36548" t="s">
        <v>105988</v>
      </c>
      <c r="K36548" t="s">
        <v>37</v>
      </c>
      <c r="L36548" t="s">
        <v>3783</v>
      </c>
      <c r="M36548" t="s">
        <v>3792</v>
      </c>
      <c r="N36548" t="s">
        <v>3842</v>
      </c>
      <c r="O36548" t="s">
        <v>3842</v>
      </c>
      <c r="P36548" s="1">
        <v>31778</v>
      </c>
      <c r="Q36548" t="s">
        <v>3783</v>
      </c>
      <c r="R36548" t="s">
        <v>3786</v>
      </c>
      <c r="S36548" t="s">
        <v>41</v>
      </c>
      <c r="T36548" t="s">
        <v>105988</v>
      </c>
      <c r="U36548" t="s">
        <v>105988</v>
      </c>
      <c r="V36548">
        <v>0</v>
      </c>
      <c r="W36548">
        <v>0</v>
      </c>
      <c r="X36548">
        <v>0</v>
      </c>
      <c r="Y36548">
        <v>0</v>
      </c>
      <c r="Z36548">
        <v>0</v>
      </c>
      <c r="AA36548">
        <v>0</v>
      </c>
      <c r="AB36548">
        <v>0</v>
      </c>
      <c r="AC36548">
        <v>1</v>
      </c>
      <c r="AD36548">
        <v>0</v>
      </c>
    </row>
    <row r="36549" spans="1:30" hidden="1" x14ac:dyDescent="0.3">
      <c r="A36549" t="s">
        <v>106129</v>
      </c>
      <c r="B36549" t="s">
        <v>106130</v>
      </c>
      <c r="C36549" t="s">
        <v>32</v>
      </c>
      <c r="D36549" t="s">
        <v>33</v>
      </c>
      <c r="E36549" s="1">
        <v>37629</v>
      </c>
      <c r="F36549">
        <v>11000000</v>
      </c>
      <c r="G36549" t="s">
        <v>106129</v>
      </c>
      <c r="H36549" t="s">
        <v>106131</v>
      </c>
      <c r="I36549" t="s">
        <v>106132</v>
      </c>
      <c r="J36549" t="s">
        <v>105988</v>
      </c>
      <c r="K36549" t="s">
        <v>109</v>
      </c>
      <c r="L36549" t="s">
        <v>3783</v>
      </c>
      <c r="M36549" t="s">
        <v>3792</v>
      </c>
      <c r="N36549" t="s">
        <v>3793</v>
      </c>
      <c r="O36549" t="s">
        <v>3793</v>
      </c>
      <c r="Q36549" t="s">
        <v>3783</v>
      </c>
      <c r="R36549" t="s">
        <v>3786</v>
      </c>
      <c r="S36549" t="s">
        <v>41</v>
      </c>
      <c r="T36549" t="s">
        <v>105988</v>
      </c>
      <c r="U36549" t="s">
        <v>105988</v>
      </c>
      <c r="V36549">
        <v>0</v>
      </c>
      <c r="W36549">
        <v>0</v>
      </c>
      <c r="X36549">
        <v>0</v>
      </c>
      <c r="Y36549">
        <v>0</v>
      </c>
      <c r="Z36549">
        <v>0</v>
      </c>
      <c r="AA36549">
        <v>0</v>
      </c>
      <c r="AB36549">
        <v>0</v>
      </c>
      <c r="AC36549">
        <v>1</v>
      </c>
      <c r="AD36549">
        <v>0</v>
      </c>
    </row>
    <row r="36550" spans="1:30" hidden="1" x14ac:dyDescent="0.3">
      <c r="A36550" t="s">
        <v>106133</v>
      </c>
      <c r="B36550" t="s">
        <v>106134</v>
      </c>
      <c r="C36550" t="s">
        <v>32</v>
      </c>
      <c r="E36550" s="1">
        <v>41860</v>
      </c>
      <c r="F36550">
        <v>91316</v>
      </c>
      <c r="G36550" t="s">
        <v>106133</v>
      </c>
      <c r="H36550" t="s">
        <v>106135</v>
      </c>
      <c r="I36550" t="s">
        <v>106136</v>
      </c>
      <c r="J36550" t="s">
        <v>105988</v>
      </c>
      <c r="K36550" t="s">
        <v>37</v>
      </c>
      <c r="L36550" t="s">
        <v>3783</v>
      </c>
      <c r="M36550" t="s">
        <v>3784</v>
      </c>
      <c r="N36550" t="s">
        <v>3810</v>
      </c>
      <c r="O36550" t="s">
        <v>3810</v>
      </c>
      <c r="Q36550" t="s">
        <v>3783</v>
      </c>
      <c r="R36550" t="s">
        <v>3786</v>
      </c>
      <c r="S36550" t="s">
        <v>41</v>
      </c>
      <c r="T36550" t="s">
        <v>105988</v>
      </c>
      <c r="U36550" t="s">
        <v>105988</v>
      </c>
      <c r="V36550">
        <v>0</v>
      </c>
      <c r="W36550">
        <v>0</v>
      </c>
      <c r="X36550">
        <v>0</v>
      </c>
      <c r="Y36550">
        <v>0</v>
      </c>
      <c r="Z36550">
        <v>0</v>
      </c>
      <c r="AA36550">
        <v>0</v>
      </c>
      <c r="AB36550">
        <v>0</v>
      </c>
      <c r="AC36550">
        <v>1</v>
      </c>
      <c r="AD36550">
        <v>0</v>
      </c>
    </row>
    <row r="36551" spans="1:30" hidden="1" x14ac:dyDescent="0.3">
      <c r="A36551" t="s">
        <v>106137</v>
      </c>
      <c r="B36551" t="s">
        <v>106138</v>
      </c>
      <c r="C36551" t="s">
        <v>32</v>
      </c>
      <c r="E36551" t="s">
        <v>2769</v>
      </c>
      <c r="F36551">
        <v>68467</v>
      </c>
      <c r="G36551" t="s">
        <v>106137</v>
      </c>
      <c r="H36551" t="s">
        <v>106139</v>
      </c>
      <c r="I36551" t="s">
        <v>106140</v>
      </c>
      <c r="J36551" t="s">
        <v>105988</v>
      </c>
      <c r="K36551" t="s">
        <v>37</v>
      </c>
      <c r="L36551" t="s">
        <v>3783</v>
      </c>
      <c r="M36551" t="s">
        <v>7628</v>
      </c>
      <c r="N36551" t="s">
        <v>7629</v>
      </c>
      <c r="O36551" t="s">
        <v>7629</v>
      </c>
      <c r="P36551" s="1">
        <v>36526</v>
      </c>
      <c r="Q36551" t="s">
        <v>3783</v>
      </c>
      <c r="R36551" t="s">
        <v>3786</v>
      </c>
      <c r="S36551" t="s">
        <v>41</v>
      </c>
      <c r="T36551" t="s">
        <v>105988</v>
      </c>
      <c r="U36551" t="s">
        <v>105988</v>
      </c>
      <c r="V36551">
        <v>0</v>
      </c>
      <c r="W36551">
        <v>0</v>
      </c>
      <c r="X36551">
        <v>0</v>
      </c>
      <c r="Y36551">
        <v>0</v>
      </c>
      <c r="Z36551">
        <v>0</v>
      </c>
      <c r="AA36551">
        <v>0</v>
      </c>
      <c r="AB36551">
        <v>0</v>
      </c>
      <c r="AC36551">
        <v>1</v>
      </c>
      <c r="AD36551">
        <v>0</v>
      </c>
    </row>
    <row r="36552" spans="1:30" hidden="1" x14ac:dyDescent="0.3">
      <c r="A36552" t="s">
        <v>106141</v>
      </c>
      <c r="B36552" t="s">
        <v>106142</v>
      </c>
      <c r="C36552" t="s">
        <v>32</v>
      </c>
      <c r="E36552" s="1">
        <v>39935</v>
      </c>
      <c r="F36552">
        <v>7500000</v>
      </c>
      <c r="G36552" t="s">
        <v>106141</v>
      </c>
      <c r="H36552" t="s">
        <v>106143</v>
      </c>
      <c r="I36552" t="s">
        <v>106144</v>
      </c>
      <c r="J36552" t="s">
        <v>105994</v>
      </c>
      <c r="K36552" t="s">
        <v>37</v>
      </c>
      <c r="L36552" t="s">
        <v>230</v>
      </c>
      <c r="M36552" t="s">
        <v>4089</v>
      </c>
      <c r="N36552" t="s">
        <v>232</v>
      </c>
      <c r="O36552" t="s">
        <v>911</v>
      </c>
      <c r="P36552" s="1">
        <v>36526</v>
      </c>
      <c r="Q36552" t="s">
        <v>230</v>
      </c>
      <c r="R36552" t="s">
        <v>233</v>
      </c>
      <c r="S36552" t="s">
        <v>41</v>
      </c>
      <c r="T36552" t="s">
        <v>105988</v>
      </c>
      <c r="U36552" t="s">
        <v>105988</v>
      </c>
      <c r="V36552">
        <v>0</v>
      </c>
      <c r="W36552">
        <v>0</v>
      </c>
      <c r="X36552">
        <v>0</v>
      </c>
      <c r="Y36552">
        <v>0</v>
      </c>
      <c r="Z36552">
        <v>0</v>
      </c>
      <c r="AA36552">
        <v>0</v>
      </c>
      <c r="AB36552">
        <v>0</v>
      </c>
      <c r="AC36552">
        <v>1</v>
      </c>
      <c r="AD36552">
        <v>0</v>
      </c>
    </row>
    <row r="36553" spans="1:30" hidden="1" x14ac:dyDescent="0.3">
      <c r="A36553" t="s">
        <v>106141</v>
      </c>
      <c r="B36553" t="s">
        <v>106145</v>
      </c>
      <c r="C36553" t="s">
        <v>32</v>
      </c>
      <c r="E36553" s="1">
        <v>40341</v>
      </c>
      <c r="F36553">
        <v>16500000</v>
      </c>
      <c r="G36553" t="s">
        <v>106141</v>
      </c>
      <c r="H36553" t="s">
        <v>106143</v>
      </c>
      <c r="I36553" t="s">
        <v>106144</v>
      </c>
      <c r="J36553" t="s">
        <v>105994</v>
      </c>
      <c r="K36553" t="s">
        <v>37</v>
      </c>
      <c r="L36553" t="s">
        <v>230</v>
      </c>
      <c r="M36553" t="s">
        <v>4089</v>
      </c>
      <c r="N36553" t="s">
        <v>232</v>
      </c>
      <c r="O36553" t="s">
        <v>911</v>
      </c>
      <c r="P36553" s="1">
        <v>36526</v>
      </c>
      <c r="Q36553" t="s">
        <v>230</v>
      </c>
      <c r="R36553" t="s">
        <v>233</v>
      </c>
      <c r="S36553" t="s">
        <v>41</v>
      </c>
      <c r="T36553" t="s">
        <v>105988</v>
      </c>
      <c r="U36553" t="s">
        <v>105988</v>
      </c>
      <c r="V36553">
        <v>0</v>
      </c>
      <c r="W36553">
        <v>0</v>
      </c>
      <c r="X36553">
        <v>0</v>
      </c>
      <c r="Y36553">
        <v>0</v>
      </c>
      <c r="Z36553">
        <v>0</v>
      </c>
      <c r="AA36553">
        <v>0</v>
      </c>
      <c r="AB36553">
        <v>0</v>
      </c>
      <c r="AC36553">
        <v>1</v>
      </c>
      <c r="AD36553">
        <v>0</v>
      </c>
    </row>
    <row r="36554" spans="1:30" hidden="1" x14ac:dyDescent="0.3">
      <c r="A36554" t="s">
        <v>106141</v>
      </c>
      <c r="B36554" t="s">
        <v>106146</v>
      </c>
      <c r="C36554" t="s">
        <v>32</v>
      </c>
      <c r="D36554" t="s">
        <v>399</v>
      </c>
      <c r="E36554" t="s">
        <v>19227</v>
      </c>
      <c r="F36554">
        <v>22500000</v>
      </c>
      <c r="G36554" t="s">
        <v>106141</v>
      </c>
      <c r="H36554" t="s">
        <v>106143</v>
      </c>
      <c r="I36554" t="s">
        <v>106144</v>
      </c>
      <c r="J36554" t="s">
        <v>105994</v>
      </c>
      <c r="K36554" t="s">
        <v>37</v>
      </c>
      <c r="L36554" t="s">
        <v>230</v>
      </c>
      <c r="M36554" t="s">
        <v>4089</v>
      </c>
      <c r="N36554" t="s">
        <v>232</v>
      </c>
      <c r="O36554" t="s">
        <v>911</v>
      </c>
      <c r="P36554" s="1">
        <v>36526</v>
      </c>
      <c r="Q36554" t="s">
        <v>230</v>
      </c>
      <c r="R36554" t="s">
        <v>233</v>
      </c>
      <c r="S36554" t="s">
        <v>41</v>
      </c>
      <c r="T36554" t="s">
        <v>105988</v>
      </c>
      <c r="U36554" t="s">
        <v>105988</v>
      </c>
      <c r="V36554">
        <v>0</v>
      </c>
      <c r="W36554">
        <v>0</v>
      </c>
      <c r="X36554">
        <v>0</v>
      </c>
      <c r="Y36554">
        <v>0</v>
      </c>
      <c r="Z36554">
        <v>0</v>
      </c>
      <c r="AA36554">
        <v>0</v>
      </c>
      <c r="AB36554">
        <v>0</v>
      </c>
      <c r="AC36554">
        <v>1</v>
      </c>
      <c r="AD36554">
        <v>0</v>
      </c>
    </row>
    <row r="36555" spans="1:30" hidden="1" x14ac:dyDescent="0.3">
      <c r="A36555" t="s">
        <v>106141</v>
      </c>
      <c r="B36555" t="s">
        <v>106147</v>
      </c>
      <c r="C36555" t="s">
        <v>32</v>
      </c>
      <c r="D36555" t="s">
        <v>322</v>
      </c>
      <c r="E36555" t="s">
        <v>98936</v>
      </c>
      <c r="F36555">
        <v>9000000</v>
      </c>
      <c r="G36555" t="s">
        <v>106141</v>
      </c>
      <c r="H36555" t="s">
        <v>106143</v>
      </c>
      <c r="I36555" t="s">
        <v>106144</v>
      </c>
      <c r="J36555" t="s">
        <v>105994</v>
      </c>
      <c r="K36555" t="s">
        <v>37</v>
      </c>
      <c r="L36555" t="s">
        <v>230</v>
      </c>
      <c r="M36555" t="s">
        <v>4089</v>
      </c>
      <c r="N36555" t="s">
        <v>232</v>
      </c>
      <c r="O36555" t="s">
        <v>911</v>
      </c>
      <c r="P36555" s="1">
        <v>36526</v>
      </c>
      <c r="Q36555" t="s">
        <v>230</v>
      </c>
      <c r="R36555" t="s">
        <v>233</v>
      </c>
      <c r="S36555" t="s">
        <v>41</v>
      </c>
      <c r="T36555" t="s">
        <v>105988</v>
      </c>
      <c r="U36555" t="s">
        <v>105988</v>
      </c>
      <c r="V36555">
        <v>0</v>
      </c>
      <c r="W36555">
        <v>0</v>
      </c>
      <c r="X36555">
        <v>0</v>
      </c>
      <c r="Y36555">
        <v>0</v>
      </c>
      <c r="Z36555">
        <v>0</v>
      </c>
      <c r="AA36555">
        <v>0</v>
      </c>
      <c r="AB36555">
        <v>0</v>
      </c>
      <c r="AC36555">
        <v>1</v>
      </c>
      <c r="AD36555">
        <v>0</v>
      </c>
    </row>
    <row r="36556" spans="1:30" hidden="1" x14ac:dyDescent="0.3">
      <c r="A36556" t="s">
        <v>106148</v>
      </c>
      <c r="B36556" t="s">
        <v>106149</v>
      </c>
      <c r="C36556" t="s">
        <v>32</v>
      </c>
      <c r="E36556" t="s">
        <v>56501</v>
      </c>
      <c r="F36556">
        <v>150000000</v>
      </c>
      <c r="G36556" t="s">
        <v>106148</v>
      </c>
      <c r="H36556" t="s">
        <v>106150</v>
      </c>
      <c r="I36556" t="s">
        <v>106151</v>
      </c>
      <c r="J36556" t="s">
        <v>105988</v>
      </c>
      <c r="K36556" t="s">
        <v>37</v>
      </c>
      <c r="L36556" t="s">
        <v>230</v>
      </c>
      <c r="M36556" t="s">
        <v>231</v>
      </c>
      <c r="N36556" t="s">
        <v>232</v>
      </c>
      <c r="O36556" t="s">
        <v>232</v>
      </c>
      <c r="P36556" s="1">
        <v>37987</v>
      </c>
      <c r="Q36556" t="s">
        <v>230</v>
      </c>
      <c r="R36556" t="s">
        <v>233</v>
      </c>
      <c r="S36556" t="s">
        <v>41</v>
      </c>
      <c r="T36556" t="s">
        <v>105988</v>
      </c>
      <c r="U36556" t="s">
        <v>105988</v>
      </c>
      <c r="V36556">
        <v>0</v>
      </c>
      <c r="W36556">
        <v>0</v>
      </c>
      <c r="X36556">
        <v>0</v>
      </c>
      <c r="Y36556">
        <v>0</v>
      </c>
      <c r="Z36556">
        <v>0</v>
      </c>
      <c r="AA36556">
        <v>0</v>
      </c>
      <c r="AB36556">
        <v>0</v>
      </c>
      <c r="AC36556">
        <v>1</v>
      </c>
      <c r="AD36556">
        <v>0</v>
      </c>
    </row>
    <row r="36557" spans="1:30" hidden="1" x14ac:dyDescent="0.3">
      <c r="A36557" t="s">
        <v>106152</v>
      </c>
      <c r="B36557" t="s">
        <v>106153</v>
      </c>
      <c r="C36557" t="s">
        <v>32</v>
      </c>
      <c r="D36557" t="s">
        <v>50</v>
      </c>
      <c r="E36557" s="1">
        <v>42047</v>
      </c>
      <c r="F36557">
        <v>14500000</v>
      </c>
      <c r="G36557" t="s">
        <v>106152</v>
      </c>
      <c r="H36557" t="s">
        <v>106154</v>
      </c>
      <c r="I36557" t="s">
        <v>106155</v>
      </c>
      <c r="J36557" t="s">
        <v>105988</v>
      </c>
      <c r="K36557" t="s">
        <v>37</v>
      </c>
      <c r="L36557" t="s">
        <v>249</v>
      </c>
      <c r="N36557" t="s">
        <v>250</v>
      </c>
      <c r="O36557" t="s">
        <v>250</v>
      </c>
      <c r="P36557" s="1">
        <v>40909</v>
      </c>
      <c r="Q36557" t="s">
        <v>249</v>
      </c>
      <c r="R36557" t="s">
        <v>250</v>
      </c>
      <c r="S36557" t="s">
        <v>41</v>
      </c>
      <c r="T36557" t="s">
        <v>105988</v>
      </c>
      <c r="U36557" t="s">
        <v>105988</v>
      </c>
      <c r="V36557">
        <v>0</v>
      </c>
      <c r="W36557">
        <v>0</v>
      </c>
      <c r="X36557">
        <v>0</v>
      </c>
      <c r="Y36557">
        <v>0</v>
      </c>
      <c r="Z36557">
        <v>0</v>
      </c>
      <c r="AA36557">
        <v>0</v>
      </c>
      <c r="AB36557">
        <v>0</v>
      </c>
      <c r="AC36557">
        <v>1</v>
      </c>
      <c r="AD36557">
        <v>0</v>
      </c>
    </row>
    <row r="36558" spans="1:30" hidden="1" x14ac:dyDescent="0.3">
      <c r="A36558" t="s">
        <v>106156</v>
      </c>
      <c r="B36558" t="s">
        <v>106157</v>
      </c>
      <c r="C36558" t="s">
        <v>32</v>
      </c>
      <c r="E36558" t="s">
        <v>11171</v>
      </c>
      <c r="F36558">
        <v>21600000</v>
      </c>
      <c r="G36558" t="s">
        <v>106156</v>
      </c>
      <c r="H36558" t="s">
        <v>106158</v>
      </c>
      <c r="I36558" t="s">
        <v>106159</v>
      </c>
      <c r="J36558" t="s">
        <v>105988</v>
      </c>
      <c r="K36558" t="s">
        <v>37</v>
      </c>
      <c r="L36558" t="s">
        <v>4401</v>
      </c>
      <c r="M36558">
        <v>5</v>
      </c>
      <c r="N36558" t="s">
        <v>4402</v>
      </c>
      <c r="O36558" t="s">
        <v>4402</v>
      </c>
      <c r="P36558" s="1">
        <v>32874</v>
      </c>
      <c r="Q36558" t="s">
        <v>4401</v>
      </c>
      <c r="R36558" t="s">
        <v>4403</v>
      </c>
      <c r="S36558" t="s">
        <v>41</v>
      </c>
      <c r="T36558" t="s">
        <v>105988</v>
      </c>
      <c r="U36558" t="s">
        <v>105988</v>
      </c>
      <c r="V36558">
        <v>0</v>
      </c>
      <c r="W36558">
        <v>0</v>
      </c>
      <c r="X36558">
        <v>0</v>
      </c>
      <c r="Y36558">
        <v>0</v>
      </c>
      <c r="Z36558">
        <v>0</v>
      </c>
      <c r="AA36558">
        <v>0</v>
      </c>
      <c r="AB36558">
        <v>0</v>
      </c>
      <c r="AC36558">
        <v>1</v>
      </c>
      <c r="AD36558">
        <v>0</v>
      </c>
    </row>
    <row r="36559" spans="1:30" hidden="1" x14ac:dyDescent="0.3">
      <c r="A36559" t="s">
        <v>106160</v>
      </c>
      <c r="B36559" t="s">
        <v>106161</v>
      </c>
      <c r="C36559" t="s">
        <v>32</v>
      </c>
      <c r="E36559" t="s">
        <v>474</v>
      </c>
      <c r="F36559">
        <v>15000000</v>
      </c>
      <c r="G36559" t="s">
        <v>106160</v>
      </c>
      <c r="H36559" t="s">
        <v>106162</v>
      </c>
      <c r="I36559" t="s">
        <v>106163</v>
      </c>
      <c r="J36559" t="s">
        <v>105988</v>
      </c>
      <c r="K36559" t="s">
        <v>37</v>
      </c>
      <c r="L36559" t="s">
        <v>106164</v>
      </c>
      <c r="M36559">
        <v>1</v>
      </c>
      <c r="N36559" t="s">
        <v>106165</v>
      </c>
      <c r="O36559" t="s">
        <v>106165</v>
      </c>
      <c r="P36559" s="1">
        <v>40544</v>
      </c>
      <c r="Q36559" t="s">
        <v>106164</v>
      </c>
      <c r="R36559" t="s">
        <v>106166</v>
      </c>
      <c r="S36559" t="s">
        <v>41</v>
      </c>
      <c r="T36559" t="s">
        <v>105988</v>
      </c>
      <c r="U36559" t="s">
        <v>105988</v>
      </c>
      <c r="V36559">
        <v>0</v>
      </c>
      <c r="W36559">
        <v>0</v>
      </c>
      <c r="X36559">
        <v>0</v>
      </c>
      <c r="Y36559">
        <v>0</v>
      </c>
      <c r="Z36559">
        <v>0</v>
      </c>
      <c r="AA36559">
        <v>0</v>
      </c>
      <c r="AB36559">
        <v>0</v>
      </c>
      <c r="AC36559">
        <v>1</v>
      </c>
      <c r="AD36559">
        <v>0</v>
      </c>
    </row>
    <row r="36560" spans="1:30" hidden="1" x14ac:dyDescent="0.3">
      <c r="A36560" t="s">
        <v>106167</v>
      </c>
      <c r="B36560" t="s">
        <v>106168</v>
      </c>
      <c r="C36560" t="s">
        <v>32</v>
      </c>
      <c r="E36560" t="s">
        <v>44630</v>
      </c>
      <c r="F36560">
        <v>15000000</v>
      </c>
      <c r="G36560" t="s">
        <v>106167</v>
      </c>
      <c r="H36560" t="s">
        <v>106169</v>
      </c>
      <c r="I36560" t="s">
        <v>106170</v>
      </c>
      <c r="J36560" t="s">
        <v>105988</v>
      </c>
      <c r="K36560" t="s">
        <v>37</v>
      </c>
      <c r="L36560" t="s">
        <v>106164</v>
      </c>
      <c r="M36560">
        <v>1</v>
      </c>
      <c r="N36560" t="s">
        <v>106165</v>
      </c>
      <c r="O36560" t="s">
        <v>106165</v>
      </c>
      <c r="Q36560" t="s">
        <v>106164</v>
      </c>
      <c r="R36560" t="s">
        <v>106166</v>
      </c>
      <c r="S36560" t="s">
        <v>41</v>
      </c>
      <c r="T36560" t="s">
        <v>105988</v>
      </c>
      <c r="U36560" t="s">
        <v>105988</v>
      </c>
      <c r="V36560">
        <v>0</v>
      </c>
      <c r="W36560">
        <v>0</v>
      </c>
      <c r="X36560">
        <v>0</v>
      </c>
      <c r="Y36560">
        <v>0</v>
      </c>
      <c r="Z36560">
        <v>0</v>
      </c>
      <c r="AA36560">
        <v>0</v>
      </c>
      <c r="AB36560">
        <v>0</v>
      </c>
      <c r="AC36560">
        <v>1</v>
      </c>
      <c r="AD36560">
        <v>0</v>
      </c>
    </row>
    <row r="36561" spans="1:30" hidden="1" x14ac:dyDescent="0.3">
      <c r="A36561" t="s">
        <v>106171</v>
      </c>
      <c r="B36561" t="s">
        <v>106172</v>
      </c>
      <c r="C36561" t="s">
        <v>32</v>
      </c>
      <c r="E36561" s="1">
        <v>37778</v>
      </c>
      <c r="F36561">
        <v>15000000</v>
      </c>
      <c r="G36561" t="s">
        <v>106171</v>
      </c>
      <c r="H36561" t="s">
        <v>106173</v>
      </c>
      <c r="I36561" t="s">
        <v>106174</v>
      </c>
      <c r="J36561" t="s">
        <v>105988</v>
      </c>
      <c r="K36561" t="s">
        <v>37</v>
      </c>
      <c r="L36561" t="s">
        <v>106175</v>
      </c>
      <c r="M36561">
        <v>1</v>
      </c>
      <c r="N36561" t="s">
        <v>106176</v>
      </c>
      <c r="O36561" t="s">
        <v>106177</v>
      </c>
      <c r="Q36561" t="s">
        <v>106175</v>
      </c>
      <c r="R36561" t="s">
        <v>106178</v>
      </c>
      <c r="S36561" t="s">
        <v>41</v>
      </c>
      <c r="T36561" t="s">
        <v>105988</v>
      </c>
      <c r="U36561" t="s">
        <v>105988</v>
      </c>
      <c r="V36561">
        <v>0</v>
      </c>
      <c r="W36561">
        <v>0</v>
      </c>
      <c r="X36561">
        <v>0</v>
      </c>
      <c r="Y36561">
        <v>0</v>
      </c>
      <c r="Z36561">
        <v>0</v>
      </c>
      <c r="AA36561">
        <v>0</v>
      </c>
      <c r="AB36561">
        <v>0</v>
      </c>
      <c r="AC36561">
        <v>1</v>
      </c>
      <c r="AD36561">
        <v>0</v>
      </c>
    </row>
    <row r="36562" spans="1:30" hidden="1" x14ac:dyDescent="0.3">
      <c r="A36562" t="s">
        <v>106179</v>
      </c>
      <c r="B36562" t="s">
        <v>106180</v>
      </c>
      <c r="C36562" t="s">
        <v>32</v>
      </c>
      <c r="E36562" t="s">
        <v>8957</v>
      </c>
      <c r="F36562">
        <v>24750000</v>
      </c>
      <c r="G36562" t="s">
        <v>106179</v>
      </c>
      <c r="H36562" t="s">
        <v>106181</v>
      </c>
      <c r="I36562" t="s">
        <v>106182</v>
      </c>
      <c r="J36562" t="s">
        <v>106183</v>
      </c>
      <c r="K36562" t="s">
        <v>37</v>
      </c>
      <c r="L36562" t="s">
        <v>53</v>
      </c>
      <c r="M36562" t="s">
        <v>209</v>
      </c>
      <c r="N36562" t="s">
        <v>801</v>
      </c>
      <c r="O36562" t="s">
        <v>801</v>
      </c>
      <c r="P36562" s="1">
        <v>28856</v>
      </c>
      <c r="Q36562" t="s">
        <v>53</v>
      </c>
      <c r="R36562" t="s">
        <v>56</v>
      </c>
      <c r="S36562" t="s">
        <v>41</v>
      </c>
      <c r="T36562" t="s">
        <v>106183</v>
      </c>
      <c r="U36562" t="s">
        <v>106183</v>
      </c>
      <c r="V36562">
        <v>0</v>
      </c>
      <c r="W36562">
        <v>0</v>
      </c>
      <c r="X36562">
        <v>0</v>
      </c>
      <c r="Y36562">
        <v>0</v>
      </c>
      <c r="Z36562">
        <v>0</v>
      </c>
      <c r="AA36562">
        <v>0</v>
      </c>
      <c r="AB36562">
        <v>0</v>
      </c>
      <c r="AC36562">
        <v>1</v>
      </c>
      <c r="AD36562">
        <v>0</v>
      </c>
    </row>
    <row r="36563" spans="1:30" hidden="1" x14ac:dyDescent="0.3">
      <c r="A36563" t="s">
        <v>106184</v>
      </c>
      <c r="B36563" t="s">
        <v>106185</v>
      </c>
      <c r="C36563" t="s">
        <v>32</v>
      </c>
      <c r="E36563" t="s">
        <v>14476</v>
      </c>
      <c r="F36563">
        <v>6000000</v>
      </c>
      <c r="G36563" t="s">
        <v>106184</v>
      </c>
      <c r="H36563" t="s">
        <v>106186</v>
      </c>
      <c r="I36563" t="s">
        <v>106187</v>
      </c>
      <c r="J36563" t="s">
        <v>106183</v>
      </c>
      <c r="K36563" t="s">
        <v>168</v>
      </c>
      <c r="L36563" t="s">
        <v>53</v>
      </c>
      <c r="M36563" t="s">
        <v>123</v>
      </c>
      <c r="N36563" t="s">
        <v>5676</v>
      </c>
      <c r="O36563" t="s">
        <v>5676</v>
      </c>
      <c r="Q36563" t="s">
        <v>53</v>
      </c>
      <c r="R36563" t="s">
        <v>56</v>
      </c>
      <c r="S36563" t="s">
        <v>41</v>
      </c>
      <c r="T36563" t="s">
        <v>106183</v>
      </c>
      <c r="U36563" t="s">
        <v>106183</v>
      </c>
      <c r="V36563">
        <v>0</v>
      </c>
      <c r="W36563">
        <v>0</v>
      </c>
      <c r="X36563">
        <v>0</v>
      </c>
      <c r="Y36563">
        <v>0</v>
      </c>
      <c r="Z36563">
        <v>0</v>
      </c>
      <c r="AA36563">
        <v>0</v>
      </c>
      <c r="AB36563">
        <v>0</v>
      </c>
      <c r="AC36563">
        <v>1</v>
      </c>
      <c r="AD36563">
        <v>0</v>
      </c>
    </row>
    <row r="36564" spans="1:30" hidden="1" x14ac:dyDescent="0.3">
      <c r="A36564" t="s">
        <v>106188</v>
      </c>
      <c r="B36564" t="s">
        <v>106189</v>
      </c>
      <c r="C36564" t="s">
        <v>32</v>
      </c>
      <c r="E36564" s="1">
        <v>41643</v>
      </c>
      <c r="F36564">
        <v>10000</v>
      </c>
      <c r="G36564" t="s">
        <v>106188</v>
      </c>
      <c r="H36564" t="s">
        <v>106190</v>
      </c>
      <c r="I36564" t="s">
        <v>106191</v>
      </c>
      <c r="J36564" t="s">
        <v>106183</v>
      </c>
      <c r="K36564" t="s">
        <v>37</v>
      </c>
      <c r="L36564" t="s">
        <v>53</v>
      </c>
      <c r="M36564" t="s">
        <v>123</v>
      </c>
      <c r="N36564" t="s">
        <v>5676</v>
      </c>
      <c r="O36564" t="s">
        <v>89666</v>
      </c>
      <c r="Q36564" t="s">
        <v>53</v>
      </c>
      <c r="R36564" t="s">
        <v>56</v>
      </c>
      <c r="S36564" t="s">
        <v>41</v>
      </c>
      <c r="T36564" t="s">
        <v>106183</v>
      </c>
      <c r="U36564" t="s">
        <v>106183</v>
      </c>
      <c r="V36564">
        <v>0</v>
      </c>
      <c r="W36564">
        <v>0</v>
      </c>
      <c r="X36564">
        <v>0</v>
      </c>
      <c r="Y36564">
        <v>0</v>
      </c>
      <c r="Z36564">
        <v>0</v>
      </c>
      <c r="AA36564">
        <v>0</v>
      </c>
      <c r="AB36564">
        <v>0</v>
      </c>
      <c r="AC36564">
        <v>1</v>
      </c>
      <c r="AD36564">
        <v>0</v>
      </c>
    </row>
    <row r="36565" spans="1:30" hidden="1" x14ac:dyDescent="0.3">
      <c r="A36565" t="s">
        <v>106188</v>
      </c>
      <c r="B36565" t="s">
        <v>106192</v>
      </c>
      <c r="C36565" t="s">
        <v>32</v>
      </c>
      <c r="E36565" t="s">
        <v>474</v>
      </c>
      <c r="F36565">
        <v>125000</v>
      </c>
      <c r="G36565" t="s">
        <v>106188</v>
      </c>
      <c r="H36565" t="s">
        <v>106190</v>
      </c>
      <c r="I36565" t="s">
        <v>106191</v>
      </c>
      <c r="J36565" t="s">
        <v>106183</v>
      </c>
      <c r="K36565" t="s">
        <v>37</v>
      </c>
      <c r="L36565" t="s">
        <v>53</v>
      </c>
      <c r="M36565" t="s">
        <v>123</v>
      </c>
      <c r="N36565" t="s">
        <v>5676</v>
      </c>
      <c r="O36565" t="s">
        <v>89666</v>
      </c>
      <c r="Q36565" t="s">
        <v>53</v>
      </c>
      <c r="R36565" t="s">
        <v>56</v>
      </c>
      <c r="S36565" t="s">
        <v>41</v>
      </c>
      <c r="T36565" t="s">
        <v>106183</v>
      </c>
      <c r="U36565" t="s">
        <v>106183</v>
      </c>
      <c r="V36565">
        <v>0</v>
      </c>
      <c r="W36565">
        <v>0</v>
      </c>
      <c r="X36565">
        <v>0</v>
      </c>
      <c r="Y36565">
        <v>0</v>
      </c>
      <c r="Z36565">
        <v>0</v>
      </c>
      <c r="AA36565">
        <v>0</v>
      </c>
      <c r="AB36565">
        <v>0</v>
      </c>
      <c r="AC36565">
        <v>1</v>
      </c>
      <c r="AD36565">
        <v>0</v>
      </c>
    </row>
    <row r="36566" spans="1:30" hidden="1" x14ac:dyDescent="0.3">
      <c r="A36566" t="s">
        <v>106188</v>
      </c>
      <c r="B36566" t="s">
        <v>106193</v>
      </c>
      <c r="C36566" t="s">
        <v>32</v>
      </c>
      <c r="E36566" s="1">
        <v>41649</v>
      </c>
      <c r="F36566">
        <v>120000</v>
      </c>
      <c r="G36566" t="s">
        <v>106188</v>
      </c>
      <c r="H36566" t="s">
        <v>106190</v>
      </c>
      <c r="I36566" t="s">
        <v>106191</v>
      </c>
      <c r="J36566" t="s">
        <v>106183</v>
      </c>
      <c r="K36566" t="s">
        <v>37</v>
      </c>
      <c r="L36566" t="s">
        <v>53</v>
      </c>
      <c r="M36566" t="s">
        <v>123</v>
      </c>
      <c r="N36566" t="s">
        <v>5676</v>
      </c>
      <c r="O36566" t="s">
        <v>89666</v>
      </c>
      <c r="Q36566" t="s">
        <v>53</v>
      </c>
      <c r="R36566" t="s">
        <v>56</v>
      </c>
      <c r="S36566" t="s">
        <v>41</v>
      </c>
      <c r="T36566" t="s">
        <v>106183</v>
      </c>
      <c r="U36566" t="s">
        <v>106183</v>
      </c>
      <c r="V36566">
        <v>0</v>
      </c>
      <c r="W36566">
        <v>0</v>
      </c>
      <c r="X36566">
        <v>0</v>
      </c>
      <c r="Y36566">
        <v>0</v>
      </c>
      <c r="Z36566">
        <v>0</v>
      </c>
      <c r="AA36566">
        <v>0</v>
      </c>
      <c r="AB36566">
        <v>0</v>
      </c>
      <c r="AC36566">
        <v>1</v>
      </c>
      <c r="AD36566">
        <v>0</v>
      </c>
    </row>
    <row r="36567" spans="1:30" hidden="1" x14ac:dyDescent="0.3">
      <c r="A36567" t="s">
        <v>106188</v>
      </c>
      <c r="B36567" t="s">
        <v>106194</v>
      </c>
      <c r="C36567" t="s">
        <v>32</v>
      </c>
      <c r="E36567" t="s">
        <v>21964</v>
      </c>
      <c r="F36567">
        <v>100000</v>
      </c>
      <c r="G36567" t="s">
        <v>106188</v>
      </c>
      <c r="H36567" t="s">
        <v>106190</v>
      </c>
      <c r="I36567" t="s">
        <v>106191</v>
      </c>
      <c r="J36567" t="s">
        <v>106183</v>
      </c>
      <c r="K36567" t="s">
        <v>37</v>
      </c>
      <c r="L36567" t="s">
        <v>53</v>
      </c>
      <c r="M36567" t="s">
        <v>123</v>
      </c>
      <c r="N36567" t="s">
        <v>5676</v>
      </c>
      <c r="O36567" t="s">
        <v>89666</v>
      </c>
      <c r="Q36567" t="s">
        <v>53</v>
      </c>
      <c r="R36567" t="s">
        <v>56</v>
      </c>
      <c r="S36567" t="s">
        <v>41</v>
      </c>
      <c r="T36567" t="s">
        <v>106183</v>
      </c>
      <c r="U36567" t="s">
        <v>106183</v>
      </c>
      <c r="V36567">
        <v>0</v>
      </c>
      <c r="W36567">
        <v>0</v>
      </c>
      <c r="X36567">
        <v>0</v>
      </c>
      <c r="Y36567">
        <v>0</v>
      </c>
      <c r="Z36567">
        <v>0</v>
      </c>
      <c r="AA36567">
        <v>0</v>
      </c>
      <c r="AB36567">
        <v>0</v>
      </c>
      <c r="AC36567">
        <v>1</v>
      </c>
      <c r="AD36567">
        <v>0</v>
      </c>
    </row>
    <row r="36568" spans="1:30" hidden="1" x14ac:dyDescent="0.3">
      <c r="A36568" t="s">
        <v>106195</v>
      </c>
      <c r="B36568" t="s">
        <v>106196</v>
      </c>
      <c r="C36568" t="s">
        <v>32</v>
      </c>
      <c r="E36568" t="s">
        <v>17080</v>
      </c>
      <c r="F36568">
        <v>1655806</v>
      </c>
      <c r="G36568" t="s">
        <v>106195</v>
      </c>
      <c r="H36568" t="s">
        <v>106197</v>
      </c>
      <c r="I36568" t="s">
        <v>106198</v>
      </c>
      <c r="J36568" t="s">
        <v>106183</v>
      </c>
      <c r="K36568" t="s">
        <v>37</v>
      </c>
      <c r="L36568" t="s">
        <v>53</v>
      </c>
      <c r="M36568" t="s">
        <v>202</v>
      </c>
      <c r="N36568" t="s">
        <v>610</v>
      </c>
      <c r="O36568" t="s">
        <v>611</v>
      </c>
      <c r="P36568" s="1">
        <v>41275</v>
      </c>
      <c r="Q36568" t="s">
        <v>53</v>
      </c>
      <c r="R36568" t="s">
        <v>56</v>
      </c>
      <c r="S36568" t="s">
        <v>41</v>
      </c>
      <c r="T36568" t="s">
        <v>106183</v>
      </c>
      <c r="U36568" t="s">
        <v>106183</v>
      </c>
      <c r="V36568">
        <v>0</v>
      </c>
      <c r="W36568">
        <v>0</v>
      </c>
      <c r="X36568">
        <v>0</v>
      </c>
      <c r="Y36568">
        <v>0</v>
      </c>
      <c r="Z36568">
        <v>0</v>
      </c>
      <c r="AA36568">
        <v>0</v>
      </c>
      <c r="AB36568">
        <v>0</v>
      </c>
      <c r="AC36568">
        <v>1</v>
      </c>
      <c r="AD36568">
        <v>0</v>
      </c>
    </row>
    <row r="36569" spans="1:30" hidden="1" x14ac:dyDescent="0.3">
      <c r="A36569" t="s">
        <v>106199</v>
      </c>
      <c r="B36569" t="s">
        <v>106200</v>
      </c>
      <c r="C36569" t="s">
        <v>32</v>
      </c>
      <c r="D36569" t="s">
        <v>50</v>
      </c>
      <c r="E36569" s="1">
        <v>41465</v>
      </c>
      <c r="F36569">
        <v>8000000</v>
      </c>
      <c r="G36569" t="s">
        <v>106199</v>
      </c>
      <c r="H36569" t="s">
        <v>106201</v>
      </c>
      <c r="I36569" t="s">
        <v>106202</v>
      </c>
      <c r="J36569" t="s">
        <v>106203</v>
      </c>
      <c r="K36569" t="s">
        <v>37</v>
      </c>
      <c r="L36569" t="s">
        <v>53</v>
      </c>
      <c r="M36569" t="s">
        <v>123</v>
      </c>
      <c r="N36569" t="s">
        <v>9162</v>
      </c>
      <c r="O36569" t="s">
        <v>9162</v>
      </c>
      <c r="P36569" s="1">
        <v>40909</v>
      </c>
      <c r="Q36569" t="s">
        <v>53</v>
      </c>
      <c r="R36569" t="s">
        <v>56</v>
      </c>
      <c r="S36569" t="s">
        <v>41</v>
      </c>
      <c r="T36569" t="s">
        <v>106183</v>
      </c>
      <c r="U36569" t="s">
        <v>106183</v>
      </c>
      <c r="V36569">
        <v>0</v>
      </c>
      <c r="W36569">
        <v>0</v>
      </c>
      <c r="X36569">
        <v>0</v>
      </c>
      <c r="Y36569">
        <v>0</v>
      </c>
      <c r="Z36569">
        <v>0</v>
      </c>
      <c r="AA36569">
        <v>0</v>
      </c>
      <c r="AB36569">
        <v>0</v>
      </c>
      <c r="AC36569">
        <v>1</v>
      </c>
      <c r="AD36569">
        <v>0</v>
      </c>
    </row>
    <row r="36570" spans="1:30" hidden="1" x14ac:dyDescent="0.3">
      <c r="A36570" t="s">
        <v>106199</v>
      </c>
      <c r="B36570" t="s">
        <v>106204</v>
      </c>
      <c r="C36570" t="s">
        <v>32</v>
      </c>
      <c r="D36570" t="s">
        <v>33</v>
      </c>
      <c r="E36570" s="1">
        <v>42013</v>
      </c>
      <c r="F36570">
        <v>16000000</v>
      </c>
      <c r="G36570" t="s">
        <v>106199</v>
      </c>
      <c r="H36570" t="s">
        <v>106201</v>
      </c>
      <c r="I36570" t="s">
        <v>106202</v>
      </c>
      <c r="J36570" t="s">
        <v>106203</v>
      </c>
      <c r="K36570" t="s">
        <v>37</v>
      </c>
      <c r="L36570" t="s">
        <v>53</v>
      </c>
      <c r="M36570" t="s">
        <v>123</v>
      </c>
      <c r="N36570" t="s">
        <v>9162</v>
      </c>
      <c r="O36570" t="s">
        <v>9162</v>
      </c>
      <c r="P36570" s="1">
        <v>40909</v>
      </c>
      <c r="Q36570" t="s">
        <v>53</v>
      </c>
      <c r="R36570" t="s">
        <v>56</v>
      </c>
      <c r="S36570" t="s">
        <v>41</v>
      </c>
      <c r="T36570" t="s">
        <v>106183</v>
      </c>
      <c r="U36570" t="s">
        <v>106183</v>
      </c>
      <c r="V36570">
        <v>0</v>
      </c>
      <c r="W36570">
        <v>0</v>
      </c>
      <c r="X36570">
        <v>0</v>
      </c>
      <c r="Y36570">
        <v>0</v>
      </c>
      <c r="Z36570">
        <v>0</v>
      </c>
      <c r="AA36570">
        <v>0</v>
      </c>
      <c r="AB36570">
        <v>0</v>
      </c>
      <c r="AC36570">
        <v>1</v>
      </c>
      <c r="AD36570">
        <v>0</v>
      </c>
    </row>
    <row r="36571" spans="1:30" hidden="1" x14ac:dyDescent="0.3">
      <c r="A36571" t="s">
        <v>106199</v>
      </c>
      <c r="B36571" t="s">
        <v>106205</v>
      </c>
      <c r="C36571" t="s">
        <v>32</v>
      </c>
      <c r="D36571" t="s">
        <v>33</v>
      </c>
      <c r="E36571" t="s">
        <v>7218</v>
      </c>
      <c r="F36571">
        <v>37000000</v>
      </c>
      <c r="G36571" t="s">
        <v>106199</v>
      </c>
      <c r="H36571" t="s">
        <v>106201</v>
      </c>
      <c r="I36571" t="s">
        <v>106202</v>
      </c>
      <c r="J36571" t="s">
        <v>106203</v>
      </c>
      <c r="K36571" t="s">
        <v>37</v>
      </c>
      <c r="L36571" t="s">
        <v>53</v>
      </c>
      <c r="M36571" t="s">
        <v>123</v>
      </c>
      <c r="N36571" t="s">
        <v>9162</v>
      </c>
      <c r="O36571" t="s">
        <v>9162</v>
      </c>
      <c r="P36571" s="1">
        <v>40909</v>
      </c>
      <c r="Q36571" t="s">
        <v>53</v>
      </c>
      <c r="R36571" t="s">
        <v>56</v>
      </c>
      <c r="S36571" t="s">
        <v>41</v>
      </c>
      <c r="T36571" t="s">
        <v>106183</v>
      </c>
      <c r="U36571" t="s">
        <v>106183</v>
      </c>
      <c r="V36571">
        <v>0</v>
      </c>
      <c r="W36571">
        <v>0</v>
      </c>
      <c r="X36571">
        <v>0</v>
      </c>
      <c r="Y36571">
        <v>0</v>
      </c>
      <c r="Z36571">
        <v>0</v>
      </c>
      <c r="AA36571">
        <v>0</v>
      </c>
      <c r="AB36571">
        <v>0</v>
      </c>
      <c r="AC36571">
        <v>1</v>
      </c>
      <c r="AD36571">
        <v>0</v>
      </c>
    </row>
    <row r="36572" spans="1:30" hidden="1" x14ac:dyDescent="0.3">
      <c r="A36572" t="s">
        <v>106206</v>
      </c>
      <c r="B36572" t="s">
        <v>106207</v>
      </c>
      <c r="C36572" t="s">
        <v>32</v>
      </c>
      <c r="D36572" t="s">
        <v>322</v>
      </c>
      <c r="E36572" s="1">
        <v>38513</v>
      </c>
      <c r="F36572">
        <v>15000000</v>
      </c>
      <c r="G36572" t="s">
        <v>106206</v>
      </c>
      <c r="H36572" t="s">
        <v>106208</v>
      </c>
      <c r="I36572" t="s">
        <v>106209</v>
      </c>
      <c r="J36572" t="s">
        <v>106210</v>
      </c>
      <c r="K36572" t="s">
        <v>37</v>
      </c>
      <c r="L36572" t="s">
        <v>3783</v>
      </c>
      <c r="M36572" t="s">
        <v>3792</v>
      </c>
      <c r="N36572" t="s">
        <v>3793</v>
      </c>
      <c r="O36572" t="s">
        <v>27970</v>
      </c>
      <c r="P36572" s="1">
        <v>36161</v>
      </c>
      <c r="Q36572" t="s">
        <v>3783</v>
      </c>
      <c r="R36572" t="s">
        <v>3786</v>
      </c>
      <c r="S36572" t="s">
        <v>41</v>
      </c>
      <c r="T36572" t="s">
        <v>106183</v>
      </c>
      <c r="U36572" t="s">
        <v>106183</v>
      </c>
      <c r="V36572">
        <v>0</v>
      </c>
      <c r="W36572">
        <v>0</v>
      </c>
      <c r="X36572">
        <v>0</v>
      </c>
      <c r="Y36572">
        <v>0</v>
      </c>
      <c r="Z36572">
        <v>0</v>
      </c>
      <c r="AA36572">
        <v>0</v>
      </c>
      <c r="AB36572">
        <v>0</v>
      </c>
      <c r="AC36572">
        <v>1</v>
      </c>
      <c r="AD36572">
        <v>0</v>
      </c>
    </row>
    <row r="36573" spans="1:30" hidden="1" x14ac:dyDescent="0.3">
      <c r="A36573" t="s">
        <v>106211</v>
      </c>
      <c r="B36573" t="s">
        <v>106212</v>
      </c>
      <c r="C36573" t="s">
        <v>32</v>
      </c>
      <c r="E36573" t="s">
        <v>8068</v>
      </c>
      <c r="F36573">
        <v>600000</v>
      </c>
      <c r="G36573" t="s">
        <v>106211</v>
      </c>
      <c r="H36573" t="s">
        <v>106213</v>
      </c>
      <c r="J36573" t="s">
        <v>106214</v>
      </c>
      <c r="K36573" t="s">
        <v>37</v>
      </c>
      <c r="L36573" t="s">
        <v>53</v>
      </c>
      <c r="M36573" t="s">
        <v>123</v>
      </c>
      <c r="N36573" t="s">
        <v>923</v>
      </c>
      <c r="O36573" t="s">
        <v>923</v>
      </c>
      <c r="P36573" s="1">
        <v>38718</v>
      </c>
      <c r="Q36573" t="s">
        <v>53</v>
      </c>
      <c r="R36573" t="s">
        <v>56</v>
      </c>
      <c r="S36573" t="s">
        <v>41</v>
      </c>
      <c r="T36573" t="s">
        <v>106215</v>
      </c>
      <c r="U36573" t="s">
        <v>106215</v>
      </c>
      <c r="V36573">
        <v>0</v>
      </c>
      <c r="W36573">
        <v>0</v>
      </c>
      <c r="X36573">
        <v>0</v>
      </c>
      <c r="Y36573">
        <v>1</v>
      </c>
      <c r="Z36573">
        <v>0</v>
      </c>
      <c r="AA36573">
        <v>0</v>
      </c>
      <c r="AB36573">
        <v>0</v>
      </c>
      <c r="AC36573">
        <v>0</v>
      </c>
      <c r="AD36573">
        <v>0</v>
      </c>
    </row>
    <row r="36574" spans="1:30" hidden="1" x14ac:dyDescent="0.3">
      <c r="A36574" t="s">
        <v>106216</v>
      </c>
      <c r="B36574" t="s">
        <v>106217</v>
      </c>
      <c r="C36574" t="s">
        <v>32</v>
      </c>
      <c r="D36574" t="s">
        <v>139</v>
      </c>
      <c r="E36574" t="s">
        <v>7037</v>
      </c>
      <c r="F36574">
        <v>21800000</v>
      </c>
      <c r="G36574" t="s">
        <v>106216</v>
      </c>
      <c r="H36574" t="s">
        <v>106218</v>
      </c>
      <c r="J36574" t="s">
        <v>106219</v>
      </c>
      <c r="K36574" t="s">
        <v>72</v>
      </c>
      <c r="L36574" t="s">
        <v>53</v>
      </c>
      <c r="M36574" t="s">
        <v>54</v>
      </c>
      <c r="N36574" t="s">
        <v>939</v>
      </c>
      <c r="O36574" t="s">
        <v>1232</v>
      </c>
      <c r="Q36574" t="s">
        <v>53</v>
      </c>
      <c r="R36574" t="s">
        <v>56</v>
      </c>
      <c r="S36574" t="s">
        <v>41</v>
      </c>
      <c r="T36574" t="s">
        <v>106220</v>
      </c>
      <c r="U36574" t="s">
        <v>106220</v>
      </c>
      <c r="V36574">
        <v>0</v>
      </c>
      <c r="W36574">
        <v>0</v>
      </c>
      <c r="X36574">
        <v>0</v>
      </c>
      <c r="Y36574">
        <v>0</v>
      </c>
      <c r="Z36574">
        <v>0</v>
      </c>
      <c r="AA36574">
        <v>0</v>
      </c>
      <c r="AB36574">
        <v>0</v>
      </c>
      <c r="AC36574">
        <v>0</v>
      </c>
      <c r="AD36574">
        <v>1</v>
      </c>
    </row>
    <row r="36575" spans="1:30" hidden="1" x14ac:dyDescent="0.3">
      <c r="A36575" t="s">
        <v>106221</v>
      </c>
      <c r="B36575" t="s">
        <v>106222</v>
      </c>
      <c r="C36575" t="s">
        <v>32</v>
      </c>
      <c r="E36575" t="s">
        <v>28121</v>
      </c>
      <c r="F36575">
        <v>5591769</v>
      </c>
      <c r="G36575" t="s">
        <v>106221</v>
      </c>
      <c r="H36575" t="s">
        <v>106223</v>
      </c>
      <c r="I36575" t="s">
        <v>106224</v>
      </c>
      <c r="J36575" t="s">
        <v>106225</v>
      </c>
      <c r="K36575" t="s">
        <v>37</v>
      </c>
      <c r="L36575" t="s">
        <v>53</v>
      </c>
      <c r="M36575" t="s">
        <v>116</v>
      </c>
      <c r="N36575" t="s">
        <v>117</v>
      </c>
      <c r="O36575" t="s">
        <v>4929</v>
      </c>
      <c r="Q36575" t="s">
        <v>53</v>
      </c>
      <c r="R36575" t="s">
        <v>56</v>
      </c>
      <c r="S36575" t="s">
        <v>41</v>
      </c>
      <c r="T36575" t="s">
        <v>106220</v>
      </c>
      <c r="U36575" t="s">
        <v>106220</v>
      </c>
      <c r="V36575">
        <v>0</v>
      </c>
      <c r="W36575">
        <v>0</v>
      </c>
      <c r="X36575">
        <v>0</v>
      </c>
      <c r="Y36575">
        <v>0</v>
      </c>
      <c r="Z36575">
        <v>0</v>
      </c>
      <c r="AA36575">
        <v>0</v>
      </c>
      <c r="AB36575">
        <v>0</v>
      </c>
      <c r="AC36575">
        <v>0</v>
      </c>
      <c r="AD36575">
        <v>1</v>
      </c>
    </row>
    <row r="36576" spans="1:30" hidden="1" x14ac:dyDescent="0.3">
      <c r="A36576" t="s">
        <v>106226</v>
      </c>
      <c r="B36576" t="s">
        <v>106227</v>
      </c>
      <c r="C36576" t="s">
        <v>32</v>
      </c>
      <c r="E36576" s="1">
        <v>42341</v>
      </c>
      <c r="F36576">
        <v>9276114</v>
      </c>
      <c r="G36576" t="s">
        <v>106226</v>
      </c>
      <c r="H36576" t="s">
        <v>106228</v>
      </c>
      <c r="I36576" t="s">
        <v>106229</v>
      </c>
      <c r="J36576" t="s">
        <v>106230</v>
      </c>
      <c r="K36576" t="s">
        <v>37</v>
      </c>
      <c r="L36576" t="s">
        <v>53</v>
      </c>
      <c r="M36576" t="s">
        <v>150</v>
      </c>
      <c r="N36576" t="s">
        <v>151</v>
      </c>
      <c r="O36576" t="s">
        <v>911</v>
      </c>
      <c r="Q36576" t="s">
        <v>53</v>
      </c>
      <c r="R36576" t="s">
        <v>56</v>
      </c>
      <c r="S36576" t="s">
        <v>41</v>
      </c>
      <c r="T36576" t="s">
        <v>106220</v>
      </c>
      <c r="U36576" t="s">
        <v>106220</v>
      </c>
      <c r="V36576">
        <v>0</v>
      </c>
      <c r="W36576">
        <v>0</v>
      </c>
      <c r="X36576">
        <v>0</v>
      </c>
      <c r="Y36576">
        <v>0</v>
      </c>
      <c r="Z36576">
        <v>0</v>
      </c>
      <c r="AA36576">
        <v>0</v>
      </c>
      <c r="AB36576">
        <v>0</v>
      </c>
      <c r="AC36576">
        <v>0</v>
      </c>
      <c r="AD36576">
        <v>1</v>
      </c>
    </row>
    <row r="36577" spans="1:30" hidden="1" x14ac:dyDescent="0.3">
      <c r="A36577" t="s">
        <v>106231</v>
      </c>
      <c r="B36577" t="s">
        <v>106232</v>
      </c>
      <c r="C36577" t="s">
        <v>32</v>
      </c>
      <c r="E36577" t="s">
        <v>63643</v>
      </c>
      <c r="F36577">
        <v>14500000</v>
      </c>
      <c r="G36577" t="s">
        <v>106231</v>
      </c>
      <c r="H36577" t="s">
        <v>106233</v>
      </c>
      <c r="I36577" t="s">
        <v>106234</v>
      </c>
      <c r="J36577" t="s">
        <v>106235</v>
      </c>
      <c r="K36577" t="s">
        <v>168</v>
      </c>
      <c r="L36577" t="s">
        <v>53</v>
      </c>
      <c r="M36577" t="s">
        <v>62</v>
      </c>
      <c r="N36577" t="s">
        <v>63</v>
      </c>
      <c r="O36577" t="s">
        <v>6241</v>
      </c>
      <c r="P36577" s="1">
        <v>36161</v>
      </c>
      <c r="Q36577" t="s">
        <v>53</v>
      </c>
      <c r="R36577" t="s">
        <v>56</v>
      </c>
      <c r="S36577" t="s">
        <v>41</v>
      </c>
      <c r="T36577" t="s">
        <v>106220</v>
      </c>
      <c r="U36577" t="s">
        <v>106220</v>
      </c>
      <c r="V36577">
        <v>0</v>
      </c>
      <c r="W36577">
        <v>0</v>
      </c>
      <c r="X36577">
        <v>0</v>
      </c>
      <c r="Y36577">
        <v>0</v>
      </c>
      <c r="Z36577">
        <v>0</v>
      </c>
      <c r="AA36577">
        <v>0</v>
      </c>
      <c r="AB36577">
        <v>0</v>
      </c>
      <c r="AC36577">
        <v>0</v>
      </c>
      <c r="AD36577">
        <v>1</v>
      </c>
    </row>
    <row r="36578" spans="1:30" hidden="1" x14ac:dyDescent="0.3">
      <c r="A36578" t="s">
        <v>106236</v>
      </c>
      <c r="B36578" t="s">
        <v>106237</v>
      </c>
      <c r="C36578" t="s">
        <v>32</v>
      </c>
      <c r="E36578" s="1">
        <v>42250</v>
      </c>
      <c r="F36578">
        <v>7000000</v>
      </c>
      <c r="G36578" t="s">
        <v>106236</v>
      </c>
      <c r="H36578" t="s">
        <v>106238</v>
      </c>
      <c r="I36578" t="s">
        <v>106239</v>
      </c>
      <c r="J36578" t="s">
        <v>106240</v>
      </c>
      <c r="K36578" t="s">
        <v>37</v>
      </c>
      <c r="L36578" t="s">
        <v>53</v>
      </c>
      <c r="M36578" t="s">
        <v>150</v>
      </c>
      <c r="N36578" t="s">
        <v>151</v>
      </c>
      <c r="O36578" t="s">
        <v>911</v>
      </c>
      <c r="Q36578" t="s">
        <v>53</v>
      </c>
      <c r="R36578" t="s">
        <v>56</v>
      </c>
      <c r="S36578" t="s">
        <v>41</v>
      </c>
      <c r="T36578" t="s">
        <v>106220</v>
      </c>
      <c r="U36578" t="s">
        <v>106220</v>
      </c>
      <c r="V36578">
        <v>0</v>
      </c>
      <c r="W36578">
        <v>0</v>
      </c>
      <c r="X36578">
        <v>0</v>
      </c>
      <c r="Y36578">
        <v>0</v>
      </c>
      <c r="Z36578">
        <v>0</v>
      </c>
      <c r="AA36578">
        <v>0</v>
      </c>
      <c r="AB36578">
        <v>0</v>
      </c>
      <c r="AC36578">
        <v>0</v>
      </c>
      <c r="AD36578">
        <v>1</v>
      </c>
    </row>
    <row r="36579" spans="1:30" hidden="1" x14ac:dyDescent="0.3">
      <c r="A36579" t="s">
        <v>106241</v>
      </c>
      <c r="B36579" t="s">
        <v>106242</v>
      </c>
      <c r="C36579" t="s">
        <v>32</v>
      </c>
      <c r="E36579" t="s">
        <v>25416</v>
      </c>
      <c r="F36579">
        <v>1400000</v>
      </c>
      <c r="G36579" t="s">
        <v>106241</v>
      </c>
      <c r="H36579" t="s">
        <v>106243</v>
      </c>
      <c r="I36579" t="s">
        <v>106244</v>
      </c>
      <c r="J36579" t="s">
        <v>106245</v>
      </c>
      <c r="K36579" t="s">
        <v>37</v>
      </c>
      <c r="L36579" t="s">
        <v>53</v>
      </c>
      <c r="M36579" t="s">
        <v>54</v>
      </c>
      <c r="N36579" t="s">
        <v>939</v>
      </c>
      <c r="O36579" t="s">
        <v>1232</v>
      </c>
      <c r="P36579" s="1">
        <v>37987</v>
      </c>
      <c r="Q36579" t="s">
        <v>53</v>
      </c>
      <c r="R36579" t="s">
        <v>56</v>
      </c>
      <c r="S36579" t="s">
        <v>41</v>
      </c>
      <c r="T36579" t="s">
        <v>106220</v>
      </c>
      <c r="U36579" t="s">
        <v>106220</v>
      </c>
      <c r="V36579">
        <v>0</v>
      </c>
      <c r="W36579">
        <v>0</v>
      </c>
      <c r="X36579">
        <v>0</v>
      </c>
      <c r="Y36579">
        <v>0</v>
      </c>
      <c r="Z36579">
        <v>0</v>
      </c>
      <c r="AA36579">
        <v>0</v>
      </c>
      <c r="AB36579">
        <v>0</v>
      </c>
      <c r="AC36579">
        <v>0</v>
      </c>
      <c r="AD36579">
        <v>1</v>
      </c>
    </row>
    <row r="36580" spans="1:30" hidden="1" x14ac:dyDescent="0.3">
      <c r="A36580" t="s">
        <v>106246</v>
      </c>
      <c r="B36580" t="s">
        <v>106247</v>
      </c>
      <c r="C36580" t="s">
        <v>32</v>
      </c>
      <c r="D36580" t="s">
        <v>50</v>
      </c>
      <c r="E36580" t="s">
        <v>4772</v>
      </c>
      <c r="F36580">
        <v>20000000</v>
      </c>
      <c r="G36580" t="s">
        <v>106246</v>
      </c>
      <c r="H36580" t="s">
        <v>106248</v>
      </c>
      <c r="I36580" t="s">
        <v>106249</v>
      </c>
      <c r="J36580" t="s">
        <v>106220</v>
      </c>
      <c r="K36580" t="s">
        <v>37</v>
      </c>
      <c r="L36580" t="s">
        <v>53</v>
      </c>
      <c r="M36580" t="s">
        <v>54</v>
      </c>
      <c r="N36580" t="s">
        <v>55</v>
      </c>
      <c r="O36580" t="s">
        <v>55</v>
      </c>
      <c r="Q36580" t="s">
        <v>53</v>
      </c>
      <c r="R36580" t="s">
        <v>56</v>
      </c>
      <c r="S36580" t="s">
        <v>41</v>
      </c>
      <c r="T36580" t="s">
        <v>106220</v>
      </c>
      <c r="U36580" t="s">
        <v>106220</v>
      </c>
      <c r="V36580">
        <v>0</v>
      </c>
      <c r="W36580">
        <v>0</v>
      </c>
      <c r="X36580">
        <v>0</v>
      </c>
      <c r="Y36580">
        <v>0</v>
      </c>
      <c r="Z36580">
        <v>0</v>
      </c>
      <c r="AA36580">
        <v>0</v>
      </c>
      <c r="AB36580">
        <v>0</v>
      </c>
      <c r="AC36580">
        <v>0</v>
      </c>
      <c r="AD36580">
        <v>1</v>
      </c>
    </row>
    <row r="36581" spans="1:30" hidden="1" x14ac:dyDescent="0.3">
      <c r="A36581" t="s">
        <v>106250</v>
      </c>
      <c r="B36581" t="s">
        <v>106251</v>
      </c>
      <c r="C36581" t="s">
        <v>32</v>
      </c>
      <c r="E36581" s="1">
        <v>42349</v>
      </c>
      <c r="F36581">
        <v>30002326</v>
      </c>
      <c r="G36581" t="s">
        <v>106250</v>
      </c>
      <c r="H36581" t="s">
        <v>106252</v>
      </c>
      <c r="I36581" t="s">
        <v>106253</v>
      </c>
      <c r="J36581" t="s">
        <v>106254</v>
      </c>
      <c r="K36581" t="s">
        <v>37</v>
      </c>
      <c r="L36581" t="s">
        <v>53</v>
      </c>
      <c r="M36581" t="s">
        <v>54</v>
      </c>
      <c r="N36581" t="s">
        <v>95</v>
      </c>
      <c r="O36581" t="s">
        <v>2083</v>
      </c>
      <c r="P36581" s="1">
        <v>39083</v>
      </c>
      <c r="Q36581" t="s">
        <v>53</v>
      </c>
      <c r="R36581" t="s">
        <v>56</v>
      </c>
      <c r="S36581" t="s">
        <v>41</v>
      </c>
      <c r="T36581" t="s">
        <v>106220</v>
      </c>
      <c r="U36581" t="s">
        <v>106220</v>
      </c>
      <c r="V36581">
        <v>0</v>
      </c>
      <c r="W36581">
        <v>0</v>
      </c>
      <c r="X36581">
        <v>0</v>
      </c>
      <c r="Y36581">
        <v>0</v>
      </c>
      <c r="Z36581">
        <v>0</v>
      </c>
      <c r="AA36581">
        <v>0</v>
      </c>
      <c r="AB36581">
        <v>0</v>
      </c>
      <c r="AC36581">
        <v>0</v>
      </c>
      <c r="AD36581">
        <v>1</v>
      </c>
    </row>
    <row r="36582" spans="1:30" hidden="1" x14ac:dyDescent="0.3">
      <c r="A36582" t="s">
        <v>106250</v>
      </c>
      <c r="B36582" t="s">
        <v>106255</v>
      </c>
      <c r="C36582" t="s">
        <v>32</v>
      </c>
      <c r="E36582" t="s">
        <v>6667</v>
      </c>
      <c r="F36582">
        <v>26604639</v>
      </c>
      <c r="G36582" t="s">
        <v>106250</v>
      </c>
      <c r="H36582" t="s">
        <v>106252</v>
      </c>
      <c r="I36582" t="s">
        <v>106253</v>
      </c>
      <c r="J36582" t="s">
        <v>106254</v>
      </c>
      <c r="K36582" t="s">
        <v>37</v>
      </c>
      <c r="L36582" t="s">
        <v>53</v>
      </c>
      <c r="M36582" t="s">
        <v>54</v>
      </c>
      <c r="N36582" t="s">
        <v>95</v>
      </c>
      <c r="O36582" t="s">
        <v>2083</v>
      </c>
      <c r="P36582" s="1">
        <v>39083</v>
      </c>
      <c r="Q36582" t="s">
        <v>53</v>
      </c>
      <c r="R36582" t="s">
        <v>56</v>
      </c>
      <c r="S36582" t="s">
        <v>41</v>
      </c>
      <c r="T36582" t="s">
        <v>106220</v>
      </c>
      <c r="U36582" t="s">
        <v>106220</v>
      </c>
      <c r="V36582">
        <v>0</v>
      </c>
      <c r="W36582">
        <v>0</v>
      </c>
      <c r="X36582">
        <v>0</v>
      </c>
      <c r="Y36582">
        <v>0</v>
      </c>
      <c r="Z36582">
        <v>0</v>
      </c>
      <c r="AA36582">
        <v>0</v>
      </c>
      <c r="AB36582">
        <v>0</v>
      </c>
      <c r="AC36582">
        <v>0</v>
      </c>
      <c r="AD36582">
        <v>1</v>
      </c>
    </row>
    <row r="36583" spans="1:30" hidden="1" x14ac:dyDescent="0.3">
      <c r="A36583" t="s">
        <v>106256</v>
      </c>
      <c r="B36583" t="s">
        <v>106257</v>
      </c>
      <c r="C36583" t="s">
        <v>32</v>
      </c>
      <c r="D36583" t="s">
        <v>50</v>
      </c>
      <c r="E36583" s="1">
        <v>40555</v>
      </c>
      <c r="F36583">
        <v>1800000</v>
      </c>
      <c r="G36583" t="s">
        <v>106256</v>
      </c>
      <c r="H36583" t="s">
        <v>106258</v>
      </c>
      <c r="I36583" t="s">
        <v>106259</v>
      </c>
      <c r="J36583" t="s">
        <v>106260</v>
      </c>
      <c r="K36583" t="s">
        <v>37</v>
      </c>
      <c r="L36583" t="s">
        <v>53</v>
      </c>
      <c r="M36583" t="s">
        <v>209</v>
      </c>
      <c r="N36583" t="s">
        <v>210</v>
      </c>
      <c r="O36583" t="s">
        <v>91702</v>
      </c>
      <c r="P36583" s="1">
        <v>40184</v>
      </c>
      <c r="Q36583" t="s">
        <v>53</v>
      </c>
      <c r="R36583" t="s">
        <v>56</v>
      </c>
      <c r="S36583" t="s">
        <v>41</v>
      </c>
      <c r="T36583" t="s">
        <v>106261</v>
      </c>
      <c r="U36583" t="s">
        <v>106261</v>
      </c>
      <c r="V36583">
        <v>0</v>
      </c>
      <c r="W36583">
        <v>0</v>
      </c>
      <c r="X36583">
        <v>0</v>
      </c>
      <c r="Y36583">
        <v>0</v>
      </c>
      <c r="Z36583">
        <v>0</v>
      </c>
      <c r="AA36583">
        <v>0</v>
      </c>
      <c r="AB36583">
        <v>0</v>
      </c>
      <c r="AC36583">
        <v>0</v>
      </c>
      <c r="AD36583">
        <v>1</v>
      </c>
    </row>
    <row r="36584" spans="1:30" hidden="1" x14ac:dyDescent="0.3">
      <c r="A36584" t="s">
        <v>106256</v>
      </c>
      <c r="B36584" t="s">
        <v>106262</v>
      </c>
      <c r="C36584" t="s">
        <v>32</v>
      </c>
      <c r="E36584" s="1">
        <v>41527</v>
      </c>
      <c r="F36584">
        <v>1794003</v>
      </c>
      <c r="G36584" t="s">
        <v>106256</v>
      </c>
      <c r="H36584" t="s">
        <v>106258</v>
      </c>
      <c r="I36584" t="s">
        <v>106259</v>
      </c>
      <c r="J36584" t="s">
        <v>106260</v>
      </c>
      <c r="K36584" t="s">
        <v>37</v>
      </c>
      <c r="L36584" t="s">
        <v>53</v>
      </c>
      <c r="M36584" t="s">
        <v>209</v>
      </c>
      <c r="N36584" t="s">
        <v>210</v>
      </c>
      <c r="O36584" t="s">
        <v>91702</v>
      </c>
      <c r="P36584" s="1">
        <v>40184</v>
      </c>
      <c r="Q36584" t="s">
        <v>53</v>
      </c>
      <c r="R36584" t="s">
        <v>56</v>
      </c>
      <c r="S36584" t="s">
        <v>41</v>
      </c>
      <c r="T36584" t="s">
        <v>106261</v>
      </c>
      <c r="U36584" t="s">
        <v>106261</v>
      </c>
      <c r="V36584">
        <v>0</v>
      </c>
      <c r="W36584">
        <v>0</v>
      </c>
      <c r="X36584">
        <v>0</v>
      </c>
      <c r="Y36584">
        <v>0</v>
      </c>
      <c r="Z36584">
        <v>0</v>
      </c>
      <c r="AA36584">
        <v>0</v>
      </c>
      <c r="AB36584">
        <v>0</v>
      </c>
      <c r="AC36584">
        <v>0</v>
      </c>
      <c r="AD36584">
        <v>1</v>
      </c>
    </row>
    <row r="36585" spans="1:30" hidden="1" x14ac:dyDescent="0.3">
      <c r="A36585" t="s">
        <v>106263</v>
      </c>
      <c r="B36585" t="s">
        <v>106264</v>
      </c>
      <c r="C36585" t="s">
        <v>32</v>
      </c>
      <c r="D36585" t="s">
        <v>50</v>
      </c>
      <c r="E36585" t="s">
        <v>4491</v>
      </c>
      <c r="F36585">
        <v>2000000</v>
      </c>
      <c r="G36585" t="s">
        <v>106263</v>
      </c>
      <c r="H36585" t="s">
        <v>106265</v>
      </c>
      <c r="I36585" t="s">
        <v>106266</v>
      </c>
      <c r="J36585" t="s">
        <v>106267</v>
      </c>
      <c r="K36585" t="s">
        <v>37</v>
      </c>
      <c r="L36585" t="s">
        <v>53</v>
      </c>
      <c r="M36585" t="s">
        <v>54</v>
      </c>
      <c r="N36585" t="s">
        <v>55</v>
      </c>
      <c r="O36585" t="s">
        <v>55</v>
      </c>
      <c r="P36585" s="1">
        <v>40916</v>
      </c>
      <c r="Q36585" t="s">
        <v>53</v>
      </c>
      <c r="R36585" t="s">
        <v>56</v>
      </c>
      <c r="S36585" t="s">
        <v>41</v>
      </c>
      <c r="T36585" t="s">
        <v>106261</v>
      </c>
      <c r="U36585" t="s">
        <v>106261</v>
      </c>
      <c r="V36585">
        <v>0</v>
      </c>
      <c r="W36585">
        <v>0</v>
      </c>
      <c r="X36585">
        <v>0</v>
      </c>
      <c r="Y36585">
        <v>0</v>
      </c>
      <c r="Z36585">
        <v>0</v>
      </c>
      <c r="AA36585">
        <v>0</v>
      </c>
      <c r="AB36585">
        <v>0</v>
      </c>
      <c r="AC36585">
        <v>0</v>
      </c>
      <c r="AD36585">
        <v>1</v>
      </c>
    </row>
    <row r="36586" spans="1:30" hidden="1" x14ac:dyDescent="0.3">
      <c r="A36586" t="s">
        <v>106268</v>
      </c>
      <c r="B36586" t="s">
        <v>106269</v>
      </c>
      <c r="C36586" t="s">
        <v>32</v>
      </c>
      <c r="E36586" t="s">
        <v>10034</v>
      </c>
      <c r="F36586">
        <v>1900002</v>
      </c>
      <c r="G36586" t="s">
        <v>106268</v>
      </c>
      <c r="H36586" t="s">
        <v>106270</v>
      </c>
      <c r="I36586" t="s">
        <v>106271</v>
      </c>
      <c r="J36586" t="s">
        <v>106272</v>
      </c>
      <c r="K36586" t="s">
        <v>72</v>
      </c>
      <c r="L36586" t="s">
        <v>53</v>
      </c>
      <c r="M36586" t="s">
        <v>73</v>
      </c>
      <c r="N36586" t="s">
        <v>74</v>
      </c>
      <c r="O36586" t="s">
        <v>75</v>
      </c>
      <c r="P36586" s="1">
        <v>39455</v>
      </c>
      <c r="Q36586" t="s">
        <v>53</v>
      </c>
      <c r="R36586" t="s">
        <v>56</v>
      </c>
      <c r="S36586" t="s">
        <v>41</v>
      </c>
      <c r="T36586" t="s">
        <v>106261</v>
      </c>
      <c r="U36586" t="s">
        <v>106261</v>
      </c>
      <c r="V36586">
        <v>0</v>
      </c>
      <c r="W36586">
        <v>0</v>
      </c>
      <c r="X36586">
        <v>0</v>
      </c>
      <c r="Y36586">
        <v>0</v>
      </c>
      <c r="Z36586">
        <v>0</v>
      </c>
      <c r="AA36586">
        <v>0</v>
      </c>
      <c r="AB36586">
        <v>0</v>
      </c>
      <c r="AC36586">
        <v>0</v>
      </c>
      <c r="AD36586">
        <v>1</v>
      </c>
    </row>
    <row r="36587" spans="1:30" hidden="1" x14ac:dyDescent="0.3">
      <c r="A36587" t="s">
        <v>106273</v>
      </c>
      <c r="B36587" t="s">
        <v>106274</v>
      </c>
      <c r="C36587" t="s">
        <v>32</v>
      </c>
      <c r="D36587" t="s">
        <v>50</v>
      </c>
      <c r="E36587" t="s">
        <v>106275</v>
      </c>
      <c r="F36587">
        <v>1500000</v>
      </c>
      <c r="G36587" t="s">
        <v>106273</v>
      </c>
      <c r="H36587" t="s">
        <v>106276</v>
      </c>
      <c r="I36587" t="s">
        <v>106277</v>
      </c>
      <c r="J36587" t="s">
        <v>106278</v>
      </c>
      <c r="K36587" t="s">
        <v>37</v>
      </c>
      <c r="L36587" t="s">
        <v>53</v>
      </c>
      <c r="M36587" t="s">
        <v>2823</v>
      </c>
      <c r="N36587" t="s">
        <v>2824</v>
      </c>
      <c r="O36587" t="s">
        <v>8862</v>
      </c>
      <c r="P36587" s="1">
        <v>40757</v>
      </c>
      <c r="Q36587" t="s">
        <v>53</v>
      </c>
      <c r="R36587" t="s">
        <v>56</v>
      </c>
      <c r="S36587" t="s">
        <v>41</v>
      </c>
      <c r="T36587" t="s">
        <v>106261</v>
      </c>
      <c r="U36587" t="s">
        <v>106261</v>
      </c>
      <c r="V36587">
        <v>0</v>
      </c>
      <c r="W36587">
        <v>0</v>
      </c>
      <c r="X36587">
        <v>0</v>
      </c>
      <c r="Y36587">
        <v>0</v>
      </c>
      <c r="Z36587">
        <v>0</v>
      </c>
      <c r="AA36587">
        <v>0</v>
      </c>
      <c r="AB36587">
        <v>0</v>
      </c>
      <c r="AC36587">
        <v>0</v>
      </c>
      <c r="AD36587">
        <v>1</v>
      </c>
    </row>
    <row r="36588" spans="1:30" hidden="1" x14ac:dyDescent="0.3">
      <c r="A36588" t="s">
        <v>106279</v>
      </c>
      <c r="B36588" t="s">
        <v>106280</v>
      </c>
      <c r="C36588" t="s">
        <v>32</v>
      </c>
      <c r="E36588" t="s">
        <v>17168</v>
      </c>
      <c r="F36588">
        <v>4300000</v>
      </c>
      <c r="G36588" t="s">
        <v>106279</v>
      </c>
      <c r="H36588" t="s">
        <v>106281</v>
      </c>
      <c r="I36588" t="s">
        <v>106282</v>
      </c>
      <c r="J36588" t="s">
        <v>106283</v>
      </c>
      <c r="K36588" t="s">
        <v>37</v>
      </c>
      <c r="L36588" t="s">
        <v>53</v>
      </c>
      <c r="M36588" t="s">
        <v>54</v>
      </c>
      <c r="N36588" t="s">
        <v>95</v>
      </c>
      <c r="O36588" t="s">
        <v>1160</v>
      </c>
      <c r="P36588" s="1">
        <v>40544</v>
      </c>
      <c r="Q36588" t="s">
        <v>53</v>
      </c>
      <c r="R36588" t="s">
        <v>56</v>
      </c>
      <c r="S36588" t="s">
        <v>41</v>
      </c>
      <c r="T36588" t="s">
        <v>106261</v>
      </c>
      <c r="U36588" t="s">
        <v>106261</v>
      </c>
      <c r="V36588">
        <v>0</v>
      </c>
      <c r="W36588">
        <v>0</v>
      </c>
      <c r="X36588">
        <v>0</v>
      </c>
      <c r="Y36588">
        <v>0</v>
      </c>
      <c r="Z36588">
        <v>0</v>
      </c>
      <c r="AA36588">
        <v>0</v>
      </c>
      <c r="AB36588">
        <v>0</v>
      </c>
      <c r="AC36588">
        <v>0</v>
      </c>
      <c r="AD36588">
        <v>1</v>
      </c>
    </row>
    <row r="36589" spans="1:30" hidden="1" x14ac:dyDescent="0.3">
      <c r="A36589" t="s">
        <v>106284</v>
      </c>
      <c r="B36589" t="s">
        <v>106285</v>
      </c>
      <c r="C36589" t="s">
        <v>32</v>
      </c>
      <c r="D36589" t="s">
        <v>33</v>
      </c>
      <c r="E36589" t="s">
        <v>6253</v>
      </c>
      <c r="F36589">
        <v>10000000</v>
      </c>
      <c r="G36589" t="s">
        <v>106284</v>
      </c>
      <c r="H36589" t="s">
        <v>106286</v>
      </c>
      <c r="I36589" t="s">
        <v>106287</v>
      </c>
      <c r="J36589" t="s">
        <v>106288</v>
      </c>
      <c r="K36589" t="s">
        <v>37</v>
      </c>
      <c r="L36589" t="s">
        <v>53</v>
      </c>
      <c r="M36589" t="s">
        <v>774</v>
      </c>
      <c r="N36589" t="s">
        <v>775</v>
      </c>
      <c r="O36589" t="s">
        <v>775</v>
      </c>
      <c r="P36589" s="1">
        <v>40179</v>
      </c>
      <c r="Q36589" t="s">
        <v>53</v>
      </c>
      <c r="R36589" t="s">
        <v>56</v>
      </c>
      <c r="S36589" t="s">
        <v>41</v>
      </c>
      <c r="T36589" t="s">
        <v>106261</v>
      </c>
      <c r="U36589" t="s">
        <v>106261</v>
      </c>
      <c r="V36589">
        <v>0</v>
      </c>
      <c r="W36589">
        <v>0</v>
      </c>
      <c r="X36589">
        <v>0</v>
      </c>
      <c r="Y36589">
        <v>0</v>
      </c>
      <c r="Z36589">
        <v>0</v>
      </c>
      <c r="AA36589">
        <v>0</v>
      </c>
      <c r="AB36589">
        <v>0</v>
      </c>
      <c r="AC36589">
        <v>0</v>
      </c>
      <c r="AD36589">
        <v>1</v>
      </c>
    </row>
    <row r="36590" spans="1:30" hidden="1" x14ac:dyDescent="0.3">
      <c r="A36590" t="s">
        <v>106284</v>
      </c>
      <c r="B36590" t="s">
        <v>106289</v>
      </c>
      <c r="C36590" t="s">
        <v>32</v>
      </c>
      <c r="D36590" t="s">
        <v>50</v>
      </c>
      <c r="E36590" s="1">
        <v>41159</v>
      </c>
      <c r="F36590">
        <v>7000000</v>
      </c>
      <c r="G36590" t="s">
        <v>106284</v>
      </c>
      <c r="H36590" t="s">
        <v>106286</v>
      </c>
      <c r="I36590" t="s">
        <v>106287</v>
      </c>
      <c r="J36590" t="s">
        <v>106288</v>
      </c>
      <c r="K36590" t="s">
        <v>37</v>
      </c>
      <c r="L36590" t="s">
        <v>53</v>
      </c>
      <c r="M36590" t="s">
        <v>774</v>
      </c>
      <c r="N36590" t="s">
        <v>775</v>
      </c>
      <c r="O36590" t="s">
        <v>775</v>
      </c>
      <c r="P36590" s="1">
        <v>40179</v>
      </c>
      <c r="Q36590" t="s">
        <v>53</v>
      </c>
      <c r="R36590" t="s">
        <v>56</v>
      </c>
      <c r="S36590" t="s">
        <v>41</v>
      </c>
      <c r="T36590" t="s">
        <v>106261</v>
      </c>
      <c r="U36590" t="s">
        <v>106261</v>
      </c>
      <c r="V36590">
        <v>0</v>
      </c>
      <c r="W36590">
        <v>0</v>
      </c>
      <c r="X36590">
        <v>0</v>
      </c>
      <c r="Y36590">
        <v>0</v>
      </c>
      <c r="Z36590">
        <v>0</v>
      </c>
      <c r="AA36590">
        <v>0</v>
      </c>
      <c r="AB36590">
        <v>0</v>
      </c>
      <c r="AC36590">
        <v>0</v>
      </c>
      <c r="AD36590">
        <v>1</v>
      </c>
    </row>
    <row r="36591" spans="1:30" hidden="1" x14ac:dyDescent="0.3">
      <c r="A36591" t="s">
        <v>106290</v>
      </c>
      <c r="B36591" t="s">
        <v>106291</v>
      </c>
      <c r="C36591" t="s">
        <v>32</v>
      </c>
      <c r="D36591" t="s">
        <v>50</v>
      </c>
      <c r="E36591" t="s">
        <v>20509</v>
      </c>
      <c r="F36591">
        <v>4000000</v>
      </c>
      <c r="G36591" t="s">
        <v>106290</v>
      </c>
      <c r="H36591" t="s">
        <v>106292</v>
      </c>
      <c r="I36591" t="s">
        <v>106293</v>
      </c>
      <c r="J36591" t="s">
        <v>106294</v>
      </c>
      <c r="K36591" t="s">
        <v>109</v>
      </c>
      <c r="L36591" t="s">
        <v>53</v>
      </c>
      <c r="M36591" t="s">
        <v>73</v>
      </c>
      <c r="N36591" t="s">
        <v>74</v>
      </c>
      <c r="O36591" t="s">
        <v>75</v>
      </c>
      <c r="P36591" s="1">
        <v>40179</v>
      </c>
      <c r="Q36591" t="s">
        <v>53</v>
      </c>
      <c r="R36591" t="s">
        <v>56</v>
      </c>
      <c r="S36591" t="s">
        <v>41</v>
      </c>
      <c r="T36591" t="s">
        <v>106261</v>
      </c>
      <c r="U36591" t="s">
        <v>106261</v>
      </c>
      <c r="V36591">
        <v>0</v>
      </c>
      <c r="W36591">
        <v>0</v>
      </c>
      <c r="X36591">
        <v>0</v>
      </c>
      <c r="Y36591">
        <v>0</v>
      </c>
      <c r="Z36591">
        <v>0</v>
      </c>
      <c r="AA36591">
        <v>0</v>
      </c>
      <c r="AB36591">
        <v>0</v>
      </c>
      <c r="AC36591">
        <v>0</v>
      </c>
      <c r="AD36591">
        <v>1</v>
      </c>
    </row>
    <row r="36592" spans="1:30" hidden="1" x14ac:dyDescent="0.3">
      <c r="A36592" t="s">
        <v>106295</v>
      </c>
      <c r="B36592" t="s">
        <v>106296</v>
      </c>
      <c r="C36592" t="s">
        <v>32</v>
      </c>
      <c r="D36592" t="s">
        <v>139</v>
      </c>
      <c r="E36592" s="1">
        <v>38720</v>
      </c>
      <c r="F36592">
        <v>12000000</v>
      </c>
      <c r="G36592" t="s">
        <v>106295</v>
      </c>
      <c r="H36592" t="s">
        <v>106297</v>
      </c>
      <c r="I36592" t="s">
        <v>106298</v>
      </c>
      <c r="J36592" t="s">
        <v>106299</v>
      </c>
      <c r="K36592" t="s">
        <v>72</v>
      </c>
      <c r="L36592" t="s">
        <v>53</v>
      </c>
      <c r="M36592" t="s">
        <v>54</v>
      </c>
      <c r="N36592" t="s">
        <v>95</v>
      </c>
      <c r="O36592" t="s">
        <v>1662</v>
      </c>
      <c r="P36592" t="s">
        <v>106300</v>
      </c>
      <c r="Q36592" t="s">
        <v>53</v>
      </c>
      <c r="R36592" t="s">
        <v>56</v>
      </c>
      <c r="S36592" t="s">
        <v>41</v>
      </c>
      <c r="T36592" t="s">
        <v>106261</v>
      </c>
      <c r="U36592" t="s">
        <v>106261</v>
      </c>
      <c r="V36592">
        <v>0</v>
      </c>
      <c r="W36592">
        <v>0</v>
      </c>
      <c r="X36592">
        <v>0</v>
      </c>
      <c r="Y36592">
        <v>0</v>
      </c>
      <c r="Z36592">
        <v>0</v>
      </c>
      <c r="AA36592">
        <v>0</v>
      </c>
      <c r="AB36592">
        <v>0</v>
      </c>
      <c r="AC36592">
        <v>0</v>
      </c>
      <c r="AD36592">
        <v>1</v>
      </c>
    </row>
    <row r="36593" spans="1:30" hidden="1" x14ac:dyDescent="0.3">
      <c r="A36593" t="s">
        <v>106295</v>
      </c>
      <c r="B36593" t="s">
        <v>106301</v>
      </c>
      <c r="C36593" t="s">
        <v>32</v>
      </c>
      <c r="D36593" t="s">
        <v>33</v>
      </c>
      <c r="E36593" s="1">
        <v>37995</v>
      </c>
      <c r="F36593">
        <v>5200000</v>
      </c>
      <c r="G36593" t="s">
        <v>106295</v>
      </c>
      <c r="H36593" t="s">
        <v>106297</v>
      </c>
      <c r="I36593" t="s">
        <v>106298</v>
      </c>
      <c r="J36593" t="s">
        <v>106299</v>
      </c>
      <c r="K36593" t="s">
        <v>72</v>
      </c>
      <c r="L36593" t="s">
        <v>53</v>
      </c>
      <c r="M36593" t="s">
        <v>54</v>
      </c>
      <c r="N36593" t="s">
        <v>95</v>
      </c>
      <c r="O36593" t="s">
        <v>1662</v>
      </c>
      <c r="P36593" t="s">
        <v>106300</v>
      </c>
      <c r="Q36593" t="s">
        <v>53</v>
      </c>
      <c r="R36593" t="s">
        <v>56</v>
      </c>
      <c r="S36593" t="s">
        <v>41</v>
      </c>
      <c r="T36593" t="s">
        <v>106261</v>
      </c>
      <c r="U36593" t="s">
        <v>106261</v>
      </c>
      <c r="V36593">
        <v>0</v>
      </c>
      <c r="W36593">
        <v>0</v>
      </c>
      <c r="X36593">
        <v>0</v>
      </c>
      <c r="Y36593">
        <v>0</v>
      </c>
      <c r="Z36593">
        <v>0</v>
      </c>
      <c r="AA36593">
        <v>0</v>
      </c>
      <c r="AB36593">
        <v>0</v>
      </c>
      <c r="AC36593">
        <v>0</v>
      </c>
      <c r="AD36593">
        <v>1</v>
      </c>
    </row>
    <row r="36594" spans="1:30" hidden="1" x14ac:dyDescent="0.3">
      <c r="A36594" t="s">
        <v>106295</v>
      </c>
      <c r="B36594" t="s">
        <v>106302</v>
      </c>
      <c r="C36594" t="s">
        <v>32</v>
      </c>
      <c r="D36594" t="s">
        <v>50</v>
      </c>
      <c r="E36594" s="1">
        <v>37633</v>
      </c>
      <c r="F36594">
        <v>750000</v>
      </c>
      <c r="G36594" t="s">
        <v>106295</v>
      </c>
      <c r="H36594" t="s">
        <v>106297</v>
      </c>
      <c r="I36594" t="s">
        <v>106298</v>
      </c>
      <c r="J36594" t="s">
        <v>106299</v>
      </c>
      <c r="K36594" t="s">
        <v>72</v>
      </c>
      <c r="L36594" t="s">
        <v>53</v>
      </c>
      <c r="M36594" t="s">
        <v>54</v>
      </c>
      <c r="N36594" t="s">
        <v>95</v>
      </c>
      <c r="O36594" t="s">
        <v>1662</v>
      </c>
      <c r="P36594" t="s">
        <v>106300</v>
      </c>
      <c r="Q36594" t="s">
        <v>53</v>
      </c>
      <c r="R36594" t="s">
        <v>56</v>
      </c>
      <c r="S36594" t="s">
        <v>41</v>
      </c>
      <c r="T36594" t="s">
        <v>106261</v>
      </c>
      <c r="U36594" t="s">
        <v>106261</v>
      </c>
      <c r="V36594">
        <v>0</v>
      </c>
      <c r="W36594">
        <v>0</v>
      </c>
      <c r="X36594">
        <v>0</v>
      </c>
      <c r="Y36594">
        <v>0</v>
      </c>
      <c r="Z36594">
        <v>0</v>
      </c>
      <c r="AA36594">
        <v>0</v>
      </c>
      <c r="AB36594">
        <v>0</v>
      </c>
      <c r="AC36594">
        <v>0</v>
      </c>
      <c r="AD36594">
        <v>1</v>
      </c>
    </row>
    <row r="36595" spans="1:30" hidden="1" x14ac:dyDescent="0.3">
      <c r="A36595" t="s">
        <v>106303</v>
      </c>
      <c r="B36595" t="s">
        <v>106304</v>
      </c>
      <c r="C36595" t="s">
        <v>32</v>
      </c>
      <c r="D36595" t="s">
        <v>50</v>
      </c>
      <c r="E36595" s="1">
        <v>42223</v>
      </c>
      <c r="F36595">
        <v>5000000</v>
      </c>
      <c r="G36595" t="s">
        <v>106303</v>
      </c>
      <c r="H36595" t="s">
        <v>106305</v>
      </c>
      <c r="I36595" t="s">
        <v>106306</v>
      </c>
      <c r="J36595" t="s">
        <v>106307</v>
      </c>
      <c r="K36595" t="s">
        <v>37</v>
      </c>
      <c r="L36595" t="s">
        <v>53</v>
      </c>
      <c r="M36595" t="s">
        <v>54</v>
      </c>
      <c r="N36595" t="s">
        <v>95</v>
      </c>
      <c r="O36595" t="s">
        <v>6970</v>
      </c>
      <c r="P36595" s="1">
        <v>41280</v>
      </c>
      <c r="Q36595" t="s">
        <v>53</v>
      </c>
      <c r="R36595" t="s">
        <v>56</v>
      </c>
      <c r="S36595" t="s">
        <v>41</v>
      </c>
      <c r="T36595" t="s">
        <v>106261</v>
      </c>
      <c r="U36595" t="s">
        <v>106261</v>
      </c>
      <c r="V36595">
        <v>0</v>
      </c>
      <c r="W36595">
        <v>0</v>
      </c>
      <c r="X36595">
        <v>0</v>
      </c>
      <c r="Y36595">
        <v>0</v>
      </c>
      <c r="Z36595">
        <v>0</v>
      </c>
      <c r="AA36595">
        <v>0</v>
      </c>
      <c r="AB36595">
        <v>0</v>
      </c>
      <c r="AC36595">
        <v>0</v>
      </c>
      <c r="AD36595">
        <v>1</v>
      </c>
    </row>
    <row r="36596" spans="1:30" hidden="1" x14ac:dyDescent="0.3">
      <c r="A36596" t="s">
        <v>106308</v>
      </c>
      <c r="B36596" t="s">
        <v>106309</v>
      </c>
      <c r="C36596" t="s">
        <v>32</v>
      </c>
      <c r="D36596" t="s">
        <v>33</v>
      </c>
      <c r="E36596" s="1">
        <v>37628</v>
      </c>
      <c r="F36596">
        <v>8500000</v>
      </c>
      <c r="G36596" t="s">
        <v>106308</v>
      </c>
      <c r="H36596" t="s">
        <v>106310</v>
      </c>
      <c r="I36596" t="s">
        <v>106311</v>
      </c>
      <c r="J36596" t="s">
        <v>106312</v>
      </c>
      <c r="K36596" t="s">
        <v>72</v>
      </c>
      <c r="L36596" t="s">
        <v>53</v>
      </c>
      <c r="M36596" t="s">
        <v>54</v>
      </c>
      <c r="N36596" t="s">
        <v>95</v>
      </c>
      <c r="O36596" t="s">
        <v>2083</v>
      </c>
      <c r="P36596" t="s">
        <v>106313</v>
      </c>
      <c r="Q36596" t="s">
        <v>53</v>
      </c>
      <c r="R36596" t="s">
        <v>56</v>
      </c>
      <c r="S36596" t="s">
        <v>41</v>
      </c>
      <c r="T36596" t="s">
        <v>106261</v>
      </c>
      <c r="U36596" t="s">
        <v>106261</v>
      </c>
      <c r="V36596">
        <v>0</v>
      </c>
      <c r="W36596">
        <v>0</v>
      </c>
      <c r="X36596">
        <v>0</v>
      </c>
      <c r="Y36596">
        <v>0</v>
      </c>
      <c r="Z36596">
        <v>0</v>
      </c>
      <c r="AA36596">
        <v>0</v>
      </c>
      <c r="AB36596">
        <v>0</v>
      </c>
      <c r="AC36596">
        <v>0</v>
      </c>
      <c r="AD36596">
        <v>1</v>
      </c>
    </row>
    <row r="36597" spans="1:30" hidden="1" x14ac:dyDescent="0.3">
      <c r="A36597" t="s">
        <v>106308</v>
      </c>
      <c r="B36597" t="s">
        <v>106314</v>
      </c>
      <c r="C36597" t="s">
        <v>32</v>
      </c>
      <c r="D36597" t="s">
        <v>139</v>
      </c>
      <c r="E36597" s="1">
        <v>37990</v>
      </c>
      <c r="F36597">
        <v>7000000</v>
      </c>
      <c r="G36597" t="s">
        <v>106308</v>
      </c>
      <c r="H36597" t="s">
        <v>106310</v>
      </c>
      <c r="I36597" t="s">
        <v>106311</v>
      </c>
      <c r="J36597" t="s">
        <v>106312</v>
      </c>
      <c r="K36597" t="s">
        <v>72</v>
      </c>
      <c r="L36597" t="s">
        <v>53</v>
      </c>
      <c r="M36597" t="s">
        <v>54</v>
      </c>
      <c r="N36597" t="s">
        <v>95</v>
      </c>
      <c r="O36597" t="s">
        <v>2083</v>
      </c>
      <c r="P36597" t="s">
        <v>106313</v>
      </c>
      <c r="Q36597" t="s">
        <v>53</v>
      </c>
      <c r="R36597" t="s">
        <v>56</v>
      </c>
      <c r="S36597" t="s">
        <v>41</v>
      </c>
      <c r="T36597" t="s">
        <v>106261</v>
      </c>
      <c r="U36597" t="s">
        <v>106261</v>
      </c>
      <c r="V36597">
        <v>0</v>
      </c>
      <c r="W36597">
        <v>0</v>
      </c>
      <c r="X36597">
        <v>0</v>
      </c>
      <c r="Y36597">
        <v>0</v>
      </c>
      <c r="Z36597">
        <v>0</v>
      </c>
      <c r="AA36597">
        <v>0</v>
      </c>
      <c r="AB36597">
        <v>0</v>
      </c>
      <c r="AC36597">
        <v>0</v>
      </c>
      <c r="AD36597">
        <v>1</v>
      </c>
    </row>
    <row r="36598" spans="1:30" hidden="1" x14ac:dyDescent="0.3">
      <c r="A36598" t="s">
        <v>106308</v>
      </c>
      <c r="B36598" t="s">
        <v>106315</v>
      </c>
      <c r="C36598" t="s">
        <v>32</v>
      </c>
      <c r="D36598" t="s">
        <v>50</v>
      </c>
      <c r="E36598" s="1">
        <v>37267</v>
      </c>
      <c r="F36598">
        <v>3800000</v>
      </c>
      <c r="G36598" t="s">
        <v>106308</v>
      </c>
      <c r="H36598" t="s">
        <v>106310</v>
      </c>
      <c r="I36598" t="s">
        <v>106311</v>
      </c>
      <c r="J36598" t="s">
        <v>106312</v>
      </c>
      <c r="K36598" t="s">
        <v>72</v>
      </c>
      <c r="L36598" t="s">
        <v>53</v>
      </c>
      <c r="M36598" t="s">
        <v>54</v>
      </c>
      <c r="N36598" t="s">
        <v>95</v>
      </c>
      <c r="O36598" t="s">
        <v>2083</v>
      </c>
      <c r="P36598" t="s">
        <v>106313</v>
      </c>
      <c r="Q36598" t="s">
        <v>53</v>
      </c>
      <c r="R36598" t="s">
        <v>56</v>
      </c>
      <c r="S36598" t="s">
        <v>41</v>
      </c>
      <c r="T36598" t="s">
        <v>106261</v>
      </c>
      <c r="U36598" t="s">
        <v>106261</v>
      </c>
      <c r="V36598">
        <v>0</v>
      </c>
      <c r="W36598">
        <v>0</v>
      </c>
      <c r="X36598">
        <v>0</v>
      </c>
      <c r="Y36598">
        <v>0</v>
      </c>
      <c r="Z36598">
        <v>0</v>
      </c>
      <c r="AA36598">
        <v>0</v>
      </c>
      <c r="AB36598">
        <v>0</v>
      </c>
      <c r="AC36598">
        <v>0</v>
      </c>
      <c r="AD36598">
        <v>1</v>
      </c>
    </row>
    <row r="36599" spans="1:30" hidden="1" x14ac:dyDescent="0.3">
      <c r="A36599" t="s">
        <v>106308</v>
      </c>
      <c r="B36599" t="s">
        <v>106316</v>
      </c>
      <c r="C36599" t="s">
        <v>32</v>
      </c>
      <c r="D36599" t="s">
        <v>322</v>
      </c>
      <c r="E36599" s="1">
        <v>39084</v>
      </c>
      <c r="F36599">
        <v>9000000</v>
      </c>
      <c r="G36599" t="s">
        <v>106308</v>
      </c>
      <c r="H36599" t="s">
        <v>106310</v>
      </c>
      <c r="I36599" t="s">
        <v>106311</v>
      </c>
      <c r="J36599" t="s">
        <v>106312</v>
      </c>
      <c r="K36599" t="s">
        <v>72</v>
      </c>
      <c r="L36599" t="s">
        <v>53</v>
      </c>
      <c r="M36599" t="s">
        <v>54</v>
      </c>
      <c r="N36599" t="s">
        <v>95</v>
      </c>
      <c r="O36599" t="s">
        <v>2083</v>
      </c>
      <c r="P36599" t="s">
        <v>106313</v>
      </c>
      <c r="Q36599" t="s">
        <v>53</v>
      </c>
      <c r="R36599" t="s">
        <v>56</v>
      </c>
      <c r="S36599" t="s">
        <v>41</v>
      </c>
      <c r="T36599" t="s">
        <v>106261</v>
      </c>
      <c r="U36599" t="s">
        <v>106261</v>
      </c>
      <c r="V36599">
        <v>0</v>
      </c>
      <c r="W36599">
        <v>0</v>
      </c>
      <c r="X36599">
        <v>0</v>
      </c>
      <c r="Y36599">
        <v>0</v>
      </c>
      <c r="Z36599">
        <v>0</v>
      </c>
      <c r="AA36599">
        <v>0</v>
      </c>
      <c r="AB36599">
        <v>0</v>
      </c>
      <c r="AC36599">
        <v>0</v>
      </c>
      <c r="AD36599">
        <v>1</v>
      </c>
    </row>
    <row r="36600" spans="1:30" hidden="1" x14ac:dyDescent="0.3">
      <c r="A36600" t="s">
        <v>106317</v>
      </c>
      <c r="B36600" t="s">
        <v>106318</v>
      </c>
      <c r="C36600" t="s">
        <v>32</v>
      </c>
      <c r="D36600" t="s">
        <v>50</v>
      </c>
      <c r="E36600" s="1">
        <v>37257</v>
      </c>
      <c r="F36600">
        <v>4200000</v>
      </c>
      <c r="G36600" t="s">
        <v>106317</v>
      </c>
      <c r="H36600" t="s">
        <v>106319</v>
      </c>
      <c r="I36600" t="s">
        <v>106320</v>
      </c>
      <c r="J36600" t="s">
        <v>106321</v>
      </c>
      <c r="K36600" t="s">
        <v>37</v>
      </c>
      <c r="L36600" t="s">
        <v>53</v>
      </c>
      <c r="M36600" t="s">
        <v>54</v>
      </c>
      <c r="N36600" t="s">
        <v>95</v>
      </c>
      <c r="O36600" t="s">
        <v>1662</v>
      </c>
      <c r="P36600" s="1">
        <v>37257</v>
      </c>
      <c r="Q36600" t="s">
        <v>53</v>
      </c>
      <c r="R36600" t="s">
        <v>56</v>
      </c>
      <c r="S36600" t="s">
        <v>41</v>
      </c>
      <c r="T36600" t="s">
        <v>106261</v>
      </c>
      <c r="U36600" t="s">
        <v>106261</v>
      </c>
      <c r="V36600">
        <v>0</v>
      </c>
      <c r="W36600">
        <v>0</v>
      </c>
      <c r="X36600">
        <v>0</v>
      </c>
      <c r="Y36600">
        <v>0</v>
      </c>
      <c r="Z36600">
        <v>0</v>
      </c>
      <c r="AA36600">
        <v>0</v>
      </c>
      <c r="AB36600">
        <v>0</v>
      </c>
      <c r="AC36600">
        <v>0</v>
      </c>
      <c r="AD36600">
        <v>1</v>
      </c>
    </row>
    <row r="36601" spans="1:30" hidden="1" x14ac:dyDescent="0.3">
      <c r="A36601" t="s">
        <v>106317</v>
      </c>
      <c r="B36601" t="s">
        <v>106322</v>
      </c>
      <c r="C36601" t="s">
        <v>32</v>
      </c>
      <c r="D36601" t="s">
        <v>139</v>
      </c>
      <c r="E36601" t="s">
        <v>40746</v>
      </c>
      <c r="F36601">
        <v>11700000</v>
      </c>
      <c r="G36601" t="s">
        <v>106317</v>
      </c>
      <c r="H36601" t="s">
        <v>106319</v>
      </c>
      <c r="I36601" t="s">
        <v>106320</v>
      </c>
      <c r="J36601" t="s">
        <v>106321</v>
      </c>
      <c r="K36601" t="s">
        <v>37</v>
      </c>
      <c r="L36601" t="s">
        <v>53</v>
      </c>
      <c r="M36601" t="s">
        <v>54</v>
      </c>
      <c r="N36601" t="s">
        <v>95</v>
      </c>
      <c r="O36601" t="s">
        <v>1662</v>
      </c>
      <c r="P36601" s="1">
        <v>37257</v>
      </c>
      <c r="Q36601" t="s">
        <v>53</v>
      </c>
      <c r="R36601" t="s">
        <v>56</v>
      </c>
      <c r="S36601" t="s">
        <v>41</v>
      </c>
      <c r="T36601" t="s">
        <v>106261</v>
      </c>
      <c r="U36601" t="s">
        <v>106261</v>
      </c>
      <c r="V36601">
        <v>0</v>
      </c>
      <c r="W36601">
        <v>0</v>
      </c>
      <c r="X36601">
        <v>0</v>
      </c>
      <c r="Y36601">
        <v>0</v>
      </c>
      <c r="Z36601">
        <v>0</v>
      </c>
      <c r="AA36601">
        <v>0</v>
      </c>
      <c r="AB36601">
        <v>0</v>
      </c>
      <c r="AC36601">
        <v>0</v>
      </c>
      <c r="AD36601">
        <v>1</v>
      </c>
    </row>
    <row r="36602" spans="1:30" hidden="1" x14ac:dyDescent="0.3">
      <c r="A36602" t="s">
        <v>106317</v>
      </c>
      <c r="B36602" t="s">
        <v>106323</v>
      </c>
      <c r="C36602" t="s">
        <v>32</v>
      </c>
      <c r="D36602" t="s">
        <v>33</v>
      </c>
      <c r="E36602" t="s">
        <v>106324</v>
      </c>
      <c r="F36602">
        <v>9200000</v>
      </c>
      <c r="G36602" t="s">
        <v>106317</v>
      </c>
      <c r="H36602" t="s">
        <v>106319</v>
      </c>
      <c r="I36602" t="s">
        <v>106320</v>
      </c>
      <c r="J36602" t="s">
        <v>106321</v>
      </c>
      <c r="K36602" t="s">
        <v>37</v>
      </c>
      <c r="L36602" t="s">
        <v>53</v>
      </c>
      <c r="M36602" t="s">
        <v>54</v>
      </c>
      <c r="N36602" t="s">
        <v>95</v>
      </c>
      <c r="O36602" t="s">
        <v>1662</v>
      </c>
      <c r="P36602" s="1">
        <v>37257</v>
      </c>
      <c r="Q36602" t="s">
        <v>53</v>
      </c>
      <c r="R36602" t="s">
        <v>56</v>
      </c>
      <c r="S36602" t="s">
        <v>41</v>
      </c>
      <c r="T36602" t="s">
        <v>106261</v>
      </c>
      <c r="U36602" t="s">
        <v>106261</v>
      </c>
      <c r="V36602">
        <v>0</v>
      </c>
      <c r="W36602">
        <v>0</v>
      </c>
      <c r="X36602">
        <v>0</v>
      </c>
      <c r="Y36602">
        <v>0</v>
      </c>
      <c r="Z36602">
        <v>0</v>
      </c>
      <c r="AA36602">
        <v>0</v>
      </c>
      <c r="AB36602">
        <v>0</v>
      </c>
      <c r="AC36602">
        <v>0</v>
      </c>
      <c r="AD36602">
        <v>1</v>
      </c>
    </row>
    <row r="36603" spans="1:30" hidden="1" x14ac:dyDescent="0.3">
      <c r="A36603" t="s">
        <v>106325</v>
      </c>
      <c r="B36603" t="s">
        <v>106326</v>
      </c>
      <c r="C36603" t="s">
        <v>32</v>
      </c>
      <c r="D36603" t="s">
        <v>50</v>
      </c>
      <c r="E36603" t="s">
        <v>29115</v>
      </c>
      <c r="F36603">
        <v>10200000</v>
      </c>
      <c r="G36603" t="s">
        <v>106325</v>
      </c>
      <c r="H36603" t="s">
        <v>106327</v>
      </c>
      <c r="J36603" t="s">
        <v>106328</v>
      </c>
      <c r="K36603" t="s">
        <v>37</v>
      </c>
      <c r="L36603" t="s">
        <v>230</v>
      </c>
      <c r="M36603" t="s">
        <v>28668</v>
      </c>
      <c r="N36603" t="s">
        <v>232</v>
      </c>
      <c r="O36603" t="s">
        <v>28669</v>
      </c>
      <c r="P36603" s="1">
        <v>36892</v>
      </c>
      <c r="Q36603" t="s">
        <v>230</v>
      </c>
      <c r="R36603" t="s">
        <v>233</v>
      </c>
      <c r="S36603" t="s">
        <v>41</v>
      </c>
      <c r="T36603" t="s">
        <v>106261</v>
      </c>
      <c r="U36603" t="s">
        <v>106261</v>
      </c>
      <c r="V36603">
        <v>0</v>
      </c>
      <c r="W36603">
        <v>0</v>
      </c>
      <c r="X36603">
        <v>0</v>
      </c>
      <c r="Y36603">
        <v>0</v>
      </c>
      <c r="Z36603">
        <v>0</v>
      </c>
      <c r="AA36603">
        <v>0</v>
      </c>
      <c r="AB36603">
        <v>0</v>
      </c>
      <c r="AC36603">
        <v>0</v>
      </c>
      <c r="AD36603">
        <v>1</v>
      </c>
    </row>
    <row r="36604" spans="1:30" hidden="1" x14ac:dyDescent="0.3">
      <c r="A36604" t="s">
        <v>106329</v>
      </c>
      <c r="B36604" t="s">
        <v>106330</v>
      </c>
      <c r="C36604" t="s">
        <v>32</v>
      </c>
      <c r="D36604" t="s">
        <v>33</v>
      </c>
      <c r="E36604" s="1">
        <v>38169</v>
      </c>
      <c r="F36604">
        <v>32000000</v>
      </c>
      <c r="G36604" t="s">
        <v>106329</v>
      </c>
      <c r="H36604" t="s">
        <v>106331</v>
      </c>
      <c r="J36604" t="s">
        <v>106332</v>
      </c>
      <c r="K36604" t="s">
        <v>109</v>
      </c>
      <c r="L36604" t="s">
        <v>53</v>
      </c>
      <c r="M36604" t="s">
        <v>73</v>
      </c>
      <c r="N36604" t="s">
        <v>74</v>
      </c>
      <c r="O36604" t="s">
        <v>75</v>
      </c>
      <c r="Q36604" t="s">
        <v>53</v>
      </c>
      <c r="R36604" t="s">
        <v>56</v>
      </c>
      <c r="S36604" t="s">
        <v>41</v>
      </c>
      <c r="T36604" t="s">
        <v>106333</v>
      </c>
      <c r="U36604" t="s">
        <v>106333</v>
      </c>
      <c r="V36604">
        <v>0</v>
      </c>
      <c r="W36604">
        <v>0</v>
      </c>
      <c r="X36604">
        <v>0</v>
      </c>
      <c r="Y36604">
        <v>0</v>
      </c>
      <c r="Z36604">
        <v>1</v>
      </c>
      <c r="AA36604">
        <v>0</v>
      </c>
      <c r="AB36604">
        <v>0</v>
      </c>
      <c r="AC36604">
        <v>0</v>
      </c>
      <c r="AD36604">
        <v>0</v>
      </c>
    </row>
    <row r="36605" spans="1:30" hidden="1" x14ac:dyDescent="0.3">
      <c r="A36605" t="s">
        <v>106334</v>
      </c>
      <c r="B36605" t="s">
        <v>106335</v>
      </c>
      <c r="C36605" t="s">
        <v>32</v>
      </c>
      <c r="D36605" t="s">
        <v>33</v>
      </c>
      <c r="E36605" t="s">
        <v>3330</v>
      </c>
      <c r="F36605">
        <v>27000000</v>
      </c>
      <c r="G36605" t="s">
        <v>106334</v>
      </c>
      <c r="H36605" t="s">
        <v>106336</v>
      </c>
      <c r="I36605" t="s">
        <v>106337</v>
      </c>
      <c r="J36605" t="s">
        <v>106338</v>
      </c>
      <c r="K36605" t="s">
        <v>37</v>
      </c>
      <c r="L36605" t="s">
        <v>53</v>
      </c>
      <c r="M36605" t="s">
        <v>209</v>
      </c>
      <c r="N36605" t="s">
        <v>210</v>
      </c>
      <c r="O36605" t="s">
        <v>18412</v>
      </c>
      <c r="Q36605" t="s">
        <v>53</v>
      </c>
      <c r="R36605" t="s">
        <v>56</v>
      </c>
      <c r="S36605" t="s">
        <v>41</v>
      </c>
      <c r="T36605" t="s">
        <v>106333</v>
      </c>
      <c r="U36605" t="s">
        <v>106333</v>
      </c>
      <c r="V36605">
        <v>0</v>
      </c>
      <c r="W36605">
        <v>0</v>
      </c>
      <c r="X36605">
        <v>0</v>
      </c>
      <c r="Y36605">
        <v>0</v>
      </c>
      <c r="Z36605">
        <v>1</v>
      </c>
      <c r="AA36605">
        <v>0</v>
      </c>
      <c r="AB36605">
        <v>0</v>
      </c>
      <c r="AC36605">
        <v>0</v>
      </c>
      <c r="AD36605">
        <v>0</v>
      </c>
    </row>
    <row r="36606" spans="1:30" hidden="1" x14ac:dyDescent="0.3">
      <c r="A36606" t="s">
        <v>106339</v>
      </c>
      <c r="B36606" t="s">
        <v>106340</v>
      </c>
      <c r="C36606" t="s">
        <v>32</v>
      </c>
      <c r="E36606" t="s">
        <v>30557</v>
      </c>
      <c r="F36606">
        <v>875000</v>
      </c>
      <c r="G36606" t="s">
        <v>106339</v>
      </c>
      <c r="H36606" t="s">
        <v>106341</v>
      </c>
      <c r="I36606" t="s">
        <v>106342</v>
      </c>
      <c r="J36606" t="s">
        <v>106333</v>
      </c>
      <c r="K36606" t="s">
        <v>37</v>
      </c>
      <c r="L36606" t="s">
        <v>53</v>
      </c>
      <c r="M36606" t="s">
        <v>73</v>
      </c>
      <c r="N36606" t="s">
        <v>74</v>
      </c>
      <c r="O36606" t="s">
        <v>75</v>
      </c>
      <c r="Q36606" t="s">
        <v>53</v>
      </c>
      <c r="R36606" t="s">
        <v>56</v>
      </c>
      <c r="S36606" t="s">
        <v>41</v>
      </c>
      <c r="T36606" t="s">
        <v>106333</v>
      </c>
      <c r="U36606" t="s">
        <v>106333</v>
      </c>
      <c r="V36606">
        <v>0</v>
      </c>
      <c r="W36606">
        <v>0</v>
      </c>
      <c r="X36606">
        <v>0</v>
      </c>
      <c r="Y36606">
        <v>0</v>
      </c>
      <c r="Z36606">
        <v>1</v>
      </c>
      <c r="AA36606">
        <v>0</v>
      </c>
      <c r="AB36606">
        <v>0</v>
      </c>
      <c r="AC36606">
        <v>0</v>
      </c>
      <c r="AD36606">
        <v>0</v>
      </c>
    </row>
    <row r="36607" spans="1:30" hidden="1" x14ac:dyDescent="0.3">
      <c r="A36607" t="s">
        <v>106343</v>
      </c>
      <c r="B36607" t="s">
        <v>106344</v>
      </c>
      <c r="C36607" t="s">
        <v>32</v>
      </c>
      <c r="D36607" t="s">
        <v>33</v>
      </c>
      <c r="E36607" s="1">
        <v>37629</v>
      </c>
      <c r="F36607">
        <v>18000000</v>
      </c>
      <c r="G36607" t="s">
        <v>106343</v>
      </c>
      <c r="H36607" t="s">
        <v>106345</v>
      </c>
      <c r="I36607" t="s">
        <v>106346</v>
      </c>
      <c r="J36607" t="s">
        <v>106333</v>
      </c>
      <c r="K36607" t="s">
        <v>72</v>
      </c>
      <c r="L36607" t="s">
        <v>53</v>
      </c>
      <c r="M36607" t="s">
        <v>62</v>
      </c>
      <c r="N36607" t="s">
        <v>63</v>
      </c>
      <c r="O36607" t="s">
        <v>740</v>
      </c>
      <c r="Q36607" t="s">
        <v>53</v>
      </c>
      <c r="R36607" t="s">
        <v>56</v>
      </c>
      <c r="S36607" t="s">
        <v>41</v>
      </c>
      <c r="T36607" t="s">
        <v>106333</v>
      </c>
      <c r="U36607" t="s">
        <v>106333</v>
      </c>
      <c r="V36607">
        <v>0</v>
      </c>
      <c r="W36607">
        <v>0</v>
      </c>
      <c r="X36607">
        <v>0</v>
      </c>
      <c r="Y36607">
        <v>0</v>
      </c>
      <c r="Z36607">
        <v>1</v>
      </c>
      <c r="AA36607">
        <v>0</v>
      </c>
      <c r="AB36607">
        <v>0</v>
      </c>
      <c r="AC36607">
        <v>0</v>
      </c>
      <c r="AD36607">
        <v>0</v>
      </c>
    </row>
    <row r="36608" spans="1:30" hidden="1" x14ac:dyDescent="0.3">
      <c r="A36608" t="s">
        <v>106343</v>
      </c>
      <c r="B36608" t="s">
        <v>106347</v>
      </c>
      <c r="C36608" t="s">
        <v>32</v>
      </c>
      <c r="E36608" s="1">
        <v>39570</v>
      </c>
      <c r="F36608">
        <v>10000000</v>
      </c>
      <c r="G36608" t="s">
        <v>106343</v>
      </c>
      <c r="H36608" t="s">
        <v>106345</v>
      </c>
      <c r="I36608" t="s">
        <v>106346</v>
      </c>
      <c r="J36608" t="s">
        <v>106333</v>
      </c>
      <c r="K36608" t="s">
        <v>72</v>
      </c>
      <c r="L36608" t="s">
        <v>53</v>
      </c>
      <c r="M36608" t="s">
        <v>62</v>
      </c>
      <c r="N36608" t="s">
        <v>63</v>
      </c>
      <c r="O36608" t="s">
        <v>740</v>
      </c>
      <c r="Q36608" t="s">
        <v>53</v>
      </c>
      <c r="R36608" t="s">
        <v>56</v>
      </c>
      <c r="S36608" t="s">
        <v>41</v>
      </c>
      <c r="T36608" t="s">
        <v>106333</v>
      </c>
      <c r="U36608" t="s">
        <v>106333</v>
      </c>
      <c r="V36608">
        <v>0</v>
      </c>
      <c r="W36608">
        <v>0</v>
      </c>
      <c r="X36608">
        <v>0</v>
      </c>
      <c r="Y36608">
        <v>0</v>
      </c>
      <c r="Z36608">
        <v>1</v>
      </c>
      <c r="AA36608">
        <v>0</v>
      </c>
      <c r="AB36608">
        <v>0</v>
      </c>
      <c r="AC36608">
        <v>0</v>
      </c>
      <c r="AD36608">
        <v>0</v>
      </c>
    </row>
    <row r="36609" spans="1:30" hidden="1" x14ac:dyDescent="0.3">
      <c r="A36609" t="s">
        <v>106348</v>
      </c>
      <c r="B36609" t="s">
        <v>106349</v>
      </c>
      <c r="C36609" t="s">
        <v>32</v>
      </c>
      <c r="E36609" t="s">
        <v>30557</v>
      </c>
      <c r="F36609">
        <v>2800000</v>
      </c>
      <c r="G36609" t="s">
        <v>106348</v>
      </c>
      <c r="H36609" t="s">
        <v>106350</v>
      </c>
      <c r="J36609" t="s">
        <v>106333</v>
      </c>
      <c r="K36609" t="s">
        <v>37</v>
      </c>
      <c r="L36609" t="s">
        <v>53</v>
      </c>
      <c r="M36609" t="s">
        <v>150</v>
      </c>
      <c r="N36609" t="s">
        <v>151</v>
      </c>
      <c r="O36609" t="s">
        <v>10778</v>
      </c>
      <c r="Q36609" t="s">
        <v>53</v>
      </c>
      <c r="R36609" t="s">
        <v>56</v>
      </c>
      <c r="S36609" t="s">
        <v>41</v>
      </c>
      <c r="T36609" t="s">
        <v>106333</v>
      </c>
      <c r="U36609" t="s">
        <v>106333</v>
      </c>
      <c r="V36609">
        <v>0</v>
      </c>
      <c r="W36609">
        <v>0</v>
      </c>
      <c r="X36609">
        <v>0</v>
      </c>
      <c r="Y36609">
        <v>0</v>
      </c>
      <c r="Z36609">
        <v>1</v>
      </c>
      <c r="AA36609">
        <v>0</v>
      </c>
      <c r="AB36609">
        <v>0</v>
      </c>
      <c r="AC36609">
        <v>0</v>
      </c>
      <c r="AD36609">
        <v>0</v>
      </c>
    </row>
    <row r="36610" spans="1:30" hidden="1" x14ac:dyDescent="0.3">
      <c r="A36610" t="s">
        <v>106351</v>
      </c>
      <c r="B36610" t="s">
        <v>106352</v>
      </c>
      <c r="C36610" t="s">
        <v>32</v>
      </c>
      <c r="E36610" t="s">
        <v>862</v>
      </c>
      <c r="F36610">
        <v>105000</v>
      </c>
      <c r="G36610" t="s">
        <v>106351</v>
      </c>
      <c r="H36610" t="s">
        <v>106353</v>
      </c>
      <c r="I36610" t="s">
        <v>106354</v>
      </c>
      <c r="J36610" t="s">
        <v>106355</v>
      </c>
      <c r="K36610" t="s">
        <v>37</v>
      </c>
      <c r="L36610" t="s">
        <v>53</v>
      </c>
      <c r="M36610" t="s">
        <v>150</v>
      </c>
      <c r="N36610" t="s">
        <v>151</v>
      </c>
      <c r="O36610" t="s">
        <v>151</v>
      </c>
      <c r="P36610" s="1">
        <v>40555</v>
      </c>
      <c r="Q36610" t="s">
        <v>53</v>
      </c>
      <c r="R36610" t="s">
        <v>56</v>
      </c>
      <c r="S36610" t="s">
        <v>41</v>
      </c>
      <c r="T36610" t="s">
        <v>106333</v>
      </c>
      <c r="U36610" t="s">
        <v>106333</v>
      </c>
      <c r="V36610">
        <v>0</v>
      </c>
      <c r="W36610">
        <v>0</v>
      </c>
      <c r="X36610">
        <v>0</v>
      </c>
      <c r="Y36610">
        <v>0</v>
      </c>
      <c r="Z36610">
        <v>1</v>
      </c>
      <c r="AA36610">
        <v>0</v>
      </c>
      <c r="AB36610">
        <v>0</v>
      </c>
      <c r="AC36610">
        <v>0</v>
      </c>
      <c r="AD36610">
        <v>0</v>
      </c>
    </row>
    <row r="36611" spans="1:30" hidden="1" x14ac:dyDescent="0.3">
      <c r="A36611" t="s">
        <v>106356</v>
      </c>
      <c r="B36611" t="s">
        <v>106357</v>
      </c>
      <c r="C36611" t="s">
        <v>32</v>
      </c>
      <c r="D36611" t="s">
        <v>33</v>
      </c>
      <c r="E36611" t="s">
        <v>9846</v>
      </c>
      <c r="F36611">
        <v>2656673</v>
      </c>
      <c r="G36611" t="s">
        <v>106356</v>
      </c>
      <c r="H36611" t="s">
        <v>106358</v>
      </c>
      <c r="I36611" t="s">
        <v>106359</v>
      </c>
      <c r="J36611" t="s">
        <v>106333</v>
      </c>
      <c r="K36611" t="s">
        <v>37</v>
      </c>
      <c r="L36611" t="s">
        <v>53</v>
      </c>
      <c r="M36611" t="s">
        <v>652</v>
      </c>
      <c r="N36611" t="s">
        <v>21710</v>
      </c>
      <c r="O36611" t="s">
        <v>106360</v>
      </c>
      <c r="P36611" s="1">
        <v>40544</v>
      </c>
      <c r="Q36611" t="s">
        <v>53</v>
      </c>
      <c r="R36611" t="s">
        <v>56</v>
      </c>
      <c r="S36611" t="s">
        <v>41</v>
      </c>
      <c r="T36611" t="s">
        <v>106333</v>
      </c>
      <c r="U36611" t="s">
        <v>106333</v>
      </c>
      <c r="V36611">
        <v>0</v>
      </c>
      <c r="W36611">
        <v>0</v>
      </c>
      <c r="X36611">
        <v>0</v>
      </c>
      <c r="Y36611">
        <v>0</v>
      </c>
      <c r="Z36611">
        <v>1</v>
      </c>
      <c r="AA36611">
        <v>0</v>
      </c>
      <c r="AB36611">
        <v>0</v>
      </c>
      <c r="AC36611">
        <v>0</v>
      </c>
      <c r="AD36611">
        <v>0</v>
      </c>
    </row>
    <row r="36612" spans="1:30" hidden="1" x14ac:dyDescent="0.3">
      <c r="A36612" t="s">
        <v>106361</v>
      </c>
      <c r="B36612" t="s">
        <v>106362</v>
      </c>
      <c r="C36612" t="s">
        <v>32</v>
      </c>
      <c r="D36612" t="s">
        <v>33</v>
      </c>
      <c r="E36612" t="s">
        <v>758</v>
      </c>
      <c r="F36612">
        <v>14000000</v>
      </c>
      <c r="G36612" t="s">
        <v>106361</v>
      </c>
      <c r="H36612" t="s">
        <v>106363</v>
      </c>
      <c r="I36612" t="s">
        <v>106364</v>
      </c>
      <c r="J36612" t="s">
        <v>106333</v>
      </c>
      <c r="K36612" t="s">
        <v>37</v>
      </c>
      <c r="L36612" t="s">
        <v>53</v>
      </c>
      <c r="M36612" t="s">
        <v>54</v>
      </c>
      <c r="N36612" t="s">
        <v>1778</v>
      </c>
      <c r="O36612" t="s">
        <v>9879</v>
      </c>
      <c r="P36612" s="1">
        <v>40909</v>
      </c>
      <c r="Q36612" t="s">
        <v>53</v>
      </c>
      <c r="R36612" t="s">
        <v>56</v>
      </c>
      <c r="S36612" t="s">
        <v>41</v>
      </c>
      <c r="T36612" t="s">
        <v>106333</v>
      </c>
      <c r="U36612" t="s">
        <v>106333</v>
      </c>
      <c r="V36612">
        <v>0</v>
      </c>
      <c r="W36612">
        <v>0</v>
      </c>
      <c r="X36612">
        <v>0</v>
      </c>
      <c r="Y36612">
        <v>0</v>
      </c>
      <c r="Z36612">
        <v>1</v>
      </c>
      <c r="AA36612">
        <v>0</v>
      </c>
      <c r="AB36612">
        <v>0</v>
      </c>
      <c r="AC36612">
        <v>0</v>
      </c>
      <c r="AD36612">
        <v>0</v>
      </c>
    </row>
    <row r="36613" spans="1:30" hidden="1" x14ac:dyDescent="0.3">
      <c r="A36613" t="s">
        <v>106365</v>
      </c>
      <c r="B36613" t="s">
        <v>106366</v>
      </c>
      <c r="C36613" t="s">
        <v>32</v>
      </c>
      <c r="D36613" t="s">
        <v>33</v>
      </c>
      <c r="E36613" t="s">
        <v>758</v>
      </c>
      <c r="F36613">
        <v>3000000</v>
      </c>
      <c r="G36613" t="s">
        <v>106365</v>
      </c>
      <c r="H36613" t="s">
        <v>106367</v>
      </c>
      <c r="I36613" t="s">
        <v>106368</v>
      </c>
      <c r="J36613" t="s">
        <v>106333</v>
      </c>
      <c r="K36613" t="s">
        <v>37</v>
      </c>
      <c r="L36613" t="s">
        <v>53</v>
      </c>
      <c r="M36613" t="s">
        <v>54</v>
      </c>
      <c r="N36613" t="s">
        <v>939</v>
      </c>
      <c r="O36613" t="s">
        <v>939</v>
      </c>
      <c r="Q36613" t="s">
        <v>53</v>
      </c>
      <c r="R36613" t="s">
        <v>56</v>
      </c>
      <c r="S36613" t="s">
        <v>41</v>
      </c>
      <c r="T36613" t="s">
        <v>106333</v>
      </c>
      <c r="U36613" t="s">
        <v>106333</v>
      </c>
      <c r="V36613">
        <v>0</v>
      </c>
      <c r="W36613">
        <v>0</v>
      </c>
      <c r="X36613">
        <v>0</v>
      </c>
      <c r="Y36613">
        <v>0</v>
      </c>
      <c r="Z36613">
        <v>1</v>
      </c>
      <c r="AA36613">
        <v>0</v>
      </c>
      <c r="AB36613">
        <v>0</v>
      </c>
      <c r="AC36613">
        <v>0</v>
      </c>
      <c r="AD36613">
        <v>0</v>
      </c>
    </row>
    <row r="36614" spans="1:30" hidden="1" x14ac:dyDescent="0.3">
      <c r="A36614" t="s">
        <v>106369</v>
      </c>
      <c r="B36614" t="s">
        <v>106370</v>
      </c>
      <c r="C36614" t="s">
        <v>32</v>
      </c>
      <c r="E36614" t="s">
        <v>3614</v>
      </c>
      <c r="F36614">
        <v>250000</v>
      </c>
      <c r="G36614" t="s">
        <v>106369</v>
      </c>
      <c r="H36614" t="s">
        <v>106371</v>
      </c>
      <c r="I36614" t="s">
        <v>106372</v>
      </c>
      <c r="J36614" t="s">
        <v>106373</v>
      </c>
      <c r="K36614" t="s">
        <v>37</v>
      </c>
      <c r="L36614" t="s">
        <v>53</v>
      </c>
      <c r="M36614" t="s">
        <v>54</v>
      </c>
      <c r="N36614" t="s">
        <v>939</v>
      </c>
      <c r="O36614" t="s">
        <v>939</v>
      </c>
      <c r="Q36614" t="s">
        <v>53</v>
      </c>
      <c r="R36614" t="s">
        <v>56</v>
      </c>
      <c r="S36614" t="s">
        <v>41</v>
      </c>
      <c r="T36614" t="s">
        <v>106333</v>
      </c>
      <c r="U36614" t="s">
        <v>106333</v>
      </c>
      <c r="V36614">
        <v>0</v>
      </c>
      <c r="W36614">
        <v>0</v>
      </c>
      <c r="X36614">
        <v>0</v>
      </c>
      <c r="Y36614">
        <v>0</v>
      </c>
      <c r="Z36614">
        <v>1</v>
      </c>
      <c r="AA36614">
        <v>0</v>
      </c>
      <c r="AB36614">
        <v>0</v>
      </c>
      <c r="AC36614">
        <v>0</v>
      </c>
      <c r="AD36614">
        <v>0</v>
      </c>
    </row>
    <row r="36615" spans="1:30" hidden="1" x14ac:dyDescent="0.3">
      <c r="A36615" t="s">
        <v>106374</v>
      </c>
      <c r="B36615" t="s">
        <v>106375</v>
      </c>
      <c r="C36615" t="s">
        <v>32</v>
      </c>
      <c r="E36615" t="s">
        <v>3271</v>
      </c>
      <c r="F36615">
        <v>2308463</v>
      </c>
      <c r="G36615" t="s">
        <v>106374</v>
      </c>
      <c r="H36615" t="s">
        <v>106376</v>
      </c>
      <c r="J36615" t="s">
        <v>106333</v>
      </c>
      <c r="K36615" t="s">
        <v>37</v>
      </c>
      <c r="L36615" t="s">
        <v>53</v>
      </c>
      <c r="M36615" t="s">
        <v>54</v>
      </c>
      <c r="N36615" t="s">
        <v>1778</v>
      </c>
      <c r="O36615" t="s">
        <v>2941</v>
      </c>
      <c r="P36615" s="1">
        <v>40544</v>
      </c>
      <c r="Q36615" t="s">
        <v>53</v>
      </c>
      <c r="R36615" t="s">
        <v>56</v>
      </c>
      <c r="S36615" t="s">
        <v>41</v>
      </c>
      <c r="T36615" t="s">
        <v>106333</v>
      </c>
      <c r="U36615" t="s">
        <v>106333</v>
      </c>
      <c r="V36615">
        <v>0</v>
      </c>
      <c r="W36615">
        <v>0</v>
      </c>
      <c r="X36615">
        <v>0</v>
      </c>
      <c r="Y36615">
        <v>0</v>
      </c>
      <c r="Z36615">
        <v>1</v>
      </c>
      <c r="AA36615">
        <v>0</v>
      </c>
      <c r="AB36615">
        <v>0</v>
      </c>
      <c r="AC36615">
        <v>0</v>
      </c>
      <c r="AD36615">
        <v>0</v>
      </c>
    </row>
    <row r="36616" spans="1:30" hidden="1" x14ac:dyDescent="0.3">
      <c r="A36616" t="s">
        <v>106377</v>
      </c>
      <c r="B36616" t="s">
        <v>106378</v>
      </c>
      <c r="C36616" t="s">
        <v>32</v>
      </c>
      <c r="D36616" t="s">
        <v>139</v>
      </c>
      <c r="E36616" s="1">
        <v>37622</v>
      </c>
      <c r="F36616">
        <v>21500000</v>
      </c>
      <c r="G36616" t="s">
        <v>106377</v>
      </c>
      <c r="H36616" t="s">
        <v>106379</v>
      </c>
      <c r="J36616" t="s">
        <v>106380</v>
      </c>
      <c r="K36616" t="s">
        <v>37</v>
      </c>
      <c r="L36616" t="s">
        <v>53</v>
      </c>
      <c r="M36616" t="s">
        <v>54</v>
      </c>
      <c r="N36616" t="s">
        <v>95</v>
      </c>
      <c r="O36616" t="s">
        <v>616</v>
      </c>
      <c r="Q36616" t="s">
        <v>53</v>
      </c>
      <c r="R36616" t="s">
        <v>56</v>
      </c>
      <c r="S36616" t="s">
        <v>41</v>
      </c>
      <c r="T36616" t="s">
        <v>106333</v>
      </c>
      <c r="U36616" t="s">
        <v>106333</v>
      </c>
      <c r="V36616">
        <v>0</v>
      </c>
      <c r="W36616">
        <v>0</v>
      </c>
      <c r="X36616">
        <v>0</v>
      </c>
      <c r="Y36616">
        <v>0</v>
      </c>
      <c r="Z36616">
        <v>1</v>
      </c>
      <c r="AA36616">
        <v>0</v>
      </c>
      <c r="AB36616">
        <v>0</v>
      </c>
      <c r="AC36616">
        <v>0</v>
      </c>
      <c r="AD36616">
        <v>0</v>
      </c>
    </row>
    <row r="36617" spans="1:30" hidden="1" x14ac:dyDescent="0.3">
      <c r="A36617" t="s">
        <v>106377</v>
      </c>
      <c r="B36617" t="s">
        <v>106381</v>
      </c>
      <c r="C36617" t="s">
        <v>32</v>
      </c>
      <c r="D36617" t="s">
        <v>322</v>
      </c>
      <c r="E36617" t="s">
        <v>62881</v>
      </c>
      <c r="F36617">
        <v>27500000</v>
      </c>
      <c r="G36617" t="s">
        <v>106377</v>
      </c>
      <c r="H36617" t="s">
        <v>106379</v>
      </c>
      <c r="J36617" t="s">
        <v>106380</v>
      </c>
      <c r="K36617" t="s">
        <v>37</v>
      </c>
      <c r="L36617" t="s">
        <v>53</v>
      </c>
      <c r="M36617" t="s">
        <v>54</v>
      </c>
      <c r="N36617" t="s">
        <v>95</v>
      </c>
      <c r="O36617" t="s">
        <v>616</v>
      </c>
      <c r="Q36617" t="s">
        <v>53</v>
      </c>
      <c r="R36617" t="s">
        <v>56</v>
      </c>
      <c r="S36617" t="s">
        <v>41</v>
      </c>
      <c r="T36617" t="s">
        <v>106333</v>
      </c>
      <c r="U36617" t="s">
        <v>106333</v>
      </c>
      <c r="V36617">
        <v>0</v>
      </c>
      <c r="W36617">
        <v>0</v>
      </c>
      <c r="X36617">
        <v>0</v>
      </c>
      <c r="Y36617">
        <v>0</v>
      </c>
      <c r="Z36617">
        <v>1</v>
      </c>
      <c r="AA36617">
        <v>0</v>
      </c>
      <c r="AB36617">
        <v>0</v>
      </c>
      <c r="AC36617">
        <v>0</v>
      </c>
      <c r="AD36617">
        <v>0</v>
      </c>
    </row>
    <row r="36618" spans="1:30" hidden="1" x14ac:dyDescent="0.3">
      <c r="A36618" t="s">
        <v>106382</v>
      </c>
      <c r="B36618" t="s">
        <v>106383</v>
      </c>
      <c r="C36618" t="s">
        <v>32</v>
      </c>
      <c r="D36618" t="s">
        <v>33</v>
      </c>
      <c r="E36618" t="s">
        <v>27775</v>
      </c>
      <c r="F36618">
        <v>10670000</v>
      </c>
      <c r="G36618" t="s">
        <v>106382</v>
      </c>
      <c r="H36618" t="s">
        <v>106384</v>
      </c>
      <c r="I36618" t="s">
        <v>106385</v>
      </c>
      <c r="J36618" t="s">
        <v>106333</v>
      </c>
      <c r="K36618" t="s">
        <v>72</v>
      </c>
      <c r="L36618" t="s">
        <v>53</v>
      </c>
      <c r="M36618" t="s">
        <v>637</v>
      </c>
      <c r="N36618" t="s">
        <v>1506</v>
      </c>
      <c r="O36618" t="s">
        <v>2993</v>
      </c>
      <c r="P36618" s="1">
        <v>35065</v>
      </c>
      <c r="Q36618" t="s">
        <v>53</v>
      </c>
      <c r="R36618" t="s">
        <v>56</v>
      </c>
      <c r="S36618" t="s">
        <v>41</v>
      </c>
      <c r="T36618" t="s">
        <v>106333</v>
      </c>
      <c r="U36618" t="s">
        <v>106333</v>
      </c>
      <c r="V36618">
        <v>0</v>
      </c>
      <c r="W36618">
        <v>0</v>
      </c>
      <c r="X36618">
        <v>0</v>
      </c>
      <c r="Y36618">
        <v>0</v>
      </c>
      <c r="Z36618">
        <v>1</v>
      </c>
      <c r="AA36618">
        <v>0</v>
      </c>
      <c r="AB36618">
        <v>0</v>
      </c>
      <c r="AC36618">
        <v>0</v>
      </c>
      <c r="AD36618">
        <v>0</v>
      </c>
    </row>
    <row r="36619" spans="1:30" hidden="1" x14ac:dyDescent="0.3">
      <c r="A36619" t="s">
        <v>106386</v>
      </c>
      <c r="B36619" t="s">
        <v>106387</v>
      </c>
      <c r="C36619" t="s">
        <v>32</v>
      </c>
      <c r="E36619" s="1">
        <v>42314</v>
      </c>
      <c r="F36619">
        <v>3000000</v>
      </c>
      <c r="G36619" t="s">
        <v>106386</v>
      </c>
      <c r="H36619" t="s">
        <v>106388</v>
      </c>
      <c r="I36619" t="s">
        <v>106389</v>
      </c>
      <c r="J36619" t="s">
        <v>106333</v>
      </c>
      <c r="K36619" t="s">
        <v>37</v>
      </c>
      <c r="L36619" t="s">
        <v>53</v>
      </c>
      <c r="M36619" t="s">
        <v>1025</v>
      </c>
      <c r="N36619" t="s">
        <v>1026</v>
      </c>
      <c r="O36619" t="s">
        <v>106390</v>
      </c>
      <c r="P36619" s="1">
        <v>39448</v>
      </c>
      <c r="Q36619" t="s">
        <v>53</v>
      </c>
      <c r="R36619" t="s">
        <v>56</v>
      </c>
      <c r="S36619" t="s">
        <v>41</v>
      </c>
      <c r="T36619" t="s">
        <v>106333</v>
      </c>
      <c r="U36619" t="s">
        <v>106333</v>
      </c>
      <c r="V36619">
        <v>0</v>
      </c>
      <c r="W36619">
        <v>0</v>
      </c>
      <c r="X36619">
        <v>0</v>
      </c>
      <c r="Y36619">
        <v>0</v>
      </c>
      <c r="Z36619">
        <v>1</v>
      </c>
      <c r="AA36619">
        <v>0</v>
      </c>
      <c r="AB36619">
        <v>0</v>
      </c>
      <c r="AC36619">
        <v>0</v>
      </c>
      <c r="AD36619">
        <v>0</v>
      </c>
    </row>
    <row r="36620" spans="1:30" hidden="1" x14ac:dyDescent="0.3">
      <c r="A36620" t="s">
        <v>106391</v>
      </c>
      <c r="B36620" t="s">
        <v>106392</v>
      </c>
      <c r="C36620" t="s">
        <v>32</v>
      </c>
      <c r="D36620" t="s">
        <v>139</v>
      </c>
      <c r="E36620" t="s">
        <v>1751</v>
      </c>
      <c r="F36620">
        <v>3500000</v>
      </c>
      <c r="G36620" t="s">
        <v>106391</v>
      </c>
      <c r="H36620" t="s">
        <v>106393</v>
      </c>
      <c r="I36620" t="s">
        <v>106394</v>
      </c>
      <c r="J36620" t="s">
        <v>106380</v>
      </c>
      <c r="K36620" t="s">
        <v>37</v>
      </c>
      <c r="L36620" t="s">
        <v>53</v>
      </c>
      <c r="M36620" t="s">
        <v>54</v>
      </c>
      <c r="N36620" t="s">
        <v>95</v>
      </c>
      <c r="O36620" t="s">
        <v>96</v>
      </c>
      <c r="Q36620" t="s">
        <v>53</v>
      </c>
      <c r="R36620" t="s">
        <v>56</v>
      </c>
      <c r="S36620" t="s">
        <v>41</v>
      </c>
      <c r="T36620" t="s">
        <v>106333</v>
      </c>
      <c r="U36620" t="s">
        <v>106333</v>
      </c>
      <c r="V36620">
        <v>0</v>
      </c>
      <c r="W36620">
        <v>0</v>
      </c>
      <c r="X36620">
        <v>0</v>
      </c>
      <c r="Y36620">
        <v>0</v>
      </c>
      <c r="Z36620">
        <v>1</v>
      </c>
      <c r="AA36620">
        <v>0</v>
      </c>
      <c r="AB36620">
        <v>0</v>
      </c>
      <c r="AC36620">
        <v>0</v>
      </c>
      <c r="AD36620">
        <v>0</v>
      </c>
    </row>
    <row r="36621" spans="1:30" hidden="1" x14ac:dyDescent="0.3">
      <c r="A36621" t="s">
        <v>106395</v>
      </c>
      <c r="B36621" t="s">
        <v>106396</v>
      </c>
      <c r="C36621" t="s">
        <v>32</v>
      </c>
      <c r="E36621" t="s">
        <v>21956</v>
      </c>
      <c r="F36621">
        <v>21000000</v>
      </c>
      <c r="G36621" t="s">
        <v>106395</v>
      </c>
      <c r="H36621" t="s">
        <v>106397</v>
      </c>
      <c r="I36621" t="s">
        <v>106398</v>
      </c>
      <c r="J36621" t="s">
        <v>106333</v>
      </c>
      <c r="K36621" t="s">
        <v>37</v>
      </c>
      <c r="L36621" t="s">
        <v>53</v>
      </c>
      <c r="M36621" t="s">
        <v>842</v>
      </c>
      <c r="N36621" t="s">
        <v>843</v>
      </c>
      <c r="O36621" t="s">
        <v>844</v>
      </c>
      <c r="Q36621" t="s">
        <v>53</v>
      </c>
      <c r="R36621" t="s">
        <v>56</v>
      </c>
      <c r="S36621" t="s">
        <v>41</v>
      </c>
      <c r="T36621" t="s">
        <v>106333</v>
      </c>
      <c r="U36621" t="s">
        <v>106333</v>
      </c>
      <c r="V36621">
        <v>0</v>
      </c>
      <c r="W36621">
        <v>0</v>
      </c>
      <c r="X36621">
        <v>0</v>
      </c>
      <c r="Y36621">
        <v>0</v>
      </c>
      <c r="Z36621">
        <v>1</v>
      </c>
      <c r="AA36621">
        <v>0</v>
      </c>
      <c r="AB36621">
        <v>0</v>
      </c>
      <c r="AC36621">
        <v>0</v>
      </c>
      <c r="AD36621">
        <v>0</v>
      </c>
    </row>
    <row r="36622" spans="1:30" hidden="1" x14ac:dyDescent="0.3">
      <c r="A36622" t="s">
        <v>106399</v>
      </c>
      <c r="B36622" t="s">
        <v>106400</v>
      </c>
      <c r="C36622" t="s">
        <v>32</v>
      </c>
      <c r="D36622" t="s">
        <v>50</v>
      </c>
      <c r="E36622" s="1">
        <v>42039</v>
      </c>
      <c r="F36622">
        <v>20000000</v>
      </c>
      <c r="G36622" t="s">
        <v>106399</v>
      </c>
      <c r="H36622" t="s">
        <v>106401</v>
      </c>
      <c r="I36622" t="s">
        <v>106402</v>
      </c>
      <c r="J36622" t="s">
        <v>106403</v>
      </c>
      <c r="K36622" t="s">
        <v>37</v>
      </c>
      <c r="L36622" t="s">
        <v>53</v>
      </c>
      <c r="M36622" t="s">
        <v>54</v>
      </c>
      <c r="N36622" t="s">
        <v>95</v>
      </c>
      <c r="O36622" t="s">
        <v>96</v>
      </c>
      <c r="P36622" s="1">
        <v>41647</v>
      </c>
      <c r="Q36622" t="s">
        <v>53</v>
      </c>
      <c r="R36622" t="s">
        <v>56</v>
      </c>
      <c r="S36622" t="s">
        <v>41</v>
      </c>
      <c r="T36622" t="s">
        <v>106333</v>
      </c>
      <c r="U36622" t="s">
        <v>106333</v>
      </c>
      <c r="V36622">
        <v>0</v>
      </c>
      <c r="W36622">
        <v>0</v>
      </c>
      <c r="X36622">
        <v>0</v>
      </c>
      <c r="Y36622">
        <v>0</v>
      </c>
      <c r="Z36622">
        <v>1</v>
      </c>
      <c r="AA36622">
        <v>0</v>
      </c>
      <c r="AB36622">
        <v>0</v>
      </c>
      <c r="AC36622">
        <v>0</v>
      </c>
      <c r="AD36622">
        <v>0</v>
      </c>
    </row>
    <row r="36623" spans="1:30" hidden="1" x14ac:dyDescent="0.3">
      <c r="A36623" t="s">
        <v>106404</v>
      </c>
      <c r="B36623" t="s">
        <v>106405</v>
      </c>
      <c r="C36623" t="s">
        <v>32</v>
      </c>
      <c r="D36623" t="s">
        <v>33</v>
      </c>
      <c r="E36623" t="s">
        <v>31522</v>
      </c>
      <c r="F36623">
        <v>7500000</v>
      </c>
      <c r="G36623" t="s">
        <v>106404</v>
      </c>
      <c r="H36623" t="s">
        <v>106406</v>
      </c>
      <c r="I36623" t="s">
        <v>106407</v>
      </c>
      <c r="J36623" t="s">
        <v>106333</v>
      </c>
      <c r="K36623" t="s">
        <v>37</v>
      </c>
      <c r="L36623" t="s">
        <v>53</v>
      </c>
      <c r="M36623" t="s">
        <v>202</v>
      </c>
      <c r="N36623" t="s">
        <v>203</v>
      </c>
      <c r="O36623" t="s">
        <v>33284</v>
      </c>
      <c r="P36623" s="1">
        <v>36526</v>
      </c>
      <c r="Q36623" t="s">
        <v>53</v>
      </c>
      <c r="R36623" t="s">
        <v>56</v>
      </c>
      <c r="S36623" t="s">
        <v>41</v>
      </c>
      <c r="T36623" t="s">
        <v>106333</v>
      </c>
      <c r="U36623" t="s">
        <v>106333</v>
      </c>
      <c r="V36623">
        <v>0</v>
      </c>
      <c r="W36623">
        <v>0</v>
      </c>
      <c r="X36623">
        <v>0</v>
      </c>
      <c r="Y36623">
        <v>0</v>
      </c>
      <c r="Z36623">
        <v>1</v>
      </c>
      <c r="AA36623">
        <v>0</v>
      </c>
      <c r="AB36623">
        <v>0</v>
      </c>
      <c r="AC36623">
        <v>0</v>
      </c>
      <c r="AD36623">
        <v>0</v>
      </c>
    </row>
    <row r="36624" spans="1:30" hidden="1" x14ac:dyDescent="0.3">
      <c r="A36624" t="s">
        <v>106408</v>
      </c>
      <c r="B36624" t="s">
        <v>106409</v>
      </c>
      <c r="C36624" t="s">
        <v>32</v>
      </c>
      <c r="D36624" t="s">
        <v>139</v>
      </c>
      <c r="E36624" t="s">
        <v>18460</v>
      </c>
      <c r="F36624">
        <v>1365175</v>
      </c>
      <c r="G36624" t="s">
        <v>106408</v>
      </c>
      <c r="H36624" t="s">
        <v>106410</v>
      </c>
      <c r="J36624" t="s">
        <v>106411</v>
      </c>
      <c r="K36624" t="s">
        <v>37</v>
      </c>
      <c r="L36624" t="s">
        <v>53</v>
      </c>
      <c r="M36624" t="s">
        <v>652</v>
      </c>
      <c r="N36624" t="s">
        <v>653</v>
      </c>
      <c r="O36624" t="s">
        <v>653</v>
      </c>
      <c r="P36624" s="1">
        <v>38353</v>
      </c>
      <c r="Q36624" t="s">
        <v>53</v>
      </c>
      <c r="R36624" t="s">
        <v>56</v>
      </c>
      <c r="S36624" t="s">
        <v>41</v>
      </c>
      <c r="T36624" t="s">
        <v>106333</v>
      </c>
      <c r="U36624" t="s">
        <v>106333</v>
      </c>
      <c r="V36624">
        <v>0</v>
      </c>
      <c r="W36624">
        <v>0</v>
      </c>
      <c r="X36624">
        <v>0</v>
      </c>
      <c r="Y36624">
        <v>0</v>
      </c>
      <c r="Z36624">
        <v>1</v>
      </c>
      <c r="AA36624">
        <v>0</v>
      </c>
      <c r="AB36624">
        <v>0</v>
      </c>
      <c r="AC36624">
        <v>0</v>
      </c>
      <c r="AD36624">
        <v>0</v>
      </c>
    </row>
    <row r="36625" spans="1:30" hidden="1" x14ac:dyDescent="0.3">
      <c r="A36625" t="s">
        <v>106408</v>
      </c>
      <c r="B36625" t="s">
        <v>106412</v>
      </c>
      <c r="C36625" t="s">
        <v>32</v>
      </c>
      <c r="D36625" t="s">
        <v>50</v>
      </c>
      <c r="E36625" s="1">
        <v>39208</v>
      </c>
      <c r="F36625">
        <v>3900000</v>
      </c>
      <c r="G36625" t="s">
        <v>106408</v>
      </c>
      <c r="H36625" t="s">
        <v>106410</v>
      </c>
      <c r="J36625" t="s">
        <v>106411</v>
      </c>
      <c r="K36625" t="s">
        <v>37</v>
      </c>
      <c r="L36625" t="s">
        <v>53</v>
      </c>
      <c r="M36625" t="s">
        <v>652</v>
      </c>
      <c r="N36625" t="s">
        <v>653</v>
      </c>
      <c r="O36625" t="s">
        <v>653</v>
      </c>
      <c r="P36625" s="1">
        <v>38353</v>
      </c>
      <c r="Q36625" t="s">
        <v>53</v>
      </c>
      <c r="R36625" t="s">
        <v>56</v>
      </c>
      <c r="S36625" t="s">
        <v>41</v>
      </c>
      <c r="T36625" t="s">
        <v>106333</v>
      </c>
      <c r="U36625" t="s">
        <v>106333</v>
      </c>
      <c r="V36625">
        <v>0</v>
      </c>
      <c r="W36625">
        <v>0</v>
      </c>
      <c r="X36625">
        <v>0</v>
      </c>
      <c r="Y36625">
        <v>0</v>
      </c>
      <c r="Z36625">
        <v>1</v>
      </c>
      <c r="AA36625">
        <v>0</v>
      </c>
      <c r="AB36625">
        <v>0</v>
      </c>
      <c r="AC36625">
        <v>0</v>
      </c>
      <c r="AD36625">
        <v>0</v>
      </c>
    </row>
    <row r="36626" spans="1:30" hidden="1" x14ac:dyDescent="0.3">
      <c r="A36626" t="s">
        <v>106408</v>
      </c>
      <c r="B36626" t="s">
        <v>106413</v>
      </c>
      <c r="C36626" t="s">
        <v>32</v>
      </c>
      <c r="D36626" t="s">
        <v>33</v>
      </c>
      <c r="E36626" s="1">
        <v>39335</v>
      </c>
      <c r="F36626">
        <v>35000000</v>
      </c>
      <c r="G36626" t="s">
        <v>106408</v>
      </c>
      <c r="H36626" t="s">
        <v>106410</v>
      </c>
      <c r="J36626" t="s">
        <v>106411</v>
      </c>
      <c r="K36626" t="s">
        <v>37</v>
      </c>
      <c r="L36626" t="s">
        <v>53</v>
      </c>
      <c r="M36626" t="s">
        <v>652</v>
      </c>
      <c r="N36626" t="s">
        <v>653</v>
      </c>
      <c r="O36626" t="s">
        <v>653</v>
      </c>
      <c r="P36626" s="1">
        <v>38353</v>
      </c>
      <c r="Q36626" t="s">
        <v>53</v>
      </c>
      <c r="R36626" t="s">
        <v>56</v>
      </c>
      <c r="S36626" t="s">
        <v>41</v>
      </c>
      <c r="T36626" t="s">
        <v>106333</v>
      </c>
      <c r="U36626" t="s">
        <v>106333</v>
      </c>
      <c r="V36626">
        <v>0</v>
      </c>
      <c r="W36626">
        <v>0</v>
      </c>
      <c r="X36626">
        <v>0</v>
      </c>
      <c r="Y36626">
        <v>0</v>
      </c>
      <c r="Z36626">
        <v>1</v>
      </c>
      <c r="AA36626">
        <v>0</v>
      </c>
      <c r="AB36626">
        <v>0</v>
      </c>
      <c r="AC36626">
        <v>0</v>
      </c>
      <c r="AD36626">
        <v>0</v>
      </c>
    </row>
    <row r="36627" spans="1:30" hidden="1" x14ac:dyDescent="0.3">
      <c r="A36627" t="s">
        <v>106408</v>
      </c>
      <c r="B36627" t="s">
        <v>106414</v>
      </c>
      <c r="C36627" t="s">
        <v>32</v>
      </c>
      <c r="D36627" t="s">
        <v>50</v>
      </c>
      <c r="E36627" s="1">
        <v>38756</v>
      </c>
      <c r="F36627">
        <v>3600000</v>
      </c>
      <c r="G36627" t="s">
        <v>106408</v>
      </c>
      <c r="H36627" t="s">
        <v>106410</v>
      </c>
      <c r="J36627" t="s">
        <v>106411</v>
      </c>
      <c r="K36627" t="s">
        <v>37</v>
      </c>
      <c r="L36627" t="s">
        <v>53</v>
      </c>
      <c r="M36627" t="s">
        <v>652</v>
      </c>
      <c r="N36627" t="s">
        <v>653</v>
      </c>
      <c r="O36627" t="s">
        <v>653</v>
      </c>
      <c r="P36627" s="1">
        <v>38353</v>
      </c>
      <c r="Q36627" t="s">
        <v>53</v>
      </c>
      <c r="R36627" t="s">
        <v>56</v>
      </c>
      <c r="S36627" t="s">
        <v>41</v>
      </c>
      <c r="T36627" t="s">
        <v>106333</v>
      </c>
      <c r="U36627" t="s">
        <v>106333</v>
      </c>
      <c r="V36627">
        <v>0</v>
      </c>
      <c r="W36627">
        <v>0</v>
      </c>
      <c r="X36627">
        <v>0</v>
      </c>
      <c r="Y36627">
        <v>0</v>
      </c>
      <c r="Z36627">
        <v>1</v>
      </c>
      <c r="AA36627">
        <v>0</v>
      </c>
      <c r="AB36627">
        <v>0</v>
      </c>
      <c r="AC36627">
        <v>0</v>
      </c>
      <c r="AD36627">
        <v>0</v>
      </c>
    </row>
    <row r="36628" spans="1:30" hidden="1" x14ac:dyDescent="0.3">
      <c r="A36628" t="s">
        <v>106415</v>
      </c>
      <c r="B36628" t="s">
        <v>106416</v>
      </c>
      <c r="C36628" t="s">
        <v>32</v>
      </c>
      <c r="E36628" s="1">
        <v>38515</v>
      </c>
      <c r="F36628">
        <v>3000000</v>
      </c>
      <c r="G36628" t="s">
        <v>106415</v>
      </c>
      <c r="H36628" t="s">
        <v>106417</v>
      </c>
      <c r="J36628" t="s">
        <v>106418</v>
      </c>
      <c r="K36628" t="s">
        <v>72</v>
      </c>
      <c r="L36628" t="s">
        <v>53</v>
      </c>
      <c r="M36628" t="s">
        <v>774</v>
      </c>
      <c r="N36628" t="s">
        <v>775</v>
      </c>
      <c r="O36628" t="s">
        <v>2388</v>
      </c>
      <c r="Q36628" t="s">
        <v>53</v>
      </c>
      <c r="R36628" t="s">
        <v>56</v>
      </c>
      <c r="S36628" t="s">
        <v>41</v>
      </c>
      <c r="T36628" t="s">
        <v>106333</v>
      </c>
      <c r="U36628" t="s">
        <v>106333</v>
      </c>
      <c r="V36628">
        <v>0</v>
      </c>
      <c r="W36628">
        <v>0</v>
      </c>
      <c r="X36628">
        <v>0</v>
      </c>
      <c r="Y36628">
        <v>0</v>
      </c>
      <c r="Z36628">
        <v>1</v>
      </c>
      <c r="AA36628">
        <v>0</v>
      </c>
      <c r="AB36628">
        <v>0</v>
      </c>
      <c r="AC36628">
        <v>0</v>
      </c>
      <c r="AD36628">
        <v>0</v>
      </c>
    </row>
    <row r="36629" spans="1:30" hidden="1" x14ac:dyDescent="0.3">
      <c r="A36629" t="s">
        <v>106419</v>
      </c>
      <c r="B36629" t="s">
        <v>106420</v>
      </c>
      <c r="C36629" t="s">
        <v>32</v>
      </c>
      <c r="D36629" t="s">
        <v>322</v>
      </c>
      <c r="E36629" t="s">
        <v>7570</v>
      </c>
      <c r="F36629">
        <v>13100000</v>
      </c>
      <c r="G36629" t="s">
        <v>106419</v>
      </c>
      <c r="H36629" t="s">
        <v>106421</v>
      </c>
      <c r="I36629" t="s">
        <v>106422</v>
      </c>
      <c r="J36629" t="s">
        <v>106333</v>
      </c>
      <c r="K36629" t="s">
        <v>37</v>
      </c>
      <c r="L36629" t="s">
        <v>53</v>
      </c>
      <c r="M36629" t="s">
        <v>150</v>
      </c>
      <c r="N36629" t="s">
        <v>151</v>
      </c>
      <c r="O36629" t="s">
        <v>11562</v>
      </c>
      <c r="Q36629" t="s">
        <v>53</v>
      </c>
      <c r="R36629" t="s">
        <v>56</v>
      </c>
      <c r="S36629" t="s">
        <v>41</v>
      </c>
      <c r="T36629" t="s">
        <v>106333</v>
      </c>
      <c r="U36629" t="s">
        <v>106333</v>
      </c>
      <c r="V36629">
        <v>0</v>
      </c>
      <c r="W36629">
        <v>0</v>
      </c>
      <c r="X36629">
        <v>0</v>
      </c>
      <c r="Y36629">
        <v>0</v>
      </c>
      <c r="Z36629">
        <v>1</v>
      </c>
      <c r="AA36629">
        <v>0</v>
      </c>
      <c r="AB36629">
        <v>0</v>
      </c>
      <c r="AC36629">
        <v>0</v>
      </c>
      <c r="AD36629">
        <v>0</v>
      </c>
    </row>
    <row r="36630" spans="1:30" hidden="1" x14ac:dyDescent="0.3">
      <c r="A36630" t="s">
        <v>106423</v>
      </c>
      <c r="B36630" t="s">
        <v>106424</v>
      </c>
      <c r="C36630" t="s">
        <v>32</v>
      </c>
      <c r="E36630" s="1">
        <v>42010</v>
      </c>
      <c r="F36630">
        <v>1368617</v>
      </c>
      <c r="G36630" t="s">
        <v>106423</v>
      </c>
      <c r="H36630" t="s">
        <v>106425</v>
      </c>
      <c r="J36630" t="s">
        <v>106426</v>
      </c>
      <c r="K36630" t="s">
        <v>37</v>
      </c>
      <c r="L36630" t="s">
        <v>53</v>
      </c>
      <c r="M36630" t="s">
        <v>73</v>
      </c>
      <c r="N36630" t="s">
        <v>74</v>
      </c>
      <c r="O36630" t="s">
        <v>75</v>
      </c>
      <c r="P36630" s="1">
        <v>40544</v>
      </c>
      <c r="Q36630" t="s">
        <v>53</v>
      </c>
      <c r="R36630" t="s">
        <v>56</v>
      </c>
      <c r="S36630" t="s">
        <v>41</v>
      </c>
      <c r="T36630" t="s">
        <v>106333</v>
      </c>
      <c r="U36630" t="s">
        <v>106333</v>
      </c>
      <c r="V36630">
        <v>0</v>
      </c>
      <c r="W36630">
        <v>0</v>
      </c>
      <c r="X36630">
        <v>0</v>
      </c>
      <c r="Y36630">
        <v>0</v>
      </c>
      <c r="Z36630">
        <v>1</v>
      </c>
      <c r="AA36630">
        <v>0</v>
      </c>
      <c r="AB36630">
        <v>0</v>
      </c>
      <c r="AC36630">
        <v>0</v>
      </c>
      <c r="AD36630">
        <v>0</v>
      </c>
    </row>
    <row r="36631" spans="1:30" hidden="1" x14ac:dyDescent="0.3">
      <c r="A36631" t="s">
        <v>106423</v>
      </c>
      <c r="B36631" t="s">
        <v>106427</v>
      </c>
      <c r="C36631" t="s">
        <v>32</v>
      </c>
      <c r="D36631" t="s">
        <v>50</v>
      </c>
      <c r="E36631" t="s">
        <v>2363</v>
      </c>
      <c r="F36631">
        <v>4999986</v>
      </c>
      <c r="G36631" t="s">
        <v>106423</v>
      </c>
      <c r="H36631" t="s">
        <v>106425</v>
      </c>
      <c r="J36631" t="s">
        <v>106426</v>
      </c>
      <c r="K36631" t="s">
        <v>37</v>
      </c>
      <c r="L36631" t="s">
        <v>53</v>
      </c>
      <c r="M36631" t="s">
        <v>73</v>
      </c>
      <c r="N36631" t="s">
        <v>74</v>
      </c>
      <c r="O36631" t="s">
        <v>75</v>
      </c>
      <c r="P36631" s="1">
        <v>40544</v>
      </c>
      <c r="Q36631" t="s">
        <v>53</v>
      </c>
      <c r="R36631" t="s">
        <v>56</v>
      </c>
      <c r="S36631" t="s">
        <v>41</v>
      </c>
      <c r="T36631" t="s">
        <v>106333</v>
      </c>
      <c r="U36631" t="s">
        <v>106333</v>
      </c>
      <c r="V36631">
        <v>0</v>
      </c>
      <c r="W36631">
        <v>0</v>
      </c>
      <c r="X36631">
        <v>0</v>
      </c>
      <c r="Y36631">
        <v>0</v>
      </c>
      <c r="Z36631">
        <v>1</v>
      </c>
      <c r="AA36631">
        <v>0</v>
      </c>
      <c r="AB36631">
        <v>0</v>
      </c>
      <c r="AC36631">
        <v>0</v>
      </c>
      <c r="AD36631">
        <v>0</v>
      </c>
    </row>
    <row r="36632" spans="1:30" hidden="1" x14ac:dyDescent="0.3">
      <c r="A36632" t="s">
        <v>106428</v>
      </c>
      <c r="B36632" t="s">
        <v>106429</v>
      </c>
      <c r="C36632" t="s">
        <v>32</v>
      </c>
      <c r="D36632" t="s">
        <v>322</v>
      </c>
      <c r="E36632" t="s">
        <v>6258</v>
      </c>
      <c r="F36632">
        <v>20000000</v>
      </c>
      <c r="G36632" t="s">
        <v>106428</v>
      </c>
      <c r="H36632" t="s">
        <v>106430</v>
      </c>
      <c r="I36632" t="s">
        <v>106431</v>
      </c>
      <c r="J36632" t="s">
        <v>106333</v>
      </c>
      <c r="K36632" t="s">
        <v>37</v>
      </c>
      <c r="L36632" t="s">
        <v>53</v>
      </c>
      <c r="M36632" t="s">
        <v>73</v>
      </c>
      <c r="N36632" t="s">
        <v>2717</v>
      </c>
      <c r="O36632" t="s">
        <v>1357</v>
      </c>
      <c r="Q36632" t="s">
        <v>53</v>
      </c>
      <c r="R36632" t="s">
        <v>56</v>
      </c>
      <c r="S36632" t="s">
        <v>41</v>
      </c>
      <c r="T36632" t="s">
        <v>106333</v>
      </c>
      <c r="U36632" t="s">
        <v>106333</v>
      </c>
      <c r="V36632">
        <v>0</v>
      </c>
      <c r="W36632">
        <v>0</v>
      </c>
      <c r="X36632">
        <v>0</v>
      </c>
      <c r="Y36632">
        <v>0</v>
      </c>
      <c r="Z36632">
        <v>1</v>
      </c>
      <c r="AA36632">
        <v>0</v>
      </c>
      <c r="AB36632">
        <v>0</v>
      </c>
      <c r="AC36632">
        <v>0</v>
      </c>
      <c r="AD36632">
        <v>0</v>
      </c>
    </row>
    <row r="36633" spans="1:30" hidden="1" x14ac:dyDescent="0.3">
      <c r="A36633" t="s">
        <v>106428</v>
      </c>
      <c r="B36633" t="s">
        <v>106432</v>
      </c>
      <c r="C36633" t="s">
        <v>32</v>
      </c>
      <c r="D36633" t="s">
        <v>139</v>
      </c>
      <c r="E36633" s="1">
        <v>37904</v>
      </c>
      <c r="F36633">
        <v>43000000</v>
      </c>
      <c r="G36633" t="s">
        <v>106428</v>
      </c>
      <c r="H36633" t="s">
        <v>106430</v>
      </c>
      <c r="I36633" t="s">
        <v>106431</v>
      </c>
      <c r="J36633" t="s">
        <v>106333</v>
      </c>
      <c r="K36633" t="s">
        <v>37</v>
      </c>
      <c r="L36633" t="s">
        <v>53</v>
      </c>
      <c r="M36633" t="s">
        <v>73</v>
      </c>
      <c r="N36633" t="s">
        <v>2717</v>
      </c>
      <c r="O36633" t="s">
        <v>1357</v>
      </c>
      <c r="Q36633" t="s">
        <v>53</v>
      </c>
      <c r="R36633" t="s">
        <v>56</v>
      </c>
      <c r="S36633" t="s">
        <v>41</v>
      </c>
      <c r="T36633" t="s">
        <v>106333</v>
      </c>
      <c r="U36633" t="s">
        <v>106333</v>
      </c>
      <c r="V36633">
        <v>0</v>
      </c>
      <c r="W36633">
        <v>0</v>
      </c>
      <c r="X36633">
        <v>0</v>
      </c>
      <c r="Y36633">
        <v>0</v>
      </c>
      <c r="Z36633">
        <v>1</v>
      </c>
      <c r="AA36633">
        <v>0</v>
      </c>
      <c r="AB36633">
        <v>0</v>
      </c>
      <c r="AC36633">
        <v>0</v>
      </c>
      <c r="AD36633">
        <v>0</v>
      </c>
    </row>
    <row r="36634" spans="1:30" hidden="1" x14ac:dyDescent="0.3">
      <c r="A36634" t="s">
        <v>106433</v>
      </c>
      <c r="B36634" t="s">
        <v>106434</v>
      </c>
      <c r="C36634" t="s">
        <v>32</v>
      </c>
      <c r="E36634" s="1">
        <v>42160</v>
      </c>
      <c r="F36634">
        <v>1000000</v>
      </c>
      <c r="G36634" t="s">
        <v>106433</v>
      </c>
      <c r="H36634" t="s">
        <v>106435</v>
      </c>
      <c r="I36634" t="s">
        <v>106436</v>
      </c>
      <c r="J36634" t="s">
        <v>106333</v>
      </c>
      <c r="K36634" t="s">
        <v>37</v>
      </c>
      <c r="L36634" t="s">
        <v>53</v>
      </c>
      <c r="M36634" t="s">
        <v>732</v>
      </c>
      <c r="N36634" t="s">
        <v>8928</v>
      </c>
      <c r="O36634" t="s">
        <v>29372</v>
      </c>
      <c r="P36634" s="1">
        <v>41275</v>
      </c>
      <c r="Q36634" t="s">
        <v>53</v>
      </c>
      <c r="R36634" t="s">
        <v>56</v>
      </c>
      <c r="S36634" t="s">
        <v>41</v>
      </c>
      <c r="T36634" t="s">
        <v>106333</v>
      </c>
      <c r="U36634" t="s">
        <v>106333</v>
      </c>
      <c r="V36634">
        <v>0</v>
      </c>
      <c r="W36634">
        <v>0</v>
      </c>
      <c r="X36634">
        <v>0</v>
      </c>
      <c r="Y36634">
        <v>0</v>
      </c>
      <c r="Z36634">
        <v>1</v>
      </c>
      <c r="AA36634">
        <v>0</v>
      </c>
      <c r="AB36634">
        <v>0</v>
      </c>
      <c r="AC36634">
        <v>0</v>
      </c>
      <c r="AD36634">
        <v>0</v>
      </c>
    </row>
    <row r="36635" spans="1:30" hidden="1" x14ac:dyDescent="0.3">
      <c r="A36635" t="s">
        <v>106437</v>
      </c>
      <c r="B36635" t="s">
        <v>106438</v>
      </c>
      <c r="C36635" t="s">
        <v>32</v>
      </c>
      <c r="D36635" t="s">
        <v>50</v>
      </c>
      <c r="E36635" t="s">
        <v>3625</v>
      </c>
      <c r="F36635">
        <v>1600000</v>
      </c>
      <c r="G36635" t="s">
        <v>106437</v>
      </c>
      <c r="H36635" t="s">
        <v>106439</v>
      </c>
      <c r="I36635" t="s">
        <v>106440</v>
      </c>
      <c r="J36635" t="s">
        <v>106441</v>
      </c>
      <c r="K36635" t="s">
        <v>37</v>
      </c>
      <c r="L36635" t="s">
        <v>53</v>
      </c>
      <c r="M36635" t="s">
        <v>2991</v>
      </c>
      <c r="N36635" t="s">
        <v>10361</v>
      </c>
      <c r="O36635" t="s">
        <v>10362</v>
      </c>
      <c r="Q36635" t="s">
        <v>53</v>
      </c>
      <c r="R36635" t="s">
        <v>56</v>
      </c>
      <c r="S36635" t="s">
        <v>41</v>
      </c>
      <c r="T36635" t="s">
        <v>106333</v>
      </c>
      <c r="U36635" t="s">
        <v>106333</v>
      </c>
      <c r="V36635">
        <v>0</v>
      </c>
      <c r="W36635">
        <v>0</v>
      </c>
      <c r="X36635">
        <v>0</v>
      </c>
      <c r="Y36635">
        <v>0</v>
      </c>
      <c r="Z36635">
        <v>1</v>
      </c>
      <c r="AA36635">
        <v>0</v>
      </c>
      <c r="AB36635">
        <v>0</v>
      </c>
      <c r="AC36635">
        <v>0</v>
      </c>
      <c r="AD36635">
        <v>0</v>
      </c>
    </row>
    <row r="36636" spans="1:30" hidden="1" x14ac:dyDescent="0.3">
      <c r="A36636" t="s">
        <v>106437</v>
      </c>
      <c r="B36636" t="s">
        <v>106442</v>
      </c>
      <c r="C36636" t="s">
        <v>32</v>
      </c>
      <c r="E36636" t="s">
        <v>3672</v>
      </c>
      <c r="F36636">
        <v>400000</v>
      </c>
      <c r="G36636" t="s">
        <v>106437</v>
      </c>
      <c r="H36636" t="s">
        <v>106439</v>
      </c>
      <c r="I36636" t="s">
        <v>106440</v>
      </c>
      <c r="J36636" t="s">
        <v>106441</v>
      </c>
      <c r="K36636" t="s">
        <v>37</v>
      </c>
      <c r="L36636" t="s">
        <v>53</v>
      </c>
      <c r="M36636" t="s">
        <v>2991</v>
      </c>
      <c r="N36636" t="s">
        <v>10361</v>
      </c>
      <c r="O36636" t="s">
        <v>10362</v>
      </c>
      <c r="Q36636" t="s">
        <v>53</v>
      </c>
      <c r="R36636" t="s">
        <v>56</v>
      </c>
      <c r="S36636" t="s">
        <v>41</v>
      </c>
      <c r="T36636" t="s">
        <v>106333</v>
      </c>
      <c r="U36636" t="s">
        <v>106333</v>
      </c>
      <c r="V36636">
        <v>0</v>
      </c>
      <c r="W36636">
        <v>0</v>
      </c>
      <c r="X36636">
        <v>0</v>
      </c>
      <c r="Y36636">
        <v>0</v>
      </c>
      <c r="Z36636">
        <v>1</v>
      </c>
      <c r="AA36636">
        <v>0</v>
      </c>
      <c r="AB36636">
        <v>0</v>
      </c>
      <c r="AC36636">
        <v>0</v>
      </c>
      <c r="AD36636">
        <v>0</v>
      </c>
    </row>
    <row r="36637" spans="1:30" hidden="1" x14ac:dyDescent="0.3">
      <c r="A36637" t="s">
        <v>106437</v>
      </c>
      <c r="B36637" t="s">
        <v>106443</v>
      </c>
      <c r="C36637" t="s">
        <v>32</v>
      </c>
      <c r="E36637" s="1">
        <v>41894</v>
      </c>
      <c r="F36637">
        <v>900000</v>
      </c>
      <c r="G36637" t="s">
        <v>106437</v>
      </c>
      <c r="H36637" t="s">
        <v>106439</v>
      </c>
      <c r="I36637" t="s">
        <v>106440</v>
      </c>
      <c r="J36637" t="s">
        <v>106441</v>
      </c>
      <c r="K36637" t="s">
        <v>37</v>
      </c>
      <c r="L36637" t="s">
        <v>53</v>
      </c>
      <c r="M36637" t="s">
        <v>2991</v>
      </c>
      <c r="N36637" t="s">
        <v>10361</v>
      </c>
      <c r="O36637" t="s">
        <v>10362</v>
      </c>
      <c r="Q36637" t="s">
        <v>53</v>
      </c>
      <c r="R36637" t="s">
        <v>56</v>
      </c>
      <c r="S36637" t="s">
        <v>41</v>
      </c>
      <c r="T36637" t="s">
        <v>106333</v>
      </c>
      <c r="U36637" t="s">
        <v>106333</v>
      </c>
      <c r="V36637">
        <v>0</v>
      </c>
      <c r="W36637">
        <v>0</v>
      </c>
      <c r="X36637">
        <v>0</v>
      </c>
      <c r="Y36637">
        <v>0</v>
      </c>
      <c r="Z36637">
        <v>1</v>
      </c>
      <c r="AA36637">
        <v>0</v>
      </c>
      <c r="AB36637">
        <v>0</v>
      </c>
      <c r="AC36637">
        <v>0</v>
      </c>
      <c r="AD36637">
        <v>0</v>
      </c>
    </row>
    <row r="36638" spans="1:30" hidden="1" x14ac:dyDescent="0.3">
      <c r="A36638" t="s">
        <v>106444</v>
      </c>
      <c r="B36638" t="s">
        <v>106445</v>
      </c>
      <c r="C36638" t="s">
        <v>32</v>
      </c>
      <c r="D36638" t="s">
        <v>50</v>
      </c>
      <c r="E36638" s="1">
        <v>37327</v>
      </c>
      <c r="F36638">
        <v>14700000</v>
      </c>
      <c r="G36638" t="s">
        <v>106444</v>
      </c>
      <c r="H36638" t="s">
        <v>106446</v>
      </c>
      <c r="I36638" t="s">
        <v>106447</v>
      </c>
      <c r="J36638" t="s">
        <v>106448</v>
      </c>
      <c r="K36638" t="s">
        <v>72</v>
      </c>
      <c r="L36638" t="s">
        <v>53</v>
      </c>
      <c r="M36638" t="s">
        <v>209</v>
      </c>
      <c r="N36638" t="s">
        <v>2299</v>
      </c>
      <c r="O36638" t="s">
        <v>54367</v>
      </c>
      <c r="P36638" s="1">
        <v>36526</v>
      </c>
      <c r="Q36638" t="s">
        <v>53</v>
      </c>
      <c r="R36638" t="s">
        <v>56</v>
      </c>
      <c r="S36638" t="s">
        <v>41</v>
      </c>
      <c r="T36638" t="s">
        <v>106333</v>
      </c>
      <c r="U36638" t="s">
        <v>106333</v>
      </c>
      <c r="V36638">
        <v>0</v>
      </c>
      <c r="W36638">
        <v>0</v>
      </c>
      <c r="X36638">
        <v>0</v>
      </c>
      <c r="Y36638">
        <v>0</v>
      </c>
      <c r="Z36638">
        <v>1</v>
      </c>
      <c r="AA36638">
        <v>0</v>
      </c>
      <c r="AB36638">
        <v>0</v>
      </c>
      <c r="AC36638">
        <v>0</v>
      </c>
      <c r="AD36638">
        <v>0</v>
      </c>
    </row>
    <row r="36639" spans="1:30" hidden="1" x14ac:dyDescent="0.3">
      <c r="A36639" t="s">
        <v>106444</v>
      </c>
      <c r="B36639" t="s">
        <v>106449</v>
      </c>
      <c r="C36639" t="s">
        <v>32</v>
      </c>
      <c r="D36639" t="s">
        <v>50</v>
      </c>
      <c r="E36639" s="1">
        <v>37629</v>
      </c>
      <c r="F36639">
        <v>18000000</v>
      </c>
      <c r="G36639" t="s">
        <v>106444</v>
      </c>
      <c r="H36639" t="s">
        <v>106446</v>
      </c>
      <c r="I36639" t="s">
        <v>106447</v>
      </c>
      <c r="J36639" t="s">
        <v>106448</v>
      </c>
      <c r="K36639" t="s">
        <v>72</v>
      </c>
      <c r="L36639" t="s">
        <v>53</v>
      </c>
      <c r="M36639" t="s">
        <v>209</v>
      </c>
      <c r="N36639" t="s">
        <v>2299</v>
      </c>
      <c r="O36639" t="s">
        <v>54367</v>
      </c>
      <c r="P36639" s="1">
        <v>36526</v>
      </c>
      <c r="Q36639" t="s">
        <v>53</v>
      </c>
      <c r="R36639" t="s">
        <v>56</v>
      </c>
      <c r="S36639" t="s">
        <v>41</v>
      </c>
      <c r="T36639" t="s">
        <v>106333</v>
      </c>
      <c r="U36639" t="s">
        <v>106333</v>
      </c>
      <c r="V36639">
        <v>0</v>
      </c>
      <c r="W36639">
        <v>0</v>
      </c>
      <c r="X36639">
        <v>0</v>
      </c>
      <c r="Y36639">
        <v>0</v>
      </c>
      <c r="Z36639">
        <v>1</v>
      </c>
      <c r="AA36639">
        <v>0</v>
      </c>
      <c r="AB36639">
        <v>0</v>
      </c>
      <c r="AC36639">
        <v>0</v>
      </c>
      <c r="AD36639">
        <v>0</v>
      </c>
    </row>
    <row r="36640" spans="1:30" hidden="1" x14ac:dyDescent="0.3">
      <c r="A36640" t="s">
        <v>106450</v>
      </c>
      <c r="B36640" t="s">
        <v>106451</v>
      </c>
      <c r="C36640" t="s">
        <v>32</v>
      </c>
      <c r="D36640" t="s">
        <v>139</v>
      </c>
      <c r="E36640" t="s">
        <v>27775</v>
      </c>
      <c r="F36640">
        <v>26500000</v>
      </c>
      <c r="G36640" t="s">
        <v>106450</v>
      </c>
      <c r="H36640" t="s">
        <v>106452</v>
      </c>
      <c r="I36640" t="s">
        <v>106453</v>
      </c>
      <c r="J36640" t="s">
        <v>106333</v>
      </c>
      <c r="K36640" t="s">
        <v>72</v>
      </c>
      <c r="L36640" t="s">
        <v>53</v>
      </c>
      <c r="M36640" t="s">
        <v>747</v>
      </c>
      <c r="N36640" t="s">
        <v>748</v>
      </c>
      <c r="O36640" t="s">
        <v>1222</v>
      </c>
      <c r="P36640" s="1">
        <v>36161</v>
      </c>
      <c r="Q36640" t="s">
        <v>53</v>
      </c>
      <c r="R36640" t="s">
        <v>56</v>
      </c>
      <c r="S36640" t="s">
        <v>41</v>
      </c>
      <c r="T36640" t="s">
        <v>106333</v>
      </c>
      <c r="U36640" t="s">
        <v>106333</v>
      </c>
      <c r="V36640">
        <v>0</v>
      </c>
      <c r="W36640">
        <v>0</v>
      </c>
      <c r="X36640">
        <v>0</v>
      </c>
      <c r="Y36640">
        <v>0</v>
      </c>
      <c r="Z36640">
        <v>1</v>
      </c>
      <c r="AA36640">
        <v>0</v>
      </c>
      <c r="AB36640">
        <v>0</v>
      </c>
      <c r="AC36640">
        <v>0</v>
      </c>
      <c r="AD36640">
        <v>0</v>
      </c>
    </row>
    <row r="36641" spans="1:30" hidden="1" x14ac:dyDescent="0.3">
      <c r="A36641" t="s">
        <v>106454</v>
      </c>
      <c r="B36641" t="s">
        <v>106455</v>
      </c>
      <c r="C36641" t="s">
        <v>32</v>
      </c>
      <c r="E36641" t="s">
        <v>13712</v>
      </c>
      <c r="F36641">
        <v>300000</v>
      </c>
      <c r="G36641" t="s">
        <v>106454</v>
      </c>
      <c r="H36641" t="s">
        <v>106456</v>
      </c>
      <c r="I36641" t="s">
        <v>106457</v>
      </c>
      <c r="J36641" t="s">
        <v>106458</v>
      </c>
      <c r="K36641" t="s">
        <v>37</v>
      </c>
      <c r="L36641" t="s">
        <v>53</v>
      </c>
      <c r="M36641" t="s">
        <v>150</v>
      </c>
      <c r="N36641" t="s">
        <v>151</v>
      </c>
      <c r="O36641" t="s">
        <v>807</v>
      </c>
      <c r="P36641" s="1">
        <v>40914</v>
      </c>
      <c r="Q36641" t="s">
        <v>53</v>
      </c>
      <c r="R36641" t="s">
        <v>56</v>
      </c>
      <c r="S36641" t="s">
        <v>41</v>
      </c>
      <c r="T36641" t="s">
        <v>106333</v>
      </c>
      <c r="U36641" t="s">
        <v>106333</v>
      </c>
      <c r="V36641">
        <v>0</v>
      </c>
      <c r="W36641">
        <v>0</v>
      </c>
      <c r="X36641">
        <v>0</v>
      </c>
      <c r="Y36641">
        <v>0</v>
      </c>
      <c r="Z36641">
        <v>1</v>
      </c>
      <c r="AA36641">
        <v>0</v>
      </c>
      <c r="AB36641">
        <v>0</v>
      </c>
      <c r="AC36641">
        <v>0</v>
      </c>
      <c r="AD36641">
        <v>0</v>
      </c>
    </row>
    <row r="36642" spans="1:30" hidden="1" x14ac:dyDescent="0.3">
      <c r="A36642" t="s">
        <v>106459</v>
      </c>
      <c r="B36642" t="s">
        <v>106460</v>
      </c>
      <c r="C36642" t="s">
        <v>32</v>
      </c>
      <c r="E36642" t="s">
        <v>4195</v>
      </c>
      <c r="F36642">
        <v>1325000</v>
      </c>
      <c r="G36642" t="s">
        <v>106459</v>
      </c>
      <c r="H36642" t="s">
        <v>106461</v>
      </c>
      <c r="I36642" t="s">
        <v>106462</v>
      </c>
      <c r="J36642" t="s">
        <v>106463</v>
      </c>
      <c r="K36642" t="s">
        <v>109</v>
      </c>
      <c r="L36642" t="s">
        <v>53</v>
      </c>
      <c r="M36642" t="s">
        <v>54</v>
      </c>
      <c r="N36642" t="s">
        <v>939</v>
      </c>
      <c r="O36642" t="s">
        <v>939</v>
      </c>
      <c r="P36642" s="1">
        <v>40544</v>
      </c>
      <c r="Q36642" t="s">
        <v>53</v>
      </c>
      <c r="R36642" t="s">
        <v>56</v>
      </c>
      <c r="S36642" t="s">
        <v>41</v>
      </c>
      <c r="T36642" t="s">
        <v>106333</v>
      </c>
      <c r="U36642" t="s">
        <v>106333</v>
      </c>
      <c r="V36642">
        <v>0</v>
      </c>
      <c r="W36642">
        <v>0</v>
      </c>
      <c r="X36642">
        <v>0</v>
      </c>
      <c r="Y36642">
        <v>0</v>
      </c>
      <c r="Z36642">
        <v>1</v>
      </c>
      <c r="AA36642">
        <v>0</v>
      </c>
      <c r="AB36642">
        <v>0</v>
      </c>
      <c r="AC36642">
        <v>0</v>
      </c>
      <c r="AD36642">
        <v>0</v>
      </c>
    </row>
    <row r="36643" spans="1:30" hidden="1" x14ac:dyDescent="0.3">
      <c r="A36643" t="s">
        <v>106464</v>
      </c>
      <c r="B36643" t="s">
        <v>106465</v>
      </c>
      <c r="C36643" t="s">
        <v>32</v>
      </c>
      <c r="E36643" t="s">
        <v>4195</v>
      </c>
      <c r="F36643">
        <v>175000</v>
      </c>
      <c r="G36643" t="s">
        <v>106464</v>
      </c>
      <c r="H36643" t="s">
        <v>106466</v>
      </c>
      <c r="I36643" t="s">
        <v>106467</v>
      </c>
      <c r="J36643" t="s">
        <v>106333</v>
      </c>
      <c r="K36643" t="s">
        <v>37</v>
      </c>
      <c r="L36643" t="s">
        <v>53</v>
      </c>
      <c r="M36643" t="s">
        <v>643</v>
      </c>
      <c r="N36643" t="s">
        <v>106468</v>
      </c>
      <c r="O36643" t="s">
        <v>106469</v>
      </c>
      <c r="P36643" s="1">
        <v>39212</v>
      </c>
      <c r="Q36643" t="s">
        <v>53</v>
      </c>
      <c r="R36643" t="s">
        <v>56</v>
      </c>
      <c r="S36643" t="s">
        <v>41</v>
      </c>
      <c r="T36643" t="s">
        <v>106333</v>
      </c>
      <c r="U36643" t="s">
        <v>106333</v>
      </c>
      <c r="V36643">
        <v>0</v>
      </c>
      <c r="W36643">
        <v>0</v>
      </c>
      <c r="X36643">
        <v>0</v>
      </c>
      <c r="Y36643">
        <v>0</v>
      </c>
      <c r="Z36643">
        <v>1</v>
      </c>
      <c r="AA36643">
        <v>0</v>
      </c>
      <c r="AB36643">
        <v>0</v>
      </c>
      <c r="AC36643">
        <v>0</v>
      </c>
      <c r="AD36643">
        <v>0</v>
      </c>
    </row>
    <row r="36644" spans="1:30" hidden="1" x14ac:dyDescent="0.3">
      <c r="A36644" t="s">
        <v>106470</v>
      </c>
      <c r="B36644" t="s">
        <v>106471</v>
      </c>
      <c r="C36644" t="s">
        <v>32</v>
      </c>
      <c r="E36644" s="1">
        <v>42011</v>
      </c>
      <c r="F36644">
        <v>250000</v>
      </c>
      <c r="G36644" t="s">
        <v>106470</v>
      </c>
      <c r="H36644" t="s">
        <v>106472</v>
      </c>
      <c r="I36644" t="s">
        <v>106473</v>
      </c>
      <c r="J36644" t="s">
        <v>106333</v>
      </c>
      <c r="K36644" t="s">
        <v>37</v>
      </c>
      <c r="L36644" t="s">
        <v>53</v>
      </c>
      <c r="M36644" t="s">
        <v>2952</v>
      </c>
      <c r="N36644" t="s">
        <v>12388</v>
      </c>
      <c r="O36644" t="s">
        <v>106474</v>
      </c>
      <c r="P36644" s="1">
        <v>37987</v>
      </c>
      <c r="Q36644" t="s">
        <v>53</v>
      </c>
      <c r="R36644" t="s">
        <v>56</v>
      </c>
      <c r="S36644" t="s">
        <v>41</v>
      </c>
      <c r="T36644" t="s">
        <v>106333</v>
      </c>
      <c r="U36644" t="s">
        <v>106333</v>
      </c>
      <c r="V36644">
        <v>0</v>
      </c>
      <c r="W36644">
        <v>0</v>
      </c>
      <c r="X36644">
        <v>0</v>
      </c>
      <c r="Y36644">
        <v>0</v>
      </c>
      <c r="Z36644">
        <v>1</v>
      </c>
      <c r="AA36644">
        <v>0</v>
      </c>
      <c r="AB36644">
        <v>0</v>
      </c>
      <c r="AC36644">
        <v>0</v>
      </c>
      <c r="AD36644">
        <v>0</v>
      </c>
    </row>
    <row r="36645" spans="1:30" hidden="1" x14ac:dyDescent="0.3">
      <c r="A36645" t="s">
        <v>106475</v>
      </c>
      <c r="B36645" t="s">
        <v>106476</v>
      </c>
      <c r="C36645" t="s">
        <v>32</v>
      </c>
      <c r="D36645" t="s">
        <v>33</v>
      </c>
      <c r="E36645" t="s">
        <v>7596</v>
      </c>
      <c r="F36645">
        <v>10000000</v>
      </c>
      <c r="G36645" t="s">
        <v>106475</v>
      </c>
      <c r="H36645" t="s">
        <v>106477</v>
      </c>
      <c r="J36645" t="s">
        <v>106333</v>
      </c>
      <c r="K36645" t="s">
        <v>109</v>
      </c>
      <c r="L36645" t="s">
        <v>53</v>
      </c>
      <c r="M36645" t="s">
        <v>54</v>
      </c>
      <c r="N36645" t="s">
        <v>1778</v>
      </c>
      <c r="O36645" t="s">
        <v>1779</v>
      </c>
      <c r="Q36645" t="s">
        <v>53</v>
      </c>
      <c r="R36645" t="s">
        <v>56</v>
      </c>
      <c r="S36645" t="s">
        <v>41</v>
      </c>
      <c r="T36645" t="s">
        <v>106333</v>
      </c>
      <c r="U36645" t="s">
        <v>106333</v>
      </c>
      <c r="V36645">
        <v>0</v>
      </c>
      <c r="W36645">
        <v>0</v>
      </c>
      <c r="X36645">
        <v>0</v>
      </c>
      <c r="Y36645">
        <v>0</v>
      </c>
      <c r="Z36645">
        <v>1</v>
      </c>
      <c r="AA36645">
        <v>0</v>
      </c>
      <c r="AB36645">
        <v>0</v>
      </c>
      <c r="AC36645">
        <v>0</v>
      </c>
      <c r="AD36645">
        <v>0</v>
      </c>
    </row>
    <row r="36646" spans="1:30" hidden="1" x14ac:dyDescent="0.3">
      <c r="A36646" t="s">
        <v>106478</v>
      </c>
      <c r="B36646" t="s">
        <v>106479</v>
      </c>
      <c r="C36646" t="s">
        <v>32</v>
      </c>
      <c r="E36646" t="s">
        <v>435</v>
      </c>
      <c r="F36646">
        <v>1100000</v>
      </c>
      <c r="G36646" t="s">
        <v>106478</v>
      </c>
      <c r="H36646" t="s">
        <v>106480</v>
      </c>
      <c r="I36646" t="s">
        <v>106481</v>
      </c>
      <c r="J36646" t="s">
        <v>106333</v>
      </c>
      <c r="K36646" t="s">
        <v>168</v>
      </c>
      <c r="L36646" t="s">
        <v>53</v>
      </c>
      <c r="M36646" t="s">
        <v>679</v>
      </c>
      <c r="N36646" t="s">
        <v>789</v>
      </c>
      <c r="O36646" t="s">
        <v>789</v>
      </c>
      <c r="P36646" s="1">
        <v>40360</v>
      </c>
      <c r="Q36646" t="s">
        <v>53</v>
      </c>
      <c r="R36646" t="s">
        <v>56</v>
      </c>
      <c r="S36646" t="s">
        <v>41</v>
      </c>
      <c r="T36646" t="s">
        <v>106333</v>
      </c>
      <c r="U36646" t="s">
        <v>106333</v>
      </c>
      <c r="V36646">
        <v>0</v>
      </c>
      <c r="W36646">
        <v>0</v>
      </c>
      <c r="X36646">
        <v>0</v>
      </c>
      <c r="Y36646">
        <v>0</v>
      </c>
      <c r="Z36646">
        <v>1</v>
      </c>
      <c r="AA36646">
        <v>0</v>
      </c>
      <c r="AB36646">
        <v>0</v>
      </c>
      <c r="AC36646">
        <v>0</v>
      </c>
      <c r="AD36646">
        <v>0</v>
      </c>
    </row>
    <row r="36647" spans="1:30" hidden="1" x14ac:dyDescent="0.3">
      <c r="A36647" t="s">
        <v>106482</v>
      </c>
      <c r="B36647" t="s">
        <v>106483</v>
      </c>
      <c r="C36647" t="s">
        <v>32</v>
      </c>
      <c r="E36647" s="1">
        <v>42044</v>
      </c>
      <c r="F36647">
        <v>300000</v>
      </c>
      <c r="G36647" t="s">
        <v>106482</v>
      </c>
      <c r="H36647" t="s">
        <v>106484</v>
      </c>
      <c r="J36647" t="s">
        <v>106333</v>
      </c>
      <c r="K36647" t="s">
        <v>37</v>
      </c>
      <c r="L36647" t="s">
        <v>53</v>
      </c>
      <c r="Q36647" t="s">
        <v>53</v>
      </c>
      <c r="R36647" t="s">
        <v>56</v>
      </c>
      <c r="S36647" t="s">
        <v>41</v>
      </c>
      <c r="T36647" t="s">
        <v>106333</v>
      </c>
      <c r="U36647" t="s">
        <v>106333</v>
      </c>
      <c r="V36647">
        <v>0</v>
      </c>
      <c r="W36647">
        <v>0</v>
      </c>
      <c r="X36647">
        <v>0</v>
      </c>
      <c r="Y36647">
        <v>0</v>
      </c>
      <c r="Z36647">
        <v>1</v>
      </c>
      <c r="AA36647">
        <v>0</v>
      </c>
      <c r="AB36647">
        <v>0</v>
      </c>
      <c r="AC36647">
        <v>0</v>
      </c>
      <c r="AD36647">
        <v>0</v>
      </c>
    </row>
    <row r="36648" spans="1:30" hidden="1" x14ac:dyDescent="0.3">
      <c r="A36648" t="s">
        <v>106482</v>
      </c>
      <c r="B36648" t="s">
        <v>106485</v>
      </c>
      <c r="C36648" t="s">
        <v>32</v>
      </c>
      <c r="E36648" s="1">
        <v>42280</v>
      </c>
      <c r="F36648">
        <v>375000</v>
      </c>
      <c r="G36648" t="s">
        <v>106482</v>
      </c>
      <c r="H36648" t="s">
        <v>106484</v>
      </c>
      <c r="J36648" t="s">
        <v>106333</v>
      </c>
      <c r="K36648" t="s">
        <v>37</v>
      </c>
      <c r="L36648" t="s">
        <v>53</v>
      </c>
      <c r="Q36648" t="s">
        <v>53</v>
      </c>
      <c r="R36648" t="s">
        <v>56</v>
      </c>
      <c r="S36648" t="s">
        <v>41</v>
      </c>
      <c r="T36648" t="s">
        <v>106333</v>
      </c>
      <c r="U36648" t="s">
        <v>106333</v>
      </c>
      <c r="V36648">
        <v>0</v>
      </c>
      <c r="W36648">
        <v>0</v>
      </c>
      <c r="X36648">
        <v>0</v>
      </c>
      <c r="Y36648">
        <v>0</v>
      </c>
      <c r="Z36648">
        <v>1</v>
      </c>
      <c r="AA36648">
        <v>0</v>
      </c>
      <c r="AB36648">
        <v>0</v>
      </c>
      <c r="AC36648">
        <v>0</v>
      </c>
      <c r="AD36648">
        <v>0</v>
      </c>
    </row>
    <row r="36649" spans="1:30" hidden="1" x14ac:dyDescent="0.3">
      <c r="A36649" t="s">
        <v>106486</v>
      </c>
      <c r="B36649" t="s">
        <v>106487</v>
      </c>
      <c r="C36649" t="s">
        <v>32</v>
      </c>
      <c r="E36649" s="1">
        <v>42037</v>
      </c>
      <c r="F36649">
        <v>80000</v>
      </c>
      <c r="G36649" t="s">
        <v>106486</v>
      </c>
      <c r="H36649" t="s">
        <v>106488</v>
      </c>
      <c r="I36649" t="s">
        <v>106489</v>
      </c>
      <c r="J36649" t="s">
        <v>106333</v>
      </c>
      <c r="K36649" t="s">
        <v>37</v>
      </c>
      <c r="L36649" t="s">
        <v>53</v>
      </c>
      <c r="M36649" t="s">
        <v>4657</v>
      </c>
      <c r="N36649" t="s">
        <v>4658</v>
      </c>
      <c r="O36649" t="s">
        <v>2917</v>
      </c>
      <c r="Q36649" t="s">
        <v>53</v>
      </c>
      <c r="R36649" t="s">
        <v>56</v>
      </c>
      <c r="S36649" t="s">
        <v>41</v>
      </c>
      <c r="T36649" t="s">
        <v>106333</v>
      </c>
      <c r="U36649" t="s">
        <v>106333</v>
      </c>
      <c r="V36649">
        <v>0</v>
      </c>
      <c r="W36649">
        <v>0</v>
      </c>
      <c r="X36649">
        <v>0</v>
      </c>
      <c r="Y36649">
        <v>0</v>
      </c>
      <c r="Z36649">
        <v>1</v>
      </c>
      <c r="AA36649">
        <v>0</v>
      </c>
      <c r="AB36649">
        <v>0</v>
      </c>
      <c r="AC36649">
        <v>0</v>
      </c>
      <c r="AD36649">
        <v>0</v>
      </c>
    </row>
    <row r="36650" spans="1:30" hidden="1" x14ac:dyDescent="0.3">
      <c r="A36650" t="s">
        <v>106490</v>
      </c>
      <c r="B36650" t="s">
        <v>106491</v>
      </c>
      <c r="C36650" t="s">
        <v>32</v>
      </c>
      <c r="D36650" t="s">
        <v>50</v>
      </c>
      <c r="E36650" s="1">
        <v>42105</v>
      </c>
      <c r="F36650">
        <v>3500000</v>
      </c>
      <c r="G36650" t="s">
        <v>106490</v>
      </c>
      <c r="H36650" t="s">
        <v>106492</v>
      </c>
      <c r="I36650" t="s">
        <v>106493</v>
      </c>
      <c r="J36650" t="s">
        <v>106333</v>
      </c>
      <c r="K36650" t="s">
        <v>37</v>
      </c>
      <c r="L36650" t="s">
        <v>53</v>
      </c>
      <c r="M36650" t="s">
        <v>54</v>
      </c>
      <c r="N36650" t="s">
        <v>95</v>
      </c>
      <c r="O36650" t="s">
        <v>96</v>
      </c>
      <c r="P36650" t="s">
        <v>3082</v>
      </c>
      <c r="Q36650" t="s">
        <v>53</v>
      </c>
      <c r="R36650" t="s">
        <v>56</v>
      </c>
      <c r="S36650" t="s">
        <v>41</v>
      </c>
      <c r="T36650" t="s">
        <v>106333</v>
      </c>
      <c r="U36650" t="s">
        <v>106333</v>
      </c>
      <c r="V36650">
        <v>0</v>
      </c>
      <c r="W36650">
        <v>0</v>
      </c>
      <c r="X36650">
        <v>0</v>
      </c>
      <c r="Y36650">
        <v>0</v>
      </c>
      <c r="Z36650">
        <v>1</v>
      </c>
      <c r="AA36650">
        <v>0</v>
      </c>
      <c r="AB36650">
        <v>0</v>
      </c>
      <c r="AC36650">
        <v>0</v>
      </c>
      <c r="AD36650">
        <v>0</v>
      </c>
    </row>
    <row r="36651" spans="1:30" hidden="1" x14ac:dyDescent="0.3">
      <c r="A36651" t="s">
        <v>106494</v>
      </c>
      <c r="B36651" t="s">
        <v>106495</v>
      </c>
      <c r="C36651" t="s">
        <v>32</v>
      </c>
      <c r="D36651" t="s">
        <v>139</v>
      </c>
      <c r="E36651" s="1">
        <v>37656</v>
      </c>
      <c r="F36651">
        <v>26000000</v>
      </c>
      <c r="G36651" t="s">
        <v>106494</v>
      </c>
      <c r="H36651" t="s">
        <v>106496</v>
      </c>
      <c r="I36651" t="s">
        <v>106497</v>
      </c>
      <c r="J36651" t="s">
        <v>106498</v>
      </c>
      <c r="K36651" t="s">
        <v>72</v>
      </c>
      <c r="L36651" t="s">
        <v>53</v>
      </c>
      <c r="M36651" t="s">
        <v>54</v>
      </c>
      <c r="N36651" t="s">
        <v>939</v>
      </c>
      <c r="O36651" t="s">
        <v>939</v>
      </c>
      <c r="Q36651" t="s">
        <v>53</v>
      </c>
      <c r="R36651" t="s">
        <v>56</v>
      </c>
      <c r="S36651" t="s">
        <v>41</v>
      </c>
      <c r="T36651" t="s">
        <v>106333</v>
      </c>
      <c r="U36651" t="s">
        <v>106333</v>
      </c>
      <c r="V36651">
        <v>0</v>
      </c>
      <c r="W36651">
        <v>0</v>
      </c>
      <c r="X36651">
        <v>0</v>
      </c>
      <c r="Y36651">
        <v>0</v>
      </c>
      <c r="Z36651">
        <v>1</v>
      </c>
      <c r="AA36651">
        <v>0</v>
      </c>
      <c r="AB36651">
        <v>0</v>
      </c>
      <c r="AC36651">
        <v>0</v>
      </c>
      <c r="AD36651">
        <v>0</v>
      </c>
    </row>
    <row r="36652" spans="1:30" hidden="1" x14ac:dyDescent="0.3">
      <c r="A36652" t="s">
        <v>106499</v>
      </c>
      <c r="B36652" t="s">
        <v>106500</v>
      </c>
      <c r="C36652" t="s">
        <v>32</v>
      </c>
      <c r="E36652" t="s">
        <v>88644</v>
      </c>
      <c r="F36652">
        <v>1500000</v>
      </c>
      <c r="G36652" t="s">
        <v>106499</v>
      </c>
      <c r="H36652" t="s">
        <v>106501</v>
      </c>
      <c r="I36652" t="s">
        <v>106502</v>
      </c>
      <c r="J36652" t="s">
        <v>106503</v>
      </c>
      <c r="K36652" t="s">
        <v>37</v>
      </c>
      <c r="L36652" t="s">
        <v>3783</v>
      </c>
      <c r="M36652" t="s">
        <v>3792</v>
      </c>
      <c r="N36652" t="s">
        <v>3793</v>
      </c>
      <c r="O36652" t="s">
        <v>106504</v>
      </c>
      <c r="Q36652" t="s">
        <v>3783</v>
      </c>
      <c r="R36652" t="s">
        <v>3786</v>
      </c>
      <c r="S36652" t="s">
        <v>41</v>
      </c>
      <c r="T36652" t="s">
        <v>106333</v>
      </c>
      <c r="U36652" t="s">
        <v>106333</v>
      </c>
      <c r="V36652">
        <v>0</v>
      </c>
      <c r="W36652">
        <v>0</v>
      </c>
      <c r="X36652">
        <v>0</v>
      </c>
      <c r="Y36652">
        <v>0</v>
      </c>
      <c r="Z36652">
        <v>1</v>
      </c>
      <c r="AA36652">
        <v>0</v>
      </c>
      <c r="AB36652">
        <v>0</v>
      </c>
      <c r="AC36652">
        <v>0</v>
      </c>
      <c r="AD36652">
        <v>0</v>
      </c>
    </row>
    <row r="36653" spans="1:30" hidden="1" x14ac:dyDescent="0.3">
      <c r="A36653" t="s">
        <v>106499</v>
      </c>
      <c r="B36653" t="s">
        <v>106505</v>
      </c>
      <c r="C36653" t="s">
        <v>32</v>
      </c>
      <c r="E36653" s="1">
        <v>41887</v>
      </c>
      <c r="F36653">
        <v>5370903</v>
      </c>
      <c r="G36653" t="s">
        <v>106499</v>
      </c>
      <c r="H36653" t="s">
        <v>106501</v>
      </c>
      <c r="I36653" t="s">
        <v>106502</v>
      </c>
      <c r="J36653" t="s">
        <v>106503</v>
      </c>
      <c r="K36653" t="s">
        <v>37</v>
      </c>
      <c r="L36653" t="s">
        <v>3783</v>
      </c>
      <c r="M36653" t="s">
        <v>3792</v>
      </c>
      <c r="N36653" t="s">
        <v>3793</v>
      </c>
      <c r="O36653" t="s">
        <v>106504</v>
      </c>
      <c r="Q36653" t="s">
        <v>3783</v>
      </c>
      <c r="R36653" t="s">
        <v>3786</v>
      </c>
      <c r="S36653" t="s">
        <v>41</v>
      </c>
      <c r="T36653" t="s">
        <v>106333</v>
      </c>
      <c r="U36653" t="s">
        <v>106333</v>
      </c>
      <c r="V36653">
        <v>0</v>
      </c>
      <c r="W36653">
        <v>0</v>
      </c>
      <c r="X36653">
        <v>0</v>
      </c>
      <c r="Y36653">
        <v>0</v>
      </c>
      <c r="Z36653">
        <v>1</v>
      </c>
      <c r="AA36653">
        <v>0</v>
      </c>
      <c r="AB36653">
        <v>0</v>
      </c>
      <c r="AC36653">
        <v>0</v>
      </c>
      <c r="AD36653">
        <v>0</v>
      </c>
    </row>
    <row r="36654" spans="1:30" hidden="1" x14ac:dyDescent="0.3">
      <c r="A36654" t="s">
        <v>106506</v>
      </c>
      <c r="B36654" t="s">
        <v>106507</v>
      </c>
      <c r="C36654" t="s">
        <v>32</v>
      </c>
      <c r="E36654" s="1">
        <v>40914</v>
      </c>
      <c r="F36654">
        <v>750000</v>
      </c>
      <c r="G36654" t="s">
        <v>106506</v>
      </c>
      <c r="H36654" t="s">
        <v>106508</v>
      </c>
      <c r="J36654" t="s">
        <v>106509</v>
      </c>
      <c r="K36654" t="s">
        <v>37</v>
      </c>
      <c r="L36654" t="s">
        <v>3783</v>
      </c>
      <c r="M36654" t="s">
        <v>3784</v>
      </c>
      <c r="N36654" t="s">
        <v>3785</v>
      </c>
      <c r="O36654" t="s">
        <v>3785</v>
      </c>
      <c r="P36654" s="1">
        <v>37987</v>
      </c>
      <c r="Q36654" t="s">
        <v>3783</v>
      </c>
      <c r="R36654" t="s">
        <v>3786</v>
      </c>
      <c r="S36654" t="s">
        <v>41</v>
      </c>
      <c r="T36654" t="s">
        <v>106333</v>
      </c>
      <c r="U36654" t="s">
        <v>106333</v>
      </c>
      <c r="V36654">
        <v>0</v>
      </c>
      <c r="W36654">
        <v>0</v>
      </c>
      <c r="X36654">
        <v>0</v>
      </c>
      <c r="Y36654">
        <v>0</v>
      </c>
      <c r="Z36654">
        <v>1</v>
      </c>
      <c r="AA36654">
        <v>0</v>
      </c>
      <c r="AB36654">
        <v>0</v>
      </c>
      <c r="AC36654">
        <v>0</v>
      </c>
      <c r="AD36654">
        <v>0</v>
      </c>
    </row>
    <row r="36655" spans="1:30" hidden="1" x14ac:dyDescent="0.3">
      <c r="A36655" t="s">
        <v>106510</v>
      </c>
      <c r="B36655" t="s">
        <v>106511</v>
      </c>
      <c r="C36655" t="s">
        <v>32</v>
      </c>
      <c r="E36655" t="s">
        <v>19484</v>
      </c>
      <c r="F36655">
        <v>7000000</v>
      </c>
      <c r="G36655" t="s">
        <v>106510</v>
      </c>
      <c r="H36655" t="s">
        <v>106512</v>
      </c>
      <c r="I36655" t="s">
        <v>106513</v>
      </c>
      <c r="J36655" t="s">
        <v>106333</v>
      </c>
      <c r="K36655" t="s">
        <v>37</v>
      </c>
      <c r="L36655" t="s">
        <v>3783</v>
      </c>
      <c r="M36655" t="s">
        <v>3792</v>
      </c>
      <c r="N36655" t="s">
        <v>3793</v>
      </c>
      <c r="O36655" t="s">
        <v>1388</v>
      </c>
      <c r="Q36655" t="s">
        <v>3783</v>
      </c>
      <c r="R36655" t="s">
        <v>3786</v>
      </c>
      <c r="S36655" t="s">
        <v>41</v>
      </c>
      <c r="T36655" t="s">
        <v>106333</v>
      </c>
      <c r="U36655" t="s">
        <v>106333</v>
      </c>
      <c r="V36655">
        <v>0</v>
      </c>
      <c r="W36655">
        <v>0</v>
      </c>
      <c r="X36655">
        <v>0</v>
      </c>
      <c r="Y36655">
        <v>0</v>
      </c>
      <c r="Z36655">
        <v>1</v>
      </c>
      <c r="AA36655">
        <v>0</v>
      </c>
      <c r="AB36655">
        <v>0</v>
      </c>
      <c r="AC36655">
        <v>0</v>
      </c>
      <c r="AD36655">
        <v>0</v>
      </c>
    </row>
    <row r="36656" spans="1:30" hidden="1" x14ac:dyDescent="0.3">
      <c r="A36656" t="s">
        <v>106514</v>
      </c>
      <c r="B36656" t="s">
        <v>106515</v>
      </c>
      <c r="C36656" t="s">
        <v>32</v>
      </c>
      <c r="E36656" t="s">
        <v>10100</v>
      </c>
      <c r="F36656">
        <v>450326</v>
      </c>
      <c r="G36656" t="s">
        <v>106514</v>
      </c>
      <c r="H36656" t="s">
        <v>106516</v>
      </c>
      <c r="I36656" t="s">
        <v>106517</v>
      </c>
      <c r="J36656" t="s">
        <v>106333</v>
      </c>
      <c r="K36656" t="s">
        <v>37</v>
      </c>
      <c r="L36656" t="s">
        <v>230</v>
      </c>
      <c r="M36656" t="s">
        <v>9358</v>
      </c>
      <c r="N36656" t="s">
        <v>232</v>
      </c>
      <c r="O36656" t="s">
        <v>9359</v>
      </c>
      <c r="Q36656" t="s">
        <v>230</v>
      </c>
      <c r="R36656" t="s">
        <v>233</v>
      </c>
      <c r="S36656" t="s">
        <v>41</v>
      </c>
      <c r="T36656" t="s">
        <v>106333</v>
      </c>
      <c r="U36656" t="s">
        <v>106333</v>
      </c>
      <c r="V36656">
        <v>0</v>
      </c>
      <c r="W36656">
        <v>0</v>
      </c>
      <c r="X36656">
        <v>0</v>
      </c>
      <c r="Y36656">
        <v>0</v>
      </c>
      <c r="Z36656">
        <v>1</v>
      </c>
      <c r="AA36656">
        <v>0</v>
      </c>
      <c r="AB36656">
        <v>0</v>
      </c>
      <c r="AC36656">
        <v>0</v>
      </c>
      <c r="AD36656">
        <v>0</v>
      </c>
    </row>
    <row r="36657" spans="1:30" hidden="1" x14ac:dyDescent="0.3">
      <c r="A36657" t="s">
        <v>106518</v>
      </c>
      <c r="B36657" t="s">
        <v>106519</v>
      </c>
      <c r="C36657" t="s">
        <v>32</v>
      </c>
      <c r="E36657" t="s">
        <v>5470</v>
      </c>
      <c r="F36657">
        <v>1435149</v>
      </c>
      <c r="G36657" t="s">
        <v>106518</v>
      </c>
      <c r="H36657" t="s">
        <v>106520</v>
      </c>
      <c r="I36657" t="s">
        <v>106521</v>
      </c>
      <c r="J36657" t="s">
        <v>106522</v>
      </c>
      <c r="K36657" t="s">
        <v>37</v>
      </c>
      <c r="L36657" t="s">
        <v>230</v>
      </c>
      <c r="M36657" t="s">
        <v>7163</v>
      </c>
      <c r="N36657" t="s">
        <v>106523</v>
      </c>
      <c r="O36657" t="s">
        <v>106523</v>
      </c>
      <c r="Q36657" t="s">
        <v>230</v>
      </c>
      <c r="R36657" t="s">
        <v>233</v>
      </c>
      <c r="S36657" t="s">
        <v>41</v>
      </c>
      <c r="T36657" t="s">
        <v>106333</v>
      </c>
      <c r="U36657" t="s">
        <v>106333</v>
      </c>
      <c r="V36657">
        <v>0</v>
      </c>
      <c r="W36657">
        <v>0</v>
      </c>
      <c r="X36657">
        <v>0</v>
      </c>
      <c r="Y36657">
        <v>0</v>
      </c>
      <c r="Z36657">
        <v>1</v>
      </c>
      <c r="AA36657">
        <v>0</v>
      </c>
      <c r="AB36657">
        <v>0</v>
      </c>
      <c r="AC36657">
        <v>0</v>
      </c>
      <c r="AD36657">
        <v>0</v>
      </c>
    </row>
    <row r="36658" spans="1:30" hidden="1" x14ac:dyDescent="0.3">
      <c r="A36658" t="s">
        <v>106524</v>
      </c>
      <c r="B36658" t="s">
        <v>106525</v>
      </c>
      <c r="C36658" t="s">
        <v>32</v>
      </c>
      <c r="D36658" t="s">
        <v>33</v>
      </c>
      <c r="E36658" s="1">
        <v>39033</v>
      </c>
      <c r="F36658">
        <v>25000000</v>
      </c>
      <c r="G36658" t="s">
        <v>106524</v>
      </c>
      <c r="H36658" t="s">
        <v>106526</v>
      </c>
      <c r="I36658" t="s">
        <v>106527</v>
      </c>
      <c r="J36658" t="s">
        <v>106528</v>
      </c>
      <c r="K36658" t="s">
        <v>37</v>
      </c>
      <c r="L36658" t="s">
        <v>53</v>
      </c>
      <c r="M36658" t="s">
        <v>123</v>
      </c>
      <c r="N36658" t="s">
        <v>5676</v>
      </c>
      <c r="O36658" t="s">
        <v>5676</v>
      </c>
      <c r="Q36658" t="s">
        <v>53</v>
      </c>
      <c r="R36658" t="s">
        <v>56</v>
      </c>
      <c r="S36658" t="s">
        <v>41</v>
      </c>
      <c r="T36658" t="s">
        <v>106529</v>
      </c>
      <c r="U36658" t="s">
        <v>106529</v>
      </c>
      <c r="V36658">
        <v>0</v>
      </c>
      <c r="W36658">
        <v>0</v>
      </c>
      <c r="X36658">
        <v>1</v>
      </c>
      <c r="Y36658">
        <v>0</v>
      </c>
      <c r="Z36658">
        <v>0</v>
      </c>
      <c r="AA36658">
        <v>0</v>
      </c>
      <c r="AB36658">
        <v>0</v>
      </c>
      <c r="AC36658">
        <v>0</v>
      </c>
      <c r="AD36658">
        <v>0</v>
      </c>
    </row>
    <row r="36659" spans="1:30" hidden="1" x14ac:dyDescent="0.3">
      <c r="A36659" t="s">
        <v>106530</v>
      </c>
      <c r="B36659" t="s">
        <v>106531</v>
      </c>
      <c r="C36659" t="s">
        <v>32</v>
      </c>
      <c r="D36659" t="s">
        <v>50</v>
      </c>
      <c r="E36659" t="s">
        <v>35684</v>
      </c>
      <c r="F36659">
        <v>5000000</v>
      </c>
      <c r="G36659" t="s">
        <v>106530</v>
      </c>
      <c r="H36659" t="s">
        <v>106532</v>
      </c>
      <c r="I36659" t="s">
        <v>106533</v>
      </c>
      <c r="J36659" t="s">
        <v>106534</v>
      </c>
      <c r="K36659" t="s">
        <v>72</v>
      </c>
      <c r="L36659" t="s">
        <v>53</v>
      </c>
      <c r="M36659" t="s">
        <v>54</v>
      </c>
      <c r="N36659" t="s">
        <v>95</v>
      </c>
      <c r="O36659" t="s">
        <v>96</v>
      </c>
      <c r="P36659" s="1">
        <v>39448</v>
      </c>
      <c r="Q36659" t="s">
        <v>53</v>
      </c>
      <c r="R36659" t="s">
        <v>56</v>
      </c>
      <c r="S36659" t="s">
        <v>41</v>
      </c>
      <c r="T36659" t="s">
        <v>106529</v>
      </c>
      <c r="U36659" t="s">
        <v>106529</v>
      </c>
      <c r="V36659">
        <v>0</v>
      </c>
      <c r="W36659">
        <v>0</v>
      </c>
      <c r="X36659">
        <v>1</v>
      </c>
      <c r="Y36659">
        <v>0</v>
      </c>
      <c r="Z36659">
        <v>0</v>
      </c>
      <c r="AA36659">
        <v>0</v>
      </c>
      <c r="AB36659">
        <v>0</v>
      </c>
      <c r="AC36659">
        <v>0</v>
      </c>
      <c r="AD36659">
        <v>0</v>
      </c>
    </row>
    <row r="36660" spans="1:30" hidden="1" x14ac:dyDescent="0.3">
      <c r="A36660" t="s">
        <v>106530</v>
      </c>
      <c r="B36660" t="s">
        <v>106535</v>
      </c>
      <c r="C36660" t="s">
        <v>32</v>
      </c>
      <c r="D36660" t="s">
        <v>33</v>
      </c>
      <c r="E36660" t="s">
        <v>693</v>
      </c>
      <c r="F36660">
        <v>8500000</v>
      </c>
      <c r="G36660" t="s">
        <v>106530</v>
      </c>
      <c r="H36660" t="s">
        <v>106532</v>
      </c>
      <c r="I36660" t="s">
        <v>106533</v>
      </c>
      <c r="J36660" t="s">
        <v>106534</v>
      </c>
      <c r="K36660" t="s">
        <v>72</v>
      </c>
      <c r="L36660" t="s">
        <v>53</v>
      </c>
      <c r="M36660" t="s">
        <v>54</v>
      </c>
      <c r="N36660" t="s">
        <v>95</v>
      </c>
      <c r="O36660" t="s">
        <v>96</v>
      </c>
      <c r="P36660" s="1">
        <v>39448</v>
      </c>
      <c r="Q36660" t="s">
        <v>53</v>
      </c>
      <c r="R36660" t="s">
        <v>56</v>
      </c>
      <c r="S36660" t="s">
        <v>41</v>
      </c>
      <c r="T36660" t="s">
        <v>106529</v>
      </c>
      <c r="U36660" t="s">
        <v>106529</v>
      </c>
      <c r="V36660">
        <v>0</v>
      </c>
      <c r="W36660">
        <v>0</v>
      </c>
      <c r="X36660">
        <v>1</v>
      </c>
      <c r="Y36660">
        <v>0</v>
      </c>
      <c r="Z36660">
        <v>0</v>
      </c>
      <c r="AA36660">
        <v>0</v>
      </c>
      <c r="AB36660">
        <v>0</v>
      </c>
      <c r="AC36660">
        <v>0</v>
      </c>
      <c r="AD36660">
        <v>0</v>
      </c>
    </row>
    <row r="36661" spans="1:30" hidden="1" x14ac:dyDescent="0.3">
      <c r="A36661" t="s">
        <v>106530</v>
      </c>
      <c r="B36661" t="s">
        <v>106536</v>
      </c>
      <c r="C36661" t="s">
        <v>32</v>
      </c>
      <c r="D36661" t="s">
        <v>33</v>
      </c>
      <c r="E36661" t="s">
        <v>11423</v>
      </c>
      <c r="F36661">
        <v>12000000</v>
      </c>
      <c r="G36661" t="s">
        <v>106530</v>
      </c>
      <c r="H36661" t="s">
        <v>106532</v>
      </c>
      <c r="I36661" t="s">
        <v>106533</v>
      </c>
      <c r="J36661" t="s">
        <v>106534</v>
      </c>
      <c r="K36661" t="s">
        <v>72</v>
      </c>
      <c r="L36661" t="s">
        <v>53</v>
      </c>
      <c r="M36661" t="s">
        <v>54</v>
      </c>
      <c r="N36661" t="s">
        <v>95</v>
      </c>
      <c r="O36661" t="s">
        <v>96</v>
      </c>
      <c r="P36661" s="1">
        <v>39448</v>
      </c>
      <c r="Q36661" t="s">
        <v>53</v>
      </c>
      <c r="R36661" t="s">
        <v>56</v>
      </c>
      <c r="S36661" t="s">
        <v>41</v>
      </c>
      <c r="T36661" t="s">
        <v>106529</v>
      </c>
      <c r="U36661" t="s">
        <v>106529</v>
      </c>
      <c r="V36661">
        <v>0</v>
      </c>
      <c r="W36661">
        <v>0</v>
      </c>
      <c r="X36661">
        <v>1</v>
      </c>
      <c r="Y36661">
        <v>0</v>
      </c>
      <c r="Z36661">
        <v>0</v>
      </c>
      <c r="AA36661">
        <v>0</v>
      </c>
      <c r="AB36661">
        <v>0</v>
      </c>
      <c r="AC36661">
        <v>0</v>
      </c>
      <c r="AD36661">
        <v>0</v>
      </c>
    </row>
    <row r="36662" spans="1:30" hidden="1" x14ac:dyDescent="0.3">
      <c r="A36662" t="s">
        <v>106537</v>
      </c>
      <c r="B36662" t="s">
        <v>106538</v>
      </c>
      <c r="C36662" t="s">
        <v>32</v>
      </c>
      <c r="E36662" s="1">
        <v>40278</v>
      </c>
      <c r="F36662">
        <v>2100000</v>
      </c>
      <c r="G36662" t="s">
        <v>106537</v>
      </c>
      <c r="H36662" t="s">
        <v>106539</v>
      </c>
      <c r="I36662" t="s">
        <v>106540</v>
      </c>
      <c r="J36662" t="s">
        <v>106541</v>
      </c>
      <c r="K36662" t="s">
        <v>168</v>
      </c>
      <c r="L36662" t="s">
        <v>53</v>
      </c>
      <c r="M36662" t="s">
        <v>150</v>
      </c>
      <c r="N36662" t="s">
        <v>151</v>
      </c>
      <c r="O36662" t="s">
        <v>807</v>
      </c>
      <c r="P36662" t="s">
        <v>7099</v>
      </c>
      <c r="Q36662" t="s">
        <v>53</v>
      </c>
      <c r="R36662" t="s">
        <v>56</v>
      </c>
      <c r="S36662" t="s">
        <v>41</v>
      </c>
      <c r="T36662" t="s">
        <v>106529</v>
      </c>
      <c r="U36662" t="s">
        <v>106529</v>
      </c>
      <c r="V36662">
        <v>0</v>
      </c>
      <c r="W36662">
        <v>0</v>
      </c>
      <c r="X36662">
        <v>1</v>
      </c>
      <c r="Y36662">
        <v>0</v>
      </c>
      <c r="Z36662">
        <v>0</v>
      </c>
      <c r="AA36662">
        <v>0</v>
      </c>
      <c r="AB36662">
        <v>0</v>
      </c>
      <c r="AC36662">
        <v>0</v>
      </c>
      <c r="AD36662">
        <v>0</v>
      </c>
    </row>
    <row r="36663" spans="1:30" hidden="1" x14ac:dyDescent="0.3">
      <c r="A36663" t="s">
        <v>106542</v>
      </c>
      <c r="B36663" t="s">
        <v>106543</v>
      </c>
      <c r="C36663" t="s">
        <v>32</v>
      </c>
      <c r="E36663" s="1">
        <v>39816</v>
      </c>
      <c r="F36663">
        <v>30000000</v>
      </c>
      <c r="G36663" t="s">
        <v>106542</v>
      </c>
      <c r="H36663" t="s">
        <v>106544</v>
      </c>
      <c r="I36663" t="s">
        <v>106545</v>
      </c>
      <c r="J36663" t="s">
        <v>106546</v>
      </c>
      <c r="K36663" t="s">
        <v>168</v>
      </c>
      <c r="L36663" t="s">
        <v>53</v>
      </c>
      <c r="M36663" t="s">
        <v>679</v>
      </c>
      <c r="N36663" t="s">
        <v>6117</v>
      </c>
      <c r="O36663" t="s">
        <v>6117</v>
      </c>
      <c r="P36663" s="1">
        <v>37987</v>
      </c>
      <c r="Q36663" t="s">
        <v>53</v>
      </c>
      <c r="R36663" t="s">
        <v>56</v>
      </c>
      <c r="S36663" t="s">
        <v>41</v>
      </c>
      <c r="T36663" t="s">
        <v>106529</v>
      </c>
      <c r="U36663" t="s">
        <v>106529</v>
      </c>
      <c r="V36663">
        <v>0</v>
      </c>
      <c r="W36663">
        <v>0</v>
      </c>
      <c r="X36663">
        <v>1</v>
      </c>
      <c r="Y36663">
        <v>0</v>
      </c>
      <c r="Z36663">
        <v>0</v>
      </c>
      <c r="AA36663">
        <v>0</v>
      </c>
      <c r="AB36663">
        <v>0</v>
      </c>
      <c r="AC36663">
        <v>0</v>
      </c>
      <c r="AD36663">
        <v>0</v>
      </c>
    </row>
    <row r="36664" spans="1:30" hidden="1" x14ac:dyDescent="0.3">
      <c r="A36664" t="s">
        <v>106547</v>
      </c>
      <c r="B36664" t="s">
        <v>106548</v>
      </c>
      <c r="C36664" t="s">
        <v>32</v>
      </c>
      <c r="E36664" s="1">
        <v>40612</v>
      </c>
      <c r="F36664">
        <v>11000000</v>
      </c>
      <c r="G36664" t="s">
        <v>106547</v>
      </c>
      <c r="H36664" t="s">
        <v>106549</v>
      </c>
      <c r="I36664" t="s">
        <v>106550</v>
      </c>
      <c r="J36664" t="s">
        <v>106551</v>
      </c>
      <c r="K36664" t="s">
        <v>37</v>
      </c>
      <c r="L36664" t="s">
        <v>53</v>
      </c>
      <c r="M36664" t="s">
        <v>150</v>
      </c>
      <c r="N36664" t="s">
        <v>151</v>
      </c>
      <c r="O36664" t="s">
        <v>11769</v>
      </c>
      <c r="P36664" s="1">
        <v>38718</v>
      </c>
      <c r="Q36664" t="s">
        <v>53</v>
      </c>
      <c r="R36664" t="s">
        <v>56</v>
      </c>
      <c r="S36664" t="s">
        <v>41</v>
      </c>
      <c r="T36664" t="s">
        <v>106529</v>
      </c>
      <c r="U36664" t="s">
        <v>106529</v>
      </c>
      <c r="V36664">
        <v>0</v>
      </c>
      <c r="W36664">
        <v>0</v>
      </c>
      <c r="X36664">
        <v>1</v>
      </c>
      <c r="Y36664">
        <v>0</v>
      </c>
      <c r="Z36664">
        <v>0</v>
      </c>
      <c r="AA36664">
        <v>0</v>
      </c>
      <c r="AB36664">
        <v>0</v>
      </c>
      <c r="AC36664">
        <v>0</v>
      </c>
      <c r="AD36664">
        <v>0</v>
      </c>
    </row>
    <row r="36665" spans="1:30" hidden="1" x14ac:dyDescent="0.3">
      <c r="A36665" t="s">
        <v>106552</v>
      </c>
      <c r="B36665" t="s">
        <v>106553</v>
      </c>
      <c r="C36665" t="s">
        <v>32</v>
      </c>
      <c r="D36665" t="s">
        <v>50</v>
      </c>
      <c r="E36665" t="s">
        <v>56185</v>
      </c>
      <c r="F36665">
        <v>4500000</v>
      </c>
      <c r="G36665" t="s">
        <v>106552</v>
      </c>
      <c r="H36665" t="s">
        <v>106554</v>
      </c>
      <c r="I36665" t="s">
        <v>106555</v>
      </c>
      <c r="J36665" t="s">
        <v>106556</v>
      </c>
      <c r="K36665" t="s">
        <v>37</v>
      </c>
      <c r="L36665" t="s">
        <v>53</v>
      </c>
      <c r="M36665" t="s">
        <v>774</v>
      </c>
      <c r="N36665" t="s">
        <v>775</v>
      </c>
      <c r="O36665" t="s">
        <v>775</v>
      </c>
      <c r="P36665" s="1">
        <v>37988</v>
      </c>
      <c r="Q36665" t="s">
        <v>53</v>
      </c>
      <c r="R36665" t="s">
        <v>56</v>
      </c>
      <c r="S36665" t="s">
        <v>41</v>
      </c>
      <c r="T36665" t="s">
        <v>106529</v>
      </c>
      <c r="U36665" t="s">
        <v>106529</v>
      </c>
      <c r="V36665">
        <v>0</v>
      </c>
      <c r="W36665">
        <v>0</v>
      </c>
      <c r="X36665">
        <v>1</v>
      </c>
      <c r="Y36665">
        <v>0</v>
      </c>
      <c r="Z36665">
        <v>0</v>
      </c>
      <c r="AA36665">
        <v>0</v>
      </c>
      <c r="AB36665">
        <v>0</v>
      </c>
      <c r="AC36665">
        <v>0</v>
      </c>
      <c r="AD36665">
        <v>0</v>
      </c>
    </row>
    <row r="36666" spans="1:30" hidden="1" x14ac:dyDescent="0.3">
      <c r="A36666" t="s">
        <v>106552</v>
      </c>
      <c r="B36666" t="s">
        <v>106557</v>
      </c>
      <c r="C36666" t="s">
        <v>32</v>
      </c>
      <c r="E36666" t="s">
        <v>2624</v>
      </c>
      <c r="F36666">
        <v>530899</v>
      </c>
      <c r="G36666" t="s">
        <v>106552</v>
      </c>
      <c r="H36666" t="s">
        <v>106554</v>
      </c>
      <c r="I36666" t="s">
        <v>106555</v>
      </c>
      <c r="J36666" t="s">
        <v>106556</v>
      </c>
      <c r="K36666" t="s">
        <v>37</v>
      </c>
      <c r="L36666" t="s">
        <v>53</v>
      </c>
      <c r="M36666" t="s">
        <v>774</v>
      </c>
      <c r="N36666" t="s">
        <v>775</v>
      </c>
      <c r="O36666" t="s">
        <v>775</v>
      </c>
      <c r="P36666" s="1">
        <v>37988</v>
      </c>
      <c r="Q36666" t="s">
        <v>53</v>
      </c>
      <c r="R36666" t="s">
        <v>56</v>
      </c>
      <c r="S36666" t="s">
        <v>41</v>
      </c>
      <c r="T36666" t="s">
        <v>106529</v>
      </c>
      <c r="U36666" t="s">
        <v>106529</v>
      </c>
      <c r="V36666">
        <v>0</v>
      </c>
      <c r="W36666">
        <v>0</v>
      </c>
      <c r="X36666">
        <v>1</v>
      </c>
      <c r="Y36666">
        <v>0</v>
      </c>
      <c r="Z36666">
        <v>0</v>
      </c>
      <c r="AA36666">
        <v>0</v>
      </c>
      <c r="AB36666">
        <v>0</v>
      </c>
      <c r="AC36666">
        <v>0</v>
      </c>
      <c r="AD36666">
        <v>0</v>
      </c>
    </row>
    <row r="36667" spans="1:30" hidden="1" x14ac:dyDescent="0.3">
      <c r="A36667" t="s">
        <v>106558</v>
      </c>
      <c r="B36667" t="s">
        <v>106559</v>
      </c>
      <c r="C36667" t="s">
        <v>32</v>
      </c>
      <c r="D36667" t="s">
        <v>50</v>
      </c>
      <c r="E36667" s="1">
        <v>40604</v>
      </c>
      <c r="F36667">
        <v>4000000</v>
      </c>
      <c r="G36667" t="s">
        <v>106558</v>
      </c>
      <c r="H36667" t="s">
        <v>106560</v>
      </c>
      <c r="I36667" t="s">
        <v>106561</v>
      </c>
      <c r="J36667" t="s">
        <v>106562</v>
      </c>
      <c r="K36667" t="s">
        <v>72</v>
      </c>
      <c r="L36667" t="s">
        <v>53</v>
      </c>
      <c r="M36667" t="s">
        <v>150</v>
      </c>
      <c r="N36667" t="s">
        <v>151</v>
      </c>
      <c r="O36667" t="s">
        <v>151</v>
      </c>
      <c r="P36667" s="1">
        <v>39178</v>
      </c>
      <c r="Q36667" t="s">
        <v>53</v>
      </c>
      <c r="R36667" t="s">
        <v>56</v>
      </c>
      <c r="S36667" t="s">
        <v>41</v>
      </c>
      <c r="T36667" t="s">
        <v>106529</v>
      </c>
      <c r="U36667" t="s">
        <v>106529</v>
      </c>
      <c r="V36667">
        <v>0</v>
      </c>
      <c r="W36667">
        <v>0</v>
      </c>
      <c r="X36667">
        <v>1</v>
      </c>
      <c r="Y36667">
        <v>0</v>
      </c>
      <c r="Z36667">
        <v>0</v>
      </c>
      <c r="AA36667">
        <v>0</v>
      </c>
      <c r="AB36667">
        <v>0</v>
      </c>
      <c r="AC36667">
        <v>0</v>
      </c>
      <c r="AD36667">
        <v>0</v>
      </c>
    </row>
    <row r="36668" spans="1:30" hidden="1" x14ac:dyDescent="0.3">
      <c r="A36668" t="s">
        <v>106563</v>
      </c>
      <c r="B36668" t="s">
        <v>106564</v>
      </c>
      <c r="C36668" t="s">
        <v>32</v>
      </c>
      <c r="D36668" t="s">
        <v>33</v>
      </c>
      <c r="E36668" t="s">
        <v>23710</v>
      </c>
      <c r="F36668">
        <v>7750000</v>
      </c>
      <c r="G36668" t="s">
        <v>106563</v>
      </c>
      <c r="H36668" t="s">
        <v>106565</v>
      </c>
      <c r="I36668" t="s">
        <v>106566</v>
      </c>
      <c r="J36668" t="s">
        <v>106567</v>
      </c>
      <c r="K36668" t="s">
        <v>168</v>
      </c>
      <c r="L36668" t="s">
        <v>53</v>
      </c>
      <c r="M36668" t="s">
        <v>150</v>
      </c>
      <c r="N36668" t="s">
        <v>151</v>
      </c>
      <c r="O36668" t="s">
        <v>151</v>
      </c>
      <c r="P36668" s="1">
        <v>36892</v>
      </c>
      <c r="Q36668" t="s">
        <v>53</v>
      </c>
      <c r="R36668" t="s">
        <v>56</v>
      </c>
      <c r="S36668" t="s">
        <v>41</v>
      </c>
      <c r="T36668" t="s">
        <v>106529</v>
      </c>
      <c r="U36668" t="s">
        <v>106529</v>
      </c>
      <c r="V36668">
        <v>0</v>
      </c>
      <c r="W36668">
        <v>0</v>
      </c>
      <c r="X36668">
        <v>1</v>
      </c>
      <c r="Y36668">
        <v>0</v>
      </c>
      <c r="Z36668">
        <v>0</v>
      </c>
      <c r="AA36668">
        <v>0</v>
      </c>
      <c r="AB36668">
        <v>0</v>
      </c>
      <c r="AC36668">
        <v>0</v>
      </c>
      <c r="AD36668">
        <v>0</v>
      </c>
    </row>
    <row r="36669" spans="1:30" hidden="1" x14ac:dyDescent="0.3">
      <c r="A36669" t="s">
        <v>106568</v>
      </c>
      <c r="B36669" t="s">
        <v>106569</v>
      </c>
      <c r="C36669" t="s">
        <v>32</v>
      </c>
      <c r="D36669" t="s">
        <v>50</v>
      </c>
      <c r="E36669" s="1">
        <v>41821</v>
      </c>
      <c r="F36669">
        <v>11000000</v>
      </c>
      <c r="G36669" t="s">
        <v>106568</v>
      </c>
      <c r="H36669" t="s">
        <v>106570</v>
      </c>
      <c r="I36669" t="s">
        <v>106571</v>
      </c>
      <c r="J36669" t="s">
        <v>106572</v>
      </c>
      <c r="K36669" t="s">
        <v>37</v>
      </c>
      <c r="L36669" t="s">
        <v>53</v>
      </c>
      <c r="M36669" t="s">
        <v>101</v>
      </c>
      <c r="N36669" t="s">
        <v>102</v>
      </c>
      <c r="O36669" t="s">
        <v>103</v>
      </c>
      <c r="P36669" s="1">
        <v>40585</v>
      </c>
      <c r="Q36669" t="s">
        <v>53</v>
      </c>
      <c r="R36669" t="s">
        <v>56</v>
      </c>
      <c r="S36669" t="s">
        <v>41</v>
      </c>
      <c r="T36669" t="s">
        <v>106529</v>
      </c>
      <c r="U36669" t="s">
        <v>106529</v>
      </c>
      <c r="V36669">
        <v>0</v>
      </c>
      <c r="W36669">
        <v>0</v>
      </c>
      <c r="X36669">
        <v>1</v>
      </c>
      <c r="Y36669">
        <v>0</v>
      </c>
      <c r="Z36669">
        <v>0</v>
      </c>
      <c r="AA36669">
        <v>0</v>
      </c>
      <c r="AB36669">
        <v>0</v>
      </c>
      <c r="AC36669">
        <v>0</v>
      </c>
      <c r="AD36669">
        <v>0</v>
      </c>
    </row>
    <row r="36670" spans="1:30" hidden="1" x14ac:dyDescent="0.3">
      <c r="A36670" t="s">
        <v>106573</v>
      </c>
      <c r="B36670" t="s">
        <v>106574</v>
      </c>
      <c r="C36670" t="s">
        <v>32</v>
      </c>
      <c r="D36670" t="s">
        <v>50</v>
      </c>
      <c r="E36670" t="s">
        <v>5367</v>
      </c>
      <c r="F36670">
        <v>880000</v>
      </c>
      <c r="G36670" t="s">
        <v>106573</v>
      </c>
      <c r="H36670" t="s">
        <v>106575</v>
      </c>
      <c r="I36670" t="s">
        <v>106576</v>
      </c>
      <c r="J36670" t="s">
        <v>106577</v>
      </c>
      <c r="K36670" t="s">
        <v>37</v>
      </c>
      <c r="L36670" t="s">
        <v>53</v>
      </c>
      <c r="M36670" t="s">
        <v>5663</v>
      </c>
      <c r="N36670" t="s">
        <v>7563</v>
      </c>
      <c r="O36670" t="s">
        <v>60873</v>
      </c>
      <c r="P36670" s="1">
        <v>40909</v>
      </c>
      <c r="Q36670" t="s">
        <v>53</v>
      </c>
      <c r="R36670" t="s">
        <v>56</v>
      </c>
      <c r="S36670" t="s">
        <v>41</v>
      </c>
      <c r="T36670" t="s">
        <v>106529</v>
      </c>
      <c r="U36670" t="s">
        <v>106529</v>
      </c>
      <c r="V36670">
        <v>0</v>
      </c>
      <c r="W36670">
        <v>0</v>
      </c>
      <c r="X36670">
        <v>1</v>
      </c>
      <c r="Y36670">
        <v>0</v>
      </c>
      <c r="Z36670">
        <v>0</v>
      </c>
      <c r="AA36670">
        <v>0</v>
      </c>
      <c r="AB36670">
        <v>0</v>
      </c>
      <c r="AC36670">
        <v>0</v>
      </c>
      <c r="AD36670">
        <v>0</v>
      </c>
    </row>
    <row r="36671" spans="1:30" hidden="1" x14ac:dyDescent="0.3">
      <c r="A36671" t="s">
        <v>106573</v>
      </c>
      <c r="B36671" t="s">
        <v>106578</v>
      </c>
      <c r="C36671" t="s">
        <v>32</v>
      </c>
      <c r="E36671" s="1">
        <v>42249</v>
      </c>
      <c r="F36671">
        <v>750000</v>
      </c>
      <c r="G36671" t="s">
        <v>106573</v>
      </c>
      <c r="H36671" t="s">
        <v>106575</v>
      </c>
      <c r="I36671" t="s">
        <v>106576</v>
      </c>
      <c r="J36671" t="s">
        <v>106577</v>
      </c>
      <c r="K36671" t="s">
        <v>37</v>
      </c>
      <c r="L36671" t="s">
        <v>53</v>
      </c>
      <c r="M36671" t="s">
        <v>5663</v>
      </c>
      <c r="N36671" t="s">
        <v>7563</v>
      </c>
      <c r="O36671" t="s">
        <v>60873</v>
      </c>
      <c r="P36671" s="1">
        <v>40909</v>
      </c>
      <c r="Q36671" t="s">
        <v>53</v>
      </c>
      <c r="R36671" t="s">
        <v>56</v>
      </c>
      <c r="S36671" t="s">
        <v>41</v>
      </c>
      <c r="T36671" t="s">
        <v>106529</v>
      </c>
      <c r="U36671" t="s">
        <v>106529</v>
      </c>
      <c r="V36671">
        <v>0</v>
      </c>
      <c r="W36671">
        <v>0</v>
      </c>
      <c r="X36671">
        <v>1</v>
      </c>
      <c r="Y36671">
        <v>0</v>
      </c>
      <c r="Z36671">
        <v>0</v>
      </c>
      <c r="AA36671">
        <v>0</v>
      </c>
      <c r="AB36671">
        <v>0</v>
      </c>
      <c r="AC36671">
        <v>0</v>
      </c>
      <c r="AD36671">
        <v>0</v>
      </c>
    </row>
    <row r="36672" spans="1:30" hidden="1" x14ac:dyDescent="0.3">
      <c r="A36672" t="s">
        <v>106579</v>
      </c>
      <c r="B36672" t="s">
        <v>106580</v>
      </c>
      <c r="C36672" t="s">
        <v>32</v>
      </c>
      <c r="D36672" t="s">
        <v>50</v>
      </c>
      <c r="E36672" t="s">
        <v>3384</v>
      </c>
      <c r="F36672">
        <v>3500000</v>
      </c>
      <c r="G36672" t="s">
        <v>106579</v>
      </c>
      <c r="H36672" t="s">
        <v>106581</v>
      </c>
      <c r="I36672" t="s">
        <v>106582</v>
      </c>
      <c r="J36672" t="s">
        <v>106583</v>
      </c>
      <c r="K36672" t="s">
        <v>37</v>
      </c>
      <c r="L36672" t="s">
        <v>53</v>
      </c>
      <c r="M36672" t="s">
        <v>123</v>
      </c>
      <c r="N36672" t="s">
        <v>923</v>
      </c>
      <c r="O36672" t="s">
        <v>923</v>
      </c>
      <c r="P36672" t="s">
        <v>17458</v>
      </c>
      <c r="Q36672" t="s">
        <v>53</v>
      </c>
      <c r="R36672" t="s">
        <v>56</v>
      </c>
      <c r="S36672" t="s">
        <v>41</v>
      </c>
      <c r="T36672" t="s">
        <v>106529</v>
      </c>
      <c r="U36672" t="s">
        <v>106529</v>
      </c>
      <c r="V36672">
        <v>0</v>
      </c>
      <c r="W36672">
        <v>0</v>
      </c>
      <c r="X36672">
        <v>1</v>
      </c>
      <c r="Y36672">
        <v>0</v>
      </c>
      <c r="Z36672">
        <v>0</v>
      </c>
      <c r="AA36672">
        <v>0</v>
      </c>
      <c r="AB36672">
        <v>0</v>
      </c>
      <c r="AC36672">
        <v>0</v>
      </c>
      <c r="AD36672">
        <v>0</v>
      </c>
    </row>
    <row r="36673" spans="1:30" hidden="1" x14ac:dyDescent="0.3">
      <c r="A36673" t="s">
        <v>106584</v>
      </c>
      <c r="B36673" t="s">
        <v>106585</v>
      </c>
      <c r="C36673" t="s">
        <v>32</v>
      </c>
      <c r="D36673" t="s">
        <v>322</v>
      </c>
      <c r="E36673" t="s">
        <v>106586</v>
      </c>
      <c r="F36673">
        <v>420000000</v>
      </c>
      <c r="G36673" t="s">
        <v>106584</v>
      </c>
      <c r="H36673" t="s">
        <v>106587</v>
      </c>
      <c r="I36673" t="s">
        <v>106588</v>
      </c>
      <c r="J36673" t="s">
        <v>106541</v>
      </c>
      <c r="K36673" t="s">
        <v>37</v>
      </c>
      <c r="L36673" t="s">
        <v>53</v>
      </c>
      <c r="M36673" t="s">
        <v>150</v>
      </c>
      <c r="N36673" t="s">
        <v>151</v>
      </c>
      <c r="O36673" t="s">
        <v>911</v>
      </c>
      <c r="P36673" s="1">
        <v>37987</v>
      </c>
      <c r="Q36673" t="s">
        <v>53</v>
      </c>
      <c r="R36673" t="s">
        <v>56</v>
      </c>
      <c r="S36673" t="s">
        <v>41</v>
      </c>
      <c r="T36673" t="s">
        <v>106529</v>
      </c>
      <c r="U36673" t="s">
        <v>106529</v>
      </c>
      <c r="V36673">
        <v>0</v>
      </c>
      <c r="W36673">
        <v>0</v>
      </c>
      <c r="X36673">
        <v>1</v>
      </c>
      <c r="Y36673">
        <v>0</v>
      </c>
      <c r="Z36673">
        <v>0</v>
      </c>
      <c r="AA36673">
        <v>0</v>
      </c>
      <c r="AB36673">
        <v>0</v>
      </c>
      <c r="AC36673">
        <v>0</v>
      </c>
      <c r="AD36673">
        <v>0</v>
      </c>
    </row>
    <row r="36674" spans="1:30" hidden="1" x14ac:dyDescent="0.3">
      <c r="A36674" t="s">
        <v>106584</v>
      </c>
      <c r="B36674" t="s">
        <v>106589</v>
      </c>
      <c r="C36674" t="s">
        <v>32</v>
      </c>
      <c r="D36674" t="s">
        <v>139</v>
      </c>
      <c r="E36674" t="s">
        <v>5609</v>
      </c>
      <c r="F36674">
        <v>100000000</v>
      </c>
      <c r="G36674" t="s">
        <v>106584</v>
      </c>
      <c r="H36674" t="s">
        <v>106587</v>
      </c>
      <c r="I36674" t="s">
        <v>106588</v>
      </c>
      <c r="J36674" t="s">
        <v>106541</v>
      </c>
      <c r="K36674" t="s">
        <v>37</v>
      </c>
      <c r="L36674" t="s">
        <v>53</v>
      </c>
      <c r="M36674" t="s">
        <v>150</v>
      </c>
      <c r="N36674" t="s">
        <v>151</v>
      </c>
      <c r="O36674" t="s">
        <v>911</v>
      </c>
      <c r="P36674" s="1">
        <v>37987</v>
      </c>
      <c r="Q36674" t="s">
        <v>53</v>
      </c>
      <c r="R36674" t="s">
        <v>56</v>
      </c>
      <c r="S36674" t="s">
        <v>41</v>
      </c>
      <c r="T36674" t="s">
        <v>106529</v>
      </c>
      <c r="U36674" t="s">
        <v>106529</v>
      </c>
      <c r="V36674">
        <v>0</v>
      </c>
      <c r="W36674">
        <v>0</v>
      </c>
      <c r="X36674">
        <v>1</v>
      </c>
      <c r="Y36674">
        <v>0</v>
      </c>
      <c r="Z36674">
        <v>0</v>
      </c>
      <c r="AA36674">
        <v>0</v>
      </c>
      <c r="AB36674">
        <v>0</v>
      </c>
      <c r="AC36674">
        <v>0</v>
      </c>
      <c r="AD36674">
        <v>0</v>
      </c>
    </row>
    <row r="36675" spans="1:30" hidden="1" x14ac:dyDescent="0.3">
      <c r="A36675" t="s">
        <v>106584</v>
      </c>
      <c r="B36675" t="s">
        <v>106590</v>
      </c>
      <c r="C36675" t="s">
        <v>32</v>
      </c>
      <c r="D36675" t="s">
        <v>33</v>
      </c>
      <c r="E36675" t="s">
        <v>56113</v>
      </c>
      <c r="F36675">
        <v>30000000</v>
      </c>
      <c r="G36675" t="s">
        <v>106584</v>
      </c>
      <c r="H36675" t="s">
        <v>106587</v>
      </c>
      <c r="I36675" t="s">
        <v>106588</v>
      </c>
      <c r="J36675" t="s">
        <v>106541</v>
      </c>
      <c r="K36675" t="s">
        <v>37</v>
      </c>
      <c r="L36675" t="s">
        <v>53</v>
      </c>
      <c r="M36675" t="s">
        <v>150</v>
      </c>
      <c r="N36675" t="s">
        <v>151</v>
      </c>
      <c r="O36675" t="s">
        <v>911</v>
      </c>
      <c r="P36675" s="1">
        <v>37987</v>
      </c>
      <c r="Q36675" t="s">
        <v>53</v>
      </c>
      <c r="R36675" t="s">
        <v>56</v>
      </c>
      <c r="S36675" t="s">
        <v>41</v>
      </c>
      <c r="T36675" t="s">
        <v>106529</v>
      </c>
      <c r="U36675" t="s">
        <v>106529</v>
      </c>
      <c r="V36675">
        <v>0</v>
      </c>
      <c r="W36675">
        <v>0</v>
      </c>
      <c r="X36675">
        <v>1</v>
      </c>
      <c r="Y36675">
        <v>0</v>
      </c>
      <c r="Z36675">
        <v>0</v>
      </c>
      <c r="AA36675">
        <v>0</v>
      </c>
      <c r="AB36675">
        <v>0</v>
      </c>
      <c r="AC36675">
        <v>0</v>
      </c>
      <c r="AD36675">
        <v>0</v>
      </c>
    </row>
    <row r="36676" spans="1:30" hidden="1" x14ac:dyDescent="0.3">
      <c r="A36676" t="s">
        <v>106584</v>
      </c>
      <c r="B36676" t="s">
        <v>106591</v>
      </c>
      <c r="C36676" t="s">
        <v>32</v>
      </c>
      <c r="E36676" t="s">
        <v>17747</v>
      </c>
      <c r="F36676">
        <v>5000000</v>
      </c>
      <c r="G36676" t="s">
        <v>106584</v>
      </c>
      <c r="H36676" t="s">
        <v>106587</v>
      </c>
      <c r="I36676" t="s">
        <v>106588</v>
      </c>
      <c r="J36676" t="s">
        <v>106541</v>
      </c>
      <c r="K36676" t="s">
        <v>37</v>
      </c>
      <c r="L36676" t="s">
        <v>53</v>
      </c>
      <c r="M36676" t="s">
        <v>150</v>
      </c>
      <c r="N36676" t="s">
        <v>151</v>
      </c>
      <c r="O36676" t="s">
        <v>911</v>
      </c>
      <c r="P36676" s="1">
        <v>37987</v>
      </c>
      <c r="Q36676" t="s">
        <v>53</v>
      </c>
      <c r="R36676" t="s">
        <v>56</v>
      </c>
      <c r="S36676" t="s">
        <v>41</v>
      </c>
      <c r="T36676" t="s">
        <v>106529</v>
      </c>
      <c r="U36676" t="s">
        <v>106529</v>
      </c>
      <c r="V36676">
        <v>0</v>
      </c>
      <c r="W36676">
        <v>0</v>
      </c>
      <c r="X36676">
        <v>1</v>
      </c>
      <c r="Y36676">
        <v>0</v>
      </c>
      <c r="Z36676">
        <v>0</v>
      </c>
      <c r="AA36676">
        <v>0</v>
      </c>
      <c r="AB36676">
        <v>0</v>
      </c>
      <c r="AC36676">
        <v>0</v>
      </c>
      <c r="AD36676">
        <v>0</v>
      </c>
    </row>
    <row r="36677" spans="1:30" hidden="1" x14ac:dyDescent="0.3">
      <c r="A36677" t="s">
        <v>106584</v>
      </c>
      <c r="B36677" t="s">
        <v>106592</v>
      </c>
      <c r="C36677" t="s">
        <v>32</v>
      </c>
      <c r="D36677" t="s">
        <v>50</v>
      </c>
      <c r="E36677" t="s">
        <v>52859</v>
      </c>
      <c r="F36677">
        <v>7000000</v>
      </c>
      <c r="G36677" t="s">
        <v>106584</v>
      </c>
      <c r="H36677" t="s">
        <v>106587</v>
      </c>
      <c r="I36677" t="s">
        <v>106588</v>
      </c>
      <c r="J36677" t="s">
        <v>106541</v>
      </c>
      <c r="K36677" t="s">
        <v>37</v>
      </c>
      <c r="L36677" t="s">
        <v>53</v>
      </c>
      <c r="M36677" t="s">
        <v>150</v>
      </c>
      <c r="N36677" t="s">
        <v>151</v>
      </c>
      <c r="O36677" t="s">
        <v>911</v>
      </c>
      <c r="P36677" s="1">
        <v>37987</v>
      </c>
      <c r="Q36677" t="s">
        <v>53</v>
      </c>
      <c r="R36677" t="s">
        <v>56</v>
      </c>
      <c r="S36677" t="s">
        <v>41</v>
      </c>
      <c r="T36677" t="s">
        <v>106529</v>
      </c>
      <c r="U36677" t="s">
        <v>106529</v>
      </c>
      <c r="V36677">
        <v>0</v>
      </c>
      <c r="W36677">
        <v>0</v>
      </c>
      <c r="X36677">
        <v>1</v>
      </c>
      <c r="Y36677">
        <v>0</v>
      </c>
      <c r="Z36677">
        <v>0</v>
      </c>
      <c r="AA36677">
        <v>0</v>
      </c>
      <c r="AB36677">
        <v>0</v>
      </c>
      <c r="AC36677">
        <v>0</v>
      </c>
      <c r="AD36677">
        <v>0</v>
      </c>
    </row>
    <row r="36678" spans="1:30" hidden="1" x14ac:dyDescent="0.3">
      <c r="A36678" t="s">
        <v>106593</v>
      </c>
      <c r="B36678" t="s">
        <v>106594</v>
      </c>
      <c r="C36678" t="s">
        <v>32</v>
      </c>
      <c r="D36678" t="s">
        <v>50</v>
      </c>
      <c r="E36678" s="1">
        <v>39450</v>
      </c>
      <c r="F36678">
        <v>20000000</v>
      </c>
      <c r="G36678" t="s">
        <v>106593</v>
      </c>
      <c r="H36678" t="s">
        <v>106595</v>
      </c>
      <c r="I36678" t="s">
        <v>106596</v>
      </c>
      <c r="J36678" t="s">
        <v>106597</v>
      </c>
      <c r="K36678" t="s">
        <v>37</v>
      </c>
      <c r="L36678" t="s">
        <v>53</v>
      </c>
      <c r="M36678" t="s">
        <v>54</v>
      </c>
      <c r="N36678" t="s">
        <v>95</v>
      </c>
      <c r="O36678" t="s">
        <v>33532</v>
      </c>
      <c r="P36678" s="1">
        <v>38353</v>
      </c>
      <c r="Q36678" t="s">
        <v>53</v>
      </c>
      <c r="R36678" t="s">
        <v>56</v>
      </c>
      <c r="S36678" t="s">
        <v>41</v>
      </c>
      <c r="T36678" t="s">
        <v>106529</v>
      </c>
      <c r="U36678" t="s">
        <v>106529</v>
      </c>
      <c r="V36678">
        <v>0</v>
      </c>
      <c r="W36678">
        <v>0</v>
      </c>
      <c r="X36678">
        <v>1</v>
      </c>
      <c r="Y36678">
        <v>0</v>
      </c>
      <c r="Z36678">
        <v>0</v>
      </c>
      <c r="AA36678">
        <v>0</v>
      </c>
      <c r="AB36678">
        <v>0</v>
      </c>
      <c r="AC36678">
        <v>0</v>
      </c>
      <c r="AD36678">
        <v>0</v>
      </c>
    </row>
    <row r="36679" spans="1:30" hidden="1" x14ac:dyDescent="0.3">
      <c r="A36679" t="s">
        <v>106598</v>
      </c>
      <c r="B36679" t="s">
        <v>106599</v>
      </c>
      <c r="C36679" t="s">
        <v>32</v>
      </c>
      <c r="E36679" s="1">
        <v>40360</v>
      </c>
      <c r="F36679">
        <v>10000000</v>
      </c>
      <c r="G36679" t="s">
        <v>106598</v>
      </c>
      <c r="H36679" t="s">
        <v>106600</v>
      </c>
      <c r="I36679" t="s">
        <v>106601</v>
      </c>
      <c r="J36679" t="s">
        <v>106602</v>
      </c>
      <c r="K36679" t="s">
        <v>37</v>
      </c>
      <c r="L36679" t="s">
        <v>53</v>
      </c>
      <c r="M36679" t="s">
        <v>62</v>
      </c>
      <c r="N36679" t="s">
        <v>63</v>
      </c>
      <c r="O36679" t="s">
        <v>20740</v>
      </c>
      <c r="Q36679" t="s">
        <v>53</v>
      </c>
      <c r="R36679" t="s">
        <v>56</v>
      </c>
      <c r="S36679" t="s">
        <v>41</v>
      </c>
      <c r="T36679" t="s">
        <v>106529</v>
      </c>
      <c r="U36679" t="s">
        <v>106529</v>
      </c>
      <c r="V36679">
        <v>0</v>
      </c>
      <c r="W36679">
        <v>0</v>
      </c>
      <c r="X36679">
        <v>1</v>
      </c>
      <c r="Y36679">
        <v>0</v>
      </c>
      <c r="Z36679">
        <v>0</v>
      </c>
      <c r="AA36679">
        <v>0</v>
      </c>
      <c r="AB36679">
        <v>0</v>
      </c>
      <c r="AC36679">
        <v>0</v>
      </c>
      <c r="AD36679">
        <v>0</v>
      </c>
    </row>
    <row r="36680" spans="1:30" hidden="1" x14ac:dyDescent="0.3">
      <c r="A36680" t="s">
        <v>106598</v>
      </c>
      <c r="B36680" t="s">
        <v>106603</v>
      </c>
      <c r="C36680" t="s">
        <v>32</v>
      </c>
      <c r="E36680" t="s">
        <v>15649</v>
      </c>
      <c r="F36680">
        <v>11500000</v>
      </c>
      <c r="G36680" t="s">
        <v>106598</v>
      </c>
      <c r="H36680" t="s">
        <v>106600</v>
      </c>
      <c r="I36680" t="s">
        <v>106601</v>
      </c>
      <c r="J36680" t="s">
        <v>106602</v>
      </c>
      <c r="K36680" t="s">
        <v>37</v>
      </c>
      <c r="L36680" t="s">
        <v>53</v>
      </c>
      <c r="M36680" t="s">
        <v>62</v>
      </c>
      <c r="N36680" t="s">
        <v>63</v>
      </c>
      <c r="O36680" t="s">
        <v>20740</v>
      </c>
      <c r="Q36680" t="s">
        <v>53</v>
      </c>
      <c r="R36680" t="s">
        <v>56</v>
      </c>
      <c r="S36680" t="s">
        <v>41</v>
      </c>
      <c r="T36680" t="s">
        <v>106529</v>
      </c>
      <c r="U36680" t="s">
        <v>106529</v>
      </c>
      <c r="V36680">
        <v>0</v>
      </c>
      <c r="W36680">
        <v>0</v>
      </c>
      <c r="X36680">
        <v>1</v>
      </c>
      <c r="Y36680">
        <v>0</v>
      </c>
      <c r="Z36680">
        <v>0</v>
      </c>
      <c r="AA36680">
        <v>0</v>
      </c>
      <c r="AB36680">
        <v>0</v>
      </c>
      <c r="AC36680">
        <v>0</v>
      </c>
      <c r="AD36680">
        <v>0</v>
      </c>
    </row>
    <row r="36681" spans="1:30" hidden="1" x14ac:dyDescent="0.3">
      <c r="A36681" t="s">
        <v>106598</v>
      </c>
      <c r="B36681" t="s">
        <v>106604</v>
      </c>
      <c r="C36681" t="s">
        <v>32</v>
      </c>
      <c r="E36681" t="s">
        <v>34094</v>
      </c>
      <c r="F36681">
        <v>6000000</v>
      </c>
      <c r="G36681" t="s">
        <v>106598</v>
      </c>
      <c r="H36681" t="s">
        <v>106600</v>
      </c>
      <c r="I36681" t="s">
        <v>106601</v>
      </c>
      <c r="J36681" t="s">
        <v>106602</v>
      </c>
      <c r="K36681" t="s">
        <v>37</v>
      </c>
      <c r="L36681" t="s">
        <v>53</v>
      </c>
      <c r="M36681" t="s">
        <v>62</v>
      </c>
      <c r="N36681" t="s">
        <v>63</v>
      </c>
      <c r="O36681" t="s">
        <v>20740</v>
      </c>
      <c r="Q36681" t="s">
        <v>53</v>
      </c>
      <c r="R36681" t="s">
        <v>56</v>
      </c>
      <c r="S36681" t="s">
        <v>41</v>
      </c>
      <c r="T36681" t="s">
        <v>106529</v>
      </c>
      <c r="U36681" t="s">
        <v>106529</v>
      </c>
      <c r="V36681">
        <v>0</v>
      </c>
      <c r="W36681">
        <v>0</v>
      </c>
      <c r="X36681">
        <v>1</v>
      </c>
      <c r="Y36681">
        <v>0</v>
      </c>
      <c r="Z36681">
        <v>0</v>
      </c>
      <c r="AA36681">
        <v>0</v>
      </c>
      <c r="AB36681">
        <v>0</v>
      </c>
      <c r="AC36681">
        <v>0</v>
      </c>
      <c r="AD36681">
        <v>0</v>
      </c>
    </row>
    <row r="36682" spans="1:30" hidden="1" x14ac:dyDescent="0.3">
      <c r="A36682" t="s">
        <v>106605</v>
      </c>
      <c r="B36682" t="s">
        <v>106606</v>
      </c>
      <c r="C36682" t="s">
        <v>32</v>
      </c>
      <c r="E36682" t="s">
        <v>6967</v>
      </c>
      <c r="F36682">
        <v>12000</v>
      </c>
      <c r="G36682" t="s">
        <v>106605</v>
      </c>
      <c r="H36682" t="s">
        <v>106607</v>
      </c>
      <c r="I36682" t="s">
        <v>106608</v>
      </c>
      <c r="J36682" t="s">
        <v>106609</v>
      </c>
      <c r="K36682" t="s">
        <v>37</v>
      </c>
      <c r="L36682" t="s">
        <v>53</v>
      </c>
      <c r="M36682" t="s">
        <v>62</v>
      </c>
      <c r="N36682" t="s">
        <v>63</v>
      </c>
      <c r="O36682" t="s">
        <v>63</v>
      </c>
      <c r="P36682" s="1">
        <v>41373</v>
      </c>
      <c r="Q36682" t="s">
        <v>53</v>
      </c>
      <c r="R36682" t="s">
        <v>56</v>
      </c>
      <c r="S36682" t="s">
        <v>41</v>
      </c>
      <c r="T36682" t="s">
        <v>106529</v>
      </c>
      <c r="U36682" t="s">
        <v>106529</v>
      </c>
      <c r="V36682">
        <v>0</v>
      </c>
      <c r="W36682">
        <v>0</v>
      </c>
      <c r="X36682">
        <v>1</v>
      </c>
      <c r="Y36682">
        <v>0</v>
      </c>
      <c r="Z36682">
        <v>0</v>
      </c>
      <c r="AA36682">
        <v>0</v>
      </c>
      <c r="AB36682">
        <v>0</v>
      </c>
      <c r="AC36682">
        <v>0</v>
      </c>
      <c r="AD36682">
        <v>0</v>
      </c>
    </row>
    <row r="36683" spans="1:30" hidden="1" x14ac:dyDescent="0.3">
      <c r="A36683" t="s">
        <v>106610</v>
      </c>
      <c r="B36683" t="s">
        <v>106611</v>
      </c>
      <c r="C36683" t="s">
        <v>32</v>
      </c>
      <c r="D36683" t="s">
        <v>33</v>
      </c>
      <c r="E36683" s="1">
        <v>39784</v>
      </c>
      <c r="F36683">
        <v>50000000</v>
      </c>
      <c r="G36683" t="s">
        <v>106610</v>
      </c>
      <c r="H36683" t="s">
        <v>106612</v>
      </c>
      <c r="I36683" t="s">
        <v>106613</v>
      </c>
      <c r="J36683" t="s">
        <v>106541</v>
      </c>
      <c r="K36683" t="s">
        <v>72</v>
      </c>
      <c r="L36683" t="s">
        <v>53</v>
      </c>
      <c r="M36683" t="s">
        <v>129</v>
      </c>
      <c r="N36683" t="s">
        <v>130</v>
      </c>
      <c r="O36683" t="s">
        <v>17304</v>
      </c>
      <c r="P36683" s="1">
        <v>31048</v>
      </c>
      <c r="Q36683" t="s">
        <v>53</v>
      </c>
      <c r="R36683" t="s">
        <v>56</v>
      </c>
      <c r="S36683" t="s">
        <v>41</v>
      </c>
      <c r="T36683" t="s">
        <v>106529</v>
      </c>
      <c r="U36683" t="s">
        <v>106529</v>
      </c>
      <c r="V36683">
        <v>0</v>
      </c>
      <c r="W36683">
        <v>0</v>
      </c>
      <c r="X36683">
        <v>1</v>
      </c>
      <c r="Y36683">
        <v>0</v>
      </c>
      <c r="Z36683">
        <v>0</v>
      </c>
      <c r="AA36683">
        <v>0</v>
      </c>
      <c r="AB36683">
        <v>0</v>
      </c>
      <c r="AC36683">
        <v>0</v>
      </c>
      <c r="AD36683">
        <v>0</v>
      </c>
    </row>
    <row r="36684" spans="1:30" hidden="1" x14ac:dyDescent="0.3">
      <c r="A36684" t="s">
        <v>106610</v>
      </c>
      <c r="B36684" t="s">
        <v>106614</v>
      </c>
      <c r="C36684" t="s">
        <v>32</v>
      </c>
      <c r="E36684" t="s">
        <v>13209</v>
      </c>
      <c r="F36684">
        <v>2600000</v>
      </c>
      <c r="G36684" t="s">
        <v>106610</v>
      </c>
      <c r="H36684" t="s">
        <v>106612</v>
      </c>
      <c r="I36684" t="s">
        <v>106613</v>
      </c>
      <c r="J36684" t="s">
        <v>106541</v>
      </c>
      <c r="K36684" t="s">
        <v>72</v>
      </c>
      <c r="L36684" t="s">
        <v>53</v>
      </c>
      <c r="M36684" t="s">
        <v>129</v>
      </c>
      <c r="N36684" t="s">
        <v>130</v>
      </c>
      <c r="O36684" t="s">
        <v>17304</v>
      </c>
      <c r="P36684" s="1">
        <v>31048</v>
      </c>
      <c r="Q36684" t="s">
        <v>53</v>
      </c>
      <c r="R36684" t="s">
        <v>56</v>
      </c>
      <c r="S36684" t="s">
        <v>41</v>
      </c>
      <c r="T36684" t="s">
        <v>106529</v>
      </c>
      <c r="U36684" t="s">
        <v>106529</v>
      </c>
      <c r="V36684">
        <v>0</v>
      </c>
      <c r="W36684">
        <v>0</v>
      </c>
      <c r="X36684">
        <v>1</v>
      </c>
      <c r="Y36684">
        <v>0</v>
      </c>
      <c r="Z36684">
        <v>0</v>
      </c>
      <c r="AA36684">
        <v>0</v>
      </c>
      <c r="AB36684">
        <v>0</v>
      </c>
      <c r="AC36684">
        <v>0</v>
      </c>
      <c r="AD36684">
        <v>0</v>
      </c>
    </row>
    <row r="36685" spans="1:30" hidden="1" x14ac:dyDescent="0.3">
      <c r="A36685" t="s">
        <v>106610</v>
      </c>
      <c r="B36685" t="s">
        <v>106615</v>
      </c>
      <c r="C36685" t="s">
        <v>32</v>
      </c>
      <c r="D36685" t="s">
        <v>50</v>
      </c>
      <c r="E36685" t="s">
        <v>814</v>
      </c>
      <c r="F36685">
        <v>9500000</v>
      </c>
      <c r="G36685" t="s">
        <v>106610</v>
      </c>
      <c r="H36685" t="s">
        <v>106612</v>
      </c>
      <c r="I36685" t="s">
        <v>106613</v>
      </c>
      <c r="J36685" t="s">
        <v>106541</v>
      </c>
      <c r="K36685" t="s">
        <v>72</v>
      </c>
      <c r="L36685" t="s">
        <v>53</v>
      </c>
      <c r="M36685" t="s">
        <v>129</v>
      </c>
      <c r="N36685" t="s">
        <v>130</v>
      </c>
      <c r="O36685" t="s">
        <v>17304</v>
      </c>
      <c r="P36685" s="1">
        <v>31048</v>
      </c>
      <c r="Q36685" t="s">
        <v>53</v>
      </c>
      <c r="R36685" t="s">
        <v>56</v>
      </c>
      <c r="S36685" t="s">
        <v>41</v>
      </c>
      <c r="T36685" t="s">
        <v>106529</v>
      </c>
      <c r="U36685" t="s">
        <v>106529</v>
      </c>
      <c r="V36685">
        <v>0</v>
      </c>
      <c r="W36685">
        <v>0</v>
      </c>
      <c r="X36685">
        <v>1</v>
      </c>
      <c r="Y36685">
        <v>0</v>
      </c>
      <c r="Z36685">
        <v>0</v>
      </c>
      <c r="AA36685">
        <v>0</v>
      </c>
      <c r="AB36685">
        <v>0</v>
      </c>
      <c r="AC36685">
        <v>0</v>
      </c>
      <c r="AD36685">
        <v>0</v>
      </c>
    </row>
    <row r="36686" spans="1:30" hidden="1" x14ac:dyDescent="0.3">
      <c r="A36686" t="s">
        <v>106610</v>
      </c>
      <c r="B36686" t="s">
        <v>106616</v>
      </c>
      <c r="C36686" t="s">
        <v>32</v>
      </c>
      <c r="E36686" t="s">
        <v>2030</v>
      </c>
      <c r="F36686">
        <v>6000000</v>
      </c>
      <c r="G36686" t="s">
        <v>106610</v>
      </c>
      <c r="H36686" t="s">
        <v>106612</v>
      </c>
      <c r="I36686" t="s">
        <v>106613</v>
      </c>
      <c r="J36686" t="s">
        <v>106541</v>
      </c>
      <c r="K36686" t="s">
        <v>72</v>
      </c>
      <c r="L36686" t="s">
        <v>53</v>
      </c>
      <c r="M36686" t="s">
        <v>129</v>
      </c>
      <c r="N36686" t="s">
        <v>130</v>
      </c>
      <c r="O36686" t="s">
        <v>17304</v>
      </c>
      <c r="P36686" s="1">
        <v>31048</v>
      </c>
      <c r="Q36686" t="s">
        <v>53</v>
      </c>
      <c r="R36686" t="s">
        <v>56</v>
      </c>
      <c r="S36686" t="s">
        <v>41</v>
      </c>
      <c r="T36686" t="s">
        <v>106529</v>
      </c>
      <c r="U36686" t="s">
        <v>106529</v>
      </c>
      <c r="V36686">
        <v>0</v>
      </c>
      <c r="W36686">
        <v>0</v>
      </c>
      <c r="X36686">
        <v>1</v>
      </c>
      <c r="Y36686">
        <v>0</v>
      </c>
      <c r="Z36686">
        <v>0</v>
      </c>
      <c r="AA36686">
        <v>0</v>
      </c>
      <c r="AB36686">
        <v>0</v>
      </c>
      <c r="AC36686">
        <v>0</v>
      </c>
      <c r="AD36686">
        <v>0</v>
      </c>
    </row>
    <row r="36687" spans="1:30" hidden="1" x14ac:dyDescent="0.3">
      <c r="A36687" t="s">
        <v>106610</v>
      </c>
      <c r="B36687" t="s">
        <v>106617</v>
      </c>
      <c r="C36687" t="s">
        <v>32</v>
      </c>
      <c r="D36687" t="s">
        <v>33</v>
      </c>
      <c r="E36687" t="s">
        <v>29047</v>
      </c>
      <c r="F36687">
        <v>7000000</v>
      </c>
      <c r="G36687" t="s">
        <v>106610</v>
      </c>
      <c r="H36687" t="s">
        <v>106612</v>
      </c>
      <c r="I36687" t="s">
        <v>106613</v>
      </c>
      <c r="J36687" t="s">
        <v>106541</v>
      </c>
      <c r="K36687" t="s">
        <v>72</v>
      </c>
      <c r="L36687" t="s">
        <v>53</v>
      </c>
      <c r="M36687" t="s">
        <v>129</v>
      </c>
      <c r="N36687" t="s">
        <v>130</v>
      </c>
      <c r="O36687" t="s">
        <v>17304</v>
      </c>
      <c r="P36687" s="1">
        <v>31048</v>
      </c>
      <c r="Q36687" t="s">
        <v>53</v>
      </c>
      <c r="R36687" t="s">
        <v>56</v>
      </c>
      <c r="S36687" t="s">
        <v>41</v>
      </c>
      <c r="T36687" t="s">
        <v>106529</v>
      </c>
      <c r="U36687" t="s">
        <v>106529</v>
      </c>
      <c r="V36687">
        <v>0</v>
      </c>
      <c r="W36687">
        <v>0</v>
      </c>
      <c r="X36687">
        <v>1</v>
      </c>
      <c r="Y36687">
        <v>0</v>
      </c>
      <c r="Z36687">
        <v>0</v>
      </c>
      <c r="AA36687">
        <v>0</v>
      </c>
      <c r="AB36687">
        <v>0</v>
      </c>
      <c r="AC36687">
        <v>0</v>
      </c>
      <c r="AD36687">
        <v>0</v>
      </c>
    </row>
    <row r="36688" spans="1:30" hidden="1" x14ac:dyDescent="0.3">
      <c r="A36688" t="s">
        <v>106610</v>
      </c>
      <c r="B36688" t="s">
        <v>106618</v>
      </c>
      <c r="C36688" t="s">
        <v>32</v>
      </c>
      <c r="E36688" s="1">
        <v>40423</v>
      </c>
      <c r="F36688">
        <v>11500000</v>
      </c>
      <c r="G36688" t="s">
        <v>106610</v>
      </c>
      <c r="H36688" t="s">
        <v>106612</v>
      </c>
      <c r="I36688" t="s">
        <v>106613</v>
      </c>
      <c r="J36688" t="s">
        <v>106541</v>
      </c>
      <c r="K36688" t="s">
        <v>72</v>
      </c>
      <c r="L36688" t="s">
        <v>53</v>
      </c>
      <c r="M36688" t="s">
        <v>129</v>
      </c>
      <c r="N36688" t="s">
        <v>130</v>
      </c>
      <c r="O36688" t="s">
        <v>17304</v>
      </c>
      <c r="P36688" s="1">
        <v>31048</v>
      </c>
      <c r="Q36688" t="s">
        <v>53</v>
      </c>
      <c r="R36688" t="s">
        <v>56</v>
      </c>
      <c r="S36688" t="s">
        <v>41</v>
      </c>
      <c r="T36688" t="s">
        <v>106529</v>
      </c>
      <c r="U36688" t="s">
        <v>106529</v>
      </c>
      <c r="V36688">
        <v>0</v>
      </c>
      <c r="W36688">
        <v>0</v>
      </c>
      <c r="X36688">
        <v>1</v>
      </c>
      <c r="Y36688">
        <v>0</v>
      </c>
      <c r="Z36688">
        <v>0</v>
      </c>
      <c r="AA36688">
        <v>0</v>
      </c>
      <c r="AB36688">
        <v>0</v>
      </c>
      <c r="AC36688">
        <v>0</v>
      </c>
      <c r="AD36688">
        <v>0</v>
      </c>
    </row>
    <row r="36689" spans="1:30" hidden="1" x14ac:dyDescent="0.3">
      <c r="A36689" t="s">
        <v>106619</v>
      </c>
      <c r="B36689" t="s">
        <v>106620</v>
      </c>
      <c r="C36689" t="s">
        <v>32</v>
      </c>
      <c r="D36689" t="s">
        <v>50</v>
      </c>
      <c r="E36689" t="s">
        <v>25005</v>
      </c>
      <c r="F36689">
        <v>5000000</v>
      </c>
      <c r="G36689" t="s">
        <v>106619</v>
      </c>
      <c r="H36689" t="s">
        <v>106621</v>
      </c>
      <c r="I36689" t="s">
        <v>106622</v>
      </c>
      <c r="J36689" t="s">
        <v>106623</v>
      </c>
      <c r="K36689" t="s">
        <v>37</v>
      </c>
      <c r="L36689" t="s">
        <v>53</v>
      </c>
      <c r="M36689" t="s">
        <v>54</v>
      </c>
      <c r="N36689" t="s">
        <v>55</v>
      </c>
      <c r="O36689" t="s">
        <v>857</v>
      </c>
      <c r="P36689" s="1">
        <v>41640</v>
      </c>
      <c r="Q36689" t="s">
        <v>53</v>
      </c>
      <c r="R36689" t="s">
        <v>56</v>
      </c>
      <c r="S36689" t="s">
        <v>41</v>
      </c>
      <c r="T36689" t="s">
        <v>106529</v>
      </c>
      <c r="U36689" t="s">
        <v>106529</v>
      </c>
      <c r="V36689">
        <v>0</v>
      </c>
      <c r="W36689">
        <v>0</v>
      </c>
      <c r="X36689">
        <v>1</v>
      </c>
      <c r="Y36689">
        <v>0</v>
      </c>
      <c r="Z36689">
        <v>0</v>
      </c>
      <c r="AA36689">
        <v>0</v>
      </c>
      <c r="AB36689">
        <v>0</v>
      </c>
      <c r="AC36689">
        <v>0</v>
      </c>
      <c r="AD36689">
        <v>0</v>
      </c>
    </row>
    <row r="36690" spans="1:30" hidden="1" x14ac:dyDescent="0.3">
      <c r="A36690" t="s">
        <v>106624</v>
      </c>
      <c r="B36690" t="s">
        <v>106625</v>
      </c>
      <c r="C36690" t="s">
        <v>32</v>
      </c>
      <c r="D36690" t="s">
        <v>33</v>
      </c>
      <c r="E36690" s="1">
        <v>39825</v>
      </c>
      <c r="F36690">
        <v>9400000</v>
      </c>
      <c r="G36690" t="s">
        <v>106624</v>
      </c>
      <c r="H36690" t="s">
        <v>106626</v>
      </c>
      <c r="I36690" t="s">
        <v>106627</v>
      </c>
      <c r="J36690" t="s">
        <v>106541</v>
      </c>
      <c r="K36690" t="s">
        <v>37</v>
      </c>
      <c r="L36690" t="s">
        <v>53</v>
      </c>
      <c r="M36690" t="s">
        <v>717</v>
      </c>
      <c r="N36690" t="s">
        <v>1430</v>
      </c>
      <c r="O36690" t="s">
        <v>1430</v>
      </c>
      <c r="P36690" s="1">
        <v>39083</v>
      </c>
      <c r="Q36690" t="s">
        <v>53</v>
      </c>
      <c r="R36690" t="s">
        <v>56</v>
      </c>
      <c r="S36690" t="s">
        <v>41</v>
      </c>
      <c r="T36690" t="s">
        <v>106529</v>
      </c>
      <c r="U36690" t="s">
        <v>106529</v>
      </c>
      <c r="V36690">
        <v>0</v>
      </c>
      <c r="W36690">
        <v>0</v>
      </c>
      <c r="X36690">
        <v>1</v>
      </c>
      <c r="Y36690">
        <v>0</v>
      </c>
      <c r="Z36690">
        <v>0</v>
      </c>
      <c r="AA36690">
        <v>0</v>
      </c>
      <c r="AB36690">
        <v>0</v>
      </c>
      <c r="AC36690">
        <v>0</v>
      </c>
      <c r="AD36690">
        <v>0</v>
      </c>
    </row>
    <row r="36691" spans="1:30" hidden="1" x14ac:dyDescent="0.3">
      <c r="A36691" t="s">
        <v>106624</v>
      </c>
      <c r="B36691" t="s">
        <v>106628</v>
      </c>
      <c r="C36691" t="s">
        <v>32</v>
      </c>
      <c r="D36691" t="s">
        <v>139</v>
      </c>
      <c r="E36691" s="1">
        <v>41433</v>
      </c>
      <c r="F36691">
        <v>20000000</v>
      </c>
      <c r="G36691" t="s">
        <v>106624</v>
      </c>
      <c r="H36691" t="s">
        <v>106626</v>
      </c>
      <c r="I36691" t="s">
        <v>106627</v>
      </c>
      <c r="J36691" t="s">
        <v>106541</v>
      </c>
      <c r="K36691" t="s">
        <v>37</v>
      </c>
      <c r="L36691" t="s">
        <v>53</v>
      </c>
      <c r="M36691" t="s">
        <v>717</v>
      </c>
      <c r="N36691" t="s">
        <v>1430</v>
      </c>
      <c r="O36691" t="s">
        <v>1430</v>
      </c>
      <c r="P36691" s="1">
        <v>39083</v>
      </c>
      <c r="Q36691" t="s">
        <v>53</v>
      </c>
      <c r="R36691" t="s">
        <v>56</v>
      </c>
      <c r="S36691" t="s">
        <v>41</v>
      </c>
      <c r="T36691" t="s">
        <v>106529</v>
      </c>
      <c r="U36691" t="s">
        <v>106529</v>
      </c>
      <c r="V36691">
        <v>0</v>
      </c>
      <c r="W36691">
        <v>0</v>
      </c>
      <c r="X36691">
        <v>1</v>
      </c>
      <c r="Y36691">
        <v>0</v>
      </c>
      <c r="Z36691">
        <v>0</v>
      </c>
      <c r="AA36691">
        <v>0</v>
      </c>
      <c r="AB36691">
        <v>0</v>
      </c>
      <c r="AC36691">
        <v>0</v>
      </c>
      <c r="AD36691">
        <v>0</v>
      </c>
    </row>
    <row r="36692" spans="1:30" hidden="1" x14ac:dyDescent="0.3">
      <c r="A36692" t="s">
        <v>106624</v>
      </c>
      <c r="B36692" t="s">
        <v>106629</v>
      </c>
      <c r="C36692" t="s">
        <v>32</v>
      </c>
      <c r="D36692" t="s">
        <v>50</v>
      </c>
      <c r="E36692" t="s">
        <v>7515</v>
      </c>
      <c r="F36692">
        <v>5000000</v>
      </c>
      <c r="G36692" t="s">
        <v>106624</v>
      </c>
      <c r="H36692" t="s">
        <v>106626</v>
      </c>
      <c r="I36692" t="s">
        <v>106627</v>
      </c>
      <c r="J36692" t="s">
        <v>106541</v>
      </c>
      <c r="K36692" t="s">
        <v>37</v>
      </c>
      <c r="L36692" t="s">
        <v>53</v>
      </c>
      <c r="M36692" t="s">
        <v>717</v>
      </c>
      <c r="N36692" t="s">
        <v>1430</v>
      </c>
      <c r="O36692" t="s">
        <v>1430</v>
      </c>
      <c r="P36692" s="1">
        <v>39083</v>
      </c>
      <c r="Q36692" t="s">
        <v>53</v>
      </c>
      <c r="R36692" t="s">
        <v>56</v>
      </c>
      <c r="S36692" t="s">
        <v>41</v>
      </c>
      <c r="T36692" t="s">
        <v>106529</v>
      </c>
      <c r="U36692" t="s">
        <v>106529</v>
      </c>
      <c r="V36692">
        <v>0</v>
      </c>
      <c r="W36692">
        <v>0</v>
      </c>
      <c r="X36692">
        <v>1</v>
      </c>
      <c r="Y36692">
        <v>0</v>
      </c>
      <c r="Z36692">
        <v>0</v>
      </c>
      <c r="AA36692">
        <v>0</v>
      </c>
      <c r="AB36692">
        <v>0</v>
      </c>
      <c r="AC36692">
        <v>0</v>
      </c>
      <c r="AD36692">
        <v>0</v>
      </c>
    </row>
    <row r="36693" spans="1:30" hidden="1" x14ac:dyDescent="0.3">
      <c r="A36693" t="s">
        <v>106630</v>
      </c>
      <c r="B36693" t="s">
        <v>106631</v>
      </c>
      <c r="C36693" t="s">
        <v>32</v>
      </c>
      <c r="D36693" t="s">
        <v>33</v>
      </c>
      <c r="E36693" s="1">
        <v>41038</v>
      </c>
      <c r="F36693">
        <v>14000000</v>
      </c>
      <c r="G36693" t="s">
        <v>106630</v>
      </c>
      <c r="H36693" t="s">
        <v>106632</v>
      </c>
      <c r="I36693" t="s">
        <v>106633</v>
      </c>
      <c r="J36693" t="s">
        <v>106634</v>
      </c>
      <c r="K36693" t="s">
        <v>37</v>
      </c>
      <c r="L36693" t="s">
        <v>53</v>
      </c>
      <c r="M36693" t="s">
        <v>123</v>
      </c>
      <c r="N36693" t="s">
        <v>923</v>
      </c>
      <c r="O36693" t="s">
        <v>923</v>
      </c>
      <c r="Q36693" t="s">
        <v>53</v>
      </c>
      <c r="R36693" t="s">
        <v>56</v>
      </c>
      <c r="S36693" t="s">
        <v>41</v>
      </c>
      <c r="T36693" t="s">
        <v>106529</v>
      </c>
      <c r="U36693" t="s">
        <v>106529</v>
      </c>
      <c r="V36693">
        <v>0</v>
      </c>
      <c r="W36693">
        <v>0</v>
      </c>
      <c r="X36693">
        <v>1</v>
      </c>
      <c r="Y36693">
        <v>0</v>
      </c>
      <c r="Z36693">
        <v>0</v>
      </c>
      <c r="AA36693">
        <v>0</v>
      </c>
      <c r="AB36693">
        <v>0</v>
      </c>
      <c r="AC36693">
        <v>0</v>
      </c>
      <c r="AD36693">
        <v>0</v>
      </c>
    </row>
    <row r="36694" spans="1:30" hidden="1" x14ac:dyDescent="0.3">
      <c r="A36694" t="s">
        <v>106630</v>
      </c>
      <c r="B36694" t="s">
        <v>106635</v>
      </c>
      <c r="C36694" t="s">
        <v>32</v>
      </c>
      <c r="E36694" t="s">
        <v>20926</v>
      </c>
      <c r="F36694">
        <v>5000001</v>
      </c>
      <c r="G36694" t="s">
        <v>106630</v>
      </c>
      <c r="H36694" t="s">
        <v>106632</v>
      </c>
      <c r="I36694" t="s">
        <v>106633</v>
      </c>
      <c r="J36694" t="s">
        <v>106634</v>
      </c>
      <c r="K36694" t="s">
        <v>37</v>
      </c>
      <c r="L36694" t="s">
        <v>53</v>
      </c>
      <c r="M36694" t="s">
        <v>123</v>
      </c>
      <c r="N36694" t="s">
        <v>923</v>
      </c>
      <c r="O36694" t="s">
        <v>923</v>
      </c>
      <c r="Q36694" t="s">
        <v>53</v>
      </c>
      <c r="R36694" t="s">
        <v>56</v>
      </c>
      <c r="S36694" t="s">
        <v>41</v>
      </c>
      <c r="T36694" t="s">
        <v>106529</v>
      </c>
      <c r="U36694" t="s">
        <v>106529</v>
      </c>
      <c r="V36694">
        <v>0</v>
      </c>
      <c r="W36694">
        <v>0</v>
      </c>
      <c r="X36694">
        <v>1</v>
      </c>
      <c r="Y36694">
        <v>0</v>
      </c>
      <c r="Z36694">
        <v>0</v>
      </c>
      <c r="AA36694">
        <v>0</v>
      </c>
      <c r="AB36694">
        <v>0</v>
      </c>
      <c r="AC36694">
        <v>0</v>
      </c>
      <c r="AD36694">
        <v>0</v>
      </c>
    </row>
    <row r="36695" spans="1:30" hidden="1" x14ac:dyDescent="0.3">
      <c r="A36695" t="s">
        <v>106630</v>
      </c>
      <c r="B36695" t="s">
        <v>106636</v>
      </c>
      <c r="C36695" t="s">
        <v>32</v>
      </c>
      <c r="D36695" t="s">
        <v>50</v>
      </c>
      <c r="E36695" s="1">
        <v>40554</v>
      </c>
      <c r="F36695">
        <v>6500000</v>
      </c>
      <c r="G36695" t="s">
        <v>106630</v>
      </c>
      <c r="H36695" t="s">
        <v>106632</v>
      </c>
      <c r="I36695" t="s">
        <v>106633</v>
      </c>
      <c r="J36695" t="s">
        <v>106634</v>
      </c>
      <c r="K36695" t="s">
        <v>37</v>
      </c>
      <c r="L36695" t="s">
        <v>53</v>
      </c>
      <c r="M36695" t="s">
        <v>123</v>
      </c>
      <c r="N36695" t="s">
        <v>923</v>
      </c>
      <c r="O36695" t="s">
        <v>923</v>
      </c>
      <c r="Q36695" t="s">
        <v>53</v>
      </c>
      <c r="R36695" t="s">
        <v>56</v>
      </c>
      <c r="S36695" t="s">
        <v>41</v>
      </c>
      <c r="T36695" t="s">
        <v>106529</v>
      </c>
      <c r="U36695" t="s">
        <v>106529</v>
      </c>
      <c r="V36695">
        <v>0</v>
      </c>
      <c r="W36695">
        <v>0</v>
      </c>
      <c r="X36695">
        <v>1</v>
      </c>
      <c r="Y36695">
        <v>0</v>
      </c>
      <c r="Z36695">
        <v>0</v>
      </c>
      <c r="AA36695">
        <v>0</v>
      </c>
      <c r="AB36695">
        <v>0</v>
      </c>
      <c r="AC36695">
        <v>0</v>
      </c>
      <c r="AD36695">
        <v>0</v>
      </c>
    </row>
    <row r="36696" spans="1:30" hidden="1" x14ac:dyDescent="0.3">
      <c r="A36696" t="s">
        <v>106637</v>
      </c>
      <c r="B36696" t="s">
        <v>106638</v>
      </c>
      <c r="C36696" t="s">
        <v>32</v>
      </c>
      <c r="E36696" s="1">
        <v>40454</v>
      </c>
      <c r="F36696">
        <v>232500</v>
      </c>
      <c r="G36696" t="s">
        <v>106637</v>
      </c>
      <c r="H36696" t="s">
        <v>106639</v>
      </c>
      <c r="I36696" t="s">
        <v>106640</v>
      </c>
      <c r="J36696" t="s">
        <v>106641</v>
      </c>
      <c r="K36696" t="s">
        <v>37</v>
      </c>
      <c r="L36696" t="s">
        <v>53</v>
      </c>
      <c r="M36696" t="s">
        <v>54</v>
      </c>
      <c r="N36696" t="s">
        <v>2394</v>
      </c>
      <c r="O36696" t="s">
        <v>106642</v>
      </c>
      <c r="P36696" s="1">
        <v>39083</v>
      </c>
      <c r="Q36696" t="s">
        <v>53</v>
      </c>
      <c r="R36696" t="s">
        <v>56</v>
      </c>
      <c r="S36696" t="s">
        <v>41</v>
      </c>
      <c r="T36696" t="s">
        <v>106529</v>
      </c>
      <c r="U36696" t="s">
        <v>106529</v>
      </c>
      <c r="V36696">
        <v>0</v>
      </c>
      <c r="W36696">
        <v>0</v>
      </c>
      <c r="X36696">
        <v>1</v>
      </c>
      <c r="Y36696">
        <v>0</v>
      </c>
      <c r="Z36696">
        <v>0</v>
      </c>
      <c r="AA36696">
        <v>0</v>
      </c>
      <c r="AB36696">
        <v>0</v>
      </c>
      <c r="AC36696">
        <v>0</v>
      </c>
      <c r="AD36696">
        <v>0</v>
      </c>
    </row>
    <row r="36697" spans="1:30" hidden="1" x14ac:dyDescent="0.3">
      <c r="A36697" t="s">
        <v>106637</v>
      </c>
      <c r="B36697" t="s">
        <v>106643</v>
      </c>
      <c r="C36697" t="s">
        <v>32</v>
      </c>
      <c r="E36697" t="s">
        <v>2111</v>
      </c>
      <c r="F36697">
        <v>500000</v>
      </c>
      <c r="G36697" t="s">
        <v>106637</v>
      </c>
      <c r="H36697" t="s">
        <v>106639</v>
      </c>
      <c r="I36697" t="s">
        <v>106640</v>
      </c>
      <c r="J36697" t="s">
        <v>106641</v>
      </c>
      <c r="K36697" t="s">
        <v>37</v>
      </c>
      <c r="L36697" t="s">
        <v>53</v>
      </c>
      <c r="M36697" t="s">
        <v>54</v>
      </c>
      <c r="N36697" t="s">
        <v>2394</v>
      </c>
      <c r="O36697" t="s">
        <v>106642</v>
      </c>
      <c r="P36697" s="1">
        <v>39083</v>
      </c>
      <c r="Q36697" t="s">
        <v>53</v>
      </c>
      <c r="R36697" t="s">
        <v>56</v>
      </c>
      <c r="S36697" t="s">
        <v>41</v>
      </c>
      <c r="T36697" t="s">
        <v>106529</v>
      </c>
      <c r="U36697" t="s">
        <v>106529</v>
      </c>
      <c r="V36697">
        <v>0</v>
      </c>
      <c r="W36697">
        <v>0</v>
      </c>
      <c r="X36697">
        <v>1</v>
      </c>
      <c r="Y36697">
        <v>0</v>
      </c>
      <c r="Z36697">
        <v>0</v>
      </c>
      <c r="AA36697">
        <v>0</v>
      </c>
      <c r="AB36697">
        <v>0</v>
      </c>
      <c r="AC36697">
        <v>0</v>
      </c>
      <c r="AD36697">
        <v>0</v>
      </c>
    </row>
    <row r="36698" spans="1:30" hidden="1" x14ac:dyDescent="0.3">
      <c r="A36698" t="s">
        <v>106637</v>
      </c>
      <c r="B36698" t="s">
        <v>106644</v>
      </c>
      <c r="C36698" t="s">
        <v>32</v>
      </c>
      <c r="E36698" s="1">
        <v>40613</v>
      </c>
      <c r="F36698">
        <v>100000</v>
      </c>
      <c r="G36698" t="s">
        <v>106637</v>
      </c>
      <c r="H36698" t="s">
        <v>106639</v>
      </c>
      <c r="I36698" t="s">
        <v>106640</v>
      </c>
      <c r="J36698" t="s">
        <v>106641</v>
      </c>
      <c r="K36698" t="s">
        <v>37</v>
      </c>
      <c r="L36698" t="s">
        <v>53</v>
      </c>
      <c r="M36698" t="s">
        <v>54</v>
      </c>
      <c r="N36698" t="s">
        <v>2394</v>
      </c>
      <c r="O36698" t="s">
        <v>106642</v>
      </c>
      <c r="P36698" s="1">
        <v>39083</v>
      </c>
      <c r="Q36698" t="s">
        <v>53</v>
      </c>
      <c r="R36698" t="s">
        <v>56</v>
      </c>
      <c r="S36698" t="s">
        <v>41</v>
      </c>
      <c r="T36698" t="s">
        <v>106529</v>
      </c>
      <c r="U36698" t="s">
        <v>106529</v>
      </c>
      <c r="V36698">
        <v>0</v>
      </c>
      <c r="W36698">
        <v>0</v>
      </c>
      <c r="X36698">
        <v>1</v>
      </c>
      <c r="Y36698">
        <v>0</v>
      </c>
      <c r="Z36698">
        <v>0</v>
      </c>
      <c r="AA36698">
        <v>0</v>
      </c>
      <c r="AB36698">
        <v>0</v>
      </c>
      <c r="AC36698">
        <v>0</v>
      </c>
      <c r="AD36698">
        <v>0</v>
      </c>
    </row>
    <row r="36699" spans="1:30" hidden="1" x14ac:dyDescent="0.3">
      <c r="A36699" t="s">
        <v>106645</v>
      </c>
      <c r="B36699" t="s">
        <v>106646</v>
      </c>
      <c r="C36699" t="s">
        <v>32</v>
      </c>
      <c r="D36699" t="s">
        <v>50</v>
      </c>
      <c r="E36699" s="1">
        <v>38512</v>
      </c>
      <c r="F36699">
        <v>6500000</v>
      </c>
      <c r="G36699" t="s">
        <v>106645</v>
      </c>
      <c r="H36699" t="s">
        <v>106647</v>
      </c>
      <c r="I36699" t="s">
        <v>106648</v>
      </c>
      <c r="J36699" t="s">
        <v>106534</v>
      </c>
      <c r="K36699" t="s">
        <v>72</v>
      </c>
      <c r="L36699" t="s">
        <v>53</v>
      </c>
      <c r="M36699" t="s">
        <v>123</v>
      </c>
      <c r="N36699" t="s">
        <v>923</v>
      </c>
      <c r="O36699" t="s">
        <v>923</v>
      </c>
      <c r="P36699" s="1">
        <v>37622</v>
      </c>
      <c r="Q36699" t="s">
        <v>53</v>
      </c>
      <c r="R36699" t="s">
        <v>56</v>
      </c>
      <c r="S36699" t="s">
        <v>41</v>
      </c>
      <c r="T36699" t="s">
        <v>106529</v>
      </c>
      <c r="U36699" t="s">
        <v>106529</v>
      </c>
      <c r="V36699">
        <v>0</v>
      </c>
      <c r="W36699">
        <v>0</v>
      </c>
      <c r="X36699">
        <v>1</v>
      </c>
      <c r="Y36699">
        <v>0</v>
      </c>
      <c r="Z36699">
        <v>0</v>
      </c>
      <c r="AA36699">
        <v>0</v>
      </c>
      <c r="AB36699">
        <v>0</v>
      </c>
      <c r="AC36699">
        <v>0</v>
      </c>
      <c r="AD36699">
        <v>0</v>
      </c>
    </row>
    <row r="36700" spans="1:30" hidden="1" x14ac:dyDescent="0.3">
      <c r="A36700" t="s">
        <v>106645</v>
      </c>
      <c r="B36700" t="s">
        <v>106649</v>
      </c>
      <c r="C36700" t="s">
        <v>32</v>
      </c>
      <c r="D36700" t="s">
        <v>50</v>
      </c>
      <c r="E36700" s="1">
        <v>39692</v>
      </c>
      <c r="F36700">
        <v>8500000</v>
      </c>
      <c r="G36700" t="s">
        <v>106645</v>
      </c>
      <c r="H36700" t="s">
        <v>106647</v>
      </c>
      <c r="I36700" t="s">
        <v>106648</v>
      </c>
      <c r="J36700" t="s">
        <v>106534</v>
      </c>
      <c r="K36700" t="s">
        <v>72</v>
      </c>
      <c r="L36700" t="s">
        <v>53</v>
      </c>
      <c r="M36700" t="s">
        <v>123</v>
      </c>
      <c r="N36700" t="s">
        <v>923</v>
      </c>
      <c r="O36700" t="s">
        <v>923</v>
      </c>
      <c r="P36700" s="1">
        <v>37622</v>
      </c>
      <c r="Q36700" t="s">
        <v>53</v>
      </c>
      <c r="R36700" t="s">
        <v>56</v>
      </c>
      <c r="S36700" t="s">
        <v>41</v>
      </c>
      <c r="T36700" t="s">
        <v>106529</v>
      </c>
      <c r="U36700" t="s">
        <v>106529</v>
      </c>
      <c r="V36700">
        <v>0</v>
      </c>
      <c r="W36700">
        <v>0</v>
      </c>
      <c r="X36700">
        <v>1</v>
      </c>
      <c r="Y36700">
        <v>0</v>
      </c>
      <c r="Z36700">
        <v>0</v>
      </c>
      <c r="AA36700">
        <v>0</v>
      </c>
      <c r="AB36700">
        <v>0</v>
      </c>
      <c r="AC36700">
        <v>0</v>
      </c>
      <c r="AD36700">
        <v>0</v>
      </c>
    </row>
    <row r="36701" spans="1:30" hidden="1" x14ac:dyDescent="0.3">
      <c r="A36701" t="s">
        <v>106645</v>
      </c>
      <c r="B36701" t="s">
        <v>106650</v>
      </c>
      <c r="C36701" t="s">
        <v>32</v>
      </c>
      <c r="E36701" t="s">
        <v>13908</v>
      </c>
      <c r="F36701">
        <v>10000000</v>
      </c>
      <c r="G36701" t="s">
        <v>106645</v>
      </c>
      <c r="H36701" t="s">
        <v>106647</v>
      </c>
      <c r="I36701" t="s">
        <v>106648</v>
      </c>
      <c r="J36701" t="s">
        <v>106534</v>
      </c>
      <c r="K36701" t="s">
        <v>72</v>
      </c>
      <c r="L36701" t="s">
        <v>53</v>
      </c>
      <c r="M36701" t="s">
        <v>123</v>
      </c>
      <c r="N36701" t="s">
        <v>923</v>
      </c>
      <c r="O36701" t="s">
        <v>923</v>
      </c>
      <c r="P36701" s="1">
        <v>37622</v>
      </c>
      <c r="Q36701" t="s">
        <v>53</v>
      </c>
      <c r="R36701" t="s">
        <v>56</v>
      </c>
      <c r="S36701" t="s">
        <v>41</v>
      </c>
      <c r="T36701" t="s">
        <v>106529</v>
      </c>
      <c r="U36701" t="s">
        <v>106529</v>
      </c>
      <c r="V36701">
        <v>0</v>
      </c>
      <c r="W36701">
        <v>0</v>
      </c>
      <c r="X36701">
        <v>1</v>
      </c>
      <c r="Y36701">
        <v>0</v>
      </c>
      <c r="Z36701">
        <v>0</v>
      </c>
      <c r="AA36701">
        <v>0</v>
      </c>
      <c r="AB36701">
        <v>0</v>
      </c>
      <c r="AC36701">
        <v>0</v>
      </c>
      <c r="AD36701">
        <v>0</v>
      </c>
    </row>
    <row r="36702" spans="1:30" hidden="1" x14ac:dyDescent="0.3">
      <c r="A36702" t="s">
        <v>106645</v>
      </c>
      <c r="B36702" t="s">
        <v>106651</v>
      </c>
      <c r="C36702" t="s">
        <v>32</v>
      </c>
      <c r="D36702" t="s">
        <v>139</v>
      </c>
      <c r="E36702" t="s">
        <v>9779</v>
      </c>
      <c r="F36702">
        <v>17500000</v>
      </c>
      <c r="G36702" t="s">
        <v>106645</v>
      </c>
      <c r="H36702" t="s">
        <v>106647</v>
      </c>
      <c r="I36702" t="s">
        <v>106648</v>
      </c>
      <c r="J36702" t="s">
        <v>106534</v>
      </c>
      <c r="K36702" t="s">
        <v>72</v>
      </c>
      <c r="L36702" t="s">
        <v>53</v>
      </c>
      <c r="M36702" t="s">
        <v>123</v>
      </c>
      <c r="N36702" t="s">
        <v>923</v>
      </c>
      <c r="O36702" t="s">
        <v>923</v>
      </c>
      <c r="P36702" s="1">
        <v>37622</v>
      </c>
      <c r="Q36702" t="s">
        <v>53</v>
      </c>
      <c r="R36702" t="s">
        <v>56</v>
      </c>
      <c r="S36702" t="s">
        <v>41</v>
      </c>
      <c r="T36702" t="s">
        <v>106529</v>
      </c>
      <c r="U36702" t="s">
        <v>106529</v>
      </c>
      <c r="V36702">
        <v>0</v>
      </c>
      <c r="W36702">
        <v>0</v>
      </c>
      <c r="X36702">
        <v>1</v>
      </c>
      <c r="Y36702">
        <v>0</v>
      </c>
      <c r="Z36702">
        <v>0</v>
      </c>
      <c r="AA36702">
        <v>0</v>
      </c>
      <c r="AB36702">
        <v>0</v>
      </c>
      <c r="AC36702">
        <v>0</v>
      </c>
      <c r="AD36702">
        <v>0</v>
      </c>
    </row>
    <row r="36703" spans="1:30" hidden="1" x14ac:dyDescent="0.3">
      <c r="A36703" t="s">
        <v>106652</v>
      </c>
      <c r="B36703" t="s">
        <v>106653</v>
      </c>
      <c r="C36703" t="s">
        <v>32</v>
      </c>
      <c r="D36703" t="s">
        <v>33</v>
      </c>
      <c r="E36703" t="s">
        <v>4845</v>
      </c>
      <c r="F36703">
        <v>34500000</v>
      </c>
      <c r="G36703" t="s">
        <v>106652</v>
      </c>
      <c r="H36703" t="s">
        <v>106654</v>
      </c>
      <c r="I36703" t="s">
        <v>106655</v>
      </c>
      <c r="J36703" t="s">
        <v>106656</v>
      </c>
      <c r="K36703" t="s">
        <v>37</v>
      </c>
      <c r="L36703" t="s">
        <v>53</v>
      </c>
      <c r="M36703" t="s">
        <v>150</v>
      </c>
      <c r="N36703" t="s">
        <v>151</v>
      </c>
      <c r="O36703" t="s">
        <v>807</v>
      </c>
      <c r="P36703" s="1">
        <v>39083</v>
      </c>
      <c r="Q36703" t="s">
        <v>53</v>
      </c>
      <c r="R36703" t="s">
        <v>56</v>
      </c>
      <c r="S36703" t="s">
        <v>41</v>
      </c>
      <c r="T36703" t="s">
        <v>106529</v>
      </c>
      <c r="U36703" t="s">
        <v>106529</v>
      </c>
      <c r="V36703">
        <v>0</v>
      </c>
      <c r="W36703">
        <v>0</v>
      </c>
      <c r="X36703">
        <v>1</v>
      </c>
      <c r="Y36703">
        <v>0</v>
      </c>
      <c r="Z36703">
        <v>0</v>
      </c>
      <c r="AA36703">
        <v>0</v>
      </c>
      <c r="AB36703">
        <v>0</v>
      </c>
      <c r="AC36703">
        <v>0</v>
      </c>
      <c r="AD36703">
        <v>0</v>
      </c>
    </row>
    <row r="36704" spans="1:30" hidden="1" x14ac:dyDescent="0.3">
      <c r="A36704" t="s">
        <v>106652</v>
      </c>
      <c r="B36704" t="s">
        <v>106657</v>
      </c>
      <c r="C36704" t="s">
        <v>32</v>
      </c>
      <c r="E36704" t="s">
        <v>432</v>
      </c>
      <c r="F36704">
        <v>55000000</v>
      </c>
      <c r="G36704" t="s">
        <v>106652</v>
      </c>
      <c r="H36704" t="s">
        <v>106654</v>
      </c>
      <c r="I36704" t="s">
        <v>106655</v>
      </c>
      <c r="J36704" t="s">
        <v>106656</v>
      </c>
      <c r="K36704" t="s">
        <v>37</v>
      </c>
      <c r="L36704" t="s">
        <v>53</v>
      </c>
      <c r="M36704" t="s">
        <v>150</v>
      </c>
      <c r="N36704" t="s">
        <v>151</v>
      </c>
      <c r="O36704" t="s">
        <v>807</v>
      </c>
      <c r="P36704" s="1">
        <v>39083</v>
      </c>
      <c r="Q36704" t="s">
        <v>53</v>
      </c>
      <c r="R36704" t="s">
        <v>56</v>
      </c>
      <c r="S36704" t="s">
        <v>41</v>
      </c>
      <c r="T36704" t="s">
        <v>106529</v>
      </c>
      <c r="U36704" t="s">
        <v>106529</v>
      </c>
      <c r="V36704">
        <v>0</v>
      </c>
      <c r="W36704">
        <v>0</v>
      </c>
      <c r="X36704">
        <v>1</v>
      </c>
      <c r="Y36704">
        <v>0</v>
      </c>
      <c r="Z36704">
        <v>0</v>
      </c>
      <c r="AA36704">
        <v>0</v>
      </c>
      <c r="AB36704">
        <v>0</v>
      </c>
      <c r="AC36704">
        <v>0</v>
      </c>
      <c r="AD36704">
        <v>0</v>
      </c>
    </row>
    <row r="36705" spans="1:30" hidden="1" x14ac:dyDescent="0.3">
      <c r="A36705" t="s">
        <v>106658</v>
      </c>
      <c r="B36705" t="s">
        <v>106659</v>
      </c>
      <c r="C36705" t="s">
        <v>32</v>
      </c>
      <c r="E36705" s="1">
        <v>40549</v>
      </c>
      <c r="F36705">
        <v>1689000</v>
      </c>
      <c r="G36705" t="s">
        <v>106658</v>
      </c>
      <c r="H36705" t="s">
        <v>106660</v>
      </c>
      <c r="I36705" t="s">
        <v>106661</v>
      </c>
      <c r="J36705" t="s">
        <v>106662</v>
      </c>
      <c r="K36705" t="s">
        <v>37</v>
      </c>
      <c r="L36705" t="s">
        <v>53</v>
      </c>
      <c r="M36705" t="s">
        <v>123</v>
      </c>
      <c r="N36705" t="s">
        <v>5676</v>
      </c>
      <c r="O36705" t="s">
        <v>5676</v>
      </c>
      <c r="P36705" s="1">
        <v>39448</v>
      </c>
      <c r="Q36705" t="s">
        <v>53</v>
      </c>
      <c r="R36705" t="s">
        <v>56</v>
      </c>
      <c r="S36705" t="s">
        <v>41</v>
      </c>
      <c r="T36705" t="s">
        <v>106529</v>
      </c>
      <c r="U36705" t="s">
        <v>106529</v>
      </c>
      <c r="V36705">
        <v>0</v>
      </c>
      <c r="W36705">
        <v>0</v>
      </c>
      <c r="X36705">
        <v>1</v>
      </c>
      <c r="Y36705">
        <v>0</v>
      </c>
      <c r="Z36705">
        <v>0</v>
      </c>
      <c r="AA36705">
        <v>0</v>
      </c>
      <c r="AB36705">
        <v>0</v>
      </c>
      <c r="AC36705">
        <v>0</v>
      </c>
      <c r="AD36705">
        <v>0</v>
      </c>
    </row>
    <row r="36706" spans="1:30" hidden="1" x14ac:dyDescent="0.3">
      <c r="A36706" t="s">
        <v>106658</v>
      </c>
      <c r="B36706" t="s">
        <v>106663</v>
      </c>
      <c r="C36706" t="s">
        <v>32</v>
      </c>
      <c r="E36706" s="1">
        <v>39939</v>
      </c>
      <c r="F36706">
        <v>1514000</v>
      </c>
      <c r="G36706" t="s">
        <v>106658</v>
      </c>
      <c r="H36706" t="s">
        <v>106660</v>
      </c>
      <c r="I36706" t="s">
        <v>106661</v>
      </c>
      <c r="J36706" t="s">
        <v>106662</v>
      </c>
      <c r="K36706" t="s">
        <v>37</v>
      </c>
      <c r="L36706" t="s">
        <v>53</v>
      </c>
      <c r="M36706" t="s">
        <v>123</v>
      </c>
      <c r="N36706" t="s">
        <v>5676</v>
      </c>
      <c r="O36706" t="s">
        <v>5676</v>
      </c>
      <c r="P36706" s="1">
        <v>39448</v>
      </c>
      <c r="Q36706" t="s">
        <v>53</v>
      </c>
      <c r="R36706" t="s">
        <v>56</v>
      </c>
      <c r="S36706" t="s">
        <v>41</v>
      </c>
      <c r="T36706" t="s">
        <v>106529</v>
      </c>
      <c r="U36706" t="s">
        <v>106529</v>
      </c>
      <c r="V36706">
        <v>0</v>
      </c>
      <c r="W36706">
        <v>0</v>
      </c>
      <c r="X36706">
        <v>1</v>
      </c>
      <c r="Y36706">
        <v>0</v>
      </c>
      <c r="Z36706">
        <v>0</v>
      </c>
      <c r="AA36706">
        <v>0</v>
      </c>
      <c r="AB36706">
        <v>0</v>
      </c>
      <c r="AC36706">
        <v>0</v>
      </c>
      <c r="AD36706">
        <v>0</v>
      </c>
    </row>
    <row r="36707" spans="1:30" hidden="1" x14ac:dyDescent="0.3">
      <c r="A36707" t="s">
        <v>106664</v>
      </c>
      <c r="B36707" t="s">
        <v>106665</v>
      </c>
      <c r="C36707" t="s">
        <v>32</v>
      </c>
      <c r="D36707" t="s">
        <v>50</v>
      </c>
      <c r="E36707" t="s">
        <v>6065</v>
      </c>
      <c r="F36707">
        <v>5000000</v>
      </c>
      <c r="G36707" t="s">
        <v>106664</v>
      </c>
      <c r="H36707" t="s">
        <v>106666</v>
      </c>
      <c r="I36707" t="s">
        <v>106667</v>
      </c>
      <c r="J36707" t="s">
        <v>106541</v>
      </c>
      <c r="K36707" t="s">
        <v>37</v>
      </c>
      <c r="L36707" t="s">
        <v>53</v>
      </c>
      <c r="M36707" t="s">
        <v>54</v>
      </c>
      <c r="N36707" t="s">
        <v>95</v>
      </c>
      <c r="O36707" t="s">
        <v>21593</v>
      </c>
      <c r="P36707" s="1">
        <v>36526</v>
      </c>
      <c r="Q36707" t="s">
        <v>53</v>
      </c>
      <c r="R36707" t="s">
        <v>56</v>
      </c>
      <c r="S36707" t="s">
        <v>41</v>
      </c>
      <c r="T36707" t="s">
        <v>106529</v>
      </c>
      <c r="U36707" t="s">
        <v>106529</v>
      </c>
      <c r="V36707">
        <v>0</v>
      </c>
      <c r="W36707">
        <v>0</v>
      </c>
      <c r="X36707">
        <v>1</v>
      </c>
      <c r="Y36707">
        <v>0</v>
      </c>
      <c r="Z36707">
        <v>0</v>
      </c>
      <c r="AA36707">
        <v>0</v>
      </c>
      <c r="AB36707">
        <v>0</v>
      </c>
      <c r="AC36707">
        <v>0</v>
      </c>
      <c r="AD36707">
        <v>0</v>
      </c>
    </row>
    <row r="36708" spans="1:30" hidden="1" x14ac:dyDescent="0.3">
      <c r="A36708" t="s">
        <v>106664</v>
      </c>
      <c r="B36708" t="s">
        <v>106668</v>
      </c>
      <c r="C36708" t="s">
        <v>32</v>
      </c>
      <c r="E36708" s="1">
        <v>40909</v>
      </c>
      <c r="F36708">
        <v>1000000</v>
      </c>
      <c r="G36708" t="s">
        <v>106664</v>
      </c>
      <c r="H36708" t="s">
        <v>106666</v>
      </c>
      <c r="I36708" t="s">
        <v>106667</v>
      </c>
      <c r="J36708" t="s">
        <v>106541</v>
      </c>
      <c r="K36708" t="s">
        <v>37</v>
      </c>
      <c r="L36708" t="s">
        <v>53</v>
      </c>
      <c r="M36708" t="s">
        <v>54</v>
      </c>
      <c r="N36708" t="s">
        <v>95</v>
      </c>
      <c r="O36708" t="s">
        <v>21593</v>
      </c>
      <c r="P36708" s="1">
        <v>36526</v>
      </c>
      <c r="Q36708" t="s">
        <v>53</v>
      </c>
      <c r="R36708" t="s">
        <v>56</v>
      </c>
      <c r="S36708" t="s">
        <v>41</v>
      </c>
      <c r="T36708" t="s">
        <v>106529</v>
      </c>
      <c r="U36708" t="s">
        <v>106529</v>
      </c>
      <c r="V36708">
        <v>0</v>
      </c>
      <c r="W36708">
        <v>0</v>
      </c>
      <c r="X36708">
        <v>1</v>
      </c>
      <c r="Y36708">
        <v>0</v>
      </c>
      <c r="Z36708">
        <v>0</v>
      </c>
      <c r="AA36708">
        <v>0</v>
      </c>
      <c r="AB36708">
        <v>0</v>
      </c>
      <c r="AC36708">
        <v>0</v>
      </c>
      <c r="AD36708">
        <v>0</v>
      </c>
    </row>
    <row r="36709" spans="1:30" hidden="1" x14ac:dyDescent="0.3">
      <c r="A36709" t="s">
        <v>106669</v>
      </c>
      <c r="B36709" t="s">
        <v>106670</v>
      </c>
      <c r="C36709" t="s">
        <v>32</v>
      </c>
      <c r="E36709" t="s">
        <v>15513</v>
      </c>
      <c r="F36709">
        <v>14000000</v>
      </c>
      <c r="G36709" t="s">
        <v>106669</v>
      </c>
      <c r="H36709" t="s">
        <v>106671</v>
      </c>
      <c r="I36709" t="s">
        <v>106672</v>
      </c>
      <c r="J36709" t="s">
        <v>106673</v>
      </c>
      <c r="K36709" t="s">
        <v>37</v>
      </c>
      <c r="L36709" t="s">
        <v>53</v>
      </c>
      <c r="M36709" t="s">
        <v>1025</v>
      </c>
      <c r="N36709" t="s">
        <v>1026</v>
      </c>
      <c r="O36709" t="s">
        <v>27772</v>
      </c>
      <c r="Q36709" t="s">
        <v>53</v>
      </c>
      <c r="R36709" t="s">
        <v>56</v>
      </c>
      <c r="S36709" t="s">
        <v>41</v>
      </c>
      <c r="T36709" t="s">
        <v>106529</v>
      </c>
      <c r="U36709" t="s">
        <v>106529</v>
      </c>
      <c r="V36709">
        <v>0</v>
      </c>
      <c r="W36709">
        <v>0</v>
      </c>
      <c r="X36709">
        <v>1</v>
      </c>
      <c r="Y36709">
        <v>0</v>
      </c>
      <c r="Z36709">
        <v>0</v>
      </c>
      <c r="AA36709">
        <v>0</v>
      </c>
      <c r="AB36709">
        <v>0</v>
      </c>
      <c r="AC36709">
        <v>0</v>
      </c>
      <c r="AD36709">
        <v>0</v>
      </c>
    </row>
    <row r="36710" spans="1:30" hidden="1" x14ac:dyDescent="0.3">
      <c r="A36710" t="s">
        <v>106674</v>
      </c>
      <c r="B36710" t="s">
        <v>106675</v>
      </c>
      <c r="C36710" t="s">
        <v>32</v>
      </c>
      <c r="E36710" t="s">
        <v>11786</v>
      </c>
      <c r="F36710">
        <v>60000000</v>
      </c>
      <c r="G36710" t="s">
        <v>106674</v>
      </c>
      <c r="H36710" t="s">
        <v>106676</v>
      </c>
      <c r="I36710" t="s">
        <v>106677</v>
      </c>
      <c r="J36710" t="s">
        <v>106678</v>
      </c>
      <c r="K36710" t="s">
        <v>72</v>
      </c>
      <c r="L36710" t="s">
        <v>53</v>
      </c>
      <c r="M36710" t="s">
        <v>54</v>
      </c>
      <c r="N36710" t="s">
        <v>4801</v>
      </c>
      <c r="O36710" t="s">
        <v>21748</v>
      </c>
      <c r="Q36710" t="s">
        <v>53</v>
      </c>
      <c r="R36710" t="s">
        <v>56</v>
      </c>
      <c r="S36710" t="s">
        <v>41</v>
      </c>
      <c r="T36710" t="s">
        <v>106529</v>
      </c>
      <c r="U36710" t="s">
        <v>106529</v>
      </c>
      <c r="V36710">
        <v>0</v>
      </c>
      <c r="W36710">
        <v>0</v>
      </c>
      <c r="X36710">
        <v>1</v>
      </c>
      <c r="Y36710">
        <v>0</v>
      </c>
      <c r="Z36710">
        <v>0</v>
      </c>
      <c r="AA36710">
        <v>0</v>
      </c>
      <c r="AB36710">
        <v>0</v>
      </c>
      <c r="AC36710">
        <v>0</v>
      </c>
      <c r="AD36710">
        <v>0</v>
      </c>
    </row>
    <row r="36711" spans="1:30" hidden="1" x14ac:dyDescent="0.3">
      <c r="A36711" t="s">
        <v>106679</v>
      </c>
      <c r="B36711" t="s">
        <v>106680</v>
      </c>
      <c r="C36711" t="s">
        <v>32</v>
      </c>
      <c r="E36711" s="1">
        <v>41061</v>
      </c>
      <c r="F36711">
        <v>994000</v>
      </c>
      <c r="G36711" t="s">
        <v>106679</v>
      </c>
      <c r="H36711" t="s">
        <v>106681</v>
      </c>
      <c r="I36711" t="s">
        <v>106682</v>
      </c>
      <c r="J36711" t="s">
        <v>106683</v>
      </c>
      <c r="K36711" t="s">
        <v>37</v>
      </c>
      <c r="L36711" t="s">
        <v>53</v>
      </c>
      <c r="M36711" t="s">
        <v>643</v>
      </c>
      <c r="N36711" t="s">
        <v>644</v>
      </c>
      <c r="O36711" t="s">
        <v>644</v>
      </c>
      <c r="P36711" s="1">
        <v>39817</v>
      </c>
      <c r="Q36711" t="s">
        <v>53</v>
      </c>
      <c r="R36711" t="s">
        <v>56</v>
      </c>
      <c r="S36711" t="s">
        <v>41</v>
      </c>
      <c r="T36711" t="s">
        <v>106529</v>
      </c>
      <c r="U36711" t="s">
        <v>106529</v>
      </c>
      <c r="V36711">
        <v>0</v>
      </c>
      <c r="W36711">
        <v>0</v>
      </c>
      <c r="X36711">
        <v>1</v>
      </c>
      <c r="Y36711">
        <v>0</v>
      </c>
      <c r="Z36711">
        <v>0</v>
      </c>
      <c r="AA36711">
        <v>0</v>
      </c>
      <c r="AB36711">
        <v>0</v>
      </c>
      <c r="AC36711">
        <v>0</v>
      </c>
      <c r="AD36711">
        <v>0</v>
      </c>
    </row>
    <row r="36712" spans="1:30" hidden="1" x14ac:dyDescent="0.3">
      <c r="A36712" t="s">
        <v>106684</v>
      </c>
      <c r="B36712" t="s">
        <v>106685</v>
      </c>
      <c r="C36712" t="s">
        <v>32</v>
      </c>
      <c r="E36712" t="s">
        <v>2305</v>
      </c>
      <c r="F36712">
        <v>614775</v>
      </c>
      <c r="G36712" t="s">
        <v>106684</v>
      </c>
      <c r="H36712" t="s">
        <v>106686</v>
      </c>
      <c r="I36712" t="s">
        <v>106687</v>
      </c>
      <c r="J36712" t="s">
        <v>106688</v>
      </c>
      <c r="K36712" t="s">
        <v>37</v>
      </c>
      <c r="L36712" t="s">
        <v>53</v>
      </c>
      <c r="M36712" t="s">
        <v>123</v>
      </c>
      <c r="N36712" t="s">
        <v>5676</v>
      </c>
      <c r="O36712" t="s">
        <v>5676</v>
      </c>
      <c r="P36712" s="1">
        <v>39825</v>
      </c>
      <c r="Q36712" t="s">
        <v>53</v>
      </c>
      <c r="R36712" t="s">
        <v>56</v>
      </c>
      <c r="S36712" t="s">
        <v>41</v>
      </c>
      <c r="T36712" t="s">
        <v>106529</v>
      </c>
      <c r="U36712" t="s">
        <v>106529</v>
      </c>
      <c r="V36712">
        <v>0</v>
      </c>
      <c r="W36712">
        <v>0</v>
      </c>
      <c r="X36712">
        <v>1</v>
      </c>
      <c r="Y36712">
        <v>0</v>
      </c>
      <c r="Z36712">
        <v>0</v>
      </c>
      <c r="AA36712">
        <v>0</v>
      </c>
      <c r="AB36712">
        <v>0</v>
      </c>
      <c r="AC36712">
        <v>0</v>
      </c>
      <c r="AD36712">
        <v>0</v>
      </c>
    </row>
    <row r="36713" spans="1:30" hidden="1" x14ac:dyDescent="0.3">
      <c r="A36713" t="s">
        <v>106689</v>
      </c>
      <c r="B36713" t="s">
        <v>106690</v>
      </c>
      <c r="C36713" t="s">
        <v>32</v>
      </c>
      <c r="E36713" s="1">
        <v>40915</v>
      </c>
      <c r="F36713">
        <v>920000</v>
      </c>
      <c r="G36713" t="s">
        <v>106689</v>
      </c>
      <c r="H36713" t="s">
        <v>106691</v>
      </c>
      <c r="I36713" t="s">
        <v>106692</v>
      </c>
      <c r="J36713" t="s">
        <v>106693</v>
      </c>
      <c r="K36713" t="s">
        <v>37</v>
      </c>
      <c r="L36713" t="s">
        <v>53</v>
      </c>
      <c r="M36713" t="s">
        <v>54</v>
      </c>
      <c r="N36713" t="s">
        <v>95</v>
      </c>
      <c r="O36713" t="s">
        <v>1719</v>
      </c>
      <c r="P36713" s="1">
        <v>40544</v>
      </c>
      <c r="Q36713" t="s">
        <v>53</v>
      </c>
      <c r="R36713" t="s">
        <v>56</v>
      </c>
      <c r="S36713" t="s">
        <v>41</v>
      </c>
      <c r="T36713" t="s">
        <v>106529</v>
      </c>
      <c r="U36713" t="s">
        <v>106529</v>
      </c>
      <c r="V36713">
        <v>0</v>
      </c>
      <c r="W36713">
        <v>0</v>
      </c>
      <c r="X36713">
        <v>1</v>
      </c>
      <c r="Y36713">
        <v>0</v>
      </c>
      <c r="Z36713">
        <v>0</v>
      </c>
      <c r="AA36713">
        <v>0</v>
      </c>
      <c r="AB36713">
        <v>0</v>
      </c>
      <c r="AC36713">
        <v>0</v>
      </c>
      <c r="AD36713">
        <v>0</v>
      </c>
    </row>
    <row r="36714" spans="1:30" hidden="1" x14ac:dyDescent="0.3">
      <c r="A36714" t="s">
        <v>106689</v>
      </c>
      <c r="B36714" t="s">
        <v>106694</v>
      </c>
      <c r="C36714" t="s">
        <v>32</v>
      </c>
      <c r="E36714" t="s">
        <v>10836</v>
      </c>
      <c r="F36714">
        <v>6477005</v>
      </c>
      <c r="G36714" t="s">
        <v>106689</v>
      </c>
      <c r="H36714" t="s">
        <v>106691</v>
      </c>
      <c r="I36714" t="s">
        <v>106692</v>
      </c>
      <c r="J36714" t="s">
        <v>106693</v>
      </c>
      <c r="K36714" t="s">
        <v>37</v>
      </c>
      <c r="L36714" t="s">
        <v>53</v>
      </c>
      <c r="M36714" t="s">
        <v>54</v>
      </c>
      <c r="N36714" t="s">
        <v>95</v>
      </c>
      <c r="O36714" t="s">
        <v>1719</v>
      </c>
      <c r="P36714" s="1">
        <v>40544</v>
      </c>
      <c r="Q36714" t="s">
        <v>53</v>
      </c>
      <c r="R36714" t="s">
        <v>56</v>
      </c>
      <c r="S36714" t="s">
        <v>41</v>
      </c>
      <c r="T36714" t="s">
        <v>106529</v>
      </c>
      <c r="U36714" t="s">
        <v>106529</v>
      </c>
      <c r="V36714">
        <v>0</v>
      </c>
      <c r="W36714">
        <v>0</v>
      </c>
      <c r="X36714">
        <v>1</v>
      </c>
      <c r="Y36714">
        <v>0</v>
      </c>
      <c r="Z36714">
        <v>0</v>
      </c>
      <c r="AA36714">
        <v>0</v>
      </c>
      <c r="AB36714">
        <v>0</v>
      </c>
      <c r="AC36714">
        <v>0</v>
      </c>
      <c r="AD36714">
        <v>0</v>
      </c>
    </row>
    <row r="36715" spans="1:30" hidden="1" x14ac:dyDescent="0.3">
      <c r="A36715" t="s">
        <v>106689</v>
      </c>
      <c r="B36715" t="s">
        <v>106695</v>
      </c>
      <c r="C36715" t="s">
        <v>32</v>
      </c>
      <c r="D36715" t="s">
        <v>50</v>
      </c>
      <c r="E36715" t="s">
        <v>15067</v>
      </c>
      <c r="F36715">
        <v>2500000</v>
      </c>
      <c r="G36715" t="s">
        <v>106689</v>
      </c>
      <c r="H36715" t="s">
        <v>106691</v>
      </c>
      <c r="I36715" t="s">
        <v>106692</v>
      </c>
      <c r="J36715" t="s">
        <v>106693</v>
      </c>
      <c r="K36715" t="s">
        <v>37</v>
      </c>
      <c r="L36715" t="s">
        <v>53</v>
      </c>
      <c r="M36715" t="s">
        <v>54</v>
      </c>
      <c r="N36715" t="s">
        <v>95</v>
      </c>
      <c r="O36715" t="s">
        <v>1719</v>
      </c>
      <c r="P36715" s="1">
        <v>40544</v>
      </c>
      <c r="Q36715" t="s">
        <v>53</v>
      </c>
      <c r="R36715" t="s">
        <v>56</v>
      </c>
      <c r="S36715" t="s">
        <v>41</v>
      </c>
      <c r="T36715" t="s">
        <v>106529</v>
      </c>
      <c r="U36715" t="s">
        <v>106529</v>
      </c>
      <c r="V36715">
        <v>0</v>
      </c>
      <c r="W36715">
        <v>0</v>
      </c>
      <c r="X36715">
        <v>1</v>
      </c>
      <c r="Y36715">
        <v>0</v>
      </c>
      <c r="Z36715">
        <v>0</v>
      </c>
      <c r="AA36715">
        <v>0</v>
      </c>
      <c r="AB36715">
        <v>0</v>
      </c>
      <c r="AC36715">
        <v>0</v>
      </c>
      <c r="AD36715">
        <v>0</v>
      </c>
    </row>
    <row r="36716" spans="1:30" hidden="1" x14ac:dyDescent="0.3">
      <c r="A36716" t="s">
        <v>106689</v>
      </c>
      <c r="B36716" t="s">
        <v>106696</v>
      </c>
      <c r="C36716" t="s">
        <v>32</v>
      </c>
      <c r="D36716" t="s">
        <v>33</v>
      </c>
      <c r="E36716" t="s">
        <v>25310</v>
      </c>
      <c r="F36716">
        <v>15000000</v>
      </c>
      <c r="G36716" t="s">
        <v>106689</v>
      </c>
      <c r="H36716" t="s">
        <v>106691</v>
      </c>
      <c r="I36716" t="s">
        <v>106692</v>
      </c>
      <c r="J36716" t="s">
        <v>106693</v>
      </c>
      <c r="K36716" t="s">
        <v>37</v>
      </c>
      <c r="L36716" t="s">
        <v>53</v>
      </c>
      <c r="M36716" t="s">
        <v>54</v>
      </c>
      <c r="N36716" t="s">
        <v>95</v>
      </c>
      <c r="O36716" t="s">
        <v>1719</v>
      </c>
      <c r="P36716" s="1">
        <v>40544</v>
      </c>
      <c r="Q36716" t="s">
        <v>53</v>
      </c>
      <c r="R36716" t="s">
        <v>56</v>
      </c>
      <c r="S36716" t="s">
        <v>41</v>
      </c>
      <c r="T36716" t="s">
        <v>106529</v>
      </c>
      <c r="U36716" t="s">
        <v>106529</v>
      </c>
      <c r="V36716">
        <v>0</v>
      </c>
      <c r="W36716">
        <v>0</v>
      </c>
      <c r="X36716">
        <v>1</v>
      </c>
      <c r="Y36716">
        <v>0</v>
      </c>
      <c r="Z36716">
        <v>0</v>
      </c>
      <c r="AA36716">
        <v>0</v>
      </c>
      <c r="AB36716">
        <v>0</v>
      </c>
      <c r="AC36716">
        <v>0</v>
      </c>
      <c r="AD36716">
        <v>0</v>
      </c>
    </row>
    <row r="36717" spans="1:30" hidden="1" x14ac:dyDescent="0.3">
      <c r="A36717" t="s">
        <v>106697</v>
      </c>
      <c r="B36717" t="s">
        <v>106698</v>
      </c>
      <c r="C36717" t="s">
        <v>32</v>
      </c>
      <c r="D36717" t="s">
        <v>50</v>
      </c>
      <c r="E36717" s="1">
        <v>40603</v>
      </c>
      <c r="F36717">
        <v>6077370</v>
      </c>
      <c r="G36717" t="s">
        <v>106697</v>
      </c>
      <c r="H36717" t="s">
        <v>106699</v>
      </c>
      <c r="I36717" t="s">
        <v>106700</v>
      </c>
      <c r="J36717" t="s">
        <v>106701</v>
      </c>
      <c r="K36717" t="s">
        <v>72</v>
      </c>
      <c r="L36717" t="s">
        <v>53</v>
      </c>
      <c r="M36717" t="s">
        <v>5663</v>
      </c>
      <c r="N36717" t="s">
        <v>5664</v>
      </c>
      <c r="O36717" t="s">
        <v>5665</v>
      </c>
      <c r="Q36717" t="s">
        <v>53</v>
      </c>
      <c r="R36717" t="s">
        <v>56</v>
      </c>
      <c r="S36717" t="s">
        <v>41</v>
      </c>
      <c r="T36717" t="s">
        <v>106529</v>
      </c>
      <c r="U36717" t="s">
        <v>106529</v>
      </c>
      <c r="V36717">
        <v>0</v>
      </c>
      <c r="W36717">
        <v>0</v>
      </c>
      <c r="X36717">
        <v>1</v>
      </c>
      <c r="Y36717">
        <v>0</v>
      </c>
      <c r="Z36717">
        <v>0</v>
      </c>
      <c r="AA36717">
        <v>0</v>
      </c>
      <c r="AB36717">
        <v>0</v>
      </c>
      <c r="AC36717">
        <v>0</v>
      </c>
      <c r="AD36717">
        <v>0</v>
      </c>
    </row>
    <row r="36718" spans="1:30" hidden="1" x14ac:dyDescent="0.3">
      <c r="A36718" t="s">
        <v>106702</v>
      </c>
      <c r="B36718" t="s">
        <v>106703</v>
      </c>
      <c r="C36718" t="s">
        <v>32</v>
      </c>
      <c r="D36718" t="s">
        <v>33</v>
      </c>
      <c r="E36718" t="s">
        <v>14004</v>
      </c>
      <c r="F36718">
        <v>7000000</v>
      </c>
      <c r="G36718" t="s">
        <v>106702</v>
      </c>
      <c r="H36718" t="s">
        <v>106704</v>
      </c>
      <c r="I36718" t="s">
        <v>106705</v>
      </c>
      <c r="J36718" t="s">
        <v>106706</v>
      </c>
      <c r="K36718" t="s">
        <v>37</v>
      </c>
      <c r="L36718" t="s">
        <v>53</v>
      </c>
      <c r="M36718" t="s">
        <v>54</v>
      </c>
      <c r="N36718" t="s">
        <v>95</v>
      </c>
      <c r="O36718" t="s">
        <v>12036</v>
      </c>
      <c r="P36718" s="1">
        <v>39083</v>
      </c>
      <c r="Q36718" t="s">
        <v>53</v>
      </c>
      <c r="R36718" t="s">
        <v>56</v>
      </c>
      <c r="S36718" t="s">
        <v>41</v>
      </c>
      <c r="T36718" t="s">
        <v>106529</v>
      </c>
      <c r="U36718" t="s">
        <v>106529</v>
      </c>
      <c r="V36718">
        <v>0</v>
      </c>
      <c r="W36718">
        <v>0</v>
      </c>
      <c r="X36718">
        <v>1</v>
      </c>
      <c r="Y36718">
        <v>0</v>
      </c>
      <c r="Z36718">
        <v>0</v>
      </c>
      <c r="AA36718">
        <v>0</v>
      </c>
      <c r="AB36718">
        <v>0</v>
      </c>
      <c r="AC36718">
        <v>0</v>
      </c>
      <c r="AD36718">
        <v>0</v>
      </c>
    </row>
    <row r="36719" spans="1:30" hidden="1" x14ac:dyDescent="0.3">
      <c r="A36719" t="s">
        <v>106707</v>
      </c>
      <c r="B36719" t="s">
        <v>106708</v>
      </c>
      <c r="C36719" t="s">
        <v>32</v>
      </c>
      <c r="D36719" t="s">
        <v>322</v>
      </c>
      <c r="E36719" t="s">
        <v>17915</v>
      </c>
      <c r="F36719">
        <v>60000000</v>
      </c>
      <c r="G36719" t="s">
        <v>106707</v>
      </c>
      <c r="H36719" t="s">
        <v>106709</v>
      </c>
      <c r="I36719" t="s">
        <v>106710</v>
      </c>
      <c r="J36719" t="s">
        <v>106711</v>
      </c>
      <c r="K36719" t="s">
        <v>168</v>
      </c>
      <c r="L36719" t="s">
        <v>53</v>
      </c>
      <c r="M36719" t="s">
        <v>54</v>
      </c>
      <c r="N36719" t="s">
        <v>95</v>
      </c>
      <c r="O36719" t="s">
        <v>96</v>
      </c>
      <c r="P36719" s="1">
        <v>39083</v>
      </c>
      <c r="Q36719" t="s">
        <v>53</v>
      </c>
      <c r="R36719" t="s">
        <v>56</v>
      </c>
      <c r="S36719" t="s">
        <v>41</v>
      </c>
      <c r="T36719" t="s">
        <v>106529</v>
      </c>
      <c r="U36719" t="s">
        <v>106529</v>
      </c>
      <c r="V36719">
        <v>0</v>
      </c>
      <c r="W36719">
        <v>0</v>
      </c>
      <c r="X36719">
        <v>1</v>
      </c>
      <c r="Y36719">
        <v>0</v>
      </c>
      <c r="Z36719">
        <v>0</v>
      </c>
      <c r="AA36719">
        <v>0</v>
      </c>
      <c r="AB36719">
        <v>0</v>
      </c>
      <c r="AC36719">
        <v>0</v>
      </c>
      <c r="AD36719">
        <v>0</v>
      </c>
    </row>
    <row r="36720" spans="1:30" hidden="1" x14ac:dyDescent="0.3">
      <c r="A36720" t="s">
        <v>106707</v>
      </c>
      <c r="B36720" t="s">
        <v>106712</v>
      </c>
      <c r="C36720" t="s">
        <v>32</v>
      </c>
      <c r="D36720" t="s">
        <v>33</v>
      </c>
      <c r="E36720" t="s">
        <v>36583</v>
      </c>
      <c r="F36720">
        <v>18000000</v>
      </c>
      <c r="G36720" t="s">
        <v>106707</v>
      </c>
      <c r="H36720" t="s">
        <v>106709</v>
      </c>
      <c r="I36720" t="s">
        <v>106710</v>
      </c>
      <c r="J36720" t="s">
        <v>106711</v>
      </c>
      <c r="K36720" t="s">
        <v>168</v>
      </c>
      <c r="L36720" t="s">
        <v>53</v>
      </c>
      <c r="M36720" t="s">
        <v>54</v>
      </c>
      <c r="N36720" t="s">
        <v>95</v>
      </c>
      <c r="O36720" t="s">
        <v>96</v>
      </c>
      <c r="P36720" s="1">
        <v>39083</v>
      </c>
      <c r="Q36720" t="s">
        <v>53</v>
      </c>
      <c r="R36720" t="s">
        <v>56</v>
      </c>
      <c r="S36720" t="s">
        <v>41</v>
      </c>
      <c r="T36720" t="s">
        <v>106529</v>
      </c>
      <c r="U36720" t="s">
        <v>106529</v>
      </c>
      <c r="V36720">
        <v>0</v>
      </c>
      <c r="W36720">
        <v>0</v>
      </c>
      <c r="X36720">
        <v>1</v>
      </c>
      <c r="Y36720">
        <v>0</v>
      </c>
      <c r="Z36720">
        <v>0</v>
      </c>
      <c r="AA36720">
        <v>0</v>
      </c>
      <c r="AB36720">
        <v>0</v>
      </c>
      <c r="AC36720">
        <v>0</v>
      </c>
      <c r="AD36720">
        <v>0</v>
      </c>
    </row>
    <row r="36721" spans="1:30" hidden="1" x14ac:dyDescent="0.3">
      <c r="A36721" t="s">
        <v>106707</v>
      </c>
      <c r="B36721" t="s">
        <v>106713</v>
      </c>
      <c r="C36721" t="s">
        <v>32</v>
      </c>
      <c r="D36721" t="s">
        <v>50</v>
      </c>
      <c r="E36721" t="s">
        <v>25965</v>
      </c>
      <c r="F36721">
        <v>12000000</v>
      </c>
      <c r="G36721" t="s">
        <v>106707</v>
      </c>
      <c r="H36721" t="s">
        <v>106709</v>
      </c>
      <c r="I36721" t="s">
        <v>106710</v>
      </c>
      <c r="J36721" t="s">
        <v>106711</v>
      </c>
      <c r="K36721" t="s">
        <v>168</v>
      </c>
      <c r="L36721" t="s">
        <v>53</v>
      </c>
      <c r="M36721" t="s">
        <v>54</v>
      </c>
      <c r="N36721" t="s">
        <v>95</v>
      </c>
      <c r="O36721" t="s">
        <v>96</v>
      </c>
      <c r="P36721" s="1">
        <v>39083</v>
      </c>
      <c r="Q36721" t="s">
        <v>53</v>
      </c>
      <c r="R36721" t="s">
        <v>56</v>
      </c>
      <c r="S36721" t="s">
        <v>41</v>
      </c>
      <c r="T36721" t="s">
        <v>106529</v>
      </c>
      <c r="U36721" t="s">
        <v>106529</v>
      </c>
      <c r="V36721">
        <v>0</v>
      </c>
      <c r="W36721">
        <v>0</v>
      </c>
      <c r="X36721">
        <v>1</v>
      </c>
      <c r="Y36721">
        <v>0</v>
      </c>
      <c r="Z36721">
        <v>0</v>
      </c>
      <c r="AA36721">
        <v>0</v>
      </c>
      <c r="AB36721">
        <v>0</v>
      </c>
      <c r="AC36721">
        <v>0</v>
      </c>
      <c r="AD36721">
        <v>0</v>
      </c>
    </row>
    <row r="36722" spans="1:30" hidden="1" x14ac:dyDescent="0.3">
      <c r="A36722" t="s">
        <v>106707</v>
      </c>
      <c r="B36722" t="s">
        <v>106714</v>
      </c>
      <c r="C36722" t="s">
        <v>32</v>
      </c>
      <c r="D36722" t="s">
        <v>139</v>
      </c>
      <c r="E36722" t="s">
        <v>1963</v>
      </c>
      <c r="F36722">
        <v>55000000</v>
      </c>
      <c r="G36722" t="s">
        <v>106707</v>
      </c>
      <c r="H36722" t="s">
        <v>106709</v>
      </c>
      <c r="I36722" t="s">
        <v>106710</v>
      </c>
      <c r="J36722" t="s">
        <v>106711</v>
      </c>
      <c r="K36722" t="s">
        <v>168</v>
      </c>
      <c r="L36722" t="s">
        <v>53</v>
      </c>
      <c r="M36722" t="s">
        <v>54</v>
      </c>
      <c r="N36722" t="s">
        <v>95</v>
      </c>
      <c r="O36722" t="s">
        <v>96</v>
      </c>
      <c r="P36722" s="1">
        <v>39083</v>
      </c>
      <c r="Q36722" t="s">
        <v>53</v>
      </c>
      <c r="R36722" t="s">
        <v>56</v>
      </c>
      <c r="S36722" t="s">
        <v>41</v>
      </c>
      <c r="T36722" t="s">
        <v>106529</v>
      </c>
      <c r="U36722" t="s">
        <v>106529</v>
      </c>
      <c r="V36722">
        <v>0</v>
      </c>
      <c r="W36722">
        <v>0</v>
      </c>
      <c r="X36722">
        <v>1</v>
      </c>
      <c r="Y36722">
        <v>0</v>
      </c>
      <c r="Z36722">
        <v>0</v>
      </c>
      <c r="AA36722">
        <v>0</v>
      </c>
      <c r="AB36722">
        <v>0</v>
      </c>
      <c r="AC36722">
        <v>0</v>
      </c>
      <c r="AD36722">
        <v>0</v>
      </c>
    </row>
    <row r="36723" spans="1:30" hidden="1" x14ac:dyDescent="0.3">
      <c r="A36723" t="s">
        <v>106715</v>
      </c>
      <c r="B36723" t="s">
        <v>106716</v>
      </c>
      <c r="C36723" t="s">
        <v>32</v>
      </c>
      <c r="D36723" t="s">
        <v>33</v>
      </c>
      <c r="E36723" s="1">
        <v>40881</v>
      </c>
      <c r="F36723">
        <v>4200000</v>
      </c>
      <c r="G36723" t="s">
        <v>106715</v>
      </c>
      <c r="H36723" t="s">
        <v>106717</v>
      </c>
      <c r="I36723" t="s">
        <v>106718</v>
      </c>
      <c r="J36723" t="s">
        <v>106719</v>
      </c>
      <c r="K36723" t="s">
        <v>109</v>
      </c>
      <c r="L36723" t="s">
        <v>53</v>
      </c>
      <c r="M36723" t="s">
        <v>54</v>
      </c>
      <c r="N36723" t="s">
        <v>95</v>
      </c>
      <c r="O36723" t="s">
        <v>96</v>
      </c>
      <c r="P36723" s="1">
        <v>40544</v>
      </c>
      <c r="Q36723" t="s">
        <v>53</v>
      </c>
      <c r="R36723" t="s">
        <v>56</v>
      </c>
      <c r="S36723" t="s">
        <v>41</v>
      </c>
      <c r="T36723" t="s">
        <v>106529</v>
      </c>
      <c r="U36723" t="s">
        <v>106529</v>
      </c>
      <c r="V36723">
        <v>0</v>
      </c>
      <c r="W36723">
        <v>0</v>
      </c>
      <c r="X36723">
        <v>1</v>
      </c>
      <c r="Y36723">
        <v>0</v>
      </c>
      <c r="Z36723">
        <v>0</v>
      </c>
      <c r="AA36723">
        <v>0</v>
      </c>
      <c r="AB36723">
        <v>0</v>
      </c>
      <c r="AC36723">
        <v>0</v>
      </c>
      <c r="AD36723">
        <v>0</v>
      </c>
    </row>
    <row r="36724" spans="1:30" hidden="1" x14ac:dyDescent="0.3">
      <c r="A36724" t="s">
        <v>106720</v>
      </c>
      <c r="B36724" t="s">
        <v>106721</v>
      </c>
      <c r="C36724" t="s">
        <v>32</v>
      </c>
      <c r="D36724" t="s">
        <v>50</v>
      </c>
      <c r="E36724" t="s">
        <v>282</v>
      </c>
      <c r="F36724">
        <v>5800000</v>
      </c>
      <c r="G36724" t="s">
        <v>106720</v>
      </c>
      <c r="H36724" t="s">
        <v>106722</v>
      </c>
      <c r="I36724" t="s">
        <v>106723</v>
      </c>
      <c r="J36724" t="s">
        <v>106529</v>
      </c>
      <c r="K36724" t="s">
        <v>37</v>
      </c>
      <c r="L36724" t="s">
        <v>53</v>
      </c>
      <c r="M36724" t="s">
        <v>54</v>
      </c>
      <c r="N36724" t="s">
        <v>95</v>
      </c>
      <c r="O36724" t="s">
        <v>1313</v>
      </c>
      <c r="P36724" s="1">
        <v>40544</v>
      </c>
      <c r="Q36724" t="s">
        <v>53</v>
      </c>
      <c r="R36724" t="s">
        <v>56</v>
      </c>
      <c r="S36724" t="s">
        <v>41</v>
      </c>
      <c r="T36724" t="s">
        <v>106529</v>
      </c>
      <c r="U36724" t="s">
        <v>106529</v>
      </c>
      <c r="V36724">
        <v>0</v>
      </c>
      <c r="W36724">
        <v>0</v>
      </c>
      <c r="X36724">
        <v>1</v>
      </c>
      <c r="Y36724">
        <v>0</v>
      </c>
      <c r="Z36724">
        <v>0</v>
      </c>
      <c r="AA36724">
        <v>0</v>
      </c>
      <c r="AB36724">
        <v>0</v>
      </c>
      <c r="AC36724">
        <v>0</v>
      </c>
      <c r="AD36724">
        <v>0</v>
      </c>
    </row>
    <row r="36725" spans="1:30" hidden="1" x14ac:dyDescent="0.3">
      <c r="A36725" t="s">
        <v>106724</v>
      </c>
      <c r="B36725" t="s">
        <v>106725</v>
      </c>
      <c r="C36725" t="s">
        <v>32</v>
      </c>
      <c r="E36725" s="1">
        <v>41063</v>
      </c>
      <c r="F36725">
        <v>20000000</v>
      </c>
      <c r="G36725" t="s">
        <v>106724</v>
      </c>
      <c r="H36725" t="s">
        <v>106726</v>
      </c>
      <c r="I36725" t="s">
        <v>106727</v>
      </c>
      <c r="J36725" t="s">
        <v>106541</v>
      </c>
      <c r="K36725" t="s">
        <v>72</v>
      </c>
      <c r="L36725" t="s">
        <v>53</v>
      </c>
      <c r="M36725" t="s">
        <v>54</v>
      </c>
      <c r="N36725" t="s">
        <v>95</v>
      </c>
      <c r="O36725" t="s">
        <v>616</v>
      </c>
      <c r="P36725" s="1">
        <v>39094</v>
      </c>
      <c r="Q36725" t="s">
        <v>53</v>
      </c>
      <c r="R36725" t="s">
        <v>56</v>
      </c>
      <c r="S36725" t="s">
        <v>41</v>
      </c>
      <c r="T36725" t="s">
        <v>106529</v>
      </c>
      <c r="U36725" t="s">
        <v>106529</v>
      </c>
      <c r="V36725">
        <v>0</v>
      </c>
      <c r="W36725">
        <v>0</v>
      </c>
      <c r="X36725">
        <v>1</v>
      </c>
      <c r="Y36725">
        <v>0</v>
      </c>
      <c r="Z36725">
        <v>0</v>
      </c>
      <c r="AA36725">
        <v>0</v>
      </c>
      <c r="AB36725">
        <v>0</v>
      </c>
      <c r="AC36725">
        <v>0</v>
      </c>
      <c r="AD36725">
        <v>0</v>
      </c>
    </row>
    <row r="36726" spans="1:30" hidden="1" x14ac:dyDescent="0.3">
      <c r="A36726" t="s">
        <v>106724</v>
      </c>
      <c r="B36726" t="s">
        <v>106728</v>
      </c>
      <c r="C36726" t="s">
        <v>32</v>
      </c>
      <c r="D36726" t="s">
        <v>50</v>
      </c>
      <c r="E36726" s="1">
        <v>39819</v>
      </c>
      <c r="F36726">
        <v>5500000</v>
      </c>
      <c r="G36726" t="s">
        <v>106724</v>
      </c>
      <c r="H36726" t="s">
        <v>106726</v>
      </c>
      <c r="I36726" t="s">
        <v>106727</v>
      </c>
      <c r="J36726" t="s">
        <v>106541</v>
      </c>
      <c r="K36726" t="s">
        <v>72</v>
      </c>
      <c r="L36726" t="s">
        <v>53</v>
      </c>
      <c r="M36726" t="s">
        <v>54</v>
      </c>
      <c r="N36726" t="s">
        <v>95</v>
      </c>
      <c r="O36726" t="s">
        <v>616</v>
      </c>
      <c r="P36726" s="1">
        <v>39094</v>
      </c>
      <c r="Q36726" t="s">
        <v>53</v>
      </c>
      <c r="R36726" t="s">
        <v>56</v>
      </c>
      <c r="S36726" t="s">
        <v>41</v>
      </c>
      <c r="T36726" t="s">
        <v>106529</v>
      </c>
      <c r="U36726" t="s">
        <v>106529</v>
      </c>
      <c r="V36726">
        <v>0</v>
      </c>
      <c r="W36726">
        <v>0</v>
      </c>
      <c r="X36726">
        <v>1</v>
      </c>
      <c r="Y36726">
        <v>0</v>
      </c>
      <c r="Z36726">
        <v>0</v>
      </c>
      <c r="AA36726">
        <v>0</v>
      </c>
      <c r="AB36726">
        <v>0</v>
      </c>
      <c r="AC36726">
        <v>0</v>
      </c>
      <c r="AD36726">
        <v>0</v>
      </c>
    </row>
    <row r="36727" spans="1:30" hidden="1" x14ac:dyDescent="0.3">
      <c r="A36727" t="s">
        <v>106729</v>
      </c>
      <c r="B36727" t="s">
        <v>106730</v>
      </c>
      <c r="C36727" t="s">
        <v>32</v>
      </c>
      <c r="E36727" t="s">
        <v>1049</v>
      </c>
      <c r="F36727">
        <v>30000000</v>
      </c>
      <c r="G36727" t="s">
        <v>106729</v>
      </c>
      <c r="H36727" t="s">
        <v>106731</v>
      </c>
      <c r="I36727" t="s">
        <v>106732</v>
      </c>
      <c r="J36727" t="s">
        <v>106678</v>
      </c>
      <c r="K36727" t="s">
        <v>37</v>
      </c>
      <c r="L36727" t="s">
        <v>53</v>
      </c>
      <c r="M36727" t="s">
        <v>54</v>
      </c>
      <c r="N36727" t="s">
        <v>1301</v>
      </c>
      <c r="O36727" t="s">
        <v>9049</v>
      </c>
      <c r="P36727" s="1">
        <v>39814</v>
      </c>
      <c r="Q36727" t="s">
        <v>53</v>
      </c>
      <c r="R36727" t="s">
        <v>56</v>
      </c>
      <c r="S36727" t="s">
        <v>41</v>
      </c>
      <c r="T36727" t="s">
        <v>106529</v>
      </c>
      <c r="U36727" t="s">
        <v>106529</v>
      </c>
      <c r="V36727">
        <v>0</v>
      </c>
      <c r="W36727">
        <v>0</v>
      </c>
      <c r="X36727">
        <v>1</v>
      </c>
      <c r="Y36727">
        <v>0</v>
      </c>
      <c r="Z36727">
        <v>0</v>
      </c>
      <c r="AA36727">
        <v>0</v>
      </c>
      <c r="AB36727">
        <v>0</v>
      </c>
      <c r="AC36727">
        <v>0</v>
      </c>
      <c r="AD36727">
        <v>0</v>
      </c>
    </row>
    <row r="36728" spans="1:30" hidden="1" x14ac:dyDescent="0.3">
      <c r="A36728" t="s">
        <v>106733</v>
      </c>
      <c r="B36728" t="s">
        <v>106734</v>
      </c>
      <c r="C36728" t="s">
        <v>32</v>
      </c>
      <c r="E36728" t="s">
        <v>6124</v>
      </c>
      <c r="F36728">
        <v>2390000</v>
      </c>
      <c r="G36728" t="s">
        <v>106733</v>
      </c>
      <c r="H36728" t="s">
        <v>106735</v>
      </c>
      <c r="I36728" t="s">
        <v>106736</v>
      </c>
      <c r="J36728" t="s">
        <v>106688</v>
      </c>
      <c r="K36728" t="s">
        <v>37</v>
      </c>
      <c r="L36728" t="s">
        <v>230</v>
      </c>
      <c r="M36728" t="s">
        <v>4089</v>
      </c>
      <c r="N36728" t="s">
        <v>232</v>
      </c>
      <c r="O36728" t="s">
        <v>911</v>
      </c>
      <c r="P36728" s="1">
        <v>38718</v>
      </c>
      <c r="Q36728" t="s">
        <v>230</v>
      </c>
      <c r="R36728" t="s">
        <v>233</v>
      </c>
      <c r="S36728" t="s">
        <v>41</v>
      </c>
      <c r="T36728" t="s">
        <v>106529</v>
      </c>
      <c r="U36728" t="s">
        <v>106529</v>
      </c>
      <c r="V36728">
        <v>0</v>
      </c>
      <c r="W36728">
        <v>0</v>
      </c>
      <c r="X36728">
        <v>1</v>
      </c>
      <c r="Y36728">
        <v>0</v>
      </c>
      <c r="Z36728">
        <v>0</v>
      </c>
      <c r="AA36728">
        <v>0</v>
      </c>
      <c r="AB36728">
        <v>0</v>
      </c>
      <c r="AC36728">
        <v>0</v>
      </c>
      <c r="AD36728">
        <v>0</v>
      </c>
    </row>
    <row r="36729" spans="1:30" hidden="1" x14ac:dyDescent="0.3">
      <c r="A36729" t="s">
        <v>106737</v>
      </c>
      <c r="B36729" t="s">
        <v>106738</v>
      </c>
      <c r="C36729" t="s">
        <v>32</v>
      </c>
      <c r="E36729" t="s">
        <v>18446</v>
      </c>
      <c r="F36729">
        <v>790563</v>
      </c>
      <c r="G36729" t="s">
        <v>106737</v>
      </c>
      <c r="H36729" t="s">
        <v>106739</v>
      </c>
      <c r="I36729" t="s">
        <v>106740</v>
      </c>
      <c r="J36729" t="s">
        <v>106741</v>
      </c>
      <c r="K36729" t="s">
        <v>37</v>
      </c>
      <c r="L36729" t="s">
        <v>230</v>
      </c>
      <c r="Q36729" t="s">
        <v>230</v>
      </c>
      <c r="R36729" t="s">
        <v>233</v>
      </c>
      <c r="S36729" t="s">
        <v>41</v>
      </c>
      <c r="T36729" t="s">
        <v>106529</v>
      </c>
      <c r="U36729" t="s">
        <v>106529</v>
      </c>
      <c r="V36729">
        <v>0</v>
      </c>
      <c r="W36729">
        <v>0</v>
      </c>
      <c r="X36729">
        <v>1</v>
      </c>
      <c r="Y36729">
        <v>0</v>
      </c>
      <c r="Z36729">
        <v>0</v>
      </c>
      <c r="AA36729">
        <v>0</v>
      </c>
      <c r="AB36729">
        <v>0</v>
      </c>
      <c r="AC36729">
        <v>0</v>
      </c>
      <c r="AD36729">
        <v>0</v>
      </c>
    </row>
    <row r="36730" spans="1:30" hidden="1" x14ac:dyDescent="0.3">
      <c r="A36730" t="s">
        <v>106737</v>
      </c>
      <c r="B36730" t="s">
        <v>106742</v>
      </c>
      <c r="C36730" t="s">
        <v>32</v>
      </c>
      <c r="E36730" t="s">
        <v>750</v>
      </c>
      <c r="F36730">
        <v>783953</v>
      </c>
      <c r="G36730" t="s">
        <v>106737</v>
      </c>
      <c r="H36730" t="s">
        <v>106739</v>
      </c>
      <c r="I36730" t="s">
        <v>106740</v>
      </c>
      <c r="J36730" t="s">
        <v>106741</v>
      </c>
      <c r="K36730" t="s">
        <v>37</v>
      </c>
      <c r="L36730" t="s">
        <v>230</v>
      </c>
      <c r="Q36730" t="s">
        <v>230</v>
      </c>
      <c r="R36730" t="s">
        <v>233</v>
      </c>
      <c r="S36730" t="s">
        <v>41</v>
      </c>
      <c r="T36730" t="s">
        <v>106529</v>
      </c>
      <c r="U36730" t="s">
        <v>106529</v>
      </c>
      <c r="V36730">
        <v>0</v>
      </c>
      <c r="W36730">
        <v>0</v>
      </c>
      <c r="X36730">
        <v>1</v>
      </c>
      <c r="Y36730">
        <v>0</v>
      </c>
      <c r="Z36730">
        <v>0</v>
      </c>
      <c r="AA36730">
        <v>0</v>
      </c>
      <c r="AB36730">
        <v>0</v>
      </c>
      <c r="AC36730">
        <v>0</v>
      </c>
      <c r="AD36730">
        <v>0</v>
      </c>
    </row>
    <row r="36731" spans="1:30" hidden="1" x14ac:dyDescent="0.3">
      <c r="A36731" t="s">
        <v>106743</v>
      </c>
      <c r="B36731" t="s">
        <v>106744</v>
      </c>
      <c r="C36731" t="s">
        <v>32</v>
      </c>
      <c r="D36731" t="s">
        <v>50</v>
      </c>
      <c r="E36731" t="s">
        <v>12733</v>
      </c>
      <c r="F36731">
        <v>9000000</v>
      </c>
      <c r="G36731" t="s">
        <v>106743</v>
      </c>
      <c r="H36731" t="s">
        <v>106745</v>
      </c>
      <c r="I36731" t="s">
        <v>106746</v>
      </c>
      <c r="J36731" t="s">
        <v>106747</v>
      </c>
      <c r="K36731" t="s">
        <v>37</v>
      </c>
      <c r="L36731" t="s">
        <v>4255</v>
      </c>
      <c r="M36731">
        <v>7</v>
      </c>
      <c r="N36731" t="s">
        <v>4269</v>
      </c>
      <c r="O36731" t="s">
        <v>4269</v>
      </c>
      <c r="P36731" s="1">
        <v>40183</v>
      </c>
      <c r="Q36731" t="s">
        <v>4255</v>
      </c>
      <c r="R36731" t="s">
        <v>4257</v>
      </c>
      <c r="S36731" t="s">
        <v>41</v>
      </c>
      <c r="T36731" t="s">
        <v>106529</v>
      </c>
      <c r="U36731" t="s">
        <v>106529</v>
      </c>
      <c r="V36731">
        <v>0</v>
      </c>
      <c r="W36731">
        <v>0</v>
      </c>
      <c r="X36731">
        <v>1</v>
      </c>
      <c r="Y36731">
        <v>0</v>
      </c>
      <c r="Z36731">
        <v>0</v>
      </c>
      <c r="AA36731">
        <v>0</v>
      </c>
      <c r="AB36731">
        <v>0</v>
      </c>
      <c r="AC36731">
        <v>0</v>
      </c>
      <c r="AD36731">
        <v>0</v>
      </c>
    </row>
    <row r="36732" spans="1:30" hidden="1" x14ac:dyDescent="0.3">
      <c r="A36732" t="s">
        <v>106743</v>
      </c>
      <c r="B36732" t="s">
        <v>106744</v>
      </c>
      <c r="C36732" t="s">
        <v>32</v>
      </c>
      <c r="D36732" t="s">
        <v>50</v>
      </c>
      <c r="E36732" t="s">
        <v>12733</v>
      </c>
      <c r="F36732">
        <v>9000000</v>
      </c>
      <c r="G36732" t="s">
        <v>106743</v>
      </c>
      <c r="H36732" t="s">
        <v>106745</v>
      </c>
      <c r="I36732" t="s">
        <v>106746</v>
      </c>
      <c r="J36732" t="s">
        <v>106747</v>
      </c>
      <c r="K36732" t="s">
        <v>37</v>
      </c>
      <c r="L36732" t="s">
        <v>4255</v>
      </c>
      <c r="M36732">
        <v>7</v>
      </c>
      <c r="N36732" t="s">
        <v>4269</v>
      </c>
      <c r="O36732" t="s">
        <v>4269</v>
      </c>
      <c r="P36732" s="1">
        <v>40183</v>
      </c>
      <c r="Q36732" t="s">
        <v>4255</v>
      </c>
      <c r="R36732" t="s">
        <v>4258</v>
      </c>
      <c r="S36732" t="s">
        <v>41</v>
      </c>
      <c r="T36732" t="s">
        <v>106529</v>
      </c>
      <c r="U36732" t="s">
        <v>106529</v>
      </c>
      <c r="V36732">
        <v>0</v>
      </c>
      <c r="W36732">
        <v>0</v>
      </c>
      <c r="X36732">
        <v>1</v>
      </c>
      <c r="Y36732">
        <v>0</v>
      </c>
      <c r="Z36732">
        <v>0</v>
      </c>
      <c r="AA36732">
        <v>0</v>
      </c>
      <c r="AB36732">
        <v>0</v>
      </c>
      <c r="AC36732">
        <v>0</v>
      </c>
      <c r="AD36732">
        <v>0</v>
      </c>
    </row>
    <row r="36733" spans="1:30" hidden="1" x14ac:dyDescent="0.3">
      <c r="A36733" t="s">
        <v>106748</v>
      </c>
      <c r="B36733" t="s">
        <v>106749</v>
      </c>
      <c r="C36733" t="s">
        <v>32</v>
      </c>
      <c r="E36733" s="1">
        <v>39821</v>
      </c>
      <c r="F36733">
        <v>10000000</v>
      </c>
      <c r="G36733" t="s">
        <v>106748</v>
      </c>
      <c r="H36733" t="s">
        <v>106750</v>
      </c>
      <c r="I36733" t="s">
        <v>106751</v>
      </c>
      <c r="J36733" t="s">
        <v>106752</v>
      </c>
      <c r="K36733" t="s">
        <v>37</v>
      </c>
      <c r="L36733" t="s">
        <v>4255</v>
      </c>
      <c r="M36733">
        <v>1</v>
      </c>
      <c r="N36733" t="s">
        <v>106753</v>
      </c>
      <c r="O36733" t="s">
        <v>106753</v>
      </c>
      <c r="P36733" s="1">
        <v>39089</v>
      </c>
      <c r="Q36733" t="s">
        <v>4255</v>
      </c>
      <c r="R36733" t="s">
        <v>4257</v>
      </c>
      <c r="S36733" t="s">
        <v>41</v>
      </c>
      <c r="T36733" t="s">
        <v>106529</v>
      </c>
      <c r="U36733" t="s">
        <v>106529</v>
      </c>
      <c r="V36733">
        <v>0</v>
      </c>
      <c r="W36733">
        <v>0</v>
      </c>
      <c r="X36733">
        <v>1</v>
      </c>
      <c r="Y36733">
        <v>0</v>
      </c>
      <c r="Z36733">
        <v>0</v>
      </c>
      <c r="AA36733">
        <v>0</v>
      </c>
      <c r="AB36733">
        <v>0</v>
      </c>
      <c r="AC36733">
        <v>0</v>
      </c>
      <c r="AD36733">
        <v>0</v>
      </c>
    </row>
    <row r="36734" spans="1:30" hidden="1" x14ac:dyDescent="0.3">
      <c r="A36734" t="s">
        <v>106748</v>
      </c>
      <c r="B36734" t="s">
        <v>106749</v>
      </c>
      <c r="C36734" t="s">
        <v>32</v>
      </c>
      <c r="E36734" s="1">
        <v>39821</v>
      </c>
      <c r="F36734">
        <v>10000000</v>
      </c>
      <c r="G36734" t="s">
        <v>106748</v>
      </c>
      <c r="H36734" t="s">
        <v>106750</v>
      </c>
      <c r="I36734" t="s">
        <v>106751</v>
      </c>
      <c r="J36734" t="s">
        <v>106752</v>
      </c>
      <c r="K36734" t="s">
        <v>37</v>
      </c>
      <c r="L36734" t="s">
        <v>4255</v>
      </c>
      <c r="M36734">
        <v>1</v>
      </c>
      <c r="N36734" t="s">
        <v>106753</v>
      </c>
      <c r="O36734" t="s">
        <v>106753</v>
      </c>
      <c r="P36734" s="1">
        <v>39089</v>
      </c>
      <c r="Q36734" t="s">
        <v>4255</v>
      </c>
      <c r="R36734" t="s">
        <v>4258</v>
      </c>
      <c r="S36734" t="s">
        <v>41</v>
      </c>
      <c r="T36734" t="s">
        <v>106529</v>
      </c>
      <c r="U36734" t="s">
        <v>106529</v>
      </c>
      <c r="V36734">
        <v>0</v>
      </c>
      <c r="W36734">
        <v>0</v>
      </c>
      <c r="X36734">
        <v>1</v>
      </c>
      <c r="Y36734">
        <v>0</v>
      </c>
      <c r="Z36734">
        <v>0</v>
      </c>
      <c r="AA36734">
        <v>0</v>
      </c>
      <c r="AB36734">
        <v>0</v>
      </c>
      <c r="AC36734">
        <v>0</v>
      </c>
      <c r="AD36734">
        <v>0</v>
      </c>
    </row>
    <row r="36735" spans="1:30" hidden="1" x14ac:dyDescent="0.3">
      <c r="A36735" t="s">
        <v>106748</v>
      </c>
      <c r="B36735" t="s">
        <v>106754</v>
      </c>
      <c r="C36735" t="s">
        <v>32</v>
      </c>
      <c r="D36735" t="s">
        <v>50</v>
      </c>
      <c r="E36735" s="1">
        <v>39089</v>
      </c>
      <c r="F36735">
        <v>4000000</v>
      </c>
      <c r="G36735" t="s">
        <v>106748</v>
      </c>
      <c r="H36735" t="s">
        <v>106750</v>
      </c>
      <c r="I36735" t="s">
        <v>106751</v>
      </c>
      <c r="J36735" t="s">
        <v>106752</v>
      </c>
      <c r="K36735" t="s">
        <v>37</v>
      </c>
      <c r="L36735" t="s">
        <v>4255</v>
      </c>
      <c r="M36735">
        <v>1</v>
      </c>
      <c r="N36735" t="s">
        <v>106753</v>
      </c>
      <c r="O36735" t="s">
        <v>106753</v>
      </c>
      <c r="P36735" s="1">
        <v>39089</v>
      </c>
      <c r="Q36735" t="s">
        <v>4255</v>
      </c>
      <c r="R36735" t="s">
        <v>4257</v>
      </c>
      <c r="S36735" t="s">
        <v>41</v>
      </c>
      <c r="T36735" t="s">
        <v>106529</v>
      </c>
      <c r="U36735" t="s">
        <v>106529</v>
      </c>
      <c r="V36735">
        <v>0</v>
      </c>
      <c r="W36735">
        <v>0</v>
      </c>
      <c r="X36735">
        <v>1</v>
      </c>
      <c r="Y36735">
        <v>0</v>
      </c>
      <c r="Z36735">
        <v>0</v>
      </c>
      <c r="AA36735">
        <v>0</v>
      </c>
      <c r="AB36735">
        <v>0</v>
      </c>
      <c r="AC36735">
        <v>0</v>
      </c>
      <c r="AD36735">
        <v>0</v>
      </c>
    </row>
    <row r="36736" spans="1:30" hidden="1" x14ac:dyDescent="0.3">
      <c r="A36736" t="s">
        <v>106748</v>
      </c>
      <c r="B36736" t="s">
        <v>106754</v>
      </c>
      <c r="C36736" t="s">
        <v>32</v>
      </c>
      <c r="D36736" t="s">
        <v>50</v>
      </c>
      <c r="E36736" s="1">
        <v>39089</v>
      </c>
      <c r="F36736">
        <v>4000000</v>
      </c>
      <c r="G36736" t="s">
        <v>106748</v>
      </c>
      <c r="H36736" t="s">
        <v>106750</v>
      </c>
      <c r="I36736" t="s">
        <v>106751</v>
      </c>
      <c r="J36736" t="s">
        <v>106752</v>
      </c>
      <c r="K36736" t="s">
        <v>37</v>
      </c>
      <c r="L36736" t="s">
        <v>4255</v>
      </c>
      <c r="M36736">
        <v>1</v>
      </c>
      <c r="N36736" t="s">
        <v>106753</v>
      </c>
      <c r="O36736" t="s">
        <v>106753</v>
      </c>
      <c r="P36736" s="1">
        <v>39089</v>
      </c>
      <c r="Q36736" t="s">
        <v>4255</v>
      </c>
      <c r="R36736" t="s">
        <v>4258</v>
      </c>
      <c r="S36736" t="s">
        <v>41</v>
      </c>
      <c r="T36736" t="s">
        <v>106529</v>
      </c>
      <c r="U36736" t="s">
        <v>106529</v>
      </c>
      <c r="V36736">
        <v>0</v>
      </c>
      <c r="W36736">
        <v>0</v>
      </c>
      <c r="X36736">
        <v>1</v>
      </c>
      <c r="Y36736">
        <v>0</v>
      </c>
      <c r="Z36736">
        <v>0</v>
      </c>
      <c r="AA36736">
        <v>0</v>
      </c>
      <c r="AB36736">
        <v>0</v>
      </c>
      <c r="AC36736">
        <v>0</v>
      </c>
      <c r="AD36736">
        <v>0</v>
      </c>
    </row>
    <row r="36737" spans="1:30" hidden="1" x14ac:dyDescent="0.3">
      <c r="A36737" t="s">
        <v>106755</v>
      </c>
      <c r="B36737" t="s">
        <v>106756</v>
      </c>
      <c r="C36737" t="s">
        <v>32</v>
      </c>
      <c r="E36737" s="1">
        <v>41457</v>
      </c>
      <c r="F36737">
        <v>560000</v>
      </c>
      <c r="G36737" t="s">
        <v>106755</v>
      </c>
      <c r="H36737" t="s">
        <v>106757</v>
      </c>
      <c r="I36737" t="s">
        <v>106758</v>
      </c>
      <c r="J36737" t="s">
        <v>106759</v>
      </c>
      <c r="K36737" t="s">
        <v>37</v>
      </c>
      <c r="L36737" t="s">
        <v>249</v>
      </c>
      <c r="N36737" t="s">
        <v>250</v>
      </c>
      <c r="O36737" t="s">
        <v>250</v>
      </c>
      <c r="P36737" s="1">
        <v>40917</v>
      </c>
      <c r="Q36737" t="s">
        <v>249</v>
      </c>
      <c r="R36737" t="s">
        <v>250</v>
      </c>
      <c r="S36737" t="s">
        <v>41</v>
      </c>
      <c r="T36737" t="s">
        <v>106529</v>
      </c>
      <c r="U36737" t="s">
        <v>106529</v>
      </c>
      <c r="V36737">
        <v>0</v>
      </c>
      <c r="W36737">
        <v>0</v>
      </c>
      <c r="X36737">
        <v>1</v>
      </c>
      <c r="Y36737">
        <v>0</v>
      </c>
      <c r="Z36737">
        <v>0</v>
      </c>
      <c r="AA36737">
        <v>0</v>
      </c>
      <c r="AB36737">
        <v>0</v>
      </c>
      <c r="AC36737">
        <v>0</v>
      </c>
      <c r="AD36737">
        <v>0</v>
      </c>
    </row>
    <row r="36738" spans="1:30" hidden="1" x14ac:dyDescent="0.3">
      <c r="A36738" t="s">
        <v>106760</v>
      </c>
      <c r="B36738" t="s">
        <v>106761</v>
      </c>
      <c r="C36738" t="s">
        <v>32</v>
      </c>
      <c r="E36738" s="1">
        <v>41373</v>
      </c>
      <c r="F36738">
        <v>4700000</v>
      </c>
      <c r="G36738" t="s">
        <v>106760</v>
      </c>
      <c r="H36738" t="s">
        <v>106762</v>
      </c>
      <c r="I36738" t="s">
        <v>106763</v>
      </c>
      <c r="J36738" t="s">
        <v>106764</v>
      </c>
      <c r="K36738" t="s">
        <v>37</v>
      </c>
      <c r="L36738" t="s">
        <v>53</v>
      </c>
      <c r="M36738" t="s">
        <v>73</v>
      </c>
      <c r="N36738" t="s">
        <v>2717</v>
      </c>
      <c r="O36738" t="s">
        <v>106765</v>
      </c>
      <c r="P36738" s="1">
        <v>34335</v>
      </c>
      <c r="Q36738" t="s">
        <v>53</v>
      </c>
      <c r="R36738" t="s">
        <v>56</v>
      </c>
      <c r="S36738" t="s">
        <v>41</v>
      </c>
      <c r="T36738" t="s">
        <v>106766</v>
      </c>
      <c r="U36738" t="s">
        <v>106766</v>
      </c>
      <c r="V36738">
        <v>0</v>
      </c>
      <c r="W36738">
        <v>0</v>
      </c>
      <c r="X36738">
        <v>0</v>
      </c>
      <c r="Y36738">
        <v>0</v>
      </c>
      <c r="Z36738">
        <v>0</v>
      </c>
      <c r="AA36738">
        <v>0</v>
      </c>
      <c r="AB36738">
        <v>0</v>
      </c>
      <c r="AC36738">
        <v>1</v>
      </c>
      <c r="AD36738">
        <v>0</v>
      </c>
    </row>
    <row r="36739" spans="1:30" hidden="1" x14ac:dyDescent="0.3">
      <c r="A36739" t="s">
        <v>106767</v>
      </c>
      <c r="B36739" t="s">
        <v>106768</v>
      </c>
      <c r="C36739" t="s">
        <v>32</v>
      </c>
      <c r="E36739" s="1">
        <v>42166</v>
      </c>
      <c r="F36739">
        <v>357500</v>
      </c>
      <c r="G36739" t="s">
        <v>106767</v>
      </c>
      <c r="H36739" t="s">
        <v>106769</v>
      </c>
      <c r="I36739" t="s">
        <v>106770</v>
      </c>
      <c r="J36739" t="s">
        <v>106771</v>
      </c>
      <c r="K36739" t="s">
        <v>37</v>
      </c>
      <c r="L36739" t="s">
        <v>53</v>
      </c>
      <c r="M36739" t="s">
        <v>2991</v>
      </c>
      <c r="N36739" t="s">
        <v>4954</v>
      </c>
      <c r="O36739" t="s">
        <v>106772</v>
      </c>
      <c r="P36739" s="1">
        <v>37257</v>
      </c>
      <c r="Q36739" t="s">
        <v>53</v>
      </c>
      <c r="R36739" t="s">
        <v>56</v>
      </c>
      <c r="S36739" t="s">
        <v>41</v>
      </c>
      <c r="T36739" t="s">
        <v>106766</v>
      </c>
      <c r="U36739" t="s">
        <v>106766</v>
      </c>
      <c r="V36739">
        <v>0</v>
      </c>
      <c r="W36739">
        <v>0</v>
      </c>
      <c r="X36739">
        <v>0</v>
      </c>
      <c r="Y36739">
        <v>0</v>
      </c>
      <c r="Z36739">
        <v>0</v>
      </c>
      <c r="AA36739">
        <v>0</v>
      </c>
      <c r="AB36739">
        <v>0</v>
      </c>
      <c r="AC36739">
        <v>1</v>
      </c>
      <c r="AD36739">
        <v>0</v>
      </c>
    </row>
    <row r="36740" spans="1:30" hidden="1" x14ac:dyDescent="0.3">
      <c r="A36740" t="s">
        <v>106767</v>
      </c>
      <c r="B36740" t="s">
        <v>106773</v>
      </c>
      <c r="C36740" t="s">
        <v>32</v>
      </c>
      <c r="D36740" t="s">
        <v>50</v>
      </c>
      <c r="E36740" t="s">
        <v>1781</v>
      </c>
      <c r="F36740">
        <v>1500000</v>
      </c>
      <c r="G36740" t="s">
        <v>106767</v>
      </c>
      <c r="H36740" t="s">
        <v>106769</v>
      </c>
      <c r="I36740" t="s">
        <v>106770</v>
      </c>
      <c r="J36740" t="s">
        <v>106771</v>
      </c>
      <c r="K36740" t="s">
        <v>37</v>
      </c>
      <c r="L36740" t="s">
        <v>53</v>
      </c>
      <c r="M36740" t="s">
        <v>2991</v>
      </c>
      <c r="N36740" t="s">
        <v>4954</v>
      </c>
      <c r="O36740" t="s">
        <v>106772</v>
      </c>
      <c r="P36740" s="1">
        <v>37257</v>
      </c>
      <c r="Q36740" t="s">
        <v>53</v>
      </c>
      <c r="R36740" t="s">
        <v>56</v>
      </c>
      <c r="S36740" t="s">
        <v>41</v>
      </c>
      <c r="T36740" t="s">
        <v>106766</v>
      </c>
      <c r="U36740" t="s">
        <v>106766</v>
      </c>
      <c r="V36740">
        <v>0</v>
      </c>
      <c r="W36740">
        <v>0</v>
      </c>
      <c r="X36740">
        <v>0</v>
      </c>
      <c r="Y36740">
        <v>0</v>
      </c>
      <c r="Z36740">
        <v>0</v>
      </c>
      <c r="AA36740">
        <v>0</v>
      </c>
      <c r="AB36740">
        <v>0</v>
      </c>
      <c r="AC36740">
        <v>1</v>
      </c>
      <c r="AD36740">
        <v>0</v>
      </c>
    </row>
    <row r="36741" spans="1:30" hidden="1" x14ac:dyDescent="0.3">
      <c r="A36741" t="s">
        <v>106767</v>
      </c>
      <c r="B36741" t="s">
        <v>106774</v>
      </c>
      <c r="C36741" t="s">
        <v>32</v>
      </c>
      <c r="D36741" t="s">
        <v>139</v>
      </c>
      <c r="E36741" t="s">
        <v>36444</v>
      </c>
      <c r="F36741">
        <v>439500</v>
      </c>
      <c r="G36741" t="s">
        <v>106767</v>
      </c>
      <c r="H36741" t="s">
        <v>106769</v>
      </c>
      <c r="I36741" t="s">
        <v>106770</v>
      </c>
      <c r="J36741" t="s">
        <v>106771</v>
      </c>
      <c r="K36741" t="s">
        <v>37</v>
      </c>
      <c r="L36741" t="s">
        <v>53</v>
      </c>
      <c r="M36741" t="s">
        <v>2991</v>
      </c>
      <c r="N36741" t="s">
        <v>4954</v>
      </c>
      <c r="O36741" t="s">
        <v>106772</v>
      </c>
      <c r="P36741" s="1">
        <v>37257</v>
      </c>
      <c r="Q36741" t="s">
        <v>53</v>
      </c>
      <c r="R36741" t="s">
        <v>56</v>
      </c>
      <c r="S36741" t="s">
        <v>41</v>
      </c>
      <c r="T36741" t="s">
        <v>106766</v>
      </c>
      <c r="U36741" t="s">
        <v>106766</v>
      </c>
      <c r="V36741">
        <v>0</v>
      </c>
      <c r="W36741">
        <v>0</v>
      </c>
      <c r="X36741">
        <v>0</v>
      </c>
      <c r="Y36741">
        <v>0</v>
      </c>
      <c r="Z36741">
        <v>0</v>
      </c>
      <c r="AA36741">
        <v>0</v>
      </c>
      <c r="AB36741">
        <v>0</v>
      </c>
      <c r="AC36741">
        <v>1</v>
      </c>
      <c r="AD36741">
        <v>0</v>
      </c>
    </row>
    <row r="36742" spans="1:30" hidden="1" x14ac:dyDescent="0.3">
      <c r="A36742" t="s">
        <v>106775</v>
      </c>
      <c r="B36742" t="s">
        <v>106776</v>
      </c>
      <c r="C36742" t="s">
        <v>32</v>
      </c>
      <c r="D36742" t="s">
        <v>50</v>
      </c>
      <c r="E36742" t="s">
        <v>83150</v>
      </c>
      <c r="F36742">
        <v>5000000</v>
      </c>
      <c r="G36742" t="s">
        <v>106775</v>
      </c>
      <c r="H36742" t="s">
        <v>106777</v>
      </c>
      <c r="I36742" t="s">
        <v>106778</v>
      </c>
      <c r="J36742" t="s">
        <v>106779</v>
      </c>
      <c r="K36742" t="s">
        <v>72</v>
      </c>
      <c r="L36742" t="s">
        <v>53</v>
      </c>
      <c r="M36742" t="s">
        <v>679</v>
      </c>
      <c r="N36742" t="s">
        <v>789</v>
      </c>
      <c r="O36742" t="s">
        <v>789</v>
      </c>
      <c r="P36742" s="1">
        <v>40179</v>
      </c>
      <c r="Q36742" t="s">
        <v>53</v>
      </c>
      <c r="R36742" t="s">
        <v>56</v>
      </c>
      <c r="S36742" t="s">
        <v>41</v>
      </c>
      <c r="T36742" t="s">
        <v>106780</v>
      </c>
      <c r="U36742" t="s">
        <v>106780</v>
      </c>
      <c r="V36742">
        <v>0</v>
      </c>
      <c r="W36742">
        <v>0</v>
      </c>
      <c r="X36742">
        <v>0</v>
      </c>
      <c r="Y36742">
        <v>0</v>
      </c>
      <c r="Z36742">
        <v>0</v>
      </c>
      <c r="AA36742">
        <v>0</v>
      </c>
      <c r="AB36742">
        <v>0</v>
      </c>
      <c r="AC36742">
        <v>0</v>
      </c>
      <c r="AD36742">
        <v>1</v>
      </c>
    </row>
    <row r="36743" spans="1:30" hidden="1" x14ac:dyDescent="0.3">
      <c r="A36743" t="s">
        <v>106781</v>
      </c>
      <c r="B36743" t="s">
        <v>106782</v>
      </c>
      <c r="C36743" t="s">
        <v>32</v>
      </c>
      <c r="E36743" s="1">
        <v>41284</v>
      </c>
      <c r="F36743">
        <v>800000</v>
      </c>
      <c r="G36743" t="s">
        <v>106781</v>
      </c>
      <c r="H36743" t="s">
        <v>106783</v>
      </c>
      <c r="I36743" t="s">
        <v>106784</v>
      </c>
      <c r="J36743" t="s">
        <v>106785</v>
      </c>
      <c r="K36743" t="s">
        <v>37</v>
      </c>
      <c r="L36743" t="s">
        <v>53</v>
      </c>
      <c r="M36743" t="s">
        <v>3704</v>
      </c>
      <c r="N36743" t="s">
        <v>22991</v>
      </c>
      <c r="O36743" t="s">
        <v>27439</v>
      </c>
      <c r="Q36743" t="s">
        <v>53</v>
      </c>
      <c r="R36743" t="s">
        <v>56</v>
      </c>
      <c r="S36743" t="s">
        <v>41</v>
      </c>
      <c r="T36743" t="s">
        <v>106780</v>
      </c>
      <c r="U36743" t="s">
        <v>106780</v>
      </c>
      <c r="V36743">
        <v>0</v>
      </c>
      <c r="W36743">
        <v>0</v>
      </c>
      <c r="X36743">
        <v>0</v>
      </c>
      <c r="Y36743">
        <v>0</v>
      </c>
      <c r="Z36743">
        <v>0</v>
      </c>
      <c r="AA36743">
        <v>0</v>
      </c>
      <c r="AB36743">
        <v>0</v>
      </c>
      <c r="AC36743">
        <v>0</v>
      </c>
      <c r="AD36743">
        <v>1</v>
      </c>
    </row>
    <row r="36744" spans="1:30" hidden="1" x14ac:dyDescent="0.3">
      <c r="A36744" t="s">
        <v>106786</v>
      </c>
      <c r="B36744" t="s">
        <v>106787</v>
      </c>
      <c r="C36744" t="s">
        <v>32</v>
      </c>
      <c r="D36744" t="s">
        <v>33</v>
      </c>
      <c r="E36744" s="1">
        <v>37048</v>
      </c>
      <c r="F36744">
        <v>11000000</v>
      </c>
      <c r="G36744" t="s">
        <v>106786</v>
      </c>
      <c r="H36744" t="s">
        <v>106788</v>
      </c>
      <c r="J36744" t="s">
        <v>106780</v>
      </c>
      <c r="K36744" t="s">
        <v>109</v>
      </c>
      <c r="L36744" t="s">
        <v>53</v>
      </c>
      <c r="M36744" t="s">
        <v>116</v>
      </c>
      <c r="N36744" t="s">
        <v>117</v>
      </c>
      <c r="O36744" t="s">
        <v>118</v>
      </c>
      <c r="Q36744" t="s">
        <v>53</v>
      </c>
      <c r="R36744" t="s">
        <v>56</v>
      </c>
      <c r="S36744" t="s">
        <v>41</v>
      </c>
      <c r="T36744" t="s">
        <v>106780</v>
      </c>
      <c r="U36744" t="s">
        <v>106780</v>
      </c>
      <c r="V36744">
        <v>0</v>
      </c>
      <c r="W36744">
        <v>0</v>
      </c>
      <c r="X36744">
        <v>0</v>
      </c>
      <c r="Y36744">
        <v>0</v>
      </c>
      <c r="Z36744">
        <v>0</v>
      </c>
      <c r="AA36744">
        <v>0</v>
      </c>
      <c r="AB36744">
        <v>0</v>
      </c>
      <c r="AC36744">
        <v>0</v>
      </c>
      <c r="AD36744">
        <v>1</v>
      </c>
    </row>
    <row r="36745" spans="1:30" hidden="1" x14ac:dyDescent="0.3">
      <c r="A36745" t="s">
        <v>106789</v>
      </c>
      <c r="B36745" t="s">
        <v>106790</v>
      </c>
      <c r="C36745" t="s">
        <v>32</v>
      </c>
      <c r="D36745" t="s">
        <v>322</v>
      </c>
      <c r="E36745" t="s">
        <v>9527</v>
      </c>
      <c r="F36745">
        <v>95000000</v>
      </c>
      <c r="G36745" t="s">
        <v>106789</v>
      </c>
      <c r="H36745" t="s">
        <v>106791</v>
      </c>
      <c r="I36745" t="s">
        <v>106792</v>
      </c>
      <c r="J36745" t="s">
        <v>106793</v>
      </c>
      <c r="K36745" t="s">
        <v>37</v>
      </c>
      <c r="L36745" t="s">
        <v>53</v>
      </c>
      <c r="M36745" t="s">
        <v>54</v>
      </c>
      <c r="N36745" t="s">
        <v>95</v>
      </c>
      <c r="O36745" t="s">
        <v>96</v>
      </c>
      <c r="P36745" s="1">
        <v>40179</v>
      </c>
      <c r="Q36745" t="s">
        <v>53</v>
      </c>
      <c r="R36745" t="s">
        <v>56</v>
      </c>
      <c r="S36745" t="s">
        <v>41</v>
      </c>
      <c r="T36745" t="s">
        <v>106780</v>
      </c>
      <c r="U36745" t="s">
        <v>106780</v>
      </c>
      <c r="V36745">
        <v>0</v>
      </c>
      <c r="W36745">
        <v>0</v>
      </c>
      <c r="X36745">
        <v>0</v>
      </c>
      <c r="Y36745">
        <v>0</v>
      </c>
      <c r="Z36745">
        <v>0</v>
      </c>
      <c r="AA36745">
        <v>0</v>
      </c>
      <c r="AB36745">
        <v>0</v>
      </c>
      <c r="AC36745">
        <v>0</v>
      </c>
      <c r="AD36745">
        <v>1</v>
      </c>
    </row>
    <row r="36746" spans="1:30" hidden="1" x14ac:dyDescent="0.3">
      <c r="A36746" t="s">
        <v>106789</v>
      </c>
      <c r="B36746" t="s">
        <v>106794</v>
      </c>
      <c r="C36746" t="s">
        <v>32</v>
      </c>
      <c r="D36746" t="s">
        <v>139</v>
      </c>
      <c r="E36746" t="s">
        <v>1234</v>
      </c>
      <c r="F36746">
        <v>40000000</v>
      </c>
      <c r="G36746" t="s">
        <v>106789</v>
      </c>
      <c r="H36746" t="s">
        <v>106791</v>
      </c>
      <c r="I36746" t="s">
        <v>106792</v>
      </c>
      <c r="J36746" t="s">
        <v>106793</v>
      </c>
      <c r="K36746" t="s">
        <v>37</v>
      </c>
      <c r="L36746" t="s">
        <v>53</v>
      </c>
      <c r="M36746" t="s">
        <v>54</v>
      </c>
      <c r="N36746" t="s">
        <v>95</v>
      </c>
      <c r="O36746" t="s">
        <v>96</v>
      </c>
      <c r="P36746" s="1">
        <v>40179</v>
      </c>
      <c r="Q36746" t="s">
        <v>53</v>
      </c>
      <c r="R36746" t="s">
        <v>56</v>
      </c>
      <c r="S36746" t="s">
        <v>41</v>
      </c>
      <c r="T36746" t="s">
        <v>106780</v>
      </c>
      <c r="U36746" t="s">
        <v>106780</v>
      </c>
      <c r="V36746">
        <v>0</v>
      </c>
      <c r="W36746">
        <v>0</v>
      </c>
      <c r="X36746">
        <v>0</v>
      </c>
      <c r="Y36746">
        <v>0</v>
      </c>
      <c r="Z36746">
        <v>0</v>
      </c>
      <c r="AA36746">
        <v>0</v>
      </c>
      <c r="AB36746">
        <v>0</v>
      </c>
      <c r="AC36746">
        <v>0</v>
      </c>
      <c r="AD36746">
        <v>1</v>
      </c>
    </row>
    <row r="36747" spans="1:30" hidden="1" x14ac:dyDescent="0.3">
      <c r="A36747" t="s">
        <v>106789</v>
      </c>
      <c r="B36747" t="s">
        <v>106795</v>
      </c>
      <c r="C36747" t="s">
        <v>32</v>
      </c>
      <c r="D36747" t="s">
        <v>322</v>
      </c>
      <c r="E36747" s="1">
        <v>42258</v>
      </c>
      <c r="F36747">
        <v>18000000</v>
      </c>
      <c r="G36747" t="s">
        <v>106789</v>
      </c>
      <c r="H36747" t="s">
        <v>106791</v>
      </c>
      <c r="I36747" t="s">
        <v>106792</v>
      </c>
      <c r="J36747" t="s">
        <v>106793</v>
      </c>
      <c r="K36747" t="s">
        <v>37</v>
      </c>
      <c r="L36747" t="s">
        <v>53</v>
      </c>
      <c r="M36747" t="s">
        <v>54</v>
      </c>
      <c r="N36747" t="s">
        <v>95</v>
      </c>
      <c r="O36747" t="s">
        <v>96</v>
      </c>
      <c r="P36747" s="1">
        <v>40179</v>
      </c>
      <c r="Q36747" t="s">
        <v>53</v>
      </c>
      <c r="R36747" t="s">
        <v>56</v>
      </c>
      <c r="S36747" t="s">
        <v>41</v>
      </c>
      <c r="T36747" t="s">
        <v>106780</v>
      </c>
      <c r="U36747" t="s">
        <v>106780</v>
      </c>
      <c r="V36747">
        <v>0</v>
      </c>
      <c r="W36747">
        <v>0</v>
      </c>
      <c r="X36747">
        <v>0</v>
      </c>
      <c r="Y36747">
        <v>0</v>
      </c>
      <c r="Z36747">
        <v>0</v>
      </c>
      <c r="AA36747">
        <v>0</v>
      </c>
      <c r="AB36747">
        <v>0</v>
      </c>
      <c r="AC36747">
        <v>0</v>
      </c>
      <c r="AD36747">
        <v>1</v>
      </c>
    </row>
    <row r="36748" spans="1:30" hidden="1" x14ac:dyDescent="0.3">
      <c r="A36748" t="s">
        <v>106789</v>
      </c>
      <c r="B36748" t="s">
        <v>106796</v>
      </c>
      <c r="C36748" t="s">
        <v>32</v>
      </c>
      <c r="D36748" t="s">
        <v>50</v>
      </c>
      <c r="E36748" t="s">
        <v>6298</v>
      </c>
      <c r="F36748">
        <v>12000000</v>
      </c>
      <c r="G36748" t="s">
        <v>106789</v>
      </c>
      <c r="H36748" t="s">
        <v>106791</v>
      </c>
      <c r="I36748" t="s">
        <v>106792</v>
      </c>
      <c r="J36748" t="s">
        <v>106793</v>
      </c>
      <c r="K36748" t="s">
        <v>37</v>
      </c>
      <c r="L36748" t="s">
        <v>53</v>
      </c>
      <c r="M36748" t="s">
        <v>54</v>
      </c>
      <c r="N36748" t="s">
        <v>95</v>
      </c>
      <c r="O36748" t="s">
        <v>96</v>
      </c>
      <c r="P36748" s="1">
        <v>40179</v>
      </c>
      <c r="Q36748" t="s">
        <v>53</v>
      </c>
      <c r="R36748" t="s">
        <v>56</v>
      </c>
      <c r="S36748" t="s">
        <v>41</v>
      </c>
      <c r="T36748" t="s">
        <v>106780</v>
      </c>
      <c r="U36748" t="s">
        <v>106780</v>
      </c>
      <c r="V36748">
        <v>0</v>
      </c>
      <c r="W36748">
        <v>0</v>
      </c>
      <c r="X36748">
        <v>0</v>
      </c>
      <c r="Y36748">
        <v>0</v>
      </c>
      <c r="Z36748">
        <v>0</v>
      </c>
      <c r="AA36748">
        <v>0</v>
      </c>
      <c r="AB36748">
        <v>0</v>
      </c>
      <c r="AC36748">
        <v>0</v>
      </c>
      <c r="AD36748">
        <v>1</v>
      </c>
    </row>
    <row r="36749" spans="1:30" hidden="1" x14ac:dyDescent="0.3">
      <c r="A36749" t="s">
        <v>106789</v>
      </c>
      <c r="B36749" t="s">
        <v>106797</v>
      </c>
      <c r="C36749" t="s">
        <v>32</v>
      </c>
      <c r="D36749" t="s">
        <v>33</v>
      </c>
      <c r="E36749" t="s">
        <v>385</v>
      </c>
      <c r="F36749">
        <v>15000000</v>
      </c>
      <c r="G36749" t="s">
        <v>106789</v>
      </c>
      <c r="H36749" t="s">
        <v>106791</v>
      </c>
      <c r="I36749" t="s">
        <v>106792</v>
      </c>
      <c r="J36749" t="s">
        <v>106793</v>
      </c>
      <c r="K36749" t="s">
        <v>37</v>
      </c>
      <c r="L36749" t="s">
        <v>53</v>
      </c>
      <c r="M36749" t="s">
        <v>54</v>
      </c>
      <c r="N36749" t="s">
        <v>95</v>
      </c>
      <c r="O36749" t="s">
        <v>96</v>
      </c>
      <c r="P36749" s="1">
        <v>40179</v>
      </c>
      <c r="Q36749" t="s">
        <v>53</v>
      </c>
      <c r="R36749" t="s">
        <v>56</v>
      </c>
      <c r="S36749" t="s">
        <v>41</v>
      </c>
      <c r="T36749" t="s">
        <v>106780</v>
      </c>
      <c r="U36749" t="s">
        <v>106780</v>
      </c>
      <c r="V36749">
        <v>0</v>
      </c>
      <c r="W36749">
        <v>0</v>
      </c>
      <c r="X36749">
        <v>0</v>
      </c>
      <c r="Y36749">
        <v>0</v>
      </c>
      <c r="Z36749">
        <v>0</v>
      </c>
      <c r="AA36749">
        <v>0</v>
      </c>
      <c r="AB36749">
        <v>0</v>
      </c>
      <c r="AC36749">
        <v>0</v>
      </c>
      <c r="AD36749">
        <v>1</v>
      </c>
    </row>
    <row r="36750" spans="1:30" hidden="1" x14ac:dyDescent="0.3">
      <c r="A36750" t="s">
        <v>106798</v>
      </c>
      <c r="B36750" t="s">
        <v>106799</v>
      </c>
      <c r="C36750" t="s">
        <v>32</v>
      </c>
      <c r="D36750" t="s">
        <v>139</v>
      </c>
      <c r="E36750" t="s">
        <v>106800</v>
      </c>
      <c r="F36750">
        <v>7200000</v>
      </c>
      <c r="G36750" t="s">
        <v>106798</v>
      </c>
      <c r="H36750" t="s">
        <v>106801</v>
      </c>
      <c r="J36750" t="s">
        <v>106802</v>
      </c>
      <c r="K36750" t="s">
        <v>109</v>
      </c>
      <c r="L36750" t="s">
        <v>53</v>
      </c>
      <c r="M36750" t="s">
        <v>10568</v>
      </c>
      <c r="N36750" t="s">
        <v>15570</v>
      </c>
      <c r="O36750" t="s">
        <v>15570</v>
      </c>
      <c r="Q36750" t="s">
        <v>53</v>
      </c>
      <c r="R36750" t="s">
        <v>56</v>
      </c>
      <c r="S36750" t="s">
        <v>41</v>
      </c>
      <c r="T36750" t="s">
        <v>106780</v>
      </c>
      <c r="U36750" t="s">
        <v>106780</v>
      </c>
      <c r="V36750">
        <v>0</v>
      </c>
      <c r="W36750">
        <v>0</v>
      </c>
      <c r="X36750">
        <v>0</v>
      </c>
      <c r="Y36750">
        <v>0</v>
      </c>
      <c r="Z36750">
        <v>0</v>
      </c>
      <c r="AA36750">
        <v>0</v>
      </c>
      <c r="AB36750">
        <v>0</v>
      </c>
      <c r="AC36750">
        <v>0</v>
      </c>
      <c r="AD36750">
        <v>1</v>
      </c>
    </row>
    <row r="36751" spans="1:30" hidden="1" x14ac:dyDescent="0.3">
      <c r="A36751" t="s">
        <v>106803</v>
      </c>
      <c r="B36751" t="s">
        <v>106804</v>
      </c>
      <c r="C36751" t="s">
        <v>32</v>
      </c>
      <c r="D36751" t="s">
        <v>50</v>
      </c>
      <c r="E36751" s="1">
        <v>41924</v>
      </c>
      <c r="F36751">
        <v>10000000</v>
      </c>
      <c r="G36751" t="s">
        <v>106803</v>
      </c>
      <c r="H36751" t="s">
        <v>106805</v>
      </c>
      <c r="I36751" t="s">
        <v>106806</v>
      </c>
      <c r="J36751" t="s">
        <v>106807</v>
      </c>
      <c r="K36751" t="s">
        <v>37</v>
      </c>
      <c r="L36751" t="s">
        <v>53</v>
      </c>
      <c r="M36751" t="s">
        <v>54</v>
      </c>
      <c r="N36751" t="s">
        <v>95</v>
      </c>
      <c r="O36751" t="s">
        <v>96</v>
      </c>
      <c r="P36751" s="1">
        <v>40179</v>
      </c>
      <c r="Q36751" t="s">
        <v>53</v>
      </c>
      <c r="R36751" t="s">
        <v>56</v>
      </c>
      <c r="S36751" t="s">
        <v>41</v>
      </c>
      <c r="T36751" t="s">
        <v>106780</v>
      </c>
      <c r="U36751" t="s">
        <v>106780</v>
      </c>
      <c r="V36751">
        <v>0</v>
      </c>
      <c r="W36751">
        <v>0</v>
      </c>
      <c r="X36751">
        <v>0</v>
      </c>
      <c r="Y36751">
        <v>0</v>
      </c>
      <c r="Z36751">
        <v>0</v>
      </c>
      <c r="AA36751">
        <v>0</v>
      </c>
      <c r="AB36751">
        <v>0</v>
      </c>
      <c r="AC36751">
        <v>0</v>
      </c>
      <c r="AD36751">
        <v>1</v>
      </c>
    </row>
    <row r="36752" spans="1:30" hidden="1" x14ac:dyDescent="0.3">
      <c r="A36752" t="s">
        <v>106808</v>
      </c>
      <c r="B36752" t="s">
        <v>106809</v>
      </c>
      <c r="C36752" t="s">
        <v>32</v>
      </c>
      <c r="E36752" s="1">
        <v>42223</v>
      </c>
      <c r="F36752">
        <v>48750</v>
      </c>
      <c r="G36752" t="s">
        <v>106808</v>
      </c>
      <c r="H36752" t="s">
        <v>106810</v>
      </c>
      <c r="I36752" t="s">
        <v>106811</v>
      </c>
      <c r="J36752" t="s">
        <v>106812</v>
      </c>
      <c r="K36752" t="s">
        <v>37</v>
      </c>
      <c r="L36752" t="s">
        <v>53</v>
      </c>
      <c r="M36752" t="s">
        <v>116</v>
      </c>
      <c r="N36752" t="s">
        <v>117</v>
      </c>
      <c r="O36752" t="s">
        <v>118</v>
      </c>
      <c r="P36752" s="1">
        <v>39448</v>
      </c>
      <c r="Q36752" t="s">
        <v>53</v>
      </c>
      <c r="R36752" t="s">
        <v>56</v>
      </c>
      <c r="S36752" t="s">
        <v>41</v>
      </c>
      <c r="T36752" t="s">
        <v>106780</v>
      </c>
      <c r="U36752" t="s">
        <v>106780</v>
      </c>
      <c r="V36752">
        <v>0</v>
      </c>
      <c r="W36752">
        <v>0</v>
      </c>
      <c r="X36752">
        <v>0</v>
      </c>
      <c r="Y36752">
        <v>0</v>
      </c>
      <c r="Z36752">
        <v>0</v>
      </c>
      <c r="AA36752">
        <v>0</v>
      </c>
      <c r="AB36752">
        <v>0</v>
      </c>
      <c r="AC36752">
        <v>0</v>
      </c>
      <c r="AD36752">
        <v>1</v>
      </c>
    </row>
    <row r="36753" spans="1:30" hidden="1" x14ac:dyDescent="0.3">
      <c r="A36753" t="s">
        <v>106813</v>
      </c>
      <c r="B36753" t="s">
        <v>106814</v>
      </c>
      <c r="C36753" t="s">
        <v>32</v>
      </c>
      <c r="D36753" t="s">
        <v>50</v>
      </c>
      <c r="E36753" t="s">
        <v>2335</v>
      </c>
      <c r="F36753">
        <v>23000000</v>
      </c>
      <c r="G36753" t="s">
        <v>106813</v>
      </c>
      <c r="H36753" t="s">
        <v>106815</v>
      </c>
      <c r="I36753" t="s">
        <v>106816</v>
      </c>
      <c r="J36753" t="s">
        <v>106817</v>
      </c>
      <c r="K36753" t="s">
        <v>37</v>
      </c>
      <c r="L36753" t="s">
        <v>53</v>
      </c>
      <c r="M36753" t="s">
        <v>54</v>
      </c>
      <c r="N36753" t="s">
        <v>95</v>
      </c>
      <c r="O36753" t="s">
        <v>6970</v>
      </c>
      <c r="P36753" s="1">
        <v>42005</v>
      </c>
      <c r="Q36753" t="s">
        <v>53</v>
      </c>
      <c r="R36753" t="s">
        <v>56</v>
      </c>
      <c r="S36753" t="s">
        <v>41</v>
      </c>
      <c r="T36753" t="s">
        <v>106780</v>
      </c>
      <c r="U36753" t="s">
        <v>106780</v>
      </c>
      <c r="V36753">
        <v>0</v>
      </c>
      <c r="W36753">
        <v>0</v>
      </c>
      <c r="X36753">
        <v>0</v>
      </c>
      <c r="Y36753">
        <v>0</v>
      </c>
      <c r="Z36753">
        <v>0</v>
      </c>
      <c r="AA36753">
        <v>0</v>
      </c>
      <c r="AB36753">
        <v>0</v>
      </c>
      <c r="AC36753">
        <v>0</v>
      </c>
      <c r="AD36753">
        <v>1</v>
      </c>
    </row>
    <row r="36754" spans="1:30" hidden="1" x14ac:dyDescent="0.3">
      <c r="A36754" t="s">
        <v>106818</v>
      </c>
      <c r="B36754" t="s">
        <v>106819</v>
      </c>
      <c r="C36754" t="s">
        <v>32</v>
      </c>
      <c r="E36754" t="s">
        <v>758</v>
      </c>
      <c r="F36754">
        <v>11603447</v>
      </c>
      <c r="G36754" t="s">
        <v>106818</v>
      </c>
      <c r="H36754" t="s">
        <v>106820</v>
      </c>
      <c r="I36754" t="s">
        <v>106821</v>
      </c>
      <c r="J36754" t="s">
        <v>106822</v>
      </c>
      <c r="K36754" t="s">
        <v>37</v>
      </c>
      <c r="L36754" t="s">
        <v>53</v>
      </c>
      <c r="M36754" t="s">
        <v>54</v>
      </c>
      <c r="N36754" t="s">
        <v>95</v>
      </c>
      <c r="O36754" t="s">
        <v>96</v>
      </c>
      <c r="P36754" s="1">
        <v>41640</v>
      </c>
      <c r="Q36754" t="s">
        <v>53</v>
      </c>
      <c r="R36754" t="s">
        <v>56</v>
      </c>
      <c r="S36754" t="s">
        <v>41</v>
      </c>
      <c r="T36754" t="s">
        <v>106780</v>
      </c>
      <c r="U36754" t="s">
        <v>106780</v>
      </c>
      <c r="V36754">
        <v>0</v>
      </c>
      <c r="W36754">
        <v>0</v>
      </c>
      <c r="X36754">
        <v>0</v>
      </c>
      <c r="Y36754">
        <v>0</v>
      </c>
      <c r="Z36754">
        <v>0</v>
      </c>
      <c r="AA36754">
        <v>0</v>
      </c>
      <c r="AB36754">
        <v>0</v>
      </c>
      <c r="AC36754">
        <v>0</v>
      </c>
      <c r="AD36754">
        <v>1</v>
      </c>
    </row>
    <row r="36755" spans="1:30" hidden="1" x14ac:dyDescent="0.3">
      <c r="A36755" t="s">
        <v>106823</v>
      </c>
      <c r="B36755" t="s">
        <v>106824</v>
      </c>
      <c r="C36755" t="s">
        <v>32</v>
      </c>
      <c r="D36755" t="s">
        <v>139</v>
      </c>
      <c r="E36755" s="1">
        <v>37627</v>
      </c>
      <c r="F36755">
        <v>3632775</v>
      </c>
      <c r="G36755" t="s">
        <v>106823</v>
      </c>
      <c r="H36755" t="s">
        <v>106825</v>
      </c>
      <c r="I36755" t="s">
        <v>106826</v>
      </c>
      <c r="J36755" t="s">
        <v>106780</v>
      </c>
      <c r="K36755" t="s">
        <v>37</v>
      </c>
      <c r="L36755" t="s">
        <v>53</v>
      </c>
      <c r="M36755" t="s">
        <v>54</v>
      </c>
      <c r="N36755" t="s">
        <v>95</v>
      </c>
      <c r="O36755" t="s">
        <v>3668</v>
      </c>
      <c r="Q36755" t="s">
        <v>53</v>
      </c>
      <c r="R36755" t="s">
        <v>56</v>
      </c>
      <c r="S36755" t="s">
        <v>41</v>
      </c>
      <c r="T36755" t="s">
        <v>106780</v>
      </c>
      <c r="U36755" t="s">
        <v>106780</v>
      </c>
      <c r="V36755">
        <v>0</v>
      </c>
      <c r="W36755">
        <v>0</v>
      </c>
      <c r="X36755">
        <v>0</v>
      </c>
      <c r="Y36755">
        <v>0</v>
      </c>
      <c r="Z36755">
        <v>0</v>
      </c>
      <c r="AA36755">
        <v>0</v>
      </c>
      <c r="AB36755">
        <v>0</v>
      </c>
      <c r="AC36755">
        <v>0</v>
      </c>
      <c r="AD36755">
        <v>1</v>
      </c>
    </row>
    <row r="36756" spans="1:30" hidden="1" x14ac:dyDescent="0.3">
      <c r="A36756" t="s">
        <v>106823</v>
      </c>
      <c r="B36756" t="s">
        <v>106827</v>
      </c>
      <c r="C36756" t="s">
        <v>32</v>
      </c>
      <c r="D36756" t="s">
        <v>50</v>
      </c>
      <c r="E36756" s="1">
        <v>36537</v>
      </c>
      <c r="F36756">
        <v>831484</v>
      </c>
      <c r="G36756" t="s">
        <v>106823</v>
      </c>
      <c r="H36756" t="s">
        <v>106825</v>
      </c>
      <c r="I36756" t="s">
        <v>106826</v>
      </c>
      <c r="J36756" t="s">
        <v>106780</v>
      </c>
      <c r="K36756" t="s">
        <v>37</v>
      </c>
      <c r="L36756" t="s">
        <v>53</v>
      </c>
      <c r="M36756" t="s">
        <v>54</v>
      </c>
      <c r="N36756" t="s">
        <v>95</v>
      </c>
      <c r="O36756" t="s">
        <v>3668</v>
      </c>
      <c r="Q36756" t="s">
        <v>53</v>
      </c>
      <c r="R36756" t="s">
        <v>56</v>
      </c>
      <c r="S36756" t="s">
        <v>41</v>
      </c>
      <c r="T36756" t="s">
        <v>106780</v>
      </c>
      <c r="U36756" t="s">
        <v>106780</v>
      </c>
      <c r="V36756">
        <v>0</v>
      </c>
      <c r="W36756">
        <v>0</v>
      </c>
      <c r="X36756">
        <v>0</v>
      </c>
      <c r="Y36756">
        <v>0</v>
      </c>
      <c r="Z36756">
        <v>0</v>
      </c>
      <c r="AA36756">
        <v>0</v>
      </c>
      <c r="AB36756">
        <v>0</v>
      </c>
      <c r="AC36756">
        <v>0</v>
      </c>
      <c r="AD36756">
        <v>1</v>
      </c>
    </row>
    <row r="36757" spans="1:30" hidden="1" x14ac:dyDescent="0.3">
      <c r="A36757" t="s">
        <v>106828</v>
      </c>
      <c r="B36757" t="s">
        <v>106829</v>
      </c>
      <c r="C36757" t="s">
        <v>32</v>
      </c>
      <c r="D36757" t="s">
        <v>50</v>
      </c>
      <c r="E36757" t="s">
        <v>1153</v>
      </c>
      <c r="F36757">
        <v>8500000</v>
      </c>
      <c r="G36757" t="s">
        <v>106828</v>
      </c>
      <c r="H36757" t="s">
        <v>106830</v>
      </c>
      <c r="I36757" t="s">
        <v>106831</v>
      </c>
      <c r="J36757" t="s">
        <v>106832</v>
      </c>
      <c r="K36757" t="s">
        <v>37</v>
      </c>
      <c r="L36757" t="s">
        <v>53</v>
      </c>
      <c r="M36757" t="s">
        <v>54</v>
      </c>
      <c r="N36757" t="s">
        <v>95</v>
      </c>
      <c r="O36757" t="s">
        <v>616</v>
      </c>
      <c r="Q36757" t="s">
        <v>53</v>
      </c>
      <c r="R36757" t="s">
        <v>56</v>
      </c>
      <c r="S36757" t="s">
        <v>41</v>
      </c>
      <c r="T36757" t="s">
        <v>106780</v>
      </c>
      <c r="U36757" t="s">
        <v>106780</v>
      </c>
      <c r="V36757">
        <v>0</v>
      </c>
      <c r="W36757">
        <v>0</v>
      </c>
      <c r="X36757">
        <v>0</v>
      </c>
      <c r="Y36757">
        <v>0</v>
      </c>
      <c r="Z36757">
        <v>0</v>
      </c>
      <c r="AA36757">
        <v>0</v>
      </c>
      <c r="AB36757">
        <v>0</v>
      </c>
      <c r="AC36757">
        <v>0</v>
      </c>
      <c r="AD36757">
        <v>1</v>
      </c>
    </row>
    <row r="36758" spans="1:30" hidden="1" x14ac:dyDescent="0.3">
      <c r="A36758" t="s">
        <v>106833</v>
      </c>
      <c r="B36758" t="s">
        <v>106834</v>
      </c>
      <c r="C36758" t="s">
        <v>32</v>
      </c>
      <c r="D36758" t="s">
        <v>50</v>
      </c>
      <c r="E36758" s="1">
        <v>38049</v>
      </c>
      <c r="F36758">
        <v>14000000</v>
      </c>
      <c r="G36758" t="s">
        <v>106833</v>
      </c>
      <c r="H36758" t="s">
        <v>106835</v>
      </c>
      <c r="I36758" t="s">
        <v>106836</v>
      </c>
      <c r="J36758" t="s">
        <v>106837</v>
      </c>
      <c r="K36758" t="s">
        <v>109</v>
      </c>
      <c r="L36758" t="s">
        <v>53</v>
      </c>
      <c r="M36758" t="s">
        <v>123</v>
      </c>
      <c r="N36758" t="s">
        <v>124</v>
      </c>
      <c r="O36758" t="s">
        <v>124</v>
      </c>
      <c r="Q36758" t="s">
        <v>53</v>
      </c>
      <c r="R36758" t="s">
        <v>56</v>
      </c>
      <c r="S36758" t="s">
        <v>41</v>
      </c>
      <c r="T36758" t="s">
        <v>106780</v>
      </c>
      <c r="U36758" t="s">
        <v>106780</v>
      </c>
      <c r="V36758">
        <v>0</v>
      </c>
      <c r="W36758">
        <v>0</v>
      </c>
      <c r="X36758">
        <v>0</v>
      </c>
      <c r="Y36758">
        <v>0</v>
      </c>
      <c r="Z36758">
        <v>0</v>
      </c>
      <c r="AA36758">
        <v>0</v>
      </c>
      <c r="AB36758">
        <v>0</v>
      </c>
      <c r="AC36758">
        <v>0</v>
      </c>
      <c r="AD36758">
        <v>1</v>
      </c>
    </row>
    <row r="36759" spans="1:30" hidden="1" x14ac:dyDescent="0.3">
      <c r="A36759" t="s">
        <v>106838</v>
      </c>
      <c r="B36759" t="s">
        <v>106839</v>
      </c>
      <c r="C36759" t="s">
        <v>32</v>
      </c>
      <c r="D36759" t="s">
        <v>33</v>
      </c>
      <c r="E36759" t="s">
        <v>32293</v>
      </c>
      <c r="F36759">
        <v>8500000</v>
      </c>
      <c r="G36759" t="s">
        <v>106838</v>
      </c>
      <c r="H36759" t="s">
        <v>106840</v>
      </c>
      <c r="I36759" t="s">
        <v>106841</v>
      </c>
      <c r="J36759" t="s">
        <v>106842</v>
      </c>
      <c r="K36759" t="s">
        <v>72</v>
      </c>
      <c r="L36759" t="s">
        <v>53</v>
      </c>
      <c r="M36759" t="s">
        <v>150</v>
      </c>
      <c r="N36759" t="s">
        <v>11460</v>
      </c>
      <c r="O36759" t="s">
        <v>88039</v>
      </c>
      <c r="Q36759" t="s">
        <v>53</v>
      </c>
      <c r="R36759" t="s">
        <v>56</v>
      </c>
      <c r="S36759" t="s">
        <v>41</v>
      </c>
      <c r="T36759" t="s">
        <v>106780</v>
      </c>
      <c r="U36759" t="s">
        <v>106780</v>
      </c>
      <c r="V36759">
        <v>0</v>
      </c>
      <c r="W36759">
        <v>0</v>
      </c>
      <c r="X36759">
        <v>0</v>
      </c>
      <c r="Y36759">
        <v>0</v>
      </c>
      <c r="Z36759">
        <v>0</v>
      </c>
      <c r="AA36759">
        <v>0</v>
      </c>
      <c r="AB36759">
        <v>0</v>
      </c>
      <c r="AC36759">
        <v>0</v>
      </c>
      <c r="AD36759">
        <v>1</v>
      </c>
    </row>
    <row r="36760" spans="1:30" hidden="1" x14ac:dyDescent="0.3">
      <c r="A36760" t="s">
        <v>106838</v>
      </c>
      <c r="B36760" t="s">
        <v>106843</v>
      </c>
      <c r="C36760" t="s">
        <v>32</v>
      </c>
      <c r="E36760" t="s">
        <v>1298</v>
      </c>
      <c r="F36760">
        <v>632501</v>
      </c>
      <c r="G36760" t="s">
        <v>106838</v>
      </c>
      <c r="H36760" t="s">
        <v>106840</v>
      </c>
      <c r="I36760" t="s">
        <v>106841</v>
      </c>
      <c r="J36760" t="s">
        <v>106842</v>
      </c>
      <c r="K36760" t="s">
        <v>72</v>
      </c>
      <c r="L36760" t="s">
        <v>53</v>
      </c>
      <c r="M36760" t="s">
        <v>150</v>
      </c>
      <c r="N36760" t="s">
        <v>11460</v>
      </c>
      <c r="O36760" t="s">
        <v>88039</v>
      </c>
      <c r="Q36760" t="s">
        <v>53</v>
      </c>
      <c r="R36760" t="s">
        <v>56</v>
      </c>
      <c r="S36760" t="s">
        <v>41</v>
      </c>
      <c r="T36760" t="s">
        <v>106780</v>
      </c>
      <c r="U36760" t="s">
        <v>106780</v>
      </c>
      <c r="V36760">
        <v>0</v>
      </c>
      <c r="W36760">
        <v>0</v>
      </c>
      <c r="X36760">
        <v>0</v>
      </c>
      <c r="Y36760">
        <v>0</v>
      </c>
      <c r="Z36760">
        <v>0</v>
      </c>
      <c r="AA36760">
        <v>0</v>
      </c>
      <c r="AB36760">
        <v>0</v>
      </c>
      <c r="AC36760">
        <v>0</v>
      </c>
      <c r="AD36760">
        <v>1</v>
      </c>
    </row>
    <row r="36761" spans="1:30" hidden="1" x14ac:dyDescent="0.3">
      <c r="A36761" t="s">
        <v>106844</v>
      </c>
      <c r="B36761" t="s">
        <v>106845</v>
      </c>
      <c r="C36761" t="s">
        <v>32</v>
      </c>
      <c r="E36761" t="s">
        <v>2783</v>
      </c>
      <c r="F36761">
        <v>2500000</v>
      </c>
      <c r="G36761" t="s">
        <v>106844</v>
      </c>
      <c r="H36761" t="s">
        <v>106846</v>
      </c>
      <c r="I36761" t="s">
        <v>106847</v>
      </c>
      <c r="J36761" t="s">
        <v>106848</v>
      </c>
      <c r="K36761" t="s">
        <v>37</v>
      </c>
      <c r="L36761" t="s">
        <v>3783</v>
      </c>
      <c r="M36761" t="s">
        <v>3834</v>
      </c>
      <c r="N36761" t="s">
        <v>12799</v>
      </c>
      <c r="O36761" t="s">
        <v>12800</v>
      </c>
      <c r="P36761" s="1">
        <v>41279</v>
      </c>
      <c r="Q36761" t="s">
        <v>3783</v>
      </c>
      <c r="R36761" t="s">
        <v>3786</v>
      </c>
      <c r="S36761" t="s">
        <v>41</v>
      </c>
      <c r="T36761" t="s">
        <v>106780</v>
      </c>
      <c r="U36761" t="s">
        <v>106780</v>
      </c>
      <c r="V36761">
        <v>0</v>
      </c>
      <c r="W36761">
        <v>0</v>
      </c>
      <c r="X36761">
        <v>0</v>
      </c>
      <c r="Y36761">
        <v>0</v>
      </c>
      <c r="Z36761">
        <v>0</v>
      </c>
      <c r="AA36761">
        <v>0</v>
      </c>
      <c r="AB36761">
        <v>0</v>
      </c>
      <c r="AC36761">
        <v>0</v>
      </c>
      <c r="AD36761">
        <v>1</v>
      </c>
    </row>
    <row r="36762" spans="1:30" hidden="1" x14ac:dyDescent="0.3">
      <c r="A36762" t="s">
        <v>106849</v>
      </c>
      <c r="B36762" t="s">
        <v>106850</v>
      </c>
      <c r="C36762" t="s">
        <v>32</v>
      </c>
      <c r="D36762" t="s">
        <v>50</v>
      </c>
      <c r="E36762" t="s">
        <v>28062</v>
      </c>
      <c r="F36762">
        <v>3800000</v>
      </c>
      <c r="G36762" t="s">
        <v>106849</v>
      </c>
      <c r="H36762" t="s">
        <v>106851</v>
      </c>
      <c r="I36762" t="s">
        <v>106852</v>
      </c>
      <c r="J36762" t="s">
        <v>106853</v>
      </c>
      <c r="K36762" t="s">
        <v>109</v>
      </c>
      <c r="L36762" t="s">
        <v>230</v>
      </c>
      <c r="M36762" t="s">
        <v>3930</v>
      </c>
      <c r="N36762" t="s">
        <v>232</v>
      </c>
      <c r="O36762" t="s">
        <v>7646</v>
      </c>
      <c r="Q36762" t="s">
        <v>230</v>
      </c>
      <c r="R36762" t="s">
        <v>233</v>
      </c>
      <c r="S36762" t="s">
        <v>41</v>
      </c>
      <c r="T36762" t="s">
        <v>106780</v>
      </c>
      <c r="U36762" t="s">
        <v>106780</v>
      </c>
      <c r="V36762">
        <v>0</v>
      </c>
      <c r="W36762">
        <v>0</v>
      </c>
      <c r="X36762">
        <v>0</v>
      </c>
      <c r="Y36762">
        <v>0</v>
      </c>
      <c r="Z36762">
        <v>0</v>
      </c>
      <c r="AA36762">
        <v>0</v>
      </c>
      <c r="AB36762">
        <v>0</v>
      </c>
      <c r="AC36762">
        <v>0</v>
      </c>
      <c r="AD36762">
        <v>1</v>
      </c>
    </row>
    <row r="36763" spans="1:30" hidden="1" x14ac:dyDescent="0.3">
      <c r="A36763" t="s">
        <v>106854</v>
      </c>
      <c r="B36763" t="s">
        <v>106855</v>
      </c>
      <c r="C36763" t="s">
        <v>32</v>
      </c>
      <c r="E36763" s="1">
        <v>42105</v>
      </c>
      <c r="F36763">
        <v>30000000</v>
      </c>
      <c r="G36763" t="s">
        <v>106854</v>
      </c>
      <c r="H36763" t="s">
        <v>106856</v>
      </c>
      <c r="I36763" t="s">
        <v>106857</v>
      </c>
      <c r="J36763" t="s">
        <v>106780</v>
      </c>
      <c r="K36763" t="s">
        <v>37</v>
      </c>
      <c r="L36763" t="s">
        <v>230</v>
      </c>
      <c r="M36763" t="s">
        <v>231</v>
      </c>
      <c r="N36763" t="s">
        <v>232</v>
      </c>
      <c r="O36763" t="s">
        <v>232</v>
      </c>
      <c r="P36763" s="1">
        <v>40544</v>
      </c>
      <c r="Q36763" t="s">
        <v>230</v>
      </c>
      <c r="R36763" t="s">
        <v>233</v>
      </c>
      <c r="S36763" t="s">
        <v>41</v>
      </c>
      <c r="T36763" t="s">
        <v>106780</v>
      </c>
      <c r="U36763" t="s">
        <v>106780</v>
      </c>
      <c r="V36763">
        <v>0</v>
      </c>
      <c r="W36763">
        <v>0</v>
      </c>
      <c r="X36763">
        <v>0</v>
      </c>
      <c r="Y36763">
        <v>0</v>
      </c>
      <c r="Z36763">
        <v>0</v>
      </c>
      <c r="AA36763">
        <v>0</v>
      </c>
      <c r="AB36763">
        <v>0</v>
      </c>
      <c r="AC36763">
        <v>0</v>
      </c>
      <c r="AD36763">
        <v>1</v>
      </c>
    </row>
    <row r="36764" spans="1:30" hidden="1" x14ac:dyDescent="0.3">
      <c r="A36764" t="s">
        <v>106858</v>
      </c>
      <c r="B36764" t="s">
        <v>106859</v>
      </c>
      <c r="C36764" t="s">
        <v>32</v>
      </c>
      <c r="E36764" s="1">
        <v>42280</v>
      </c>
      <c r="F36764">
        <v>15470704</v>
      </c>
      <c r="G36764" t="s">
        <v>106858</v>
      </c>
      <c r="H36764" t="s">
        <v>106860</v>
      </c>
      <c r="I36764" t="s">
        <v>106861</v>
      </c>
      <c r="J36764" t="s">
        <v>106862</v>
      </c>
      <c r="K36764" t="s">
        <v>37</v>
      </c>
      <c r="L36764" t="s">
        <v>53</v>
      </c>
      <c r="M36764" t="s">
        <v>54</v>
      </c>
      <c r="N36764" t="s">
        <v>939</v>
      </c>
      <c r="O36764" t="s">
        <v>939</v>
      </c>
      <c r="P36764" s="1">
        <v>40179</v>
      </c>
      <c r="Q36764" t="s">
        <v>53</v>
      </c>
      <c r="R36764" t="s">
        <v>56</v>
      </c>
      <c r="S36764" t="s">
        <v>41</v>
      </c>
      <c r="T36764" t="s">
        <v>106862</v>
      </c>
      <c r="U36764" t="s">
        <v>106862</v>
      </c>
      <c r="V36764">
        <v>0</v>
      </c>
      <c r="W36764">
        <v>0</v>
      </c>
      <c r="X36764">
        <v>0</v>
      </c>
      <c r="Y36764">
        <v>0</v>
      </c>
      <c r="Z36764">
        <v>1</v>
      </c>
      <c r="AA36764">
        <v>0</v>
      </c>
      <c r="AB36764">
        <v>0</v>
      </c>
      <c r="AC36764">
        <v>0</v>
      </c>
      <c r="AD36764">
        <v>0</v>
      </c>
    </row>
    <row r="36765" spans="1:30" hidden="1" x14ac:dyDescent="0.3">
      <c r="A36765" t="s">
        <v>106863</v>
      </c>
      <c r="B36765" t="s">
        <v>106864</v>
      </c>
      <c r="C36765" t="s">
        <v>32</v>
      </c>
      <c r="E36765" s="1">
        <v>42254</v>
      </c>
      <c r="F36765">
        <v>3000000</v>
      </c>
      <c r="G36765" t="s">
        <v>106863</v>
      </c>
      <c r="H36765" t="s">
        <v>106865</v>
      </c>
      <c r="I36765" t="s">
        <v>106866</v>
      </c>
      <c r="J36765" t="s">
        <v>106862</v>
      </c>
      <c r="K36765" t="s">
        <v>37</v>
      </c>
      <c r="L36765" t="s">
        <v>53</v>
      </c>
      <c r="M36765" t="s">
        <v>643</v>
      </c>
      <c r="N36765" t="s">
        <v>644</v>
      </c>
      <c r="O36765" t="s">
        <v>644</v>
      </c>
      <c r="P36765" s="1">
        <v>39814</v>
      </c>
      <c r="Q36765" t="s">
        <v>53</v>
      </c>
      <c r="R36765" t="s">
        <v>56</v>
      </c>
      <c r="S36765" t="s">
        <v>41</v>
      </c>
      <c r="T36765" t="s">
        <v>106862</v>
      </c>
      <c r="U36765" t="s">
        <v>106862</v>
      </c>
      <c r="V36765">
        <v>0</v>
      </c>
      <c r="W36765">
        <v>0</v>
      </c>
      <c r="X36765">
        <v>0</v>
      </c>
      <c r="Y36765">
        <v>0</v>
      </c>
      <c r="Z36765">
        <v>1</v>
      </c>
      <c r="AA36765">
        <v>0</v>
      </c>
      <c r="AB36765">
        <v>0</v>
      </c>
      <c r="AC36765">
        <v>0</v>
      </c>
      <c r="AD36765">
        <v>0</v>
      </c>
    </row>
    <row r="36766" spans="1:30" hidden="1" x14ac:dyDescent="0.3">
      <c r="A36766" t="s">
        <v>106863</v>
      </c>
      <c r="B36766" t="s">
        <v>106867</v>
      </c>
      <c r="C36766" t="s">
        <v>32</v>
      </c>
      <c r="D36766" t="s">
        <v>50</v>
      </c>
      <c r="E36766" t="s">
        <v>4794</v>
      </c>
      <c r="F36766">
        <v>1500000</v>
      </c>
      <c r="G36766" t="s">
        <v>106863</v>
      </c>
      <c r="H36766" t="s">
        <v>106865</v>
      </c>
      <c r="I36766" t="s">
        <v>106866</v>
      </c>
      <c r="J36766" t="s">
        <v>106862</v>
      </c>
      <c r="K36766" t="s">
        <v>37</v>
      </c>
      <c r="L36766" t="s">
        <v>53</v>
      </c>
      <c r="M36766" t="s">
        <v>643</v>
      </c>
      <c r="N36766" t="s">
        <v>644</v>
      </c>
      <c r="O36766" t="s">
        <v>644</v>
      </c>
      <c r="P36766" s="1">
        <v>39814</v>
      </c>
      <c r="Q36766" t="s">
        <v>53</v>
      </c>
      <c r="R36766" t="s">
        <v>56</v>
      </c>
      <c r="S36766" t="s">
        <v>41</v>
      </c>
      <c r="T36766" t="s">
        <v>106862</v>
      </c>
      <c r="U36766" t="s">
        <v>106862</v>
      </c>
      <c r="V36766">
        <v>0</v>
      </c>
      <c r="W36766">
        <v>0</v>
      </c>
      <c r="X36766">
        <v>0</v>
      </c>
      <c r="Y36766">
        <v>0</v>
      </c>
      <c r="Z36766">
        <v>1</v>
      </c>
      <c r="AA36766">
        <v>0</v>
      </c>
      <c r="AB36766">
        <v>0</v>
      </c>
      <c r="AC36766">
        <v>0</v>
      </c>
      <c r="AD36766">
        <v>0</v>
      </c>
    </row>
    <row r="36767" spans="1:30" hidden="1" x14ac:dyDescent="0.3">
      <c r="A36767" t="s">
        <v>106868</v>
      </c>
      <c r="B36767" t="s">
        <v>106869</v>
      </c>
      <c r="C36767" t="s">
        <v>32</v>
      </c>
      <c r="D36767" t="s">
        <v>33</v>
      </c>
      <c r="E36767" t="s">
        <v>78178</v>
      </c>
      <c r="F36767">
        <v>10000000</v>
      </c>
      <c r="G36767" t="s">
        <v>106868</v>
      </c>
      <c r="H36767" t="s">
        <v>106870</v>
      </c>
      <c r="I36767" t="s">
        <v>106871</v>
      </c>
      <c r="J36767" t="s">
        <v>106862</v>
      </c>
      <c r="K36767" t="s">
        <v>109</v>
      </c>
      <c r="L36767" t="s">
        <v>53</v>
      </c>
      <c r="M36767" t="s">
        <v>717</v>
      </c>
      <c r="N36767" t="s">
        <v>1430</v>
      </c>
      <c r="O36767" t="s">
        <v>1430</v>
      </c>
      <c r="Q36767" t="s">
        <v>53</v>
      </c>
      <c r="R36767" t="s">
        <v>56</v>
      </c>
      <c r="S36767" t="s">
        <v>41</v>
      </c>
      <c r="T36767" t="s">
        <v>106862</v>
      </c>
      <c r="U36767" t="s">
        <v>106862</v>
      </c>
      <c r="V36767">
        <v>0</v>
      </c>
      <c r="W36767">
        <v>0</v>
      </c>
      <c r="X36767">
        <v>0</v>
      </c>
      <c r="Y36767">
        <v>0</v>
      </c>
      <c r="Z36767">
        <v>1</v>
      </c>
      <c r="AA36767">
        <v>0</v>
      </c>
      <c r="AB36767">
        <v>0</v>
      </c>
      <c r="AC36767">
        <v>0</v>
      </c>
      <c r="AD36767">
        <v>0</v>
      </c>
    </row>
    <row r="36768" spans="1:30" hidden="1" x14ac:dyDescent="0.3">
      <c r="A36768" t="s">
        <v>106872</v>
      </c>
      <c r="B36768" t="s">
        <v>106873</v>
      </c>
      <c r="C36768" t="s">
        <v>32</v>
      </c>
      <c r="E36768" s="1">
        <v>41278</v>
      </c>
      <c r="F36768">
        <v>5099000</v>
      </c>
      <c r="G36768" t="s">
        <v>106872</v>
      </c>
      <c r="H36768" t="s">
        <v>106874</v>
      </c>
      <c r="I36768" t="s">
        <v>106875</v>
      </c>
      <c r="J36768" t="s">
        <v>106862</v>
      </c>
      <c r="K36768" t="s">
        <v>37</v>
      </c>
      <c r="L36768" t="s">
        <v>53</v>
      </c>
      <c r="M36768" t="s">
        <v>54</v>
      </c>
      <c r="N36768" t="s">
        <v>95</v>
      </c>
      <c r="O36768" t="s">
        <v>616</v>
      </c>
      <c r="P36768" s="1">
        <v>39083</v>
      </c>
      <c r="Q36768" t="s">
        <v>53</v>
      </c>
      <c r="R36768" t="s">
        <v>56</v>
      </c>
      <c r="S36768" t="s">
        <v>41</v>
      </c>
      <c r="T36768" t="s">
        <v>106862</v>
      </c>
      <c r="U36768" t="s">
        <v>106862</v>
      </c>
      <c r="V36768">
        <v>0</v>
      </c>
      <c r="W36768">
        <v>0</v>
      </c>
      <c r="X36768">
        <v>0</v>
      </c>
      <c r="Y36768">
        <v>0</v>
      </c>
      <c r="Z36768">
        <v>1</v>
      </c>
      <c r="AA36768">
        <v>0</v>
      </c>
      <c r="AB36768">
        <v>0</v>
      </c>
      <c r="AC36768">
        <v>0</v>
      </c>
      <c r="AD36768">
        <v>0</v>
      </c>
    </row>
    <row r="36769" spans="1:30" hidden="1" x14ac:dyDescent="0.3">
      <c r="A36769" t="s">
        <v>106876</v>
      </c>
      <c r="B36769" t="s">
        <v>106877</v>
      </c>
      <c r="C36769" t="s">
        <v>32</v>
      </c>
      <c r="D36769" t="s">
        <v>139</v>
      </c>
      <c r="E36769" t="s">
        <v>28890</v>
      </c>
      <c r="F36769">
        <v>6800000</v>
      </c>
      <c r="G36769" t="s">
        <v>106876</v>
      </c>
      <c r="H36769" t="s">
        <v>106878</v>
      </c>
      <c r="I36769" t="s">
        <v>106879</v>
      </c>
      <c r="J36769" t="s">
        <v>106880</v>
      </c>
      <c r="K36769" t="s">
        <v>37</v>
      </c>
      <c r="L36769" t="s">
        <v>53</v>
      </c>
      <c r="M36769" t="s">
        <v>123</v>
      </c>
      <c r="N36769" t="s">
        <v>124</v>
      </c>
      <c r="O36769" t="s">
        <v>6283</v>
      </c>
      <c r="P36769" s="1">
        <v>35796</v>
      </c>
      <c r="Q36769" t="s">
        <v>53</v>
      </c>
      <c r="R36769" t="s">
        <v>56</v>
      </c>
      <c r="S36769" t="s">
        <v>41</v>
      </c>
      <c r="T36769" t="s">
        <v>106862</v>
      </c>
      <c r="U36769" t="s">
        <v>106862</v>
      </c>
      <c r="V36769">
        <v>0</v>
      </c>
      <c r="W36769">
        <v>0</v>
      </c>
      <c r="X36769">
        <v>0</v>
      </c>
      <c r="Y36769">
        <v>0</v>
      </c>
      <c r="Z36769">
        <v>1</v>
      </c>
      <c r="AA36769">
        <v>0</v>
      </c>
      <c r="AB36769">
        <v>0</v>
      </c>
      <c r="AC36769">
        <v>0</v>
      </c>
      <c r="AD36769">
        <v>0</v>
      </c>
    </row>
    <row r="36770" spans="1:30" hidden="1" x14ac:dyDescent="0.3">
      <c r="A36770" t="s">
        <v>106881</v>
      </c>
      <c r="B36770" t="s">
        <v>106882</v>
      </c>
      <c r="C36770" t="s">
        <v>32</v>
      </c>
      <c r="E36770" t="s">
        <v>10596</v>
      </c>
      <c r="F36770">
        <v>3672448</v>
      </c>
      <c r="G36770" t="s">
        <v>106881</v>
      </c>
      <c r="H36770" t="s">
        <v>106883</v>
      </c>
      <c r="I36770" t="s">
        <v>106884</v>
      </c>
      <c r="J36770" t="s">
        <v>106862</v>
      </c>
      <c r="K36770" t="s">
        <v>37</v>
      </c>
      <c r="L36770" t="s">
        <v>53</v>
      </c>
      <c r="M36770" t="s">
        <v>774</v>
      </c>
      <c r="N36770" t="s">
        <v>775</v>
      </c>
      <c r="O36770" t="s">
        <v>106885</v>
      </c>
      <c r="P36770" s="1">
        <v>39083</v>
      </c>
      <c r="Q36770" t="s">
        <v>53</v>
      </c>
      <c r="R36770" t="s">
        <v>56</v>
      </c>
      <c r="S36770" t="s">
        <v>41</v>
      </c>
      <c r="T36770" t="s">
        <v>106862</v>
      </c>
      <c r="U36770" t="s">
        <v>106862</v>
      </c>
      <c r="V36770">
        <v>0</v>
      </c>
      <c r="W36770">
        <v>0</v>
      </c>
      <c r="X36770">
        <v>0</v>
      </c>
      <c r="Y36770">
        <v>0</v>
      </c>
      <c r="Z36770">
        <v>1</v>
      </c>
      <c r="AA36770">
        <v>0</v>
      </c>
      <c r="AB36770">
        <v>0</v>
      </c>
      <c r="AC36770">
        <v>0</v>
      </c>
      <c r="AD36770">
        <v>0</v>
      </c>
    </row>
    <row r="36771" spans="1:30" hidden="1" x14ac:dyDescent="0.3">
      <c r="A36771" t="s">
        <v>106886</v>
      </c>
      <c r="B36771" t="s">
        <v>106887</v>
      </c>
      <c r="C36771" t="s">
        <v>32</v>
      </c>
      <c r="E36771" s="1">
        <v>37257</v>
      </c>
      <c r="F36771">
        <v>3500000</v>
      </c>
      <c r="G36771" t="s">
        <v>106886</v>
      </c>
      <c r="H36771" t="s">
        <v>106888</v>
      </c>
      <c r="I36771" t="s">
        <v>106889</v>
      </c>
      <c r="J36771" t="s">
        <v>106862</v>
      </c>
      <c r="K36771" t="s">
        <v>168</v>
      </c>
      <c r="L36771" t="s">
        <v>53</v>
      </c>
      <c r="M36771" t="s">
        <v>202</v>
      </c>
      <c r="N36771" t="s">
        <v>1822</v>
      </c>
      <c r="O36771" t="s">
        <v>49322</v>
      </c>
      <c r="P36771" s="1">
        <v>36536</v>
      </c>
      <c r="Q36771" t="s">
        <v>53</v>
      </c>
      <c r="R36771" t="s">
        <v>56</v>
      </c>
      <c r="S36771" t="s">
        <v>41</v>
      </c>
      <c r="T36771" t="s">
        <v>106862</v>
      </c>
      <c r="U36771" t="s">
        <v>106862</v>
      </c>
      <c r="V36771">
        <v>0</v>
      </c>
      <c r="W36771">
        <v>0</v>
      </c>
      <c r="X36771">
        <v>0</v>
      </c>
      <c r="Y36771">
        <v>0</v>
      </c>
      <c r="Z36771">
        <v>1</v>
      </c>
      <c r="AA36771">
        <v>0</v>
      </c>
      <c r="AB36771">
        <v>0</v>
      </c>
      <c r="AC36771">
        <v>0</v>
      </c>
      <c r="AD36771">
        <v>0</v>
      </c>
    </row>
    <row r="36772" spans="1:30" hidden="1" x14ac:dyDescent="0.3">
      <c r="A36772" t="s">
        <v>106886</v>
      </c>
      <c r="B36772" t="s">
        <v>106890</v>
      </c>
      <c r="C36772" t="s">
        <v>32</v>
      </c>
      <c r="E36772" s="1">
        <v>36526</v>
      </c>
      <c r="F36772">
        <v>5000000</v>
      </c>
      <c r="G36772" t="s">
        <v>106886</v>
      </c>
      <c r="H36772" t="s">
        <v>106888</v>
      </c>
      <c r="I36772" t="s">
        <v>106889</v>
      </c>
      <c r="J36772" t="s">
        <v>106862</v>
      </c>
      <c r="K36772" t="s">
        <v>168</v>
      </c>
      <c r="L36772" t="s">
        <v>53</v>
      </c>
      <c r="M36772" t="s">
        <v>202</v>
      </c>
      <c r="N36772" t="s">
        <v>1822</v>
      </c>
      <c r="O36772" t="s">
        <v>49322</v>
      </c>
      <c r="P36772" s="1">
        <v>36536</v>
      </c>
      <c r="Q36772" t="s">
        <v>53</v>
      </c>
      <c r="R36772" t="s">
        <v>56</v>
      </c>
      <c r="S36772" t="s">
        <v>41</v>
      </c>
      <c r="T36772" t="s">
        <v>106862</v>
      </c>
      <c r="U36772" t="s">
        <v>106862</v>
      </c>
      <c r="V36772">
        <v>0</v>
      </c>
      <c r="W36772">
        <v>0</v>
      </c>
      <c r="X36772">
        <v>0</v>
      </c>
      <c r="Y36772">
        <v>0</v>
      </c>
      <c r="Z36772">
        <v>1</v>
      </c>
      <c r="AA36772">
        <v>0</v>
      </c>
      <c r="AB36772">
        <v>0</v>
      </c>
      <c r="AC36772">
        <v>0</v>
      </c>
      <c r="AD36772">
        <v>0</v>
      </c>
    </row>
    <row r="36773" spans="1:30" hidden="1" x14ac:dyDescent="0.3">
      <c r="A36773" t="s">
        <v>106891</v>
      </c>
      <c r="B36773" t="s">
        <v>106892</v>
      </c>
      <c r="C36773" t="s">
        <v>32</v>
      </c>
      <c r="D36773" t="s">
        <v>33</v>
      </c>
      <c r="E36773" t="s">
        <v>4503</v>
      </c>
      <c r="F36773">
        <v>13000000</v>
      </c>
      <c r="G36773" t="s">
        <v>106891</v>
      </c>
      <c r="H36773" t="s">
        <v>106893</v>
      </c>
      <c r="I36773" t="s">
        <v>106894</v>
      </c>
      <c r="J36773" t="s">
        <v>106862</v>
      </c>
      <c r="K36773" t="s">
        <v>37</v>
      </c>
      <c r="L36773" t="s">
        <v>53</v>
      </c>
      <c r="M36773" t="s">
        <v>717</v>
      </c>
      <c r="N36773" t="s">
        <v>1531</v>
      </c>
      <c r="O36773" t="s">
        <v>4858</v>
      </c>
      <c r="P36773" s="1">
        <v>41275</v>
      </c>
      <c r="Q36773" t="s">
        <v>53</v>
      </c>
      <c r="R36773" t="s">
        <v>56</v>
      </c>
      <c r="S36773" t="s">
        <v>41</v>
      </c>
      <c r="T36773" t="s">
        <v>106862</v>
      </c>
      <c r="U36773" t="s">
        <v>106862</v>
      </c>
      <c r="V36773">
        <v>0</v>
      </c>
      <c r="W36773">
        <v>0</v>
      </c>
      <c r="X36773">
        <v>0</v>
      </c>
      <c r="Y36773">
        <v>0</v>
      </c>
      <c r="Z36773">
        <v>1</v>
      </c>
      <c r="AA36773">
        <v>0</v>
      </c>
      <c r="AB36773">
        <v>0</v>
      </c>
      <c r="AC36773">
        <v>0</v>
      </c>
      <c r="AD36773">
        <v>0</v>
      </c>
    </row>
    <row r="36774" spans="1:30" hidden="1" x14ac:dyDescent="0.3">
      <c r="A36774" t="s">
        <v>106895</v>
      </c>
      <c r="B36774" t="s">
        <v>106896</v>
      </c>
      <c r="C36774" t="s">
        <v>32</v>
      </c>
      <c r="D36774" t="s">
        <v>50</v>
      </c>
      <c r="E36774" t="s">
        <v>3625</v>
      </c>
      <c r="F36774">
        <v>1000000</v>
      </c>
      <c r="G36774" t="s">
        <v>106895</v>
      </c>
      <c r="H36774" t="s">
        <v>106897</v>
      </c>
      <c r="I36774" t="s">
        <v>106898</v>
      </c>
      <c r="J36774" t="s">
        <v>106862</v>
      </c>
      <c r="K36774" t="s">
        <v>37</v>
      </c>
      <c r="L36774" t="s">
        <v>53</v>
      </c>
      <c r="M36774" t="s">
        <v>202</v>
      </c>
      <c r="N36774" t="s">
        <v>203</v>
      </c>
      <c r="O36774" t="s">
        <v>203</v>
      </c>
      <c r="P36774" s="1">
        <v>39448</v>
      </c>
      <c r="Q36774" t="s">
        <v>53</v>
      </c>
      <c r="R36774" t="s">
        <v>56</v>
      </c>
      <c r="S36774" t="s">
        <v>41</v>
      </c>
      <c r="T36774" t="s">
        <v>106862</v>
      </c>
      <c r="U36774" t="s">
        <v>106862</v>
      </c>
      <c r="V36774">
        <v>0</v>
      </c>
      <c r="W36774">
        <v>0</v>
      </c>
      <c r="X36774">
        <v>0</v>
      </c>
      <c r="Y36774">
        <v>0</v>
      </c>
      <c r="Z36774">
        <v>1</v>
      </c>
      <c r="AA36774">
        <v>0</v>
      </c>
      <c r="AB36774">
        <v>0</v>
      </c>
      <c r="AC36774">
        <v>0</v>
      </c>
      <c r="AD36774">
        <v>0</v>
      </c>
    </row>
    <row r="36775" spans="1:30" hidden="1" x14ac:dyDescent="0.3">
      <c r="A36775" t="s">
        <v>106899</v>
      </c>
      <c r="B36775" t="s">
        <v>106900</v>
      </c>
      <c r="C36775" t="s">
        <v>32</v>
      </c>
      <c r="E36775" t="s">
        <v>1153</v>
      </c>
      <c r="F36775">
        <v>215000</v>
      </c>
      <c r="G36775" t="s">
        <v>106899</v>
      </c>
      <c r="H36775" t="s">
        <v>106901</v>
      </c>
      <c r="I36775" t="s">
        <v>106902</v>
      </c>
      <c r="J36775" t="s">
        <v>106862</v>
      </c>
      <c r="K36775" t="s">
        <v>37</v>
      </c>
      <c r="L36775" t="s">
        <v>53</v>
      </c>
      <c r="M36775" t="s">
        <v>123</v>
      </c>
      <c r="N36775" t="s">
        <v>124</v>
      </c>
      <c r="O36775" t="s">
        <v>124</v>
      </c>
      <c r="Q36775" t="s">
        <v>53</v>
      </c>
      <c r="R36775" t="s">
        <v>56</v>
      </c>
      <c r="S36775" t="s">
        <v>41</v>
      </c>
      <c r="T36775" t="s">
        <v>106862</v>
      </c>
      <c r="U36775" t="s">
        <v>106862</v>
      </c>
      <c r="V36775">
        <v>0</v>
      </c>
      <c r="W36775">
        <v>0</v>
      </c>
      <c r="X36775">
        <v>0</v>
      </c>
      <c r="Y36775">
        <v>0</v>
      </c>
      <c r="Z36775">
        <v>1</v>
      </c>
      <c r="AA36775">
        <v>0</v>
      </c>
      <c r="AB36775">
        <v>0</v>
      </c>
      <c r="AC36775">
        <v>0</v>
      </c>
      <c r="AD36775">
        <v>0</v>
      </c>
    </row>
    <row r="36776" spans="1:30" hidden="1" x14ac:dyDescent="0.3">
      <c r="A36776" t="s">
        <v>106903</v>
      </c>
      <c r="B36776" t="s">
        <v>106904</v>
      </c>
      <c r="C36776" t="s">
        <v>32</v>
      </c>
      <c r="D36776" t="s">
        <v>50</v>
      </c>
      <c r="E36776" t="s">
        <v>5749</v>
      </c>
      <c r="F36776">
        <v>749998</v>
      </c>
      <c r="G36776" t="s">
        <v>106903</v>
      </c>
      <c r="H36776" t="s">
        <v>106905</v>
      </c>
      <c r="I36776" t="s">
        <v>106906</v>
      </c>
      <c r="J36776" t="s">
        <v>106862</v>
      </c>
      <c r="K36776" t="s">
        <v>37</v>
      </c>
      <c r="L36776" t="s">
        <v>53</v>
      </c>
      <c r="M36776" t="s">
        <v>54</v>
      </c>
      <c r="N36776" t="s">
        <v>1778</v>
      </c>
      <c r="O36776" t="s">
        <v>2941</v>
      </c>
      <c r="Q36776" t="s">
        <v>53</v>
      </c>
      <c r="R36776" t="s">
        <v>56</v>
      </c>
      <c r="S36776" t="s">
        <v>41</v>
      </c>
      <c r="T36776" t="s">
        <v>106862</v>
      </c>
      <c r="U36776" t="s">
        <v>106862</v>
      </c>
      <c r="V36776">
        <v>0</v>
      </c>
      <c r="W36776">
        <v>0</v>
      </c>
      <c r="X36776">
        <v>0</v>
      </c>
      <c r="Y36776">
        <v>0</v>
      </c>
      <c r="Z36776">
        <v>1</v>
      </c>
      <c r="AA36776">
        <v>0</v>
      </c>
      <c r="AB36776">
        <v>0</v>
      </c>
      <c r="AC36776">
        <v>0</v>
      </c>
      <c r="AD36776">
        <v>0</v>
      </c>
    </row>
    <row r="36777" spans="1:30" hidden="1" x14ac:dyDescent="0.3">
      <c r="A36777" t="s">
        <v>106907</v>
      </c>
      <c r="B36777" t="s">
        <v>106908</v>
      </c>
      <c r="C36777" t="s">
        <v>32</v>
      </c>
      <c r="E36777" s="1">
        <v>42343</v>
      </c>
      <c r="F36777">
        <v>175000</v>
      </c>
      <c r="G36777" t="s">
        <v>106907</v>
      </c>
      <c r="H36777" t="s">
        <v>106909</v>
      </c>
      <c r="I36777" t="s">
        <v>106910</v>
      </c>
      <c r="J36777" t="s">
        <v>106862</v>
      </c>
      <c r="K36777" t="s">
        <v>37</v>
      </c>
      <c r="L36777" t="s">
        <v>53</v>
      </c>
      <c r="M36777" t="s">
        <v>717</v>
      </c>
      <c r="P36777" s="1">
        <v>40179</v>
      </c>
      <c r="Q36777" t="s">
        <v>53</v>
      </c>
      <c r="R36777" t="s">
        <v>56</v>
      </c>
      <c r="S36777" t="s">
        <v>41</v>
      </c>
      <c r="T36777" t="s">
        <v>106862</v>
      </c>
      <c r="U36777" t="s">
        <v>106862</v>
      </c>
      <c r="V36777">
        <v>0</v>
      </c>
      <c r="W36777">
        <v>0</v>
      </c>
      <c r="X36777">
        <v>0</v>
      </c>
      <c r="Y36777">
        <v>0</v>
      </c>
      <c r="Z36777">
        <v>1</v>
      </c>
      <c r="AA36777">
        <v>0</v>
      </c>
      <c r="AB36777">
        <v>0</v>
      </c>
      <c r="AC36777">
        <v>0</v>
      </c>
      <c r="AD36777">
        <v>0</v>
      </c>
    </row>
    <row r="36778" spans="1:30" hidden="1" x14ac:dyDescent="0.3">
      <c r="A36778" t="s">
        <v>106911</v>
      </c>
      <c r="B36778" t="s">
        <v>106912</v>
      </c>
      <c r="C36778" t="s">
        <v>32</v>
      </c>
      <c r="E36778" s="1">
        <v>42283</v>
      </c>
      <c r="F36778">
        <v>250005</v>
      </c>
      <c r="G36778" t="s">
        <v>106911</v>
      </c>
      <c r="H36778" t="s">
        <v>106913</v>
      </c>
      <c r="I36778" t="s">
        <v>106914</v>
      </c>
      <c r="J36778" t="s">
        <v>106862</v>
      </c>
      <c r="K36778" t="s">
        <v>37</v>
      </c>
      <c r="L36778" t="s">
        <v>53</v>
      </c>
      <c r="M36778" t="s">
        <v>747</v>
      </c>
      <c r="N36778" t="s">
        <v>748</v>
      </c>
      <c r="O36778" t="s">
        <v>19057</v>
      </c>
      <c r="P36778" s="1">
        <v>35796</v>
      </c>
      <c r="Q36778" t="s">
        <v>53</v>
      </c>
      <c r="R36778" t="s">
        <v>56</v>
      </c>
      <c r="S36778" t="s">
        <v>41</v>
      </c>
      <c r="T36778" t="s">
        <v>106862</v>
      </c>
      <c r="U36778" t="s">
        <v>106862</v>
      </c>
      <c r="V36778">
        <v>0</v>
      </c>
      <c r="W36778">
        <v>0</v>
      </c>
      <c r="X36778">
        <v>0</v>
      </c>
      <c r="Y36778">
        <v>0</v>
      </c>
      <c r="Z36778">
        <v>1</v>
      </c>
      <c r="AA36778">
        <v>0</v>
      </c>
      <c r="AB36778">
        <v>0</v>
      </c>
      <c r="AC36778">
        <v>0</v>
      </c>
      <c r="AD36778">
        <v>0</v>
      </c>
    </row>
    <row r="36779" spans="1:30" hidden="1" x14ac:dyDescent="0.3">
      <c r="A36779" t="s">
        <v>106911</v>
      </c>
      <c r="B36779" t="s">
        <v>106915</v>
      </c>
      <c r="C36779" t="s">
        <v>32</v>
      </c>
      <c r="E36779" t="s">
        <v>6448</v>
      </c>
      <c r="F36779">
        <v>2080000</v>
      </c>
      <c r="G36779" t="s">
        <v>106911</v>
      </c>
      <c r="H36779" t="s">
        <v>106913</v>
      </c>
      <c r="I36779" t="s">
        <v>106914</v>
      </c>
      <c r="J36779" t="s">
        <v>106862</v>
      </c>
      <c r="K36779" t="s">
        <v>37</v>
      </c>
      <c r="L36779" t="s">
        <v>53</v>
      </c>
      <c r="M36779" t="s">
        <v>747</v>
      </c>
      <c r="N36779" t="s">
        <v>748</v>
      </c>
      <c r="O36779" t="s">
        <v>19057</v>
      </c>
      <c r="P36779" s="1">
        <v>35796</v>
      </c>
      <c r="Q36779" t="s">
        <v>53</v>
      </c>
      <c r="R36779" t="s">
        <v>56</v>
      </c>
      <c r="S36779" t="s">
        <v>41</v>
      </c>
      <c r="T36779" t="s">
        <v>106862</v>
      </c>
      <c r="U36779" t="s">
        <v>106862</v>
      </c>
      <c r="V36779">
        <v>0</v>
      </c>
      <c r="W36779">
        <v>0</v>
      </c>
      <c r="X36779">
        <v>0</v>
      </c>
      <c r="Y36779">
        <v>0</v>
      </c>
      <c r="Z36779">
        <v>1</v>
      </c>
      <c r="AA36779">
        <v>0</v>
      </c>
      <c r="AB36779">
        <v>0</v>
      </c>
      <c r="AC36779">
        <v>0</v>
      </c>
      <c r="AD36779">
        <v>0</v>
      </c>
    </row>
    <row r="36780" spans="1:30" hidden="1" x14ac:dyDescent="0.3">
      <c r="A36780" t="s">
        <v>106911</v>
      </c>
      <c r="B36780" t="s">
        <v>106916</v>
      </c>
      <c r="C36780" t="s">
        <v>32</v>
      </c>
      <c r="E36780" t="s">
        <v>4702</v>
      </c>
      <c r="F36780">
        <v>1247753</v>
      </c>
      <c r="G36780" t="s">
        <v>106911</v>
      </c>
      <c r="H36780" t="s">
        <v>106913</v>
      </c>
      <c r="I36780" t="s">
        <v>106914</v>
      </c>
      <c r="J36780" t="s">
        <v>106862</v>
      </c>
      <c r="K36780" t="s">
        <v>37</v>
      </c>
      <c r="L36780" t="s">
        <v>53</v>
      </c>
      <c r="M36780" t="s">
        <v>747</v>
      </c>
      <c r="N36780" t="s">
        <v>748</v>
      </c>
      <c r="O36780" t="s">
        <v>19057</v>
      </c>
      <c r="P36780" s="1">
        <v>35796</v>
      </c>
      <c r="Q36780" t="s">
        <v>53</v>
      </c>
      <c r="R36780" t="s">
        <v>56</v>
      </c>
      <c r="S36780" t="s">
        <v>41</v>
      </c>
      <c r="T36780" t="s">
        <v>106862</v>
      </c>
      <c r="U36780" t="s">
        <v>106862</v>
      </c>
      <c r="V36780">
        <v>0</v>
      </c>
      <c r="W36780">
        <v>0</v>
      </c>
      <c r="X36780">
        <v>0</v>
      </c>
      <c r="Y36780">
        <v>0</v>
      </c>
      <c r="Z36780">
        <v>1</v>
      </c>
      <c r="AA36780">
        <v>0</v>
      </c>
      <c r="AB36780">
        <v>0</v>
      </c>
      <c r="AC36780">
        <v>0</v>
      </c>
      <c r="AD36780">
        <v>0</v>
      </c>
    </row>
    <row r="36781" spans="1:30" hidden="1" x14ac:dyDescent="0.3">
      <c r="A36781" t="s">
        <v>106911</v>
      </c>
      <c r="B36781" t="s">
        <v>106917</v>
      </c>
      <c r="C36781" t="s">
        <v>32</v>
      </c>
      <c r="E36781" t="s">
        <v>5767</v>
      </c>
      <c r="F36781">
        <v>550005</v>
      </c>
      <c r="G36781" t="s">
        <v>106911</v>
      </c>
      <c r="H36781" t="s">
        <v>106913</v>
      </c>
      <c r="I36781" t="s">
        <v>106914</v>
      </c>
      <c r="J36781" t="s">
        <v>106862</v>
      </c>
      <c r="K36781" t="s">
        <v>37</v>
      </c>
      <c r="L36781" t="s">
        <v>53</v>
      </c>
      <c r="M36781" t="s">
        <v>747</v>
      </c>
      <c r="N36781" t="s">
        <v>748</v>
      </c>
      <c r="O36781" t="s">
        <v>19057</v>
      </c>
      <c r="P36781" s="1">
        <v>35796</v>
      </c>
      <c r="Q36781" t="s">
        <v>53</v>
      </c>
      <c r="R36781" t="s">
        <v>56</v>
      </c>
      <c r="S36781" t="s">
        <v>41</v>
      </c>
      <c r="T36781" t="s">
        <v>106862</v>
      </c>
      <c r="U36781" t="s">
        <v>106862</v>
      </c>
      <c r="V36781">
        <v>0</v>
      </c>
      <c r="W36781">
        <v>0</v>
      </c>
      <c r="X36781">
        <v>0</v>
      </c>
      <c r="Y36781">
        <v>0</v>
      </c>
      <c r="Z36781">
        <v>1</v>
      </c>
      <c r="AA36781">
        <v>0</v>
      </c>
      <c r="AB36781">
        <v>0</v>
      </c>
      <c r="AC36781">
        <v>0</v>
      </c>
      <c r="AD36781">
        <v>0</v>
      </c>
    </row>
    <row r="36782" spans="1:30" hidden="1" x14ac:dyDescent="0.3">
      <c r="A36782" t="s">
        <v>106911</v>
      </c>
      <c r="B36782" t="s">
        <v>106918</v>
      </c>
      <c r="C36782" t="s">
        <v>32</v>
      </c>
      <c r="E36782" s="1">
        <v>41460</v>
      </c>
      <c r="F36782">
        <v>400005</v>
      </c>
      <c r="G36782" t="s">
        <v>106911</v>
      </c>
      <c r="H36782" t="s">
        <v>106913</v>
      </c>
      <c r="I36782" t="s">
        <v>106914</v>
      </c>
      <c r="J36782" t="s">
        <v>106862</v>
      </c>
      <c r="K36782" t="s">
        <v>37</v>
      </c>
      <c r="L36782" t="s">
        <v>53</v>
      </c>
      <c r="M36782" t="s">
        <v>747</v>
      </c>
      <c r="N36782" t="s">
        <v>748</v>
      </c>
      <c r="O36782" t="s">
        <v>19057</v>
      </c>
      <c r="P36782" s="1">
        <v>35796</v>
      </c>
      <c r="Q36782" t="s">
        <v>53</v>
      </c>
      <c r="R36782" t="s">
        <v>56</v>
      </c>
      <c r="S36782" t="s">
        <v>41</v>
      </c>
      <c r="T36782" t="s">
        <v>106862</v>
      </c>
      <c r="U36782" t="s">
        <v>106862</v>
      </c>
      <c r="V36782">
        <v>0</v>
      </c>
      <c r="W36782">
        <v>0</v>
      </c>
      <c r="X36782">
        <v>0</v>
      </c>
      <c r="Y36782">
        <v>0</v>
      </c>
      <c r="Z36782">
        <v>1</v>
      </c>
      <c r="AA36782">
        <v>0</v>
      </c>
      <c r="AB36782">
        <v>0</v>
      </c>
      <c r="AC36782">
        <v>0</v>
      </c>
      <c r="AD36782">
        <v>0</v>
      </c>
    </row>
    <row r="36783" spans="1:30" hidden="1" x14ac:dyDescent="0.3">
      <c r="A36783" t="s">
        <v>106919</v>
      </c>
      <c r="B36783" t="s">
        <v>106920</v>
      </c>
      <c r="C36783" t="s">
        <v>32</v>
      </c>
      <c r="D36783" t="s">
        <v>33</v>
      </c>
      <c r="E36783" s="1">
        <v>39692</v>
      </c>
      <c r="F36783">
        <v>11220000</v>
      </c>
      <c r="G36783" t="s">
        <v>106919</v>
      </c>
      <c r="H36783" t="s">
        <v>106921</v>
      </c>
      <c r="I36783" t="s">
        <v>106922</v>
      </c>
      <c r="J36783" t="s">
        <v>106862</v>
      </c>
      <c r="K36783" t="s">
        <v>168</v>
      </c>
      <c r="L36783" t="s">
        <v>53</v>
      </c>
      <c r="M36783" t="s">
        <v>747</v>
      </c>
      <c r="N36783" t="s">
        <v>9701</v>
      </c>
      <c r="O36783" t="s">
        <v>106923</v>
      </c>
      <c r="Q36783" t="s">
        <v>53</v>
      </c>
      <c r="R36783" t="s">
        <v>56</v>
      </c>
      <c r="S36783" t="s">
        <v>41</v>
      </c>
      <c r="T36783" t="s">
        <v>106862</v>
      </c>
      <c r="U36783" t="s">
        <v>106862</v>
      </c>
      <c r="V36783">
        <v>0</v>
      </c>
      <c r="W36783">
        <v>0</v>
      </c>
      <c r="X36783">
        <v>0</v>
      </c>
      <c r="Y36783">
        <v>0</v>
      </c>
      <c r="Z36783">
        <v>1</v>
      </c>
      <c r="AA36783">
        <v>0</v>
      </c>
      <c r="AB36783">
        <v>0</v>
      </c>
      <c r="AC36783">
        <v>0</v>
      </c>
      <c r="AD36783">
        <v>0</v>
      </c>
    </row>
    <row r="36784" spans="1:30" hidden="1" x14ac:dyDescent="0.3">
      <c r="A36784" t="s">
        <v>106924</v>
      </c>
      <c r="B36784" t="s">
        <v>106925</v>
      </c>
      <c r="C36784" t="s">
        <v>32</v>
      </c>
      <c r="E36784" t="s">
        <v>6821</v>
      </c>
      <c r="F36784">
        <v>250000</v>
      </c>
      <c r="G36784" t="s">
        <v>106924</v>
      </c>
      <c r="H36784" t="s">
        <v>106926</v>
      </c>
      <c r="I36784" t="s">
        <v>106927</v>
      </c>
      <c r="J36784" t="s">
        <v>106862</v>
      </c>
      <c r="K36784" t="s">
        <v>37</v>
      </c>
      <c r="L36784" t="s">
        <v>53</v>
      </c>
      <c r="M36784" t="s">
        <v>116</v>
      </c>
      <c r="N36784" t="s">
        <v>117</v>
      </c>
      <c r="O36784" t="s">
        <v>4945</v>
      </c>
      <c r="Q36784" t="s">
        <v>53</v>
      </c>
      <c r="R36784" t="s">
        <v>56</v>
      </c>
      <c r="S36784" t="s">
        <v>41</v>
      </c>
      <c r="T36784" t="s">
        <v>106862</v>
      </c>
      <c r="U36784" t="s">
        <v>106862</v>
      </c>
      <c r="V36784">
        <v>0</v>
      </c>
      <c r="W36784">
        <v>0</v>
      </c>
      <c r="X36784">
        <v>0</v>
      </c>
      <c r="Y36784">
        <v>0</v>
      </c>
      <c r="Z36784">
        <v>1</v>
      </c>
      <c r="AA36784">
        <v>0</v>
      </c>
      <c r="AB36784">
        <v>0</v>
      </c>
      <c r="AC36784">
        <v>0</v>
      </c>
      <c r="AD36784">
        <v>0</v>
      </c>
    </row>
    <row r="36785" spans="1:30" hidden="1" x14ac:dyDescent="0.3">
      <c r="A36785" t="s">
        <v>106928</v>
      </c>
      <c r="B36785" t="s">
        <v>106929</v>
      </c>
      <c r="C36785" t="s">
        <v>32</v>
      </c>
      <c r="D36785" t="s">
        <v>33</v>
      </c>
      <c r="E36785" t="s">
        <v>142</v>
      </c>
      <c r="F36785">
        <v>5600000</v>
      </c>
      <c r="G36785" t="s">
        <v>106928</v>
      </c>
      <c r="H36785" t="s">
        <v>106930</v>
      </c>
      <c r="I36785" t="s">
        <v>106931</v>
      </c>
      <c r="J36785" t="s">
        <v>106862</v>
      </c>
      <c r="K36785" t="s">
        <v>37</v>
      </c>
      <c r="L36785" t="s">
        <v>53</v>
      </c>
      <c r="M36785" t="s">
        <v>717</v>
      </c>
      <c r="N36785" t="s">
        <v>1531</v>
      </c>
      <c r="O36785" t="s">
        <v>1531</v>
      </c>
      <c r="P36785" s="1">
        <v>38353</v>
      </c>
      <c r="Q36785" t="s">
        <v>53</v>
      </c>
      <c r="R36785" t="s">
        <v>56</v>
      </c>
      <c r="S36785" t="s">
        <v>41</v>
      </c>
      <c r="T36785" t="s">
        <v>106862</v>
      </c>
      <c r="U36785" t="s">
        <v>106862</v>
      </c>
      <c r="V36785">
        <v>0</v>
      </c>
      <c r="W36785">
        <v>0</v>
      </c>
      <c r="X36785">
        <v>0</v>
      </c>
      <c r="Y36785">
        <v>0</v>
      </c>
      <c r="Z36785">
        <v>1</v>
      </c>
      <c r="AA36785">
        <v>0</v>
      </c>
      <c r="AB36785">
        <v>0</v>
      </c>
      <c r="AC36785">
        <v>0</v>
      </c>
      <c r="AD36785">
        <v>0</v>
      </c>
    </row>
    <row r="36786" spans="1:30" hidden="1" x14ac:dyDescent="0.3">
      <c r="A36786" t="s">
        <v>106932</v>
      </c>
      <c r="B36786" t="s">
        <v>106933</v>
      </c>
      <c r="C36786" t="s">
        <v>32</v>
      </c>
      <c r="E36786" t="s">
        <v>1282</v>
      </c>
      <c r="F36786">
        <v>3200022</v>
      </c>
      <c r="G36786" t="s">
        <v>106932</v>
      </c>
      <c r="H36786" t="s">
        <v>106934</v>
      </c>
      <c r="I36786" t="s">
        <v>106935</v>
      </c>
      <c r="J36786" t="s">
        <v>106862</v>
      </c>
      <c r="K36786" t="s">
        <v>37</v>
      </c>
      <c r="L36786" t="s">
        <v>53</v>
      </c>
      <c r="M36786" t="s">
        <v>150</v>
      </c>
      <c r="N36786" t="s">
        <v>151</v>
      </c>
      <c r="O36786" t="s">
        <v>1388</v>
      </c>
      <c r="P36786" s="1">
        <v>39448</v>
      </c>
      <c r="Q36786" t="s">
        <v>53</v>
      </c>
      <c r="R36786" t="s">
        <v>56</v>
      </c>
      <c r="S36786" t="s">
        <v>41</v>
      </c>
      <c r="T36786" t="s">
        <v>106862</v>
      </c>
      <c r="U36786" t="s">
        <v>106862</v>
      </c>
      <c r="V36786">
        <v>0</v>
      </c>
      <c r="W36786">
        <v>0</v>
      </c>
      <c r="X36786">
        <v>0</v>
      </c>
      <c r="Y36786">
        <v>0</v>
      </c>
      <c r="Z36786">
        <v>1</v>
      </c>
      <c r="AA36786">
        <v>0</v>
      </c>
      <c r="AB36786">
        <v>0</v>
      </c>
      <c r="AC36786">
        <v>0</v>
      </c>
      <c r="AD36786">
        <v>0</v>
      </c>
    </row>
    <row r="36787" spans="1:30" hidden="1" x14ac:dyDescent="0.3">
      <c r="A36787" t="s">
        <v>106936</v>
      </c>
      <c r="B36787" t="s">
        <v>106937</v>
      </c>
      <c r="C36787" t="s">
        <v>32</v>
      </c>
      <c r="D36787" t="s">
        <v>139</v>
      </c>
      <c r="E36787" s="1">
        <v>37778</v>
      </c>
      <c r="F36787">
        <v>27500000</v>
      </c>
      <c r="G36787" t="s">
        <v>106936</v>
      </c>
      <c r="H36787" t="s">
        <v>106938</v>
      </c>
      <c r="I36787" t="s">
        <v>106939</v>
      </c>
      <c r="J36787" t="s">
        <v>106862</v>
      </c>
      <c r="K36787" t="s">
        <v>72</v>
      </c>
      <c r="L36787" t="s">
        <v>53</v>
      </c>
      <c r="M36787" t="s">
        <v>54</v>
      </c>
      <c r="N36787" t="s">
        <v>939</v>
      </c>
      <c r="O36787" t="s">
        <v>939</v>
      </c>
      <c r="P36787" s="1">
        <v>36526</v>
      </c>
      <c r="Q36787" t="s">
        <v>53</v>
      </c>
      <c r="R36787" t="s">
        <v>56</v>
      </c>
      <c r="S36787" t="s">
        <v>41</v>
      </c>
      <c r="T36787" t="s">
        <v>106862</v>
      </c>
      <c r="U36787" t="s">
        <v>106862</v>
      </c>
      <c r="V36787">
        <v>0</v>
      </c>
      <c r="W36787">
        <v>0</v>
      </c>
      <c r="X36787">
        <v>0</v>
      </c>
      <c r="Y36787">
        <v>0</v>
      </c>
      <c r="Z36787">
        <v>1</v>
      </c>
      <c r="AA36787">
        <v>0</v>
      </c>
      <c r="AB36787">
        <v>0</v>
      </c>
      <c r="AC36787">
        <v>0</v>
      </c>
      <c r="AD36787">
        <v>0</v>
      </c>
    </row>
    <row r="36788" spans="1:30" hidden="1" x14ac:dyDescent="0.3">
      <c r="A36788" t="s">
        <v>106936</v>
      </c>
      <c r="B36788" t="s">
        <v>106940</v>
      </c>
      <c r="C36788" t="s">
        <v>32</v>
      </c>
      <c r="D36788" t="s">
        <v>33</v>
      </c>
      <c r="E36788" t="s">
        <v>26799</v>
      </c>
      <c r="F36788">
        <v>12000000</v>
      </c>
      <c r="G36788" t="s">
        <v>106936</v>
      </c>
      <c r="H36788" t="s">
        <v>106938</v>
      </c>
      <c r="I36788" t="s">
        <v>106939</v>
      </c>
      <c r="J36788" t="s">
        <v>106862</v>
      </c>
      <c r="K36788" t="s">
        <v>72</v>
      </c>
      <c r="L36788" t="s">
        <v>53</v>
      </c>
      <c r="M36788" t="s">
        <v>54</v>
      </c>
      <c r="N36788" t="s">
        <v>939</v>
      </c>
      <c r="O36788" t="s">
        <v>939</v>
      </c>
      <c r="P36788" s="1">
        <v>36526</v>
      </c>
      <c r="Q36788" t="s">
        <v>53</v>
      </c>
      <c r="R36788" t="s">
        <v>56</v>
      </c>
      <c r="S36788" t="s">
        <v>41</v>
      </c>
      <c r="T36788" t="s">
        <v>106862</v>
      </c>
      <c r="U36788" t="s">
        <v>106862</v>
      </c>
      <c r="V36788">
        <v>0</v>
      </c>
      <c r="W36788">
        <v>0</v>
      </c>
      <c r="X36788">
        <v>0</v>
      </c>
      <c r="Y36788">
        <v>0</v>
      </c>
      <c r="Z36788">
        <v>1</v>
      </c>
      <c r="AA36788">
        <v>0</v>
      </c>
      <c r="AB36788">
        <v>0</v>
      </c>
      <c r="AC36788">
        <v>0</v>
      </c>
      <c r="AD36788">
        <v>0</v>
      </c>
    </row>
    <row r="36789" spans="1:30" hidden="1" x14ac:dyDescent="0.3">
      <c r="A36789" t="s">
        <v>106941</v>
      </c>
      <c r="B36789" t="s">
        <v>106942</v>
      </c>
      <c r="C36789" t="s">
        <v>32</v>
      </c>
      <c r="E36789" s="1">
        <v>41157</v>
      </c>
      <c r="F36789">
        <v>325000</v>
      </c>
      <c r="G36789" t="s">
        <v>106941</v>
      </c>
      <c r="H36789" t="s">
        <v>106943</v>
      </c>
      <c r="I36789" t="s">
        <v>106944</v>
      </c>
      <c r="J36789" t="s">
        <v>106862</v>
      </c>
      <c r="K36789" t="s">
        <v>37</v>
      </c>
      <c r="L36789" t="s">
        <v>53</v>
      </c>
      <c r="M36789" t="s">
        <v>704</v>
      </c>
      <c r="N36789" t="s">
        <v>23545</v>
      </c>
      <c r="O36789" t="s">
        <v>33222</v>
      </c>
      <c r="Q36789" t="s">
        <v>53</v>
      </c>
      <c r="R36789" t="s">
        <v>56</v>
      </c>
      <c r="S36789" t="s">
        <v>41</v>
      </c>
      <c r="T36789" t="s">
        <v>106862</v>
      </c>
      <c r="U36789" t="s">
        <v>106862</v>
      </c>
      <c r="V36789">
        <v>0</v>
      </c>
      <c r="W36789">
        <v>0</v>
      </c>
      <c r="X36789">
        <v>0</v>
      </c>
      <c r="Y36789">
        <v>0</v>
      </c>
      <c r="Z36789">
        <v>1</v>
      </c>
      <c r="AA36789">
        <v>0</v>
      </c>
      <c r="AB36789">
        <v>0</v>
      </c>
      <c r="AC36789">
        <v>0</v>
      </c>
      <c r="AD36789">
        <v>0</v>
      </c>
    </row>
    <row r="36790" spans="1:30" hidden="1" x14ac:dyDescent="0.3">
      <c r="A36790" t="s">
        <v>106941</v>
      </c>
      <c r="B36790" t="s">
        <v>106945</v>
      </c>
      <c r="C36790" t="s">
        <v>32</v>
      </c>
      <c r="E36790" s="1">
        <v>40725</v>
      </c>
      <c r="F36790">
        <v>125000</v>
      </c>
      <c r="G36790" t="s">
        <v>106941</v>
      </c>
      <c r="H36790" t="s">
        <v>106943</v>
      </c>
      <c r="I36790" t="s">
        <v>106944</v>
      </c>
      <c r="J36790" t="s">
        <v>106862</v>
      </c>
      <c r="K36790" t="s">
        <v>37</v>
      </c>
      <c r="L36790" t="s">
        <v>53</v>
      </c>
      <c r="M36790" t="s">
        <v>704</v>
      </c>
      <c r="N36790" t="s">
        <v>23545</v>
      </c>
      <c r="O36790" t="s">
        <v>33222</v>
      </c>
      <c r="Q36790" t="s">
        <v>53</v>
      </c>
      <c r="R36790" t="s">
        <v>56</v>
      </c>
      <c r="S36790" t="s">
        <v>41</v>
      </c>
      <c r="T36790" t="s">
        <v>106862</v>
      </c>
      <c r="U36790" t="s">
        <v>106862</v>
      </c>
      <c r="V36790">
        <v>0</v>
      </c>
      <c r="W36790">
        <v>0</v>
      </c>
      <c r="X36790">
        <v>0</v>
      </c>
      <c r="Y36790">
        <v>0</v>
      </c>
      <c r="Z36790">
        <v>1</v>
      </c>
      <c r="AA36790">
        <v>0</v>
      </c>
      <c r="AB36790">
        <v>0</v>
      </c>
      <c r="AC36790">
        <v>0</v>
      </c>
      <c r="AD36790">
        <v>0</v>
      </c>
    </row>
    <row r="36791" spans="1:30" hidden="1" x14ac:dyDescent="0.3">
      <c r="A36791" t="s">
        <v>106946</v>
      </c>
      <c r="B36791" t="s">
        <v>106947</v>
      </c>
      <c r="C36791" t="s">
        <v>32</v>
      </c>
      <c r="E36791" t="s">
        <v>276</v>
      </c>
      <c r="F36791">
        <v>110000</v>
      </c>
      <c r="G36791" t="s">
        <v>106946</v>
      </c>
      <c r="H36791" t="s">
        <v>106948</v>
      </c>
      <c r="I36791" t="s">
        <v>106949</v>
      </c>
      <c r="J36791" t="s">
        <v>106862</v>
      </c>
      <c r="K36791" t="s">
        <v>37</v>
      </c>
      <c r="L36791" t="s">
        <v>53</v>
      </c>
      <c r="M36791" t="s">
        <v>73</v>
      </c>
      <c r="N36791" t="s">
        <v>74</v>
      </c>
      <c r="O36791" t="s">
        <v>75</v>
      </c>
      <c r="Q36791" t="s">
        <v>53</v>
      </c>
      <c r="R36791" t="s">
        <v>56</v>
      </c>
      <c r="S36791" t="s">
        <v>41</v>
      </c>
      <c r="T36791" t="s">
        <v>106862</v>
      </c>
      <c r="U36791" t="s">
        <v>106862</v>
      </c>
      <c r="V36791">
        <v>0</v>
      </c>
      <c r="W36791">
        <v>0</v>
      </c>
      <c r="X36791">
        <v>0</v>
      </c>
      <c r="Y36791">
        <v>0</v>
      </c>
      <c r="Z36791">
        <v>1</v>
      </c>
      <c r="AA36791">
        <v>0</v>
      </c>
      <c r="AB36791">
        <v>0</v>
      </c>
      <c r="AC36791">
        <v>0</v>
      </c>
      <c r="AD36791">
        <v>0</v>
      </c>
    </row>
    <row r="36792" spans="1:30" hidden="1" x14ac:dyDescent="0.3">
      <c r="A36792" t="s">
        <v>106950</v>
      </c>
      <c r="B36792" t="s">
        <v>106951</v>
      </c>
      <c r="C36792" t="s">
        <v>32</v>
      </c>
      <c r="D36792" t="s">
        <v>50</v>
      </c>
      <c r="E36792" t="s">
        <v>919</v>
      </c>
      <c r="F36792">
        <v>2086376</v>
      </c>
      <c r="G36792" t="s">
        <v>106950</v>
      </c>
      <c r="H36792" t="s">
        <v>106952</v>
      </c>
      <c r="I36792" t="s">
        <v>106953</v>
      </c>
      <c r="J36792" t="s">
        <v>106862</v>
      </c>
      <c r="K36792" t="s">
        <v>37</v>
      </c>
      <c r="L36792" t="s">
        <v>53</v>
      </c>
      <c r="M36792" t="s">
        <v>774</v>
      </c>
      <c r="N36792" t="s">
        <v>775</v>
      </c>
      <c r="O36792" t="s">
        <v>2155</v>
      </c>
      <c r="P36792" s="1">
        <v>39814</v>
      </c>
      <c r="Q36792" t="s">
        <v>53</v>
      </c>
      <c r="R36792" t="s">
        <v>56</v>
      </c>
      <c r="S36792" t="s">
        <v>41</v>
      </c>
      <c r="T36792" t="s">
        <v>106862</v>
      </c>
      <c r="U36792" t="s">
        <v>106862</v>
      </c>
      <c r="V36792">
        <v>0</v>
      </c>
      <c r="W36792">
        <v>0</v>
      </c>
      <c r="X36792">
        <v>0</v>
      </c>
      <c r="Y36792">
        <v>0</v>
      </c>
      <c r="Z36792">
        <v>1</v>
      </c>
      <c r="AA36792">
        <v>0</v>
      </c>
      <c r="AB36792">
        <v>0</v>
      </c>
      <c r="AC36792">
        <v>0</v>
      </c>
      <c r="AD36792">
        <v>0</v>
      </c>
    </row>
    <row r="36793" spans="1:30" hidden="1" x14ac:dyDescent="0.3">
      <c r="A36793" t="s">
        <v>106954</v>
      </c>
      <c r="B36793" t="s">
        <v>106955</v>
      </c>
      <c r="C36793" t="s">
        <v>32</v>
      </c>
      <c r="E36793" s="1">
        <v>41863</v>
      </c>
      <c r="F36793">
        <v>825825</v>
      </c>
      <c r="G36793" t="s">
        <v>106954</v>
      </c>
      <c r="H36793" t="s">
        <v>106956</v>
      </c>
      <c r="I36793" t="s">
        <v>106957</v>
      </c>
      <c r="J36793" t="s">
        <v>106862</v>
      </c>
      <c r="K36793" t="s">
        <v>37</v>
      </c>
      <c r="L36793" t="s">
        <v>53</v>
      </c>
      <c r="M36793" t="s">
        <v>1025</v>
      </c>
      <c r="N36793" t="s">
        <v>1026</v>
      </c>
      <c r="O36793" t="s">
        <v>1027</v>
      </c>
      <c r="P36793" s="1">
        <v>40179</v>
      </c>
      <c r="Q36793" t="s">
        <v>53</v>
      </c>
      <c r="R36793" t="s">
        <v>56</v>
      </c>
      <c r="S36793" t="s">
        <v>41</v>
      </c>
      <c r="T36793" t="s">
        <v>106862</v>
      </c>
      <c r="U36793" t="s">
        <v>106862</v>
      </c>
      <c r="V36793">
        <v>0</v>
      </c>
      <c r="W36793">
        <v>0</v>
      </c>
      <c r="X36793">
        <v>0</v>
      </c>
      <c r="Y36793">
        <v>0</v>
      </c>
      <c r="Z36793">
        <v>1</v>
      </c>
      <c r="AA36793">
        <v>0</v>
      </c>
      <c r="AB36793">
        <v>0</v>
      </c>
      <c r="AC36793">
        <v>0</v>
      </c>
      <c r="AD36793">
        <v>0</v>
      </c>
    </row>
    <row r="36794" spans="1:30" hidden="1" x14ac:dyDescent="0.3">
      <c r="A36794" t="s">
        <v>106958</v>
      </c>
      <c r="B36794" t="s">
        <v>106959</v>
      </c>
      <c r="C36794" t="s">
        <v>32</v>
      </c>
      <c r="D36794" t="s">
        <v>50</v>
      </c>
      <c r="E36794" t="s">
        <v>8179</v>
      </c>
      <c r="F36794">
        <v>5700000</v>
      </c>
      <c r="G36794" t="s">
        <v>106958</v>
      </c>
      <c r="H36794" t="s">
        <v>106960</v>
      </c>
      <c r="I36794" t="s">
        <v>106961</v>
      </c>
      <c r="J36794" t="s">
        <v>106862</v>
      </c>
      <c r="K36794" t="s">
        <v>37</v>
      </c>
      <c r="L36794" t="s">
        <v>53</v>
      </c>
      <c r="M36794" t="s">
        <v>1924</v>
      </c>
      <c r="N36794" t="s">
        <v>3180</v>
      </c>
      <c r="O36794" t="s">
        <v>3181</v>
      </c>
      <c r="P36794" s="1">
        <v>40179</v>
      </c>
      <c r="Q36794" t="s">
        <v>53</v>
      </c>
      <c r="R36794" t="s">
        <v>56</v>
      </c>
      <c r="S36794" t="s">
        <v>41</v>
      </c>
      <c r="T36794" t="s">
        <v>106862</v>
      </c>
      <c r="U36794" t="s">
        <v>106862</v>
      </c>
      <c r="V36794">
        <v>0</v>
      </c>
      <c r="W36794">
        <v>0</v>
      </c>
      <c r="X36794">
        <v>0</v>
      </c>
      <c r="Y36794">
        <v>0</v>
      </c>
      <c r="Z36794">
        <v>1</v>
      </c>
      <c r="AA36794">
        <v>0</v>
      </c>
      <c r="AB36794">
        <v>0</v>
      </c>
      <c r="AC36794">
        <v>0</v>
      </c>
      <c r="AD36794">
        <v>0</v>
      </c>
    </row>
    <row r="36795" spans="1:30" hidden="1" x14ac:dyDescent="0.3">
      <c r="A36795" t="s">
        <v>106962</v>
      </c>
      <c r="B36795" t="s">
        <v>106963</v>
      </c>
      <c r="C36795" t="s">
        <v>32</v>
      </c>
      <c r="D36795" t="s">
        <v>33</v>
      </c>
      <c r="E36795" t="s">
        <v>545</v>
      </c>
      <c r="F36795">
        <v>4000000</v>
      </c>
      <c r="G36795" t="s">
        <v>106962</v>
      </c>
      <c r="H36795" t="s">
        <v>106964</v>
      </c>
      <c r="I36795" t="s">
        <v>106965</v>
      </c>
      <c r="J36795" t="s">
        <v>106862</v>
      </c>
      <c r="K36795" t="s">
        <v>37</v>
      </c>
      <c r="L36795" t="s">
        <v>53</v>
      </c>
      <c r="M36795" t="s">
        <v>679</v>
      </c>
      <c r="N36795" t="s">
        <v>4996</v>
      </c>
      <c r="O36795" t="s">
        <v>15158</v>
      </c>
      <c r="P36795" s="1">
        <v>35796</v>
      </c>
      <c r="Q36795" t="s">
        <v>53</v>
      </c>
      <c r="R36795" t="s">
        <v>56</v>
      </c>
      <c r="S36795" t="s">
        <v>41</v>
      </c>
      <c r="T36795" t="s">
        <v>106862</v>
      </c>
      <c r="U36795" t="s">
        <v>106862</v>
      </c>
      <c r="V36795">
        <v>0</v>
      </c>
      <c r="W36795">
        <v>0</v>
      </c>
      <c r="X36795">
        <v>0</v>
      </c>
      <c r="Y36795">
        <v>0</v>
      </c>
      <c r="Z36795">
        <v>1</v>
      </c>
      <c r="AA36795">
        <v>0</v>
      </c>
      <c r="AB36795">
        <v>0</v>
      </c>
      <c r="AC36795">
        <v>0</v>
      </c>
      <c r="AD36795">
        <v>0</v>
      </c>
    </row>
    <row r="36796" spans="1:30" hidden="1" x14ac:dyDescent="0.3">
      <c r="A36796" t="s">
        <v>106966</v>
      </c>
      <c r="B36796" t="s">
        <v>106967</v>
      </c>
      <c r="C36796" t="s">
        <v>32</v>
      </c>
      <c r="D36796" t="s">
        <v>50</v>
      </c>
      <c r="E36796" s="1">
        <v>38169</v>
      </c>
      <c r="F36796">
        <v>13000000</v>
      </c>
      <c r="G36796" t="s">
        <v>106966</v>
      </c>
      <c r="H36796" t="s">
        <v>106968</v>
      </c>
      <c r="I36796" t="s">
        <v>106969</v>
      </c>
      <c r="J36796" t="s">
        <v>106862</v>
      </c>
      <c r="K36796" t="s">
        <v>37</v>
      </c>
      <c r="L36796" t="s">
        <v>53</v>
      </c>
      <c r="M36796" t="s">
        <v>774</v>
      </c>
      <c r="N36796" t="s">
        <v>775</v>
      </c>
      <c r="O36796" t="s">
        <v>2155</v>
      </c>
      <c r="Q36796" t="s">
        <v>53</v>
      </c>
      <c r="R36796" t="s">
        <v>56</v>
      </c>
      <c r="S36796" t="s">
        <v>41</v>
      </c>
      <c r="T36796" t="s">
        <v>106862</v>
      </c>
      <c r="U36796" t="s">
        <v>106862</v>
      </c>
      <c r="V36796">
        <v>0</v>
      </c>
      <c r="W36796">
        <v>0</v>
      </c>
      <c r="X36796">
        <v>0</v>
      </c>
      <c r="Y36796">
        <v>0</v>
      </c>
      <c r="Z36796">
        <v>1</v>
      </c>
      <c r="AA36796">
        <v>0</v>
      </c>
      <c r="AB36796">
        <v>0</v>
      </c>
      <c r="AC36796">
        <v>0</v>
      </c>
      <c r="AD36796">
        <v>0</v>
      </c>
    </row>
    <row r="36797" spans="1:30" hidden="1" x14ac:dyDescent="0.3">
      <c r="A36797" t="s">
        <v>106970</v>
      </c>
      <c r="B36797" t="s">
        <v>106971</v>
      </c>
      <c r="C36797" t="s">
        <v>32</v>
      </c>
      <c r="E36797" s="1">
        <v>41858</v>
      </c>
      <c r="F36797">
        <v>210000</v>
      </c>
      <c r="G36797" t="s">
        <v>106970</v>
      </c>
      <c r="H36797" t="s">
        <v>106972</v>
      </c>
      <c r="I36797" t="s">
        <v>106973</v>
      </c>
      <c r="J36797" t="s">
        <v>106862</v>
      </c>
      <c r="K36797" t="s">
        <v>37</v>
      </c>
      <c r="L36797" t="s">
        <v>53</v>
      </c>
      <c r="M36797" t="s">
        <v>2802</v>
      </c>
      <c r="N36797" t="s">
        <v>8467</v>
      </c>
      <c r="O36797" t="s">
        <v>7467</v>
      </c>
      <c r="Q36797" t="s">
        <v>53</v>
      </c>
      <c r="R36797" t="s">
        <v>56</v>
      </c>
      <c r="S36797" t="s">
        <v>41</v>
      </c>
      <c r="T36797" t="s">
        <v>106862</v>
      </c>
      <c r="U36797" t="s">
        <v>106862</v>
      </c>
      <c r="V36797">
        <v>0</v>
      </c>
      <c r="W36797">
        <v>0</v>
      </c>
      <c r="X36797">
        <v>0</v>
      </c>
      <c r="Y36797">
        <v>0</v>
      </c>
      <c r="Z36797">
        <v>1</v>
      </c>
      <c r="AA36797">
        <v>0</v>
      </c>
      <c r="AB36797">
        <v>0</v>
      </c>
      <c r="AC36797">
        <v>0</v>
      </c>
      <c r="AD36797">
        <v>0</v>
      </c>
    </row>
    <row r="36798" spans="1:30" hidden="1" x14ac:dyDescent="0.3">
      <c r="A36798" t="s">
        <v>106974</v>
      </c>
      <c r="B36798" t="s">
        <v>106975</v>
      </c>
      <c r="C36798" t="s">
        <v>32</v>
      </c>
      <c r="D36798" t="s">
        <v>50</v>
      </c>
      <c r="E36798" t="s">
        <v>4861</v>
      </c>
      <c r="F36798">
        <v>3908147</v>
      </c>
      <c r="G36798" t="s">
        <v>106974</v>
      </c>
      <c r="H36798" t="s">
        <v>106976</v>
      </c>
      <c r="I36798" t="s">
        <v>106977</v>
      </c>
      <c r="J36798" t="s">
        <v>106862</v>
      </c>
      <c r="K36798" t="s">
        <v>37</v>
      </c>
      <c r="L36798" t="s">
        <v>53</v>
      </c>
      <c r="M36798" t="s">
        <v>637</v>
      </c>
      <c r="N36798" t="s">
        <v>1506</v>
      </c>
      <c r="O36798" t="s">
        <v>37853</v>
      </c>
      <c r="P36798" s="1">
        <v>41275</v>
      </c>
      <c r="Q36798" t="s">
        <v>53</v>
      </c>
      <c r="R36798" t="s">
        <v>56</v>
      </c>
      <c r="S36798" t="s">
        <v>41</v>
      </c>
      <c r="T36798" t="s">
        <v>106862</v>
      </c>
      <c r="U36798" t="s">
        <v>106862</v>
      </c>
      <c r="V36798">
        <v>0</v>
      </c>
      <c r="W36798">
        <v>0</v>
      </c>
      <c r="X36798">
        <v>0</v>
      </c>
      <c r="Y36798">
        <v>0</v>
      </c>
      <c r="Z36798">
        <v>1</v>
      </c>
      <c r="AA36798">
        <v>0</v>
      </c>
      <c r="AB36798">
        <v>0</v>
      </c>
      <c r="AC36798">
        <v>0</v>
      </c>
      <c r="AD36798">
        <v>0</v>
      </c>
    </row>
    <row r="36799" spans="1:30" hidden="1" x14ac:dyDescent="0.3">
      <c r="A36799" t="s">
        <v>106978</v>
      </c>
      <c r="B36799" t="s">
        <v>106979</v>
      </c>
      <c r="C36799" t="s">
        <v>32</v>
      </c>
      <c r="D36799" t="s">
        <v>139</v>
      </c>
      <c r="E36799" t="s">
        <v>19555</v>
      </c>
      <c r="F36799">
        <v>5100000</v>
      </c>
      <c r="G36799" t="s">
        <v>106978</v>
      </c>
      <c r="H36799" t="s">
        <v>106980</v>
      </c>
      <c r="I36799" t="s">
        <v>106981</v>
      </c>
      <c r="J36799" t="s">
        <v>106862</v>
      </c>
      <c r="K36799" t="s">
        <v>37</v>
      </c>
      <c r="L36799" t="s">
        <v>53</v>
      </c>
      <c r="M36799" t="s">
        <v>202</v>
      </c>
      <c r="N36799" t="s">
        <v>203</v>
      </c>
      <c r="O36799" t="s">
        <v>203</v>
      </c>
      <c r="Q36799" t="s">
        <v>53</v>
      </c>
      <c r="R36799" t="s">
        <v>56</v>
      </c>
      <c r="S36799" t="s">
        <v>41</v>
      </c>
      <c r="T36799" t="s">
        <v>106862</v>
      </c>
      <c r="U36799" t="s">
        <v>106862</v>
      </c>
      <c r="V36799">
        <v>0</v>
      </c>
      <c r="W36799">
        <v>0</v>
      </c>
      <c r="X36799">
        <v>0</v>
      </c>
      <c r="Y36799">
        <v>0</v>
      </c>
      <c r="Z36799">
        <v>1</v>
      </c>
      <c r="AA36799">
        <v>0</v>
      </c>
      <c r="AB36799">
        <v>0</v>
      </c>
      <c r="AC36799">
        <v>0</v>
      </c>
      <c r="AD36799">
        <v>0</v>
      </c>
    </row>
    <row r="36800" spans="1:30" hidden="1" x14ac:dyDescent="0.3">
      <c r="A36800" t="s">
        <v>106982</v>
      </c>
      <c r="B36800" t="s">
        <v>106983</v>
      </c>
      <c r="C36800" t="s">
        <v>32</v>
      </c>
      <c r="E36800" s="1">
        <v>42066</v>
      </c>
      <c r="F36800">
        <v>335000</v>
      </c>
      <c r="G36800" t="s">
        <v>106982</v>
      </c>
      <c r="H36800" t="s">
        <v>106984</v>
      </c>
      <c r="I36800" t="s">
        <v>106985</v>
      </c>
      <c r="J36800" t="s">
        <v>106862</v>
      </c>
      <c r="K36800" t="s">
        <v>37</v>
      </c>
      <c r="L36800" t="s">
        <v>53</v>
      </c>
      <c r="M36800" t="s">
        <v>1924</v>
      </c>
      <c r="N36800" t="s">
        <v>3180</v>
      </c>
      <c r="O36800" t="s">
        <v>5626</v>
      </c>
      <c r="P36800" s="1">
        <v>41275</v>
      </c>
      <c r="Q36800" t="s">
        <v>53</v>
      </c>
      <c r="R36800" t="s">
        <v>56</v>
      </c>
      <c r="S36800" t="s">
        <v>41</v>
      </c>
      <c r="T36800" t="s">
        <v>106862</v>
      </c>
      <c r="U36800" t="s">
        <v>106862</v>
      </c>
      <c r="V36800">
        <v>0</v>
      </c>
      <c r="W36800">
        <v>0</v>
      </c>
      <c r="X36800">
        <v>0</v>
      </c>
      <c r="Y36800">
        <v>0</v>
      </c>
      <c r="Z36800">
        <v>1</v>
      </c>
      <c r="AA36800">
        <v>0</v>
      </c>
      <c r="AB36800">
        <v>0</v>
      </c>
      <c r="AC36800">
        <v>0</v>
      </c>
      <c r="AD36800">
        <v>0</v>
      </c>
    </row>
    <row r="36801" spans="1:30" hidden="1" x14ac:dyDescent="0.3">
      <c r="A36801" t="s">
        <v>106986</v>
      </c>
      <c r="B36801" t="s">
        <v>106987</v>
      </c>
      <c r="C36801" t="s">
        <v>32</v>
      </c>
      <c r="E36801" t="s">
        <v>1043</v>
      </c>
      <c r="F36801">
        <v>500000</v>
      </c>
      <c r="G36801" t="s">
        <v>106986</v>
      </c>
      <c r="H36801" t="s">
        <v>106988</v>
      </c>
      <c r="I36801" t="s">
        <v>106989</v>
      </c>
      <c r="J36801" t="s">
        <v>106862</v>
      </c>
      <c r="K36801" t="s">
        <v>37</v>
      </c>
      <c r="L36801" t="s">
        <v>53</v>
      </c>
      <c r="M36801" t="s">
        <v>54</v>
      </c>
      <c r="N36801" t="s">
        <v>70558</v>
      </c>
      <c r="O36801" t="s">
        <v>106990</v>
      </c>
      <c r="P36801" s="1">
        <v>41275</v>
      </c>
      <c r="Q36801" t="s">
        <v>53</v>
      </c>
      <c r="R36801" t="s">
        <v>56</v>
      </c>
      <c r="S36801" t="s">
        <v>41</v>
      </c>
      <c r="T36801" t="s">
        <v>106862</v>
      </c>
      <c r="U36801" t="s">
        <v>106862</v>
      </c>
      <c r="V36801">
        <v>0</v>
      </c>
      <c r="W36801">
        <v>0</v>
      </c>
      <c r="X36801">
        <v>0</v>
      </c>
      <c r="Y36801">
        <v>0</v>
      </c>
      <c r="Z36801">
        <v>1</v>
      </c>
      <c r="AA36801">
        <v>0</v>
      </c>
      <c r="AB36801">
        <v>0</v>
      </c>
      <c r="AC36801">
        <v>0</v>
      </c>
      <c r="AD36801">
        <v>0</v>
      </c>
    </row>
    <row r="36802" spans="1:30" hidden="1" x14ac:dyDescent="0.3">
      <c r="A36802" t="s">
        <v>106991</v>
      </c>
      <c r="B36802" t="s">
        <v>106992</v>
      </c>
      <c r="C36802" t="s">
        <v>32</v>
      </c>
      <c r="D36802" t="s">
        <v>50</v>
      </c>
      <c r="E36802" t="s">
        <v>5188</v>
      </c>
      <c r="F36802">
        <v>2400000</v>
      </c>
      <c r="G36802" t="s">
        <v>106991</v>
      </c>
      <c r="H36802" t="s">
        <v>106993</v>
      </c>
      <c r="I36802" t="s">
        <v>106994</v>
      </c>
      <c r="J36802" t="s">
        <v>106862</v>
      </c>
      <c r="K36802" t="s">
        <v>37</v>
      </c>
      <c r="L36802" t="s">
        <v>53</v>
      </c>
      <c r="M36802" t="s">
        <v>54</v>
      </c>
      <c r="N36802" t="s">
        <v>4801</v>
      </c>
      <c r="O36802" t="s">
        <v>4801</v>
      </c>
      <c r="P36802" s="1">
        <v>37257</v>
      </c>
      <c r="Q36802" t="s">
        <v>53</v>
      </c>
      <c r="R36802" t="s">
        <v>56</v>
      </c>
      <c r="S36802" t="s">
        <v>41</v>
      </c>
      <c r="T36802" t="s">
        <v>106862</v>
      </c>
      <c r="U36802" t="s">
        <v>106862</v>
      </c>
      <c r="V36802">
        <v>0</v>
      </c>
      <c r="W36802">
        <v>0</v>
      </c>
      <c r="X36802">
        <v>0</v>
      </c>
      <c r="Y36802">
        <v>0</v>
      </c>
      <c r="Z36802">
        <v>1</v>
      </c>
      <c r="AA36802">
        <v>0</v>
      </c>
      <c r="AB36802">
        <v>0</v>
      </c>
      <c r="AC36802">
        <v>0</v>
      </c>
      <c r="AD36802">
        <v>0</v>
      </c>
    </row>
    <row r="36803" spans="1:30" hidden="1" x14ac:dyDescent="0.3">
      <c r="A36803" t="s">
        <v>106991</v>
      </c>
      <c r="B36803" t="s">
        <v>106995</v>
      </c>
      <c r="C36803" t="s">
        <v>32</v>
      </c>
      <c r="D36803" t="s">
        <v>33</v>
      </c>
      <c r="E36803" s="1">
        <v>38202</v>
      </c>
      <c r="F36803">
        <v>6700000</v>
      </c>
      <c r="G36803" t="s">
        <v>106991</v>
      </c>
      <c r="H36803" t="s">
        <v>106993</v>
      </c>
      <c r="I36803" t="s">
        <v>106994</v>
      </c>
      <c r="J36803" t="s">
        <v>106862</v>
      </c>
      <c r="K36803" t="s">
        <v>37</v>
      </c>
      <c r="L36803" t="s">
        <v>53</v>
      </c>
      <c r="M36803" t="s">
        <v>54</v>
      </c>
      <c r="N36803" t="s">
        <v>4801</v>
      </c>
      <c r="O36803" t="s">
        <v>4801</v>
      </c>
      <c r="P36803" s="1">
        <v>37257</v>
      </c>
      <c r="Q36803" t="s">
        <v>53</v>
      </c>
      <c r="R36803" t="s">
        <v>56</v>
      </c>
      <c r="S36803" t="s">
        <v>41</v>
      </c>
      <c r="T36803" t="s">
        <v>106862</v>
      </c>
      <c r="U36803" t="s">
        <v>106862</v>
      </c>
      <c r="V36803">
        <v>0</v>
      </c>
      <c r="W36803">
        <v>0</v>
      </c>
      <c r="X36803">
        <v>0</v>
      </c>
      <c r="Y36803">
        <v>0</v>
      </c>
      <c r="Z36803">
        <v>1</v>
      </c>
      <c r="AA36803">
        <v>0</v>
      </c>
      <c r="AB36803">
        <v>0</v>
      </c>
      <c r="AC36803">
        <v>0</v>
      </c>
      <c r="AD36803">
        <v>0</v>
      </c>
    </row>
    <row r="36804" spans="1:30" hidden="1" x14ac:dyDescent="0.3">
      <c r="A36804" t="s">
        <v>106991</v>
      </c>
      <c r="B36804" t="s">
        <v>106996</v>
      </c>
      <c r="C36804" t="s">
        <v>32</v>
      </c>
      <c r="E36804" s="1">
        <v>37871</v>
      </c>
      <c r="F36804">
        <v>1000000</v>
      </c>
      <c r="G36804" t="s">
        <v>106991</v>
      </c>
      <c r="H36804" t="s">
        <v>106993</v>
      </c>
      <c r="I36804" t="s">
        <v>106994</v>
      </c>
      <c r="J36804" t="s">
        <v>106862</v>
      </c>
      <c r="K36804" t="s">
        <v>37</v>
      </c>
      <c r="L36804" t="s">
        <v>53</v>
      </c>
      <c r="M36804" t="s">
        <v>54</v>
      </c>
      <c r="N36804" t="s">
        <v>4801</v>
      </c>
      <c r="O36804" t="s">
        <v>4801</v>
      </c>
      <c r="P36804" s="1">
        <v>37257</v>
      </c>
      <c r="Q36804" t="s">
        <v>53</v>
      </c>
      <c r="R36804" t="s">
        <v>56</v>
      </c>
      <c r="S36804" t="s">
        <v>41</v>
      </c>
      <c r="T36804" t="s">
        <v>106862</v>
      </c>
      <c r="U36804" t="s">
        <v>106862</v>
      </c>
      <c r="V36804">
        <v>0</v>
      </c>
      <c r="W36804">
        <v>0</v>
      </c>
      <c r="X36804">
        <v>0</v>
      </c>
      <c r="Y36804">
        <v>0</v>
      </c>
      <c r="Z36804">
        <v>1</v>
      </c>
      <c r="AA36804">
        <v>0</v>
      </c>
      <c r="AB36804">
        <v>0</v>
      </c>
      <c r="AC36804">
        <v>0</v>
      </c>
      <c r="AD36804">
        <v>0</v>
      </c>
    </row>
    <row r="36805" spans="1:30" hidden="1" x14ac:dyDescent="0.3">
      <c r="A36805" t="s">
        <v>106997</v>
      </c>
      <c r="B36805" t="s">
        <v>106998</v>
      </c>
      <c r="C36805" t="s">
        <v>32</v>
      </c>
      <c r="E36805" s="1">
        <v>41863</v>
      </c>
      <c r="F36805">
        <v>325000</v>
      </c>
      <c r="G36805" t="s">
        <v>106997</v>
      </c>
      <c r="H36805" t="s">
        <v>106999</v>
      </c>
      <c r="I36805" t="s">
        <v>107000</v>
      </c>
      <c r="J36805" t="s">
        <v>106862</v>
      </c>
      <c r="K36805" t="s">
        <v>37</v>
      </c>
      <c r="L36805" t="s">
        <v>53</v>
      </c>
      <c r="M36805" t="s">
        <v>2261</v>
      </c>
      <c r="N36805" t="s">
        <v>1469</v>
      </c>
      <c r="O36805" t="s">
        <v>1469</v>
      </c>
      <c r="P36805" s="1">
        <v>39083</v>
      </c>
      <c r="Q36805" t="s">
        <v>53</v>
      </c>
      <c r="R36805" t="s">
        <v>56</v>
      </c>
      <c r="S36805" t="s">
        <v>41</v>
      </c>
      <c r="T36805" t="s">
        <v>106862</v>
      </c>
      <c r="U36805" t="s">
        <v>106862</v>
      </c>
      <c r="V36805">
        <v>0</v>
      </c>
      <c r="W36805">
        <v>0</v>
      </c>
      <c r="X36805">
        <v>0</v>
      </c>
      <c r="Y36805">
        <v>0</v>
      </c>
      <c r="Z36805">
        <v>1</v>
      </c>
      <c r="AA36805">
        <v>0</v>
      </c>
      <c r="AB36805">
        <v>0</v>
      </c>
      <c r="AC36805">
        <v>0</v>
      </c>
      <c r="AD36805">
        <v>0</v>
      </c>
    </row>
    <row r="36806" spans="1:30" hidden="1" x14ac:dyDescent="0.3">
      <c r="A36806" t="s">
        <v>107001</v>
      </c>
      <c r="B36806" t="s">
        <v>107002</v>
      </c>
      <c r="C36806" t="s">
        <v>32</v>
      </c>
      <c r="E36806" s="1">
        <v>40185</v>
      </c>
      <c r="F36806">
        <v>365</v>
      </c>
      <c r="G36806" t="s">
        <v>107001</v>
      </c>
      <c r="H36806" t="s">
        <v>107003</v>
      </c>
      <c r="I36806" t="s">
        <v>107004</v>
      </c>
      <c r="J36806" t="s">
        <v>106862</v>
      </c>
      <c r="K36806" t="s">
        <v>37</v>
      </c>
      <c r="L36806" t="s">
        <v>53</v>
      </c>
      <c r="M36806" t="s">
        <v>202</v>
      </c>
      <c r="N36806" t="s">
        <v>1822</v>
      </c>
      <c r="O36806" t="s">
        <v>1822</v>
      </c>
      <c r="P36806" s="1">
        <v>39820</v>
      </c>
      <c r="Q36806" t="s">
        <v>53</v>
      </c>
      <c r="R36806" t="s">
        <v>56</v>
      </c>
      <c r="S36806" t="s">
        <v>41</v>
      </c>
      <c r="T36806" t="s">
        <v>106862</v>
      </c>
      <c r="U36806" t="s">
        <v>106862</v>
      </c>
      <c r="V36806">
        <v>0</v>
      </c>
      <c r="W36806">
        <v>0</v>
      </c>
      <c r="X36806">
        <v>0</v>
      </c>
      <c r="Y36806">
        <v>0</v>
      </c>
      <c r="Z36806">
        <v>1</v>
      </c>
      <c r="AA36806">
        <v>0</v>
      </c>
      <c r="AB36806">
        <v>0</v>
      </c>
      <c r="AC36806">
        <v>0</v>
      </c>
      <c r="AD36806">
        <v>0</v>
      </c>
    </row>
    <row r="36807" spans="1:30" hidden="1" x14ac:dyDescent="0.3">
      <c r="A36807" t="s">
        <v>107001</v>
      </c>
      <c r="B36807" t="s">
        <v>107005</v>
      </c>
      <c r="C36807" t="s">
        <v>32</v>
      </c>
      <c r="D36807" t="s">
        <v>139</v>
      </c>
      <c r="E36807" t="s">
        <v>29259</v>
      </c>
      <c r="F36807">
        <v>1918229</v>
      </c>
      <c r="G36807" t="s">
        <v>107001</v>
      </c>
      <c r="H36807" t="s">
        <v>107003</v>
      </c>
      <c r="I36807" t="s">
        <v>107004</v>
      </c>
      <c r="J36807" t="s">
        <v>106862</v>
      </c>
      <c r="K36807" t="s">
        <v>37</v>
      </c>
      <c r="L36807" t="s">
        <v>53</v>
      </c>
      <c r="M36807" t="s">
        <v>202</v>
      </c>
      <c r="N36807" t="s">
        <v>1822</v>
      </c>
      <c r="O36807" t="s">
        <v>1822</v>
      </c>
      <c r="P36807" s="1">
        <v>39820</v>
      </c>
      <c r="Q36807" t="s">
        <v>53</v>
      </c>
      <c r="R36807" t="s">
        <v>56</v>
      </c>
      <c r="S36807" t="s">
        <v>41</v>
      </c>
      <c r="T36807" t="s">
        <v>106862</v>
      </c>
      <c r="U36807" t="s">
        <v>106862</v>
      </c>
      <c r="V36807">
        <v>0</v>
      </c>
      <c r="W36807">
        <v>0</v>
      </c>
      <c r="X36807">
        <v>0</v>
      </c>
      <c r="Y36807">
        <v>0</v>
      </c>
      <c r="Z36807">
        <v>1</v>
      </c>
      <c r="AA36807">
        <v>0</v>
      </c>
      <c r="AB36807">
        <v>0</v>
      </c>
      <c r="AC36807">
        <v>0</v>
      </c>
      <c r="AD36807">
        <v>0</v>
      </c>
    </row>
    <row r="36808" spans="1:30" hidden="1" x14ac:dyDescent="0.3">
      <c r="A36808" t="s">
        <v>107001</v>
      </c>
      <c r="B36808" t="s">
        <v>107006</v>
      </c>
      <c r="C36808" t="s">
        <v>32</v>
      </c>
      <c r="E36808" t="s">
        <v>7656</v>
      </c>
      <c r="F36808">
        <v>500000</v>
      </c>
      <c r="G36808" t="s">
        <v>107001</v>
      </c>
      <c r="H36808" t="s">
        <v>107003</v>
      </c>
      <c r="I36808" t="s">
        <v>107004</v>
      </c>
      <c r="J36808" t="s">
        <v>106862</v>
      </c>
      <c r="K36808" t="s">
        <v>37</v>
      </c>
      <c r="L36808" t="s">
        <v>53</v>
      </c>
      <c r="M36808" t="s">
        <v>202</v>
      </c>
      <c r="N36808" t="s">
        <v>1822</v>
      </c>
      <c r="O36808" t="s">
        <v>1822</v>
      </c>
      <c r="P36808" s="1">
        <v>39820</v>
      </c>
      <c r="Q36808" t="s">
        <v>53</v>
      </c>
      <c r="R36808" t="s">
        <v>56</v>
      </c>
      <c r="S36808" t="s">
        <v>41</v>
      </c>
      <c r="T36808" t="s">
        <v>106862</v>
      </c>
      <c r="U36808" t="s">
        <v>106862</v>
      </c>
      <c r="V36808">
        <v>0</v>
      </c>
      <c r="W36808">
        <v>0</v>
      </c>
      <c r="X36808">
        <v>0</v>
      </c>
      <c r="Y36808">
        <v>0</v>
      </c>
      <c r="Z36808">
        <v>1</v>
      </c>
      <c r="AA36808">
        <v>0</v>
      </c>
      <c r="AB36808">
        <v>0</v>
      </c>
      <c r="AC36808">
        <v>0</v>
      </c>
      <c r="AD36808">
        <v>0</v>
      </c>
    </row>
    <row r="36809" spans="1:30" hidden="1" x14ac:dyDescent="0.3">
      <c r="A36809" t="s">
        <v>107007</v>
      </c>
      <c r="B36809" t="s">
        <v>107008</v>
      </c>
      <c r="C36809" t="s">
        <v>32</v>
      </c>
      <c r="E36809" t="s">
        <v>3614</v>
      </c>
      <c r="F36809">
        <v>325000</v>
      </c>
      <c r="G36809" t="s">
        <v>107007</v>
      </c>
      <c r="H36809" t="s">
        <v>107009</v>
      </c>
      <c r="I36809" t="s">
        <v>107010</v>
      </c>
      <c r="J36809" t="s">
        <v>106862</v>
      </c>
      <c r="K36809" t="s">
        <v>37</v>
      </c>
      <c r="L36809" t="s">
        <v>53</v>
      </c>
      <c r="M36809" t="s">
        <v>62</v>
      </c>
      <c r="N36809" t="s">
        <v>63</v>
      </c>
      <c r="O36809" t="s">
        <v>107011</v>
      </c>
      <c r="Q36809" t="s">
        <v>53</v>
      </c>
      <c r="R36809" t="s">
        <v>56</v>
      </c>
      <c r="S36809" t="s">
        <v>41</v>
      </c>
      <c r="T36809" t="s">
        <v>106862</v>
      </c>
      <c r="U36809" t="s">
        <v>106862</v>
      </c>
      <c r="V36809">
        <v>0</v>
      </c>
      <c r="W36809">
        <v>0</v>
      </c>
      <c r="X36809">
        <v>0</v>
      </c>
      <c r="Y36809">
        <v>0</v>
      </c>
      <c r="Z36809">
        <v>1</v>
      </c>
      <c r="AA36809">
        <v>0</v>
      </c>
      <c r="AB36809">
        <v>0</v>
      </c>
      <c r="AC36809">
        <v>0</v>
      </c>
      <c r="AD36809">
        <v>0</v>
      </c>
    </row>
    <row r="36810" spans="1:30" hidden="1" x14ac:dyDescent="0.3">
      <c r="A36810" t="s">
        <v>107012</v>
      </c>
      <c r="B36810" t="s">
        <v>107013</v>
      </c>
      <c r="C36810" t="s">
        <v>32</v>
      </c>
      <c r="E36810" t="s">
        <v>9461</v>
      </c>
      <c r="F36810">
        <v>250000</v>
      </c>
      <c r="G36810" t="s">
        <v>107012</v>
      </c>
      <c r="H36810" t="s">
        <v>107014</v>
      </c>
      <c r="I36810" t="s">
        <v>107015</v>
      </c>
      <c r="J36810" t="s">
        <v>106862</v>
      </c>
      <c r="K36810" t="s">
        <v>37</v>
      </c>
      <c r="L36810" t="s">
        <v>53</v>
      </c>
      <c r="M36810" t="s">
        <v>1025</v>
      </c>
      <c r="N36810" t="s">
        <v>1026</v>
      </c>
      <c r="O36810" t="s">
        <v>21654</v>
      </c>
      <c r="P36810" s="1">
        <v>40544</v>
      </c>
      <c r="Q36810" t="s">
        <v>53</v>
      </c>
      <c r="R36810" t="s">
        <v>56</v>
      </c>
      <c r="S36810" t="s">
        <v>41</v>
      </c>
      <c r="T36810" t="s">
        <v>106862</v>
      </c>
      <c r="U36810" t="s">
        <v>106862</v>
      </c>
      <c r="V36810">
        <v>0</v>
      </c>
      <c r="W36810">
        <v>0</v>
      </c>
      <c r="X36810">
        <v>0</v>
      </c>
      <c r="Y36810">
        <v>0</v>
      </c>
      <c r="Z36810">
        <v>1</v>
      </c>
      <c r="AA36810">
        <v>0</v>
      </c>
      <c r="AB36810">
        <v>0</v>
      </c>
      <c r="AC36810">
        <v>0</v>
      </c>
      <c r="AD36810">
        <v>0</v>
      </c>
    </row>
    <row r="36811" spans="1:30" hidden="1" x14ac:dyDescent="0.3">
      <c r="A36811" t="s">
        <v>107016</v>
      </c>
      <c r="B36811" t="s">
        <v>107017</v>
      </c>
      <c r="C36811" t="s">
        <v>32</v>
      </c>
      <c r="E36811" t="s">
        <v>3902</v>
      </c>
      <c r="F36811">
        <v>150000</v>
      </c>
      <c r="G36811" t="s">
        <v>107016</v>
      </c>
      <c r="H36811" t="s">
        <v>107018</v>
      </c>
      <c r="I36811" t="s">
        <v>107019</v>
      </c>
      <c r="J36811" t="s">
        <v>106862</v>
      </c>
      <c r="K36811" t="s">
        <v>37</v>
      </c>
      <c r="L36811" t="s">
        <v>53</v>
      </c>
      <c r="M36811" t="s">
        <v>150</v>
      </c>
      <c r="N36811" t="s">
        <v>151</v>
      </c>
      <c r="O36811" t="s">
        <v>151</v>
      </c>
      <c r="P36811" s="1">
        <v>40544</v>
      </c>
      <c r="Q36811" t="s">
        <v>53</v>
      </c>
      <c r="R36811" t="s">
        <v>56</v>
      </c>
      <c r="S36811" t="s">
        <v>41</v>
      </c>
      <c r="T36811" t="s">
        <v>106862</v>
      </c>
      <c r="U36811" t="s">
        <v>106862</v>
      </c>
      <c r="V36811">
        <v>0</v>
      </c>
      <c r="W36811">
        <v>0</v>
      </c>
      <c r="X36811">
        <v>0</v>
      </c>
      <c r="Y36811">
        <v>0</v>
      </c>
      <c r="Z36811">
        <v>1</v>
      </c>
      <c r="AA36811">
        <v>0</v>
      </c>
      <c r="AB36811">
        <v>0</v>
      </c>
      <c r="AC36811">
        <v>0</v>
      </c>
      <c r="AD36811">
        <v>0</v>
      </c>
    </row>
    <row r="36812" spans="1:30" hidden="1" x14ac:dyDescent="0.3">
      <c r="A36812" t="s">
        <v>107020</v>
      </c>
      <c r="B36812" t="s">
        <v>107021</v>
      </c>
      <c r="C36812" t="s">
        <v>32</v>
      </c>
      <c r="D36812" t="s">
        <v>50</v>
      </c>
      <c r="E36812" t="s">
        <v>1043</v>
      </c>
      <c r="F36812">
        <v>2000000</v>
      </c>
      <c r="G36812" t="s">
        <v>107020</v>
      </c>
      <c r="H36812" t="s">
        <v>107022</v>
      </c>
      <c r="I36812" t="s">
        <v>107023</v>
      </c>
      <c r="J36812" t="s">
        <v>106862</v>
      </c>
      <c r="K36812" t="s">
        <v>37</v>
      </c>
      <c r="L36812" t="s">
        <v>53</v>
      </c>
      <c r="M36812" t="s">
        <v>1924</v>
      </c>
      <c r="N36812" t="s">
        <v>3180</v>
      </c>
      <c r="O36812" t="s">
        <v>3181</v>
      </c>
      <c r="P36812" s="1">
        <v>40544</v>
      </c>
      <c r="Q36812" t="s">
        <v>53</v>
      </c>
      <c r="R36812" t="s">
        <v>56</v>
      </c>
      <c r="S36812" t="s">
        <v>41</v>
      </c>
      <c r="T36812" t="s">
        <v>106862</v>
      </c>
      <c r="U36812" t="s">
        <v>106862</v>
      </c>
      <c r="V36812">
        <v>0</v>
      </c>
      <c r="W36812">
        <v>0</v>
      </c>
      <c r="X36812">
        <v>0</v>
      </c>
      <c r="Y36812">
        <v>0</v>
      </c>
      <c r="Z36812">
        <v>1</v>
      </c>
      <c r="AA36812">
        <v>0</v>
      </c>
      <c r="AB36812">
        <v>0</v>
      </c>
      <c r="AC36812">
        <v>0</v>
      </c>
      <c r="AD36812">
        <v>0</v>
      </c>
    </row>
    <row r="36813" spans="1:30" hidden="1" x14ac:dyDescent="0.3">
      <c r="A36813" t="s">
        <v>107024</v>
      </c>
      <c r="B36813" t="s">
        <v>107025</v>
      </c>
      <c r="C36813" t="s">
        <v>32</v>
      </c>
      <c r="D36813" t="s">
        <v>33</v>
      </c>
      <c r="E36813" s="1">
        <v>38476</v>
      </c>
      <c r="F36813">
        <v>9000000</v>
      </c>
      <c r="G36813" t="s">
        <v>107024</v>
      </c>
      <c r="H36813" t="s">
        <v>107026</v>
      </c>
      <c r="J36813" t="s">
        <v>106862</v>
      </c>
      <c r="K36813" t="s">
        <v>109</v>
      </c>
      <c r="L36813" t="s">
        <v>53</v>
      </c>
      <c r="M36813" t="s">
        <v>123</v>
      </c>
      <c r="N36813" t="s">
        <v>923</v>
      </c>
      <c r="O36813" t="s">
        <v>923</v>
      </c>
      <c r="Q36813" t="s">
        <v>53</v>
      </c>
      <c r="R36813" t="s">
        <v>56</v>
      </c>
      <c r="S36813" t="s">
        <v>41</v>
      </c>
      <c r="T36813" t="s">
        <v>106862</v>
      </c>
      <c r="U36813" t="s">
        <v>106862</v>
      </c>
      <c r="V36813">
        <v>0</v>
      </c>
      <c r="W36813">
        <v>0</v>
      </c>
      <c r="X36813">
        <v>0</v>
      </c>
      <c r="Y36813">
        <v>0</v>
      </c>
      <c r="Z36813">
        <v>1</v>
      </c>
      <c r="AA36813">
        <v>0</v>
      </c>
      <c r="AB36813">
        <v>0</v>
      </c>
      <c r="AC36813">
        <v>0</v>
      </c>
      <c r="AD36813">
        <v>0</v>
      </c>
    </row>
    <row r="36814" spans="1:30" hidden="1" x14ac:dyDescent="0.3">
      <c r="A36814" t="s">
        <v>107027</v>
      </c>
      <c r="B36814" t="s">
        <v>107028</v>
      </c>
      <c r="C36814" t="s">
        <v>32</v>
      </c>
      <c r="D36814" t="s">
        <v>139</v>
      </c>
      <c r="E36814" s="1">
        <v>37717</v>
      </c>
      <c r="F36814">
        <v>22000000</v>
      </c>
      <c r="G36814" t="s">
        <v>107027</v>
      </c>
      <c r="H36814" t="s">
        <v>107029</v>
      </c>
      <c r="I36814" t="s">
        <v>107030</v>
      </c>
      <c r="J36814" t="s">
        <v>106862</v>
      </c>
      <c r="K36814" t="s">
        <v>109</v>
      </c>
      <c r="L36814" t="s">
        <v>53</v>
      </c>
      <c r="M36814" t="s">
        <v>54</v>
      </c>
      <c r="N36814" t="s">
        <v>55</v>
      </c>
      <c r="O36814" t="s">
        <v>1264</v>
      </c>
      <c r="P36814" s="1">
        <v>36161</v>
      </c>
      <c r="Q36814" t="s">
        <v>53</v>
      </c>
      <c r="R36814" t="s">
        <v>56</v>
      </c>
      <c r="S36814" t="s">
        <v>41</v>
      </c>
      <c r="T36814" t="s">
        <v>106862</v>
      </c>
      <c r="U36814" t="s">
        <v>106862</v>
      </c>
      <c r="V36814">
        <v>0</v>
      </c>
      <c r="W36814">
        <v>0</v>
      </c>
      <c r="X36814">
        <v>0</v>
      </c>
      <c r="Y36814">
        <v>0</v>
      </c>
      <c r="Z36814">
        <v>1</v>
      </c>
      <c r="AA36814">
        <v>0</v>
      </c>
      <c r="AB36814">
        <v>0</v>
      </c>
      <c r="AC36814">
        <v>0</v>
      </c>
      <c r="AD36814">
        <v>0</v>
      </c>
    </row>
    <row r="36815" spans="1:30" hidden="1" x14ac:dyDescent="0.3">
      <c r="A36815" t="s">
        <v>107031</v>
      </c>
      <c r="B36815" t="s">
        <v>107032</v>
      </c>
      <c r="C36815" t="s">
        <v>32</v>
      </c>
      <c r="E36815" t="s">
        <v>7649</v>
      </c>
      <c r="F36815">
        <v>3068019</v>
      </c>
      <c r="G36815" t="s">
        <v>107031</v>
      </c>
      <c r="H36815" t="s">
        <v>107033</v>
      </c>
      <c r="I36815" t="s">
        <v>107034</v>
      </c>
      <c r="J36815" t="s">
        <v>106862</v>
      </c>
      <c r="K36815" t="s">
        <v>37</v>
      </c>
      <c r="L36815" t="s">
        <v>53</v>
      </c>
      <c r="M36815" t="s">
        <v>54</v>
      </c>
      <c r="N36815" t="s">
        <v>55</v>
      </c>
      <c r="O36815" t="s">
        <v>55</v>
      </c>
      <c r="P36815" s="1">
        <v>41427</v>
      </c>
      <c r="Q36815" t="s">
        <v>53</v>
      </c>
      <c r="R36815" t="s">
        <v>56</v>
      </c>
      <c r="S36815" t="s">
        <v>41</v>
      </c>
      <c r="T36815" t="s">
        <v>106862</v>
      </c>
      <c r="U36815" t="s">
        <v>106862</v>
      </c>
      <c r="V36815">
        <v>0</v>
      </c>
      <c r="W36815">
        <v>0</v>
      </c>
      <c r="X36815">
        <v>0</v>
      </c>
      <c r="Y36815">
        <v>0</v>
      </c>
      <c r="Z36815">
        <v>1</v>
      </c>
      <c r="AA36815">
        <v>0</v>
      </c>
      <c r="AB36815">
        <v>0</v>
      </c>
      <c r="AC36815">
        <v>0</v>
      </c>
      <c r="AD36815">
        <v>0</v>
      </c>
    </row>
    <row r="36816" spans="1:30" hidden="1" x14ac:dyDescent="0.3">
      <c r="A36816" t="s">
        <v>107035</v>
      </c>
      <c r="B36816" t="s">
        <v>107036</v>
      </c>
      <c r="C36816" t="s">
        <v>32</v>
      </c>
      <c r="E36816" t="s">
        <v>5338</v>
      </c>
      <c r="F36816">
        <v>3000000</v>
      </c>
      <c r="G36816" t="s">
        <v>107035</v>
      </c>
      <c r="H36816" t="s">
        <v>107037</v>
      </c>
      <c r="I36816" t="s">
        <v>107038</v>
      </c>
      <c r="J36816" t="s">
        <v>106862</v>
      </c>
      <c r="K36816" t="s">
        <v>37</v>
      </c>
      <c r="L36816" t="s">
        <v>53</v>
      </c>
      <c r="M36816" t="s">
        <v>1039</v>
      </c>
      <c r="N36816" t="s">
        <v>21435</v>
      </c>
      <c r="O36816" t="s">
        <v>51406</v>
      </c>
      <c r="Q36816" t="s">
        <v>53</v>
      </c>
      <c r="R36816" t="s">
        <v>56</v>
      </c>
      <c r="S36816" t="s">
        <v>41</v>
      </c>
      <c r="T36816" t="s">
        <v>106862</v>
      </c>
      <c r="U36816" t="s">
        <v>106862</v>
      </c>
      <c r="V36816">
        <v>0</v>
      </c>
      <c r="W36816">
        <v>0</v>
      </c>
      <c r="X36816">
        <v>0</v>
      </c>
      <c r="Y36816">
        <v>0</v>
      </c>
      <c r="Z36816">
        <v>1</v>
      </c>
      <c r="AA36816">
        <v>0</v>
      </c>
      <c r="AB36816">
        <v>0</v>
      </c>
      <c r="AC36816">
        <v>0</v>
      </c>
      <c r="AD36816">
        <v>0</v>
      </c>
    </row>
    <row r="36817" spans="1:30" hidden="1" x14ac:dyDescent="0.3">
      <c r="A36817" t="s">
        <v>107039</v>
      </c>
      <c r="B36817" t="s">
        <v>107040</v>
      </c>
      <c r="C36817" t="s">
        <v>32</v>
      </c>
      <c r="E36817" t="s">
        <v>1976</v>
      </c>
      <c r="F36817">
        <v>4000000</v>
      </c>
      <c r="G36817" t="s">
        <v>107039</v>
      </c>
      <c r="H36817" t="s">
        <v>107041</v>
      </c>
      <c r="I36817" t="s">
        <v>107042</v>
      </c>
      <c r="J36817" t="s">
        <v>106862</v>
      </c>
      <c r="K36817" t="s">
        <v>37</v>
      </c>
      <c r="L36817" t="s">
        <v>53</v>
      </c>
      <c r="M36817" t="s">
        <v>150</v>
      </c>
      <c r="N36817" t="s">
        <v>16828</v>
      </c>
      <c r="O36817" t="s">
        <v>51401</v>
      </c>
      <c r="P36817" s="1">
        <v>36161</v>
      </c>
      <c r="Q36817" t="s">
        <v>53</v>
      </c>
      <c r="R36817" t="s">
        <v>56</v>
      </c>
      <c r="S36817" t="s">
        <v>41</v>
      </c>
      <c r="T36817" t="s">
        <v>106862</v>
      </c>
      <c r="U36817" t="s">
        <v>106862</v>
      </c>
      <c r="V36817">
        <v>0</v>
      </c>
      <c r="W36817">
        <v>0</v>
      </c>
      <c r="X36817">
        <v>0</v>
      </c>
      <c r="Y36817">
        <v>0</v>
      </c>
      <c r="Z36817">
        <v>1</v>
      </c>
      <c r="AA36817">
        <v>0</v>
      </c>
      <c r="AB36817">
        <v>0</v>
      </c>
      <c r="AC36817">
        <v>0</v>
      </c>
      <c r="AD36817">
        <v>0</v>
      </c>
    </row>
    <row r="36818" spans="1:30" hidden="1" x14ac:dyDescent="0.3">
      <c r="A36818" t="s">
        <v>107043</v>
      </c>
      <c r="B36818" t="s">
        <v>107044</v>
      </c>
      <c r="C36818" t="s">
        <v>32</v>
      </c>
      <c r="E36818" s="1">
        <v>42286</v>
      </c>
      <c r="F36818">
        <v>400000</v>
      </c>
      <c r="G36818" t="s">
        <v>107043</v>
      </c>
      <c r="H36818" t="s">
        <v>107045</v>
      </c>
      <c r="I36818" t="s">
        <v>107046</v>
      </c>
      <c r="J36818" t="s">
        <v>106862</v>
      </c>
      <c r="K36818" t="s">
        <v>37</v>
      </c>
      <c r="L36818" t="s">
        <v>53</v>
      </c>
      <c r="M36818" t="s">
        <v>116</v>
      </c>
      <c r="N36818" t="s">
        <v>117</v>
      </c>
      <c r="O36818" t="s">
        <v>4929</v>
      </c>
      <c r="P36818" s="1">
        <v>40179</v>
      </c>
      <c r="Q36818" t="s">
        <v>53</v>
      </c>
      <c r="R36818" t="s">
        <v>56</v>
      </c>
      <c r="S36818" t="s">
        <v>41</v>
      </c>
      <c r="T36818" t="s">
        <v>106862</v>
      </c>
      <c r="U36818" t="s">
        <v>106862</v>
      </c>
      <c r="V36818">
        <v>0</v>
      </c>
      <c r="W36818">
        <v>0</v>
      </c>
      <c r="X36818">
        <v>0</v>
      </c>
      <c r="Y36818">
        <v>0</v>
      </c>
      <c r="Z36818">
        <v>1</v>
      </c>
      <c r="AA36818">
        <v>0</v>
      </c>
      <c r="AB36818">
        <v>0</v>
      </c>
      <c r="AC36818">
        <v>0</v>
      </c>
      <c r="AD36818">
        <v>0</v>
      </c>
    </row>
    <row r="36819" spans="1:30" hidden="1" x14ac:dyDescent="0.3">
      <c r="A36819" t="s">
        <v>107047</v>
      </c>
      <c r="B36819" t="s">
        <v>107048</v>
      </c>
      <c r="C36819" t="s">
        <v>32</v>
      </c>
      <c r="D36819" t="s">
        <v>139</v>
      </c>
      <c r="E36819" s="1">
        <v>42253</v>
      </c>
      <c r="F36819">
        <v>51000000</v>
      </c>
      <c r="G36819" t="s">
        <v>107047</v>
      </c>
      <c r="H36819" t="s">
        <v>107049</v>
      </c>
      <c r="I36819" t="s">
        <v>107050</v>
      </c>
      <c r="J36819" t="s">
        <v>106862</v>
      </c>
      <c r="K36819" t="s">
        <v>37</v>
      </c>
      <c r="L36819" t="s">
        <v>53</v>
      </c>
      <c r="M36819" t="s">
        <v>54</v>
      </c>
      <c r="N36819" t="s">
        <v>95</v>
      </c>
      <c r="O36819" t="s">
        <v>1489</v>
      </c>
      <c r="Q36819" t="s">
        <v>53</v>
      </c>
      <c r="R36819" t="s">
        <v>56</v>
      </c>
      <c r="S36819" t="s">
        <v>41</v>
      </c>
      <c r="T36819" t="s">
        <v>106862</v>
      </c>
      <c r="U36819" t="s">
        <v>106862</v>
      </c>
      <c r="V36819">
        <v>0</v>
      </c>
      <c r="W36819">
        <v>0</v>
      </c>
      <c r="X36819">
        <v>0</v>
      </c>
      <c r="Y36819">
        <v>0</v>
      </c>
      <c r="Z36819">
        <v>1</v>
      </c>
      <c r="AA36819">
        <v>0</v>
      </c>
      <c r="AB36819">
        <v>0</v>
      </c>
      <c r="AC36819">
        <v>0</v>
      </c>
      <c r="AD36819">
        <v>0</v>
      </c>
    </row>
    <row r="36820" spans="1:30" hidden="1" x14ac:dyDescent="0.3">
      <c r="A36820" t="s">
        <v>107047</v>
      </c>
      <c r="B36820" t="s">
        <v>107051</v>
      </c>
      <c r="C36820" t="s">
        <v>32</v>
      </c>
      <c r="D36820" t="s">
        <v>33</v>
      </c>
      <c r="E36820" t="s">
        <v>758</v>
      </c>
      <c r="F36820">
        <v>60000000</v>
      </c>
      <c r="G36820" t="s">
        <v>107047</v>
      </c>
      <c r="H36820" t="s">
        <v>107049</v>
      </c>
      <c r="I36820" t="s">
        <v>107050</v>
      </c>
      <c r="J36820" t="s">
        <v>106862</v>
      </c>
      <c r="K36820" t="s">
        <v>37</v>
      </c>
      <c r="L36820" t="s">
        <v>53</v>
      </c>
      <c r="M36820" t="s">
        <v>54</v>
      </c>
      <c r="N36820" t="s">
        <v>95</v>
      </c>
      <c r="O36820" t="s">
        <v>1489</v>
      </c>
      <c r="Q36820" t="s">
        <v>53</v>
      </c>
      <c r="R36820" t="s">
        <v>56</v>
      </c>
      <c r="S36820" t="s">
        <v>41</v>
      </c>
      <c r="T36820" t="s">
        <v>106862</v>
      </c>
      <c r="U36820" t="s">
        <v>106862</v>
      </c>
      <c r="V36820">
        <v>0</v>
      </c>
      <c r="W36820">
        <v>0</v>
      </c>
      <c r="X36820">
        <v>0</v>
      </c>
      <c r="Y36820">
        <v>0</v>
      </c>
      <c r="Z36820">
        <v>1</v>
      </c>
      <c r="AA36820">
        <v>0</v>
      </c>
      <c r="AB36820">
        <v>0</v>
      </c>
      <c r="AC36820">
        <v>0</v>
      </c>
      <c r="AD36820">
        <v>0</v>
      </c>
    </row>
    <row r="36821" spans="1:30" hidden="1" x14ac:dyDescent="0.3">
      <c r="A36821" t="s">
        <v>107052</v>
      </c>
      <c r="B36821" t="s">
        <v>107053</v>
      </c>
      <c r="C36821" t="s">
        <v>32</v>
      </c>
      <c r="E36821" t="s">
        <v>2680</v>
      </c>
      <c r="F36821">
        <v>2049999</v>
      </c>
      <c r="G36821" t="s">
        <v>107052</v>
      </c>
      <c r="H36821" t="s">
        <v>107054</v>
      </c>
      <c r="I36821" t="s">
        <v>107055</v>
      </c>
      <c r="J36821" t="s">
        <v>106862</v>
      </c>
      <c r="K36821" t="s">
        <v>37</v>
      </c>
      <c r="L36821" t="s">
        <v>53</v>
      </c>
      <c r="M36821" t="s">
        <v>54</v>
      </c>
      <c r="N36821" t="s">
        <v>55</v>
      </c>
      <c r="O36821" t="s">
        <v>1099</v>
      </c>
      <c r="Q36821" t="s">
        <v>53</v>
      </c>
      <c r="R36821" t="s">
        <v>56</v>
      </c>
      <c r="S36821" t="s">
        <v>41</v>
      </c>
      <c r="T36821" t="s">
        <v>106862</v>
      </c>
      <c r="U36821" t="s">
        <v>106862</v>
      </c>
      <c r="V36821">
        <v>0</v>
      </c>
      <c r="W36821">
        <v>0</v>
      </c>
      <c r="X36821">
        <v>0</v>
      </c>
      <c r="Y36821">
        <v>0</v>
      </c>
      <c r="Z36821">
        <v>1</v>
      </c>
      <c r="AA36821">
        <v>0</v>
      </c>
      <c r="AB36821">
        <v>0</v>
      </c>
      <c r="AC36821">
        <v>0</v>
      </c>
      <c r="AD36821">
        <v>0</v>
      </c>
    </row>
    <row r="36822" spans="1:30" hidden="1" x14ac:dyDescent="0.3">
      <c r="A36822" t="s">
        <v>107052</v>
      </c>
      <c r="B36822" t="s">
        <v>107056</v>
      </c>
      <c r="C36822" t="s">
        <v>32</v>
      </c>
      <c r="E36822" t="s">
        <v>493</v>
      </c>
      <c r="F36822">
        <v>500000</v>
      </c>
      <c r="G36822" t="s">
        <v>107052</v>
      </c>
      <c r="H36822" t="s">
        <v>107054</v>
      </c>
      <c r="I36822" t="s">
        <v>107055</v>
      </c>
      <c r="J36822" t="s">
        <v>106862</v>
      </c>
      <c r="K36822" t="s">
        <v>37</v>
      </c>
      <c r="L36822" t="s">
        <v>53</v>
      </c>
      <c r="M36822" t="s">
        <v>54</v>
      </c>
      <c r="N36822" t="s">
        <v>55</v>
      </c>
      <c r="O36822" t="s">
        <v>1099</v>
      </c>
      <c r="Q36822" t="s">
        <v>53</v>
      </c>
      <c r="R36822" t="s">
        <v>56</v>
      </c>
      <c r="S36822" t="s">
        <v>41</v>
      </c>
      <c r="T36822" t="s">
        <v>106862</v>
      </c>
      <c r="U36822" t="s">
        <v>106862</v>
      </c>
      <c r="V36822">
        <v>0</v>
      </c>
      <c r="W36822">
        <v>0</v>
      </c>
      <c r="X36822">
        <v>0</v>
      </c>
      <c r="Y36822">
        <v>0</v>
      </c>
      <c r="Z36822">
        <v>1</v>
      </c>
      <c r="AA36822">
        <v>0</v>
      </c>
      <c r="AB36822">
        <v>0</v>
      </c>
      <c r="AC36822">
        <v>0</v>
      </c>
      <c r="AD36822">
        <v>0</v>
      </c>
    </row>
    <row r="36823" spans="1:30" hidden="1" x14ac:dyDescent="0.3">
      <c r="A36823" t="s">
        <v>107057</v>
      </c>
      <c r="B36823" t="s">
        <v>107058</v>
      </c>
      <c r="C36823" t="s">
        <v>32</v>
      </c>
      <c r="E36823" t="s">
        <v>7656</v>
      </c>
      <c r="F36823">
        <v>500000</v>
      </c>
      <c r="G36823" t="s">
        <v>107057</v>
      </c>
      <c r="H36823" t="s">
        <v>107059</v>
      </c>
      <c r="I36823" t="s">
        <v>107060</v>
      </c>
      <c r="J36823" t="s">
        <v>106862</v>
      </c>
      <c r="K36823" t="s">
        <v>37</v>
      </c>
      <c r="L36823" t="s">
        <v>53</v>
      </c>
      <c r="M36823" t="s">
        <v>129</v>
      </c>
      <c r="N36823" t="s">
        <v>130</v>
      </c>
      <c r="O36823" t="s">
        <v>107061</v>
      </c>
      <c r="P36823" s="1">
        <v>38353</v>
      </c>
      <c r="Q36823" t="s">
        <v>53</v>
      </c>
      <c r="R36823" t="s">
        <v>56</v>
      </c>
      <c r="S36823" t="s">
        <v>41</v>
      </c>
      <c r="T36823" t="s">
        <v>106862</v>
      </c>
      <c r="U36823" t="s">
        <v>106862</v>
      </c>
      <c r="V36823">
        <v>0</v>
      </c>
      <c r="W36823">
        <v>0</v>
      </c>
      <c r="X36823">
        <v>0</v>
      </c>
      <c r="Y36823">
        <v>0</v>
      </c>
      <c r="Z36823">
        <v>1</v>
      </c>
      <c r="AA36823">
        <v>0</v>
      </c>
      <c r="AB36823">
        <v>0</v>
      </c>
      <c r="AC36823">
        <v>0</v>
      </c>
      <c r="AD36823">
        <v>0</v>
      </c>
    </row>
    <row r="36824" spans="1:30" hidden="1" x14ac:dyDescent="0.3">
      <c r="A36824" t="s">
        <v>107062</v>
      </c>
      <c r="B36824" t="s">
        <v>107063</v>
      </c>
      <c r="C36824" t="s">
        <v>32</v>
      </c>
      <c r="E36824" t="s">
        <v>7649</v>
      </c>
      <c r="F36824">
        <v>505000</v>
      </c>
      <c r="G36824" t="s">
        <v>107062</v>
      </c>
      <c r="H36824" t="s">
        <v>107064</v>
      </c>
      <c r="I36824" t="s">
        <v>107060</v>
      </c>
      <c r="J36824" t="s">
        <v>106862</v>
      </c>
      <c r="K36824" t="s">
        <v>37</v>
      </c>
      <c r="L36824" t="s">
        <v>53</v>
      </c>
      <c r="M36824" t="s">
        <v>129</v>
      </c>
      <c r="N36824" t="s">
        <v>130</v>
      </c>
      <c r="O36824" t="s">
        <v>107061</v>
      </c>
      <c r="P36824" s="1">
        <v>36526</v>
      </c>
      <c r="Q36824" t="s">
        <v>53</v>
      </c>
      <c r="R36824" t="s">
        <v>56</v>
      </c>
      <c r="S36824" t="s">
        <v>41</v>
      </c>
      <c r="T36824" t="s">
        <v>106862</v>
      </c>
      <c r="U36824" t="s">
        <v>106862</v>
      </c>
      <c r="V36824">
        <v>0</v>
      </c>
      <c r="W36824">
        <v>0</v>
      </c>
      <c r="X36824">
        <v>0</v>
      </c>
      <c r="Y36824">
        <v>0</v>
      </c>
      <c r="Z36824">
        <v>1</v>
      </c>
      <c r="AA36824">
        <v>0</v>
      </c>
      <c r="AB36824">
        <v>0</v>
      </c>
      <c r="AC36824">
        <v>0</v>
      </c>
      <c r="AD36824">
        <v>0</v>
      </c>
    </row>
    <row r="36825" spans="1:30" hidden="1" x14ac:dyDescent="0.3">
      <c r="A36825" t="s">
        <v>107065</v>
      </c>
      <c r="B36825" t="s">
        <v>107066</v>
      </c>
      <c r="C36825" t="s">
        <v>32</v>
      </c>
      <c r="E36825" s="1">
        <v>42160</v>
      </c>
      <c r="F36825">
        <v>1293671</v>
      </c>
      <c r="G36825" t="s">
        <v>107065</v>
      </c>
      <c r="H36825" t="s">
        <v>107067</v>
      </c>
      <c r="I36825" t="s">
        <v>107068</v>
      </c>
      <c r="J36825" t="s">
        <v>107069</v>
      </c>
      <c r="K36825" t="s">
        <v>37</v>
      </c>
      <c r="L36825" t="s">
        <v>53</v>
      </c>
      <c r="M36825" t="s">
        <v>209</v>
      </c>
      <c r="N36825" t="s">
        <v>801</v>
      </c>
      <c r="O36825" t="s">
        <v>801</v>
      </c>
      <c r="P36825" s="1">
        <v>40544</v>
      </c>
      <c r="Q36825" t="s">
        <v>53</v>
      </c>
      <c r="R36825" t="s">
        <v>56</v>
      </c>
      <c r="S36825" t="s">
        <v>41</v>
      </c>
      <c r="T36825" t="s">
        <v>106862</v>
      </c>
      <c r="U36825" t="s">
        <v>106862</v>
      </c>
      <c r="V36825">
        <v>0</v>
      </c>
      <c r="W36825">
        <v>0</v>
      </c>
      <c r="X36825">
        <v>0</v>
      </c>
      <c r="Y36825">
        <v>0</v>
      </c>
      <c r="Z36825">
        <v>1</v>
      </c>
      <c r="AA36825">
        <v>0</v>
      </c>
      <c r="AB36825">
        <v>0</v>
      </c>
      <c r="AC36825">
        <v>0</v>
      </c>
      <c r="AD36825">
        <v>0</v>
      </c>
    </row>
    <row r="36826" spans="1:30" hidden="1" x14ac:dyDescent="0.3">
      <c r="A36826" t="s">
        <v>107070</v>
      </c>
      <c r="B36826" t="s">
        <v>107071</v>
      </c>
      <c r="C36826" t="s">
        <v>32</v>
      </c>
      <c r="D36826" t="s">
        <v>322</v>
      </c>
      <c r="E36826" s="1">
        <v>37813</v>
      </c>
      <c r="F36826">
        <v>12900000</v>
      </c>
      <c r="G36826" t="s">
        <v>107070</v>
      </c>
      <c r="H36826" t="s">
        <v>107072</v>
      </c>
      <c r="J36826" t="s">
        <v>106862</v>
      </c>
      <c r="K36826" t="s">
        <v>37</v>
      </c>
      <c r="L36826" t="s">
        <v>53</v>
      </c>
      <c r="M36826" t="s">
        <v>10568</v>
      </c>
      <c r="N36826" t="s">
        <v>10569</v>
      </c>
      <c r="O36826" t="s">
        <v>37292</v>
      </c>
      <c r="Q36826" t="s">
        <v>53</v>
      </c>
      <c r="R36826" t="s">
        <v>56</v>
      </c>
      <c r="S36826" t="s">
        <v>41</v>
      </c>
      <c r="T36826" t="s">
        <v>106862</v>
      </c>
      <c r="U36826" t="s">
        <v>106862</v>
      </c>
      <c r="V36826">
        <v>0</v>
      </c>
      <c r="W36826">
        <v>0</v>
      </c>
      <c r="X36826">
        <v>0</v>
      </c>
      <c r="Y36826">
        <v>0</v>
      </c>
      <c r="Z36826">
        <v>1</v>
      </c>
      <c r="AA36826">
        <v>0</v>
      </c>
      <c r="AB36826">
        <v>0</v>
      </c>
      <c r="AC36826">
        <v>0</v>
      </c>
      <c r="AD36826">
        <v>0</v>
      </c>
    </row>
    <row r="36827" spans="1:30" hidden="1" x14ac:dyDescent="0.3">
      <c r="A36827" t="s">
        <v>107073</v>
      </c>
      <c r="B36827" t="s">
        <v>107074</v>
      </c>
      <c r="C36827" t="s">
        <v>32</v>
      </c>
      <c r="D36827" t="s">
        <v>50</v>
      </c>
      <c r="E36827" t="s">
        <v>3902</v>
      </c>
      <c r="F36827">
        <v>2400000</v>
      </c>
      <c r="G36827" t="s">
        <v>107073</v>
      </c>
      <c r="H36827" t="s">
        <v>107075</v>
      </c>
      <c r="I36827" t="s">
        <v>107076</v>
      </c>
      <c r="J36827" t="s">
        <v>106862</v>
      </c>
      <c r="K36827" t="s">
        <v>37</v>
      </c>
      <c r="L36827" t="s">
        <v>53</v>
      </c>
      <c r="M36827" t="s">
        <v>54</v>
      </c>
      <c r="N36827" t="s">
        <v>13984</v>
      </c>
      <c r="O36827" t="s">
        <v>13985</v>
      </c>
      <c r="P36827" s="1">
        <v>41640</v>
      </c>
      <c r="Q36827" t="s">
        <v>53</v>
      </c>
      <c r="R36827" t="s">
        <v>56</v>
      </c>
      <c r="S36827" t="s">
        <v>41</v>
      </c>
      <c r="T36827" t="s">
        <v>106862</v>
      </c>
      <c r="U36827" t="s">
        <v>106862</v>
      </c>
      <c r="V36827">
        <v>0</v>
      </c>
      <c r="W36827">
        <v>0</v>
      </c>
      <c r="X36827">
        <v>0</v>
      </c>
      <c r="Y36827">
        <v>0</v>
      </c>
      <c r="Z36827">
        <v>1</v>
      </c>
      <c r="AA36827">
        <v>0</v>
      </c>
      <c r="AB36827">
        <v>0</v>
      </c>
      <c r="AC36827">
        <v>0</v>
      </c>
      <c r="AD36827">
        <v>0</v>
      </c>
    </row>
    <row r="36828" spans="1:30" hidden="1" x14ac:dyDescent="0.3">
      <c r="A36828" t="s">
        <v>107077</v>
      </c>
      <c r="B36828" t="s">
        <v>107078</v>
      </c>
      <c r="C36828" t="s">
        <v>32</v>
      </c>
      <c r="E36828" t="s">
        <v>21408</v>
      </c>
      <c r="F36828">
        <v>250000</v>
      </c>
      <c r="G36828" t="s">
        <v>107077</v>
      </c>
      <c r="H36828" t="s">
        <v>107079</v>
      </c>
      <c r="I36828" t="s">
        <v>107080</v>
      </c>
      <c r="J36828" t="s">
        <v>106862</v>
      </c>
      <c r="K36828" t="s">
        <v>37</v>
      </c>
      <c r="L36828" t="s">
        <v>53</v>
      </c>
      <c r="M36828" t="s">
        <v>643</v>
      </c>
      <c r="N36828" t="s">
        <v>10946</v>
      </c>
      <c r="O36828" t="s">
        <v>10947</v>
      </c>
      <c r="P36828" s="1">
        <v>41275</v>
      </c>
      <c r="Q36828" t="s">
        <v>53</v>
      </c>
      <c r="R36828" t="s">
        <v>56</v>
      </c>
      <c r="S36828" t="s">
        <v>41</v>
      </c>
      <c r="T36828" t="s">
        <v>106862</v>
      </c>
      <c r="U36828" t="s">
        <v>106862</v>
      </c>
      <c r="V36828">
        <v>0</v>
      </c>
      <c r="W36828">
        <v>0</v>
      </c>
      <c r="X36828">
        <v>0</v>
      </c>
      <c r="Y36828">
        <v>0</v>
      </c>
      <c r="Z36828">
        <v>1</v>
      </c>
      <c r="AA36828">
        <v>0</v>
      </c>
      <c r="AB36828">
        <v>0</v>
      </c>
      <c r="AC36828">
        <v>0</v>
      </c>
      <c r="AD36828">
        <v>0</v>
      </c>
    </row>
    <row r="36829" spans="1:30" hidden="1" x14ac:dyDescent="0.3">
      <c r="A36829" t="s">
        <v>107081</v>
      </c>
      <c r="B36829" t="s">
        <v>107082</v>
      </c>
      <c r="C36829" t="s">
        <v>32</v>
      </c>
      <c r="E36829" s="1">
        <v>42281</v>
      </c>
      <c r="F36829">
        <v>2450000</v>
      </c>
      <c r="G36829" t="s">
        <v>107081</v>
      </c>
      <c r="H36829" t="s">
        <v>107083</v>
      </c>
      <c r="I36829" t="s">
        <v>107084</v>
      </c>
      <c r="J36829" t="s">
        <v>106862</v>
      </c>
      <c r="K36829" t="s">
        <v>37</v>
      </c>
      <c r="L36829" t="s">
        <v>53</v>
      </c>
      <c r="M36829" t="s">
        <v>116</v>
      </c>
      <c r="N36829" t="s">
        <v>117</v>
      </c>
      <c r="O36829" t="s">
        <v>117</v>
      </c>
      <c r="P36829" s="1">
        <v>40179</v>
      </c>
      <c r="Q36829" t="s">
        <v>53</v>
      </c>
      <c r="R36829" t="s">
        <v>56</v>
      </c>
      <c r="S36829" t="s">
        <v>41</v>
      </c>
      <c r="T36829" t="s">
        <v>106862</v>
      </c>
      <c r="U36829" t="s">
        <v>106862</v>
      </c>
      <c r="V36829">
        <v>0</v>
      </c>
      <c r="W36829">
        <v>0</v>
      </c>
      <c r="X36829">
        <v>0</v>
      </c>
      <c r="Y36829">
        <v>0</v>
      </c>
      <c r="Z36829">
        <v>1</v>
      </c>
      <c r="AA36829">
        <v>0</v>
      </c>
      <c r="AB36829">
        <v>0</v>
      </c>
      <c r="AC36829">
        <v>0</v>
      </c>
      <c r="AD36829">
        <v>0</v>
      </c>
    </row>
    <row r="36830" spans="1:30" hidden="1" x14ac:dyDescent="0.3">
      <c r="A36830" t="s">
        <v>107085</v>
      </c>
      <c r="B36830" t="s">
        <v>107086</v>
      </c>
      <c r="C36830" t="s">
        <v>32</v>
      </c>
      <c r="E36830" s="1">
        <v>42103</v>
      </c>
      <c r="F36830">
        <v>1929213</v>
      </c>
      <c r="G36830" t="s">
        <v>107085</v>
      </c>
      <c r="H36830" t="s">
        <v>107087</v>
      </c>
      <c r="I36830" t="s">
        <v>107088</v>
      </c>
      <c r="J36830" t="s">
        <v>106862</v>
      </c>
      <c r="K36830" t="s">
        <v>37</v>
      </c>
      <c r="L36830" t="s">
        <v>53</v>
      </c>
      <c r="M36830" t="s">
        <v>717</v>
      </c>
      <c r="N36830" t="s">
        <v>1531</v>
      </c>
      <c r="O36830" t="s">
        <v>4858</v>
      </c>
      <c r="P36830" s="1">
        <v>40544</v>
      </c>
      <c r="Q36830" t="s">
        <v>53</v>
      </c>
      <c r="R36830" t="s">
        <v>56</v>
      </c>
      <c r="S36830" t="s">
        <v>41</v>
      </c>
      <c r="T36830" t="s">
        <v>106862</v>
      </c>
      <c r="U36830" t="s">
        <v>106862</v>
      </c>
      <c r="V36830">
        <v>0</v>
      </c>
      <c r="W36830">
        <v>0</v>
      </c>
      <c r="X36830">
        <v>0</v>
      </c>
      <c r="Y36830">
        <v>0</v>
      </c>
      <c r="Z36830">
        <v>1</v>
      </c>
      <c r="AA36830">
        <v>0</v>
      </c>
      <c r="AB36830">
        <v>0</v>
      </c>
      <c r="AC36830">
        <v>0</v>
      </c>
      <c r="AD36830">
        <v>0</v>
      </c>
    </row>
    <row r="36831" spans="1:30" hidden="1" x14ac:dyDescent="0.3">
      <c r="A36831" t="s">
        <v>107089</v>
      </c>
      <c r="B36831" t="s">
        <v>107090</v>
      </c>
      <c r="C36831" t="s">
        <v>32</v>
      </c>
      <c r="D36831" t="s">
        <v>50</v>
      </c>
      <c r="E36831" t="s">
        <v>4807</v>
      </c>
      <c r="F36831">
        <v>11000000</v>
      </c>
      <c r="G36831" t="s">
        <v>107089</v>
      </c>
      <c r="H36831" t="s">
        <v>107091</v>
      </c>
      <c r="I36831" t="s">
        <v>107092</v>
      </c>
      <c r="J36831" t="s">
        <v>106862</v>
      </c>
      <c r="K36831" t="s">
        <v>37</v>
      </c>
      <c r="L36831" t="s">
        <v>53</v>
      </c>
      <c r="M36831" t="s">
        <v>150</v>
      </c>
      <c r="N36831" t="s">
        <v>151</v>
      </c>
      <c r="O36831" t="s">
        <v>911</v>
      </c>
      <c r="P36831" s="1">
        <v>40909</v>
      </c>
      <c r="Q36831" t="s">
        <v>53</v>
      </c>
      <c r="R36831" t="s">
        <v>56</v>
      </c>
      <c r="S36831" t="s">
        <v>41</v>
      </c>
      <c r="T36831" t="s">
        <v>106862</v>
      </c>
      <c r="U36831" t="s">
        <v>106862</v>
      </c>
      <c r="V36831">
        <v>0</v>
      </c>
      <c r="W36831">
        <v>0</v>
      </c>
      <c r="X36831">
        <v>0</v>
      </c>
      <c r="Y36831">
        <v>0</v>
      </c>
      <c r="Z36831">
        <v>1</v>
      </c>
      <c r="AA36831">
        <v>0</v>
      </c>
      <c r="AB36831">
        <v>0</v>
      </c>
      <c r="AC36831">
        <v>0</v>
      </c>
      <c r="AD36831">
        <v>0</v>
      </c>
    </row>
    <row r="36832" spans="1:30" hidden="1" x14ac:dyDescent="0.3">
      <c r="A36832" t="s">
        <v>107089</v>
      </c>
      <c r="B36832" t="s">
        <v>107093</v>
      </c>
      <c r="C36832" t="s">
        <v>32</v>
      </c>
      <c r="D36832" t="s">
        <v>33</v>
      </c>
      <c r="E36832" t="s">
        <v>1485</v>
      </c>
      <c r="F36832">
        <v>25000000</v>
      </c>
      <c r="G36832" t="s">
        <v>107089</v>
      </c>
      <c r="H36832" t="s">
        <v>107091</v>
      </c>
      <c r="I36832" t="s">
        <v>107092</v>
      </c>
      <c r="J36832" t="s">
        <v>106862</v>
      </c>
      <c r="K36832" t="s">
        <v>37</v>
      </c>
      <c r="L36832" t="s">
        <v>53</v>
      </c>
      <c r="M36832" t="s">
        <v>150</v>
      </c>
      <c r="N36832" t="s">
        <v>151</v>
      </c>
      <c r="O36832" t="s">
        <v>911</v>
      </c>
      <c r="P36832" s="1">
        <v>40909</v>
      </c>
      <c r="Q36832" t="s">
        <v>53</v>
      </c>
      <c r="R36832" t="s">
        <v>56</v>
      </c>
      <c r="S36832" t="s">
        <v>41</v>
      </c>
      <c r="T36832" t="s">
        <v>106862</v>
      </c>
      <c r="U36832" t="s">
        <v>106862</v>
      </c>
      <c r="V36832">
        <v>0</v>
      </c>
      <c r="W36832">
        <v>0</v>
      </c>
      <c r="X36832">
        <v>0</v>
      </c>
      <c r="Y36832">
        <v>0</v>
      </c>
      <c r="Z36832">
        <v>1</v>
      </c>
      <c r="AA36832">
        <v>0</v>
      </c>
      <c r="AB36832">
        <v>0</v>
      </c>
      <c r="AC36832">
        <v>0</v>
      </c>
      <c r="AD36832">
        <v>0</v>
      </c>
    </row>
    <row r="36833" spans="1:30" hidden="1" x14ac:dyDescent="0.3">
      <c r="A36833" t="s">
        <v>107094</v>
      </c>
      <c r="B36833" t="s">
        <v>107095</v>
      </c>
      <c r="C36833" t="s">
        <v>32</v>
      </c>
      <c r="D36833" t="s">
        <v>139</v>
      </c>
      <c r="E36833" t="s">
        <v>2189</v>
      </c>
      <c r="F36833">
        <v>6800000</v>
      </c>
      <c r="G36833" t="s">
        <v>107094</v>
      </c>
      <c r="H36833" t="s">
        <v>107096</v>
      </c>
      <c r="I36833" t="s">
        <v>107097</v>
      </c>
      <c r="J36833" t="s">
        <v>106862</v>
      </c>
      <c r="K36833" t="s">
        <v>37</v>
      </c>
      <c r="L36833" t="s">
        <v>53</v>
      </c>
      <c r="M36833" t="s">
        <v>54</v>
      </c>
      <c r="N36833" t="s">
        <v>95</v>
      </c>
      <c r="O36833" t="s">
        <v>12173</v>
      </c>
      <c r="P36833" s="1">
        <v>39448</v>
      </c>
      <c r="Q36833" t="s">
        <v>53</v>
      </c>
      <c r="R36833" t="s">
        <v>56</v>
      </c>
      <c r="S36833" t="s">
        <v>41</v>
      </c>
      <c r="T36833" t="s">
        <v>106862</v>
      </c>
      <c r="U36833" t="s">
        <v>106862</v>
      </c>
      <c r="V36833">
        <v>0</v>
      </c>
      <c r="W36833">
        <v>0</v>
      </c>
      <c r="X36833">
        <v>0</v>
      </c>
      <c r="Y36833">
        <v>0</v>
      </c>
      <c r="Z36833">
        <v>1</v>
      </c>
      <c r="AA36833">
        <v>0</v>
      </c>
      <c r="AB36833">
        <v>0</v>
      </c>
      <c r="AC36833">
        <v>0</v>
      </c>
      <c r="AD36833">
        <v>0</v>
      </c>
    </row>
    <row r="36834" spans="1:30" hidden="1" x14ac:dyDescent="0.3">
      <c r="A36834" t="s">
        <v>107094</v>
      </c>
      <c r="B36834" t="s">
        <v>107098</v>
      </c>
      <c r="C36834" t="s">
        <v>32</v>
      </c>
      <c r="D36834" t="s">
        <v>322</v>
      </c>
      <c r="E36834" t="s">
        <v>12132</v>
      </c>
      <c r="F36834">
        <v>12000000</v>
      </c>
      <c r="G36834" t="s">
        <v>107094</v>
      </c>
      <c r="H36834" t="s">
        <v>107096</v>
      </c>
      <c r="I36834" t="s">
        <v>107097</v>
      </c>
      <c r="J36834" t="s">
        <v>106862</v>
      </c>
      <c r="K36834" t="s">
        <v>37</v>
      </c>
      <c r="L36834" t="s">
        <v>53</v>
      </c>
      <c r="M36834" t="s">
        <v>54</v>
      </c>
      <c r="N36834" t="s">
        <v>95</v>
      </c>
      <c r="O36834" t="s">
        <v>12173</v>
      </c>
      <c r="P36834" s="1">
        <v>39448</v>
      </c>
      <c r="Q36834" t="s">
        <v>53</v>
      </c>
      <c r="R36834" t="s">
        <v>56</v>
      </c>
      <c r="S36834" t="s">
        <v>41</v>
      </c>
      <c r="T36834" t="s">
        <v>106862</v>
      </c>
      <c r="U36834" t="s">
        <v>106862</v>
      </c>
      <c r="V36834">
        <v>0</v>
      </c>
      <c r="W36834">
        <v>0</v>
      </c>
      <c r="X36834">
        <v>0</v>
      </c>
      <c r="Y36834">
        <v>0</v>
      </c>
      <c r="Z36834">
        <v>1</v>
      </c>
      <c r="AA36834">
        <v>0</v>
      </c>
      <c r="AB36834">
        <v>0</v>
      </c>
      <c r="AC36834">
        <v>0</v>
      </c>
      <c r="AD36834">
        <v>0</v>
      </c>
    </row>
    <row r="36835" spans="1:30" hidden="1" x14ac:dyDescent="0.3">
      <c r="A36835" t="s">
        <v>107099</v>
      </c>
      <c r="B36835" t="s">
        <v>107100</v>
      </c>
      <c r="C36835" t="s">
        <v>32</v>
      </c>
      <c r="D36835" t="s">
        <v>33</v>
      </c>
      <c r="E36835" t="s">
        <v>1372</v>
      </c>
      <c r="F36835">
        <v>5000000</v>
      </c>
      <c r="G36835" t="s">
        <v>107099</v>
      </c>
      <c r="H36835" t="s">
        <v>107101</v>
      </c>
      <c r="I36835" t="s">
        <v>107102</v>
      </c>
      <c r="J36835" t="s">
        <v>106862</v>
      </c>
      <c r="K36835" t="s">
        <v>37</v>
      </c>
      <c r="L36835" t="s">
        <v>53</v>
      </c>
      <c r="M36835" t="s">
        <v>774</v>
      </c>
      <c r="N36835" t="s">
        <v>775</v>
      </c>
      <c r="O36835" t="s">
        <v>38473</v>
      </c>
      <c r="Q36835" t="s">
        <v>53</v>
      </c>
      <c r="R36835" t="s">
        <v>56</v>
      </c>
      <c r="S36835" t="s">
        <v>41</v>
      </c>
      <c r="T36835" t="s">
        <v>106862</v>
      </c>
      <c r="U36835" t="s">
        <v>106862</v>
      </c>
      <c r="V36835">
        <v>0</v>
      </c>
      <c r="W36835">
        <v>0</v>
      </c>
      <c r="X36835">
        <v>0</v>
      </c>
      <c r="Y36835">
        <v>0</v>
      </c>
      <c r="Z36835">
        <v>1</v>
      </c>
      <c r="AA36835">
        <v>0</v>
      </c>
      <c r="AB36835">
        <v>0</v>
      </c>
      <c r="AC36835">
        <v>0</v>
      </c>
      <c r="AD36835">
        <v>0</v>
      </c>
    </row>
    <row r="36836" spans="1:30" hidden="1" x14ac:dyDescent="0.3">
      <c r="A36836" t="s">
        <v>107103</v>
      </c>
      <c r="B36836" t="s">
        <v>107104</v>
      </c>
      <c r="C36836" t="s">
        <v>32</v>
      </c>
      <c r="E36836" t="s">
        <v>82624</v>
      </c>
      <c r="F36836">
        <v>10000000</v>
      </c>
      <c r="G36836" t="s">
        <v>107103</v>
      </c>
      <c r="H36836" t="s">
        <v>107105</v>
      </c>
      <c r="I36836" t="s">
        <v>107106</v>
      </c>
      <c r="J36836" t="s">
        <v>106862</v>
      </c>
      <c r="K36836" t="s">
        <v>37</v>
      </c>
      <c r="L36836" t="s">
        <v>53</v>
      </c>
      <c r="M36836" t="s">
        <v>747</v>
      </c>
      <c r="N36836" t="s">
        <v>748</v>
      </c>
      <c r="O36836" t="s">
        <v>748</v>
      </c>
      <c r="Q36836" t="s">
        <v>53</v>
      </c>
      <c r="R36836" t="s">
        <v>56</v>
      </c>
      <c r="S36836" t="s">
        <v>41</v>
      </c>
      <c r="T36836" t="s">
        <v>106862</v>
      </c>
      <c r="U36836" t="s">
        <v>106862</v>
      </c>
      <c r="V36836">
        <v>0</v>
      </c>
      <c r="W36836">
        <v>0</v>
      </c>
      <c r="X36836">
        <v>0</v>
      </c>
      <c r="Y36836">
        <v>0</v>
      </c>
      <c r="Z36836">
        <v>1</v>
      </c>
      <c r="AA36836">
        <v>0</v>
      </c>
      <c r="AB36836">
        <v>0</v>
      </c>
      <c r="AC36836">
        <v>0</v>
      </c>
      <c r="AD36836">
        <v>0</v>
      </c>
    </row>
    <row r="36837" spans="1:30" hidden="1" x14ac:dyDescent="0.3">
      <c r="A36837" t="s">
        <v>107107</v>
      </c>
      <c r="B36837" t="s">
        <v>107108</v>
      </c>
      <c r="C36837" t="s">
        <v>32</v>
      </c>
      <c r="E36837" t="s">
        <v>22683</v>
      </c>
      <c r="F36837">
        <v>500000</v>
      </c>
      <c r="G36837" t="s">
        <v>107107</v>
      </c>
      <c r="H36837" t="s">
        <v>107109</v>
      </c>
      <c r="I36837" t="s">
        <v>107110</v>
      </c>
      <c r="J36837" t="s">
        <v>106862</v>
      </c>
      <c r="K36837" t="s">
        <v>37</v>
      </c>
      <c r="L36837" t="s">
        <v>53</v>
      </c>
      <c r="M36837" t="s">
        <v>54</v>
      </c>
      <c r="N36837" t="s">
        <v>8609</v>
      </c>
      <c r="O36837" t="s">
        <v>54004</v>
      </c>
      <c r="P36837" s="1">
        <v>41640</v>
      </c>
      <c r="Q36837" t="s">
        <v>53</v>
      </c>
      <c r="R36837" t="s">
        <v>56</v>
      </c>
      <c r="S36837" t="s">
        <v>41</v>
      </c>
      <c r="T36837" t="s">
        <v>106862</v>
      </c>
      <c r="U36837" t="s">
        <v>106862</v>
      </c>
      <c r="V36837">
        <v>0</v>
      </c>
      <c r="W36837">
        <v>0</v>
      </c>
      <c r="X36837">
        <v>0</v>
      </c>
      <c r="Y36837">
        <v>0</v>
      </c>
      <c r="Z36837">
        <v>1</v>
      </c>
      <c r="AA36837">
        <v>0</v>
      </c>
      <c r="AB36837">
        <v>0</v>
      </c>
      <c r="AC36837">
        <v>0</v>
      </c>
      <c r="AD36837">
        <v>0</v>
      </c>
    </row>
    <row r="36838" spans="1:30" hidden="1" x14ac:dyDescent="0.3">
      <c r="A36838" t="s">
        <v>107107</v>
      </c>
      <c r="B36838" t="s">
        <v>107111</v>
      </c>
      <c r="C36838" t="s">
        <v>32</v>
      </c>
      <c r="E36838" t="s">
        <v>10596</v>
      </c>
      <c r="F36838">
        <v>1065000</v>
      </c>
      <c r="G36838" t="s">
        <v>107107</v>
      </c>
      <c r="H36838" t="s">
        <v>107109</v>
      </c>
      <c r="I36838" t="s">
        <v>107110</v>
      </c>
      <c r="J36838" t="s">
        <v>106862</v>
      </c>
      <c r="K36838" t="s">
        <v>37</v>
      </c>
      <c r="L36838" t="s">
        <v>53</v>
      </c>
      <c r="M36838" t="s">
        <v>54</v>
      </c>
      <c r="N36838" t="s">
        <v>8609</v>
      </c>
      <c r="O36838" t="s">
        <v>54004</v>
      </c>
      <c r="P36838" s="1">
        <v>41640</v>
      </c>
      <c r="Q36838" t="s">
        <v>53</v>
      </c>
      <c r="R36838" t="s">
        <v>56</v>
      </c>
      <c r="S36838" t="s">
        <v>41</v>
      </c>
      <c r="T36838" t="s">
        <v>106862</v>
      </c>
      <c r="U36838" t="s">
        <v>106862</v>
      </c>
      <c r="V36838">
        <v>0</v>
      </c>
      <c r="W36838">
        <v>0</v>
      </c>
      <c r="X36838">
        <v>0</v>
      </c>
      <c r="Y36838">
        <v>0</v>
      </c>
      <c r="Z36838">
        <v>1</v>
      </c>
      <c r="AA36838">
        <v>0</v>
      </c>
      <c r="AB36838">
        <v>0</v>
      </c>
      <c r="AC36838">
        <v>0</v>
      </c>
      <c r="AD36838">
        <v>0</v>
      </c>
    </row>
    <row r="36839" spans="1:30" hidden="1" x14ac:dyDescent="0.3">
      <c r="A36839" t="s">
        <v>107112</v>
      </c>
      <c r="B36839" t="s">
        <v>107113</v>
      </c>
      <c r="C36839" t="s">
        <v>32</v>
      </c>
      <c r="E36839" s="1">
        <v>41738</v>
      </c>
      <c r="F36839">
        <v>10800000</v>
      </c>
      <c r="G36839" t="s">
        <v>107112</v>
      </c>
      <c r="H36839" t="s">
        <v>107114</v>
      </c>
      <c r="I36839" t="s">
        <v>107115</v>
      </c>
      <c r="J36839" t="s">
        <v>106862</v>
      </c>
      <c r="K36839" t="s">
        <v>37</v>
      </c>
      <c r="L36839" t="s">
        <v>53</v>
      </c>
      <c r="M36839" t="s">
        <v>123</v>
      </c>
      <c r="N36839" t="s">
        <v>5676</v>
      </c>
      <c r="O36839" t="s">
        <v>5676</v>
      </c>
      <c r="P36839" s="1">
        <v>41275</v>
      </c>
      <c r="Q36839" t="s">
        <v>53</v>
      </c>
      <c r="R36839" t="s">
        <v>56</v>
      </c>
      <c r="S36839" t="s">
        <v>41</v>
      </c>
      <c r="T36839" t="s">
        <v>106862</v>
      </c>
      <c r="U36839" t="s">
        <v>106862</v>
      </c>
      <c r="V36839">
        <v>0</v>
      </c>
      <c r="W36839">
        <v>0</v>
      </c>
      <c r="X36839">
        <v>0</v>
      </c>
      <c r="Y36839">
        <v>0</v>
      </c>
      <c r="Z36839">
        <v>1</v>
      </c>
      <c r="AA36839">
        <v>0</v>
      </c>
      <c r="AB36839">
        <v>0</v>
      </c>
      <c r="AC36839">
        <v>0</v>
      </c>
      <c r="AD36839">
        <v>0</v>
      </c>
    </row>
    <row r="36840" spans="1:30" hidden="1" x14ac:dyDescent="0.3">
      <c r="A36840" t="s">
        <v>107116</v>
      </c>
      <c r="B36840" t="s">
        <v>107117</v>
      </c>
      <c r="C36840" t="s">
        <v>32</v>
      </c>
      <c r="E36840" s="1">
        <v>41921</v>
      </c>
      <c r="F36840">
        <v>516000</v>
      </c>
      <c r="G36840" t="s">
        <v>107116</v>
      </c>
      <c r="H36840" t="s">
        <v>107118</v>
      </c>
      <c r="I36840" t="s">
        <v>107119</v>
      </c>
      <c r="J36840" t="s">
        <v>106862</v>
      </c>
      <c r="K36840" t="s">
        <v>37</v>
      </c>
      <c r="L36840" t="s">
        <v>53</v>
      </c>
      <c r="M36840" t="s">
        <v>116</v>
      </c>
      <c r="N36840" t="s">
        <v>2766</v>
      </c>
      <c r="O36840" t="s">
        <v>2766</v>
      </c>
      <c r="Q36840" t="s">
        <v>53</v>
      </c>
      <c r="R36840" t="s">
        <v>56</v>
      </c>
      <c r="S36840" t="s">
        <v>41</v>
      </c>
      <c r="T36840" t="s">
        <v>106862</v>
      </c>
      <c r="U36840" t="s">
        <v>106862</v>
      </c>
      <c r="V36840">
        <v>0</v>
      </c>
      <c r="W36840">
        <v>0</v>
      </c>
      <c r="X36840">
        <v>0</v>
      </c>
      <c r="Y36840">
        <v>0</v>
      </c>
      <c r="Z36840">
        <v>1</v>
      </c>
      <c r="AA36840">
        <v>0</v>
      </c>
      <c r="AB36840">
        <v>0</v>
      </c>
      <c r="AC36840">
        <v>0</v>
      </c>
      <c r="AD36840">
        <v>0</v>
      </c>
    </row>
    <row r="36841" spans="1:30" hidden="1" x14ac:dyDescent="0.3">
      <c r="A36841" t="s">
        <v>107120</v>
      </c>
      <c r="B36841" t="s">
        <v>107121</v>
      </c>
      <c r="C36841" t="s">
        <v>32</v>
      </c>
      <c r="E36841" t="s">
        <v>3614</v>
      </c>
      <c r="F36841">
        <v>1348239</v>
      </c>
      <c r="G36841" t="s">
        <v>107120</v>
      </c>
      <c r="H36841" t="s">
        <v>107122</v>
      </c>
      <c r="I36841" t="s">
        <v>107123</v>
      </c>
      <c r="J36841" t="s">
        <v>106862</v>
      </c>
      <c r="K36841" t="s">
        <v>37</v>
      </c>
      <c r="L36841" t="s">
        <v>53</v>
      </c>
      <c r="M36841" t="s">
        <v>54</v>
      </c>
      <c r="N36841" t="s">
        <v>95</v>
      </c>
      <c r="O36841" t="s">
        <v>96</v>
      </c>
      <c r="P36841" s="1">
        <v>40544</v>
      </c>
      <c r="Q36841" t="s">
        <v>53</v>
      </c>
      <c r="R36841" t="s">
        <v>56</v>
      </c>
      <c r="S36841" t="s">
        <v>41</v>
      </c>
      <c r="T36841" t="s">
        <v>106862</v>
      </c>
      <c r="U36841" t="s">
        <v>106862</v>
      </c>
      <c r="V36841">
        <v>0</v>
      </c>
      <c r="W36841">
        <v>0</v>
      </c>
      <c r="X36841">
        <v>0</v>
      </c>
      <c r="Y36841">
        <v>0</v>
      </c>
      <c r="Z36841">
        <v>1</v>
      </c>
      <c r="AA36841">
        <v>0</v>
      </c>
      <c r="AB36841">
        <v>0</v>
      </c>
      <c r="AC36841">
        <v>0</v>
      </c>
      <c r="AD36841">
        <v>0</v>
      </c>
    </row>
    <row r="36842" spans="1:30" hidden="1" x14ac:dyDescent="0.3">
      <c r="A36842" t="s">
        <v>107120</v>
      </c>
      <c r="B36842" t="s">
        <v>107124</v>
      </c>
      <c r="C36842" t="s">
        <v>32</v>
      </c>
      <c r="D36842" t="s">
        <v>50</v>
      </c>
      <c r="E36842" s="1">
        <v>42127</v>
      </c>
      <c r="F36842">
        <v>1050065</v>
      </c>
      <c r="G36842" t="s">
        <v>107120</v>
      </c>
      <c r="H36842" t="s">
        <v>107122</v>
      </c>
      <c r="I36842" t="s">
        <v>107123</v>
      </c>
      <c r="J36842" t="s">
        <v>106862</v>
      </c>
      <c r="K36842" t="s">
        <v>37</v>
      </c>
      <c r="L36842" t="s">
        <v>53</v>
      </c>
      <c r="M36842" t="s">
        <v>54</v>
      </c>
      <c r="N36842" t="s">
        <v>95</v>
      </c>
      <c r="O36842" t="s">
        <v>96</v>
      </c>
      <c r="P36842" s="1">
        <v>40544</v>
      </c>
      <c r="Q36842" t="s">
        <v>53</v>
      </c>
      <c r="R36842" t="s">
        <v>56</v>
      </c>
      <c r="S36842" t="s">
        <v>41</v>
      </c>
      <c r="T36842" t="s">
        <v>106862</v>
      </c>
      <c r="U36842" t="s">
        <v>106862</v>
      </c>
      <c r="V36842">
        <v>0</v>
      </c>
      <c r="W36842">
        <v>0</v>
      </c>
      <c r="X36842">
        <v>0</v>
      </c>
      <c r="Y36842">
        <v>0</v>
      </c>
      <c r="Z36842">
        <v>1</v>
      </c>
      <c r="AA36842">
        <v>0</v>
      </c>
      <c r="AB36842">
        <v>0</v>
      </c>
      <c r="AC36842">
        <v>0</v>
      </c>
      <c r="AD36842">
        <v>0</v>
      </c>
    </row>
    <row r="36843" spans="1:30" hidden="1" x14ac:dyDescent="0.3">
      <c r="A36843" t="s">
        <v>107125</v>
      </c>
      <c r="B36843" t="s">
        <v>107126</v>
      </c>
      <c r="C36843" t="s">
        <v>32</v>
      </c>
      <c r="E36843" s="1">
        <v>41767</v>
      </c>
      <c r="F36843">
        <v>2370008</v>
      </c>
      <c r="G36843" t="s">
        <v>107125</v>
      </c>
      <c r="H36843" t="s">
        <v>107127</v>
      </c>
      <c r="I36843" t="s">
        <v>107128</v>
      </c>
      <c r="J36843" t="s">
        <v>106862</v>
      </c>
      <c r="K36843" t="s">
        <v>37</v>
      </c>
      <c r="L36843" t="s">
        <v>53</v>
      </c>
      <c r="M36843" t="s">
        <v>637</v>
      </c>
      <c r="N36843" t="s">
        <v>1506</v>
      </c>
      <c r="O36843" t="s">
        <v>66624</v>
      </c>
      <c r="P36843" s="1">
        <v>40544</v>
      </c>
      <c r="Q36843" t="s">
        <v>53</v>
      </c>
      <c r="R36843" t="s">
        <v>56</v>
      </c>
      <c r="S36843" t="s">
        <v>41</v>
      </c>
      <c r="T36843" t="s">
        <v>106862</v>
      </c>
      <c r="U36843" t="s">
        <v>106862</v>
      </c>
      <c r="V36843">
        <v>0</v>
      </c>
      <c r="W36843">
        <v>0</v>
      </c>
      <c r="X36843">
        <v>0</v>
      </c>
      <c r="Y36843">
        <v>0</v>
      </c>
      <c r="Z36843">
        <v>1</v>
      </c>
      <c r="AA36843">
        <v>0</v>
      </c>
      <c r="AB36843">
        <v>0</v>
      </c>
      <c r="AC36843">
        <v>0</v>
      </c>
      <c r="AD36843">
        <v>0</v>
      </c>
    </row>
    <row r="36844" spans="1:30" hidden="1" x14ac:dyDescent="0.3">
      <c r="A36844" t="s">
        <v>107129</v>
      </c>
      <c r="B36844" t="s">
        <v>107130</v>
      </c>
      <c r="C36844" t="s">
        <v>32</v>
      </c>
      <c r="E36844" t="s">
        <v>1837</v>
      </c>
      <c r="F36844">
        <v>1265000</v>
      </c>
      <c r="G36844" t="s">
        <v>107129</v>
      </c>
      <c r="H36844" t="s">
        <v>107131</v>
      </c>
      <c r="I36844" t="s">
        <v>107132</v>
      </c>
      <c r="J36844" t="s">
        <v>106862</v>
      </c>
      <c r="K36844" t="s">
        <v>37</v>
      </c>
      <c r="L36844" t="s">
        <v>53</v>
      </c>
      <c r="M36844" t="s">
        <v>150</v>
      </c>
      <c r="N36844" t="s">
        <v>11460</v>
      </c>
      <c r="O36844" t="s">
        <v>88039</v>
      </c>
      <c r="Q36844" t="s">
        <v>53</v>
      </c>
      <c r="R36844" t="s">
        <v>56</v>
      </c>
      <c r="S36844" t="s">
        <v>41</v>
      </c>
      <c r="T36844" t="s">
        <v>106862</v>
      </c>
      <c r="U36844" t="s">
        <v>106862</v>
      </c>
      <c r="V36844">
        <v>0</v>
      </c>
      <c r="W36844">
        <v>0</v>
      </c>
      <c r="X36844">
        <v>0</v>
      </c>
      <c r="Y36844">
        <v>0</v>
      </c>
      <c r="Z36844">
        <v>1</v>
      </c>
      <c r="AA36844">
        <v>0</v>
      </c>
      <c r="AB36844">
        <v>0</v>
      </c>
      <c r="AC36844">
        <v>0</v>
      </c>
      <c r="AD36844">
        <v>0</v>
      </c>
    </row>
    <row r="36845" spans="1:30" hidden="1" x14ac:dyDescent="0.3">
      <c r="A36845" t="s">
        <v>107133</v>
      </c>
      <c r="B36845" t="s">
        <v>107134</v>
      </c>
      <c r="C36845" t="s">
        <v>32</v>
      </c>
      <c r="D36845" t="s">
        <v>50</v>
      </c>
      <c r="E36845" s="1">
        <v>42346</v>
      </c>
      <c r="F36845">
        <v>6000000</v>
      </c>
      <c r="G36845" t="s">
        <v>107133</v>
      </c>
      <c r="H36845" t="s">
        <v>107135</v>
      </c>
      <c r="I36845" t="s">
        <v>107136</v>
      </c>
      <c r="J36845" t="s">
        <v>106862</v>
      </c>
      <c r="K36845" t="s">
        <v>37</v>
      </c>
      <c r="L36845" t="s">
        <v>53</v>
      </c>
      <c r="M36845" t="s">
        <v>652</v>
      </c>
      <c r="N36845" t="s">
        <v>653</v>
      </c>
      <c r="O36845" t="s">
        <v>653</v>
      </c>
      <c r="P36845" s="1">
        <v>41640</v>
      </c>
      <c r="Q36845" t="s">
        <v>53</v>
      </c>
      <c r="R36845" t="s">
        <v>56</v>
      </c>
      <c r="S36845" t="s">
        <v>41</v>
      </c>
      <c r="T36845" t="s">
        <v>106862</v>
      </c>
      <c r="U36845" t="s">
        <v>106862</v>
      </c>
      <c r="V36845">
        <v>0</v>
      </c>
      <c r="W36845">
        <v>0</v>
      </c>
      <c r="X36845">
        <v>0</v>
      </c>
      <c r="Y36845">
        <v>0</v>
      </c>
      <c r="Z36845">
        <v>1</v>
      </c>
      <c r="AA36845">
        <v>0</v>
      </c>
      <c r="AB36845">
        <v>0</v>
      </c>
      <c r="AC36845">
        <v>0</v>
      </c>
      <c r="AD36845">
        <v>0</v>
      </c>
    </row>
    <row r="36846" spans="1:30" hidden="1" x14ac:dyDescent="0.3">
      <c r="A36846" t="s">
        <v>107137</v>
      </c>
      <c r="B36846" t="s">
        <v>107138</v>
      </c>
      <c r="C36846" t="s">
        <v>32</v>
      </c>
      <c r="D36846" t="s">
        <v>322</v>
      </c>
      <c r="E36846" t="s">
        <v>3614</v>
      </c>
      <c r="F36846">
        <v>299991</v>
      </c>
      <c r="G36846" t="s">
        <v>107137</v>
      </c>
      <c r="H36846" t="s">
        <v>107139</v>
      </c>
      <c r="I36846" t="s">
        <v>107140</v>
      </c>
      <c r="J36846" t="s">
        <v>106862</v>
      </c>
      <c r="K36846" t="s">
        <v>37</v>
      </c>
      <c r="L36846" t="s">
        <v>53</v>
      </c>
      <c r="M36846" t="s">
        <v>637</v>
      </c>
      <c r="N36846" t="s">
        <v>102</v>
      </c>
      <c r="O36846" t="s">
        <v>10236</v>
      </c>
      <c r="P36846" s="1">
        <v>35065</v>
      </c>
      <c r="Q36846" t="s">
        <v>53</v>
      </c>
      <c r="R36846" t="s">
        <v>56</v>
      </c>
      <c r="S36846" t="s">
        <v>41</v>
      </c>
      <c r="T36846" t="s">
        <v>106862</v>
      </c>
      <c r="U36846" t="s">
        <v>106862</v>
      </c>
      <c r="V36846">
        <v>0</v>
      </c>
      <c r="W36846">
        <v>0</v>
      </c>
      <c r="X36846">
        <v>0</v>
      </c>
      <c r="Y36846">
        <v>0</v>
      </c>
      <c r="Z36846">
        <v>1</v>
      </c>
      <c r="AA36846">
        <v>0</v>
      </c>
      <c r="AB36846">
        <v>0</v>
      </c>
      <c r="AC36846">
        <v>0</v>
      </c>
      <c r="AD36846">
        <v>0</v>
      </c>
    </row>
    <row r="36847" spans="1:30" hidden="1" x14ac:dyDescent="0.3">
      <c r="A36847" t="s">
        <v>107137</v>
      </c>
      <c r="B36847" t="s">
        <v>107141</v>
      </c>
      <c r="C36847" t="s">
        <v>32</v>
      </c>
      <c r="E36847" s="1">
        <v>41765</v>
      </c>
      <c r="F36847">
        <v>20000000</v>
      </c>
      <c r="G36847" t="s">
        <v>107137</v>
      </c>
      <c r="H36847" t="s">
        <v>107139</v>
      </c>
      <c r="I36847" t="s">
        <v>107140</v>
      </c>
      <c r="J36847" t="s">
        <v>106862</v>
      </c>
      <c r="K36847" t="s">
        <v>37</v>
      </c>
      <c r="L36847" t="s">
        <v>53</v>
      </c>
      <c r="M36847" t="s">
        <v>637</v>
      </c>
      <c r="N36847" t="s">
        <v>102</v>
      </c>
      <c r="O36847" t="s">
        <v>10236</v>
      </c>
      <c r="P36847" s="1">
        <v>35065</v>
      </c>
      <c r="Q36847" t="s">
        <v>53</v>
      </c>
      <c r="R36847" t="s">
        <v>56</v>
      </c>
      <c r="S36847" t="s">
        <v>41</v>
      </c>
      <c r="T36847" t="s">
        <v>106862</v>
      </c>
      <c r="U36847" t="s">
        <v>106862</v>
      </c>
      <c r="V36847">
        <v>0</v>
      </c>
      <c r="W36847">
        <v>0</v>
      </c>
      <c r="X36847">
        <v>0</v>
      </c>
      <c r="Y36847">
        <v>0</v>
      </c>
      <c r="Z36847">
        <v>1</v>
      </c>
      <c r="AA36847">
        <v>0</v>
      </c>
      <c r="AB36847">
        <v>0</v>
      </c>
      <c r="AC36847">
        <v>0</v>
      </c>
      <c r="AD36847">
        <v>0</v>
      </c>
    </row>
    <row r="36848" spans="1:30" hidden="1" x14ac:dyDescent="0.3">
      <c r="A36848" t="s">
        <v>107137</v>
      </c>
      <c r="B36848" t="s">
        <v>107142</v>
      </c>
      <c r="C36848" t="s">
        <v>32</v>
      </c>
      <c r="D36848" t="s">
        <v>399</v>
      </c>
      <c r="E36848" s="1">
        <v>42316</v>
      </c>
      <c r="F36848">
        <v>9999998</v>
      </c>
      <c r="G36848" t="s">
        <v>107137</v>
      </c>
      <c r="H36848" t="s">
        <v>107139</v>
      </c>
      <c r="I36848" t="s">
        <v>107140</v>
      </c>
      <c r="J36848" t="s">
        <v>106862</v>
      </c>
      <c r="K36848" t="s">
        <v>37</v>
      </c>
      <c r="L36848" t="s">
        <v>53</v>
      </c>
      <c r="M36848" t="s">
        <v>637</v>
      </c>
      <c r="N36848" t="s">
        <v>102</v>
      </c>
      <c r="O36848" t="s">
        <v>10236</v>
      </c>
      <c r="P36848" s="1">
        <v>35065</v>
      </c>
      <c r="Q36848" t="s">
        <v>53</v>
      </c>
      <c r="R36848" t="s">
        <v>56</v>
      </c>
      <c r="S36848" t="s">
        <v>41</v>
      </c>
      <c r="T36848" t="s">
        <v>106862</v>
      </c>
      <c r="U36848" t="s">
        <v>106862</v>
      </c>
      <c r="V36848">
        <v>0</v>
      </c>
      <c r="W36848">
        <v>0</v>
      </c>
      <c r="X36848">
        <v>0</v>
      </c>
      <c r="Y36848">
        <v>0</v>
      </c>
      <c r="Z36848">
        <v>1</v>
      </c>
      <c r="AA36848">
        <v>0</v>
      </c>
      <c r="AB36848">
        <v>0</v>
      </c>
      <c r="AC36848">
        <v>0</v>
      </c>
      <c r="AD36848">
        <v>0</v>
      </c>
    </row>
    <row r="36849" spans="1:30" hidden="1" x14ac:dyDescent="0.3">
      <c r="A36849" t="s">
        <v>107143</v>
      </c>
      <c r="B36849" t="s">
        <v>107144</v>
      </c>
      <c r="C36849" t="s">
        <v>32</v>
      </c>
      <c r="D36849" t="s">
        <v>33</v>
      </c>
      <c r="E36849" s="1">
        <v>42340</v>
      </c>
      <c r="F36849">
        <v>5200000</v>
      </c>
      <c r="G36849" t="s">
        <v>107143</v>
      </c>
      <c r="H36849" t="s">
        <v>107145</v>
      </c>
      <c r="I36849" t="s">
        <v>107146</v>
      </c>
      <c r="J36849" t="s">
        <v>106862</v>
      </c>
      <c r="K36849" t="s">
        <v>37</v>
      </c>
      <c r="L36849" t="s">
        <v>53</v>
      </c>
      <c r="M36849" t="s">
        <v>54</v>
      </c>
      <c r="N36849" t="s">
        <v>939</v>
      </c>
      <c r="O36849" t="s">
        <v>939</v>
      </c>
      <c r="Q36849" t="s">
        <v>53</v>
      </c>
      <c r="R36849" t="s">
        <v>56</v>
      </c>
      <c r="S36849" t="s">
        <v>41</v>
      </c>
      <c r="T36849" t="s">
        <v>106862</v>
      </c>
      <c r="U36849" t="s">
        <v>106862</v>
      </c>
      <c r="V36849">
        <v>0</v>
      </c>
      <c r="W36849">
        <v>0</v>
      </c>
      <c r="X36849">
        <v>0</v>
      </c>
      <c r="Y36849">
        <v>0</v>
      </c>
      <c r="Z36849">
        <v>1</v>
      </c>
      <c r="AA36849">
        <v>0</v>
      </c>
      <c r="AB36849">
        <v>0</v>
      </c>
      <c r="AC36849">
        <v>0</v>
      </c>
      <c r="AD36849">
        <v>0</v>
      </c>
    </row>
    <row r="36850" spans="1:30" hidden="1" x14ac:dyDescent="0.3">
      <c r="A36850" t="s">
        <v>107147</v>
      </c>
      <c r="B36850" t="s">
        <v>107148</v>
      </c>
      <c r="C36850" t="s">
        <v>32</v>
      </c>
      <c r="D36850" t="s">
        <v>33</v>
      </c>
      <c r="E36850" s="1">
        <v>41831</v>
      </c>
      <c r="F36850">
        <v>8600000</v>
      </c>
      <c r="G36850" t="s">
        <v>107147</v>
      </c>
      <c r="H36850" t="s">
        <v>107149</v>
      </c>
      <c r="I36850" t="s">
        <v>107150</v>
      </c>
      <c r="J36850" t="s">
        <v>106862</v>
      </c>
      <c r="K36850" t="s">
        <v>37</v>
      </c>
      <c r="L36850" t="s">
        <v>53</v>
      </c>
      <c r="M36850" t="s">
        <v>54</v>
      </c>
      <c r="N36850" t="s">
        <v>95</v>
      </c>
      <c r="O36850" t="s">
        <v>1238</v>
      </c>
      <c r="P36850" s="1">
        <v>40909</v>
      </c>
      <c r="Q36850" t="s">
        <v>53</v>
      </c>
      <c r="R36850" t="s">
        <v>56</v>
      </c>
      <c r="S36850" t="s">
        <v>41</v>
      </c>
      <c r="T36850" t="s">
        <v>106862</v>
      </c>
      <c r="U36850" t="s">
        <v>106862</v>
      </c>
      <c r="V36850">
        <v>0</v>
      </c>
      <c r="W36850">
        <v>0</v>
      </c>
      <c r="X36850">
        <v>0</v>
      </c>
      <c r="Y36850">
        <v>0</v>
      </c>
      <c r="Z36850">
        <v>1</v>
      </c>
      <c r="AA36850">
        <v>0</v>
      </c>
      <c r="AB36850">
        <v>0</v>
      </c>
      <c r="AC36850">
        <v>0</v>
      </c>
      <c r="AD36850">
        <v>0</v>
      </c>
    </row>
    <row r="36851" spans="1:30" hidden="1" x14ac:dyDescent="0.3">
      <c r="A36851" t="s">
        <v>107151</v>
      </c>
      <c r="B36851" t="s">
        <v>107152</v>
      </c>
      <c r="C36851" t="s">
        <v>32</v>
      </c>
      <c r="E36851" t="s">
        <v>10330</v>
      </c>
      <c r="F36851">
        <v>564996</v>
      </c>
      <c r="G36851" t="s">
        <v>107151</v>
      </c>
      <c r="H36851" t="s">
        <v>107153</v>
      </c>
      <c r="I36851" t="s">
        <v>107154</v>
      </c>
      <c r="J36851" t="s">
        <v>106862</v>
      </c>
      <c r="K36851" t="s">
        <v>37</v>
      </c>
      <c r="L36851" t="s">
        <v>53</v>
      </c>
      <c r="M36851" t="s">
        <v>747</v>
      </c>
      <c r="N36851" t="s">
        <v>748</v>
      </c>
      <c r="O36851" t="s">
        <v>748</v>
      </c>
      <c r="P36851" s="1">
        <v>37990</v>
      </c>
      <c r="Q36851" t="s">
        <v>53</v>
      </c>
      <c r="R36851" t="s">
        <v>56</v>
      </c>
      <c r="S36851" t="s">
        <v>41</v>
      </c>
      <c r="T36851" t="s">
        <v>106862</v>
      </c>
      <c r="U36851" t="s">
        <v>106862</v>
      </c>
      <c r="V36851">
        <v>0</v>
      </c>
      <c r="W36851">
        <v>0</v>
      </c>
      <c r="X36851">
        <v>0</v>
      </c>
      <c r="Y36851">
        <v>0</v>
      </c>
      <c r="Z36851">
        <v>1</v>
      </c>
      <c r="AA36851">
        <v>0</v>
      </c>
      <c r="AB36851">
        <v>0</v>
      </c>
      <c r="AC36851">
        <v>0</v>
      </c>
      <c r="AD36851">
        <v>0</v>
      </c>
    </row>
    <row r="36852" spans="1:30" hidden="1" x14ac:dyDescent="0.3">
      <c r="A36852" t="s">
        <v>107151</v>
      </c>
      <c r="B36852" t="s">
        <v>107155</v>
      </c>
      <c r="C36852" t="s">
        <v>32</v>
      </c>
      <c r="E36852" t="s">
        <v>9527</v>
      </c>
      <c r="F36852">
        <v>4000000</v>
      </c>
      <c r="G36852" t="s">
        <v>107151</v>
      </c>
      <c r="H36852" t="s">
        <v>107153</v>
      </c>
      <c r="I36852" t="s">
        <v>107154</v>
      </c>
      <c r="J36852" t="s">
        <v>106862</v>
      </c>
      <c r="K36852" t="s">
        <v>37</v>
      </c>
      <c r="L36852" t="s">
        <v>53</v>
      </c>
      <c r="M36852" t="s">
        <v>747</v>
      </c>
      <c r="N36852" t="s">
        <v>748</v>
      </c>
      <c r="O36852" t="s">
        <v>748</v>
      </c>
      <c r="P36852" s="1">
        <v>37990</v>
      </c>
      <c r="Q36852" t="s">
        <v>53</v>
      </c>
      <c r="R36852" t="s">
        <v>56</v>
      </c>
      <c r="S36852" t="s">
        <v>41</v>
      </c>
      <c r="T36852" t="s">
        <v>106862</v>
      </c>
      <c r="U36852" t="s">
        <v>106862</v>
      </c>
      <c r="V36852">
        <v>0</v>
      </c>
      <c r="W36852">
        <v>0</v>
      </c>
      <c r="X36852">
        <v>0</v>
      </c>
      <c r="Y36852">
        <v>0</v>
      </c>
      <c r="Z36852">
        <v>1</v>
      </c>
      <c r="AA36852">
        <v>0</v>
      </c>
      <c r="AB36852">
        <v>0</v>
      </c>
      <c r="AC36852">
        <v>0</v>
      </c>
      <c r="AD36852">
        <v>0</v>
      </c>
    </row>
    <row r="36853" spans="1:30" hidden="1" x14ac:dyDescent="0.3">
      <c r="A36853" t="s">
        <v>107156</v>
      </c>
      <c r="B36853" t="s">
        <v>107157</v>
      </c>
      <c r="C36853" t="s">
        <v>32</v>
      </c>
      <c r="E36853" s="1">
        <v>42157</v>
      </c>
      <c r="F36853">
        <v>550000</v>
      </c>
      <c r="G36853" t="s">
        <v>107156</v>
      </c>
      <c r="H36853" t="s">
        <v>107158</v>
      </c>
      <c r="I36853" t="s">
        <v>107159</v>
      </c>
      <c r="J36853" t="s">
        <v>106862</v>
      </c>
      <c r="K36853" t="s">
        <v>37</v>
      </c>
      <c r="L36853" t="s">
        <v>53</v>
      </c>
      <c r="M36853" t="s">
        <v>62</v>
      </c>
      <c r="N36853" t="s">
        <v>63</v>
      </c>
      <c r="O36853" t="s">
        <v>63</v>
      </c>
      <c r="P36853" s="1">
        <v>41275</v>
      </c>
      <c r="Q36853" t="s">
        <v>53</v>
      </c>
      <c r="R36853" t="s">
        <v>56</v>
      </c>
      <c r="S36853" t="s">
        <v>41</v>
      </c>
      <c r="T36853" t="s">
        <v>106862</v>
      </c>
      <c r="U36853" t="s">
        <v>106862</v>
      </c>
      <c r="V36853">
        <v>0</v>
      </c>
      <c r="W36853">
        <v>0</v>
      </c>
      <c r="X36853">
        <v>0</v>
      </c>
      <c r="Y36853">
        <v>0</v>
      </c>
      <c r="Z36853">
        <v>1</v>
      </c>
      <c r="AA36853">
        <v>0</v>
      </c>
      <c r="AB36853">
        <v>0</v>
      </c>
      <c r="AC36853">
        <v>0</v>
      </c>
      <c r="AD36853">
        <v>0</v>
      </c>
    </row>
    <row r="36854" spans="1:30" hidden="1" x14ac:dyDescent="0.3">
      <c r="A36854" t="s">
        <v>107160</v>
      </c>
      <c r="B36854" t="s">
        <v>107161</v>
      </c>
      <c r="C36854" t="s">
        <v>32</v>
      </c>
      <c r="E36854" t="s">
        <v>113</v>
      </c>
      <c r="F36854">
        <v>75000</v>
      </c>
      <c r="G36854" t="s">
        <v>107160</v>
      </c>
      <c r="H36854" t="s">
        <v>107162</v>
      </c>
      <c r="I36854" t="s">
        <v>107163</v>
      </c>
      <c r="J36854" t="s">
        <v>106862</v>
      </c>
      <c r="K36854" t="s">
        <v>37</v>
      </c>
      <c r="L36854" t="s">
        <v>53</v>
      </c>
      <c r="M36854" t="s">
        <v>54</v>
      </c>
      <c r="N36854" t="s">
        <v>55</v>
      </c>
      <c r="O36854" t="s">
        <v>19311</v>
      </c>
      <c r="P36854" s="1">
        <v>39448</v>
      </c>
      <c r="Q36854" t="s">
        <v>53</v>
      </c>
      <c r="R36854" t="s">
        <v>56</v>
      </c>
      <c r="S36854" t="s">
        <v>41</v>
      </c>
      <c r="T36854" t="s">
        <v>106862</v>
      </c>
      <c r="U36854" t="s">
        <v>106862</v>
      </c>
      <c r="V36854">
        <v>0</v>
      </c>
      <c r="W36854">
        <v>0</v>
      </c>
      <c r="X36854">
        <v>0</v>
      </c>
      <c r="Y36854">
        <v>0</v>
      </c>
      <c r="Z36854">
        <v>1</v>
      </c>
      <c r="AA36854">
        <v>0</v>
      </c>
      <c r="AB36854">
        <v>0</v>
      </c>
      <c r="AC36854">
        <v>0</v>
      </c>
      <c r="AD36854">
        <v>0</v>
      </c>
    </row>
    <row r="36855" spans="1:30" hidden="1" x14ac:dyDescent="0.3">
      <c r="A36855" t="s">
        <v>107160</v>
      </c>
      <c r="B36855" t="s">
        <v>107164</v>
      </c>
      <c r="C36855" t="s">
        <v>32</v>
      </c>
      <c r="E36855" s="1">
        <v>39881</v>
      </c>
      <c r="F36855">
        <v>1344000</v>
      </c>
      <c r="G36855" t="s">
        <v>107160</v>
      </c>
      <c r="H36855" t="s">
        <v>107162</v>
      </c>
      <c r="I36855" t="s">
        <v>107163</v>
      </c>
      <c r="J36855" t="s">
        <v>106862</v>
      </c>
      <c r="K36855" t="s">
        <v>37</v>
      </c>
      <c r="L36855" t="s">
        <v>53</v>
      </c>
      <c r="M36855" t="s">
        <v>54</v>
      </c>
      <c r="N36855" t="s">
        <v>55</v>
      </c>
      <c r="O36855" t="s">
        <v>19311</v>
      </c>
      <c r="P36855" s="1">
        <v>39448</v>
      </c>
      <c r="Q36855" t="s">
        <v>53</v>
      </c>
      <c r="R36855" t="s">
        <v>56</v>
      </c>
      <c r="S36855" t="s">
        <v>41</v>
      </c>
      <c r="T36855" t="s">
        <v>106862</v>
      </c>
      <c r="U36855" t="s">
        <v>106862</v>
      </c>
      <c r="V36855">
        <v>0</v>
      </c>
      <c r="W36855">
        <v>0</v>
      </c>
      <c r="X36855">
        <v>0</v>
      </c>
      <c r="Y36855">
        <v>0</v>
      </c>
      <c r="Z36855">
        <v>1</v>
      </c>
      <c r="AA36855">
        <v>0</v>
      </c>
      <c r="AB36855">
        <v>0</v>
      </c>
      <c r="AC36855">
        <v>0</v>
      </c>
      <c r="AD36855">
        <v>0</v>
      </c>
    </row>
    <row r="36856" spans="1:30" hidden="1" x14ac:dyDescent="0.3">
      <c r="A36856" t="s">
        <v>107165</v>
      </c>
      <c r="B36856" t="s">
        <v>107166</v>
      </c>
      <c r="C36856" t="s">
        <v>32</v>
      </c>
      <c r="E36856" t="s">
        <v>2783</v>
      </c>
      <c r="F36856">
        <v>910000</v>
      </c>
      <c r="G36856" t="s">
        <v>107165</v>
      </c>
      <c r="H36856" t="s">
        <v>107167</v>
      </c>
      <c r="I36856" t="s">
        <v>107168</v>
      </c>
      <c r="J36856" t="s">
        <v>106862</v>
      </c>
      <c r="K36856" t="s">
        <v>37</v>
      </c>
      <c r="L36856" t="s">
        <v>53</v>
      </c>
      <c r="M36856" t="s">
        <v>679</v>
      </c>
      <c r="N36856" t="s">
        <v>6117</v>
      </c>
      <c r="O36856" t="s">
        <v>9065</v>
      </c>
      <c r="P36856" s="1">
        <v>41640</v>
      </c>
      <c r="Q36856" t="s">
        <v>53</v>
      </c>
      <c r="R36856" t="s">
        <v>56</v>
      </c>
      <c r="S36856" t="s">
        <v>41</v>
      </c>
      <c r="T36856" t="s">
        <v>106862</v>
      </c>
      <c r="U36856" t="s">
        <v>106862</v>
      </c>
      <c r="V36856">
        <v>0</v>
      </c>
      <c r="W36856">
        <v>0</v>
      </c>
      <c r="X36856">
        <v>0</v>
      </c>
      <c r="Y36856">
        <v>0</v>
      </c>
      <c r="Z36856">
        <v>1</v>
      </c>
      <c r="AA36856">
        <v>0</v>
      </c>
      <c r="AB36856">
        <v>0</v>
      </c>
      <c r="AC36856">
        <v>0</v>
      </c>
      <c r="AD36856">
        <v>0</v>
      </c>
    </row>
    <row r="36857" spans="1:30" hidden="1" x14ac:dyDescent="0.3">
      <c r="A36857" t="s">
        <v>107169</v>
      </c>
      <c r="B36857" t="s">
        <v>107170</v>
      </c>
      <c r="C36857" t="s">
        <v>32</v>
      </c>
      <c r="D36857" t="s">
        <v>33</v>
      </c>
      <c r="E36857" t="s">
        <v>4772</v>
      </c>
      <c r="F36857">
        <v>5500000</v>
      </c>
      <c r="G36857" t="s">
        <v>107169</v>
      </c>
      <c r="H36857" t="s">
        <v>107171</v>
      </c>
      <c r="I36857" t="s">
        <v>107172</v>
      </c>
      <c r="J36857" t="s">
        <v>106862</v>
      </c>
      <c r="K36857" t="s">
        <v>37</v>
      </c>
      <c r="L36857" t="s">
        <v>53</v>
      </c>
      <c r="M36857" t="s">
        <v>54</v>
      </c>
      <c r="N36857" t="s">
        <v>939</v>
      </c>
      <c r="O36857" t="s">
        <v>7512</v>
      </c>
      <c r="P36857" s="1">
        <v>40909</v>
      </c>
      <c r="Q36857" t="s">
        <v>53</v>
      </c>
      <c r="R36857" t="s">
        <v>56</v>
      </c>
      <c r="S36857" t="s">
        <v>41</v>
      </c>
      <c r="T36857" t="s">
        <v>106862</v>
      </c>
      <c r="U36857" t="s">
        <v>106862</v>
      </c>
      <c r="V36857">
        <v>0</v>
      </c>
      <c r="W36857">
        <v>0</v>
      </c>
      <c r="X36857">
        <v>0</v>
      </c>
      <c r="Y36857">
        <v>0</v>
      </c>
      <c r="Z36857">
        <v>1</v>
      </c>
      <c r="AA36857">
        <v>0</v>
      </c>
      <c r="AB36857">
        <v>0</v>
      </c>
      <c r="AC36857">
        <v>0</v>
      </c>
      <c r="AD36857">
        <v>0</v>
      </c>
    </row>
    <row r="36858" spans="1:30" hidden="1" x14ac:dyDescent="0.3">
      <c r="A36858" t="s">
        <v>107173</v>
      </c>
      <c r="B36858" t="s">
        <v>107174</v>
      </c>
      <c r="C36858" t="s">
        <v>32</v>
      </c>
      <c r="D36858" t="s">
        <v>50</v>
      </c>
      <c r="E36858" t="s">
        <v>7729</v>
      </c>
      <c r="F36858">
        <v>3000000</v>
      </c>
      <c r="G36858" t="s">
        <v>107173</v>
      </c>
      <c r="H36858" t="s">
        <v>107175</v>
      </c>
      <c r="I36858" t="s">
        <v>107176</v>
      </c>
      <c r="J36858" t="s">
        <v>106862</v>
      </c>
      <c r="K36858" t="s">
        <v>37</v>
      </c>
      <c r="L36858" t="s">
        <v>53</v>
      </c>
      <c r="M36858" t="s">
        <v>209</v>
      </c>
      <c r="N36858" t="s">
        <v>210</v>
      </c>
      <c r="O36858" t="s">
        <v>210</v>
      </c>
      <c r="P36858" s="1">
        <v>39814</v>
      </c>
      <c r="Q36858" t="s">
        <v>53</v>
      </c>
      <c r="R36858" t="s">
        <v>56</v>
      </c>
      <c r="S36858" t="s">
        <v>41</v>
      </c>
      <c r="T36858" t="s">
        <v>106862</v>
      </c>
      <c r="U36858" t="s">
        <v>106862</v>
      </c>
      <c r="V36858">
        <v>0</v>
      </c>
      <c r="W36858">
        <v>0</v>
      </c>
      <c r="X36858">
        <v>0</v>
      </c>
      <c r="Y36858">
        <v>0</v>
      </c>
      <c r="Z36858">
        <v>1</v>
      </c>
      <c r="AA36858">
        <v>0</v>
      </c>
      <c r="AB36858">
        <v>0</v>
      </c>
      <c r="AC36858">
        <v>0</v>
      </c>
      <c r="AD36858">
        <v>0</v>
      </c>
    </row>
    <row r="36859" spans="1:30" hidden="1" x14ac:dyDescent="0.3">
      <c r="A36859" t="s">
        <v>107177</v>
      </c>
      <c r="B36859" t="s">
        <v>107178</v>
      </c>
      <c r="C36859" t="s">
        <v>32</v>
      </c>
      <c r="E36859" s="1">
        <v>42159</v>
      </c>
      <c r="F36859">
        <v>1312411</v>
      </c>
      <c r="G36859" t="s">
        <v>107177</v>
      </c>
      <c r="H36859" t="s">
        <v>107179</v>
      </c>
      <c r="I36859" t="s">
        <v>107180</v>
      </c>
      <c r="J36859" t="s">
        <v>106862</v>
      </c>
      <c r="K36859" t="s">
        <v>37</v>
      </c>
      <c r="L36859" t="s">
        <v>53</v>
      </c>
      <c r="M36859" t="s">
        <v>54</v>
      </c>
      <c r="N36859" t="s">
        <v>95</v>
      </c>
      <c r="O36859" t="s">
        <v>96</v>
      </c>
      <c r="P36859" s="1">
        <v>41642</v>
      </c>
      <c r="Q36859" t="s">
        <v>53</v>
      </c>
      <c r="R36859" t="s">
        <v>56</v>
      </c>
      <c r="S36859" t="s">
        <v>41</v>
      </c>
      <c r="T36859" t="s">
        <v>106862</v>
      </c>
      <c r="U36859" t="s">
        <v>106862</v>
      </c>
      <c r="V36859">
        <v>0</v>
      </c>
      <c r="W36859">
        <v>0</v>
      </c>
      <c r="X36859">
        <v>0</v>
      </c>
      <c r="Y36859">
        <v>0</v>
      </c>
      <c r="Z36859">
        <v>1</v>
      </c>
      <c r="AA36859">
        <v>0</v>
      </c>
      <c r="AB36859">
        <v>0</v>
      </c>
      <c r="AC36859">
        <v>0</v>
      </c>
      <c r="AD36859">
        <v>0</v>
      </c>
    </row>
    <row r="36860" spans="1:30" hidden="1" x14ac:dyDescent="0.3">
      <c r="A36860" t="s">
        <v>107177</v>
      </c>
      <c r="B36860" t="s">
        <v>107181</v>
      </c>
      <c r="C36860" t="s">
        <v>32</v>
      </c>
      <c r="E36860" t="s">
        <v>9509</v>
      </c>
      <c r="F36860">
        <v>151313</v>
      </c>
      <c r="G36860" t="s">
        <v>107177</v>
      </c>
      <c r="H36860" t="s">
        <v>107179</v>
      </c>
      <c r="I36860" t="s">
        <v>107180</v>
      </c>
      <c r="J36860" t="s">
        <v>106862</v>
      </c>
      <c r="K36860" t="s">
        <v>37</v>
      </c>
      <c r="L36860" t="s">
        <v>53</v>
      </c>
      <c r="M36860" t="s">
        <v>54</v>
      </c>
      <c r="N36860" t="s">
        <v>95</v>
      </c>
      <c r="O36860" t="s">
        <v>96</v>
      </c>
      <c r="P36860" s="1">
        <v>41642</v>
      </c>
      <c r="Q36860" t="s">
        <v>53</v>
      </c>
      <c r="R36860" t="s">
        <v>56</v>
      </c>
      <c r="S36860" t="s">
        <v>41</v>
      </c>
      <c r="T36860" t="s">
        <v>106862</v>
      </c>
      <c r="U36860" t="s">
        <v>106862</v>
      </c>
      <c r="V36860">
        <v>0</v>
      </c>
      <c r="W36860">
        <v>0</v>
      </c>
      <c r="X36860">
        <v>0</v>
      </c>
      <c r="Y36860">
        <v>0</v>
      </c>
      <c r="Z36860">
        <v>1</v>
      </c>
      <c r="AA36860">
        <v>0</v>
      </c>
      <c r="AB36860">
        <v>0</v>
      </c>
      <c r="AC36860">
        <v>0</v>
      </c>
      <c r="AD36860">
        <v>0</v>
      </c>
    </row>
    <row r="36861" spans="1:30" hidden="1" x14ac:dyDescent="0.3">
      <c r="A36861" t="s">
        <v>107182</v>
      </c>
      <c r="B36861" t="s">
        <v>107183</v>
      </c>
      <c r="C36861" t="s">
        <v>32</v>
      </c>
      <c r="E36861" t="s">
        <v>4095</v>
      </c>
      <c r="F36861">
        <v>250000</v>
      </c>
      <c r="G36861" t="s">
        <v>107182</v>
      </c>
      <c r="H36861" t="s">
        <v>107184</v>
      </c>
      <c r="I36861" t="s">
        <v>107185</v>
      </c>
      <c r="J36861" t="s">
        <v>106862</v>
      </c>
      <c r="K36861" t="s">
        <v>37</v>
      </c>
      <c r="L36861" t="s">
        <v>53</v>
      </c>
      <c r="M36861" t="s">
        <v>637</v>
      </c>
      <c r="N36861" t="s">
        <v>1506</v>
      </c>
      <c r="O36861" t="s">
        <v>2993</v>
      </c>
      <c r="Q36861" t="s">
        <v>53</v>
      </c>
      <c r="R36861" t="s">
        <v>56</v>
      </c>
      <c r="S36861" t="s">
        <v>41</v>
      </c>
      <c r="T36861" t="s">
        <v>106862</v>
      </c>
      <c r="U36861" t="s">
        <v>106862</v>
      </c>
      <c r="V36861">
        <v>0</v>
      </c>
      <c r="W36861">
        <v>0</v>
      </c>
      <c r="X36861">
        <v>0</v>
      </c>
      <c r="Y36861">
        <v>0</v>
      </c>
      <c r="Z36861">
        <v>1</v>
      </c>
      <c r="AA36861">
        <v>0</v>
      </c>
      <c r="AB36861">
        <v>0</v>
      </c>
      <c r="AC36861">
        <v>0</v>
      </c>
      <c r="AD36861">
        <v>0</v>
      </c>
    </row>
    <row r="36862" spans="1:30" hidden="1" x14ac:dyDescent="0.3">
      <c r="A36862" t="s">
        <v>107186</v>
      </c>
      <c r="B36862" t="s">
        <v>107187</v>
      </c>
      <c r="C36862" t="s">
        <v>32</v>
      </c>
      <c r="D36862" t="s">
        <v>50</v>
      </c>
      <c r="E36862" s="1">
        <v>42126</v>
      </c>
      <c r="F36862">
        <v>5000000</v>
      </c>
      <c r="G36862" t="s">
        <v>107186</v>
      </c>
      <c r="H36862" t="s">
        <v>107188</v>
      </c>
      <c r="I36862" t="s">
        <v>107189</v>
      </c>
      <c r="J36862" t="s">
        <v>106862</v>
      </c>
      <c r="K36862" t="s">
        <v>37</v>
      </c>
      <c r="L36862" t="s">
        <v>53</v>
      </c>
      <c r="M36862" t="s">
        <v>209</v>
      </c>
      <c r="N36862" t="s">
        <v>210</v>
      </c>
      <c r="O36862" t="s">
        <v>210</v>
      </c>
      <c r="P36862" s="1">
        <v>40909</v>
      </c>
      <c r="Q36862" t="s">
        <v>53</v>
      </c>
      <c r="R36862" t="s">
        <v>56</v>
      </c>
      <c r="S36862" t="s">
        <v>41</v>
      </c>
      <c r="T36862" t="s">
        <v>106862</v>
      </c>
      <c r="U36862" t="s">
        <v>106862</v>
      </c>
      <c r="V36862">
        <v>0</v>
      </c>
      <c r="W36862">
        <v>0</v>
      </c>
      <c r="X36862">
        <v>0</v>
      </c>
      <c r="Y36862">
        <v>0</v>
      </c>
      <c r="Z36862">
        <v>1</v>
      </c>
      <c r="AA36862">
        <v>0</v>
      </c>
      <c r="AB36862">
        <v>0</v>
      </c>
      <c r="AC36862">
        <v>0</v>
      </c>
      <c r="AD36862">
        <v>0</v>
      </c>
    </row>
    <row r="36863" spans="1:30" hidden="1" x14ac:dyDescent="0.3">
      <c r="A36863" t="s">
        <v>107190</v>
      </c>
      <c r="B36863" t="s">
        <v>107191</v>
      </c>
      <c r="C36863" t="s">
        <v>32</v>
      </c>
      <c r="D36863" t="s">
        <v>33</v>
      </c>
      <c r="E36863" t="s">
        <v>19342</v>
      </c>
      <c r="F36863">
        <v>2500000</v>
      </c>
      <c r="G36863" t="s">
        <v>107190</v>
      </c>
      <c r="H36863" t="s">
        <v>107192</v>
      </c>
      <c r="I36863" t="s">
        <v>107193</v>
      </c>
      <c r="J36863" t="s">
        <v>106862</v>
      </c>
      <c r="K36863" t="s">
        <v>37</v>
      </c>
      <c r="L36863" t="s">
        <v>53</v>
      </c>
      <c r="M36863" t="s">
        <v>747</v>
      </c>
      <c r="N36863" t="s">
        <v>748</v>
      </c>
      <c r="O36863" t="s">
        <v>5708</v>
      </c>
      <c r="Q36863" t="s">
        <v>53</v>
      </c>
      <c r="R36863" t="s">
        <v>56</v>
      </c>
      <c r="S36863" t="s">
        <v>41</v>
      </c>
      <c r="T36863" t="s">
        <v>106862</v>
      </c>
      <c r="U36863" t="s">
        <v>106862</v>
      </c>
      <c r="V36863">
        <v>0</v>
      </c>
      <c r="W36863">
        <v>0</v>
      </c>
      <c r="X36863">
        <v>0</v>
      </c>
      <c r="Y36863">
        <v>0</v>
      </c>
      <c r="Z36863">
        <v>1</v>
      </c>
      <c r="AA36863">
        <v>0</v>
      </c>
      <c r="AB36863">
        <v>0</v>
      </c>
      <c r="AC36863">
        <v>0</v>
      </c>
      <c r="AD36863">
        <v>0</v>
      </c>
    </row>
    <row r="36864" spans="1:30" hidden="1" x14ac:dyDescent="0.3">
      <c r="A36864" t="s">
        <v>107194</v>
      </c>
      <c r="B36864" t="s">
        <v>107195</v>
      </c>
      <c r="C36864" t="s">
        <v>32</v>
      </c>
      <c r="E36864" s="1">
        <v>42314</v>
      </c>
      <c r="F36864">
        <v>1000000</v>
      </c>
      <c r="G36864" t="s">
        <v>107194</v>
      </c>
      <c r="H36864" t="s">
        <v>107196</v>
      </c>
      <c r="I36864" t="s">
        <v>107197</v>
      </c>
      <c r="J36864" t="s">
        <v>106862</v>
      </c>
      <c r="K36864" t="s">
        <v>37</v>
      </c>
      <c r="L36864" t="s">
        <v>53</v>
      </c>
      <c r="M36864" t="s">
        <v>2823</v>
      </c>
      <c r="N36864" t="s">
        <v>2824</v>
      </c>
      <c r="O36864" t="s">
        <v>4510</v>
      </c>
      <c r="P36864" s="1">
        <v>40909</v>
      </c>
      <c r="Q36864" t="s">
        <v>53</v>
      </c>
      <c r="R36864" t="s">
        <v>56</v>
      </c>
      <c r="S36864" t="s">
        <v>41</v>
      </c>
      <c r="T36864" t="s">
        <v>106862</v>
      </c>
      <c r="U36864" t="s">
        <v>106862</v>
      </c>
      <c r="V36864">
        <v>0</v>
      </c>
      <c r="W36864">
        <v>0</v>
      </c>
      <c r="X36864">
        <v>0</v>
      </c>
      <c r="Y36864">
        <v>0</v>
      </c>
      <c r="Z36864">
        <v>1</v>
      </c>
      <c r="AA36864">
        <v>0</v>
      </c>
      <c r="AB36864">
        <v>0</v>
      </c>
      <c r="AC36864">
        <v>0</v>
      </c>
      <c r="AD36864">
        <v>0</v>
      </c>
    </row>
    <row r="36865" spans="1:30" hidden="1" x14ac:dyDescent="0.3">
      <c r="A36865" t="s">
        <v>107198</v>
      </c>
      <c r="B36865" t="s">
        <v>107199</v>
      </c>
      <c r="C36865" t="s">
        <v>32</v>
      </c>
      <c r="D36865" t="s">
        <v>50</v>
      </c>
      <c r="E36865" s="1">
        <v>40189</v>
      </c>
      <c r="F36865">
        <v>3900000</v>
      </c>
      <c r="G36865" t="s">
        <v>107198</v>
      </c>
      <c r="H36865" t="s">
        <v>107200</v>
      </c>
      <c r="I36865" t="s">
        <v>107201</v>
      </c>
      <c r="J36865" t="s">
        <v>107202</v>
      </c>
      <c r="K36865" t="s">
        <v>37</v>
      </c>
      <c r="L36865" t="s">
        <v>53</v>
      </c>
      <c r="M36865" t="s">
        <v>1064</v>
      </c>
      <c r="N36865" t="s">
        <v>1065</v>
      </c>
      <c r="O36865" t="s">
        <v>1066</v>
      </c>
      <c r="P36865" s="1">
        <v>38718</v>
      </c>
      <c r="Q36865" t="s">
        <v>53</v>
      </c>
      <c r="R36865" t="s">
        <v>56</v>
      </c>
      <c r="S36865" t="s">
        <v>41</v>
      </c>
      <c r="T36865" t="s">
        <v>106862</v>
      </c>
      <c r="U36865" t="s">
        <v>106862</v>
      </c>
      <c r="V36865">
        <v>0</v>
      </c>
      <c r="W36865">
        <v>0</v>
      </c>
      <c r="X36865">
        <v>0</v>
      </c>
      <c r="Y36865">
        <v>0</v>
      </c>
      <c r="Z36865">
        <v>1</v>
      </c>
      <c r="AA36865">
        <v>0</v>
      </c>
      <c r="AB36865">
        <v>0</v>
      </c>
      <c r="AC36865">
        <v>0</v>
      </c>
      <c r="AD36865">
        <v>0</v>
      </c>
    </row>
    <row r="36866" spans="1:30" hidden="1" x14ac:dyDescent="0.3">
      <c r="A36866" t="s">
        <v>107198</v>
      </c>
      <c r="B36866" t="s">
        <v>107203</v>
      </c>
      <c r="C36866" t="s">
        <v>32</v>
      </c>
      <c r="E36866" s="1">
        <v>42163</v>
      </c>
      <c r="F36866">
        <v>11200000</v>
      </c>
      <c r="G36866" t="s">
        <v>107198</v>
      </c>
      <c r="H36866" t="s">
        <v>107200</v>
      </c>
      <c r="I36866" t="s">
        <v>107201</v>
      </c>
      <c r="J36866" t="s">
        <v>107202</v>
      </c>
      <c r="K36866" t="s">
        <v>37</v>
      </c>
      <c r="L36866" t="s">
        <v>53</v>
      </c>
      <c r="M36866" t="s">
        <v>1064</v>
      </c>
      <c r="N36866" t="s">
        <v>1065</v>
      </c>
      <c r="O36866" t="s">
        <v>1066</v>
      </c>
      <c r="P36866" s="1">
        <v>38718</v>
      </c>
      <c r="Q36866" t="s">
        <v>53</v>
      </c>
      <c r="R36866" t="s">
        <v>56</v>
      </c>
      <c r="S36866" t="s">
        <v>41</v>
      </c>
      <c r="T36866" t="s">
        <v>106862</v>
      </c>
      <c r="U36866" t="s">
        <v>106862</v>
      </c>
      <c r="V36866">
        <v>0</v>
      </c>
      <c r="W36866">
        <v>0</v>
      </c>
      <c r="X36866">
        <v>0</v>
      </c>
      <c r="Y36866">
        <v>0</v>
      </c>
      <c r="Z36866">
        <v>1</v>
      </c>
      <c r="AA36866">
        <v>0</v>
      </c>
      <c r="AB36866">
        <v>0</v>
      </c>
      <c r="AC36866">
        <v>0</v>
      </c>
      <c r="AD36866">
        <v>0</v>
      </c>
    </row>
    <row r="36867" spans="1:30" hidden="1" x14ac:dyDescent="0.3">
      <c r="A36867" t="s">
        <v>107204</v>
      </c>
      <c r="B36867" t="s">
        <v>107205</v>
      </c>
      <c r="C36867" t="s">
        <v>32</v>
      </c>
      <c r="D36867" t="s">
        <v>33</v>
      </c>
      <c r="E36867" t="s">
        <v>3855</v>
      </c>
      <c r="F36867">
        <v>1000000</v>
      </c>
      <c r="G36867" t="s">
        <v>107204</v>
      </c>
      <c r="H36867" t="s">
        <v>107206</v>
      </c>
      <c r="I36867" t="s">
        <v>107207</v>
      </c>
      <c r="J36867" t="s">
        <v>107208</v>
      </c>
      <c r="K36867" t="s">
        <v>37</v>
      </c>
      <c r="L36867" t="s">
        <v>53</v>
      </c>
      <c r="M36867" t="s">
        <v>54</v>
      </c>
      <c r="N36867" t="s">
        <v>1301</v>
      </c>
      <c r="O36867" t="s">
        <v>27743</v>
      </c>
      <c r="P36867" s="1">
        <v>36892</v>
      </c>
      <c r="Q36867" t="s">
        <v>53</v>
      </c>
      <c r="R36867" t="s">
        <v>56</v>
      </c>
      <c r="S36867" t="s">
        <v>41</v>
      </c>
      <c r="T36867" t="s">
        <v>106862</v>
      </c>
      <c r="U36867" t="s">
        <v>106862</v>
      </c>
      <c r="V36867">
        <v>0</v>
      </c>
      <c r="W36867">
        <v>0</v>
      </c>
      <c r="X36867">
        <v>0</v>
      </c>
      <c r="Y36867">
        <v>0</v>
      </c>
      <c r="Z36867">
        <v>1</v>
      </c>
      <c r="AA36867">
        <v>0</v>
      </c>
      <c r="AB36867">
        <v>0</v>
      </c>
      <c r="AC36867">
        <v>0</v>
      </c>
      <c r="AD36867">
        <v>0</v>
      </c>
    </row>
    <row r="36868" spans="1:30" hidden="1" x14ac:dyDescent="0.3">
      <c r="A36868" t="s">
        <v>107204</v>
      </c>
      <c r="B36868" t="s">
        <v>107209</v>
      </c>
      <c r="C36868" t="s">
        <v>32</v>
      </c>
      <c r="E36868" s="1">
        <v>40915</v>
      </c>
      <c r="F36868">
        <v>1102000</v>
      </c>
      <c r="G36868" t="s">
        <v>107204</v>
      </c>
      <c r="H36868" t="s">
        <v>107206</v>
      </c>
      <c r="I36868" t="s">
        <v>107207</v>
      </c>
      <c r="J36868" t="s">
        <v>107208</v>
      </c>
      <c r="K36868" t="s">
        <v>37</v>
      </c>
      <c r="L36868" t="s">
        <v>53</v>
      </c>
      <c r="M36868" t="s">
        <v>54</v>
      </c>
      <c r="N36868" t="s">
        <v>1301</v>
      </c>
      <c r="O36868" t="s">
        <v>27743</v>
      </c>
      <c r="P36868" s="1">
        <v>36892</v>
      </c>
      <c r="Q36868" t="s">
        <v>53</v>
      </c>
      <c r="R36868" t="s">
        <v>56</v>
      </c>
      <c r="S36868" t="s">
        <v>41</v>
      </c>
      <c r="T36868" t="s">
        <v>106862</v>
      </c>
      <c r="U36868" t="s">
        <v>106862</v>
      </c>
      <c r="V36868">
        <v>0</v>
      </c>
      <c r="W36868">
        <v>0</v>
      </c>
      <c r="X36868">
        <v>0</v>
      </c>
      <c r="Y36868">
        <v>0</v>
      </c>
      <c r="Z36868">
        <v>1</v>
      </c>
      <c r="AA36868">
        <v>0</v>
      </c>
      <c r="AB36868">
        <v>0</v>
      </c>
      <c r="AC36868">
        <v>0</v>
      </c>
      <c r="AD36868">
        <v>0</v>
      </c>
    </row>
    <row r="36869" spans="1:30" hidden="1" x14ac:dyDescent="0.3">
      <c r="A36869" t="s">
        <v>107210</v>
      </c>
      <c r="B36869" t="s">
        <v>107211</v>
      </c>
      <c r="C36869" t="s">
        <v>32</v>
      </c>
      <c r="D36869" t="s">
        <v>50</v>
      </c>
      <c r="E36869" t="s">
        <v>69807</v>
      </c>
      <c r="F36869">
        <v>10000000</v>
      </c>
      <c r="G36869" t="s">
        <v>107210</v>
      </c>
      <c r="H36869" t="s">
        <v>107212</v>
      </c>
      <c r="I36869" t="s">
        <v>107213</v>
      </c>
      <c r="J36869" t="s">
        <v>106862</v>
      </c>
      <c r="K36869" t="s">
        <v>37</v>
      </c>
      <c r="L36869" t="s">
        <v>53</v>
      </c>
      <c r="M36869" t="s">
        <v>150</v>
      </c>
      <c r="N36869" t="s">
        <v>151</v>
      </c>
      <c r="O36869" t="s">
        <v>1469</v>
      </c>
      <c r="P36869" s="1">
        <v>38718</v>
      </c>
      <c r="Q36869" t="s">
        <v>53</v>
      </c>
      <c r="R36869" t="s">
        <v>56</v>
      </c>
      <c r="S36869" t="s">
        <v>41</v>
      </c>
      <c r="T36869" t="s">
        <v>106862</v>
      </c>
      <c r="U36869" t="s">
        <v>106862</v>
      </c>
      <c r="V36869">
        <v>0</v>
      </c>
      <c r="W36869">
        <v>0</v>
      </c>
      <c r="X36869">
        <v>0</v>
      </c>
      <c r="Y36869">
        <v>0</v>
      </c>
      <c r="Z36869">
        <v>1</v>
      </c>
      <c r="AA36869">
        <v>0</v>
      </c>
      <c r="AB36869">
        <v>0</v>
      </c>
      <c r="AC36869">
        <v>0</v>
      </c>
      <c r="AD36869">
        <v>0</v>
      </c>
    </row>
    <row r="36870" spans="1:30" hidden="1" x14ac:dyDescent="0.3">
      <c r="A36870" t="s">
        <v>107214</v>
      </c>
      <c r="B36870" t="s">
        <v>107215</v>
      </c>
      <c r="C36870" t="s">
        <v>32</v>
      </c>
      <c r="D36870" t="s">
        <v>33</v>
      </c>
      <c r="E36870" s="1">
        <v>37627</v>
      </c>
      <c r="F36870">
        <v>15200000</v>
      </c>
      <c r="G36870" t="s">
        <v>107214</v>
      </c>
      <c r="H36870" t="s">
        <v>107216</v>
      </c>
      <c r="J36870" t="s">
        <v>106862</v>
      </c>
      <c r="K36870" t="s">
        <v>168</v>
      </c>
      <c r="L36870" t="s">
        <v>53</v>
      </c>
      <c r="M36870" t="s">
        <v>54</v>
      </c>
      <c r="N36870" t="s">
        <v>95</v>
      </c>
      <c r="O36870" t="s">
        <v>1313</v>
      </c>
      <c r="Q36870" t="s">
        <v>53</v>
      </c>
      <c r="R36870" t="s">
        <v>56</v>
      </c>
      <c r="S36870" t="s">
        <v>41</v>
      </c>
      <c r="T36870" t="s">
        <v>106862</v>
      </c>
      <c r="U36870" t="s">
        <v>106862</v>
      </c>
      <c r="V36870">
        <v>0</v>
      </c>
      <c r="W36870">
        <v>0</v>
      </c>
      <c r="X36870">
        <v>0</v>
      </c>
      <c r="Y36870">
        <v>0</v>
      </c>
      <c r="Z36870">
        <v>1</v>
      </c>
      <c r="AA36870">
        <v>0</v>
      </c>
      <c r="AB36870">
        <v>0</v>
      </c>
      <c r="AC36870">
        <v>0</v>
      </c>
      <c r="AD36870">
        <v>0</v>
      </c>
    </row>
    <row r="36871" spans="1:30" hidden="1" x14ac:dyDescent="0.3">
      <c r="A36871" t="s">
        <v>107214</v>
      </c>
      <c r="B36871" t="s">
        <v>107217</v>
      </c>
      <c r="C36871" t="s">
        <v>32</v>
      </c>
      <c r="D36871" t="s">
        <v>139</v>
      </c>
      <c r="E36871" s="1">
        <v>38414</v>
      </c>
      <c r="F36871">
        <v>25000000</v>
      </c>
      <c r="G36871" t="s">
        <v>107214</v>
      </c>
      <c r="H36871" t="s">
        <v>107216</v>
      </c>
      <c r="J36871" t="s">
        <v>106862</v>
      </c>
      <c r="K36871" t="s">
        <v>168</v>
      </c>
      <c r="L36871" t="s">
        <v>53</v>
      </c>
      <c r="M36871" t="s">
        <v>54</v>
      </c>
      <c r="N36871" t="s">
        <v>95</v>
      </c>
      <c r="O36871" t="s">
        <v>1313</v>
      </c>
      <c r="Q36871" t="s">
        <v>53</v>
      </c>
      <c r="R36871" t="s">
        <v>56</v>
      </c>
      <c r="S36871" t="s">
        <v>41</v>
      </c>
      <c r="T36871" t="s">
        <v>106862</v>
      </c>
      <c r="U36871" t="s">
        <v>106862</v>
      </c>
      <c r="V36871">
        <v>0</v>
      </c>
      <c r="W36871">
        <v>0</v>
      </c>
      <c r="X36871">
        <v>0</v>
      </c>
      <c r="Y36871">
        <v>0</v>
      </c>
      <c r="Z36871">
        <v>1</v>
      </c>
      <c r="AA36871">
        <v>0</v>
      </c>
      <c r="AB36871">
        <v>0</v>
      </c>
      <c r="AC36871">
        <v>0</v>
      </c>
      <c r="AD36871">
        <v>0</v>
      </c>
    </row>
    <row r="36872" spans="1:30" hidden="1" x14ac:dyDescent="0.3">
      <c r="A36872" t="s">
        <v>107218</v>
      </c>
      <c r="B36872" t="s">
        <v>107219</v>
      </c>
      <c r="C36872" t="s">
        <v>32</v>
      </c>
      <c r="E36872" s="1">
        <v>42192</v>
      </c>
      <c r="F36872">
        <v>13100000</v>
      </c>
      <c r="G36872" t="s">
        <v>107218</v>
      </c>
      <c r="H36872" t="s">
        <v>107220</v>
      </c>
      <c r="I36872" t="s">
        <v>107221</v>
      </c>
      <c r="J36872" t="s">
        <v>106862</v>
      </c>
      <c r="K36872" t="s">
        <v>37</v>
      </c>
      <c r="L36872" t="s">
        <v>3783</v>
      </c>
      <c r="M36872" t="s">
        <v>3792</v>
      </c>
      <c r="N36872" t="s">
        <v>3793</v>
      </c>
      <c r="O36872" t="s">
        <v>3793</v>
      </c>
      <c r="P36872" s="1">
        <v>39814</v>
      </c>
      <c r="Q36872" t="s">
        <v>3783</v>
      </c>
      <c r="R36872" t="s">
        <v>3786</v>
      </c>
      <c r="S36872" t="s">
        <v>41</v>
      </c>
      <c r="T36872" t="s">
        <v>106862</v>
      </c>
      <c r="U36872" t="s">
        <v>106862</v>
      </c>
      <c r="V36872">
        <v>0</v>
      </c>
      <c r="W36872">
        <v>0</v>
      </c>
      <c r="X36872">
        <v>0</v>
      </c>
      <c r="Y36872">
        <v>0</v>
      </c>
      <c r="Z36872">
        <v>1</v>
      </c>
      <c r="AA36872">
        <v>0</v>
      </c>
      <c r="AB36872">
        <v>0</v>
      </c>
      <c r="AC36872">
        <v>0</v>
      </c>
      <c r="AD36872">
        <v>0</v>
      </c>
    </row>
    <row r="36873" spans="1:30" hidden="1" x14ac:dyDescent="0.3">
      <c r="A36873" t="s">
        <v>107222</v>
      </c>
      <c r="B36873" t="s">
        <v>107223</v>
      </c>
      <c r="C36873" t="s">
        <v>32</v>
      </c>
      <c r="D36873" t="s">
        <v>50</v>
      </c>
      <c r="E36873" t="s">
        <v>867</v>
      </c>
      <c r="F36873">
        <v>5000000</v>
      </c>
      <c r="G36873" t="s">
        <v>107222</v>
      </c>
      <c r="H36873" t="s">
        <v>107224</v>
      </c>
      <c r="I36873" t="s">
        <v>107225</v>
      </c>
      <c r="J36873" t="s">
        <v>106862</v>
      </c>
      <c r="K36873" t="s">
        <v>37</v>
      </c>
      <c r="L36873" t="s">
        <v>3783</v>
      </c>
      <c r="M36873" t="s">
        <v>3792</v>
      </c>
      <c r="N36873" t="s">
        <v>3793</v>
      </c>
      <c r="O36873" t="s">
        <v>3793</v>
      </c>
      <c r="P36873" s="1">
        <v>41275</v>
      </c>
      <c r="Q36873" t="s">
        <v>3783</v>
      </c>
      <c r="R36873" t="s">
        <v>3786</v>
      </c>
      <c r="S36873" t="s">
        <v>41</v>
      </c>
      <c r="T36873" t="s">
        <v>106862</v>
      </c>
      <c r="U36873" t="s">
        <v>106862</v>
      </c>
      <c r="V36873">
        <v>0</v>
      </c>
      <c r="W36873">
        <v>0</v>
      </c>
      <c r="X36873">
        <v>0</v>
      </c>
      <c r="Y36873">
        <v>0</v>
      </c>
      <c r="Z36873">
        <v>1</v>
      </c>
      <c r="AA36873">
        <v>0</v>
      </c>
      <c r="AB36873">
        <v>0</v>
      </c>
      <c r="AC36873">
        <v>0</v>
      </c>
      <c r="AD36873">
        <v>0</v>
      </c>
    </row>
    <row r="36874" spans="1:30" hidden="1" x14ac:dyDescent="0.3">
      <c r="A36874" t="s">
        <v>107226</v>
      </c>
      <c r="B36874" t="s">
        <v>107227</v>
      </c>
      <c r="C36874" t="s">
        <v>32</v>
      </c>
      <c r="D36874" t="s">
        <v>50</v>
      </c>
      <c r="E36874" t="s">
        <v>2291</v>
      </c>
      <c r="F36874">
        <v>1963489</v>
      </c>
      <c r="G36874" t="s">
        <v>107226</v>
      </c>
      <c r="H36874" t="s">
        <v>107228</v>
      </c>
      <c r="I36874" t="s">
        <v>107229</v>
      </c>
      <c r="J36874" t="s">
        <v>106862</v>
      </c>
      <c r="K36874" t="s">
        <v>37</v>
      </c>
      <c r="L36874" t="s">
        <v>230</v>
      </c>
      <c r="M36874" t="s">
        <v>3930</v>
      </c>
      <c r="N36874" t="s">
        <v>232</v>
      </c>
      <c r="O36874" t="s">
        <v>7646</v>
      </c>
      <c r="P36874" s="1">
        <v>40179</v>
      </c>
      <c r="Q36874" t="s">
        <v>230</v>
      </c>
      <c r="R36874" t="s">
        <v>233</v>
      </c>
      <c r="S36874" t="s">
        <v>41</v>
      </c>
      <c r="T36874" t="s">
        <v>106862</v>
      </c>
      <c r="U36874" t="s">
        <v>106862</v>
      </c>
      <c r="V36874">
        <v>0</v>
      </c>
      <c r="W36874">
        <v>0</v>
      </c>
      <c r="X36874">
        <v>0</v>
      </c>
      <c r="Y36874">
        <v>0</v>
      </c>
      <c r="Z36874">
        <v>1</v>
      </c>
      <c r="AA36874">
        <v>0</v>
      </c>
      <c r="AB36874">
        <v>0</v>
      </c>
      <c r="AC36874">
        <v>0</v>
      </c>
      <c r="AD36874">
        <v>0</v>
      </c>
    </row>
    <row r="36875" spans="1:30" hidden="1" x14ac:dyDescent="0.3">
      <c r="A36875" t="s">
        <v>107230</v>
      </c>
      <c r="B36875" t="s">
        <v>107231</v>
      </c>
      <c r="C36875" t="s">
        <v>32</v>
      </c>
      <c r="E36875" s="1">
        <v>39181</v>
      </c>
      <c r="F36875">
        <v>500000</v>
      </c>
      <c r="G36875" t="s">
        <v>107230</v>
      </c>
      <c r="H36875" t="s">
        <v>107232</v>
      </c>
      <c r="I36875" t="s">
        <v>107233</v>
      </c>
      <c r="J36875" t="s">
        <v>106862</v>
      </c>
      <c r="K36875" t="s">
        <v>37</v>
      </c>
      <c r="L36875" t="s">
        <v>230</v>
      </c>
      <c r="M36875" t="s">
        <v>231</v>
      </c>
      <c r="N36875" t="s">
        <v>232</v>
      </c>
      <c r="O36875" t="s">
        <v>232</v>
      </c>
      <c r="Q36875" t="s">
        <v>230</v>
      </c>
      <c r="R36875" t="s">
        <v>233</v>
      </c>
      <c r="S36875" t="s">
        <v>41</v>
      </c>
      <c r="T36875" t="s">
        <v>106862</v>
      </c>
      <c r="U36875" t="s">
        <v>106862</v>
      </c>
      <c r="V36875">
        <v>0</v>
      </c>
      <c r="W36875">
        <v>0</v>
      </c>
      <c r="X36875">
        <v>0</v>
      </c>
      <c r="Y36875">
        <v>0</v>
      </c>
      <c r="Z36875">
        <v>1</v>
      </c>
      <c r="AA36875">
        <v>0</v>
      </c>
      <c r="AB36875">
        <v>0</v>
      </c>
      <c r="AC36875">
        <v>0</v>
      </c>
      <c r="AD36875">
        <v>0</v>
      </c>
    </row>
    <row r="36876" spans="1:30" hidden="1" x14ac:dyDescent="0.3">
      <c r="A36876" t="s">
        <v>107234</v>
      </c>
      <c r="B36876" t="s">
        <v>107235</v>
      </c>
      <c r="C36876" t="s">
        <v>32</v>
      </c>
      <c r="D36876" t="s">
        <v>50</v>
      </c>
      <c r="E36876" s="1">
        <v>41741</v>
      </c>
      <c r="F36876">
        <v>4800000</v>
      </c>
      <c r="G36876" t="s">
        <v>107234</v>
      </c>
      <c r="H36876" t="s">
        <v>107236</v>
      </c>
      <c r="I36876" t="s">
        <v>107237</v>
      </c>
      <c r="J36876" t="s">
        <v>106862</v>
      </c>
      <c r="K36876" t="s">
        <v>37</v>
      </c>
      <c r="L36876" t="s">
        <v>230</v>
      </c>
      <c r="M36876" t="s">
        <v>3981</v>
      </c>
      <c r="N36876" t="s">
        <v>3982</v>
      </c>
      <c r="O36876" t="s">
        <v>3982</v>
      </c>
      <c r="P36876" s="1">
        <v>40179</v>
      </c>
      <c r="Q36876" t="s">
        <v>230</v>
      </c>
      <c r="R36876" t="s">
        <v>233</v>
      </c>
      <c r="S36876" t="s">
        <v>41</v>
      </c>
      <c r="T36876" t="s">
        <v>106862</v>
      </c>
      <c r="U36876" t="s">
        <v>106862</v>
      </c>
      <c r="V36876">
        <v>0</v>
      </c>
      <c r="W36876">
        <v>0</v>
      </c>
      <c r="X36876">
        <v>0</v>
      </c>
      <c r="Y36876">
        <v>0</v>
      </c>
      <c r="Z36876">
        <v>1</v>
      </c>
      <c r="AA36876">
        <v>0</v>
      </c>
      <c r="AB36876">
        <v>0</v>
      </c>
      <c r="AC36876">
        <v>0</v>
      </c>
      <c r="AD36876">
        <v>0</v>
      </c>
    </row>
    <row r="36877" spans="1:30" hidden="1" x14ac:dyDescent="0.3">
      <c r="A36877" t="s">
        <v>107238</v>
      </c>
      <c r="B36877" t="s">
        <v>107239</v>
      </c>
      <c r="C36877" t="s">
        <v>32</v>
      </c>
      <c r="E36877" t="s">
        <v>9428</v>
      </c>
      <c r="F36877">
        <v>7000000</v>
      </c>
      <c r="G36877" t="s">
        <v>107238</v>
      </c>
      <c r="H36877" t="s">
        <v>107240</v>
      </c>
      <c r="I36877" t="s">
        <v>107241</v>
      </c>
      <c r="J36877" t="s">
        <v>106862</v>
      </c>
      <c r="K36877" t="s">
        <v>168</v>
      </c>
      <c r="L36877" t="s">
        <v>4255</v>
      </c>
      <c r="M36877">
        <v>2</v>
      </c>
      <c r="N36877" t="s">
        <v>4256</v>
      </c>
      <c r="O36877" t="s">
        <v>13083</v>
      </c>
      <c r="P36877" s="1">
        <v>37987</v>
      </c>
      <c r="Q36877" t="s">
        <v>4255</v>
      </c>
      <c r="R36877" t="s">
        <v>4257</v>
      </c>
      <c r="S36877" t="s">
        <v>41</v>
      </c>
      <c r="T36877" t="s">
        <v>106862</v>
      </c>
      <c r="U36877" t="s">
        <v>106862</v>
      </c>
      <c r="V36877">
        <v>0</v>
      </c>
      <c r="W36877">
        <v>0</v>
      </c>
      <c r="X36877">
        <v>0</v>
      </c>
      <c r="Y36877">
        <v>0</v>
      </c>
      <c r="Z36877">
        <v>1</v>
      </c>
      <c r="AA36877">
        <v>0</v>
      </c>
      <c r="AB36877">
        <v>0</v>
      </c>
      <c r="AC36877">
        <v>0</v>
      </c>
      <c r="AD36877">
        <v>0</v>
      </c>
    </row>
    <row r="36878" spans="1:30" hidden="1" x14ac:dyDescent="0.3">
      <c r="A36878" t="s">
        <v>107238</v>
      </c>
      <c r="B36878" t="s">
        <v>107239</v>
      </c>
      <c r="C36878" t="s">
        <v>32</v>
      </c>
      <c r="E36878" t="s">
        <v>9428</v>
      </c>
      <c r="F36878">
        <v>7000000</v>
      </c>
      <c r="G36878" t="s">
        <v>107238</v>
      </c>
      <c r="H36878" t="s">
        <v>107240</v>
      </c>
      <c r="I36878" t="s">
        <v>107241</v>
      </c>
      <c r="J36878" t="s">
        <v>106862</v>
      </c>
      <c r="K36878" t="s">
        <v>168</v>
      </c>
      <c r="L36878" t="s">
        <v>4255</v>
      </c>
      <c r="M36878">
        <v>2</v>
      </c>
      <c r="N36878" t="s">
        <v>4256</v>
      </c>
      <c r="O36878" t="s">
        <v>13083</v>
      </c>
      <c r="P36878" s="1">
        <v>37987</v>
      </c>
      <c r="Q36878" t="s">
        <v>4255</v>
      </c>
      <c r="R36878" t="s">
        <v>4258</v>
      </c>
      <c r="S36878" t="s">
        <v>41</v>
      </c>
      <c r="T36878" t="s">
        <v>106862</v>
      </c>
      <c r="U36878" t="s">
        <v>106862</v>
      </c>
      <c r="V36878">
        <v>0</v>
      </c>
      <c r="W36878">
        <v>0</v>
      </c>
      <c r="X36878">
        <v>0</v>
      </c>
      <c r="Y36878">
        <v>0</v>
      </c>
      <c r="Z36878">
        <v>1</v>
      </c>
      <c r="AA36878">
        <v>0</v>
      </c>
      <c r="AB36878">
        <v>0</v>
      </c>
      <c r="AC36878">
        <v>0</v>
      </c>
      <c r="AD36878">
        <v>0</v>
      </c>
    </row>
    <row r="36879" spans="1:30" hidden="1" x14ac:dyDescent="0.3">
      <c r="A36879" t="s">
        <v>107242</v>
      </c>
      <c r="B36879" t="s">
        <v>107243</v>
      </c>
      <c r="C36879" t="s">
        <v>32</v>
      </c>
      <c r="E36879" s="1">
        <v>42217</v>
      </c>
      <c r="F36879">
        <v>800000</v>
      </c>
      <c r="G36879" t="s">
        <v>107242</v>
      </c>
      <c r="H36879" t="s">
        <v>107244</v>
      </c>
      <c r="I36879" t="s">
        <v>107245</v>
      </c>
      <c r="J36879" t="s">
        <v>106862</v>
      </c>
      <c r="K36879" t="s">
        <v>37</v>
      </c>
      <c r="L36879" t="s">
        <v>249</v>
      </c>
      <c r="N36879" t="s">
        <v>250</v>
      </c>
      <c r="O36879" t="s">
        <v>250</v>
      </c>
      <c r="Q36879" t="s">
        <v>249</v>
      </c>
      <c r="R36879" t="s">
        <v>250</v>
      </c>
      <c r="S36879" t="s">
        <v>41</v>
      </c>
      <c r="T36879" t="s">
        <v>106862</v>
      </c>
      <c r="U36879" t="s">
        <v>106862</v>
      </c>
      <c r="V36879">
        <v>0</v>
      </c>
      <c r="W36879">
        <v>0</v>
      </c>
      <c r="X36879">
        <v>0</v>
      </c>
      <c r="Y36879">
        <v>0</v>
      </c>
      <c r="Z36879">
        <v>1</v>
      </c>
      <c r="AA36879">
        <v>0</v>
      </c>
      <c r="AB36879">
        <v>0</v>
      </c>
      <c r="AC36879">
        <v>0</v>
      </c>
      <c r="AD36879">
        <v>0</v>
      </c>
    </row>
    <row r="36880" spans="1:30" hidden="1" x14ac:dyDescent="0.3">
      <c r="A36880" t="s">
        <v>107246</v>
      </c>
      <c r="B36880" t="s">
        <v>107247</v>
      </c>
      <c r="C36880" t="s">
        <v>32</v>
      </c>
      <c r="E36880" t="s">
        <v>9552</v>
      </c>
      <c r="F36880">
        <v>3000000</v>
      </c>
      <c r="G36880" t="s">
        <v>107246</v>
      </c>
      <c r="H36880" t="s">
        <v>107248</v>
      </c>
      <c r="I36880" t="s">
        <v>107249</v>
      </c>
      <c r="J36880" t="s">
        <v>106862</v>
      </c>
      <c r="K36880" t="s">
        <v>37</v>
      </c>
      <c r="L36880" t="s">
        <v>7681</v>
      </c>
      <c r="M36880" t="s">
        <v>29194</v>
      </c>
      <c r="N36880" t="s">
        <v>29201</v>
      </c>
      <c r="O36880" t="s">
        <v>29201</v>
      </c>
      <c r="P36880" s="1">
        <v>36892</v>
      </c>
      <c r="Q36880" t="s">
        <v>7681</v>
      </c>
      <c r="R36880" t="s">
        <v>7684</v>
      </c>
      <c r="S36880" t="s">
        <v>41</v>
      </c>
      <c r="T36880" t="s">
        <v>106862</v>
      </c>
      <c r="U36880" t="s">
        <v>106862</v>
      </c>
      <c r="V36880">
        <v>0</v>
      </c>
      <c r="W36880">
        <v>0</v>
      </c>
      <c r="X36880">
        <v>0</v>
      </c>
      <c r="Y36880">
        <v>0</v>
      </c>
      <c r="Z36880">
        <v>1</v>
      </c>
      <c r="AA36880">
        <v>0</v>
      </c>
      <c r="AB36880">
        <v>0</v>
      </c>
      <c r="AC36880">
        <v>0</v>
      </c>
      <c r="AD36880">
        <v>0</v>
      </c>
    </row>
    <row r="36881" spans="1:30" hidden="1" x14ac:dyDescent="0.3">
      <c r="A36881" t="s">
        <v>107250</v>
      </c>
      <c r="B36881" t="s">
        <v>107251</v>
      </c>
      <c r="C36881" t="s">
        <v>32</v>
      </c>
      <c r="D36881" t="s">
        <v>50</v>
      </c>
      <c r="E36881" s="1">
        <v>41768</v>
      </c>
      <c r="F36881">
        <v>2500000</v>
      </c>
      <c r="G36881" t="s">
        <v>107250</v>
      </c>
      <c r="H36881" t="s">
        <v>107252</v>
      </c>
      <c r="I36881" t="s">
        <v>107253</v>
      </c>
      <c r="J36881" t="s">
        <v>107254</v>
      </c>
      <c r="K36881" t="s">
        <v>37</v>
      </c>
      <c r="L36881" t="s">
        <v>53</v>
      </c>
      <c r="M36881" t="s">
        <v>643</v>
      </c>
      <c r="N36881" t="s">
        <v>644</v>
      </c>
      <c r="O36881" t="s">
        <v>644</v>
      </c>
      <c r="P36881" s="1">
        <v>36895</v>
      </c>
      <c r="Q36881" t="s">
        <v>53</v>
      </c>
      <c r="R36881" t="s">
        <v>56</v>
      </c>
      <c r="S36881" t="s">
        <v>41</v>
      </c>
      <c r="T36881" t="s">
        <v>107254</v>
      </c>
      <c r="U36881" t="s">
        <v>107254</v>
      </c>
      <c r="V36881">
        <v>0</v>
      </c>
      <c r="W36881">
        <v>0</v>
      </c>
      <c r="X36881">
        <v>0</v>
      </c>
      <c r="Y36881">
        <v>0</v>
      </c>
      <c r="Z36881">
        <v>0</v>
      </c>
      <c r="AA36881">
        <v>0</v>
      </c>
      <c r="AB36881">
        <v>1</v>
      </c>
      <c r="AC36881">
        <v>0</v>
      </c>
      <c r="AD36881">
        <v>0</v>
      </c>
    </row>
    <row r="36882" spans="1:30" hidden="1" x14ac:dyDescent="0.3">
      <c r="A36882" t="s">
        <v>107255</v>
      </c>
      <c r="B36882" t="s">
        <v>107256</v>
      </c>
      <c r="C36882" t="s">
        <v>32</v>
      </c>
      <c r="E36882" t="s">
        <v>11464</v>
      </c>
      <c r="F36882">
        <v>1000000</v>
      </c>
      <c r="G36882" t="s">
        <v>107255</v>
      </c>
      <c r="H36882" t="s">
        <v>107257</v>
      </c>
      <c r="I36882" t="s">
        <v>107258</v>
      </c>
      <c r="J36882" t="s">
        <v>107259</v>
      </c>
      <c r="K36882" t="s">
        <v>72</v>
      </c>
      <c r="L36882" t="s">
        <v>53</v>
      </c>
      <c r="M36882" t="s">
        <v>54</v>
      </c>
      <c r="N36882" t="s">
        <v>95</v>
      </c>
      <c r="O36882" t="s">
        <v>7345</v>
      </c>
      <c r="P36882" s="1">
        <v>38358</v>
      </c>
      <c r="Q36882" t="s">
        <v>53</v>
      </c>
      <c r="R36882" t="s">
        <v>56</v>
      </c>
      <c r="S36882" t="s">
        <v>41</v>
      </c>
      <c r="T36882" t="s">
        <v>107254</v>
      </c>
      <c r="U36882" t="s">
        <v>107254</v>
      </c>
      <c r="V36882">
        <v>0</v>
      </c>
      <c r="W36882">
        <v>0</v>
      </c>
      <c r="X36882">
        <v>0</v>
      </c>
      <c r="Y36882">
        <v>0</v>
      </c>
      <c r="Z36882">
        <v>0</v>
      </c>
      <c r="AA36882">
        <v>0</v>
      </c>
      <c r="AB36882">
        <v>1</v>
      </c>
      <c r="AC36882">
        <v>0</v>
      </c>
      <c r="AD36882">
        <v>0</v>
      </c>
    </row>
    <row r="36883" spans="1:30" hidden="1" x14ac:dyDescent="0.3">
      <c r="A36883" t="s">
        <v>107255</v>
      </c>
      <c r="B36883" t="s">
        <v>107260</v>
      </c>
      <c r="C36883" t="s">
        <v>32</v>
      </c>
      <c r="E36883" t="s">
        <v>16087</v>
      </c>
      <c r="F36883">
        <v>5000000</v>
      </c>
      <c r="G36883" t="s">
        <v>107255</v>
      </c>
      <c r="H36883" t="s">
        <v>107257</v>
      </c>
      <c r="I36883" t="s">
        <v>107258</v>
      </c>
      <c r="J36883" t="s">
        <v>107259</v>
      </c>
      <c r="K36883" t="s">
        <v>72</v>
      </c>
      <c r="L36883" t="s">
        <v>53</v>
      </c>
      <c r="M36883" t="s">
        <v>54</v>
      </c>
      <c r="N36883" t="s">
        <v>95</v>
      </c>
      <c r="O36883" t="s">
        <v>7345</v>
      </c>
      <c r="P36883" s="1">
        <v>38358</v>
      </c>
      <c r="Q36883" t="s">
        <v>53</v>
      </c>
      <c r="R36883" t="s">
        <v>56</v>
      </c>
      <c r="S36883" t="s">
        <v>41</v>
      </c>
      <c r="T36883" t="s">
        <v>107254</v>
      </c>
      <c r="U36883" t="s">
        <v>107254</v>
      </c>
      <c r="V36883">
        <v>0</v>
      </c>
      <c r="W36883">
        <v>0</v>
      </c>
      <c r="X36883">
        <v>0</v>
      </c>
      <c r="Y36883">
        <v>0</v>
      </c>
      <c r="Z36883">
        <v>0</v>
      </c>
      <c r="AA36883">
        <v>0</v>
      </c>
      <c r="AB36883">
        <v>1</v>
      </c>
      <c r="AC36883">
        <v>0</v>
      </c>
      <c r="AD36883">
        <v>0</v>
      </c>
    </row>
    <row r="36884" spans="1:30" hidden="1" x14ac:dyDescent="0.3">
      <c r="A36884" t="s">
        <v>107255</v>
      </c>
      <c r="B36884" t="s">
        <v>107261</v>
      </c>
      <c r="C36884" t="s">
        <v>32</v>
      </c>
      <c r="D36884" t="s">
        <v>50</v>
      </c>
      <c r="E36884" s="1">
        <v>38812</v>
      </c>
      <c r="F36884">
        <v>3400000</v>
      </c>
      <c r="G36884" t="s">
        <v>107255</v>
      </c>
      <c r="H36884" t="s">
        <v>107257</v>
      </c>
      <c r="I36884" t="s">
        <v>107258</v>
      </c>
      <c r="J36884" t="s">
        <v>107259</v>
      </c>
      <c r="K36884" t="s">
        <v>72</v>
      </c>
      <c r="L36884" t="s">
        <v>53</v>
      </c>
      <c r="M36884" t="s">
        <v>54</v>
      </c>
      <c r="N36884" t="s">
        <v>95</v>
      </c>
      <c r="O36884" t="s">
        <v>7345</v>
      </c>
      <c r="P36884" s="1">
        <v>38358</v>
      </c>
      <c r="Q36884" t="s">
        <v>53</v>
      </c>
      <c r="R36884" t="s">
        <v>56</v>
      </c>
      <c r="S36884" t="s">
        <v>41</v>
      </c>
      <c r="T36884" t="s">
        <v>107254</v>
      </c>
      <c r="U36884" t="s">
        <v>107254</v>
      </c>
      <c r="V36884">
        <v>0</v>
      </c>
      <c r="W36884">
        <v>0</v>
      </c>
      <c r="X36884">
        <v>0</v>
      </c>
      <c r="Y36884">
        <v>0</v>
      </c>
      <c r="Z36884">
        <v>0</v>
      </c>
      <c r="AA36884">
        <v>0</v>
      </c>
      <c r="AB36884">
        <v>1</v>
      </c>
      <c r="AC36884">
        <v>0</v>
      </c>
      <c r="AD36884">
        <v>0</v>
      </c>
    </row>
    <row r="36885" spans="1:30" hidden="1" x14ac:dyDescent="0.3">
      <c r="A36885" t="s">
        <v>107255</v>
      </c>
      <c r="B36885" t="s">
        <v>107262</v>
      </c>
      <c r="C36885" t="s">
        <v>32</v>
      </c>
      <c r="D36885" t="s">
        <v>50</v>
      </c>
      <c r="E36885" t="s">
        <v>3648</v>
      </c>
      <c r="F36885">
        <v>2800000</v>
      </c>
      <c r="G36885" t="s">
        <v>107255</v>
      </c>
      <c r="H36885" t="s">
        <v>107257</v>
      </c>
      <c r="I36885" t="s">
        <v>107258</v>
      </c>
      <c r="J36885" t="s">
        <v>107259</v>
      </c>
      <c r="K36885" t="s">
        <v>72</v>
      </c>
      <c r="L36885" t="s">
        <v>53</v>
      </c>
      <c r="M36885" t="s">
        <v>54</v>
      </c>
      <c r="N36885" t="s">
        <v>95</v>
      </c>
      <c r="O36885" t="s">
        <v>7345</v>
      </c>
      <c r="P36885" s="1">
        <v>38358</v>
      </c>
      <c r="Q36885" t="s">
        <v>53</v>
      </c>
      <c r="R36885" t="s">
        <v>56</v>
      </c>
      <c r="S36885" t="s">
        <v>41</v>
      </c>
      <c r="T36885" t="s">
        <v>107254</v>
      </c>
      <c r="U36885" t="s">
        <v>107254</v>
      </c>
      <c r="V36885">
        <v>0</v>
      </c>
      <c r="W36885">
        <v>0</v>
      </c>
      <c r="X36885">
        <v>0</v>
      </c>
      <c r="Y36885">
        <v>0</v>
      </c>
      <c r="Z36885">
        <v>0</v>
      </c>
      <c r="AA36885">
        <v>0</v>
      </c>
      <c r="AB36885">
        <v>1</v>
      </c>
      <c r="AC36885">
        <v>0</v>
      </c>
      <c r="AD36885">
        <v>0</v>
      </c>
    </row>
    <row r="36886" spans="1:30" hidden="1" x14ac:dyDescent="0.3">
      <c r="A36886" t="s">
        <v>107255</v>
      </c>
      <c r="B36886" t="s">
        <v>107263</v>
      </c>
      <c r="C36886" t="s">
        <v>32</v>
      </c>
      <c r="D36886" t="s">
        <v>399</v>
      </c>
      <c r="E36886" t="s">
        <v>11373</v>
      </c>
      <c r="F36886">
        <v>9500000</v>
      </c>
      <c r="G36886" t="s">
        <v>107255</v>
      </c>
      <c r="H36886" t="s">
        <v>107257</v>
      </c>
      <c r="I36886" t="s">
        <v>107258</v>
      </c>
      <c r="J36886" t="s">
        <v>107259</v>
      </c>
      <c r="K36886" t="s">
        <v>72</v>
      </c>
      <c r="L36886" t="s">
        <v>53</v>
      </c>
      <c r="M36886" t="s">
        <v>54</v>
      </c>
      <c r="N36886" t="s">
        <v>95</v>
      </c>
      <c r="O36886" t="s">
        <v>7345</v>
      </c>
      <c r="P36886" s="1">
        <v>38358</v>
      </c>
      <c r="Q36886" t="s">
        <v>53</v>
      </c>
      <c r="R36886" t="s">
        <v>56</v>
      </c>
      <c r="S36886" t="s">
        <v>41</v>
      </c>
      <c r="T36886" t="s">
        <v>107254</v>
      </c>
      <c r="U36886" t="s">
        <v>107254</v>
      </c>
      <c r="V36886">
        <v>0</v>
      </c>
      <c r="W36886">
        <v>0</v>
      </c>
      <c r="X36886">
        <v>0</v>
      </c>
      <c r="Y36886">
        <v>0</v>
      </c>
      <c r="Z36886">
        <v>0</v>
      </c>
      <c r="AA36886">
        <v>0</v>
      </c>
      <c r="AB36886">
        <v>1</v>
      </c>
      <c r="AC36886">
        <v>0</v>
      </c>
      <c r="AD36886">
        <v>0</v>
      </c>
    </row>
    <row r="36887" spans="1:30" hidden="1" x14ac:dyDescent="0.3">
      <c r="A36887" t="s">
        <v>107264</v>
      </c>
      <c r="B36887" t="s">
        <v>107265</v>
      </c>
      <c r="C36887" t="s">
        <v>32</v>
      </c>
      <c r="D36887" t="s">
        <v>50</v>
      </c>
      <c r="E36887" t="s">
        <v>1956</v>
      </c>
      <c r="F36887">
        <v>3300000</v>
      </c>
      <c r="G36887" t="s">
        <v>107264</v>
      </c>
      <c r="H36887" t="s">
        <v>107266</v>
      </c>
      <c r="I36887" t="s">
        <v>107267</v>
      </c>
      <c r="J36887" t="s">
        <v>107268</v>
      </c>
      <c r="K36887" t="s">
        <v>72</v>
      </c>
      <c r="L36887" t="s">
        <v>53</v>
      </c>
      <c r="M36887" t="s">
        <v>54</v>
      </c>
      <c r="N36887" t="s">
        <v>95</v>
      </c>
      <c r="O36887" t="s">
        <v>96</v>
      </c>
      <c r="P36887" s="1">
        <v>34700</v>
      </c>
      <c r="Q36887" t="s">
        <v>53</v>
      </c>
      <c r="R36887" t="s">
        <v>56</v>
      </c>
      <c r="S36887" t="s">
        <v>41</v>
      </c>
      <c r="T36887" t="s">
        <v>107269</v>
      </c>
      <c r="U36887" t="s">
        <v>107269</v>
      </c>
      <c r="V36887">
        <v>0</v>
      </c>
      <c r="W36887">
        <v>0</v>
      </c>
      <c r="X36887">
        <v>0</v>
      </c>
      <c r="Y36887">
        <v>0</v>
      </c>
      <c r="Z36887">
        <v>0</v>
      </c>
      <c r="AA36887">
        <v>0</v>
      </c>
      <c r="AB36887">
        <v>0</v>
      </c>
      <c r="AC36887">
        <v>0</v>
      </c>
      <c r="AD36887">
        <v>1</v>
      </c>
    </row>
    <row r="36888" spans="1:30" hidden="1" x14ac:dyDescent="0.3">
      <c r="A36888" t="s">
        <v>107264</v>
      </c>
      <c r="B36888" t="s">
        <v>107270</v>
      </c>
      <c r="C36888" t="s">
        <v>32</v>
      </c>
      <c r="E36888" t="s">
        <v>1781</v>
      </c>
      <c r="F36888">
        <v>14000000</v>
      </c>
      <c r="G36888" t="s">
        <v>107264</v>
      </c>
      <c r="H36888" t="s">
        <v>107266</v>
      </c>
      <c r="I36888" t="s">
        <v>107267</v>
      </c>
      <c r="J36888" t="s">
        <v>107268</v>
      </c>
      <c r="K36888" t="s">
        <v>72</v>
      </c>
      <c r="L36888" t="s">
        <v>53</v>
      </c>
      <c r="M36888" t="s">
        <v>54</v>
      </c>
      <c r="N36888" t="s">
        <v>95</v>
      </c>
      <c r="O36888" t="s">
        <v>96</v>
      </c>
      <c r="P36888" s="1">
        <v>34700</v>
      </c>
      <c r="Q36888" t="s">
        <v>53</v>
      </c>
      <c r="R36888" t="s">
        <v>56</v>
      </c>
      <c r="S36888" t="s">
        <v>41</v>
      </c>
      <c r="T36888" t="s">
        <v>107269</v>
      </c>
      <c r="U36888" t="s">
        <v>107269</v>
      </c>
      <c r="V36888">
        <v>0</v>
      </c>
      <c r="W36888">
        <v>0</v>
      </c>
      <c r="X36888">
        <v>0</v>
      </c>
      <c r="Y36888">
        <v>0</v>
      </c>
      <c r="Z36888">
        <v>0</v>
      </c>
      <c r="AA36888">
        <v>0</v>
      </c>
      <c r="AB36888">
        <v>0</v>
      </c>
      <c r="AC36888">
        <v>0</v>
      </c>
      <c r="AD36888">
        <v>1</v>
      </c>
    </row>
    <row r="36889" spans="1:30" hidden="1" x14ac:dyDescent="0.3">
      <c r="A36889" t="s">
        <v>107264</v>
      </c>
      <c r="B36889" t="s">
        <v>107271</v>
      </c>
      <c r="C36889" t="s">
        <v>32</v>
      </c>
      <c r="D36889" t="s">
        <v>139</v>
      </c>
      <c r="E36889" t="s">
        <v>10404</v>
      </c>
      <c r="F36889">
        <v>24500000</v>
      </c>
      <c r="G36889" t="s">
        <v>107264</v>
      </c>
      <c r="H36889" t="s">
        <v>107266</v>
      </c>
      <c r="I36889" t="s">
        <v>107267</v>
      </c>
      <c r="J36889" t="s">
        <v>107268</v>
      </c>
      <c r="K36889" t="s">
        <v>72</v>
      </c>
      <c r="L36889" t="s">
        <v>53</v>
      </c>
      <c r="M36889" t="s">
        <v>54</v>
      </c>
      <c r="N36889" t="s">
        <v>95</v>
      </c>
      <c r="O36889" t="s">
        <v>96</v>
      </c>
      <c r="P36889" s="1">
        <v>34700</v>
      </c>
      <c r="Q36889" t="s">
        <v>53</v>
      </c>
      <c r="R36889" t="s">
        <v>56</v>
      </c>
      <c r="S36889" t="s">
        <v>41</v>
      </c>
      <c r="T36889" t="s">
        <v>107269</v>
      </c>
      <c r="U36889" t="s">
        <v>107269</v>
      </c>
      <c r="V36889">
        <v>0</v>
      </c>
      <c r="W36889">
        <v>0</v>
      </c>
      <c r="X36889">
        <v>0</v>
      </c>
      <c r="Y36889">
        <v>0</v>
      </c>
      <c r="Z36889">
        <v>0</v>
      </c>
      <c r="AA36889">
        <v>0</v>
      </c>
      <c r="AB36889">
        <v>0</v>
      </c>
      <c r="AC36889">
        <v>0</v>
      </c>
      <c r="AD36889">
        <v>1</v>
      </c>
    </row>
    <row r="36890" spans="1:30" hidden="1" x14ac:dyDescent="0.3">
      <c r="A36890" t="s">
        <v>107264</v>
      </c>
      <c r="B36890" t="s">
        <v>107272</v>
      </c>
      <c r="C36890" t="s">
        <v>32</v>
      </c>
      <c r="D36890" t="s">
        <v>50</v>
      </c>
      <c r="E36890" t="s">
        <v>8599</v>
      </c>
      <c r="F36890">
        <v>4700000</v>
      </c>
      <c r="G36890" t="s">
        <v>107264</v>
      </c>
      <c r="H36890" t="s">
        <v>107266</v>
      </c>
      <c r="I36890" t="s">
        <v>107267</v>
      </c>
      <c r="J36890" t="s">
        <v>107268</v>
      </c>
      <c r="K36890" t="s">
        <v>72</v>
      </c>
      <c r="L36890" t="s">
        <v>53</v>
      </c>
      <c r="M36890" t="s">
        <v>54</v>
      </c>
      <c r="N36890" t="s">
        <v>95</v>
      </c>
      <c r="O36890" t="s">
        <v>96</v>
      </c>
      <c r="P36890" s="1">
        <v>34700</v>
      </c>
      <c r="Q36890" t="s">
        <v>53</v>
      </c>
      <c r="R36890" t="s">
        <v>56</v>
      </c>
      <c r="S36890" t="s">
        <v>41</v>
      </c>
      <c r="T36890" t="s">
        <v>107269</v>
      </c>
      <c r="U36890" t="s">
        <v>107269</v>
      </c>
      <c r="V36890">
        <v>0</v>
      </c>
      <c r="W36890">
        <v>0</v>
      </c>
      <c r="X36890">
        <v>0</v>
      </c>
      <c r="Y36890">
        <v>0</v>
      </c>
      <c r="Z36890">
        <v>0</v>
      </c>
      <c r="AA36890">
        <v>0</v>
      </c>
      <c r="AB36890">
        <v>0</v>
      </c>
      <c r="AC36890">
        <v>0</v>
      </c>
      <c r="AD36890">
        <v>1</v>
      </c>
    </row>
    <row r="36891" spans="1:30" hidden="1" x14ac:dyDescent="0.3">
      <c r="A36891" t="s">
        <v>107264</v>
      </c>
      <c r="B36891" t="s">
        <v>107273</v>
      </c>
      <c r="C36891" t="s">
        <v>32</v>
      </c>
      <c r="D36891" t="s">
        <v>33</v>
      </c>
      <c r="E36891" s="1">
        <v>39999</v>
      </c>
      <c r="F36891">
        <v>5922326</v>
      </c>
      <c r="G36891" t="s">
        <v>107264</v>
      </c>
      <c r="H36891" t="s">
        <v>107266</v>
      </c>
      <c r="I36891" t="s">
        <v>107267</v>
      </c>
      <c r="J36891" t="s">
        <v>107268</v>
      </c>
      <c r="K36891" t="s">
        <v>72</v>
      </c>
      <c r="L36891" t="s">
        <v>53</v>
      </c>
      <c r="M36891" t="s">
        <v>54</v>
      </c>
      <c r="N36891" t="s">
        <v>95</v>
      </c>
      <c r="O36891" t="s">
        <v>96</v>
      </c>
      <c r="P36891" s="1">
        <v>34700</v>
      </c>
      <c r="Q36891" t="s">
        <v>53</v>
      </c>
      <c r="R36891" t="s">
        <v>56</v>
      </c>
      <c r="S36891" t="s">
        <v>41</v>
      </c>
      <c r="T36891" t="s">
        <v>107269</v>
      </c>
      <c r="U36891" t="s">
        <v>107269</v>
      </c>
      <c r="V36891">
        <v>0</v>
      </c>
      <c r="W36891">
        <v>0</v>
      </c>
      <c r="X36891">
        <v>0</v>
      </c>
      <c r="Y36891">
        <v>0</v>
      </c>
      <c r="Z36891">
        <v>0</v>
      </c>
      <c r="AA36891">
        <v>0</v>
      </c>
      <c r="AB36891">
        <v>0</v>
      </c>
      <c r="AC36891">
        <v>0</v>
      </c>
      <c r="AD36891">
        <v>1</v>
      </c>
    </row>
    <row r="36892" spans="1:30" hidden="1" x14ac:dyDescent="0.3">
      <c r="A36892" t="s">
        <v>107274</v>
      </c>
      <c r="B36892" t="s">
        <v>107275</v>
      </c>
      <c r="C36892" t="s">
        <v>32</v>
      </c>
      <c r="E36892" s="1">
        <v>40970</v>
      </c>
      <c r="F36892">
        <v>200000</v>
      </c>
      <c r="G36892" t="s">
        <v>107274</v>
      </c>
      <c r="H36892" t="s">
        <v>107276</v>
      </c>
      <c r="I36892" t="s">
        <v>107277</v>
      </c>
      <c r="J36892" t="s">
        <v>107278</v>
      </c>
      <c r="K36892" t="s">
        <v>37</v>
      </c>
      <c r="L36892" t="s">
        <v>53</v>
      </c>
      <c r="M36892" t="s">
        <v>3141</v>
      </c>
      <c r="N36892" t="s">
        <v>3142</v>
      </c>
      <c r="O36892" t="s">
        <v>98236</v>
      </c>
      <c r="P36892" s="1">
        <v>40181</v>
      </c>
      <c r="Q36892" t="s">
        <v>53</v>
      </c>
      <c r="R36892" t="s">
        <v>56</v>
      </c>
      <c r="S36892" t="s">
        <v>41</v>
      </c>
      <c r="T36892" t="s">
        <v>107269</v>
      </c>
      <c r="U36892" t="s">
        <v>107269</v>
      </c>
      <c r="V36892">
        <v>0</v>
      </c>
      <c r="W36892">
        <v>0</v>
      </c>
      <c r="X36892">
        <v>0</v>
      </c>
      <c r="Y36892">
        <v>0</v>
      </c>
      <c r="Z36892">
        <v>0</v>
      </c>
      <c r="AA36892">
        <v>0</v>
      </c>
      <c r="AB36892">
        <v>0</v>
      </c>
      <c r="AC36892">
        <v>0</v>
      </c>
      <c r="AD36892">
        <v>1</v>
      </c>
    </row>
    <row r="36893" spans="1:30" hidden="1" x14ac:dyDescent="0.3">
      <c r="A36893" t="s">
        <v>107279</v>
      </c>
      <c r="B36893" t="s">
        <v>107280</v>
      </c>
      <c r="C36893" t="s">
        <v>32</v>
      </c>
      <c r="D36893" t="s">
        <v>399</v>
      </c>
      <c r="E36893" s="1">
        <v>37292</v>
      </c>
      <c r="F36893">
        <v>30000000</v>
      </c>
      <c r="G36893" t="s">
        <v>107279</v>
      </c>
      <c r="H36893" t="s">
        <v>107281</v>
      </c>
      <c r="I36893" t="s">
        <v>107282</v>
      </c>
      <c r="J36893" t="s">
        <v>107283</v>
      </c>
      <c r="K36893" t="s">
        <v>37</v>
      </c>
      <c r="L36893" t="s">
        <v>53</v>
      </c>
      <c r="M36893" t="s">
        <v>54</v>
      </c>
      <c r="N36893" t="s">
        <v>95</v>
      </c>
      <c r="O36893" t="s">
        <v>1719</v>
      </c>
      <c r="Q36893" t="s">
        <v>53</v>
      </c>
      <c r="R36893" t="s">
        <v>56</v>
      </c>
      <c r="S36893" t="s">
        <v>41</v>
      </c>
      <c r="T36893" t="s">
        <v>107269</v>
      </c>
      <c r="U36893" t="s">
        <v>107269</v>
      </c>
      <c r="V36893">
        <v>0</v>
      </c>
      <c r="W36893">
        <v>0</v>
      </c>
      <c r="X36893">
        <v>0</v>
      </c>
      <c r="Y36893">
        <v>0</v>
      </c>
      <c r="Z36893">
        <v>0</v>
      </c>
      <c r="AA36893">
        <v>0</v>
      </c>
      <c r="AB36893">
        <v>0</v>
      </c>
      <c r="AC36893">
        <v>0</v>
      </c>
      <c r="AD36893">
        <v>1</v>
      </c>
    </row>
    <row r="36894" spans="1:30" hidden="1" x14ac:dyDescent="0.3">
      <c r="A36894" t="s">
        <v>107284</v>
      </c>
      <c r="B36894" t="s">
        <v>107285</v>
      </c>
      <c r="C36894" t="s">
        <v>32</v>
      </c>
      <c r="D36894" t="s">
        <v>33</v>
      </c>
      <c r="E36894" t="s">
        <v>24171</v>
      </c>
      <c r="F36894">
        <v>5500000</v>
      </c>
      <c r="G36894" t="s">
        <v>107284</v>
      </c>
      <c r="H36894" t="s">
        <v>107286</v>
      </c>
      <c r="I36894" t="s">
        <v>107287</v>
      </c>
      <c r="J36894" t="s">
        <v>107288</v>
      </c>
      <c r="K36894" t="s">
        <v>37</v>
      </c>
      <c r="L36894" t="s">
        <v>53</v>
      </c>
      <c r="M36894" t="s">
        <v>774</v>
      </c>
      <c r="N36894" t="s">
        <v>25816</v>
      </c>
      <c r="O36894" t="s">
        <v>5772</v>
      </c>
      <c r="Q36894" t="s">
        <v>53</v>
      </c>
      <c r="R36894" t="s">
        <v>56</v>
      </c>
      <c r="S36894" t="s">
        <v>41</v>
      </c>
      <c r="T36894" t="s">
        <v>107269</v>
      </c>
      <c r="U36894" t="s">
        <v>107269</v>
      </c>
      <c r="V36894">
        <v>0</v>
      </c>
      <c r="W36894">
        <v>0</v>
      </c>
      <c r="X36894">
        <v>0</v>
      </c>
      <c r="Y36894">
        <v>0</v>
      </c>
      <c r="Z36894">
        <v>0</v>
      </c>
      <c r="AA36894">
        <v>0</v>
      </c>
      <c r="AB36894">
        <v>0</v>
      </c>
      <c r="AC36894">
        <v>0</v>
      </c>
      <c r="AD36894">
        <v>1</v>
      </c>
    </row>
    <row r="36895" spans="1:30" hidden="1" x14ac:dyDescent="0.3">
      <c r="A36895" t="s">
        <v>107289</v>
      </c>
      <c r="B36895" t="s">
        <v>107290</v>
      </c>
      <c r="C36895" t="s">
        <v>32</v>
      </c>
      <c r="D36895" t="s">
        <v>139</v>
      </c>
      <c r="E36895" s="1">
        <v>40667</v>
      </c>
      <c r="F36895">
        <v>12600000</v>
      </c>
      <c r="G36895" t="s">
        <v>107289</v>
      </c>
      <c r="H36895" t="s">
        <v>107291</v>
      </c>
      <c r="I36895" t="s">
        <v>107292</v>
      </c>
      <c r="J36895" t="s">
        <v>107293</v>
      </c>
      <c r="K36895" t="s">
        <v>37</v>
      </c>
      <c r="L36895" t="s">
        <v>53</v>
      </c>
      <c r="M36895" t="s">
        <v>73</v>
      </c>
      <c r="N36895" t="s">
        <v>1254</v>
      </c>
      <c r="O36895" t="s">
        <v>1254</v>
      </c>
      <c r="P36895" s="1">
        <v>39083</v>
      </c>
      <c r="Q36895" t="s">
        <v>53</v>
      </c>
      <c r="R36895" t="s">
        <v>56</v>
      </c>
      <c r="S36895" t="s">
        <v>41</v>
      </c>
      <c r="T36895" t="s">
        <v>107269</v>
      </c>
      <c r="U36895" t="s">
        <v>107269</v>
      </c>
      <c r="V36895">
        <v>0</v>
      </c>
      <c r="W36895">
        <v>0</v>
      </c>
      <c r="X36895">
        <v>0</v>
      </c>
      <c r="Y36895">
        <v>0</v>
      </c>
      <c r="Z36895">
        <v>0</v>
      </c>
      <c r="AA36895">
        <v>0</v>
      </c>
      <c r="AB36895">
        <v>0</v>
      </c>
      <c r="AC36895">
        <v>0</v>
      </c>
      <c r="AD36895">
        <v>1</v>
      </c>
    </row>
    <row r="36896" spans="1:30" hidden="1" x14ac:dyDescent="0.3">
      <c r="A36896" t="s">
        <v>107289</v>
      </c>
      <c r="B36896" t="s">
        <v>107294</v>
      </c>
      <c r="C36896" t="s">
        <v>32</v>
      </c>
      <c r="D36896" t="s">
        <v>322</v>
      </c>
      <c r="E36896" t="s">
        <v>1192</v>
      </c>
      <c r="F36896">
        <v>18200000</v>
      </c>
      <c r="G36896" t="s">
        <v>107289</v>
      </c>
      <c r="H36896" t="s">
        <v>107291</v>
      </c>
      <c r="I36896" t="s">
        <v>107292</v>
      </c>
      <c r="J36896" t="s">
        <v>107293</v>
      </c>
      <c r="K36896" t="s">
        <v>37</v>
      </c>
      <c r="L36896" t="s">
        <v>53</v>
      </c>
      <c r="M36896" t="s">
        <v>73</v>
      </c>
      <c r="N36896" t="s">
        <v>1254</v>
      </c>
      <c r="O36896" t="s">
        <v>1254</v>
      </c>
      <c r="P36896" s="1">
        <v>39083</v>
      </c>
      <c r="Q36896" t="s">
        <v>53</v>
      </c>
      <c r="R36896" t="s">
        <v>56</v>
      </c>
      <c r="S36896" t="s">
        <v>41</v>
      </c>
      <c r="T36896" t="s">
        <v>107269</v>
      </c>
      <c r="U36896" t="s">
        <v>107269</v>
      </c>
      <c r="V36896">
        <v>0</v>
      </c>
      <c r="W36896">
        <v>0</v>
      </c>
      <c r="X36896">
        <v>0</v>
      </c>
      <c r="Y36896">
        <v>0</v>
      </c>
      <c r="Z36896">
        <v>0</v>
      </c>
      <c r="AA36896">
        <v>0</v>
      </c>
      <c r="AB36896">
        <v>0</v>
      </c>
      <c r="AC36896">
        <v>0</v>
      </c>
      <c r="AD36896">
        <v>1</v>
      </c>
    </row>
    <row r="36897" spans="1:30" hidden="1" x14ac:dyDescent="0.3">
      <c r="A36897" t="s">
        <v>107295</v>
      </c>
      <c r="B36897" t="s">
        <v>107296</v>
      </c>
      <c r="C36897" t="s">
        <v>32</v>
      </c>
      <c r="D36897" t="s">
        <v>50</v>
      </c>
      <c r="E36897" t="s">
        <v>4620</v>
      </c>
      <c r="F36897">
        <v>6000000</v>
      </c>
      <c r="G36897" t="s">
        <v>107295</v>
      </c>
      <c r="H36897" t="s">
        <v>107297</v>
      </c>
      <c r="I36897" t="s">
        <v>107298</v>
      </c>
      <c r="J36897" t="s">
        <v>107299</v>
      </c>
      <c r="K36897" t="s">
        <v>37</v>
      </c>
      <c r="L36897" t="s">
        <v>53</v>
      </c>
      <c r="M36897" t="s">
        <v>150</v>
      </c>
      <c r="N36897" t="s">
        <v>151</v>
      </c>
      <c r="O36897" t="s">
        <v>151</v>
      </c>
      <c r="P36897" s="1">
        <v>40919</v>
      </c>
      <c r="Q36897" t="s">
        <v>53</v>
      </c>
      <c r="R36897" t="s">
        <v>56</v>
      </c>
      <c r="S36897" t="s">
        <v>41</v>
      </c>
      <c r="T36897" t="s">
        <v>107269</v>
      </c>
      <c r="U36897" t="s">
        <v>107269</v>
      </c>
      <c r="V36897">
        <v>0</v>
      </c>
      <c r="W36897">
        <v>0</v>
      </c>
      <c r="X36897">
        <v>0</v>
      </c>
      <c r="Y36897">
        <v>0</v>
      </c>
      <c r="Z36897">
        <v>0</v>
      </c>
      <c r="AA36897">
        <v>0</v>
      </c>
      <c r="AB36897">
        <v>0</v>
      </c>
      <c r="AC36897">
        <v>0</v>
      </c>
      <c r="AD36897">
        <v>1</v>
      </c>
    </row>
    <row r="36898" spans="1:30" hidden="1" x14ac:dyDescent="0.3">
      <c r="A36898" t="s">
        <v>107295</v>
      </c>
      <c r="B36898" t="s">
        <v>107300</v>
      </c>
      <c r="C36898" t="s">
        <v>32</v>
      </c>
      <c r="D36898" t="s">
        <v>50</v>
      </c>
      <c r="E36898" s="1">
        <v>41402</v>
      </c>
      <c r="F36898">
        <v>2000000</v>
      </c>
      <c r="G36898" t="s">
        <v>107295</v>
      </c>
      <c r="H36898" t="s">
        <v>107297</v>
      </c>
      <c r="I36898" t="s">
        <v>107298</v>
      </c>
      <c r="J36898" t="s">
        <v>107299</v>
      </c>
      <c r="K36898" t="s">
        <v>37</v>
      </c>
      <c r="L36898" t="s">
        <v>53</v>
      </c>
      <c r="M36898" t="s">
        <v>150</v>
      </c>
      <c r="N36898" t="s">
        <v>151</v>
      </c>
      <c r="O36898" t="s">
        <v>151</v>
      </c>
      <c r="P36898" s="1">
        <v>40919</v>
      </c>
      <c r="Q36898" t="s">
        <v>53</v>
      </c>
      <c r="R36898" t="s">
        <v>56</v>
      </c>
      <c r="S36898" t="s">
        <v>41</v>
      </c>
      <c r="T36898" t="s">
        <v>107269</v>
      </c>
      <c r="U36898" t="s">
        <v>107269</v>
      </c>
      <c r="V36898">
        <v>0</v>
      </c>
      <c r="W36898">
        <v>0</v>
      </c>
      <c r="X36898">
        <v>0</v>
      </c>
      <c r="Y36898">
        <v>0</v>
      </c>
      <c r="Z36898">
        <v>0</v>
      </c>
      <c r="AA36898">
        <v>0</v>
      </c>
      <c r="AB36898">
        <v>0</v>
      </c>
      <c r="AC36898">
        <v>0</v>
      </c>
      <c r="AD36898">
        <v>1</v>
      </c>
    </row>
    <row r="36899" spans="1:30" hidden="1" x14ac:dyDescent="0.3">
      <c r="A36899" t="s">
        <v>107295</v>
      </c>
      <c r="B36899" t="s">
        <v>107301</v>
      </c>
      <c r="C36899" t="s">
        <v>32</v>
      </c>
      <c r="D36899" t="s">
        <v>33</v>
      </c>
      <c r="E36899" s="1">
        <v>41741</v>
      </c>
      <c r="F36899">
        <v>26400000</v>
      </c>
      <c r="G36899" t="s">
        <v>107295</v>
      </c>
      <c r="H36899" t="s">
        <v>107297</v>
      </c>
      <c r="I36899" t="s">
        <v>107298</v>
      </c>
      <c r="J36899" t="s">
        <v>107299</v>
      </c>
      <c r="K36899" t="s">
        <v>37</v>
      </c>
      <c r="L36899" t="s">
        <v>53</v>
      </c>
      <c r="M36899" t="s">
        <v>150</v>
      </c>
      <c r="N36899" t="s">
        <v>151</v>
      </c>
      <c r="O36899" t="s">
        <v>151</v>
      </c>
      <c r="P36899" s="1">
        <v>40919</v>
      </c>
      <c r="Q36899" t="s">
        <v>53</v>
      </c>
      <c r="R36899" t="s">
        <v>56</v>
      </c>
      <c r="S36899" t="s">
        <v>41</v>
      </c>
      <c r="T36899" t="s">
        <v>107269</v>
      </c>
      <c r="U36899" t="s">
        <v>107269</v>
      </c>
      <c r="V36899">
        <v>0</v>
      </c>
      <c r="W36899">
        <v>0</v>
      </c>
      <c r="X36899">
        <v>0</v>
      </c>
      <c r="Y36899">
        <v>0</v>
      </c>
      <c r="Z36899">
        <v>0</v>
      </c>
      <c r="AA36899">
        <v>0</v>
      </c>
      <c r="AB36899">
        <v>0</v>
      </c>
      <c r="AC36899">
        <v>0</v>
      </c>
      <c r="AD36899">
        <v>1</v>
      </c>
    </row>
    <row r="36900" spans="1:30" hidden="1" x14ac:dyDescent="0.3">
      <c r="A36900" t="s">
        <v>107302</v>
      </c>
      <c r="B36900" t="s">
        <v>107303</v>
      </c>
      <c r="C36900" t="s">
        <v>32</v>
      </c>
      <c r="E36900" s="1">
        <v>42127</v>
      </c>
      <c r="F36900">
        <v>11000000</v>
      </c>
      <c r="G36900" t="s">
        <v>107302</v>
      </c>
      <c r="H36900" t="s">
        <v>107304</v>
      </c>
      <c r="I36900" t="s">
        <v>107305</v>
      </c>
      <c r="J36900" t="s">
        <v>107306</v>
      </c>
      <c r="K36900" t="s">
        <v>37</v>
      </c>
      <c r="L36900" t="s">
        <v>53</v>
      </c>
      <c r="M36900" t="s">
        <v>73</v>
      </c>
      <c r="N36900" t="s">
        <v>74</v>
      </c>
      <c r="O36900" t="s">
        <v>75</v>
      </c>
      <c r="P36900" t="s">
        <v>24416</v>
      </c>
      <c r="Q36900" t="s">
        <v>53</v>
      </c>
      <c r="R36900" t="s">
        <v>56</v>
      </c>
      <c r="S36900" t="s">
        <v>41</v>
      </c>
      <c r="T36900" t="s">
        <v>107269</v>
      </c>
      <c r="U36900" t="s">
        <v>107269</v>
      </c>
      <c r="V36900">
        <v>0</v>
      </c>
      <c r="W36900">
        <v>0</v>
      </c>
      <c r="X36900">
        <v>0</v>
      </c>
      <c r="Y36900">
        <v>0</v>
      </c>
      <c r="Z36900">
        <v>0</v>
      </c>
      <c r="AA36900">
        <v>0</v>
      </c>
      <c r="AB36900">
        <v>0</v>
      </c>
      <c r="AC36900">
        <v>0</v>
      </c>
      <c r="AD36900">
        <v>1</v>
      </c>
    </row>
    <row r="36901" spans="1:30" hidden="1" x14ac:dyDescent="0.3">
      <c r="A36901" t="s">
        <v>107302</v>
      </c>
      <c r="B36901" t="s">
        <v>107307</v>
      </c>
      <c r="C36901" t="s">
        <v>32</v>
      </c>
      <c r="E36901" t="s">
        <v>4068</v>
      </c>
      <c r="F36901">
        <v>4700000</v>
      </c>
      <c r="G36901" t="s">
        <v>107302</v>
      </c>
      <c r="H36901" t="s">
        <v>107304</v>
      </c>
      <c r="I36901" t="s">
        <v>107305</v>
      </c>
      <c r="J36901" t="s">
        <v>107306</v>
      </c>
      <c r="K36901" t="s">
        <v>37</v>
      </c>
      <c r="L36901" t="s">
        <v>53</v>
      </c>
      <c r="M36901" t="s">
        <v>73</v>
      </c>
      <c r="N36901" t="s">
        <v>74</v>
      </c>
      <c r="O36901" t="s">
        <v>75</v>
      </c>
      <c r="P36901" t="s">
        <v>24416</v>
      </c>
      <c r="Q36901" t="s">
        <v>53</v>
      </c>
      <c r="R36901" t="s">
        <v>56</v>
      </c>
      <c r="S36901" t="s">
        <v>41</v>
      </c>
      <c r="T36901" t="s">
        <v>107269</v>
      </c>
      <c r="U36901" t="s">
        <v>107269</v>
      </c>
      <c r="V36901">
        <v>0</v>
      </c>
      <c r="W36901">
        <v>0</v>
      </c>
      <c r="X36901">
        <v>0</v>
      </c>
      <c r="Y36901">
        <v>0</v>
      </c>
      <c r="Z36901">
        <v>0</v>
      </c>
      <c r="AA36901">
        <v>0</v>
      </c>
      <c r="AB36901">
        <v>0</v>
      </c>
      <c r="AC36901">
        <v>0</v>
      </c>
      <c r="AD36901">
        <v>1</v>
      </c>
    </row>
    <row r="36902" spans="1:30" hidden="1" x14ac:dyDescent="0.3">
      <c r="A36902" t="s">
        <v>107302</v>
      </c>
      <c r="B36902" t="s">
        <v>107308</v>
      </c>
      <c r="C36902" t="s">
        <v>32</v>
      </c>
      <c r="D36902" t="s">
        <v>139</v>
      </c>
      <c r="E36902" t="s">
        <v>5338</v>
      </c>
      <c r="F36902">
        <v>45000000</v>
      </c>
      <c r="G36902" t="s">
        <v>107302</v>
      </c>
      <c r="H36902" t="s">
        <v>107304</v>
      </c>
      <c r="I36902" t="s">
        <v>107305</v>
      </c>
      <c r="J36902" t="s">
        <v>107306</v>
      </c>
      <c r="K36902" t="s">
        <v>37</v>
      </c>
      <c r="L36902" t="s">
        <v>53</v>
      </c>
      <c r="M36902" t="s">
        <v>73</v>
      </c>
      <c r="N36902" t="s">
        <v>74</v>
      </c>
      <c r="O36902" t="s">
        <v>75</v>
      </c>
      <c r="P36902" t="s">
        <v>24416</v>
      </c>
      <c r="Q36902" t="s">
        <v>53</v>
      </c>
      <c r="R36902" t="s">
        <v>56</v>
      </c>
      <c r="S36902" t="s">
        <v>41</v>
      </c>
      <c r="T36902" t="s">
        <v>107269</v>
      </c>
      <c r="U36902" t="s">
        <v>107269</v>
      </c>
      <c r="V36902">
        <v>0</v>
      </c>
      <c r="W36902">
        <v>0</v>
      </c>
      <c r="X36902">
        <v>0</v>
      </c>
      <c r="Y36902">
        <v>0</v>
      </c>
      <c r="Z36902">
        <v>0</v>
      </c>
      <c r="AA36902">
        <v>0</v>
      </c>
      <c r="AB36902">
        <v>0</v>
      </c>
      <c r="AC36902">
        <v>0</v>
      </c>
      <c r="AD36902">
        <v>1</v>
      </c>
    </row>
    <row r="36903" spans="1:30" hidden="1" x14ac:dyDescent="0.3">
      <c r="A36903" t="s">
        <v>107302</v>
      </c>
      <c r="B36903" t="s">
        <v>107309</v>
      </c>
      <c r="C36903" t="s">
        <v>32</v>
      </c>
      <c r="D36903" t="s">
        <v>33</v>
      </c>
      <c r="E36903" s="1">
        <v>41740</v>
      </c>
      <c r="F36903">
        <v>12000000</v>
      </c>
      <c r="G36903" t="s">
        <v>107302</v>
      </c>
      <c r="H36903" t="s">
        <v>107304</v>
      </c>
      <c r="I36903" t="s">
        <v>107305</v>
      </c>
      <c r="J36903" t="s">
        <v>107306</v>
      </c>
      <c r="K36903" t="s">
        <v>37</v>
      </c>
      <c r="L36903" t="s">
        <v>53</v>
      </c>
      <c r="M36903" t="s">
        <v>73</v>
      </c>
      <c r="N36903" t="s">
        <v>74</v>
      </c>
      <c r="O36903" t="s">
        <v>75</v>
      </c>
      <c r="P36903" t="s">
        <v>24416</v>
      </c>
      <c r="Q36903" t="s">
        <v>53</v>
      </c>
      <c r="R36903" t="s">
        <v>56</v>
      </c>
      <c r="S36903" t="s">
        <v>41</v>
      </c>
      <c r="T36903" t="s">
        <v>107269</v>
      </c>
      <c r="U36903" t="s">
        <v>107269</v>
      </c>
      <c r="V36903">
        <v>0</v>
      </c>
      <c r="W36903">
        <v>0</v>
      </c>
      <c r="X36903">
        <v>0</v>
      </c>
      <c r="Y36903">
        <v>0</v>
      </c>
      <c r="Z36903">
        <v>0</v>
      </c>
      <c r="AA36903">
        <v>0</v>
      </c>
      <c r="AB36903">
        <v>0</v>
      </c>
      <c r="AC36903">
        <v>0</v>
      </c>
      <c r="AD36903">
        <v>1</v>
      </c>
    </row>
    <row r="36904" spans="1:30" hidden="1" x14ac:dyDescent="0.3">
      <c r="A36904" t="s">
        <v>107302</v>
      </c>
      <c r="B36904" t="s">
        <v>107310</v>
      </c>
      <c r="C36904" t="s">
        <v>32</v>
      </c>
      <c r="D36904" t="s">
        <v>50</v>
      </c>
      <c r="E36904" s="1">
        <v>41584</v>
      </c>
      <c r="F36904">
        <v>3350000</v>
      </c>
      <c r="G36904" t="s">
        <v>107302</v>
      </c>
      <c r="H36904" t="s">
        <v>107304</v>
      </c>
      <c r="I36904" t="s">
        <v>107305</v>
      </c>
      <c r="J36904" t="s">
        <v>107306</v>
      </c>
      <c r="K36904" t="s">
        <v>37</v>
      </c>
      <c r="L36904" t="s">
        <v>53</v>
      </c>
      <c r="M36904" t="s">
        <v>73</v>
      </c>
      <c r="N36904" t="s">
        <v>74</v>
      </c>
      <c r="O36904" t="s">
        <v>75</v>
      </c>
      <c r="P36904" t="s">
        <v>24416</v>
      </c>
      <c r="Q36904" t="s">
        <v>53</v>
      </c>
      <c r="R36904" t="s">
        <v>56</v>
      </c>
      <c r="S36904" t="s">
        <v>41</v>
      </c>
      <c r="T36904" t="s">
        <v>107269</v>
      </c>
      <c r="U36904" t="s">
        <v>107269</v>
      </c>
      <c r="V36904">
        <v>0</v>
      </c>
      <c r="W36904">
        <v>0</v>
      </c>
      <c r="X36904">
        <v>0</v>
      </c>
      <c r="Y36904">
        <v>0</v>
      </c>
      <c r="Z36904">
        <v>0</v>
      </c>
      <c r="AA36904">
        <v>0</v>
      </c>
      <c r="AB36904">
        <v>0</v>
      </c>
      <c r="AC36904">
        <v>0</v>
      </c>
      <c r="AD36904">
        <v>1</v>
      </c>
    </row>
    <row r="36905" spans="1:30" hidden="1" x14ac:dyDescent="0.3">
      <c r="A36905" t="s">
        <v>107311</v>
      </c>
      <c r="B36905" t="s">
        <v>107312</v>
      </c>
      <c r="C36905" t="s">
        <v>32</v>
      </c>
      <c r="E36905" s="1">
        <v>42010</v>
      </c>
      <c r="F36905">
        <v>3499965</v>
      </c>
      <c r="G36905" t="s">
        <v>107311</v>
      </c>
      <c r="H36905" t="s">
        <v>107313</v>
      </c>
      <c r="I36905" t="s">
        <v>107314</v>
      </c>
      <c r="J36905" t="s">
        <v>107315</v>
      </c>
      <c r="K36905" t="s">
        <v>37</v>
      </c>
      <c r="L36905" t="s">
        <v>53</v>
      </c>
      <c r="M36905" t="s">
        <v>150</v>
      </c>
      <c r="N36905" t="s">
        <v>151</v>
      </c>
      <c r="O36905" t="s">
        <v>911</v>
      </c>
      <c r="P36905" s="1">
        <v>41285</v>
      </c>
      <c r="Q36905" t="s">
        <v>53</v>
      </c>
      <c r="R36905" t="s">
        <v>56</v>
      </c>
      <c r="S36905" t="s">
        <v>41</v>
      </c>
      <c r="T36905" t="s">
        <v>107269</v>
      </c>
      <c r="U36905" t="s">
        <v>107269</v>
      </c>
      <c r="V36905">
        <v>0</v>
      </c>
      <c r="W36905">
        <v>0</v>
      </c>
      <c r="X36905">
        <v>0</v>
      </c>
      <c r="Y36905">
        <v>0</v>
      </c>
      <c r="Z36905">
        <v>0</v>
      </c>
      <c r="AA36905">
        <v>0</v>
      </c>
      <c r="AB36905">
        <v>0</v>
      </c>
      <c r="AC36905">
        <v>0</v>
      </c>
      <c r="AD36905">
        <v>1</v>
      </c>
    </row>
    <row r="36906" spans="1:30" hidden="1" x14ac:dyDescent="0.3">
      <c r="A36906" t="s">
        <v>107311</v>
      </c>
      <c r="B36906" t="s">
        <v>107316</v>
      </c>
      <c r="C36906" t="s">
        <v>32</v>
      </c>
      <c r="E36906" t="s">
        <v>1201</v>
      </c>
      <c r="F36906">
        <v>1215000</v>
      </c>
      <c r="G36906" t="s">
        <v>107311</v>
      </c>
      <c r="H36906" t="s">
        <v>107313</v>
      </c>
      <c r="I36906" t="s">
        <v>107314</v>
      </c>
      <c r="J36906" t="s">
        <v>107315</v>
      </c>
      <c r="K36906" t="s">
        <v>37</v>
      </c>
      <c r="L36906" t="s">
        <v>53</v>
      </c>
      <c r="M36906" t="s">
        <v>150</v>
      </c>
      <c r="N36906" t="s">
        <v>151</v>
      </c>
      <c r="O36906" t="s">
        <v>911</v>
      </c>
      <c r="P36906" s="1">
        <v>41285</v>
      </c>
      <c r="Q36906" t="s">
        <v>53</v>
      </c>
      <c r="R36906" t="s">
        <v>56</v>
      </c>
      <c r="S36906" t="s">
        <v>41</v>
      </c>
      <c r="T36906" t="s">
        <v>107269</v>
      </c>
      <c r="U36906" t="s">
        <v>107269</v>
      </c>
      <c r="V36906">
        <v>0</v>
      </c>
      <c r="W36906">
        <v>0</v>
      </c>
      <c r="X36906">
        <v>0</v>
      </c>
      <c r="Y36906">
        <v>0</v>
      </c>
      <c r="Z36906">
        <v>0</v>
      </c>
      <c r="AA36906">
        <v>0</v>
      </c>
      <c r="AB36906">
        <v>0</v>
      </c>
      <c r="AC36906">
        <v>0</v>
      </c>
      <c r="AD36906">
        <v>1</v>
      </c>
    </row>
    <row r="36907" spans="1:30" hidden="1" x14ac:dyDescent="0.3">
      <c r="A36907" t="s">
        <v>107317</v>
      </c>
      <c r="B36907" t="s">
        <v>107318</v>
      </c>
      <c r="C36907" t="s">
        <v>32</v>
      </c>
      <c r="D36907" t="s">
        <v>50</v>
      </c>
      <c r="E36907" s="1">
        <v>41770</v>
      </c>
      <c r="F36907">
        <v>4000000</v>
      </c>
      <c r="G36907" t="s">
        <v>107317</v>
      </c>
      <c r="H36907" t="s">
        <v>107319</v>
      </c>
      <c r="I36907" t="s">
        <v>107320</v>
      </c>
      <c r="J36907" t="s">
        <v>107321</v>
      </c>
      <c r="K36907" t="s">
        <v>37</v>
      </c>
      <c r="L36907" t="s">
        <v>53</v>
      </c>
      <c r="M36907" t="s">
        <v>123</v>
      </c>
      <c r="N36907" t="s">
        <v>124</v>
      </c>
      <c r="O36907" t="s">
        <v>6283</v>
      </c>
      <c r="P36907" s="1">
        <v>39448</v>
      </c>
      <c r="Q36907" t="s">
        <v>53</v>
      </c>
      <c r="R36907" t="s">
        <v>56</v>
      </c>
      <c r="S36907" t="s">
        <v>41</v>
      </c>
      <c r="T36907" t="s">
        <v>107269</v>
      </c>
      <c r="U36907" t="s">
        <v>107269</v>
      </c>
      <c r="V36907">
        <v>0</v>
      </c>
      <c r="W36907">
        <v>0</v>
      </c>
      <c r="X36907">
        <v>0</v>
      </c>
      <c r="Y36907">
        <v>0</v>
      </c>
      <c r="Z36907">
        <v>0</v>
      </c>
      <c r="AA36907">
        <v>0</v>
      </c>
      <c r="AB36907">
        <v>0</v>
      </c>
      <c r="AC36907">
        <v>0</v>
      </c>
      <c r="AD36907">
        <v>1</v>
      </c>
    </row>
    <row r="36908" spans="1:30" hidden="1" x14ac:dyDescent="0.3">
      <c r="A36908" t="s">
        <v>107322</v>
      </c>
      <c r="B36908" t="s">
        <v>107323</v>
      </c>
      <c r="C36908" t="s">
        <v>32</v>
      </c>
      <c r="E36908" s="1">
        <v>41651</v>
      </c>
      <c r="F36908">
        <v>262461</v>
      </c>
      <c r="G36908" t="s">
        <v>107322</v>
      </c>
      <c r="H36908" t="s">
        <v>107324</v>
      </c>
      <c r="I36908" t="s">
        <v>107325</v>
      </c>
      <c r="J36908" t="s">
        <v>107326</v>
      </c>
      <c r="K36908" t="s">
        <v>37</v>
      </c>
      <c r="L36908" t="s">
        <v>230</v>
      </c>
      <c r="M36908" t="s">
        <v>231</v>
      </c>
      <c r="N36908" t="s">
        <v>232</v>
      </c>
      <c r="O36908" t="s">
        <v>232</v>
      </c>
      <c r="P36908" s="1">
        <v>40544</v>
      </c>
      <c r="Q36908" t="s">
        <v>230</v>
      </c>
      <c r="R36908" t="s">
        <v>233</v>
      </c>
      <c r="S36908" t="s">
        <v>41</v>
      </c>
      <c r="T36908" t="s">
        <v>107269</v>
      </c>
      <c r="U36908" t="s">
        <v>107269</v>
      </c>
      <c r="V36908">
        <v>0</v>
      </c>
      <c r="W36908">
        <v>0</v>
      </c>
      <c r="X36908">
        <v>0</v>
      </c>
      <c r="Y36908">
        <v>0</v>
      </c>
      <c r="Z36908">
        <v>0</v>
      </c>
      <c r="AA36908">
        <v>0</v>
      </c>
      <c r="AB36908">
        <v>0</v>
      </c>
      <c r="AC36908">
        <v>0</v>
      </c>
      <c r="AD36908">
        <v>1</v>
      </c>
    </row>
    <row r="36909" spans="1:30" hidden="1" x14ac:dyDescent="0.3">
      <c r="A36909" t="s">
        <v>107327</v>
      </c>
      <c r="B36909" t="s">
        <v>107328</v>
      </c>
      <c r="C36909" t="s">
        <v>32</v>
      </c>
      <c r="D36909" t="s">
        <v>50</v>
      </c>
      <c r="E36909" s="1">
        <v>41556</v>
      </c>
      <c r="F36909">
        <v>1625000</v>
      </c>
      <c r="G36909" t="s">
        <v>107327</v>
      </c>
      <c r="H36909" t="s">
        <v>107329</v>
      </c>
      <c r="I36909" t="s">
        <v>107330</v>
      </c>
      <c r="J36909" t="s">
        <v>107331</v>
      </c>
      <c r="K36909" t="s">
        <v>37</v>
      </c>
      <c r="L36909" t="s">
        <v>263</v>
      </c>
      <c r="M36909">
        <v>7</v>
      </c>
      <c r="N36909" t="s">
        <v>264</v>
      </c>
      <c r="O36909" t="s">
        <v>264</v>
      </c>
      <c r="P36909" s="1">
        <v>40918</v>
      </c>
      <c r="Q36909" t="s">
        <v>263</v>
      </c>
      <c r="R36909" t="s">
        <v>265</v>
      </c>
      <c r="S36909" t="s">
        <v>41</v>
      </c>
      <c r="T36909" t="s">
        <v>107269</v>
      </c>
      <c r="U36909" t="s">
        <v>107269</v>
      </c>
      <c r="V36909">
        <v>0</v>
      </c>
      <c r="W36909">
        <v>0</v>
      </c>
      <c r="X36909">
        <v>0</v>
      </c>
      <c r="Y36909">
        <v>0</v>
      </c>
      <c r="Z36909">
        <v>0</v>
      </c>
      <c r="AA36909">
        <v>0</v>
      </c>
      <c r="AB36909">
        <v>0</v>
      </c>
      <c r="AC36909">
        <v>0</v>
      </c>
      <c r="AD36909">
        <v>1</v>
      </c>
    </row>
    <row r="36910" spans="1:30" hidden="1" x14ac:dyDescent="0.3">
      <c r="A36910" t="s">
        <v>107332</v>
      </c>
      <c r="B36910" t="s">
        <v>107333</v>
      </c>
      <c r="C36910" t="s">
        <v>32</v>
      </c>
      <c r="D36910" t="s">
        <v>50</v>
      </c>
      <c r="E36910" s="1">
        <v>38724</v>
      </c>
      <c r="F36910">
        <v>215000</v>
      </c>
      <c r="G36910" t="s">
        <v>107332</v>
      </c>
      <c r="H36910" t="s">
        <v>107334</v>
      </c>
      <c r="I36910" t="s">
        <v>107335</v>
      </c>
      <c r="J36910" t="s">
        <v>107336</v>
      </c>
      <c r="K36910" t="s">
        <v>37</v>
      </c>
      <c r="L36910" t="s">
        <v>53</v>
      </c>
      <c r="M36910" t="s">
        <v>123</v>
      </c>
      <c r="N36910" t="s">
        <v>923</v>
      </c>
      <c r="O36910" t="s">
        <v>923</v>
      </c>
      <c r="P36910" s="1">
        <v>36161</v>
      </c>
      <c r="Q36910" t="s">
        <v>53</v>
      </c>
      <c r="R36910" t="s">
        <v>56</v>
      </c>
      <c r="S36910" t="s">
        <v>41</v>
      </c>
      <c r="T36910" t="s">
        <v>107336</v>
      </c>
      <c r="U36910" t="s">
        <v>107336</v>
      </c>
      <c r="V36910">
        <v>1</v>
      </c>
      <c r="W36910">
        <v>0</v>
      </c>
      <c r="X36910">
        <v>0</v>
      </c>
      <c r="Y36910">
        <v>0</v>
      </c>
      <c r="Z36910">
        <v>0</v>
      </c>
      <c r="AA36910">
        <v>0</v>
      </c>
      <c r="AB36910">
        <v>0</v>
      </c>
      <c r="AC36910">
        <v>0</v>
      </c>
      <c r="AD36910">
        <v>0</v>
      </c>
    </row>
    <row r="36911" spans="1:30" hidden="1" x14ac:dyDescent="0.3">
      <c r="A36911" t="s">
        <v>107337</v>
      </c>
      <c r="B36911" t="s">
        <v>107338</v>
      </c>
      <c r="C36911" t="s">
        <v>32</v>
      </c>
      <c r="E36911" t="s">
        <v>3864</v>
      </c>
      <c r="F36911">
        <v>750000</v>
      </c>
      <c r="G36911" t="s">
        <v>107337</v>
      </c>
      <c r="H36911" t="s">
        <v>107339</v>
      </c>
      <c r="I36911" t="s">
        <v>107340</v>
      </c>
      <c r="J36911" t="s">
        <v>107336</v>
      </c>
      <c r="K36911" t="s">
        <v>37</v>
      </c>
      <c r="L36911" t="s">
        <v>53</v>
      </c>
      <c r="M36911" t="s">
        <v>54</v>
      </c>
      <c r="N36911" t="s">
        <v>95</v>
      </c>
      <c r="O36911" t="s">
        <v>9139</v>
      </c>
      <c r="P36911" s="1">
        <v>39083</v>
      </c>
      <c r="Q36911" t="s">
        <v>53</v>
      </c>
      <c r="R36911" t="s">
        <v>56</v>
      </c>
      <c r="S36911" t="s">
        <v>41</v>
      </c>
      <c r="T36911" t="s">
        <v>107336</v>
      </c>
      <c r="U36911" t="s">
        <v>107336</v>
      </c>
      <c r="V36911">
        <v>1</v>
      </c>
      <c r="W36911">
        <v>0</v>
      </c>
      <c r="X36911">
        <v>0</v>
      </c>
      <c r="Y36911">
        <v>0</v>
      </c>
      <c r="Z36911">
        <v>0</v>
      </c>
      <c r="AA36911">
        <v>0</v>
      </c>
      <c r="AB36911">
        <v>0</v>
      </c>
      <c r="AC36911">
        <v>0</v>
      </c>
      <c r="AD36911">
        <v>0</v>
      </c>
    </row>
    <row r="36912" spans="1:30" hidden="1" x14ac:dyDescent="0.3">
      <c r="A36912" t="s">
        <v>107341</v>
      </c>
      <c r="B36912" t="s">
        <v>107342</v>
      </c>
      <c r="C36912" t="s">
        <v>32</v>
      </c>
      <c r="E36912" s="1">
        <v>41214</v>
      </c>
      <c r="F36912">
        <v>990000</v>
      </c>
      <c r="G36912" t="s">
        <v>107341</v>
      </c>
      <c r="H36912" t="s">
        <v>107343</v>
      </c>
      <c r="I36912" t="s">
        <v>107344</v>
      </c>
      <c r="J36912" t="s">
        <v>107336</v>
      </c>
      <c r="K36912" t="s">
        <v>37</v>
      </c>
      <c r="L36912" t="s">
        <v>53</v>
      </c>
      <c r="M36912" t="s">
        <v>54</v>
      </c>
      <c r="N36912" t="s">
        <v>95</v>
      </c>
      <c r="O36912" t="s">
        <v>96</v>
      </c>
      <c r="P36912" s="1">
        <v>40179</v>
      </c>
      <c r="Q36912" t="s">
        <v>53</v>
      </c>
      <c r="R36912" t="s">
        <v>56</v>
      </c>
      <c r="S36912" t="s">
        <v>41</v>
      </c>
      <c r="T36912" t="s">
        <v>107336</v>
      </c>
      <c r="U36912" t="s">
        <v>107336</v>
      </c>
      <c r="V36912">
        <v>1</v>
      </c>
      <c r="W36912">
        <v>0</v>
      </c>
      <c r="X36912">
        <v>0</v>
      </c>
      <c r="Y36912">
        <v>0</v>
      </c>
      <c r="Z36912">
        <v>0</v>
      </c>
      <c r="AA36912">
        <v>0</v>
      </c>
      <c r="AB36912">
        <v>0</v>
      </c>
      <c r="AC36912">
        <v>0</v>
      </c>
      <c r="AD36912">
        <v>0</v>
      </c>
    </row>
    <row r="36913" spans="1:30" hidden="1" x14ac:dyDescent="0.3">
      <c r="A36913" t="s">
        <v>107341</v>
      </c>
      <c r="B36913" t="s">
        <v>107345</v>
      </c>
      <c r="C36913" t="s">
        <v>32</v>
      </c>
      <c r="E36913" s="1">
        <v>41278</v>
      </c>
      <c r="F36913">
        <v>250000</v>
      </c>
      <c r="G36913" t="s">
        <v>107341</v>
      </c>
      <c r="H36913" t="s">
        <v>107343</v>
      </c>
      <c r="I36913" t="s">
        <v>107344</v>
      </c>
      <c r="J36913" t="s">
        <v>107336</v>
      </c>
      <c r="K36913" t="s">
        <v>37</v>
      </c>
      <c r="L36913" t="s">
        <v>53</v>
      </c>
      <c r="M36913" t="s">
        <v>54</v>
      </c>
      <c r="N36913" t="s">
        <v>95</v>
      </c>
      <c r="O36913" t="s">
        <v>96</v>
      </c>
      <c r="P36913" s="1">
        <v>40179</v>
      </c>
      <c r="Q36913" t="s">
        <v>53</v>
      </c>
      <c r="R36913" t="s">
        <v>56</v>
      </c>
      <c r="S36913" t="s">
        <v>41</v>
      </c>
      <c r="T36913" t="s">
        <v>107336</v>
      </c>
      <c r="U36913" t="s">
        <v>107336</v>
      </c>
      <c r="V36913">
        <v>1</v>
      </c>
      <c r="W36913">
        <v>0</v>
      </c>
      <c r="X36913">
        <v>0</v>
      </c>
      <c r="Y36913">
        <v>0</v>
      </c>
      <c r="Z36913">
        <v>0</v>
      </c>
      <c r="AA36913">
        <v>0</v>
      </c>
      <c r="AB36913">
        <v>0</v>
      </c>
      <c r="AC36913">
        <v>0</v>
      </c>
      <c r="AD36913">
        <v>0</v>
      </c>
    </row>
    <row r="36914" spans="1:30" hidden="1" x14ac:dyDescent="0.3">
      <c r="A36914" t="s">
        <v>107346</v>
      </c>
      <c r="B36914" t="s">
        <v>107347</v>
      </c>
      <c r="C36914" t="s">
        <v>32</v>
      </c>
      <c r="E36914" s="1">
        <v>40002</v>
      </c>
      <c r="F36914">
        <v>2843769</v>
      </c>
      <c r="G36914" t="s">
        <v>107346</v>
      </c>
      <c r="H36914" t="s">
        <v>107348</v>
      </c>
      <c r="I36914" t="s">
        <v>107349</v>
      </c>
      <c r="J36914" t="s">
        <v>107336</v>
      </c>
      <c r="K36914" t="s">
        <v>37</v>
      </c>
      <c r="L36914" t="s">
        <v>53</v>
      </c>
      <c r="M36914" t="s">
        <v>209</v>
      </c>
      <c r="N36914" t="s">
        <v>210</v>
      </c>
      <c r="O36914" t="s">
        <v>210</v>
      </c>
      <c r="Q36914" t="s">
        <v>53</v>
      </c>
      <c r="R36914" t="s">
        <v>56</v>
      </c>
      <c r="S36914" t="s">
        <v>41</v>
      </c>
      <c r="T36914" t="s">
        <v>107336</v>
      </c>
      <c r="U36914" t="s">
        <v>107336</v>
      </c>
      <c r="V36914">
        <v>1</v>
      </c>
      <c r="W36914">
        <v>0</v>
      </c>
      <c r="X36914">
        <v>0</v>
      </c>
      <c r="Y36914">
        <v>0</v>
      </c>
      <c r="Z36914">
        <v>0</v>
      </c>
      <c r="AA36914">
        <v>0</v>
      </c>
      <c r="AB36914">
        <v>0</v>
      </c>
      <c r="AC36914">
        <v>0</v>
      </c>
      <c r="AD36914">
        <v>0</v>
      </c>
    </row>
    <row r="36915" spans="1:30" hidden="1" x14ac:dyDescent="0.3">
      <c r="A36915" t="s">
        <v>107350</v>
      </c>
      <c r="B36915" t="s">
        <v>107351</v>
      </c>
      <c r="C36915" t="s">
        <v>32</v>
      </c>
      <c r="E36915" s="1">
        <v>39083</v>
      </c>
      <c r="F36915">
        <v>10000000</v>
      </c>
      <c r="G36915" t="s">
        <v>107350</v>
      </c>
      <c r="H36915" t="s">
        <v>107352</v>
      </c>
      <c r="I36915" t="s">
        <v>107353</v>
      </c>
      <c r="J36915" t="s">
        <v>107336</v>
      </c>
      <c r="K36915" t="s">
        <v>72</v>
      </c>
      <c r="L36915" t="s">
        <v>53</v>
      </c>
      <c r="M36915" t="s">
        <v>54</v>
      </c>
      <c r="N36915" t="s">
        <v>95</v>
      </c>
      <c r="O36915" t="s">
        <v>96</v>
      </c>
      <c r="P36915" s="1">
        <v>38353</v>
      </c>
      <c r="Q36915" t="s">
        <v>53</v>
      </c>
      <c r="R36915" t="s">
        <v>56</v>
      </c>
      <c r="S36915" t="s">
        <v>41</v>
      </c>
      <c r="T36915" t="s">
        <v>107336</v>
      </c>
      <c r="U36915" t="s">
        <v>107336</v>
      </c>
      <c r="V36915">
        <v>1</v>
      </c>
      <c r="W36915">
        <v>0</v>
      </c>
      <c r="X36915">
        <v>0</v>
      </c>
      <c r="Y36915">
        <v>0</v>
      </c>
      <c r="Z36915">
        <v>0</v>
      </c>
      <c r="AA36915">
        <v>0</v>
      </c>
      <c r="AB36915">
        <v>0</v>
      </c>
      <c r="AC36915">
        <v>0</v>
      </c>
      <c r="AD36915">
        <v>0</v>
      </c>
    </row>
    <row r="36916" spans="1:30" hidden="1" x14ac:dyDescent="0.3">
      <c r="A36916" t="s">
        <v>107354</v>
      </c>
      <c r="B36916" t="s">
        <v>107355</v>
      </c>
      <c r="C36916" t="s">
        <v>32</v>
      </c>
      <c r="D36916" t="s">
        <v>50</v>
      </c>
      <c r="E36916" t="s">
        <v>753</v>
      </c>
      <c r="F36916">
        <v>6700000</v>
      </c>
      <c r="G36916" t="s">
        <v>107354</v>
      </c>
      <c r="H36916" t="s">
        <v>107356</v>
      </c>
      <c r="I36916" t="s">
        <v>107357</v>
      </c>
      <c r="J36916" t="s">
        <v>107358</v>
      </c>
      <c r="K36916" t="s">
        <v>37</v>
      </c>
      <c r="L36916" t="s">
        <v>53</v>
      </c>
      <c r="M36916" t="s">
        <v>150</v>
      </c>
      <c r="N36916" t="s">
        <v>151</v>
      </c>
      <c r="O36916" t="s">
        <v>151</v>
      </c>
      <c r="P36916" t="s">
        <v>1086</v>
      </c>
      <c r="Q36916" t="s">
        <v>53</v>
      </c>
      <c r="R36916" t="s">
        <v>56</v>
      </c>
      <c r="S36916" t="s">
        <v>41</v>
      </c>
      <c r="T36916" t="s">
        <v>107336</v>
      </c>
      <c r="U36916" t="s">
        <v>107336</v>
      </c>
      <c r="V36916">
        <v>1</v>
      </c>
      <c r="W36916">
        <v>0</v>
      </c>
      <c r="X36916">
        <v>0</v>
      </c>
      <c r="Y36916">
        <v>0</v>
      </c>
      <c r="Z36916">
        <v>0</v>
      </c>
      <c r="AA36916">
        <v>0</v>
      </c>
      <c r="AB36916">
        <v>0</v>
      </c>
      <c r="AC36916">
        <v>0</v>
      </c>
      <c r="AD36916">
        <v>0</v>
      </c>
    </row>
    <row r="36917" spans="1:30" hidden="1" x14ac:dyDescent="0.3">
      <c r="A36917" t="s">
        <v>107359</v>
      </c>
      <c r="B36917" t="s">
        <v>107360</v>
      </c>
      <c r="C36917" t="s">
        <v>32</v>
      </c>
      <c r="E36917" t="s">
        <v>176</v>
      </c>
      <c r="F36917">
        <v>40000</v>
      </c>
      <c r="G36917" t="s">
        <v>107359</v>
      </c>
      <c r="H36917" t="s">
        <v>107361</v>
      </c>
      <c r="I36917" t="s">
        <v>107362</v>
      </c>
      <c r="J36917" t="s">
        <v>107336</v>
      </c>
      <c r="K36917" t="s">
        <v>37</v>
      </c>
      <c r="L36917" t="s">
        <v>53</v>
      </c>
      <c r="M36917" t="s">
        <v>73</v>
      </c>
      <c r="N36917" t="s">
        <v>74</v>
      </c>
      <c r="O36917" t="s">
        <v>77262</v>
      </c>
      <c r="P36917" s="1">
        <v>39814</v>
      </c>
      <c r="Q36917" t="s">
        <v>53</v>
      </c>
      <c r="R36917" t="s">
        <v>56</v>
      </c>
      <c r="S36917" t="s">
        <v>41</v>
      </c>
      <c r="T36917" t="s">
        <v>107336</v>
      </c>
      <c r="U36917" t="s">
        <v>107336</v>
      </c>
      <c r="V36917">
        <v>1</v>
      </c>
      <c r="W36917">
        <v>0</v>
      </c>
      <c r="X36917">
        <v>0</v>
      </c>
      <c r="Y36917">
        <v>0</v>
      </c>
      <c r="Z36917">
        <v>0</v>
      </c>
      <c r="AA36917">
        <v>0</v>
      </c>
      <c r="AB36917">
        <v>0</v>
      </c>
      <c r="AC36917">
        <v>0</v>
      </c>
      <c r="AD36917">
        <v>0</v>
      </c>
    </row>
    <row r="36918" spans="1:30" hidden="1" x14ac:dyDescent="0.3">
      <c r="A36918" t="s">
        <v>107363</v>
      </c>
      <c r="B36918" t="s">
        <v>107364</v>
      </c>
      <c r="C36918" t="s">
        <v>32</v>
      </c>
      <c r="E36918" s="1">
        <v>40980</v>
      </c>
      <c r="F36918">
        <v>1300000</v>
      </c>
      <c r="G36918" t="s">
        <v>107363</v>
      </c>
      <c r="H36918" t="s">
        <v>107365</v>
      </c>
      <c r="I36918" t="s">
        <v>107366</v>
      </c>
      <c r="J36918" t="s">
        <v>107336</v>
      </c>
      <c r="K36918" t="s">
        <v>37</v>
      </c>
      <c r="L36918" t="s">
        <v>53</v>
      </c>
      <c r="M36918" t="s">
        <v>54</v>
      </c>
      <c r="N36918" t="s">
        <v>95</v>
      </c>
      <c r="O36918" t="s">
        <v>96</v>
      </c>
      <c r="P36918" s="1">
        <v>40544</v>
      </c>
      <c r="Q36918" t="s">
        <v>53</v>
      </c>
      <c r="R36918" t="s">
        <v>56</v>
      </c>
      <c r="S36918" t="s">
        <v>41</v>
      </c>
      <c r="T36918" t="s">
        <v>107336</v>
      </c>
      <c r="U36918" t="s">
        <v>107336</v>
      </c>
      <c r="V36918">
        <v>1</v>
      </c>
      <c r="W36918">
        <v>0</v>
      </c>
      <c r="X36918">
        <v>0</v>
      </c>
      <c r="Y36918">
        <v>0</v>
      </c>
      <c r="Z36918">
        <v>0</v>
      </c>
      <c r="AA36918">
        <v>0</v>
      </c>
      <c r="AB36918">
        <v>0</v>
      </c>
      <c r="AC36918">
        <v>0</v>
      </c>
      <c r="AD36918">
        <v>0</v>
      </c>
    </row>
    <row r="36919" spans="1:30" hidden="1" x14ac:dyDescent="0.3">
      <c r="A36919" t="s">
        <v>107367</v>
      </c>
      <c r="B36919" t="s">
        <v>107368</v>
      </c>
      <c r="C36919" t="s">
        <v>32</v>
      </c>
      <c r="D36919" t="s">
        <v>50</v>
      </c>
      <c r="E36919" s="1">
        <v>42287</v>
      </c>
      <c r="F36919">
        <v>4200000</v>
      </c>
      <c r="G36919" t="s">
        <v>107367</v>
      </c>
      <c r="H36919" t="s">
        <v>107369</v>
      </c>
      <c r="I36919" t="s">
        <v>107370</v>
      </c>
      <c r="J36919" t="s">
        <v>107336</v>
      </c>
      <c r="K36919" t="s">
        <v>37</v>
      </c>
      <c r="L36919" t="s">
        <v>53</v>
      </c>
      <c r="M36919" t="s">
        <v>54</v>
      </c>
      <c r="N36919" t="s">
        <v>95</v>
      </c>
      <c r="O36919" t="s">
        <v>12041</v>
      </c>
      <c r="P36919" s="1">
        <v>41278</v>
      </c>
      <c r="Q36919" t="s">
        <v>53</v>
      </c>
      <c r="R36919" t="s">
        <v>56</v>
      </c>
      <c r="S36919" t="s">
        <v>41</v>
      </c>
      <c r="T36919" t="s">
        <v>107336</v>
      </c>
      <c r="U36919" t="s">
        <v>107336</v>
      </c>
      <c r="V36919">
        <v>1</v>
      </c>
      <c r="W36919">
        <v>0</v>
      </c>
      <c r="X36919">
        <v>0</v>
      </c>
      <c r="Y36919">
        <v>0</v>
      </c>
      <c r="Z36919">
        <v>0</v>
      </c>
      <c r="AA36919">
        <v>0</v>
      </c>
      <c r="AB36919">
        <v>0</v>
      </c>
      <c r="AC36919">
        <v>0</v>
      </c>
      <c r="AD36919">
        <v>0</v>
      </c>
    </row>
    <row r="36920" spans="1:30" hidden="1" x14ac:dyDescent="0.3">
      <c r="A36920" t="s">
        <v>107371</v>
      </c>
      <c r="B36920" t="s">
        <v>107372</v>
      </c>
      <c r="C36920" t="s">
        <v>32</v>
      </c>
      <c r="E36920" s="1">
        <v>40427</v>
      </c>
      <c r="F36920">
        <v>500000</v>
      </c>
      <c r="G36920" t="s">
        <v>107371</v>
      </c>
      <c r="H36920" t="s">
        <v>107373</v>
      </c>
      <c r="I36920" t="s">
        <v>107374</v>
      </c>
      <c r="J36920" t="s">
        <v>107336</v>
      </c>
      <c r="K36920" t="s">
        <v>109</v>
      </c>
      <c r="L36920" t="s">
        <v>53</v>
      </c>
      <c r="M36920" t="s">
        <v>54</v>
      </c>
      <c r="N36920" t="s">
        <v>95</v>
      </c>
      <c r="O36920" t="s">
        <v>96</v>
      </c>
      <c r="P36920" s="1">
        <v>39816</v>
      </c>
      <c r="Q36920" t="s">
        <v>53</v>
      </c>
      <c r="R36920" t="s">
        <v>56</v>
      </c>
      <c r="S36920" t="s">
        <v>41</v>
      </c>
      <c r="T36920" t="s">
        <v>107336</v>
      </c>
      <c r="U36920" t="s">
        <v>107336</v>
      </c>
      <c r="V36920">
        <v>1</v>
      </c>
      <c r="W36920">
        <v>0</v>
      </c>
      <c r="X36920">
        <v>0</v>
      </c>
      <c r="Y36920">
        <v>0</v>
      </c>
      <c r="Z36920">
        <v>0</v>
      </c>
      <c r="AA36920">
        <v>0</v>
      </c>
      <c r="AB36920">
        <v>0</v>
      </c>
      <c r="AC36920">
        <v>0</v>
      </c>
      <c r="AD36920">
        <v>0</v>
      </c>
    </row>
    <row r="36921" spans="1:30" hidden="1" x14ac:dyDescent="0.3">
      <c r="A36921" t="s">
        <v>107375</v>
      </c>
      <c r="B36921" t="s">
        <v>107376</v>
      </c>
      <c r="C36921" t="s">
        <v>32</v>
      </c>
      <c r="D36921" t="s">
        <v>50</v>
      </c>
      <c r="E36921" s="1">
        <v>42102</v>
      </c>
      <c r="F36921">
        <v>3250000</v>
      </c>
      <c r="G36921" t="s">
        <v>107375</v>
      </c>
      <c r="H36921" t="s">
        <v>107377</v>
      </c>
      <c r="I36921" t="s">
        <v>107378</v>
      </c>
      <c r="J36921" t="s">
        <v>107379</v>
      </c>
      <c r="K36921" t="s">
        <v>37</v>
      </c>
      <c r="L36921" t="s">
        <v>53</v>
      </c>
      <c r="M36921" t="s">
        <v>73</v>
      </c>
      <c r="N36921" t="s">
        <v>74</v>
      </c>
      <c r="O36921" t="s">
        <v>75</v>
      </c>
      <c r="P36921" s="1">
        <v>41676</v>
      </c>
      <c r="Q36921" t="s">
        <v>53</v>
      </c>
      <c r="R36921" t="s">
        <v>56</v>
      </c>
      <c r="S36921" t="s">
        <v>41</v>
      </c>
      <c r="T36921" t="s">
        <v>107336</v>
      </c>
      <c r="U36921" t="s">
        <v>107336</v>
      </c>
      <c r="V36921">
        <v>1</v>
      </c>
      <c r="W36921">
        <v>0</v>
      </c>
      <c r="X36921">
        <v>0</v>
      </c>
      <c r="Y36921">
        <v>0</v>
      </c>
      <c r="Z36921">
        <v>0</v>
      </c>
      <c r="AA36921">
        <v>0</v>
      </c>
      <c r="AB36921">
        <v>0</v>
      </c>
      <c r="AC36921">
        <v>0</v>
      </c>
      <c r="AD36921">
        <v>0</v>
      </c>
    </row>
    <row r="36922" spans="1:30" hidden="1" x14ac:dyDescent="0.3">
      <c r="A36922" t="s">
        <v>107380</v>
      </c>
      <c r="B36922" t="s">
        <v>107381</v>
      </c>
      <c r="C36922" t="s">
        <v>32</v>
      </c>
      <c r="E36922" t="s">
        <v>8768</v>
      </c>
      <c r="F36922">
        <v>150000</v>
      </c>
      <c r="G36922" t="s">
        <v>107380</v>
      </c>
      <c r="H36922" t="s">
        <v>107382</v>
      </c>
      <c r="I36922" t="s">
        <v>107383</v>
      </c>
      <c r="J36922" t="s">
        <v>107336</v>
      </c>
      <c r="K36922" t="s">
        <v>37</v>
      </c>
      <c r="L36922" t="s">
        <v>53</v>
      </c>
      <c r="M36922" t="s">
        <v>774</v>
      </c>
      <c r="N36922" t="s">
        <v>15605</v>
      </c>
      <c r="O36922" t="s">
        <v>107384</v>
      </c>
      <c r="P36922" s="1">
        <v>37622</v>
      </c>
      <c r="Q36922" t="s">
        <v>53</v>
      </c>
      <c r="R36922" t="s">
        <v>56</v>
      </c>
      <c r="S36922" t="s">
        <v>41</v>
      </c>
      <c r="T36922" t="s">
        <v>107336</v>
      </c>
      <c r="U36922" t="s">
        <v>107336</v>
      </c>
      <c r="V36922">
        <v>1</v>
      </c>
      <c r="W36922">
        <v>0</v>
      </c>
      <c r="X36922">
        <v>0</v>
      </c>
      <c r="Y36922">
        <v>0</v>
      </c>
      <c r="Z36922">
        <v>0</v>
      </c>
      <c r="AA36922">
        <v>0</v>
      </c>
      <c r="AB36922">
        <v>0</v>
      </c>
      <c r="AC36922">
        <v>0</v>
      </c>
      <c r="AD36922">
        <v>0</v>
      </c>
    </row>
    <row r="36923" spans="1:30" hidden="1" x14ac:dyDescent="0.3">
      <c r="A36923" t="s">
        <v>107385</v>
      </c>
      <c r="B36923" t="s">
        <v>107386</v>
      </c>
      <c r="C36923" t="s">
        <v>32</v>
      </c>
      <c r="E36923" t="s">
        <v>1459</v>
      </c>
      <c r="F36923">
        <v>1709041</v>
      </c>
      <c r="G36923" t="s">
        <v>107385</v>
      </c>
      <c r="H36923" t="s">
        <v>107387</v>
      </c>
      <c r="I36923" t="s">
        <v>107388</v>
      </c>
      <c r="J36923" t="s">
        <v>107336</v>
      </c>
      <c r="K36923" t="s">
        <v>37</v>
      </c>
      <c r="L36923" t="s">
        <v>53</v>
      </c>
      <c r="M36923" t="s">
        <v>54</v>
      </c>
      <c r="N36923" t="s">
        <v>1778</v>
      </c>
      <c r="O36923" t="s">
        <v>9152</v>
      </c>
      <c r="Q36923" t="s">
        <v>53</v>
      </c>
      <c r="R36923" t="s">
        <v>56</v>
      </c>
      <c r="S36923" t="s">
        <v>41</v>
      </c>
      <c r="T36923" t="s">
        <v>107336</v>
      </c>
      <c r="U36923" t="s">
        <v>107336</v>
      </c>
      <c r="V36923">
        <v>1</v>
      </c>
      <c r="W36923">
        <v>0</v>
      </c>
      <c r="X36923">
        <v>0</v>
      </c>
      <c r="Y36923">
        <v>0</v>
      </c>
      <c r="Z36923">
        <v>0</v>
      </c>
      <c r="AA36923">
        <v>0</v>
      </c>
      <c r="AB36923">
        <v>0</v>
      </c>
      <c r="AC36923">
        <v>0</v>
      </c>
      <c r="AD36923">
        <v>0</v>
      </c>
    </row>
    <row r="36924" spans="1:30" hidden="1" x14ac:dyDescent="0.3">
      <c r="A36924" t="s">
        <v>107389</v>
      </c>
      <c r="B36924" t="s">
        <v>107390</v>
      </c>
      <c r="C36924" t="s">
        <v>32</v>
      </c>
      <c r="E36924" t="s">
        <v>11373</v>
      </c>
      <c r="F36924">
        <v>525000</v>
      </c>
      <c r="G36924" t="s">
        <v>107389</v>
      </c>
      <c r="H36924" t="s">
        <v>107391</v>
      </c>
      <c r="I36924" t="s">
        <v>107392</v>
      </c>
      <c r="J36924" t="s">
        <v>107336</v>
      </c>
      <c r="K36924" t="s">
        <v>37</v>
      </c>
      <c r="L36924" t="s">
        <v>53</v>
      </c>
      <c r="M36924" t="s">
        <v>202</v>
      </c>
      <c r="N36924" t="s">
        <v>1822</v>
      </c>
      <c r="O36924" t="s">
        <v>1822</v>
      </c>
      <c r="P36924" s="1">
        <v>39448</v>
      </c>
      <c r="Q36924" t="s">
        <v>53</v>
      </c>
      <c r="R36924" t="s">
        <v>56</v>
      </c>
      <c r="S36924" t="s">
        <v>41</v>
      </c>
      <c r="T36924" t="s">
        <v>107336</v>
      </c>
      <c r="U36924" t="s">
        <v>107336</v>
      </c>
      <c r="V36924">
        <v>1</v>
      </c>
      <c r="W36924">
        <v>0</v>
      </c>
      <c r="X36924">
        <v>0</v>
      </c>
      <c r="Y36924">
        <v>0</v>
      </c>
      <c r="Z36924">
        <v>0</v>
      </c>
      <c r="AA36924">
        <v>0</v>
      </c>
      <c r="AB36924">
        <v>0</v>
      </c>
      <c r="AC36924">
        <v>0</v>
      </c>
      <c r="AD36924">
        <v>0</v>
      </c>
    </row>
    <row r="36925" spans="1:30" hidden="1" x14ac:dyDescent="0.3">
      <c r="A36925" t="s">
        <v>107393</v>
      </c>
      <c r="B36925" t="s">
        <v>107394</v>
      </c>
      <c r="C36925" t="s">
        <v>32</v>
      </c>
      <c r="E36925" s="1">
        <v>42346</v>
      </c>
      <c r="F36925">
        <v>505066</v>
      </c>
      <c r="G36925" t="s">
        <v>107393</v>
      </c>
      <c r="H36925" t="s">
        <v>107395</v>
      </c>
      <c r="I36925" t="s">
        <v>107396</v>
      </c>
      <c r="J36925" t="s">
        <v>107336</v>
      </c>
      <c r="K36925" t="s">
        <v>37</v>
      </c>
      <c r="L36925" t="s">
        <v>53</v>
      </c>
      <c r="M36925" t="s">
        <v>747</v>
      </c>
      <c r="N36925" t="s">
        <v>748</v>
      </c>
      <c r="O36925" t="s">
        <v>8402</v>
      </c>
      <c r="P36925" s="1">
        <v>34700</v>
      </c>
      <c r="Q36925" t="s">
        <v>53</v>
      </c>
      <c r="R36925" t="s">
        <v>56</v>
      </c>
      <c r="S36925" t="s">
        <v>41</v>
      </c>
      <c r="T36925" t="s">
        <v>107336</v>
      </c>
      <c r="U36925" t="s">
        <v>107336</v>
      </c>
      <c r="V36925">
        <v>1</v>
      </c>
      <c r="W36925">
        <v>0</v>
      </c>
      <c r="X36925">
        <v>0</v>
      </c>
      <c r="Y36925">
        <v>0</v>
      </c>
      <c r="Z36925">
        <v>0</v>
      </c>
      <c r="AA36925">
        <v>0</v>
      </c>
      <c r="AB36925">
        <v>0</v>
      </c>
      <c r="AC36925">
        <v>0</v>
      </c>
      <c r="AD36925">
        <v>0</v>
      </c>
    </row>
    <row r="36926" spans="1:30" hidden="1" x14ac:dyDescent="0.3">
      <c r="A36926" t="s">
        <v>107397</v>
      </c>
      <c r="B36926" t="s">
        <v>107398</v>
      </c>
      <c r="C36926" t="s">
        <v>32</v>
      </c>
      <c r="D36926" t="s">
        <v>50</v>
      </c>
      <c r="E36926" t="s">
        <v>3495</v>
      </c>
      <c r="F36926">
        <v>2000000</v>
      </c>
      <c r="G36926" t="s">
        <v>107397</v>
      </c>
      <c r="H36926" t="s">
        <v>107399</v>
      </c>
      <c r="I36926" t="s">
        <v>107400</v>
      </c>
      <c r="J36926" t="s">
        <v>107336</v>
      </c>
      <c r="K36926" t="s">
        <v>37</v>
      </c>
      <c r="L36926" t="s">
        <v>53</v>
      </c>
      <c r="M36926" t="s">
        <v>54</v>
      </c>
      <c r="N36926" t="s">
        <v>1778</v>
      </c>
      <c r="O36926" t="s">
        <v>9152</v>
      </c>
      <c r="P36926" s="1">
        <v>40544</v>
      </c>
      <c r="Q36926" t="s">
        <v>53</v>
      </c>
      <c r="R36926" t="s">
        <v>56</v>
      </c>
      <c r="S36926" t="s">
        <v>41</v>
      </c>
      <c r="T36926" t="s">
        <v>107336</v>
      </c>
      <c r="U36926" t="s">
        <v>107336</v>
      </c>
      <c r="V36926">
        <v>1</v>
      </c>
      <c r="W36926">
        <v>0</v>
      </c>
      <c r="X36926">
        <v>0</v>
      </c>
      <c r="Y36926">
        <v>0</v>
      </c>
      <c r="Z36926">
        <v>0</v>
      </c>
      <c r="AA36926">
        <v>0</v>
      </c>
      <c r="AB36926">
        <v>0</v>
      </c>
      <c r="AC36926">
        <v>0</v>
      </c>
      <c r="AD36926">
        <v>0</v>
      </c>
    </row>
    <row r="36927" spans="1:30" hidden="1" x14ac:dyDescent="0.3">
      <c r="A36927" t="s">
        <v>107397</v>
      </c>
      <c r="B36927" t="s">
        <v>107401</v>
      </c>
      <c r="C36927" t="s">
        <v>32</v>
      </c>
      <c r="E36927" s="1">
        <v>41061</v>
      </c>
      <c r="F36927">
        <v>4500000</v>
      </c>
      <c r="G36927" t="s">
        <v>107397</v>
      </c>
      <c r="H36927" t="s">
        <v>107399</v>
      </c>
      <c r="I36927" t="s">
        <v>107400</v>
      </c>
      <c r="J36927" t="s">
        <v>107336</v>
      </c>
      <c r="K36927" t="s">
        <v>37</v>
      </c>
      <c r="L36927" t="s">
        <v>53</v>
      </c>
      <c r="M36927" t="s">
        <v>54</v>
      </c>
      <c r="N36927" t="s">
        <v>1778</v>
      </c>
      <c r="O36927" t="s">
        <v>9152</v>
      </c>
      <c r="P36927" s="1">
        <v>40544</v>
      </c>
      <c r="Q36927" t="s">
        <v>53</v>
      </c>
      <c r="R36927" t="s">
        <v>56</v>
      </c>
      <c r="S36927" t="s">
        <v>41</v>
      </c>
      <c r="T36927" t="s">
        <v>107336</v>
      </c>
      <c r="U36927" t="s">
        <v>107336</v>
      </c>
      <c r="V36927">
        <v>1</v>
      </c>
      <c r="W36927">
        <v>0</v>
      </c>
      <c r="X36927">
        <v>0</v>
      </c>
      <c r="Y36927">
        <v>0</v>
      </c>
      <c r="Z36927">
        <v>0</v>
      </c>
      <c r="AA36927">
        <v>0</v>
      </c>
      <c r="AB36927">
        <v>0</v>
      </c>
      <c r="AC36927">
        <v>0</v>
      </c>
      <c r="AD36927">
        <v>0</v>
      </c>
    </row>
    <row r="36928" spans="1:30" hidden="1" x14ac:dyDescent="0.3">
      <c r="A36928" t="s">
        <v>107402</v>
      </c>
      <c r="B36928" t="s">
        <v>107403</v>
      </c>
      <c r="C36928" t="s">
        <v>32</v>
      </c>
      <c r="E36928" t="s">
        <v>3484</v>
      </c>
      <c r="F36928">
        <v>2724998</v>
      </c>
      <c r="G36928" t="s">
        <v>107402</v>
      </c>
      <c r="H36928" t="s">
        <v>107404</v>
      </c>
      <c r="I36928" t="s">
        <v>107405</v>
      </c>
      <c r="J36928" t="s">
        <v>107336</v>
      </c>
      <c r="K36928" t="s">
        <v>37</v>
      </c>
      <c r="L36928" t="s">
        <v>53</v>
      </c>
      <c r="M36928" t="s">
        <v>54</v>
      </c>
      <c r="N36928" t="s">
        <v>939</v>
      </c>
      <c r="O36928" t="s">
        <v>22998</v>
      </c>
      <c r="Q36928" t="s">
        <v>53</v>
      </c>
      <c r="R36928" t="s">
        <v>56</v>
      </c>
      <c r="S36928" t="s">
        <v>41</v>
      </c>
      <c r="T36928" t="s">
        <v>107336</v>
      </c>
      <c r="U36928" t="s">
        <v>107336</v>
      </c>
      <c r="V36928">
        <v>1</v>
      </c>
      <c r="W36928">
        <v>0</v>
      </c>
      <c r="X36928">
        <v>0</v>
      </c>
      <c r="Y36928">
        <v>0</v>
      </c>
      <c r="Z36928">
        <v>0</v>
      </c>
      <c r="AA36928">
        <v>0</v>
      </c>
      <c r="AB36928">
        <v>0</v>
      </c>
      <c r="AC36928">
        <v>0</v>
      </c>
      <c r="AD36928">
        <v>0</v>
      </c>
    </row>
    <row r="36929" spans="1:30" hidden="1" x14ac:dyDescent="0.3">
      <c r="A36929" t="s">
        <v>107406</v>
      </c>
      <c r="B36929" t="s">
        <v>107407</v>
      </c>
      <c r="C36929" t="s">
        <v>32</v>
      </c>
      <c r="E36929" t="s">
        <v>11106</v>
      </c>
      <c r="F36929">
        <v>35000</v>
      </c>
      <c r="G36929" t="s">
        <v>107406</v>
      </c>
      <c r="H36929" t="s">
        <v>107408</v>
      </c>
      <c r="I36929" t="s">
        <v>107409</v>
      </c>
      <c r="J36929" t="s">
        <v>107336</v>
      </c>
      <c r="K36929" t="s">
        <v>109</v>
      </c>
      <c r="L36929" t="s">
        <v>53</v>
      </c>
      <c r="M36929" t="s">
        <v>73</v>
      </c>
      <c r="N36929" t="s">
        <v>74</v>
      </c>
      <c r="O36929" t="s">
        <v>75</v>
      </c>
      <c r="P36929" s="1">
        <v>40179</v>
      </c>
      <c r="Q36929" t="s">
        <v>53</v>
      </c>
      <c r="R36929" t="s">
        <v>56</v>
      </c>
      <c r="S36929" t="s">
        <v>41</v>
      </c>
      <c r="T36929" t="s">
        <v>107336</v>
      </c>
      <c r="U36929" t="s">
        <v>107336</v>
      </c>
      <c r="V36929">
        <v>1</v>
      </c>
      <c r="W36929">
        <v>0</v>
      </c>
      <c r="X36929">
        <v>0</v>
      </c>
      <c r="Y36929">
        <v>0</v>
      </c>
      <c r="Z36929">
        <v>0</v>
      </c>
      <c r="AA36929">
        <v>0</v>
      </c>
      <c r="AB36929">
        <v>0</v>
      </c>
      <c r="AC36929">
        <v>0</v>
      </c>
      <c r="AD36929">
        <v>0</v>
      </c>
    </row>
    <row r="36930" spans="1:30" hidden="1" x14ac:dyDescent="0.3">
      <c r="A36930" t="s">
        <v>107410</v>
      </c>
      <c r="B36930" t="s">
        <v>107411</v>
      </c>
      <c r="C36930" t="s">
        <v>32</v>
      </c>
      <c r="E36930" t="s">
        <v>1491</v>
      </c>
      <c r="F36930">
        <v>600000</v>
      </c>
      <c r="G36930" t="s">
        <v>107410</v>
      </c>
      <c r="H36930" t="s">
        <v>107412</v>
      </c>
      <c r="I36930" t="s">
        <v>107413</v>
      </c>
      <c r="J36930" t="s">
        <v>107336</v>
      </c>
      <c r="K36930" t="s">
        <v>37</v>
      </c>
      <c r="L36930" t="s">
        <v>53</v>
      </c>
      <c r="M36930" t="s">
        <v>842</v>
      </c>
      <c r="N36930" t="s">
        <v>843</v>
      </c>
      <c r="O36930" t="s">
        <v>844</v>
      </c>
      <c r="Q36930" t="s">
        <v>53</v>
      </c>
      <c r="R36930" t="s">
        <v>56</v>
      </c>
      <c r="S36930" t="s">
        <v>41</v>
      </c>
      <c r="T36930" t="s">
        <v>107336</v>
      </c>
      <c r="U36930" t="s">
        <v>107336</v>
      </c>
      <c r="V36930">
        <v>1</v>
      </c>
      <c r="W36930">
        <v>0</v>
      </c>
      <c r="X36930">
        <v>0</v>
      </c>
      <c r="Y36930">
        <v>0</v>
      </c>
      <c r="Z36930">
        <v>0</v>
      </c>
      <c r="AA36930">
        <v>0</v>
      </c>
      <c r="AB36930">
        <v>0</v>
      </c>
      <c r="AC36930">
        <v>0</v>
      </c>
      <c r="AD36930">
        <v>0</v>
      </c>
    </row>
    <row r="36931" spans="1:30" hidden="1" x14ac:dyDescent="0.3">
      <c r="A36931" t="s">
        <v>107414</v>
      </c>
      <c r="B36931" t="s">
        <v>107415</v>
      </c>
      <c r="C36931" t="s">
        <v>32</v>
      </c>
      <c r="D36931" t="s">
        <v>50</v>
      </c>
      <c r="E36931" s="1">
        <v>39697</v>
      </c>
      <c r="F36931">
        <v>2300000</v>
      </c>
      <c r="G36931" t="s">
        <v>107414</v>
      </c>
      <c r="H36931" t="s">
        <v>107416</v>
      </c>
      <c r="I36931" t="s">
        <v>107417</v>
      </c>
      <c r="J36931" t="s">
        <v>107336</v>
      </c>
      <c r="K36931" t="s">
        <v>37</v>
      </c>
      <c r="L36931" t="s">
        <v>53</v>
      </c>
      <c r="M36931" t="s">
        <v>679</v>
      </c>
      <c r="N36931" t="s">
        <v>789</v>
      </c>
      <c r="O36931" t="s">
        <v>107418</v>
      </c>
      <c r="Q36931" t="s">
        <v>53</v>
      </c>
      <c r="R36931" t="s">
        <v>56</v>
      </c>
      <c r="S36931" t="s">
        <v>41</v>
      </c>
      <c r="T36931" t="s">
        <v>107336</v>
      </c>
      <c r="U36931" t="s">
        <v>107336</v>
      </c>
      <c r="V36931">
        <v>1</v>
      </c>
      <c r="W36931">
        <v>0</v>
      </c>
      <c r="X36931">
        <v>0</v>
      </c>
      <c r="Y36931">
        <v>0</v>
      </c>
      <c r="Z36931">
        <v>0</v>
      </c>
      <c r="AA36931">
        <v>0</v>
      </c>
      <c r="AB36931">
        <v>0</v>
      </c>
      <c r="AC36931">
        <v>0</v>
      </c>
      <c r="AD36931">
        <v>0</v>
      </c>
    </row>
    <row r="36932" spans="1:30" hidden="1" x14ac:dyDescent="0.3">
      <c r="A36932" t="s">
        <v>107419</v>
      </c>
      <c r="B36932" t="s">
        <v>107420</v>
      </c>
      <c r="C36932" t="s">
        <v>32</v>
      </c>
      <c r="E36932" s="1">
        <v>40300</v>
      </c>
      <c r="F36932">
        <v>1000000</v>
      </c>
      <c r="G36932" t="s">
        <v>107419</v>
      </c>
      <c r="H36932" t="s">
        <v>107421</v>
      </c>
      <c r="I36932" t="s">
        <v>107422</v>
      </c>
      <c r="J36932" t="s">
        <v>107336</v>
      </c>
      <c r="K36932" t="s">
        <v>37</v>
      </c>
      <c r="L36932" t="s">
        <v>53</v>
      </c>
      <c r="M36932" t="s">
        <v>3704</v>
      </c>
      <c r="N36932" t="s">
        <v>3705</v>
      </c>
      <c r="O36932" t="s">
        <v>17068</v>
      </c>
      <c r="P36932" s="1">
        <v>39083</v>
      </c>
      <c r="Q36932" t="s">
        <v>53</v>
      </c>
      <c r="R36932" t="s">
        <v>56</v>
      </c>
      <c r="S36932" t="s">
        <v>41</v>
      </c>
      <c r="T36932" t="s">
        <v>107336</v>
      </c>
      <c r="U36932" t="s">
        <v>107336</v>
      </c>
      <c r="V36932">
        <v>1</v>
      </c>
      <c r="W36932">
        <v>0</v>
      </c>
      <c r="X36932">
        <v>0</v>
      </c>
      <c r="Y36932">
        <v>0</v>
      </c>
      <c r="Z36932">
        <v>0</v>
      </c>
      <c r="AA36932">
        <v>0</v>
      </c>
      <c r="AB36932">
        <v>0</v>
      </c>
      <c r="AC36932">
        <v>0</v>
      </c>
      <c r="AD36932">
        <v>0</v>
      </c>
    </row>
    <row r="36933" spans="1:30" hidden="1" x14ac:dyDescent="0.3">
      <c r="A36933" t="s">
        <v>107423</v>
      </c>
      <c r="B36933" t="s">
        <v>107424</v>
      </c>
      <c r="C36933" t="s">
        <v>32</v>
      </c>
      <c r="D36933" t="s">
        <v>50</v>
      </c>
      <c r="E36933" s="1">
        <v>42280</v>
      </c>
      <c r="F36933">
        <v>2000000</v>
      </c>
      <c r="G36933" t="s">
        <v>107423</v>
      </c>
      <c r="H36933" t="s">
        <v>107425</v>
      </c>
      <c r="I36933" t="s">
        <v>107426</v>
      </c>
      <c r="J36933" t="s">
        <v>107336</v>
      </c>
      <c r="K36933" t="s">
        <v>37</v>
      </c>
      <c r="L36933" t="s">
        <v>53</v>
      </c>
      <c r="M36933" t="s">
        <v>73</v>
      </c>
      <c r="N36933" t="s">
        <v>1254</v>
      </c>
      <c r="O36933" t="s">
        <v>1254</v>
      </c>
      <c r="P36933" s="1">
        <v>39875</v>
      </c>
      <c r="Q36933" t="s">
        <v>53</v>
      </c>
      <c r="R36933" t="s">
        <v>56</v>
      </c>
      <c r="S36933" t="s">
        <v>41</v>
      </c>
      <c r="T36933" t="s">
        <v>107336</v>
      </c>
      <c r="U36933" t="s">
        <v>107336</v>
      </c>
      <c r="V36933">
        <v>1</v>
      </c>
      <c r="W36933">
        <v>0</v>
      </c>
      <c r="X36933">
        <v>0</v>
      </c>
      <c r="Y36933">
        <v>0</v>
      </c>
      <c r="Z36933">
        <v>0</v>
      </c>
      <c r="AA36933">
        <v>0</v>
      </c>
      <c r="AB36933">
        <v>0</v>
      </c>
      <c r="AC36933">
        <v>0</v>
      </c>
      <c r="AD36933">
        <v>0</v>
      </c>
    </row>
    <row r="36934" spans="1:30" hidden="1" x14ac:dyDescent="0.3">
      <c r="A36934" t="s">
        <v>107427</v>
      </c>
      <c r="B36934" t="s">
        <v>107428</v>
      </c>
      <c r="C36934" t="s">
        <v>32</v>
      </c>
      <c r="E36934" s="1">
        <v>40791</v>
      </c>
      <c r="F36934">
        <v>9000000</v>
      </c>
      <c r="G36934" t="s">
        <v>107427</v>
      </c>
      <c r="H36934" t="s">
        <v>107429</v>
      </c>
      <c r="I36934" t="s">
        <v>107430</v>
      </c>
      <c r="J36934" t="s">
        <v>107336</v>
      </c>
      <c r="K36934" t="s">
        <v>37</v>
      </c>
      <c r="L36934" t="s">
        <v>53</v>
      </c>
      <c r="M36934" t="s">
        <v>652</v>
      </c>
      <c r="N36934" t="s">
        <v>653</v>
      </c>
      <c r="O36934" t="s">
        <v>6235</v>
      </c>
      <c r="P36934" s="1">
        <v>37622</v>
      </c>
      <c r="Q36934" t="s">
        <v>53</v>
      </c>
      <c r="R36934" t="s">
        <v>56</v>
      </c>
      <c r="S36934" t="s">
        <v>41</v>
      </c>
      <c r="T36934" t="s">
        <v>107336</v>
      </c>
      <c r="U36934" t="s">
        <v>107336</v>
      </c>
      <c r="V36934">
        <v>1</v>
      </c>
      <c r="W36934">
        <v>0</v>
      </c>
      <c r="X36934">
        <v>0</v>
      </c>
      <c r="Y36934">
        <v>0</v>
      </c>
      <c r="Z36934">
        <v>0</v>
      </c>
      <c r="AA36934">
        <v>0</v>
      </c>
      <c r="AB36934">
        <v>0</v>
      </c>
      <c r="AC36934">
        <v>0</v>
      </c>
      <c r="AD36934">
        <v>0</v>
      </c>
    </row>
    <row r="36935" spans="1:30" hidden="1" x14ac:dyDescent="0.3">
      <c r="A36935" t="s">
        <v>107431</v>
      </c>
      <c r="B36935" t="s">
        <v>107432</v>
      </c>
      <c r="C36935" t="s">
        <v>32</v>
      </c>
      <c r="D36935" t="s">
        <v>50</v>
      </c>
      <c r="E36935" t="s">
        <v>9803</v>
      </c>
      <c r="F36935">
        <v>3000000</v>
      </c>
      <c r="G36935" t="s">
        <v>107431</v>
      </c>
      <c r="H36935" t="s">
        <v>107433</v>
      </c>
      <c r="I36935" t="s">
        <v>107434</v>
      </c>
      <c r="J36935" t="s">
        <v>107336</v>
      </c>
      <c r="K36935" t="s">
        <v>37</v>
      </c>
      <c r="L36935" t="s">
        <v>53</v>
      </c>
      <c r="M36935" t="s">
        <v>54</v>
      </c>
      <c r="N36935" t="s">
        <v>95</v>
      </c>
      <c r="O36935" t="s">
        <v>96</v>
      </c>
      <c r="P36935" s="1">
        <v>38353</v>
      </c>
      <c r="Q36935" t="s">
        <v>53</v>
      </c>
      <c r="R36935" t="s">
        <v>56</v>
      </c>
      <c r="S36935" t="s">
        <v>41</v>
      </c>
      <c r="T36935" t="s">
        <v>107336</v>
      </c>
      <c r="U36935" t="s">
        <v>107336</v>
      </c>
      <c r="V36935">
        <v>1</v>
      </c>
      <c r="W36935">
        <v>0</v>
      </c>
      <c r="X36935">
        <v>0</v>
      </c>
      <c r="Y36935">
        <v>0</v>
      </c>
      <c r="Z36935">
        <v>0</v>
      </c>
      <c r="AA36935">
        <v>0</v>
      </c>
      <c r="AB36935">
        <v>0</v>
      </c>
      <c r="AC36935">
        <v>0</v>
      </c>
      <c r="AD36935">
        <v>0</v>
      </c>
    </row>
    <row r="36936" spans="1:30" hidden="1" x14ac:dyDescent="0.3">
      <c r="A36936" t="s">
        <v>107431</v>
      </c>
      <c r="B36936" t="s">
        <v>107435</v>
      </c>
      <c r="C36936" t="s">
        <v>32</v>
      </c>
      <c r="E36936" s="1">
        <v>41405</v>
      </c>
      <c r="F36936">
        <v>4900000</v>
      </c>
      <c r="G36936" t="s">
        <v>107431</v>
      </c>
      <c r="H36936" t="s">
        <v>107433</v>
      </c>
      <c r="I36936" t="s">
        <v>107434</v>
      </c>
      <c r="J36936" t="s">
        <v>107336</v>
      </c>
      <c r="K36936" t="s">
        <v>37</v>
      </c>
      <c r="L36936" t="s">
        <v>53</v>
      </c>
      <c r="M36936" t="s">
        <v>54</v>
      </c>
      <c r="N36936" t="s">
        <v>95</v>
      </c>
      <c r="O36936" t="s">
        <v>96</v>
      </c>
      <c r="P36936" s="1">
        <v>38353</v>
      </c>
      <c r="Q36936" t="s">
        <v>53</v>
      </c>
      <c r="R36936" t="s">
        <v>56</v>
      </c>
      <c r="S36936" t="s">
        <v>41</v>
      </c>
      <c r="T36936" t="s">
        <v>107336</v>
      </c>
      <c r="U36936" t="s">
        <v>107336</v>
      </c>
      <c r="V36936">
        <v>1</v>
      </c>
      <c r="W36936">
        <v>0</v>
      </c>
      <c r="X36936">
        <v>0</v>
      </c>
      <c r="Y36936">
        <v>0</v>
      </c>
      <c r="Z36936">
        <v>0</v>
      </c>
      <c r="AA36936">
        <v>0</v>
      </c>
      <c r="AB36936">
        <v>0</v>
      </c>
      <c r="AC36936">
        <v>0</v>
      </c>
      <c r="AD36936">
        <v>0</v>
      </c>
    </row>
    <row r="36937" spans="1:30" hidden="1" x14ac:dyDescent="0.3">
      <c r="A36937" t="s">
        <v>107436</v>
      </c>
      <c r="B36937" t="s">
        <v>107437</v>
      </c>
      <c r="C36937" t="s">
        <v>32</v>
      </c>
      <c r="E36937" s="1">
        <v>41822</v>
      </c>
      <c r="F36937">
        <v>1475000</v>
      </c>
      <c r="G36937" t="s">
        <v>107436</v>
      </c>
      <c r="H36937" t="s">
        <v>107438</v>
      </c>
      <c r="I36937" t="s">
        <v>107439</v>
      </c>
      <c r="J36937" t="s">
        <v>107336</v>
      </c>
      <c r="K36937" t="s">
        <v>37</v>
      </c>
      <c r="L36937" t="s">
        <v>53</v>
      </c>
      <c r="M36937" t="s">
        <v>717</v>
      </c>
      <c r="N36937" t="s">
        <v>12030</v>
      </c>
      <c r="O36937" t="s">
        <v>62609</v>
      </c>
      <c r="Q36937" t="s">
        <v>53</v>
      </c>
      <c r="R36937" t="s">
        <v>56</v>
      </c>
      <c r="S36937" t="s">
        <v>41</v>
      </c>
      <c r="T36937" t="s">
        <v>107336</v>
      </c>
      <c r="U36937" t="s">
        <v>107336</v>
      </c>
      <c r="V36937">
        <v>1</v>
      </c>
      <c r="W36937">
        <v>0</v>
      </c>
      <c r="X36937">
        <v>0</v>
      </c>
      <c r="Y36937">
        <v>0</v>
      </c>
      <c r="Z36937">
        <v>0</v>
      </c>
      <c r="AA36937">
        <v>0</v>
      </c>
      <c r="AB36937">
        <v>0</v>
      </c>
      <c r="AC36937">
        <v>0</v>
      </c>
      <c r="AD36937">
        <v>0</v>
      </c>
    </row>
    <row r="36938" spans="1:30" hidden="1" x14ac:dyDescent="0.3">
      <c r="A36938" t="s">
        <v>107440</v>
      </c>
      <c r="B36938" t="s">
        <v>107441</v>
      </c>
      <c r="C36938" t="s">
        <v>32</v>
      </c>
      <c r="E36938" t="s">
        <v>107442</v>
      </c>
      <c r="F36938">
        <v>100000</v>
      </c>
      <c r="G36938" t="s">
        <v>107440</v>
      </c>
      <c r="H36938" t="s">
        <v>107443</v>
      </c>
      <c r="I36938" t="s">
        <v>107444</v>
      </c>
      <c r="J36938" t="s">
        <v>107336</v>
      </c>
      <c r="K36938" t="s">
        <v>37</v>
      </c>
      <c r="L36938" t="s">
        <v>53</v>
      </c>
      <c r="M36938" t="s">
        <v>637</v>
      </c>
      <c r="N36938" t="s">
        <v>102</v>
      </c>
      <c r="O36938" t="s">
        <v>7420</v>
      </c>
      <c r="P36938" s="1">
        <v>38353</v>
      </c>
      <c r="Q36938" t="s">
        <v>53</v>
      </c>
      <c r="R36938" t="s">
        <v>56</v>
      </c>
      <c r="S36938" t="s">
        <v>41</v>
      </c>
      <c r="T36938" t="s">
        <v>107336</v>
      </c>
      <c r="U36938" t="s">
        <v>107336</v>
      </c>
      <c r="V36938">
        <v>1</v>
      </c>
      <c r="W36938">
        <v>0</v>
      </c>
      <c r="X36938">
        <v>0</v>
      </c>
      <c r="Y36938">
        <v>0</v>
      </c>
      <c r="Z36938">
        <v>0</v>
      </c>
      <c r="AA36938">
        <v>0</v>
      </c>
      <c r="AB36938">
        <v>0</v>
      </c>
      <c r="AC36938">
        <v>0</v>
      </c>
      <c r="AD36938">
        <v>0</v>
      </c>
    </row>
    <row r="36939" spans="1:30" hidden="1" x14ac:dyDescent="0.3">
      <c r="A36939" t="s">
        <v>107445</v>
      </c>
      <c r="B36939" t="s">
        <v>107446</v>
      </c>
      <c r="C36939" t="s">
        <v>32</v>
      </c>
      <c r="E36939" s="1">
        <v>40704</v>
      </c>
      <c r="F36939">
        <v>10000</v>
      </c>
      <c r="G36939" t="s">
        <v>107445</v>
      </c>
      <c r="H36939" t="s">
        <v>107447</v>
      </c>
      <c r="I36939" t="s">
        <v>107448</v>
      </c>
      <c r="J36939" t="s">
        <v>107336</v>
      </c>
      <c r="K36939" t="s">
        <v>37</v>
      </c>
      <c r="L36939" t="s">
        <v>53</v>
      </c>
      <c r="M36939" t="s">
        <v>150</v>
      </c>
      <c r="N36939" t="s">
        <v>151</v>
      </c>
      <c r="O36939" t="s">
        <v>151</v>
      </c>
      <c r="P36939" s="1">
        <v>40544</v>
      </c>
      <c r="Q36939" t="s">
        <v>53</v>
      </c>
      <c r="R36939" t="s">
        <v>56</v>
      </c>
      <c r="S36939" t="s">
        <v>41</v>
      </c>
      <c r="T36939" t="s">
        <v>107336</v>
      </c>
      <c r="U36939" t="s">
        <v>107336</v>
      </c>
      <c r="V36939">
        <v>1</v>
      </c>
      <c r="W36939">
        <v>0</v>
      </c>
      <c r="X36939">
        <v>0</v>
      </c>
      <c r="Y36939">
        <v>0</v>
      </c>
      <c r="Z36939">
        <v>0</v>
      </c>
      <c r="AA36939">
        <v>0</v>
      </c>
      <c r="AB36939">
        <v>0</v>
      </c>
      <c r="AC36939">
        <v>0</v>
      </c>
      <c r="AD36939">
        <v>0</v>
      </c>
    </row>
    <row r="36940" spans="1:30" hidden="1" x14ac:dyDescent="0.3">
      <c r="A36940" t="s">
        <v>107449</v>
      </c>
      <c r="B36940" t="s">
        <v>107450</v>
      </c>
      <c r="C36940" t="s">
        <v>32</v>
      </c>
      <c r="D36940" t="s">
        <v>33</v>
      </c>
      <c r="E36940" t="s">
        <v>13663</v>
      </c>
      <c r="F36940">
        <v>8000000</v>
      </c>
      <c r="G36940" t="s">
        <v>107449</v>
      </c>
      <c r="H36940" t="s">
        <v>107451</v>
      </c>
      <c r="I36940" t="s">
        <v>107452</v>
      </c>
      <c r="J36940" t="s">
        <v>107336</v>
      </c>
      <c r="K36940" t="s">
        <v>109</v>
      </c>
      <c r="L36940" t="s">
        <v>53</v>
      </c>
      <c r="M36940" t="s">
        <v>150</v>
      </c>
      <c r="N36940" t="s">
        <v>11460</v>
      </c>
      <c r="O36940" t="s">
        <v>30330</v>
      </c>
      <c r="P36940" s="1">
        <v>39451</v>
      </c>
      <c r="Q36940" t="s">
        <v>53</v>
      </c>
      <c r="R36940" t="s">
        <v>56</v>
      </c>
      <c r="S36940" t="s">
        <v>41</v>
      </c>
      <c r="T36940" t="s">
        <v>107336</v>
      </c>
      <c r="U36940" t="s">
        <v>107336</v>
      </c>
      <c r="V36940">
        <v>1</v>
      </c>
      <c r="W36940">
        <v>0</v>
      </c>
      <c r="X36940">
        <v>0</v>
      </c>
      <c r="Y36940">
        <v>0</v>
      </c>
      <c r="Z36940">
        <v>0</v>
      </c>
      <c r="AA36940">
        <v>0</v>
      </c>
      <c r="AB36940">
        <v>0</v>
      </c>
      <c r="AC36940">
        <v>0</v>
      </c>
      <c r="AD36940">
        <v>0</v>
      </c>
    </row>
    <row r="36941" spans="1:30" hidden="1" x14ac:dyDescent="0.3">
      <c r="A36941" t="s">
        <v>107449</v>
      </c>
      <c r="B36941" t="s">
        <v>107453</v>
      </c>
      <c r="C36941" t="s">
        <v>32</v>
      </c>
      <c r="E36941" t="s">
        <v>10034</v>
      </c>
      <c r="F36941">
        <v>2500000</v>
      </c>
      <c r="G36941" t="s">
        <v>107449</v>
      </c>
      <c r="H36941" t="s">
        <v>107451</v>
      </c>
      <c r="I36941" t="s">
        <v>107452</v>
      </c>
      <c r="J36941" t="s">
        <v>107336</v>
      </c>
      <c r="K36941" t="s">
        <v>109</v>
      </c>
      <c r="L36941" t="s">
        <v>53</v>
      </c>
      <c r="M36941" t="s">
        <v>150</v>
      </c>
      <c r="N36941" t="s">
        <v>11460</v>
      </c>
      <c r="O36941" t="s">
        <v>30330</v>
      </c>
      <c r="P36941" s="1">
        <v>39451</v>
      </c>
      <c r="Q36941" t="s">
        <v>53</v>
      </c>
      <c r="R36941" t="s">
        <v>56</v>
      </c>
      <c r="S36941" t="s">
        <v>41</v>
      </c>
      <c r="T36941" t="s">
        <v>107336</v>
      </c>
      <c r="U36941" t="s">
        <v>107336</v>
      </c>
      <c r="V36941">
        <v>1</v>
      </c>
      <c r="W36941">
        <v>0</v>
      </c>
      <c r="X36941">
        <v>0</v>
      </c>
      <c r="Y36941">
        <v>0</v>
      </c>
      <c r="Z36941">
        <v>0</v>
      </c>
      <c r="AA36941">
        <v>0</v>
      </c>
      <c r="AB36941">
        <v>0</v>
      </c>
      <c r="AC36941">
        <v>0</v>
      </c>
      <c r="AD36941">
        <v>0</v>
      </c>
    </row>
    <row r="36942" spans="1:30" hidden="1" x14ac:dyDescent="0.3">
      <c r="A36942" t="s">
        <v>107449</v>
      </c>
      <c r="B36942" t="s">
        <v>107454</v>
      </c>
      <c r="C36942" t="s">
        <v>32</v>
      </c>
      <c r="D36942" t="s">
        <v>50</v>
      </c>
      <c r="E36942" t="s">
        <v>2858</v>
      </c>
      <c r="F36942">
        <v>5000000</v>
      </c>
      <c r="G36942" t="s">
        <v>107449</v>
      </c>
      <c r="H36942" t="s">
        <v>107451</v>
      </c>
      <c r="I36942" t="s">
        <v>107452</v>
      </c>
      <c r="J36942" t="s">
        <v>107336</v>
      </c>
      <c r="K36942" t="s">
        <v>109</v>
      </c>
      <c r="L36942" t="s">
        <v>53</v>
      </c>
      <c r="M36942" t="s">
        <v>150</v>
      </c>
      <c r="N36942" t="s">
        <v>11460</v>
      </c>
      <c r="O36942" t="s">
        <v>30330</v>
      </c>
      <c r="P36942" s="1">
        <v>39451</v>
      </c>
      <c r="Q36942" t="s">
        <v>53</v>
      </c>
      <c r="R36942" t="s">
        <v>56</v>
      </c>
      <c r="S36942" t="s">
        <v>41</v>
      </c>
      <c r="T36942" t="s">
        <v>107336</v>
      </c>
      <c r="U36942" t="s">
        <v>107336</v>
      </c>
      <c r="V36942">
        <v>1</v>
      </c>
      <c r="W36942">
        <v>0</v>
      </c>
      <c r="X36942">
        <v>0</v>
      </c>
      <c r="Y36942">
        <v>0</v>
      </c>
      <c r="Z36942">
        <v>0</v>
      </c>
      <c r="AA36942">
        <v>0</v>
      </c>
      <c r="AB36942">
        <v>0</v>
      </c>
      <c r="AC36942">
        <v>0</v>
      </c>
      <c r="AD36942">
        <v>0</v>
      </c>
    </row>
    <row r="36943" spans="1:30" hidden="1" x14ac:dyDescent="0.3">
      <c r="A36943" t="s">
        <v>107449</v>
      </c>
      <c r="B36943" t="s">
        <v>107455</v>
      </c>
      <c r="C36943" t="s">
        <v>32</v>
      </c>
      <c r="E36943" t="s">
        <v>4513</v>
      </c>
      <c r="F36943">
        <v>450000</v>
      </c>
      <c r="G36943" t="s">
        <v>107449</v>
      </c>
      <c r="H36943" t="s">
        <v>107451</v>
      </c>
      <c r="I36943" t="s">
        <v>107452</v>
      </c>
      <c r="J36943" t="s">
        <v>107336</v>
      </c>
      <c r="K36943" t="s">
        <v>109</v>
      </c>
      <c r="L36943" t="s">
        <v>53</v>
      </c>
      <c r="M36943" t="s">
        <v>150</v>
      </c>
      <c r="N36943" t="s">
        <v>11460</v>
      </c>
      <c r="O36943" t="s">
        <v>30330</v>
      </c>
      <c r="P36943" s="1">
        <v>39451</v>
      </c>
      <c r="Q36943" t="s">
        <v>53</v>
      </c>
      <c r="R36943" t="s">
        <v>56</v>
      </c>
      <c r="S36943" t="s">
        <v>41</v>
      </c>
      <c r="T36943" t="s">
        <v>107336</v>
      </c>
      <c r="U36943" t="s">
        <v>107336</v>
      </c>
      <c r="V36943">
        <v>1</v>
      </c>
      <c r="W36943">
        <v>0</v>
      </c>
      <c r="X36943">
        <v>0</v>
      </c>
      <c r="Y36943">
        <v>0</v>
      </c>
      <c r="Z36943">
        <v>0</v>
      </c>
      <c r="AA36943">
        <v>0</v>
      </c>
      <c r="AB36943">
        <v>0</v>
      </c>
      <c r="AC36943">
        <v>0</v>
      </c>
      <c r="AD36943">
        <v>0</v>
      </c>
    </row>
    <row r="36944" spans="1:30" hidden="1" x14ac:dyDescent="0.3">
      <c r="A36944" t="s">
        <v>107456</v>
      </c>
      <c r="B36944" t="s">
        <v>107457</v>
      </c>
      <c r="C36944" t="s">
        <v>32</v>
      </c>
      <c r="D36944" t="s">
        <v>33</v>
      </c>
      <c r="E36944" s="1">
        <v>38720</v>
      </c>
      <c r="F36944">
        <v>22800000</v>
      </c>
      <c r="G36944" t="s">
        <v>107456</v>
      </c>
      <c r="H36944" t="s">
        <v>107458</v>
      </c>
      <c r="I36944" t="s">
        <v>107459</v>
      </c>
      <c r="J36944" t="s">
        <v>107460</v>
      </c>
      <c r="K36944" t="s">
        <v>37</v>
      </c>
      <c r="L36944" t="s">
        <v>53</v>
      </c>
      <c r="M36944" t="s">
        <v>54</v>
      </c>
      <c r="N36944" t="s">
        <v>55</v>
      </c>
      <c r="O36944" t="s">
        <v>1792</v>
      </c>
      <c r="P36944" s="1">
        <v>40544</v>
      </c>
      <c r="Q36944" t="s">
        <v>53</v>
      </c>
      <c r="R36944" t="s">
        <v>56</v>
      </c>
      <c r="S36944" t="s">
        <v>41</v>
      </c>
      <c r="T36944" t="s">
        <v>107336</v>
      </c>
      <c r="U36944" t="s">
        <v>107336</v>
      </c>
      <c r="V36944">
        <v>1</v>
      </c>
      <c r="W36944">
        <v>0</v>
      </c>
      <c r="X36944">
        <v>0</v>
      </c>
      <c r="Y36944">
        <v>0</v>
      </c>
      <c r="Z36944">
        <v>0</v>
      </c>
      <c r="AA36944">
        <v>0</v>
      </c>
      <c r="AB36944">
        <v>0</v>
      </c>
      <c r="AC36944">
        <v>0</v>
      </c>
      <c r="AD36944">
        <v>0</v>
      </c>
    </row>
    <row r="36945" spans="1:30" hidden="1" x14ac:dyDescent="0.3">
      <c r="A36945" t="s">
        <v>107456</v>
      </c>
      <c r="B36945" t="s">
        <v>107461</v>
      </c>
      <c r="C36945" t="s">
        <v>32</v>
      </c>
      <c r="D36945" t="s">
        <v>50</v>
      </c>
      <c r="E36945" s="1">
        <v>38355</v>
      </c>
      <c r="F36945">
        <v>26000000</v>
      </c>
      <c r="G36945" t="s">
        <v>107456</v>
      </c>
      <c r="H36945" t="s">
        <v>107458</v>
      </c>
      <c r="I36945" t="s">
        <v>107459</v>
      </c>
      <c r="J36945" t="s">
        <v>107460</v>
      </c>
      <c r="K36945" t="s">
        <v>37</v>
      </c>
      <c r="L36945" t="s">
        <v>53</v>
      </c>
      <c r="M36945" t="s">
        <v>54</v>
      </c>
      <c r="N36945" t="s">
        <v>55</v>
      </c>
      <c r="O36945" t="s">
        <v>1792</v>
      </c>
      <c r="P36945" s="1">
        <v>40544</v>
      </c>
      <c r="Q36945" t="s">
        <v>53</v>
      </c>
      <c r="R36945" t="s">
        <v>56</v>
      </c>
      <c r="S36945" t="s">
        <v>41</v>
      </c>
      <c r="T36945" t="s">
        <v>107336</v>
      </c>
      <c r="U36945" t="s">
        <v>107336</v>
      </c>
      <c r="V36945">
        <v>1</v>
      </c>
      <c r="W36945">
        <v>0</v>
      </c>
      <c r="X36945">
        <v>0</v>
      </c>
      <c r="Y36945">
        <v>0</v>
      </c>
      <c r="Z36945">
        <v>0</v>
      </c>
      <c r="AA36945">
        <v>0</v>
      </c>
      <c r="AB36945">
        <v>0</v>
      </c>
      <c r="AC36945">
        <v>0</v>
      </c>
      <c r="AD36945">
        <v>0</v>
      </c>
    </row>
    <row r="36946" spans="1:30" hidden="1" x14ac:dyDescent="0.3">
      <c r="A36946" t="s">
        <v>107462</v>
      </c>
      <c r="B36946" t="s">
        <v>107463</v>
      </c>
      <c r="C36946" t="s">
        <v>32</v>
      </c>
      <c r="D36946" t="s">
        <v>50</v>
      </c>
      <c r="E36946" s="1">
        <v>39090</v>
      </c>
      <c r="F36946">
        <v>6000000</v>
      </c>
      <c r="G36946" t="s">
        <v>107462</v>
      </c>
      <c r="H36946" t="s">
        <v>107464</v>
      </c>
      <c r="I36946" t="s">
        <v>107465</v>
      </c>
      <c r="J36946" t="s">
        <v>107336</v>
      </c>
      <c r="K36946" t="s">
        <v>109</v>
      </c>
      <c r="L36946" t="s">
        <v>53</v>
      </c>
      <c r="M36946" t="s">
        <v>54</v>
      </c>
      <c r="N36946" t="s">
        <v>55</v>
      </c>
      <c r="O36946" t="s">
        <v>55</v>
      </c>
      <c r="Q36946" t="s">
        <v>53</v>
      </c>
      <c r="R36946" t="s">
        <v>56</v>
      </c>
      <c r="S36946" t="s">
        <v>41</v>
      </c>
      <c r="T36946" t="s">
        <v>107336</v>
      </c>
      <c r="U36946" t="s">
        <v>107336</v>
      </c>
      <c r="V36946">
        <v>1</v>
      </c>
      <c r="W36946">
        <v>0</v>
      </c>
      <c r="X36946">
        <v>0</v>
      </c>
      <c r="Y36946">
        <v>0</v>
      </c>
      <c r="Z36946">
        <v>0</v>
      </c>
      <c r="AA36946">
        <v>0</v>
      </c>
      <c r="AB36946">
        <v>0</v>
      </c>
      <c r="AC36946">
        <v>0</v>
      </c>
      <c r="AD36946">
        <v>0</v>
      </c>
    </row>
    <row r="36947" spans="1:30" hidden="1" x14ac:dyDescent="0.3">
      <c r="A36947" t="s">
        <v>107462</v>
      </c>
      <c r="B36947" t="s">
        <v>107466</v>
      </c>
      <c r="C36947" t="s">
        <v>32</v>
      </c>
      <c r="D36947" t="s">
        <v>33</v>
      </c>
      <c r="E36947" s="1">
        <v>40089</v>
      </c>
      <c r="F36947">
        <v>2000000</v>
      </c>
      <c r="G36947" t="s">
        <v>107462</v>
      </c>
      <c r="H36947" t="s">
        <v>107464</v>
      </c>
      <c r="I36947" t="s">
        <v>107465</v>
      </c>
      <c r="J36947" t="s">
        <v>107336</v>
      </c>
      <c r="K36947" t="s">
        <v>109</v>
      </c>
      <c r="L36947" t="s">
        <v>53</v>
      </c>
      <c r="M36947" t="s">
        <v>54</v>
      </c>
      <c r="N36947" t="s">
        <v>55</v>
      </c>
      <c r="O36947" t="s">
        <v>55</v>
      </c>
      <c r="Q36947" t="s">
        <v>53</v>
      </c>
      <c r="R36947" t="s">
        <v>56</v>
      </c>
      <c r="S36947" t="s">
        <v>41</v>
      </c>
      <c r="T36947" t="s">
        <v>107336</v>
      </c>
      <c r="U36947" t="s">
        <v>107336</v>
      </c>
      <c r="V36947">
        <v>1</v>
      </c>
      <c r="W36947">
        <v>0</v>
      </c>
      <c r="X36947">
        <v>0</v>
      </c>
      <c r="Y36947">
        <v>0</v>
      </c>
      <c r="Z36947">
        <v>0</v>
      </c>
      <c r="AA36947">
        <v>0</v>
      </c>
      <c r="AB36947">
        <v>0</v>
      </c>
      <c r="AC36947">
        <v>0</v>
      </c>
      <c r="AD36947">
        <v>0</v>
      </c>
    </row>
    <row r="36948" spans="1:30" hidden="1" x14ac:dyDescent="0.3">
      <c r="A36948" t="s">
        <v>107467</v>
      </c>
      <c r="B36948" t="s">
        <v>107468</v>
      </c>
      <c r="C36948" t="s">
        <v>32</v>
      </c>
      <c r="E36948" t="s">
        <v>3290</v>
      </c>
      <c r="F36948">
        <v>25000</v>
      </c>
      <c r="G36948" t="s">
        <v>107467</v>
      </c>
      <c r="H36948" t="s">
        <v>107469</v>
      </c>
      <c r="I36948" t="s">
        <v>107470</v>
      </c>
      <c r="J36948" t="s">
        <v>107336</v>
      </c>
      <c r="K36948" t="s">
        <v>37</v>
      </c>
      <c r="L36948" t="s">
        <v>53</v>
      </c>
      <c r="M36948" t="s">
        <v>202</v>
      </c>
      <c r="N36948" t="s">
        <v>6758</v>
      </c>
      <c r="O36948" t="s">
        <v>11810</v>
      </c>
      <c r="P36948" s="1">
        <v>40190</v>
      </c>
      <c r="Q36948" t="s">
        <v>53</v>
      </c>
      <c r="R36948" t="s">
        <v>56</v>
      </c>
      <c r="S36948" t="s">
        <v>41</v>
      </c>
      <c r="T36948" t="s">
        <v>107336</v>
      </c>
      <c r="U36948" t="s">
        <v>107336</v>
      </c>
      <c r="V36948">
        <v>1</v>
      </c>
      <c r="W36948">
        <v>0</v>
      </c>
      <c r="X36948">
        <v>0</v>
      </c>
      <c r="Y36948">
        <v>0</v>
      </c>
      <c r="Z36948">
        <v>0</v>
      </c>
      <c r="AA36948">
        <v>0</v>
      </c>
      <c r="AB36948">
        <v>0</v>
      </c>
      <c r="AC36948">
        <v>0</v>
      </c>
      <c r="AD36948">
        <v>0</v>
      </c>
    </row>
    <row r="36949" spans="1:30" hidden="1" x14ac:dyDescent="0.3">
      <c r="A36949" t="s">
        <v>107471</v>
      </c>
      <c r="B36949" t="s">
        <v>107472</v>
      </c>
      <c r="C36949" t="s">
        <v>32</v>
      </c>
      <c r="E36949" s="1">
        <v>41340</v>
      </c>
      <c r="F36949">
        <v>6507366</v>
      </c>
      <c r="G36949" t="s">
        <v>107471</v>
      </c>
      <c r="H36949" t="s">
        <v>107473</v>
      </c>
      <c r="I36949" t="s">
        <v>107474</v>
      </c>
      <c r="J36949" t="s">
        <v>107475</v>
      </c>
      <c r="K36949" t="s">
        <v>37</v>
      </c>
      <c r="L36949" t="s">
        <v>53</v>
      </c>
      <c r="M36949" t="s">
        <v>73</v>
      </c>
      <c r="N36949" t="s">
        <v>2717</v>
      </c>
      <c r="O36949" t="s">
        <v>107476</v>
      </c>
      <c r="Q36949" t="s">
        <v>53</v>
      </c>
      <c r="R36949" t="s">
        <v>56</v>
      </c>
      <c r="S36949" t="s">
        <v>41</v>
      </c>
      <c r="T36949" t="s">
        <v>107336</v>
      </c>
      <c r="U36949" t="s">
        <v>107336</v>
      </c>
      <c r="V36949">
        <v>1</v>
      </c>
      <c r="W36949">
        <v>0</v>
      </c>
      <c r="X36949">
        <v>0</v>
      </c>
      <c r="Y36949">
        <v>0</v>
      </c>
      <c r="Z36949">
        <v>0</v>
      </c>
      <c r="AA36949">
        <v>0</v>
      </c>
      <c r="AB36949">
        <v>0</v>
      </c>
      <c r="AC36949">
        <v>0</v>
      </c>
      <c r="AD36949">
        <v>0</v>
      </c>
    </row>
    <row r="36950" spans="1:30" hidden="1" x14ac:dyDescent="0.3">
      <c r="A36950" t="s">
        <v>107477</v>
      </c>
      <c r="B36950" t="s">
        <v>107478</v>
      </c>
      <c r="C36950" t="s">
        <v>32</v>
      </c>
      <c r="E36950" s="1">
        <v>40243</v>
      </c>
      <c r="F36950">
        <v>461969</v>
      </c>
      <c r="G36950" t="s">
        <v>107477</v>
      </c>
      <c r="H36950" t="s">
        <v>107479</v>
      </c>
      <c r="J36950" t="s">
        <v>107336</v>
      </c>
      <c r="K36950" t="s">
        <v>37</v>
      </c>
      <c r="L36950" t="s">
        <v>53</v>
      </c>
      <c r="M36950" t="s">
        <v>54</v>
      </c>
      <c r="N36950" t="s">
        <v>95</v>
      </c>
      <c r="O36950" t="s">
        <v>96</v>
      </c>
      <c r="P36950" s="1">
        <v>39814</v>
      </c>
      <c r="Q36950" t="s">
        <v>53</v>
      </c>
      <c r="R36950" t="s">
        <v>56</v>
      </c>
      <c r="S36950" t="s">
        <v>41</v>
      </c>
      <c r="T36950" t="s">
        <v>107336</v>
      </c>
      <c r="U36950" t="s">
        <v>107336</v>
      </c>
      <c r="V36950">
        <v>1</v>
      </c>
      <c r="W36950">
        <v>0</v>
      </c>
      <c r="X36950">
        <v>0</v>
      </c>
      <c r="Y36950">
        <v>0</v>
      </c>
      <c r="Z36950">
        <v>0</v>
      </c>
      <c r="AA36950">
        <v>0</v>
      </c>
      <c r="AB36950">
        <v>0</v>
      </c>
      <c r="AC36950">
        <v>0</v>
      </c>
      <c r="AD36950">
        <v>0</v>
      </c>
    </row>
    <row r="36951" spans="1:30" hidden="1" x14ac:dyDescent="0.3">
      <c r="A36951" t="s">
        <v>107477</v>
      </c>
      <c r="B36951" t="s">
        <v>107480</v>
      </c>
      <c r="C36951" t="s">
        <v>32</v>
      </c>
      <c r="E36951" t="s">
        <v>19145</v>
      </c>
      <c r="F36951">
        <v>5000</v>
      </c>
      <c r="G36951" t="s">
        <v>107477</v>
      </c>
      <c r="H36951" t="s">
        <v>107479</v>
      </c>
      <c r="J36951" t="s">
        <v>107336</v>
      </c>
      <c r="K36951" t="s">
        <v>37</v>
      </c>
      <c r="L36951" t="s">
        <v>53</v>
      </c>
      <c r="M36951" t="s">
        <v>54</v>
      </c>
      <c r="N36951" t="s">
        <v>95</v>
      </c>
      <c r="O36951" t="s">
        <v>96</v>
      </c>
      <c r="P36951" s="1">
        <v>39814</v>
      </c>
      <c r="Q36951" t="s">
        <v>53</v>
      </c>
      <c r="R36951" t="s">
        <v>56</v>
      </c>
      <c r="S36951" t="s">
        <v>41</v>
      </c>
      <c r="T36951" t="s">
        <v>107336</v>
      </c>
      <c r="U36951" t="s">
        <v>107336</v>
      </c>
      <c r="V36951">
        <v>1</v>
      </c>
      <c r="W36951">
        <v>0</v>
      </c>
      <c r="X36951">
        <v>0</v>
      </c>
      <c r="Y36951">
        <v>0</v>
      </c>
      <c r="Z36951">
        <v>0</v>
      </c>
      <c r="AA36951">
        <v>0</v>
      </c>
      <c r="AB36951">
        <v>0</v>
      </c>
      <c r="AC36951">
        <v>0</v>
      </c>
      <c r="AD36951">
        <v>0</v>
      </c>
    </row>
    <row r="36952" spans="1:30" hidden="1" x14ac:dyDescent="0.3">
      <c r="A36952" t="s">
        <v>107481</v>
      </c>
      <c r="B36952" t="s">
        <v>107482</v>
      </c>
      <c r="C36952" t="s">
        <v>32</v>
      </c>
      <c r="E36952" t="s">
        <v>4177</v>
      </c>
      <c r="F36952">
        <v>3000000</v>
      </c>
      <c r="G36952" t="s">
        <v>107481</v>
      </c>
      <c r="H36952" t="s">
        <v>107483</v>
      </c>
      <c r="I36952" t="s">
        <v>107484</v>
      </c>
      <c r="J36952" t="s">
        <v>107336</v>
      </c>
      <c r="K36952" t="s">
        <v>37</v>
      </c>
      <c r="L36952" t="s">
        <v>53</v>
      </c>
      <c r="M36952" t="s">
        <v>73</v>
      </c>
      <c r="N36952" t="s">
        <v>74</v>
      </c>
      <c r="O36952" t="s">
        <v>75</v>
      </c>
      <c r="P36952" s="1">
        <v>40213</v>
      </c>
      <c r="Q36952" t="s">
        <v>53</v>
      </c>
      <c r="R36952" t="s">
        <v>56</v>
      </c>
      <c r="S36952" t="s">
        <v>41</v>
      </c>
      <c r="T36952" t="s">
        <v>107336</v>
      </c>
      <c r="U36952" t="s">
        <v>107336</v>
      </c>
      <c r="V36952">
        <v>1</v>
      </c>
      <c r="W36952">
        <v>0</v>
      </c>
      <c r="X36952">
        <v>0</v>
      </c>
      <c r="Y36952">
        <v>0</v>
      </c>
      <c r="Z36952">
        <v>0</v>
      </c>
      <c r="AA36952">
        <v>0</v>
      </c>
      <c r="AB36952">
        <v>0</v>
      </c>
      <c r="AC36952">
        <v>0</v>
      </c>
      <c r="AD36952">
        <v>0</v>
      </c>
    </row>
    <row r="36953" spans="1:30" hidden="1" x14ac:dyDescent="0.3">
      <c r="A36953" t="s">
        <v>107485</v>
      </c>
      <c r="B36953" t="s">
        <v>107486</v>
      </c>
      <c r="C36953" t="s">
        <v>32</v>
      </c>
      <c r="E36953" t="s">
        <v>3082</v>
      </c>
      <c r="F36953">
        <v>2500000</v>
      </c>
      <c r="G36953" t="s">
        <v>107485</v>
      </c>
      <c r="H36953" t="s">
        <v>107487</v>
      </c>
      <c r="I36953" t="s">
        <v>107488</v>
      </c>
      <c r="J36953" t="s">
        <v>107336</v>
      </c>
      <c r="K36953" t="s">
        <v>37</v>
      </c>
      <c r="L36953" t="s">
        <v>53</v>
      </c>
      <c r="M36953" t="s">
        <v>2823</v>
      </c>
      <c r="N36953" t="s">
        <v>6060</v>
      </c>
      <c r="O36953" t="s">
        <v>39596</v>
      </c>
      <c r="Q36953" t="s">
        <v>53</v>
      </c>
      <c r="R36953" t="s">
        <v>56</v>
      </c>
      <c r="S36953" t="s">
        <v>41</v>
      </c>
      <c r="T36953" t="s">
        <v>107336</v>
      </c>
      <c r="U36953" t="s">
        <v>107336</v>
      </c>
      <c r="V36953">
        <v>1</v>
      </c>
      <c r="W36953">
        <v>0</v>
      </c>
      <c r="X36953">
        <v>0</v>
      </c>
      <c r="Y36953">
        <v>0</v>
      </c>
      <c r="Z36953">
        <v>0</v>
      </c>
      <c r="AA36953">
        <v>0</v>
      </c>
      <c r="AB36953">
        <v>0</v>
      </c>
      <c r="AC36953">
        <v>0</v>
      </c>
      <c r="AD36953">
        <v>0</v>
      </c>
    </row>
    <row r="36954" spans="1:30" hidden="1" x14ac:dyDescent="0.3">
      <c r="A36954" t="s">
        <v>107485</v>
      </c>
      <c r="B36954" t="s">
        <v>107489</v>
      </c>
      <c r="C36954" t="s">
        <v>32</v>
      </c>
      <c r="E36954" t="s">
        <v>15202</v>
      </c>
      <c r="F36954">
        <v>1859316</v>
      </c>
      <c r="G36954" t="s">
        <v>107485</v>
      </c>
      <c r="H36954" t="s">
        <v>107487</v>
      </c>
      <c r="I36954" t="s">
        <v>107488</v>
      </c>
      <c r="J36954" t="s">
        <v>107336</v>
      </c>
      <c r="K36954" t="s">
        <v>37</v>
      </c>
      <c r="L36954" t="s">
        <v>53</v>
      </c>
      <c r="M36954" t="s">
        <v>2823</v>
      </c>
      <c r="N36954" t="s">
        <v>6060</v>
      </c>
      <c r="O36954" t="s">
        <v>39596</v>
      </c>
      <c r="Q36954" t="s">
        <v>53</v>
      </c>
      <c r="R36954" t="s">
        <v>56</v>
      </c>
      <c r="S36954" t="s">
        <v>41</v>
      </c>
      <c r="T36954" t="s">
        <v>107336</v>
      </c>
      <c r="U36954" t="s">
        <v>107336</v>
      </c>
      <c r="V36954">
        <v>1</v>
      </c>
      <c r="W36954">
        <v>0</v>
      </c>
      <c r="X36954">
        <v>0</v>
      </c>
      <c r="Y36954">
        <v>0</v>
      </c>
      <c r="Z36954">
        <v>0</v>
      </c>
      <c r="AA36954">
        <v>0</v>
      </c>
      <c r="AB36954">
        <v>0</v>
      </c>
      <c r="AC36954">
        <v>0</v>
      </c>
      <c r="AD36954">
        <v>0</v>
      </c>
    </row>
    <row r="36955" spans="1:30" hidden="1" x14ac:dyDescent="0.3">
      <c r="A36955" t="s">
        <v>107490</v>
      </c>
      <c r="B36955" t="s">
        <v>107491</v>
      </c>
      <c r="C36955" t="s">
        <v>32</v>
      </c>
      <c r="E36955" t="s">
        <v>6451</v>
      </c>
      <c r="F36955">
        <v>1094604</v>
      </c>
      <c r="G36955" t="s">
        <v>107490</v>
      </c>
      <c r="H36955" t="s">
        <v>107492</v>
      </c>
      <c r="I36955" t="s">
        <v>107493</v>
      </c>
      <c r="J36955" t="s">
        <v>107336</v>
      </c>
      <c r="K36955" t="s">
        <v>37</v>
      </c>
      <c r="L36955" t="s">
        <v>53</v>
      </c>
      <c r="M36955" t="s">
        <v>1025</v>
      </c>
      <c r="N36955" t="s">
        <v>5440</v>
      </c>
      <c r="O36955" t="s">
        <v>5440</v>
      </c>
      <c r="Q36955" t="s">
        <v>53</v>
      </c>
      <c r="R36955" t="s">
        <v>56</v>
      </c>
      <c r="S36955" t="s">
        <v>41</v>
      </c>
      <c r="T36955" t="s">
        <v>107336</v>
      </c>
      <c r="U36955" t="s">
        <v>107336</v>
      </c>
      <c r="V36955">
        <v>1</v>
      </c>
      <c r="W36955">
        <v>0</v>
      </c>
      <c r="X36955">
        <v>0</v>
      </c>
      <c r="Y36955">
        <v>0</v>
      </c>
      <c r="Z36955">
        <v>0</v>
      </c>
      <c r="AA36955">
        <v>0</v>
      </c>
      <c r="AB36955">
        <v>0</v>
      </c>
      <c r="AC36955">
        <v>0</v>
      </c>
      <c r="AD36955">
        <v>0</v>
      </c>
    </row>
    <row r="36956" spans="1:30" hidden="1" x14ac:dyDescent="0.3">
      <c r="A36956" t="s">
        <v>107490</v>
      </c>
      <c r="B36956" t="s">
        <v>107494</v>
      </c>
      <c r="C36956" t="s">
        <v>32</v>
      </c>
      <c r="D36956" t="s">
        <v>50</v>
      </c>
      <c r="E36956" t="s">
        <v>15595</v>
      </c>
      <c r="F36956">
        <v>521667</v>
      </c>
      <c r="G36956" t="s">
        <v>107490</v>
      </c>
      <c r="H36956" t="s">
        <v>107492</v>
      </c>
      <c r="I36956" t="s">
        <v>107493</v>
      </c>
      <c r="J36956" t="s">
        <v>107336</v>
      </c>
      <c r="K36956" t="s">
        <v>37</v>
      </c>
      <c r="L36956" t="s">
        <v>53</v>
      </c>
      <c r="M36956" t="s">
        <v>1025</v>
      </c>
      <c r="N36956" t="s">
        <v>5440</v>
      </c>
      <c r="O36956" t="s">
        <v>5440</v>
      </c>
      <c r="Q36956" t="s">
        <v>53</v>
      </c>
      <c r="R36956" t="s">
        <v>56</v>
      </c>
      <c r="S36956" t="s">
        <v>41</v>
      </c>
      <c r="T36956" t="s">
        <v>107336</v>
      </c>
      <c r="U36956" t="s">
        <v>107336</v>
      </c>
      <c r="V36956">
        <v>1</v>
      </c>
      <c r="W36956">
        <v>0</v>
      </c>
      <c r="X36956">
        <v>0</v>
      </c>
      <c r="Y36956">
        <v>0</v>
      </c>
      <c r="Z36956">
        <v>0</v>
      </c>
      <c r="AA36956">
        <v>0</v>
      </c>
      <c r="AB36956">
        <v>0</v>
      </c>
      <c r="AC36956">
        <v>0</v>
      </c>
      <c r="AD36956">
        <v>0</v>
      </c>
    </row>
    <row r="36957" spans="1:30" hidden="1" x14ac:dyDescent="0.3">
      <c r="A36957" t="s">
        <v>107490</v>
      </c>
      <c r="B36957" t="s">
        <v>107495</v>
      </c>
      <c r="C36957" t="s">
        <v>32</v>
      </c>
      <c r="E36957" s="1">
        <v>42072</v>
      </c>
      <c r="F36957">
        <v>3700000</v>
      </c>
      <c r="G36957" t="s">
        <v>107490</v>
      </c>
      <c r="H36957" t="s">
        <v>107492</v>
      </c>
      <c r="I36957" t="s">
        <v>107493</v>
      </c>
      <c r="J36957" t="s">
        <v>107336</v>
      </c>
      <c r="K36957" t="s">
        <v>37</v>
      </c>
      <c r="L36957" t="s">
        <v>53</v>
      </c>
      <c r="M36957" t="s">
        <v>1025</v>
      </c>
      <c r="N36957" t="s">
        <v>5440</v>
      </c>
      <c r="O36957" t="s">
        <v>5440</v>
      </c>
      <c r="Q36957" t="s">
        <v>53</v>
      </c>
      <c r="R36957" t="s">
        <v>56</v>
      </c>
      <c r="S36957" t="s">
        <v>41</v>
      </c>
      <c r="T36957" t="s">
        <v>107336</v>
      </c>
      <c r="U36957" t="s">
        <v>107336</v>
      </c>
      <c r="V36957">
        <v>1</v>
      </c>
      <c r="W36957">
        <v>0</v>
      </c>
      <c r="X36957">
        <v>0</v>
      </c>
      <c r="Y36957">
        <v>0</v>
      </c>
      <c r="Z36957">
        <v>0</v>
      </c>
      <c r="AA36957">
        <v>0</v>
      </c>
      <c r="AB36957">
        <v>0</v>
      </c>
      <c r="AC36957">
        <v>0</v>
      </c>
      <c r="AD36957">
        <v>0</v>
      </c>
    </row>
    <row r="36958" spans="1:30" hidden="1" x14ac:dyDescent="0.3">
      <c r="A36958" t="s">
        <v>107490</v>
      </c>
      <c r="B36958" t="s">
        <v>107496</v>
      </c>
      <c r="C36958" t="s">
        <v>32</v>
      </c>
      <c r="D36958" t="s">
        <v>50</v>
      </c>
      <c r="E36958" t="s">
        <v>76192</v>
      </c>
      <c r="F36958">
        <v>3000000</v>
      </c>
      <c r="G36958" t="s">
        <v>107490</v>
      </c>
      <c r="H36958" t="s">
        <v>107492</v>
      </c>
      <c r="I36958" t="s">
        <v>107493</v>
      </c>
      <c r="J36958" t="s">
        <v>107336</v>
      </c>
      <c r="K36958" t="s">
        <v>37</v>
      </c>
      <c r="L36958" t="s">
        <v>53</v>
      </c>
      <c r="M36958" t="s">
        <v>1025</v>
      </c>
      <c r="N36958" t="s">
        <v>5440</v>
      </c>
      <c r="O36958" t="s">
        <v>5440</v>
      </c>
      <c r="Q36958" t="s">
        <v>53</v>
      </c>
      <c r="R36958" t="s">
        <v>56</v>
      </c>
      <c r="S36958" t="s">
        <v>41</v>
      </c>
      <c r="T36958" t="s">
        <v>107336</v>
      </c>
      <c r="U36958" t="s">
        <v>107336</v>
      </c>
      <c r="V36958">
        <v>1</v>
      </c>
      <c r="W36958">
        <v>0</v>
      </c>
      <c r="X36958">
        <v>0</v>
      </c>
      <c r="Y36958">
        <v>0</v>
      </c>
      <c r="Z36958">
        <v>0</v>
      </c>
      <c r="AA36958">
        <v>0</v>
      </c>
      <c r="AB36958">
        <v>0</v>
      </c>
      <c r="AC36958">
        <v>0</v>
      </c>
      <c r="AD36958">
        <v>0</v>
      </c>
    </row>
    <row r="36959" spans="1:30" hidden="1" x14ac:dyDescent="0.3">
      <c r="A36959" t="s">
        <v>107497</v>
      </c>
      <c r="B36959" t="s">
        <v>107498</v>
      </c>
      <c r="C36959" t="s">
        <v>32</v>
      </c>
      <c r="E36959" s="1">
        <v>40308</v>
      </c>
      <c r="F36959">
        <v>560000</v>
      </c>
      <c r="G36959" t="s">
        <v>107497</v>
      </c>
      <c r="H36959" t="s">
        <v>107499</v>
      </c>
      <c r="I36959" t="s">
        <v>107500</v>
      </c>
      <c r="J36959" t="s">
        <v>107336</v>
      </c>
      <c r="K36959" t="s">
        <v>37</v>
      </c>
      <c r="L36959" t="s">
        <v>53</v>
      </c>
      <c r="M36959" t="s">
        <v>774</v>
      </c>
      <c r="N36959" t="s">
        <v>775</v>
      </c>
      <c r="O36959" t="s">
        <v>775</v>
      </c>
      <c r="P36959" s="1">
        <v>39814</v>
      </c>
      <c r="Q36959" t="s">
        <v>53</v>
      </c>
      <c r="R36959" t="s">
        <v>56</v>
      </c>
      <c r="S36959" t="s">
        <v>41</v>
      </c>
      <c r="T36959" t="s">
        <v>107336</v>
      </c>
      <c r="U36959" t="s">
        <v>107336</v>
      </c>
      <c r="V36959">
        <v>1</v>
      </c>
      <c r="W36959">
        <v>0</v>
      </c>
      <c r="X36959">
        <v>0</v>
      </c>
      <c r="Y36959">
        <v>0</v>
      </c>
      <c r="Z36959">
        <v>0</v>
      </c>
      <c r="AA36959">
        <v>0</v>
      </c>
      <c r="AB36959">
        <v>0</v>
      </c>
      <c r="AC36959">
        <v>0</v>
      </c>
      <c r="AD36959">
        <v>0</v>
      </c>
    </row>
    <row r="36960" spans="1:30" hidden="1" x14ac:dyDescent="0.3">
      <c r="A36960" t="s">
        <v>107497</v>
      </c>
      <c r="B36960" t="s">
        <v>107501</v>
      </c>
      <c r="C36960" t="s">
        <v>32</v>
      </c>
      <c r="E36960" s="1">
        <v>40269</v>
      </c>
      <c r="F36960">
        <v>375000</v>
      </c>
      <c r="G36960" t="s">
        <v>107497</v>
      </c>
      <c r="H36960" t="s">
        <v>107499</v>
      </c>
      <c r="I36960" t="s">
        <v>107500</v>
      </c>
      <c r="J36960" t="s">
        <v>107336</v>
      </c>
      <c r="K36960" t="s">
        <v>37</v>
      </c>
      <c r="L36960" t="s">
        <v>53</v>
      </c>
      <c r="M36960" t="s">
        <v>774</v>
      </c>
      <c r="N36960" t="s">
        <v>775</v>
      </c>
      <c r="O36960" t="s">
        <v>775</v>
      </c>
      <c r="P36960" s="1">
        <v>39814</v>
      </c>
      <c r="Q36960" t="s">
        <v>53</v>
      </c>
      <c r="R36960" t="s">
        <v>56</v>
      </c>
      <c r="S36960" t="s">
        <v>41</v>
      </c>
      <c r="T36960" t="s">
        <v>107336</v>
      </c>
      <c r="U36960" t="s">
        <v>107336</v>
      </c>
      <c r="V36960">
        <v>1</v>
      </c>
      <c r="W36960">
        <v>0</v>
      </c>
      <c r="X36960">
        <v>0</v>
      </c>
      <c r="Y36960">
        <v>0</v>
      </c>
      <c r="Z36960">
        <v>0</v>
      </c>
      <c r="AA36960">
        <v>0</v>
      </c>
      <c r="AB36960">
        <v>0</v>
      </c>
      <c r="AC36960">
        <v>0</v>
      </c>
      <c r="AD36960">
        <v>0</v>
      </c>
    </row>
    <row r="36961" spans="1:30" hidden="1" x14ac:dyDescent="0.3">
      <c r="A36961" t="s">
        <v>107502</v>
      </c>
      <c r="B36961" t="s">
        <v>107503</v>
      </c>
      <c r="C36961" t="s">
        <v>32</v>
      </c>
      <c r="E36961" t="s">
        <v>7360</v>
      </c>
      <c r="F36961">
        <v>2000000</v>
      </c>
      <c r="G36961" t="s">
        <v>107502</v>
      </c>
      <c r="H36961" t="s">
        <v>107504</v>
      </c>
      <c r="I36961" t="s">
        <v>107505</v>
      </c>
      <c r="J36961" t="s">
        <v>107336</v>
      </c>
      <c r="K36961" t="s">
        <v>109</v>
      </c>
      <c r="L36961" t="s">
        <v>53</v>
      </c>
      <c r="M36961" t="s">
        <v>2261</v>
      </c>
      <c r="N36961" t="s">
        <v>1469</v>
      </c>
      <c r="O36961" t="s">
        <v>232</v>
      </c>
      <c r="Q36961" t="s">
        <v>53</v>
      </c>
      <c r="R36961" t="s">
        <v>56</v>
      </c>
      <c r="S36961" t="s">
        <v>41</v>
      </c>
      <c r="T36961" t="s">
        <v>107336</v>
      </c>
      <c r="U36961" t="s">
        <v>107336</v>
      </c>
      <c r="V36961">
        <v>1</v>
      </c>
      <c r="W36961">
        <v>0</v>
      </c>
      <c r="X36961">
        <v>0</v>
      </c>
      <c r="Y36961">
        <v>0</v>
      </c>
      <c r="Z36961">
        <v>0</v>
      </c>
      <c r="AA36961">
        <v>0</v>
      </c>
      <c r="AB36961">
        <v>0</v>
      </c>
      <c r="AC36961">
        <v>0</v>
      </c>
      <c r="AD36961">
        <v>0</v>
      </c>
    </row>
    <row r="36962" spans="1:30" hidden="1" x14ac:dyDescent="0.3">
      <c r="A36962" t="s">
        <v>107506</v>
      </c>
      <c r="B36962" t="s">
        <v>107507</v>
      </c>
      <c r="C36962" t="s">
        <v>32</v>
      </c>
      <c r="D36962" t="s">
        <v>50</v>
      </c>
      <c r="E36962" t="s">
        <v>4032</v>
      </c>
      <c r="F36962">
        <v>2200000</v>
      </c>
      <c r="G36962" t="s">
        <v>107506</v>
      </c>
      <c r="H36962" t="s">
        <v>107508</v>
      </c>
      <c r="I36962" t="s">
        <v>107509</v>
      </c>
      <c r="J36962" t="s">
        <v>107336</v>
      </c>
      <c r="K36962" t="s">
        <v>37</v>
      </c>
      <c r="L36962" t="s">
        <v>53</v>
      </c>
      <c r="M36962" t="s">
        <v>54</v>
      </c>
      <c r="N36962" t="s">
        <v>55</v>
      </c>
      <c r="O36962" t="s">
        <v>55</v>
      </c>
      <c r="P36962" s="1">
        <v>40550</v>
      </c>
      <c r="Q36962" t="s">
        <v>53</v>
      </c>
      <c r="R36962" t="s">
        <v>56</v>
      </c>
      <c r="S36962" t="s">
        <v>41</v>
      </c>
      <c r="T36962" t="s">
        <v>107336</v>
      </c>
      <c r="U36962" t="s">
        <v>107336</v>
      </c>
      <c r="V36962">
        <v>1</v>
      </c>
      <c r="W36962">
        <v>0</v>
      </c>
      <c r="X36962">
        <v>0</v>
      </c>
      <c r="Y36962">
        <v>0</v>
      </c>
      <c r="Z36962">
        <v>0</v>
      </c>
      <c r="AA36962">
        <v>0</v>
      </c>
      <c r="AB36962">
        <v>0</v>
      </c>
      <c r="AC36962">
        <v>0</v>
      </c>
      <c r="AD36962">
        <v>0</v>
      </c>
    </row>
    <row r="36963" spans="1:30" hidden="1" x14ac:dyDescent="0.3">
      <c r="A36963" t="s">
        <v>107510</v>
      </c>
      <c r="B36963" t="s">
        <v>107511</v>
      </c>
      <c r="C36963" t="s">
        <v>32</v>
      </c>
      <c r="D36963" t="s">
        <v>33</v>
      </c>
      <c r="E36963" t="s">
        <v>4285</v>
      </c>
      <c r="F36963">
        <v>12000000</v>
      </c>
      <c r="G36963" t="s">
        <v>107510</v>
      </c>
      <c r="H36963" t="s">
        <v>107512</v>
      </c>
      <c r="I36963" t="s">
        <v>107513</v>
      </c>
      <c r="J36963" t="s">
        <v>107336</v>
      </c>
      <c r="K36963" t="s">
        <v>37</v>
      </c>
      <c r="L36963" t="s">
        <v>53</v>
      </c>
      <c r="M36963" t="s">
        <v>150</v>
      </c>
      <c r="N36963" t="s">
        <v>151</v>
      </c>
      <c r="O36963" t="s">
        <v>151</v>
      </c>
      <c r="P36963" t="s">
        <v>22516</v>
      </c>
      <c r="Q36963" t="s">
        <v>53</v>
      </c>
      <c r="R36963" t="s">
        <v>56</v>
      </c>
      <c r="S36963" t="s">
        <v>41</v>
      </c>
      <c r="T36963" t="s">
        <v>107336</v>
      </c>
      <c r="U36963" t="s">
        <v>107336</v>
      </c>
      <c r="V36963">
        <v>1</v>
      </c>
      <c r="W36963">
        <v>0</v>
      </c>
      <c r="X36963">
        <v>0</v>
      </c>
      <c r="Y36963">
        <v>0</v>
      </c>
      <c r="Z36963">
        <v>0</v>
      </c>
      <c r="AA36963">
        <v>0</v>
      </c>
      <c r="AB36963">
        <v>0</v>
      </c>
      <c r="AC36963">
        <v>0</v>
      </c>
      <c r="AD36963">
        <v>0</v>
      </c>
    </row>
    <row r="36964" spans="1:30" hidden="1" x14ac:dyDescent="0.3">
      <c r="A36964" t="s">
        <v>107510</v>
      </c>
      <c r="B36964" t="s">
        <v>107514</v>
      </c>
      <c r="C36964" t="s">
        <v>32</v>
      </c>
      <c r="D36964" t="s">
        <v>50</v>
      </c>
      <c r="E36964" s="1">
        <v>41735</v>
      </c>
      <c r="F36964">
        <v>6000000</v>
      </c>
      <c r="G36964" t="s">
        <v>107510</v>
      </c>
      <c r="H36964" t="s">
        <v>107512</v>
      </c>
      <c r="I36964" t="s">
        <v>107513</v>
      </c>
      <c r="J36964" t="s">
        <v>107336</v>
      </c>
      <c r="K36964" t="s">
        <v>37</v>
      </c>
      <c r="L36964" t="s">
        <v>53</v>
      </c>
      <c r="M36964" t="s">
        <v>150</v>
      </c>
      <c r="N36964" t="s">
        <v>151</v>
      </c>
      <c r="O36964" t="s">
        <v>151</v>
      </c>
      <c r="P36964" t="s">
        <v>22516</v>
      </c>
      <c r="Q36964" t="s">
        <v>53</v>
      </c>
      <c r="R36964" t="s">
        <v>56</v>
      </c>
      <c r="S36964" t="s">
        <v>41</v>
      </c>
      <c r="T36964" t="s">
        <v>107336</v>
      </c>
      <c r="U36964" t="s">
        <v>107336</v>
      </c>
      <c r="V36964">
        <v>1</v>
      </c>
      <c r="W36964">
        <v>0</v>
      </c>
      <c r="X36964">
        <v>0</v>
      </c>
      <c r="Y36964">
        <v>0</v>
      </c>
      <c r="Z36964">
        <v>0</v>
      </c>
      <c r="AA36964">
        <v>0</v>
      </c>
      <c r="AB36964">
        <v>0</v>
      </c>
      <c r="AC36964">
        <v>0</v>
      </c>
      <c r="AD36964">
        <v>0</v>
      </c>
    </row>
    <row r="36965" spans="1:30" hidden="1" x14ac:dyDescent="0.3">
      <c r="A36965" t="s">
        <v>107515</v>
      </c>
      <c r="B36965" t="s">
        <v>107516</v>
      </c>
      <c r="C36965" t="s">
        <v>32</v>
      </c>
      <c r="E36965" s="1">
        <v>40331</v>
      </c>
      <c r="F36965">
        <v>2184100</v>
      </c>
      <c r="G36965" t="s">
        <v>107515</v>
      </c>
      <c r="H36965" t="s">
        <v>107517</v>
      </c>
      <c r="I36965" t="s">
        <v>107518</v>
      </c>
      <c r="J36965" t="s">
        <v>107336</v>
      </c>
      <c r="K36965" t="s">
        <v>37</v>
      </c>
      <c r="L36965" t="s">
        <v>53</v>
      </c>
      <c r="M36965" t="s">
        <v>652</v>
      </c>
      <c r="N36965" t="s">
        <v>21141</v>
      </c>
      <c r="O36965" t="s">
        <v>611</v>
      </c>
      <c r="P36965" s="1">
        <v>37987</v>
      </c>
      <c r="Q36965" t="s">
        <v>53</v>
      </c>
      <c r="R36965" t="s">
        <v>56</v>
      </c>
      <c r="S36965" t="s">
        <v>41</v>
      </c>
      <c r="T36965" t="s">
        <v>107336</v>
      </c>
      <c r="U36965" t="s">
        <v>107336</v>
      </c>
      <c r="V36965">
        <v>1</v>
      </c>
      <c r="W36965">
        <v>0</v>
      </c>
      <c r="X36965">
        <v>0</v>
      </c>
      <c r="Y36965">
        <v>0</v>
      </c>
      <c r="Z36965">
        <v>0</v>
      </c>
      <c r="AA36965">
        <v>0</v>
      </c>
      <c r="AB36965">
        <v>0</v>
      </c>
      <c r="AC36965">
        <v>0</v>
      </c>
      <c r="AD36965">
        <v>0</v>
      </c>
    </row>
    <row r="36966" spans="1:30" hidden="1" x14ac:dyDescent="0.3">
      <c r="A36966" t="s">
        <v>107519</v>
      </c>
      <c r="B36966" t="s">
        <v>107520</v>
      </c>
      <c r="C36966" t="s">
        <v>32</v>
      </c>
      <c r="E36966" s="1">
        <v>39550</v>
      </c>
      <c r="F36966">
        <v>295000</v>
      </c>
      <c r="G36966" t="s">
        <v>107519</v>
      </c>
      <c r="H36966" t="s">
        <v>107521</v>
      </c>
      <c r="I36966" t="s">
        <v>107522</v>
      </c>
      <c r="J36966" t="s">
        <v>107336</v>
      </c>
      <c r="K36966" t="s">
        <v>37</v>
      </c>
      <c r="L36966" t="s">
        <v>230</v>
      </c>
      <c r="M36966" t="s">
        <v>4040</v>
      </c>
      <c r="N36966" t="s">
        <v>4041</v>
      </c>
      <c r="O36966" t="s">
        <v>4041</v>
      </c>
      <c r="P36966" s="1">
        <v>38353</v>
      </c>
      <c r="Q36966" t="s">
        <v>230</v>
      </c>
      <c r="R36966" t="s">
        <v>233</v>
      </c>
      <c r="S36966" t="s">
        <v>41</v>
      </c>
      <c r="T36966" t="s">
        <v>107336</v>
      </c>
      <c r="U36966" t="s">
        <v>107336</v>
      </c>
      <c r="V36966">
        <v>1</v>
      </c>
      <c r="W36966">
        <v>0</v>
      </c>
      <c r="X36966">
        <v>0</v>
      </c>
      <c r="Y36966">
        <v>0</v>
      </c>
      <c r="Z36966">
        <v>0</v>
      </c>
      <c r="AA36966">
        <v>0</v>
      </c>
      <c r="AB36966">
        <v>0</v>
      </c>
      <c r="AC36966">
        <v>0</v>
      </c>
      <c r="AD36966">
        <v>0</v>
      </c>
    </row>
    <row r="36967" spans="1:30" hidden="1" x14ac:dyDescent="0.3">
      <c r="A36967" t="s">
        <v>107523</v>
      </c>
      <c r="B36967" t="s">
        <v>107524</v>
      </c>
      <c r="C36967" t="s">
        <v>32</v>
      </c>
      <c r="E36967" t="s">
        <v>17217</v>
      </c>
      <c r="F36967">
        <v>2950000</v>
      </c>
      <c r="G36967" t="s">
        <v>107523</v>
      </c>
      <c r="H36967" t="s">
        <v>107525</v>
      </c>
      <c r="I36967" t="s">
        <v>107526</v>
      </c>
      <c r="J36967" t="s">
        <v>107336</v>
      </c>
      <c r="K36967" t="s">
        <v>72</v>
      </c>
      <c r="L36967" t="s">
        <v>230</v>
      </c>
      <c r="M36967" t="s">
        <v>231</v>
      </c>
      <c r="N36967" t="s">
        <v>232</v>
      </c>
      <c r="O36967" t="s">
        <v>232</v>
      </c>
      <c r="P36967" s="1">
        <v>36892</v>
      </c>
      <c r="Q36967" t="s">
        <v>230</v>
      </c>
      <c r="R36967" t="s">
        <v>233</v>
      </c>
      <c r="S36967" t="s">
        <v>41</v>
      </c>
      <c r="T36967" t="s">
        <v>107336</v>
      </c>
      <c r="U36967" t="s">
        <v>107336</v>
      </c>
      <c r="V36967">
        <v>1</v>
      </c>
      <c r="W36967">
        <v>0</v>
      </c>
      <c r="X36967">
        <v>0</v>
      </c>
      <c r="Y36967">
        <v>0</v>
      </c>
      <c r="Z36967">
        <v>0</v>
      </c>
      <c r="AA36967">
        <v>0</v>
      </c>
      <c r="AB36967">
        <v>0</v>
      </c>
      <c r="AC36967">
        <v>0</v>
      </c>
      <c r="AD36967">
        <v>0</v>
      </c>
    </row>
    <row r="36968" spans="1:30" hidden="1" x14ac:dyDescent="0.3">
      <c r="A36968" t="s">
        <v>107527</v>
      </c>
      <c r="B36968" t="s">
        <v>107528</v>
      </c>
      <c r="C36968" t="s">
        <v>32</v>
      </c>
      <c r="D36968" t="s">
        <v>50</v>
      </c>
      <c r="E36968" t="s">
        <v>3614</v>
      </c>
      <c r="F36968">
        <v>2000000</v>
      </c>
      <c r="G36968" t="s">
        <v>107527</v>
      </c>
      <c r="H36968" t="s">
        <v>107529</v>
      </c>
      <c r="I36968" t="s">
        <v>107530</v>
      </c>
      <c r="J36968" t="s">
        <v>107336</v>
      </c>
      <c r="K36968" t="s">
        <v>37</v>
      </c>
      <c r="L36968" t="s">
        <v>4255</v>
      </c>
      <c r="M36968">
        <v>7</v>
      </c>
      <c r="N36968" t="s">
        <v>4269</v>
      </c>
      <c r="O36968" t="s">
        <v>4269</v>
      </c>
      <c r="P36968" s="1">
        <v>40179</v>
      </c>
      <c r="Q36968" t="s">
        <v>4255</v>
      </c>
      <c r="R36968" t="s">
        <v>4257</v>
      </c>
      <c r="S36968" t="s">
        <v>41</v>
      </c>
      <c r="T36968" t="s">
        <v>107336</v>
      </c>
      <c r="U36968" t="s">
        <v>107336</v>
      </c>
      <c r="V36968">
        <v>1</v>
      </c>
      <c r="W36968">
        <v>0</v>
      </c>
      <c r="X36968">
        <v>0</v>
      </c>
      <c r="Y36968">
        <v>0</v>
      </c>
      <c r="Z36968">
        <v>0</v>
      </c>
      <c r="AA36968">
        <v>0</v>
      </c>
      <c r="AB36968">
        <v>0</v>
      </c>
      <c r="AC36968">
        <v>0</v>
      </c>
      <c r="AD36968">
        <v>0</v>
      </c>
    </row>
    <row r="36969" spans="1:30" hidden="1" x14ac:dyDescent="0.3">
      <c r="A36969" t="s">
        <v>107527</v>
      </c>
      <c r="B36969" t="s">
        <v>107528</v>
      </c>
      <c r="C36969" t="s">
        <v>32</v>
      </c>
      <c r="D36969" t="s">
        <v>50</v>
      </c>
      <c r="E36969" t="s">
        <v>3614</v>
      </c>
      <c r="F36969">
        <v>2000000</v>
      </c>
      <c r="G36969" t="s">
        <v>107527</v>
      </c>
      <c r="H36969" t="s">
        <v>107529</v>
      </c>
      <c r="I36969" t="s">
        <v>107530</v>
      </c>
      <c r="J36969" t="s">
        <v>107336</v>
      </c>
      <c r="K36969" t="s">
        <v>37</v>
      </c>
      <c r="L36969" t="s">
        <v>4255</v>
      </c>
      <c r="M36969">
        <v>7</v>
      </c>
      <c r="N36969" t="s">
        <v>4269</v>
      </c>
      <c r="O36969" t="s">
        <v>4269</v>
      </c>
      <c r="P36969" s="1">
        <v>40179</v>
      </c>
      <c r="Q36969" t="s">
        <v>4255</v>
      </c>
      <c r="R36969" t="s">
        <v>4258</v>
      </c>
      <c r="S36969" t="s">
        <v>41</v>
      </c>
      <c r="T36969" t="s">
        <v>107336</v>
      </c>
      <c r="U36969" t="s">
        <v>107336</v>
      </c>
      <c r="V36969">
        <v>1</v>
      </c>
      <c r="W36969">
        <v>0</v>
      </c>
      <c r="X36969">
        <v>0</v>
      </c>
      <c r="Y36969">
        <v>0</v>
      </c>
      <c r="Z36969">
        <v>0</v>
      </c>
      <c r="AA36969">
        <v>0</v>
      </c>
      <c r="AB36969">
        <v>0</v>
      </c>
      <c r="AC36969">
        <v>0</v>
      </c>
      <c r="AD36969">
        <v>0</v>
      </c>
    </row>
    <row r="36970" spans="1:30" hidden="1" x14ac:dyDescent="0.3">
      <c r="A36970" t="s">
        <v>107531</v>
      </c>
      <c r="B36970" t="s">
        <v>107532</v>
      </c>
      <c r="C36970" t="s">
        <v>32</v>
      </c>
      <c r="E36970" s="1">
        <v>37111</v>
      </c>
      <c r="F36970">
        <v>25000000</v>
      </c>
      <c r="G36970" t="s">
        <v>107531</v>
      </c>
      <c r="H36970" t="s">
        <v>107533</v>
      </c>
      <c r="I36970" t="s">
        <v>107534</v>
      </c>
      <c r="J36970" t="s">
        <v>107535</v>
      </c>
      <c r="K36970" t="s">
        <v>72</v>
      </c>
      <c r="L36970" t="s">
        <v>53</v>
      </c>
      <c r="M36970" t="s">
        <v>54</v>
      </c>
      <c r="N36970" t="s">
        <v>95</v>
      </c>
      <c r="O36970" t="s">
        <v>1160</v>
      </c>
      <c r="Q36970" t="s">
        <v>53</v>
      </c>
      <c r="R36970" t="s">
        <v>56</v>
      </c>
      <c r="S36970" t="s">
        <v>41</v>
      </c>
      <c r="T36970" t="s">
        <v>107536</v>
      </c>
      <c r="U36970" t="s">
        <v>107536</v>
      </c>
      <c r="V36970">
        <v>0</v>
      </c>
      <c r="W36970">
        <v>0</v>
      </c>
      <c r="X36970">
        <v>0</v>
      </c>
      <c r="Y36970">
        <v>0</v>
      </c>
      <c r="Z36970">
        <v>0</v>
      </c>
      <c r="AA36970">
        <v>0</v>
      </c>
      <c r="AB36970">
        <v>0</v>
      </c>
      <c r="AC36970">
        <v>0</v>
      </c>
      <c r="AD36970">
        <v>1</v>
      </c>
    </row>
    <row r="36971" spans="1:30" hidden="1" x14ac:dyDescent="0.3">
      <c r="A36971" t="s">
        <v>107537</v>
      </c>
      <c r="B36971" t="s">
        <v>107538</v>
      </c>
      <c r="C36971" t="s">
        <v>32</v>
      </c>
      <c r="D36971" t="s">
        <v>50</v>
      </c>
      <c r="E36971" t="s">
        <v>3417</v>
      </c>
      <c r="F36971">
        <v>6800000</v>
      </c>
      <c r="G36971" t="s">
        <v>107537</v>
      </c>
      <c r="H36971" t="s">
        <v>107539</v>
      </c>
      <c r="I36971" t="s">
        <v>107540</v>
      </c>
      <c r="J36971" t="s">
        <v>107541</v>
      </c>
      <c r="K36971" t="s">
        <v>37</v>
      </c>
      <c r="L36971" t="s">
        <v>53</v>
      </c>
      <c r="M36971" t="s">
        <v>54</v>
      </c>
      <c r="N36971" t="s">
        <v>95</v>
      </c>
      <c r="O36971" t="s">
        <v>96</v>
      </c>
      <c r="P36971" t="s">
        <v>3481</v>
      </c>
      <c r="Q36971" t="s">
        <v>53</v>
      </c>
      <c r="R36971" t="s">
        <v>56</v>
      </c>
      <c r="S36971" t="s">
        <v>41</v>
      </c>
      <c r="T36971" t="s">
        <v>107536</v>
      </c>
      <c r="U36971" t="s">
        <v>107536</v>
      </c>
      <c r="V36971">
        <v>0</v>
      </c>
      <c r="W36971">
        <v>0</v>
      </c>
      <c r="X36971">
        <v>0</v>
      </c>
      <c r="Y36971">
        <v>0</v>
      </c>
      <c r="Z36971">
        <v>0</v>
      </c>
      <c r="AA36971">
        <v>0</v>
      </c>
      <c r="AB36971">
        <v>0</v>
      </c>
      <c r="AC36971">
        <v>0</v>
      </c>
      <c r="AD36971">
        <v>1</v>
      </c>
    </row>
    <row r="36972" spans="1:30" hidden="1" x14ac:dyDescent="0.3">
      <c r="A36972" t="s">
        <v>107542</v>
      </c>
      <c r="B36972" t="s">
        <v>107543</v>
      </c>
      <c r="C36972" t="s">
        <v>32</v>
      </c>
      <c r="D36972" t="s">
        <v>50</v>
      </c>
      <c r="E36972" t="s">
        <v>10330</v>
      </c>
      <c r="F36972">
        <v>3100000</v>
      </c>
      <c r="G36972" t="s">
        <v>107542</v>
      </c>
      <c r="H36972" t="s">
        <v>107544</v>
      </c>
      <c r="I36972" t="s">
        <v>107545</v>
      </c>
      <c r="J36972" t="s">
        <v>107546</v>
      </c>
      <c r="K36972" t="s">
        <v>37</v>
      </c>
      <c r="L36972" t="s">
        <v>53</v>
      </c>
      <c r="M36972" t="s">
        <v>150</v>
      </c>
      <c r="N36972" t="s">
        <v>151</v>
      </c>
      <c r="O36972" t="s">
        <v>151</v>
      </c>
      <c r="P36972" t="s">
        <v>23794</v>
      </c>
      <c r="Q36972" t="s">
        <v>53</v>
      </c>
      <c r="R36972" t="s">
        <v>56</v>
      </c>
      <c r="S36972" t="s">
        <v>41</v>
      </c>
      <c r="T36972" t="s">
        <v>107536</v>
      </c>
      <c r="U36972" t="s">
        <v>107536</v>
      </c>
      <c r="V36972">
        <v>0</v>
      </c>
      <c r="W36972">
        <v>0</v>
      </c>
      <c r="X36972">
        <v>0</v>
      </c>
      <c r="Y36972">
        <v>0</v>
      </c>
      <c r="Z36972">
        <v>0</v>
      </c>
      <c r="AA36972">
        <v>0</v>
      </c>
      <c r="AB36972">
        <v>0</v>
      </c>
      <c r="AC36972">
        <v>0</v>
      </c>
      <c r="AD36972">
        <v>1</v>
      </c>
    </row>
    <row r="36973" spans="1:30" hidden="1" x14ac:dyDescent="0.3">
      <c r="A36973" t="s">
        <v>107547</v>
      </c>
      <c r="B36973" t="s">
        <v>107548</v>
      </c>
      <c r="C36973" t="s">
        <v>32</v>
      </c>
      <c r="D36973" t="s">
        <v>50</v>
      </c>
      <c r="E36973" t="s">
        <v>462</v>
      </c>
      <c r="F36973">
        <v>4500000</v>
      </c>
      <c r="G36973" t="s">
        <v>107547</v>
      </c>
      <c r="H36973" t="s">
        <v>107549</v>
      </c>
      <c r="I36973" t="s">
        <v>107550</v>
      </c>
      <c r="J36973" t="s">
        <v>107551</v>
      </c>
      <c r="K36973" t="s">
        <v>37</v>
      </c>
      <c r="L36973" t="s">
        <v>53</v>
      </c>
      <c r="M36973" t="s">
        <v>54</v>
      </c>
      <c r="N36973" t="s">
        <v>95</v>
      </c>
      <c r="O36973" t="s">
        <v>7345</v>
      </c>
      <c r="P36973" s="1">
        <v>40544</v>
      </c>
      <c r="Q36973" t="s">
        <v>53</v>
      </c>
      <c r="R36973" t="s">
        <v>56</v>
      </c>
      <c r="S36973" t="s">
        <v>41</v>
      </c>
      <c r="T36973" t="s">
        <v>107536</v>
      </c>
      <c r="U36973" t="s">
        <v>107536</v>
      </c>
      <c r="V36973">
        <v>0</v>
      </c>
      <c r="W36973">
        <v>0</v>
      </c>
      <c r="X36973">
        <v>0</v>
      </c>
      <c r="Y36973">
        <v>0</v>
      </c>
      <c r="Z36973">
        <v>0</v>
      </c>
      <c r="AA36973">
        <v>0</v>
      </c>
      <c r="AB36973">
        <v>0</v>
      </c>
      <c r="AC36973">
        <v>0</v>
      </c>
      <c r="AD36973">
        <v>1</v>
      </c>
    </row>
    <row r="36974" spans="1:30" hidden="1" x14ac:dyDescent="0.3">
      <c r="A36974" t="s">
        <v>107547</v>
      </c>
      <c r="B36974" t="s">
        <v>107552</v>
      </c>
      <c r="C36974" t="s">
        <v>32</v>
      </c>
      <c r="D36974" t="s">
        <v>33</v>
      </c>
      <c r="E36974" t="s">
        <v>576</v>
      </c>
      <c r="F36974">
        <v>10000000</v>
      </c>
      <c r="G36974" t="s">
        <v>107547</v>
      </c>
      <c r="H36974" t="s">
        <v>107549</v>
      </c>
      <c r="I36974" t="s">
        <v>107550</v>
      </c>
      <c r="J36974" t="s">
        <v>107551</v>
      </c>
      <c r="K36974" t="s">
        <v>37</v>
      </c>
      <c r="L36974" t="s">
        <v>53</v>
      </c>
      <c r="M36974" t="s">
        <v>54</v>
      </c>
      <c r="N36974" t="s">
        <v>95</v>
      </c>
      <c r="O36974" t="s">
        <v>7345</v>
      </c>
      <c r="P36974" s="1">
        <v>40544</v>
      </c>
      <c r="Q36974" t="s">
        <v>53</v>
      </c>
      <c r="R36974" t="s">
        <v>56</v>
      </c>
      <c r="S36974" t="s">
        <v>41</v>
      </c>
      <c r="T36974" t="s">
        <v>107536</v>
      </c>
      <c r="U36974" t="s">
        <v>107536</v>
      </c>
      <c r="V36974">
        <v>0</v>
      </c>
      <c r="W36974">
        <v>0</v>
      </c>
      <c r="X36974">
        <v>0</v>
      </c>
      <c r="Y36974">
        <v>0</v>
      </c>
      <c r="Z36974">
        <v>0</v>
      </c>
      <c r="AA36974">
        <v>0</v>
      </c>
      <c r="AB36974">
        <v>0</v>
      </c>
      <c r="AC36974">
        <v>0</v>
      </c>
      <c r="AD36974">
        <v>1</v>
      </c>
    </row>
    <row r="36975" spans="1:30" hidden="1" x14ac:dyDescent="0.3">
      <c r="A36975" t="s">
        <v>107547</v>
      </c>
      <c r="B36975" t="s">
        <v>107553</v>
      </c>
      <c r="C36975" t="s">
        <v>32</v>
      </c>
      <c r="D36975" t="s">
        <v>50</v>
      </c>
      <c r="E36975" s="1">
        <v>41278</v>
      </c>
      <c r="F36975">
        <v>2400000</v>
      </c>
      <c r="G36975" t="s">
        <v>107547</v>
      </c>
      <c r="H36975" t="s">
        <v>107549</v>
      </c>
      <c r="I36975" t="s">
        <v>107550</v>
      </c>
      <c r="J36975" t="s">
        <v>107551</v>
      </c>
      <c r="K36975" t="s">
        <v>37</v>
      </c>
      <c r="L36975" t="s">
        <v>53</v>
      </c>
      <c r="M36975" t="s">
        <v>54</v>
      </c>
      <c r="N36975" t="s">
        <v>95</v>
      </c>
      <c r="O36975" t="s">
        <v>7345</v>
      </c>
      <c r="P36975" s="1">
        <v>40544</v>
      </c>
      <c r="Q36975" t="s">
        <v>53</v>
      </c>
      <c r="R36975" t="s">
        <v>56</v>
      </c>
      <c r="S36975" t="s">
        <v>41</v>
      </c>
      <c r="T36975" t="s">
        <v>107536</v>
      </c>
      <c r="U36975" t="s">
        <v>107536</v>
      </c>
      <c r="V36975">
        <v>0</v>
      </c>
      <c r="W36975">
        <v>0</v>
      </c>
      <c r="X36975">
        <v>0</v>
      </c>
      <c r="Y36975">
        <v>0</v>
      </c>
      <c r="Z36975">
        <v>0</v>
      </c>
      <c r="AA36975">
        <v>0</v>
      </c>
      <c r="AB36975">
        <v>0</v>
      </c>
      <c r="AC36975">
        <v>0</v>
      </c>
      <c r="AD36975">
        <v>1</v>
      </c>
    </row>
    <row r="36976" spans="1:30" hidden="1" x14ac:dyDescent="0.3">
      <c r="A36976" t="s">
        <v>107554</v>
      </c>
      <c r="B36976" t="s">
        <v>107555</v>
      </c>
      <c r="C36976" t="s">
        <v>32</v>
      </c>
      <c r="E36976" t="s">
        <v>3330</v>
      </c>
      <c r="F36976">
        <v>21000000</v>
      </c>
      <c r="G36976" t="s">
        <v>107554</v>
      </c>
      <c r="H36976" t="s">
        <v>107556</v>
      </c>
      <c r="I36976" t="s">
        <v>107557</v>
      </c>
      <c r="J36976" t="s">
        <v>107558</v>
      </c>
      <c r="K36976" t="s">
        <v>72</v>
      </c>
      <c r="L36976" t="s">
        <v>53</v>
      </c>
      <c r="M36976" t="s">
        <v>54</v>
      </c>
      <c r="N36976" t="s">
        <v>939</v>
      </c>
      <c r="O36976" t="s">
        <v>939</v>
      </c>
      <c r="Q36976" t="s">
        <v>53</v>
      </c>
      <c r="R36976" t="s">
        <v>56</v>
      </c>
      <c r="S36976" t="s">
        <v>41</v>
      </c>
      <c r="T36976" t="s">
        <v>107536</v>
      </c>
      <c r="U36976" t="s">
        <v>107536</v>
      </c>
      <c r="V36976">
        <v>0</v>
      </c>
      <c r="W36976">
        <v>0</v>
      </c>
      <c r="X36976">
        <v>0</v>
      </c>
      <c r="Y36976">
        <v>0</v>
      </c>
      <c r="Z36976">
        <v>0</v>
      </c>
      <c r="AA36976">
        <v>0</v>
      </c>
      <c r="AB36976">
        <v>0</v>
      </c>
      <c r="AC36976">
        <v>0</v>
      </c>
      <c r="AD36976">
        <v>1</v>
      </c>
    </row>
    <row r="36977" spans="1:30" hidden="1" x14ac:dyDescent="0.3">
      <c r="A36977" t="s">
        <v>107554</v>
      </c>
      <c r="B36977" t="s">
        <v>107559</v>
      </c>
      <c r="C36977" t="s">
        <v>32</v>
      </c>
      <c r="E36977" s="1">
        <v>38205</v>
      </c>
      <c r="F36977">
        <v>15000000</v>
      </c>
      <c r="G36977" t="s">
        <v>107554</v>
      </c>
      <c r="H36977" t="s">
        <v>107556</v>
      </c>
      <c r="I36977" t="s">
        <v>107557</v>
      </c>
      <c r="J36977" t="s">
        <v>107558</v>
      </c>
      <c r="K36977" t="s">
        <v>72</v>
      </c>
      <c r="L36977" t="s">
        <v>53</v>
      </c>
      <c r="M36977" t="s">
        <v>54</v>
      </c>
      <c r="N36977" t="s">
        <v>939</v>
      </c>
      <c r="O36977" t="s">
        <v>939</v>
      </c>
      <c r="Q36977" t="s">
        <v>53</v>
      </c>
      <c r="R36977" t="s">
        <v>56</v>
      </c>
      <c r="S36977" t="s">
        <v>41</v>
      </c>
      <c r="T36977" t="s">
        <v>107536</v>
      </c>
      <c r="U36977" t="s">
        <v>107536</v>
      </c>
      <c r="V36977">
        <v>0</v>
      </c>
      <c r="W36977">
        <v>0</v>
      </c>
      <c r="X36977">
        <v>0</v>
      </c>
      <c r="Y36977">
        <v>0</v>
      </c>
      <c r="Z36977">
        <v>0</v>
      </c>
      <c r="AA36977">
        <v>0</v>
      </c>
      <c r="AB36977">
        <v>0</v>
      </c>
      <c r="AC36977">
        <v>0</v>
      </c>
      <c r="AD36977">
        <v>1</v>
      </c>
    </row>
    <row r="36978" spans="1:30" hidden="1" x14ac:dyDescent="0.3">
      <c r="A36978" t="s">
        <v>107560</v>
      </c>
      <c r="B36978" t="s">
        <v>107561</v>
      </c>
      <c r="C36978" t="s">
        <v>32</v>
      </c>
      <c r="D36978" t="s">
        <v>139</v>
      </c>
      <c r="E36978" t="s">
        <v>2147</v>
      </c>
      <c r="F36978">
        <v>3000000</v>
      </c>
      <c r="G36978" t="s">
        <v>107560</v>
      </c>
      <c r="H36978" t="s">
        <v>107562</v>
      </c>
      <c r="I36978" t="s">
        <v>107563</v>
      </c>
      <c r="J36978" t="s">
        <v>107564</v>
      </c>
      <c r="K36978" t="s">
        <v>37</v>
      </c>
      <c r="L36978" t="s">
        <v>53</v>
      </c>
      <c r="M36978" t="s">
        <v>129</v>
      </c>
      <c r="N36978" t="s">
        <v>130</v>
      </c>
      <c r="O36978" t="s">
        <v>130</v>
      </c>
      <c r="Q36978" t="s">
        <v>53</v>
      </c>
      <c r="R36978" t="s">
        <v>56</v>
      </c>
      <c r="S36978" t="s">
        <v>41</v>
      </c>
      <c r="T36978" t="s">
        <v>107536</v>
      </c>
      <c r="U36978" t="s">
        <v>107536</v>
      </c>
      <c r="V36978">
        <v>0</v>
      </c>
      <c r="W36978">
        <v>0</v>
      </c>
      <c r="X36978">
        <v>0</v>
      </c>
      <c r="Y36978">
        <v>0</v>
      </c>
      <c r="Z36978">
        <v>0</v>
      </c>
      <c r="AA36978">
        <v>0</v>
      </c>
      <c r="AB36978">
        <v>0</v>
      </c>
      <c r="AC36978">
        <v>0</v>
      </c>
      <c r="AD36978">
        <v>1</v>
      </c>
    </row>
    <row r="36979" spans="1:30" hidden="1" x14ac:dyDescent="0.3">
      <c r="A36979" t="s">
        <v>107565</v>
      </c>
      <c r="B36979" t="s">
        <v>107566</v>
      </c>
      <c r="C36979" t="s">
        <v>32</v>
      </c>
      <c r="E36979" s="1">
        <v>42248</v>
      </c>
      <c r="F36979">
        <v>19264593</v>
      </c>
      <c r="G36979" t="s">
        <v>107565</v>
      </c>
      <c r="H36979" t="s">
        <v>107567</v>
      </c>
      <c r="I36979" t="s">
        <v>107568</v>
      </c>
      <c r="J36979" t="s">
        <v>107569</v>
      </c>
      <c r="K36979" t="s">
        <v>37</v>
      </c>
      <c r="L36979" t="s">
        <v>53</v>
      </c>
      <c r="M36979" t="s">
        <v>54</v>
      </c>
      <c r="N36979" t="s">
        <v>95</v>
      </c>
      <c r="O36979" t="s">
        <v>1662</v>
      </c>
      <c r="P36979" s="1">
        <v>40544</v>
      </c>
      <c r="Q36979" t="s">
        <v>53</v>
      </c>
      <c r="R36979" t="s">
        <v>56</v>
      </c>
      <c r="S36979" t="s">
        <v>41</v>
      </c>
      <c r="T36979" t="s">
        <v>107536</v>
      </c>
      <c r="U36979" t="s">
        <v>107536</v>
      </c>
      <c r="V36979">
        <v>0</v>
      </c>
      <c r="W36979">
        <v>0</v>
      </c>
      <c r="X36979">
        <v>0</v>
      </c>
      <c r="Y36979">
        <v>0</v>
      </c>
      <c r="Z36979">
        <v>0</v>
      </c>
      <c r="AA36979">
        <v>0</v>
      </c>
      <c r="AB36979">
        <v>0</v>
      </c>
      <c r="AC36979">
        <v>0</v>
      </c>
      <c r="AD36979">
        <v>1</v>
      </c>
    </row>
    <row r="36980" spans="1:30" hidden="1" x14ac:dyDescent="0.3">
      <c r="A36980" t="s">
        <v>107570</v>
      </c>
      <c r="B36980" t="s">
        <v>107571</v>
      </c>
      <c r="C36980" t="s">
        <v>32</v>
      </c>
      <c r="E36980" s="1">
        <v>42309</v>
      </c>
      <c r="F36980">
        <v>2300000</v>
      </c>
      <c r="G36980" t="s">
        <v>107570</v>
      </c>
      <c r="H36980" t="s">
        <v>107572</v>
      </c>
      <c r="I36980" t="s">
        <v>107573</v>
      </c>
      <c r="J36980" t="s">
        <v>107574</v>
      </c>
      <c r="K36980" t="s">
        <v>37</v>
      </c>
      <c r="L36980" t="s">
        <v>53</v>
      </c>
      <c r="M36980" t="s">
        <v>54</v>
      </c>
      <c r="N36980" t="s">
        <v>939</v>
      </c>
      <c r="O36980" t="s">
        <v>939</v>
      </c>
      <c r="P36980" s="1">
        <v>41278</v>
      </c>
      <c r="Q36980" t="s">
        <v>53</v>
      </c>
      <c r="R36980" t="s">
        <v>56</v>
      </c>
      <c r="S36980" t="s">
        <v>41</v>
      </c>
      <c r="T36980" t="s">
        <v>107536</v>
      </c>
      <c r="U36980" t="s">
        <v>107536</v>
      </c>
      <c r="V36980">
        <v>0</v>
      </c>
      <c r="W36980">
        <v>0</v>
      </c>
      <c r="X36980">
        <v>0</v>
      </c>
      <c r="Y36980">
        <v>0</v>
      </c>
      <c r="Z36980">
        <v>0</v>
      </c>
      <c r="AA36980">
        <v>0</v>
      </c>
      <c r="AB36980">
        <v>0</v>
      </c>
      <c r="AC36980">
        <v>0</v>
      </c>
      <c r="AD36980">
        <v>1</v>
      </c>
    </row>
    <row r="36981" spans="1:30" hidden="1" x14ac:dyDescent="0.3">
      <c r="A36981" t="s">
        <v>107575</v>
      </c>
      <c r="B36981" t="s">
        <v>107576</v>
      </c>
      <c r="C36981" t="s">
        <v>32</v>
      </c>
      <c r="E36981" s="1">
        <v>41156</v>
      </c>
      <c r="F36981">
        <v>768851</v>
      </c>
      <c r="G36981" t="s">
        <v>107575</v>
      </c>
      <c r="H36981" t="s">
        <v>107577</v>
      </c>
      <c r="I36981" t="s">
        <v>107578</v>
      </c>
      <c r="J36981" t="s">
        <v>107579</v>
      </c>
      <c r="K36981" t="s">
        <v>37</v>
      </c>
      <c r="L36981" t="s">
        <v>53</v>
      </c>
      <c r="M36981" t="s">
        <v>202</v>
      </c>
      <c r="N36981" t="s">
        <v>610</v>
      </c>
      <c r="O36981" t="s">
        <v>611</v>
      </c>
      <c r="P36981" s="1">
        <v>40544</v>
      </c>
      <c r="Q36981" t="s">
        <v>53</v>
      </c>
      <c r="R36981" t="s">
        <v>56</v>
      </c>
      <c r="S36981" t="s">
        <v>41</v>
      </c>
      <c r="T36981" t="s">
        <v>107536</v>
      </c>
      <c r="U36981" t="s">
        <v>107536</v>
      </c>
      <c r="V36981">
        <v>0</v>
      </c>
      <c r="W36981">
        <v>0</v>
      </c>
      <c r="X36981">
        <v>0</v>
      </c>
      <c r="Y36981">
        <v>0</v>
      </c>
      <c r="Z36981">
        <v>0</v>
      </c>
      <c r="AA36981">
        <v>0</v>
      </c>
      <c r="AB36981">
        <v>0</v>
      </c>
      <c r="AC36981">
        <v>0</v>
      </c>
      <c r="AD36981">
        <v>1</v>
      </c>
    </row>
    <row r="36982" spans="1:30" hidden="1" x14ac:dyDescent="0.3">
      <c r="A36982" t="s">
        <v>107575</v>
      </c>
      <c r="B36982" t="s">
        <v>107580</v>
      </c>
      <c r="C36982" t="s">
        <v>32</v>
      </c>
      <c r="D36982" t="s">
        <v>50</v>
      </c>
      <c r="E36982" t="s">
        <v>31490</v>
      </c>
      <c r="F36982">
        <v>2400000</v>
      </c>
      <c r="G36982" t="s">
        <v>107575</v>
      </c>
      <c r="H36982" t="s">
        <v>107577</v>
      </c>
      <c r="I36982" t="s">
        <v>107578</v>
      </c>
      <c r="J36982" t="s">
        <v>107579</v>
      </c>
      <c r="K36982" t="s">
        <v>37</v>
      </c>
      <c r="L36982" t="s">
        <v>53</v>
      </c>
      <c r="M36982" t="s">
        <v>202</v>
      </c>
      <c r="N36982" t="s">
        <v>610</v>
      </c>
      <c r="O36982" t="s">
        <v>611</v>
      </c>
      <c r="P36982" s="1">
        <v>40544</v>
      </c>
      <c r="Q36982" t="s">
        <v>53</v>
      </c>
      <c r="R36982" t="s">
        <v>56</v>
      </c>
      <c r="S36982" t="s">
        <v>41</v>
      </c>
      <c r="T36982" t="s">
        <v>107536</v>
      </c>
      <c r="U36982" t="s">
        <v>107536</v>
      </c>
      <c r="V36982">
        <v>0</v>
      </c>
      <c r="W36982">
        <v>0</v>
      </c>
      <c r="X36982">
        <v>0</v>
      </c>
      <c r="Y36982">
        <v>0</v>
      </c>
      <c r="Z36982">
        <v>0</v>
      </c>
      <c r="AA36982">
        <v>0</v>
      </c>
      <c r="AB36982">
        <v>0</v>
      </c>
      <c r="AC36982">
        <v>0</v>
      </c>
      <c r="AD36982">
        <v>1</v>
      </c>
    </row>
    <row r="36983" spans="1:30" hidden="1" x14ac:dyDescent="0.3">
      <c r="A36983" t="s">
        <v>107581</v>
      </c>
      <c r="B36983" t="s">
        <v>107582</v>
      </c>
      <c r="C36983" t="s">
        <v>32</v>
      </c>
      <c r="D36983" t="s">
        <v>139</v>
      </c>
      <c r="E36983" s="1">
        <v>42256</v>
      </c>
      <c r="F36983">
        <v>18000000</v>
      </c>
      <c r="G36983" t="s">
        <v>107581</v>
      </c>
      <c r="H36983" t="s">
        <v>107583</v>
      </c>
      <c r="I36983" t="s">
        <v>107584</v>
      </c>
      <c r="J36983" t="s">
        <v>107585</v>
      </c>
      <c r="K36983" t="s">
        <v>37</v>
      </c>
      <c r="L36983" t="s">
        <v>53</v>
      </c>
      <c r="M36983" t="s">
        <v>54</v>
      </c>
      <c r="N36983" t="s">
        <v>95</v>
      </c>
      <c r="O36983" t="s">
        <v>616</v>
      </c>
      <c r="P36983" t="s">
        <v>4636</v>
      </c>
      <c r="Q36983" t="s">
        <v>53</v>
      </c>
      <c r="R36983" t="s">
        <v>56</v>
      </c>
      <c r="S36983" t="s">
        <v>41</v>
      </c>
      <c r="T36983" t="s">
        <v>107536</v>
      </c>
      <c r="U36983" t="s">
        <v>107536</v>
      </c>
      <c r="V36983">
        <v>0</v>
      </c>
      <c r="W36983">
        <v>0</v>
      </c>
      <c r="X36983">
        <v>0</v>
      </c>
      <c r="Y36983">
        <v>0</v>
      </c>
      <c r="Z36983">
        <v>0</v>
      </c>
      <c r="AA36983">
        <v>0</v>
      </c>
      <c r="AB36983">
        <v>0</v>
      </c>
      <c r="AC36983">
        <v>0</v>
      </c>
      <c r="AD36983">
        <v>1</v>
      </c>
    </row>
    <row r="36984" spans="1:30" hidden="1" x14ac:dyDescent="0.3">
      <c r="A36984" t="s">
        <v>107581</v>
      </c>
      <c r="B36984" t="s">
        <v>107586</v>
      </c>
      <c r="C36984" t="s">
        <v>32</v>
      </c>
      <c r="D36984" t="s">
        <v>33</v>
      </c>
      <c r="E36984" t="s">
        <v>18892</v>
      </c>
      <c r="F36984">
        <v>8000000</v>
      </c>
      <c r="G36984" t="s">
        <v>107581</v>
      </c>
      <c r="H36984" t="s">
        <v>107583</v>
      </c>
      <c r="I36984" t="s">
        <v>107584</v>
      </c>
      <c r="J36984" t="s">
        <v>107585</v>
      </c>
      <c r="K36984" t="s">
        <v>37</v>
      </c>
      <c r="L36984" t="s">
        <v>53</v>
      </c>
      <c r="M36984" t="s">
        <v>54</v>
      </c>
      <c r="N36984" t="s">
        <v>95</v>
      </c>
      <c r="O36984" t="s">
        <v>616</v>
      </c>
      <c r="P36984" t="s">
        <v>4636</v>
      </c>
      <c r="Q36984" t="s">
        <v>53</v>
      </c>
      <c r="R36984" t="s">
        <v>56</v>
      </c>
      <c r="S36984" t="s">
        <v>41</v>
      </c>
      <c r="T36984" t="s">
        <v>107536</v>
      </c>
      <c r="U36984" t="s">
        <v>107536</v>
      </c>
      <c r="V36984">
        <v>0</v>
      </c>
      <c r="W36984">
        <v>0</v>
      </c>
      <c r="X36984">
        <v>0</v>
      </c>
      <c r="Y36984">
        <v>0</v>
      </c>
      <c r="Z36984">
        <v>0</v>
      </c>
      <c r="AA36984">
        <v>0</v>
      </c>
      <c r="AB36984">
        <v>0</v>
      </c>
      <c r="AC36984">
        <v>0</v>
      </c>
      <c r="AD36984">
        <v>1</v>
      </c>
    </row>
    <row r="36985" spans="1:30" hidden="1" x14ac:dyDescent="0.3">
      <c r="A36985" t="s">
        <v>107587</v>
      </c>
      <c r="B36985" t="s">
        <v>107588</v>
      </c>
      <c r="C36985" t="s">
        <v>32</v>
      </c>
      <c r="D36985" t="s">
        <v>50</v>
      </c>
      <c r="E36985" t="s">
        <v>4340</v>
      </c>
      <c r="F36985">
        <v>17000000</v>
      </c>
      <c r="G36985" t="s">
        <v>107587</v>
      </c>
      <c r="H36985" t="s">
        <v>107589</v>
      </c>
      <c r="I36985" t="s">
        <v>107590</v>
      </c>
      <c r="J36985" t="s">
        <v>107591</v>
      </c>
      <c r="K36985" t="s">
        <v>37</v>
      </c>
      <c r="L36985" t="s">
        <v>53</v>
      </c>
      <c r="M36985" t="s">
        <v>54</v>
      </c>
      <c r="N36985" t="s">
        <v>95</v>
      </c>
      <c r="O36985" t="s">
        <v>1489</v>
      </c>
      <c r="P36985" t="s">
        <v>23527</v>
      </c>
      <c r="Q36985" t="s">
        <v>53</v>
      </c>
      <c r="R36985" t="s">
        <v>56</v>
      </c>
      <c r="S36985" t="s">
        <v>41</v>
      </c>
      <c r="T36985" t="s">
        <v>107536</v>
      </c>
      <c r="U36985" t="s">
        <v>107536</v>
      </c>
      <c r="V36985">
        <v>0</v>
      </c>
      <c r="W36985">
        <v>0</v>
      </c>
      <c r="X36985">
        <v>0</v>
      </c>
      <c r="Y36985">
        <v>0</v>
      </c>
      <c r="Z36985">
        <v>0</v>
      </c>
      <c r="AA36985">
        <v>0</v>
      </c>
      <c r="AB36985">
        <v>0</v>
      </c>
      <c r="AC36985">
        <v>0</v>
      </c>
      <c r="AD36985">
        <v>1</v>
      </c>
    </row>
    <row r="36986" spans="1:30" hidden="1" x14ac:dyDescent="0.3">
      <c r="A36986" t="s">
        <v>107587</v>
      </c>
      <c r="B36986" t="s">
        <v>107592</v>
      </c>
      <c r="C36986" t="s">
        <v>32</v>
      </c>
      <c r="D36986" t="s">
        <v>33</v>
      </c>
      <c r="E36986" t="s">
        <v>254</v>
      </c>
      <c r="F36986">
        <v>15000000</v>
      </c>
      <c r="G36986" t="s">
        <v>107587</v>
      </c>
      <c r="H36986" t="s">
        <v>107589</v>
      </c>
      <c r="I36986" t="s">
        <v>107590</v>
      </c>
      <c r="J36986" t="s">
        <v>107591</v>
      </c>
      <c r="K36986" t="s">
        <v>37</v>
      </c>
      <c r="L36986" t="s">
        <v>53</v>
      </c>
      <c r="M36986" t="s">
        <v>54</v>
      </c>
      <c r="N36986" t="s">
        <v>95</v>
      </c>
      <c r="O36986" t="s">
        <v>1489</v>
      </c>
      <c r="P36986" t="s">
        <v>23527</v>
      </c>
      <c r="Q36986" t="s">
        <v>53</v>
      </c>
      <c r="R36986" t="s">
        <v>56</v>
      </c>
      <c r="S36986" t="s">
        <v>41</v>
      </c>
      <c r="T36986" t="s">
        <v>107536</v>
      </c>
      <c r="U36986" t="s">
        <v>107536</v>
      </c>
      <c r="V36986">
        <v>0</v>
      </c>
      <c r="W36986">
        <v>0</v>
      </c>
      <c r="X36986">
        <v>0</v>
      </c>
      <c r="Y36986">
        <v>0</v>
      </c>
      <c r="Z36986">
        <v>0</v>
      </c>
      <c r="AA36986">
        <v>0</v>
      </c>
      <c r="AB36986">
        <v>0</v>
      </c>
      <c r="AC36986">
        <v>0</v>
      </c>
      <c r="AD36986">
        <v>1</v>
      </c>
    </row>
    <row r="36987" spans="1:30" hidden="1" x14ac:dyDescent="0.3">
      <c r="A36987" t="s">
        <v>107593</v>
      </c>
      <c r="B36987" t="s">
        <v>107594</v>
      </c>
      <c r="C36987" t="s">
        <v>32</v>
      </c>
      <c r="E36987" t="s">
        <v>2907</v>
      </c>
      <c r="F36987">
        <v>6140625</v>
      </c>
      <c r="G36987" t="s">
        <v>107593</v>
      </c>
      <c r="H36987" t="s">
        <v>107595</v>
      </c>
      <c r="I36987" t="s">
        <v>107596</v>
      </c>
      <c r="J36987" t="s">
        <v>107597</v>
      </c>
      <c r="K36987" t="s">
        <v>37</v>
      </c>
      <c r="L36987" t="s">
        <v>53</v>
      </c>
      <c r="M36987" t="s">
        <v>123</v>
      </c>
      <c r="N36987" t="s">
        <v>923</v>
      </c>
      <c r="O36987" t="s">
        <v>923</v>
      </c>
      <c r="Q36987" t="s">
        <v>53</v>
      </c>
      <c r="R36987" t="s">
        <v>56</v>
      </c>
      <c r="S36987" t="s">
        <v>41</v>
      </c>
      <c r="T36987" t="s">
        <v>107536</v>
      </c>
      <c r="U36987" t="s">
        <v>107536</v>
      </c>
      <c r="V36987">
        <v>0</v>
      </c>
      <c r="W36987">
        <v>0</v>
      </c>
      <c r="X36987">
        <v>0</v>
      </c>
      <c r="Y36987">
        <v>0</v>
      </c>
      <c r="Z36987">
        <v>0</v>
      </c>
      <c r="AA36987">
        <v>0</v>
      </c>
      <c r="AB36987">
        <v>0</v>
      </c>
      <c r="AC36987">
        <v>0</v>
      </c>
      <c r="AD36987">
        <v>1</v>
      </c>
    </row>
    <row r="36988" spans="1:30" hidden="1" x14ac:dyDescent="0.3">
      <c r="A36988" t="s">
        <v>107598</v>
      </c>
      <c r="B36988" t="s">
        <v>107599</v>
      </c>
      <c r="C36988" t="s">
        <v>32</v>
      </c>
      <c r="D36988" t="s">
        <v>139</v>
      </c>
      <c r="E36988" t="s">
        <v>1267</v>
      </c>
      <c r="F36988">
        <v>4600000</v>
      </c>
      <c r="G36988" t="s">
        <v>107598</v>
      </c>
      <c r="H36988" t="s">
        <v>107600</v>
      </c>
      <c r="I36988" t="s">
        <v>107601</v>
      </c>
      <c r="J36988" t="s">
        <v>107602</v>
      </c>
      <c r="K36988" t="s">
        <v>37</v>
      </c>
      <c r="L36988" t="s">
        <v>53</v>
      </c>
      <c r="M36988" t="s">
        <v>54</v>
      </c>
      <c r="N36988" t="s">
        <v>95</v>
      </c>
      <c r="O36988" t="s">
        <v>1489</v>
      </c>
      <c r="Q36988" t="s">
        <v>53</v>
      </c>
      <c r="R36988" t="s">
        <v>56</v>
      </c>
      <c r="S36988" t="s">
        <v>41</v>
      </c>
      <c r="T36988" t="s">
        <v>107536</v>
      </c>
      <c r="U36988" t="s">
        <v>107536</v>
      </c>
      <c r="V36988">
        <v>0</v>
      </c>
      <c r="W36988">
        <v>0</v>
      </c>
      <c r="X36988">
        <v>0</v>
      </c>
      <c r="Y36988">
        <v>0</v>
      </c>
      <c r="Z36988">
        <v>0</v>
      </c>
      <c r="AA36988">
        <v>0</v>
      </c>
      <c r="AB36988">
        <v>0</v>
      </c>
      <c r="AC36988">
        <v>0</v>
      </c>
      <c r="AD36988">
        <v>1</v>
      </c>
    </row>
    <row r="36989" spans="1:30" hidden="1" x14ac:dyDescent="0.3">
      <c r="A36989" t="s">
        <v>107603</v>
      </c>
      <c r="B36989" t="s">
        <v>107604</v>
      </c>
      <c r="C36989" t="s">
        <v>32</v>
      </c>
      <c r="D36989" t="s">
        <v>33</v>
      </c>
      <c r="E36989" s="1">
        <v>37176</v>
      </c>
      <c r="F36989">
        <v>27500000</v>
      </c>
      <c r="G36989" t="s">
        <v>107603</v>
      </c>
      <c r="H36989" t="s">
        <v>107605</v>
      </c>
      <c r="I36989" t="s">
        <v>107606</v>
      </c>
      <c r="J36989" t="s">
        <v>107607</v>
      </c>
      <c r="K36989" t="s">
        <v>72</v>
      </c>
      <c r="L36989" t="s">
        <v>53</v>
      </c>
      <c r="M36989" t="s">
        <v>150</v>
      </c>
      <c r="N36989" t="s">
        <v>151</v>
      </c>
      <c r="O36989" t="s">
        <v>1498</v>
      </c>
      <c r="Q36989" t="s">
        <v>53</v>
      </c>
      <c r="R36989" t="s">
        <v>56</v>
      </c>
      <c r="S36989" t="s">
        <v>41</v>
      </c>
      <c r="T36989" t="s">
        <v>107536</v>
      </c>
      <c r="U36989" t="s">
        <v>107536</v>
      </c>
      <c r="V36989">
        <v>0</v>
      </c>
      <c r="W36989">
        <v>0</v>
      </c>
      <c r="X36989">
        <v>0</v>
      </c>
      <c r="Y36989">
        <v>0</v>
      </c>
      <c r="Z36989">
        <v>0</v>
      </c>
      <c r="AA36989">
        <v>0</v>
      </c>
      <c r="AB36989">
        <v>0</v>
      </c>
      <c r="AC36989">
        <v>0</v>
      </c>
      <c r="AD36989">
        <v>1</v>
      </c>
    </row>
    <row r="36990" spans="1:30" hidden="1" x14ac:dyDescent="0.3">
      <c r="A36990" t="s">
        <v>107603</v>
      </c>
      <c r="B36990" t="s">
        <v>107608</v>
      </c>
      <c r="C36990" t="s">
        <v>32</v>
      </c>
      <c r="D36990" t="s">
        <v>322</v>
      </c>
      <c r="E36990" s="1">
        <v>38139</v>
      </c>
      <c r="F36990">
        <v>19500000</v>
      </c>
      <c r="G36990" t="s">
        <v>107603</v>
      </c>
      <c r="H36990" t="s">
        <v>107605</v>
      </c>
      <c r="I36990" t="s">
        <v>107606</v>
      </c>
      <c r="J36990" t="s">
        <v>107607</v>
      </c>
      <c r="K36990" t="s">
        <v>72</v>
      </c>
      <c r="L36990" t="s">
        <v>53</v>
      </c>
      <c r="M36990" t="s">
        <v>150</v>
      </c>
      <c r="N36990" t="s">
        <v>151</v>
      </c>
      <c r="O36990" t="s">
        <v>1498</v>
      </c>
      <c r="Q36990" t="s">
        <v>53</v>
      </c>
      <c r="R36990" t="s">
        <v>56</v>
      </c>
      <c r="S36990" t="s">
        <v>41</v>
      </c>
      <c r="T36990" t="s">
        <v>107536</v>
      </c>
      <c r="U36990" t="s">
        <v>107536</v>
      </c>
      <c r="V36990">
        <v>0</v>
      </c>
      <c r="W36990">
        <v>0</v>
      </c>
      <c r="X36990">
        <v>0</v>
      </c>
      <c r="Y36990">
        <v>0</v>
      </c>
      <c r="Z36990">
        <v>0</v>
      </c>
      <c r="AA36990">
        <v>0</v>
      </c>
      <c r="AB36990">
        <v>0</v>
      </c>
      <c r="AC36990">
        <v>0</v>
      </c>
      <c r="AD36990">
        <v>1</v>
      </c>
    </row>
    <row r="36991" spans="1:30" hidden="1" x14ac:dyDescent="0.3">
      <c r="A36991" t="s">
        <v>107609</v>
      </c>
      <c r="B36991" t="s">
        <v>107610</v>
      </c>
      <c r="C36991" t="s">
        <v>32</v>
      </c>
      <c r="D36991" t="s">
        <v>50</v>
      </c>
      <c r="E36991" s="1">
        <v>42074</v>
      </c>
      <c r="F36991">
        <v>3000000</v>
      </c>
      <c r="G36991" t="s">
        <v>107609</v>
      </c>
      <c r="H36991" t="s">
        <v>107611</v>
      </c>
      <c r="I36991" t="s">
        <v>107612</v>
      </c>
      <c r="J36991" t="s">
        <v>107613</v>
      </c>
      <c r="K36991" t="s">
        <v>37</v>
      </c>
      <c r="L36991" t="s">
        <v>53</v>
      </c>
      <c r="M36991" t="s">
        <v>116</v>
      </c>
      <c r="N36991" t="s">
        <v>117</v>
      </c>
      <c r="O36991" t="s">
        <v>117</v>
      </c>
      <c r="P36991" s="1">
        <v>42014</v>
      </c>
      <c r="Q36991" t="s">
        <v>53</v>
      </c>
      <c r="R36991" t="s">
        <v>56</v>
      </c>
      <c r="S36991" t="s">
        <v>41</v>
      </c>
      <c r="T36991" t="s">
        <v>107536</v>
      </c>
      <c r="U36991" t="s">
        <v>107536</v>
      </c>
      <c r="V36991">
        <v>0</v>
      </c>
      <c r="W36991">
        <v>0</v>
      </c>
      <c r="X36991">
        <v>0</v>
      </c>
      <c r="Y36991">
        <v>0</v>
      </c>
      <c r="Z36991">
        <v>0</v>
      </c>
      <c r="AA36991">
        <v>0</v>
      </c>
      <c r="AB36991">
        <v>0</v>
      </c>
      <c r="AC36991">
        <v>0</v>
      </c>
      <c r="AD36991">
        <v>1</v>
      </c>
    </row>
    <row r="36992" spans="1:30" hidden="1" x14ac:dyDescent="0.3">
      <c r="A36992" t="s">
        <v>107614</v>
      </c>
      <c r="B36992" t="s">
        <v>107615</v>
      </c>
      <c r="C36992" t="s">
        <v>32</v>
      </c>
      <c r="D36992" t="s">
        <v>33</v>
      </c>
      <c r="E36992" t="s">
        <v>21408</v>
      </c>
      <c r="F36992">
        <v>25200000</v>
      </c>
      <c r="G36992" t="s">
        <v>107614</v>
      </c>
      <c r="H36992" t="s">
        <v>107616</v>
      </c>
      <c r="I36992" t="s">
        <v>107617</v>
      </c>
      <c r="J36992" t="s">
        <v>107618</v>
      </c>
      <c r="K36992" t="s">
        <v>37</v>
      </c>
      <c r="L36992" t="s">
        <v>53</v>
      </c>
      <c r="M36992" t="s">
        <v>150</v>
      </c>
      <c r="N36992" t="s">
        <v>151</v>
      </c>
      <c r="O36992" t="s">
        <v>911</v>
      </c>
      <c r="P36992" s="1">
        <v>40909</v>
      </c>
      <c r="Q36992" t="s">
        <v>53</v>
      </c>
      <c r="R36992" t="s">
        <v>56</v>
      </c>
      <c r="S36992" t="s">
        <v>41</v>
      </c>
      <c r="T36992" t="s">
        <v>107536</v>
      </c>
      <c r="U36992" t="s">
        <v>107536</v>
      </c>
      <c r="V36992">
        <v>0</v>
      </c>
      <c r="W36992">
        <v>0</v>
      </c>
      <c r="X36992">
        <v>0</v>
      </c>
      <c r="Y36992">
        <v>0</v>
      </c>
      <c r="Z36992">
        <v>0</v>
      </c>
      <c r="AA36992">
        <v>0</v>
      </c>
      <c r="AB36992">
        <v>0</v>
      </c>
      <c r="AC36992">
        <v>0</v>
      </c>
      <c r="AD36992">
        <v>1</v>
      </c>
    </row>
    <row r="36993" spans="1:30" hidden="1" x14ac:dyDescent="0.3">
      <c r="A36993" t="s">
        <v>107614</v>
      </c>
      <c r="B36993" t="s">
        <v>107619</v>
      </c>
      <c r="C36993" t="s">
        <v>32</v>
      </c>
      <c r="D36993" t="s">
        <v>50</v>
      </c>
      <c r="E36993" t="s">
        <v>3428</v>
      </c>
      <c r="F36993">
        <v>16000000</v>
      </c>
      <c r="G36993" t="s">
        <v>107614</v>
      </c>
      <c r="H36993" t="s">
        <v>107616</v>
      </c>
      <c r="I36993" t="s">
        <v>107617</v>
      </c>
      <c r="J36993" t="s">
        <v>107618</v>
      </c>
      <c r="K36993" t="s">
        <v>37</v>
      </c>
      <c r="L36993" t="s">
        <v>53</v>
      </c>
      <c r="M36993" t="s">
        <v>150</v>
      </c>
      <c r="N36993" t="s">
        <v>151</v>
      </c>
      <c r="O36993" t="s">
        <v>911</v>
      </c>
      <c r="P36993" s="1">
        <v>40909</v>
      </c>
      <c r="Q36993" t="s">
        <v>53</v>
      </c>
      <c r="R36993" t="s">
        <v>56</v>
      </c>
      <c r="S36993" t="s">
        <v>41</v>
      </c>
      <c r="T36993" t="s">
        <v>107536</v>
      </c>
      <c r="U36993" t="s">
        <v>107536</v>
      </c>
      <c r="V36993">
        <v>0</v>
      </c>
      <c r="W36993">
        <v>0</v>
      </c>
      <c r="X36993">
        <v>0</v>
      </c>
      <c r="Y36993">
        <v>0</v>
      </c>
      <c r="Z36993">
        <v>0</v>
      </c>
      <c r="AA36993">
        <v>0</v>
      </c>
      <c r="AB36993">
        <v>0</v>
      </c>
      <c r="AC36993">
        <v>0</v>
      </c>
      <c r="AD36993">
        <v>1</v>
      </c>
    </row>
    <row r="36994" spans="1:30" hidden="1" x14ac:dyDescent="0.3">
      <c r="A36994" t="s">
        <v>107620</v>
      </c>
      <c r="B36994" t="s">
        <v>107621</v>
      </c>
      <c r="C36994" t="s">
        <v>32</v>
      </c>
      <c r="D36994" t="s">
        <v>50</v>
      </c>
      <c r="E36994" s="1">
        <v>42310</v>
      </c>
      <c r="F36994">
        <v>1700000</v>
      </c>
      <c r="G36994" t="s">
        <v>107620</v>
      </c>
      <c r="H36994" t="s">
        <v>107622</v>
      </c>
      <c r="I36994" t="s">
        <v>107623</v>
      </c>
      <c r="J36994" t="s">
        <v>107624</v>
      </c>
      <c r="K36994" t="s">
        <v>37</v>
      </c>
      <c r="L36994" t="s">
        <v>53</v>
      </c>
      <c r="M36994" t="s">
        <v>62</v>
      </c>
      <c r="N36994" t="s">
        <v>63</v>
      </c>
      <c r="O36994" t="s">
        <v>11763</v>
      </c>
      <c r="Q36994" t="s">
        <v>53</v>
      </c>
      <c r="R36994" t="s">
        <v>56</v>
      </c>
      <c r="S36994" t="s">
        <v>41</v>
      </c>
      <c r="T36994" t="s">
        <v>107625</v>
      </c>
      <c r="U36994" t="s">
        <v>107625</v>
      </c>
      <c r="V36994">
        <v>0</v>
      </c>
      <c r="W36994">
        <v>0</v>
      </c>
      <c r="X36994">
        <v>0</v>
      </c>
      <c r="Y36994">
        <v>0</v>
      </c>
      <c r="Z36994">
        <v>0</v>
      </c>
      <c r="AA36994">
        <v>0</v>
      </c>
      <c r="AB36994">
        <v>0</v>
      </c>
      <c r="AC36994">
        <v>0</v>
      </c>
      <c r="AD36994">
        <v>1</v>
      </c>
    </row>
    <row r="36995" spans="1:30" hidden="1" x14ac:dyDescent="0.3">
      <c r="A36995" t="s">
        <v>107626</v>
      </c>
      <c r="B36995" t="s">
        <v>107627</v>
      </c>
      <c r="C36995" t="s">
        <v>32</v>
      </c>
      <c r="D36995" t="s">
        <v>50</v>
      </c>
      <c r="E36995" s="1">
        <v>39083</v>
      </c>
      <c r="F36995">
        <v>2350000</v>
      </c>
      <c r="G36995" t="s">
        <v>107626</v>
      </c>
      <c r="H36995" t="s">
        <v>107628</v>
      </c>
      <c r="I36995" t="s">
        <v>107629</v>
      </c>
      <c r="J36995" t="s">
        <v>107630</v>
      </c>
      <c r="K36995" t="s">
        <v>72</v>
      </c>
      <c r="L36995" t="s">
        <v>53</v>
      </c>
      <c r="M36995" t="s">
        <v>54</v>
      </c>
      <c r="N36995" t="s">
        <v>95</v>
      </c>
      <c r="O36995" t="s">
        <v>96</v>
      </c>
      <c r="P36995" s="1">
        <v>39091</v>
      </c>
      <c r="Q36995" t="s">
        <v>53</v>
      </c>
      <c r="R36995" t="s">
        <v>56</v>
      </c>
      <c r="S36995" t="s">
        <v>41</v>
      </c>
      <c r="T36995" t="s">
        <v>107625</v>
      </c>
      <c r="U36995" t="s">
        <v>107625</v>
      </c>
      <c r="V36995">
        <v>0</v>
      </c>
      <c r="W36995">
        <v>0</v>
      </c>
      <c r="X36995">
        <v>0</v>
      </c>
      <c r="Y36995">
        <v>0</v>
      </c>
      <c r="Z36995">
        <v>0</v>
      </c>
      <c r="AA36995">
        <v>0</v>
      </c>
      <c r="AB36995">
        <v>0</v>
      </c>
      <c r="AC36995">
        <v>0</v>
      </c>
      <c r="AD36995">
        <v>1</v>
      </c>
    </row>
    <row r="36996" spans="1:30" hidden="1" x14ac:dyDescent="0.3">
      <c r="A36996" t="s">
        <v>107626</v>
      </c>
      <c r="B36996" t="s">
        <v>107631</v>
      </c>
      <c r="C36996" t="s">
        <v>32</v>
      </c>
      <c r="D36996" t="s">
        <v>33</v>
      </c>
      <c r="E36996" s="1">
        <v>39450</v>
      </c>
      <c r="F36996">
        <v>5000000</v>
      </c>
      <c r="G36996" t="s">
        <v>107626</v>
      </c>
      <c r="H36996" t="s">
        <v>107628</v>
      </c>
      <c r="I36996" t="s">
        <v>107629</v>
      </c>
      <c r="J36996" t="s">
        <v>107630</v>
      </c>
      <c r="K36996" t="s">
        <v>72</v>
      </c>
      <c r="L36996" t="s">
        <v>53</v>
      </c>
      <c r="M36996" t="s">
        <v>54</v>
      </c>
      <c r="N36996" t="s">
        <v>95</v>
      </c>
      <c r="O36996" t="s">
        <v>96</v>
      </c>
      <c r="P36996" s="1">
        <v>39091</v>
      </c>
      <c r="Q36996" t="s">
        <v>53</v>
      </c>
      <c r="R36996" t="s">
        <v>56</v>
      </c>
      <c r="S36996" t="s">
        <v>41</v>
      </c>
      <c r="T36996" t="s">
        <v>107625</v>
      </c>
      <c r="U36996" t="s">
        <v>107625</v>
      </c>
      <c r="V36996">
        <v>0</v>
      </c>
      <c r="W36996">
        <v>0</v>
      </c>
      <c r="X36996">
        <v>0</v>
      </c>
      <c r="Y36996">
        <v>0</v>
      </c>
      <c r="Z36996">
        <v>0</v>
      </c>
      <c r="AA36996">
        <v>0</v>
      </c>
      <c r="AB36996">
        <v>0</v>
      </c>
      <c r="AC36996">
        <v>0</v>
      </c>
      <c r="AD36996">
        <v>1</v>
      </c>
    </row>
    <row r="36997" spans="1:30" hidden="1" x14ac:dyDescent="0.3">
      <c r="A36997" t="s">
        <v>107626</v>
      </c>
      <c r="B36997" t="s">
        <v>107632</v>
      </c>
      <c r="C36997" t="s">
        <v>32</v>
      </c>
      <c r="D36997" t="s">
        <v>139</v>
      </c>
      <c r="E36997" t="s">
        <v>10034</v>
      </c>
      <c r="F36997">
        <v>9000000</v>
      </c>
      <c r="G36997" t="s">
        <v>107626</v>
      </c>
      <c r="H36997" t="s">
        <v>107628</v>
      </c>
      <c r="I36997" t="s">
        <v>107629</v>
      </c>
      <c r="J36997" t="s">
        <v>107630</v>
      </c>
      <c r="K36997" t="s">
        <v>72</v>
      </c>
      <c r="L36997" t="s">
        <v>53</v>
      </c>
      <c r="M36997" t="s">
        <v>54</v>
      </c>
      <c r="N36997" t="s">
        <v>95</v>
      </c>
      <c r="O36997" t="s">
        <v>96</v>
      </c>
      <c r="P36997" s="1">
        <v>39091</v>
      </c>
      <c r="Q36997" t="s">
        <v>53</v>
      </c>
      <c r="R36997" t="s">
        <v>56</v>
      </c>
      <c r="S36997" t="s">
        <v>41</v>
      </c>
      <c r="T36997" t="s">
        <v>107625</v>
      </c>
      <c r="U36997" t="s">
        <v>107625</v>
      </c>
      <c r="V36997">
        <v>0</v>
      </c>
      <c r="W36997">
        <v>0</v>
      </c>
      <c r="X36997">
        <v>0</v>
      </c>
      <c r="Y36997">
        <v>0</v>
      </c>
      <c r="Z36997">
        <v>0</v>
      </c>
      <c r="AA36997">
        <v>0</v>
      </c>
      <c r="AB36997">
        <v>0</v>
      </c>
      <c r="AC36997">
        <v>0</v>
      </c>
      <c r="AD36997">
        <v>1</v>
      </c>
    </row>
    <row r="36998" spans="1:30" hidden="1" x14ac:dyDescent="0.3">
      <c r="A36998" t="s">
        <v>107633</v>
      </c>
      <c r="B36998" t="s">
        <v>107634</v>
      </c>
      <c r="C36998" t="s">
        <v>32</v>
      </c>
      <c r="E36998" t="s">
        <v>2335</v>
      </c>
      <c r="F36998">
        <v>357733</v>
      </c>
      <c r="G36998" t="s">
        <v>107633</v>
      </c>
      <c r="H36998" t="s">
        <v>107635</v>
      </c>
      <c r="I36998" t="s">
        <v>107636</v>
      </c>
      <c r="J36998" t="s">
        <v>107637</v>
      </c>
      <c r="K36998" t="s">
        <v>37</v>
      </c>
      <c r="L36998" t="s">
        <v>53</v>
      </c>
      <c r="M36998" t="s">
        <v>150</v>
      </c>
      <c r="N36998" t="s">
        <v>151</v>
      </c>
      <c r="O36998" t="s">
        <v>151</v>
      </c>
      <c r="P36998" s="1">
        <v>40909</v>
      </c>
      <c r="Q36998" t="s">
        <v>53</v>
      </c>
      <c r="R36998" t="s">
        <v>56</v>
      </c>
      <c r="S36998" t="s">
        <v>41</v>
      </c>
      <c r="T36998" t="s">
        <v>107625</v>
      </c>
      <c r="U36998" t="s">
        <v>107625</v>
      </c>
      <c r="V36998">
        <v>0</v>
      </c>
      <c r="W36998">
        <v>0</v>
      </c>
      <c r="X36998">
        <v>0</v>
      </c>
      <c r="Y36998">
        <v>0</v>
      </c>
      <c r="Z36998">
        <v>0</v>
      </c>
      <c r="AA36998">
        <v>0</v>
      </c>
      <c r="AB36998">
        <v>0</v>
      </c>
      <c r="AC36998">
        <v>0</v>
      </c>
      <c r="AD36998">
        <v>1</v>
      </c>
    </row>
    <row r="36999" spans="1:30" hidden="1" x14ac:dyDescent="0.3">
      <c r="A36999" t="s">
        <v>107633</v>
      </c>
      <c r="B36999" t="s">
        <v>107638</v>
      </c>
      <c r="C36999" t="s">
        <v>32</v>
      </c>
      <c r="E36999" t="s">
        <v>3346</v>
      </c>
      <c r="F36999">
        <v>124997</v>
      </c>
      <c r="G36999" t="s">
        <v>107633</v>
      </c>
      <c r="H36999" t="s">
        <v>107635</v>
      </c>
      <c r="I36999" t="s">
        <v>107636</v>
      </c>
      <c r="J36999" t="s">
        <v>107637</v>
      </c>
      <c r="K36999" t="s">
        <v>37</v>
      </c>
      <c r="L36999" t="s">
        <v>53</v>
      </c>
      <c r="M36999" t="s">
        <v>150</v>
      </c>
      <c r="N36999" t="s">
        <v>151</v>
      </c>
      <c r="O36999" t="s">
        <v>151</v>
      </c>
      <c r="P36999" s="1">
        <v>40909</v>
      </c>
      <c r="Q36999" t="s">
        <v>53</v>
      </c>
      <c r="R36999" t="s">
        <v>56</v>
      </c>
      <c r="S36999" t="s">
        <v>41</v>
      </c>
      <c r="T36999" t="s">
        <v>107625</v>
      </c>
      <c r="U36999" t="s">
        <v>107625</v>
      </c>
      <c r="V36999">
        <v>0</v>
      </c>
      <c r="W36999">
        <v>0</v>
      </c>
      <c r="X36999">
        <v>0</v>
      </c>
      <c r="Y36999">
        <v>0</v>
      </c>
      <c r="Z36999">
        <v>0</v>
      </c>
      <c r="AA36999">
        <v>0</v>
      </c>
      <c r="AB36999">
        <v>0</v>
      </c>
      <c r="AC36999">
        <v>0</v>
      </c>
      <c r="AD36999">
        <v>1</v>
      </c>
    </row>
    <row r="37000" spans="1:30" hidden="1" x14ac:dyDescent="0.3">
      <c r="A37000" t="s">
        <v>107633</v>
      </c>
      <c r="B37000" t="s">
        <v>107639</v>
      </c>
      <c r="C37000" t="s">
        <v>32</v>
      </c>
      <c r="E37000" t="s">
        <v>663</v>
      </c>
      <c r="F37000">
        <v>357733</v>
      </c>
      <c r="G37000" t="s">
        <v>107633</v>
      </c>
      <c r="H37000" t="s">
        <v>107635</v>
      </c>
      <c r="I37000" t="s">
        <v>107636</v>
      </c>
      <c r="J37000" t="s">
        <v>107637</v>
      </c>
      <c r="K37000" t="s">
        <v>37</v>
      </c>
      <c r="L37000" t="s">
        <v>53</v>
      </c>
      <c r="M37000" t="s">
        <v>150</v>
      </c>
      <c r="N37000" t="s">
        <v>151</v>
      </c>
      <c r="O37000" t="s">
        <v>151</v>
      </c>
      <c r="P37000" s="1">
        <v>40909</v>
      </c>
      <c r="Q37000" t="s">
        <v>53</v>
      </c>
      <c r="R37000" t="s">
        <v>56</v>
      </c>
      <c r="S37000" t="s">
        <v>41</v>
      </c>
      <c r="T37000" t="s">
        <v>107625</v>
      </c>
      <c r="U37000" t="s">
        <v>107625</v>
      </c>
      <c r="V37000">
        <v>0</v>
      </c>
      <c r="W37000">
        <v>0</v>
      </c>
      <c r="X37000">
        <v>0</v>
      </c>
      <c r="Y37000">
        <v>0</v>
      </c>
      <c r="Z37000">
        <v>0</v>
      </c>
      <c r="AA37000">
        <v>0</v>
      </c>
      <c r="AB37000">
        <v>0</v>
      </c>
      <c r="AC37000">
        <v>0</v>
      </c>
      <c r="AD37000">
        <v>1</v>
      </c>
    </row>
    <row r="37001" spans="1:30" hidden="1" x14ac:dyDescent="0.3">
      <c r="A37001" t="s">
        <v>107640</v>
      </c>
      <c r="B37001" t="s">
        <v>107641</v>
      </c>
      <c r="C37001" t="s">
        <v>32</v>
      </c>
      <c r="E37001" t="s">
        <v>1674</v>
      </c>
      <c r="F37001">
        <v>23000000</v>
      </c>
      <c r="G37001" t="s">
        <v>107640</v>
      </c>
      <c r="H37001" t="s">
        <v>107642</v>
      </c>
      <c r="I37001" t="s">
        <v>107643</v>
      </c>
      <c r="J37001" t="s">
        <v>107644</v>
      </c>
      <c r="K37001" t="s">
        <v>37</v>
      </c>
      <c r="L37001" t="s">
        <v>53</v>
      </c>
      <c r="M37001" t="s">
        <v>54</v>
      </c>
      <c r="N37001" t="s">
        <v>95</v>
      </c>
      <c r="O37001" t="s">
        <v>2350</v>
      </c>
      <c r="P37001" s="1">
        <v>39448</v>
      </c>
      <c r="Q37001" t="s">
        <v>53</v>
      </c>
      <c r="R37001" t="s">
        <v>56</v>
      </c>
      <c r="S37001" t="s">
        <v>41</v>
      </c>
      <c r="T37001" t="s">
        <v>107625</v>
      </c>
      <c r="U37001" t="s">
        <v>107625</v>
      </c>
      <c r="V37001">
        <v>0</v>
      </c>
      <c r="W37001">
        <v>0</v>
      </c>
      <c r="X37001">
        <v>0</v>
      </c>
      <c r="Y37001">
        <v>0</v>
      </c>
      <c r="Z37001">
        <v>0</v>
      </c>
      <c r="AA37001">
        <v>0</v>
      </c>
      <c r="AB37001">
        <v>0</v>
      </c>
      <c r="AC37001">
        <v>0</v>
      </c>
      <c r="AD37001">
        <v>1</v>
      </c>
    </row>
    <row r="37002" spans="1:30" hidden="1" x14ac:dyDescent="0.3">
      <c r="A37002" t="s">
        <v>107640</v>
      </c>
      <c r="B37002" t="s">
        <v>107645</v>
      </c>
      <c r="C37002" t="s">
        <v>32</v>
      </c>
      <c r="E37002" s="1">
        <v>41311</v>
      </c>
      <c r="F37002">
        <v>12000000</v>
      </c>
      <c r="G37002" t="s">
        <v>107640</v>
      </c>
      <c r="H37002" t="s">
        <v>107642</v>
      </c>
      <c r="I37002" t="s">
        <v>107643</v>
      </c>
      <c r="J37002" t="s">
        <v>107644</v>
      </c>
      <c r="K37002" t="s">
        <v>37</v>
      </c>
      <c r="L37002" t="s">
        <v>53</v>
      </c>
      <c r="M37002" t="s">
        <v>54</v>
      </c>
      <c r="N37002" t="s">
        <v>95</v>
      </c>
      <c r="O37002" t="s">
        <v>2350</v>
      </c>
      <c r="P37002" s="1">
        <v>39448</v>
      </c>
      <c r="Q37002" t="s">
        <v>53</v>
      </c>
      <c r="R37002" t="s">
        <v>56</v>
      </c>
      <c r="S37002" t="s">
        <v>41</v>
      </c>
      <c r="T37002" t="s">
        <v>107625</v>
      </c>
      <c r="U37002" t="s">
        <v>107625</v>
      </c>
      <c r="V37002">
        <v>0</v>
      </c>
      <c r="W37002">
        <v>0</v>
      </c>
      <c r="X37002">
        <v>0</v>
      </c>
      <c r="Y37002">
        <v>0</v>
      </c>
      <c r="Z37002">
        <v>0</v>
      </c>
      <c r="AA37002">
        <v>0</v>
      </c>
      <c r="AB37002">
        <v>0</v>
      </c>
      <c r="AC37002">
        <v>0</v>
      </c>
      <c r="AD37002">
        <v>1</v>
      </c>
    </row>
    <row r="37003" spans="1:30" hidden="1" x14ac:dyDescent="0.3">
      <c r="A37003" t="s">
        <v>107640</v>
      </c>
      <c r="B37003" t="s">
        <v>107646</v>
      </c>
      <c r="C37003" t="s">
        <v>32</v>
      </c>
      <c r="E37003" s="1">
        <v>40944</v>
      </c>
      <c r="F37003">
        <v>11500000</v>
      </c>
      <c r="G37003" t="s">
        <v>107640</v>
      </c>
      <c r="H37003" t="s">
        <v>107642</v>
      </c>
      <c r="I37003" t="s">
        <v>107643</v>
      </c>
      <c r="J37003" t="s">
        <v>107644</v>
      </c>
      <c r="K37003" t="s">
        <v>37</v>
      </c>
      <c r="L37003" t="s">
        <v>53</v>
      </c>
      <c r="M37003" t="s">
        <v>54</v>
      </c>
      <c r="N37003" t="s">
        <v>95</v>
      </c>
      <c r="O37003" t="s">
        <v>2350</v>
      </c>
      <c r="P37003" s="1">
        <v>39448</v>
      </c>
      <c r="Q37003" t="s">
        <v>53</v>
      </c>
      <c r="R37003" t="s">
        <v>56</v>
      </c>
      <c r="S37003" t="s">
        <v>41</v>
      </c>
      <c r="T37003" t="s">
        <v>107625</v>
      </c>
      <c r="U37003" t="s">
        <v>107625</v>
      </c>
      <c r="V37003">
        <v>0</v>
      </c>
      <c r="W37003">
        <v>0</v>
      </c>
      <c r="X37003">
        <v>0</v>
      </c>
      <c r="Y37003">
        <v>0</v>
      </c>
      <c r="Z37003">
        <v>0</v>
      </c>
      <c r="AA37003">
        <v>0</v>
      </c>
      <c r="AB37003">
        <v>0</v>
      </c>
      <c r="AC37003">
        <v>0</v>
      </c>
      <c r="AD37003">
        <v>1</v>
      </c>
    </row>
    <row r="37004" spans="1:30" hidden="1" x14ac:dyDescent="0.3">
      <c r="A37004" t="s">
        <v>107640</v>
      </c>
      <c r="B37004" t="s">
        <v>107647</v>
      </c>
      <c r="C37004" t="s">
        <v>32</v>
      </c>
      <c r="E37004" s="1">
        <v>40912</v>
      </c>
      <c r="F37004">
        <v>2500000</v>
      </c>
      <c r="G37004" t="s">
        <v>107640</v>
      </c>
      <c r="H37004" t="s">
        <v>107642</v>
      </c>
      <c r="I37004" t="s">
        <v>107643</v>
      </c>
      <c r="J37004" t="s">
        <v>107644</v>
      </c>
      <c r="K37004" t="s">
        <v>37</v>
      </c>
      <c r="L37004" t="s">
        <v>53</v>
      </c>
      <c r="M37004" t="s">
        <v>54</v>
      </c>
      <c r="N37004" t="s">
        <v>95</v>
      </c>
      <c r="O37004" t="s">
        <v>2350</v>
      </c>
      <c r="P37004" s="1">
        <v>39448</v>
      </c>
      <c r="Q37004" t="s">
        <v>53</v>
      </c>
      <c r="R37004" t="s">
        <v>56</v>
      </c>
      <c r="S37004" t="s">
        <v>41</v>
      </c>
      <c r="T37004" t="s">
        <v>107625</v>
      </c>
      <c r="U37004" t="s">
        <v>107625</v>
      </c>
      <c r="V37004">
        <v>0</v>
      </c>
      <c r="W37004">
        <v>0</v>
      </c>
      <c r="X37004">
        <v>0</v>
      </c>
      <c r="Y37004">
        <v>0</v>
      </c>
      <c r="Z37004">
        <v>0</v>
      </c>
      <c r="AA37004">
        <v>0</v>
      </c>
      <c r="AB37004">
        <v>0</v>
      </c>
      <c r="AC37004">
        <v>0</v>
      </c>
      <c r="AD37004">
        <v>1</v>
      </c>
    </row>
    <row r="37005" spans="1:30" hidden="1" x14ac:dyDescent="0.3">
      <c r="A37005" t="s">
        <v>107648</v>
      </c>
      <c r="B37005" t="s">
        <v>107649</v>
      </c>
      <c r="C37005" t="s">
        <v>32</v>
      </c>
      <c r="D37005" t="s">
        <v>322</v>
      </c>
      <c r="E37005" t="s">
        <v>6906</v>
      </c>
      <c r="F37005">
        <v>12000000</v>
      </c>
      <c r="G37005" t="s">
        <v>107648</v>
      </c>
      <c r="H37005" t="s">
        <v>107650</v>
      </c>
      <c r="I37005" t="s">
        <v>107651</v>
      </c>
      <c r="J37005" t="s">
        <v>107652</v>
      </c>
      <c r="K37005" t="s">
        <v>109</v>
      </c>
      <c r="L37005" t="s">
        <v>53</v>
      </c>
      <c r="M37005" t="s">
        <v>54</v>
      </c>
      <c r="N37005" t="s">
        <v>95</v>
      </c>
      <c r="O37005" t="s">
        <v>1662</v>
      </c>
      <c r="P37005" s="1">
        <v>37622</v>
      </c>
      <c r="Q37005" t="s">
        <v>53</v>
      </c>
      <c r="R37005" t="s">
        <v>56</v>
      </c>
      <c r="S37005" t="s">
        <v>41</v>
      </c>
      <c r="T37005" t="s">
        <v>107625</v>
      </c>
      <c r="U37005" t="s">
        <v>107625</v>
      </c>
      <c r="V37005">
        <v>0</v>
      </c>
      <c r="W37005">
        <v>0</v>
      </c>
      <c r="X37005">
        <v>0</v>
      </c>
      <c r="Y37005">
        <v>0</v>
      </c>
      <c r="Z37005">
        <v>0</v>
      </c>
      <c r="AA37005">
        <v>0</v>
      </c>
      <c r="AB37005">
        <v>0</v>
      </c>
      <c r="AC37005">
        <v>0</v>
      </c>
      <c r="AD37005">
        <v>1</v>
      </c>
    </row>
    <row r="37006" spans="1:30" hidden="1" x14ac:dyDescent="0.3">
      <c r="A37006" t="s">
        <v>107648</v>
      </c>
      <c r="B37006" t="s">
        <v>107653</v>
      </c>
      <c r="C37006" t="s">
        <v>32</v>
      </c>
      <c r="D37006" t="s">
        <v>33</v>
      </c>
      <c r="E37006" s="1">
        <v>37633</v>
      </c>
      <c r="F37006">
        <v>13000000</v>
      </c>
      <c r="G37006" t="s">
        <v>107648</v>
      </c>
      <c r="H37006" t="s">
        <v>107650</v>
      </c>
      <c r="I37006" t="s">
        <v>107651</v>
      </c>
      <c r="J37006" t="s">
        <v>107652</v>
      </c>
      <c r="K37006" t="s">
        <v>109</v>
      </c>
      <c r="L37006" t="s">
        <v>53</v>
      </c>
      <c r="M37006" t="s">
        <v>54</v>
      </c>
      <c r="N37006" t="s">
        <v>95</v>
      </c>
      <c r="O37006" t="s">
        <v>1662</v>
      </c>
      <c r="P37006" s="1">
        <v>37622</v>
      </c>
      <c r="Q37006" t="s">
        <v>53</v>
      </c>
      <c r="R37006" t="s">
        <v>56</v>
      </c>
      <c r="S37006" t="s">
        <v>41</v>
      </c>
      <c r="T37006" t="s">
        <v>107625</v>
      </c>
      <c r="U37006" t="s">
        <v>107625</v>
      </c>
      <c r="V37006">
        <v>0</v>
      </c>
      <c r="W37006">
        <v>0</v>
      </c>
      <c r="X37006">
        <v>0</v>
      </c>
      <c r="Y37006">
        <v>0</v>
      </c>
      <c r="Z37006">
        <v>0</v>
      </c>
      <c r="AA37006">
        <v>0</v>
      </c>
      <c r="AB37006">
        <v>0</v>
      </c>
      <c r="AC37006">
        <v>0</v>
      </c>
      <c r="AD37006">
        <v>1</v>
      </c>
    </row>
    <row r="37007" spans="1:30" hidden="1" x14ac:dyDescent="0.3">
      <c r="A37007" t="s">
        <v>107648</v>
      </c>
      <c r="B37007" t="s">
        <v>107654</v>
      </c>
      <c r="C37007" t="s">
        <v>32</v>
      </c>
      <c r="D37007" t="s">
        <v>139</v>
      </c>
      <c r="E37007" t="s">
        <v>6597</v>
      </c>
      <c r="F37007">
        <v>22500000</v>
      </c>
      <c r="G37007" t="s">
        <v>107648</v>
      </c>
      <c r="H37007" t="s">
        <v>107650</v>
      </c>
      <c r="I37007" t="s">
        <v>107651</v>
      </c>
      <c r="J37007" t="s">
        <v>107652</v>
      </c>
      <c r="K37007" t="s">
        <v>109</v>
      </c>
      <c r="L37007" t="s">
        <v>53</v>
      </c>
      <c r="M37007" t="s">
        <v>54</v>
      </c>
      <c r="N37007" t="s">
        <v>95</v>
      </c>
      <c r="O37007" t="s">
        <v>1662</v>
      </c>
      <c r="P37007" s="1">
        <v>37622</v>
      </c>
      <c r="Q37007" t="s">
        <v>53</v>
      </c>
      <c r="R37007" t="s">
        <v>56</v>
      </c>
      <c r="S37007" t="s">
        <v>41</v>
      </c>
      <c r="T37007" t="s">
        <v>107625</v>
      </c>
      <c r="U37007" t="s">
        <v>107625</v>
      </c>
      <c r="V37007">
        <v>0</v>
      </c>
      <c r="W37007">
        <v>0</v>
      </c>
      <c r="X37007">
        <v>0</v>
      </c>
      <c r="Y37007">
        <v>0</v>
      </c>
      <c r="Z37007">
        <v>0</v>
      </c>
      <c r="AA37007">
        <v>0</v>
      </c>
      <c r="AB37007">
        <v>0</v>
      </c>
      <c r="AC37007">
        <v>0</v>
      </c>
      <c r="AD37007">
        <v>1</v>
      </c>
    </row>
    <row r="37008" spans="1:30" hidden="1" x14ac:dyDescent="0.3">
      <c r="A37008" t="s">
        <v>107648</v>
      </c>
      <c r="B37008" t="s">
        <v>107655</v>
      </c>
      <c r="C37008" t="s">
        <v>32</v>
      </c>
      <c r="D37008" t="s">
        <v>50</v>
      </c>
      <c r="E37008" s="1">
        <v>37633</v>
      </c>
      <c r="F37008">
        <v>8400000</v>
      </c>
      <c r="G37008" t="s">
        <v>107648</v>
      </c>
      <c r="H37008" t="s">
        <v>107650</v>
      </c>
      <c r="I37008" t="s">
        <v>107651</v>
      </c>
      <c r="J37008" t="s">
        <v>107652</v>
      </c>
      <c r="K37008" t="s">
        <v>109</v>
      </c>
      <c r="L37008" t="s">
        <v>53</v>
      </c>
      <c r="M37008" t="s">
        <v>54</v>
      </c>
      <c r="N37008" t="s">
        <v>95</v>
      </c>
      <c r="O37008" t="s">
        <v>1662</v>
      </c>
      <c r="P37008" s="1">
        <v>37622</v>
      </c>
      <c r="Q37008" t="s">
        <v>53</v>
      </c>
      <c r="R37008" t="s">
        <v>56</v>
      </c>
      <c r="S37008" t="s">
        <v>41</v>
      </c>
      <c r="T37008" t="s">
        <v>107625</v>
      </c>
      <c r="U37008" t="s">
        <v>107625</v>
      </c>
      <c r="V37008">
        <v>0</v>
      </c>
      <c r="W37008">
        <v>0</v>
      </c>
      <c r="X37008">
        <v>0</v>
      </c>
      <c r="Y37008">
        <v>0</v>
      </c>
      <c r="Z37008">
        <v>0</v>
      </c>
      <c r="AA37008">
        <v>0</v>
      </c>
      <c r="AB37008">
        <v>0</v>
      </c>
      <c r="AC37008">
        <v>0</v>
      </c>
      <c r="AD37008">
        <v>1</v>
      </c>
    </row>
    <row r="37009" spans="1:30" hidden="1" x14ac:dyDescent="0.3">
      <c r="A37009" t="s">
        <v>107656</v>
      </c>
      <c r="B37009" t="s">
        <v>107657</v>
      </c>
      <c r="C37009" t="s">
        <v>32</v>
      </c>
      <c r="E37009" t="s">
        <v>5461</v>
      </c>
      <c r="F37009">
        <v>280000</v>
      </c>
      <c r="G37009" t="s">
        <v>107656</v>
      </c>
      <c r="H37009" t="s">
        <v>107658</v>
      </c>
      <c r="I37009" t="s">
        <v>107659</v>
      </c>
      <c r="J37009" t="s">
        <v>107660</v>
      </c>
      <c r="K37009" t="s">
        <v>37</v>
      </c>
      <c r="L37009" t="s">
        <v>53</v>
      </c>
      <c r="M37009" t="s">
        <v>54</v>
      </c>
      <c r="N37009" t="s">
        <v>95</v>
      </c>
      <c r="O37009" t="s">
        <v>96</v>
      </c>
      <c r="P37009" s="1">
        <v>39456</v>
      </c>
      <c r="Q37009" t="s">
        <v>53</v>
      </c>
      <c r="R37009" t="s">
        <v>56</v>
      </c>
      <c r="S37009" t="s">
        <v>41</v>
      </c>
      <c r="T37009" t="s">
        <v>107625</v>
      </c>
      <c r="U37009" t="s">
        <v>107625</v>
      </c>
      <c r="V37009">
        <v>0</v>
      </c>
      <c r="W37009">
        <v>0</v>
      </c>
      <c r="X37009">
        <v>0</v>
      </c>
      <c r="Y37009">
        <v>0</v>
      </c>
      <c r="Z37009">
        <v>0</v>
      </c>
      <c r="AA37009">
        <v>0</v>
      </c>
      <c r="AB37009">
        <v>0</v>
      </c>
      <c r="AC37009">
        <v>0</v>
      </c>
      <c r="AD37009">
        <v>1</v>
      </c>
    </row>
    <row r="37010" spans="1:30" hidden="1" x14ac:dyDescent="0.3">
      <c r="A37010" t="s">
        <v>107661</v>
      </c>
      <c r="B37010" t="s">
        <v>107662</v>
      </c>
      <c r="C37010" t="s">
        <v>32</v>
      </c>
      <c r="D37010" t="s">
        <v>33</v>
      </c>
      <c r="E37010" s="1">
        <v>40454</v>
      </c>
      <c r="F37010">
        <v>2000000</v>
      </c>
      <c r="G37010" t="s">
        <v>107661</v>
      </c>
      <c r="H37010" t="s">
        <v>76227</v>
      </c>
      <c r="I37010" t="s">
        <v>107663</v>
      </c>
      <c r="J37010" t="s">
        <v>107664</v>
      </c>
      <c r="K37010" t="s">
        <v>72</v>
      </c>
      <c r="L37010" t="s">
        <v>53</v>
      </c>
      <c r="M37010" t="s">
        <v>54</v>
      </c>
      <c r="N37010" t="s">
        <v>55</v>
      </c>
      <c r="O37010" t="s">
        <v>55</v>
      </c>
      <c r="P37010" t="s">
        <v>27063</v>
      </c>
      <c r="Q37010" t="s">
        <v>53</v>
      </c>
      <c r="R37010" t="s">
        <v>56</v>
      </c>
      <c r="S37010" t="s">
        <v>41</v>
      </c>
      <c r="T37010" t="s">
        <v>107625</v>
      </c>
      <c r="U37010" t="s">
        <v>107625</v>
      </c>
      <c r="V37010">
        <v>0</v>
      </c>
      <c r="W37010">
        <v>0</v>
      </c>
      <c r="X37010">
        <v>0</v>
      </c>
      <c r="Y37010">
        <v>0</v>
      </c>
      <c r="Z37010">
        <v>0</v>
      </c>
      <c r="AA37010">
        <v>0</v>
      </c>
      <c r="AB37010">
        <v>0</v>
      </c>
      <c r="AC37010">
        <v>0</v>
      </c>
      <c r="AD37010">
        <v>1</v>
      </c>
    </row>
    <row r="37011" spans="1:30" hidden="1" x14ac:dyDescent="0.3">
      <c r="A37011" t="s">
        <v>107661</v>
      </c>
      <c r="B37011" t="s">
        <v>107665</v>
      </c>
      <c r="C37011" t="s">
        <v>32</v>
      </c>
      <c r="D37011" t="s">
        <v>139</v>
      </c>
      <c r="E37011" t="s">
        <v>27063</v>
      </c>
      <c r="F37011">
        <v>3900000</v>
      </c>
      <c r="G37011" t="s">
        <v>107661</v>
      </c>
      <c r="H37011" t="s">
        <v>76227</v>
      </c>
      <c r="I37011" t="s">
        <v>107663</v>
      </c>
      <c r="J37011" t="s">
        <v>107664</v>
      </c>
      <c r="K37011" t="s">
        <v>72</v>
      </c>
      <c r="L37011" t="s">
        <v>53</v>
      </c>
      <c r="M37011" t="s">
        <v>54</v>
      </c>
      <c r="N37011" t="s">
        <v>55</v>
      </c>
      <c r="O37011" t="s">
        <v>55</v>
      </c>
      <c r="P37011" t="s">
        <v>27063</v>
      </c>
      <c r="Q37011" t="s">
        <v>53</v>
      </c>
      <c r="R37011" t="s">
        <v>56</v>
      </c>
      <c r="S37011" t="s">
        <v>41</v>
      </c>
      <c r="T37011" t="s">
        <v>107625</v>
      </c>
      <c r="U37011" t="s">
        <v>107625</v>
      </c>
      <c r="V37011">
        <v>0</v>
      </c>
      <c r="W37011">
        <v>0</v>
      </c>
      <c r="X37011">
        <v>0</v>
      </c>
      <c r="Y37011">
        <v>0</v>
      </c>
      <c r="Z37011">
        <v>0</v>
      </c>
      <c r="AA37011">
        <v>0</v>
      </c>
      <c r="AB37011">
        <v>0</v>
      </c>
      <c r="AC37011">
        <v>0</v>
      </c>
      <c r="AD37011">
        <v>1</v>
      </c>
    </row>
    <row r="37012" spans="1:30" hidden="1" x14ac:dyDescent="0.3">
      <c r="A37012" t="s">
        <v>107666</v>
      </c>
      <c r="B37012" t="s">
        <v>107667</v>
      </c>
      <c r="C37012" t="s">
        <v>32</v>
      </c>
      <c r="E37012" s="1">
        <v>41278</v>
      </c>
      <c r="F37012">
        <v>60000</v>
      </c>
      <c r="G37012" t="s">
        <v>107666</v>
      </c>
      <c r="H37012" t="s">
        <v>107668</v>
      </c>
      <c r="I37012" t="s">
        <v>107669</v>
      </c>
      <c r="J37012" t="s">
        <v>107670</v>
      </c>
      <c r="K37012" t="s">
        <v>37</v>
      </c>
      <c r="L37012" t="s">
        <v>53</v>
      </c>
      <c r="M37012" t="s">
        <v>842</v>
      </c>
      <c r="N37012" t="s">
        <v>843</v>
      </c>
      <c r="O37012" t="s">
        <v>844</v>
      </c>
      <c r="P37012" s="1">
        <v>39822</v>
      </c>
      <c r="Q37012" t="s">
        <v>53</v>
      </c>
      <c r="R37012" t="s">
        <v>56</v>
      </c>
      <c r="S37012" t="s">
        <v>41</v>
      </c>
      <c r="T37012" t="s">
        <v>107625</v>
      </c>
      <c r="U37012" t="s">
        <v>107625</v>
      </c>
      <c r="V37012">
        <v>0</v>
      </c>
      <c r="W37012">
        <v>0</v>
      </c>
      <c r="X37012">
        <v>0</v>
      </c>
      <c r="Y37012">
        <v>0</v>
      </c>
      <c r="Z37012">
        <v>0</v>
      </c>
      <c r="AA37012">
        <v>0</v>
      </c>
      <c r="AB37012">
        <v>0</v>
      </c>
      <c r="AC37012">
        <v>0</v>
      </c>
      <c r="AD37012">
        <v>1</v>
      </c>
    </row>
    <row r="37013" spans="1:30" hidden="1" x14ac:dyDescent="0.3">
      <c r="A37013" t="s">
        <v>107666</v>
      </c>
      <c r="B37013" t="s">
        <v>107671</v>
      </c>
      <c r="C37013" t="s">
        <v>32</v>
      </c>
      <c r="E37013" t="s">
        <v>3963</v>
      </c>
      <c r="F37013">
        <v>523452</v>
      </c>
      <c r="G37013" t="s">
        <v>107666</v>
      </c>
      <c r="H37013" t="s">
        <v>107668</v>
      </c>
      <c r="I37013" t="s">
        <v>107669</v>
      </c>
      <c r="J37013" t="s">
        <v>107670</v>
      </c>
      <c r="K37013" t="s">
        <v>37</v>
      </c>
      <c r="L37013" t="s">
        <v>53</v>
      </c>
      <c r="M37013" t="s">
        <v>842</v>
      </c>
      <c r="N37013" t="s">
        <v>843</v>
      </c>
      <c r="O37013" t="s">
        <v>844</v>
      </c>
      <c r="P37013" s="1">
        <v>39822</v>
      </c>
      <c r="Q37013" t="s">
        <v>53</v>
      </c>
      <c r="R37013" t="s">
        <v>56</v>
      </c>
      <c r="S37013" t="s">
        <v>41</v>
      </c>
      <c r="T37013" t="s">
        <v>107625</v>
      </c>
      <c r="U37013" t="s">
        <v>107625</v>
      </c>
      <c r="V37013">
        <v>0</v>
      </c>
      <c r="W37013">
        <v>0</v>
      </c>
      <c r="X37013">
        <v>0</v>
      </c>
      <c r="Y37013">
        <v>0</v>
      </c>
      <c r="Z37013">
        <v>0</v>
      </c>
      <c r="AA37013">
        <v>0</v>
      </c>
      <c r="AB37013">
        <v>0</v>
      </c>
      <c r="AC37013">
        <v>0</v>
      </c>
      <c r="AD37013">
        <v>1</v>
      </c>
    </row>
    <row r="37014" spans="1:30" hidden="1" x14ac:dyDescent="0.3">
      <c r="A37014" t="s">
        <v>107672</v>
      </c>
      <c r="B37014" t="s">
        <v>107673</v>
      </c>
      <c r="C37014" t="s">
        <v>32</v>
      </c>
      <c r="E37014" s="1">
        <v>40757</v>
      </c>
      <c r="F37014">
        <v>4101917</v>
      </c>
      <c r="G37014" t="s">
        <v>107672</v>
      </c>
      <c r="H37014" t="s">
        <v>107674</v>
      </c>
      <c r="I37014" t="s">
        <v>107675</v>
      </c>
      <c r="J37014" t="s">
        <v>107676</v>
      </c>
      <c r="K37014" t="s">
        <v>37</v>
      </c>
      <c r="L37014" t="s">
        <v>53</v>
      </c>
      <c r="M37014" t="s">
        <v>54</v>
      </c>
      <c r="N37014" t="s">
        <v>95</v>
      </c>
      <c r="O37014" t="s">
        <v>96</v>
      </c>
      <c r="P37014" s="1">
        <v>39824</v>
      </c>
      <c r="Q37014" t="s">
        <v>53</v>
      </c>
      <c r="R37014" t="s">
        <v>56</v>
      </c>
      <c r="S37014" t="s">
        <v>41</v>
      </c>
      <c r="T37014" t="s">
        <v>107625</v>
      </c>
      <c r="U37014" t="s">
        <v>107625</v>
      </c>
      <c r="V37014">
        <v>0</v>
      </c>
      <c r="W37014">
        <v>0</v>
      </c>
      <c r="X37014">
        <v>0</v>
      </c>
      <c r="Y37014">
        <v>0</v>
      </c>
      <c r="Z37014">
        <v>0</v>
      </c>
      <c r="AA37014">
        <v>0</v>
      </c>
      <c r="AB37014">
        <v>0</v>
      </c>
      <c r="AC37014">
        <v>0</v>
      </c>
      <c r="AD37014">
        <v>1</v>
      </c>
    </row>
    <row r="37015" spans="1:30" hidden="1" x14ac:dyDescent="0.3">
      <c r="A37015" t="s">
        <v>107672</v>
      </c>
      <c r="B37015" t="s">
        <v>107677</v>
      </c>
      <c r="C37015" t="s">
        <v>32</v>
      </c>
      <c r="D37015" t="s">
        <v>33</v>
      </c>
      <c r="E37015" t="s">
        <v>6068</v>
      </c>
      <c r="F37015">
        <v>14925645</v>
      </c>
      <c r="G37015" t="s">
        <v>107672</v>
      </c>
      <c r="H37015" t="s">
        <v>107674</v>
      </c>
      <c r="I37015" t="s">
        <v>107675</v>
      </c>
      <c r="J37015" t="s">
        <v>107676</v>
      </c>
      <c r="K37015" t="s">
        <v>37</v>
      </c>
      <c r="L37015" t="s">
        <v>53</v>
      </c>
      <c r="M37015" t="s">
        <v>54</v>
      </c>
      <c r="N37015" t="s">
        <v>95</v>
      </c>
      <c r="O37015" t="s">
        <v>96</v>
      </c>
      <c r="P37015" s="1">
        <v>39824</v>
      </c>
      <c r="Q37015" t="s">
        <v>53</v>
      </c>
      <c r="R37015" t="s">
        <v>56</v>
      </c>
      <c r="S37015" t="s">
        <v>41</v>
      </c>
      <c r="T37015" t="s">
        <v>107625</v>
      </c>
      <c r="U37015" t="s">
        <v>107625</v>
      </c>
      <c r="V37015">
        <v>0</v>
      </c>
      <c r="W37015">
        <v>0</v>
      </c>
      <c r="X37015">
        <v>0</v>
      </c>
      <c r="Y37015">
        <v>0</v>
      </c>
      <c r="Z37015">
        <v>0</v>
      </c>
      <c r="AA37015">
        <v>0</v>
      </c>
      <c r="AB37015">
        <v>0</v>
      </c>
      <c r="AC37015">
        <v>0</v>
      </c>
      <c r="AD37015">
        <v>1</v>
      </c>
    </row>
    <row r="37016" spans="1:30" hidden="1" x14ac:dyDescent="0.3">
      <c r="A37016" t="s">
        <v>107678</v>
      </c>
      <c r="B37016" t="s">
        <v>107679</v>
      </c>
      <c r="C37016" t="s">
        <v>32</v>
      </c>
      <c r="D37016" t="s">
        <v>399</v>
      </c>
      <c r="E37016" t="s">
        <v>39999</v>
      </c>
      <c r="F37016">
        <v>4200000</v>
      </c>
      <c r="G37016" t="s">
        <v>107678</v>
      </c>
      <c r="H37016" t="s">
        <v>107680</v>
      </c>
      <c r="I37016" t="s">
        <v>107681</v>
      </c>
      <c r="J37016" t="s">
        <v>107682</v>
      </c>
      <c r="K37016" t="s">
        <v>72</v>
      </c>
      <c r="L37016" t="s">
        <v>53</v>
      </c>
      <c r="M37016" t="s">
        <v>123</v>
      </c>
      <c r="N37016" t="s">
        <v>923</v>
      </c>
      <c r="O37016" t="s">
        <v>923</v>
      </c>
      <c r="P37016" s="1">
        <v>35065</v>
      </c>
      <c r="Q37016" t="s">
        <v>53</v>
      </c>
      <c r="R37016" t="s">
        <v>56</v>
      </c>
      <c r="S37016" t="s">
        <v>41</v>
      </c>
      <c r="T37016" t="s">
        <v>107625</v>
      </c>
      <c r="U37016" t="s">
        <v>107625</v>
      </c>
      <c r="V37016">
        <v>0</v>
      </c>
      <c r="W37016">
        <v>0</v>
      </c>
      <c r="X37016">
        <v>0</v>
      </c>
      <c r="Y37016">
        <v>0</v>
      </c>
      <c r="Z37016">
        <v>0</v>
      </c>
      <c r="AA37016">
        <v>0</v>
      </c>
      <c r="AB37016">
        <v>0</v>
      </c>
      <c r="AC37016">
        <v>0</v>
      </c>
      <c r="AD37016">
        <v>1</v>
      </c>
    </row>
    <row r="37017" spans="1:30" hidden="1" x14ac:dyDescent="0.3">
      <c r="A37017" t="s">
        <v>107683</v>
      </c>
      <c r="B37017" t="s">
        <v>107684</v>
      </c>
      <c r="C37017" t="s">
        <v>32</v>
      </c>
      <c r="E37017" s="1">
        <v>40394</v>
      </c>
      <c r="F37017">
        <v>296500</v>
      </c>
      <c r="G37017" t="s">
        <v>107683</v>
      </c>
      <c r="H37017" t="s">
        <v>107685</v>
      </c>
      <c r="I37017" t="s">
        <v>107686</v>
      </c>
      <c r="J37017" t="s">
        <v>107687</v>
      </c>
      <c r="K37017" t="s">
        <v>109</v>
      </c>
      <c r="L37017" t="s">
        <v>53</v>
      </c>
      <c r="M37017" t="s">
        <v>54</v>
      </c>
      <c r="N37017" t="s">
        <v>95</v>
      </c>
      <c r="O37017" t="s">
        <v>96</v>
      </c>
      <c r="P37017" s="1">
        <v>39083</v>
      </c>
      <c r="Q37017" t="s">
        <v>53</v>
      </c>
      <c r="R37017" t="s">
        <v>56</v>
      </c>
      <c r="S37017" t="s">
        <v>41</v>
      </c>
      <c r="T37017" t="s">
        <v>107625</v>
      </c>
      <c r="U37017" t="s">
        <v>107625</v>
      </c>
      <c r="V37017">
        <v>0</v>
      </c>
      <c r="W37017">
        <v>0</v>
      </c>
      <c r="X37017">
        <v>0</v>
      </c>
      <c r="Y37017">
        <v>0</v>
      </c>
      <c r="Z37017">
        <v>0</v>
      </c>
      <c r="AA37017">
        <v>0</v>
      </c>
      <c r="AB37017">
        <v>0</v>
      </c>
      <c r="AC37017">
        <v>0</v>
      </c>
      <c r="AD37017">
        <v>1</v>
      </c>
    </row>
    <row r="37018" spans="1:30" hidden="1" x14ac:dyDescent="0.3">
      <c r="A37018" t="s">
        <v>107683</v>
      </c>
      <c r="B37018" t="s">
        <v>107688</v>
      </c>
      <c r="C37018" t="s">
        <v>32</v>
      </c>
      <c r="D37018" t="s">
        <v>50</v>
      </c>
      <c r="E37018" s="1">
        <v>39487</v>
      </c>
      <c r="F37018">
        <v>1440000</v>
      </c>
      <c r="G37018" t="s">
        <v>107683</v>
      </c>
      <c r="H37018" t="s">
        <v>107685</v>
      </c>
      <c r="I37018" t="s">
        <v>107686</v>
      </c>
      <c r="J37018" t="s">
        <v>107687</v>
      </c>
      <c r="K37018" t="s">
        <v>109</v>
      </c>
      <c r="L37018" t="s">
        <v>53</v>
      </c>
      <c r="M37018" t="s">
        <v>54</v>
      </c>
      <c r="N37018" t="s">
        <v>95</v>
      </c>
      <c r="O37018" t="s">
        <v>96</v>
      </c>
      <c r="P37018" s="1">
        <v>39083</v>
      </c>
      <c r="Q37018" t="s">
        <v>53</v>
      </c>
      <c r="R37018" t="s">
        <v>56</v>
      </c>
      <c r="S37018" t="s">
        <v>41</v>
      </c>
      <c r="T37018" t="s">
        <v>107625</v>
      </c>
      <c r="U37018" t="s">
        <v>107625</v>
      </c>
      <c r="V37018">
        <v>0</v>
      </c>
      <c r="W37018">
        <v>0</v>
      </c>
      <c r="X37018">
        <v>0</v>
      </c>
      <c r="Y37018">
        <v>0</v>
      </c>
      <c r="Z37018">
        <v>0</v>
      </c>
      <c r="AA37018">
        <v>0</v>
      </c>
      <c r="AB37018">
        <v>0</v>
      </c>
      <c r="AC37018">
        <v>0</v>
      </c>
      <c r="AD37018">
        <v>1</v>
      </c>
    </row>
    <row r="37019" spans="1:30" hidden="1" x14ac:dyDescent="0.3">
      <c r="A37019" t="s">
        <v>107683</v>
      </c>
      <c r="B37019" t="s">
        <v>107689</v>
      </c>
      <c r="C37019" t="s">
        <v>32</v>
      </c>
      <c r="D37019" t="s">
        <v>33</v>
      </c>
      <c r="E37019" t="s">
        <v>1987</v>
      </c>
      <c r="F37019">
        <v>1600000</v>
      </c>
      <c r="G37019" t="s">
        <v>107683</v>
      </c>
      <c r="H37019" t="s">
        <v>107685</v>
      </c>
      <c r="I37019" t="s">
        <v>107686</v>
      </c>
      <c r="J37019" t="s">
        <v>107687</v>
      </c>
      <c r="K37019" t="s">
        <v>109</v>
      </c>
      <c r="L37019" t="s">
        <v>53</v>
      </c>
      <c r="M37019" t="s">
        <v>54</v>
      </c>
      <c r="N37019" t="s">
        <v>95</v>
      </c>
      <c r="O37019" t="s">
        <v>96</v>
      </c>
      <c r="P37019" s="1">
        <v>39083</v>
      </c>
      <c r="Q37019" t="s">
        <v>53</v>
      </c>
      <c r="R37019" t="s">
        <v>56</v>
      </c>
      <c r="S37019" t="s">
        <v>41</v>
      </c>
      <c r="T37019" t="s">
        <v>107625</v>
      </c>
      <c r="U37019" t="s">
        <v>107625</v>
      </c>
      <c r="V37019">
        <v>0</v>
      </c>
      <c r="W37019">
        <v>0</v>
      </c>
      <c r="X37019">
        <v>0</v>
      </c>
      <c r="Y37019">
        <v>0</v>
      </c>
      <c r="Z37019">
        <v>0</v>
      </c>
      <c r="AA37019">
        <v>0</v>
      </c>
      <c r="AB37019">
        <v>0</v>
      </c>
      <c r="AC37019">
        <v>0</v>
      </c>
      <c r="AD37019">
        <v>1</v>
      </c>
    </row>
    <row r="37020" spans="1:30" hidden="1" x14ac:dyDescent="0.3">
      <c r="A37020" t="s">
        <v>107683</v>
      </c>
      <c r="B37020" t="s">
        <v>107690</v>
      </c>
      <c r="C37020" t="s">
        <v>32</v>
      </c>
      <c r="D37020" t="s">
        <v>139</v>
      </c>
      <c r="E37020" t="s">
        <v>6618</v>
      </c>
      <c r="F37020">
        <v>8000000</v>
      </c>
      <c r="G37020" t="s">
        <v>107683</v>
      </c>
      <c r="H37020" t="s">
        <v>107685</v>
      </c>
      <c r="I37020" t="s">
        <v>107686</v>
      </c>
      <c r="J37020" t="s">
        <v>107687</v>
      </c>
      <c r="K37020" t="s">
        <v>109</v>
      </c>
      <c r="L37020" t="s">
        <v>53</v>
      </c>
      <c r="M37020" t="s">
        <v>54</v>
      </c>
      <c r="N37020" t="s">
        <v>95</v>
      </c>
      <c r="O37020" t="s">
        <v>96</v>
      </c>
      <c r="P37020" s="1">
        <v>39083</v>
      </c>
      <c r="Q37020" t="s">
        <v>53</v>
      </c>
      <c r="R37020" t="s">
        <v>56</v>
      </c>
      <c r="S37020" t="s">
        <v>41</v>
      </c>
      <c r="T37020" t="s">
        <v>107625</v>
      </c>
      <c r="U37020" t="s">
        <v>107625</v>
      </c>
      <c r="V37020">
        <v>0</v>
      </c>
      <c r="W37020">
        <v>0</v>
      </c>
      <c r="X37020">
        <v>0</v>
      </c>
      <c r="Y37020">
        <v>0</v>
      </c>
      <c r="Z37020">
        <v>0</v>
      </c>
      <c r="AA37020">
        <v>0</v>
      </c>
      <c r="AB37020">
        <v>0</v>
      </c>
      <c r="AC37020">
        <v>0</v>
      </c>
      <c r="AD37020">
        <v>1</v>
      </c>
    </row>
    <row r="37021" spans="1:30" hidden="1" x14ac:dyDescent="0.3">
      <c r="A37021" t="s">
        <v>107683</v>
      </c>
      <c r="B37021" t="s">
        <v>107691</v>
      </c>
      <c r="C37021" t="s">
        <v>32</v>
      </c>
      <c r="E37021" t="s">
        <v>1987</v>
      </c>
      <c r="F37021">
        <v>1308626</v>
      </c>
      <c r="G37021" t="s">
        <v>107683</v>
      </c>
      <c r="H37021" t="s">
        <v>107685</v>
      </c>
      <c r="I37021" t="s">
        <v>107686</v>
      </c>
      <c r="J37021" t="s">
        <v>107687</v>
      </c>
      <c r="K37021" t="s">
        <v>109</v>
      </c>
      <c r="L37021" t="s">
        <v>53</v>
      </c>
      <c r="M37021" t="s">
        <v>54</v>
      </c>
      <c r="N37021" t="s">
        <v>95</v>
      </c>
      <c r="O37021" t="s">
        <v>96</v>
      </c>
      <c r="P37021" s="1">
        <v>39083</v>
      </c>
      <c r="Q37021" t="s">
        <v>53</v>
      </c>
      <c r="R37021" t="s">
        <v>56</v>
      </c>
      <c r="S37021" t="s">
        <v>41</v>
      </c>
      <c r="T37021" t="s">
        <v>107625</v>
      </c>
      <c r="U37021" t="s">
        <v>107625</v>
      </c>
      <c r="V37021">
        <v>0</v>
      </c>
      <c r="W37021">
        <v>0</v>
      </c>
      <c r="X37021">
        <v>0</v>
      </c>
      <c r="Y37021">
        <v>0</v>
      </c>
      <c r="Z37021">
        <v>0</v>
      </c>
      <c r="AA37021">
        <v>0</v>
      </c>
      <c r="AB37021">
        <v>0</v>
      </c>
      <c r="AC37021">
        <v>0</v>
      </c>
      <c r="AD37021">
        <v>1</v>
      </c>
    </row>
    <row r="37022" spans="1:30" hidden="1" x14ac:dyDescent="0.3">
      <c r="A37022" t="s">
        <v>107692</v>
      </c>
      <c r="B37022" t="s">
        <v>107693</v>
      </c>
      <c r="C37022" t="s">
        <v>32</v>
      </c>
      <c r="E37022" t="s">
        <v>3484</v>
      </c>
      <c r="F37022">
        <v>1500000</v>
      </c>
      <c r="G37022" t="s">
        <v>107692</v>
      </c>
      <c r="H37022" t="s">
        <v>107694</v>
      </c>
      <c r="I37022" t="s">
        <v>107695</v>
      </c>
      <c r="J37022" t="s">
        <v>107696</v>
      </c>
      <c r="K37022" t="s">
        <v>72</v>
      </c>
      <c r="L37022" t="s">
        <v>53</v>
      </c>
      <c r="M37022" t="s">
        <v>54</v>
      </c>
      <c r="N37022" t="s">
        <v>939</v>
      </c>
      <c r="O37022" t="s">
        <v>5734</v>
      </c>
      <c r="P37022" s="1">
        <v>38724</v>
      </c>
      <c r="Q37022" t="s">
        <v>53</v>
      </c>
      <c r="R37022" t="s">
        <v>56</v>
      </c>
      <c r="S37022" t="s">
        <v>41</v>
      </c>
      <c r="T37022" t="s">
        <v>107625</v>
      </c>
      <c r="U37022" t="s">
        <v>107625</v>
      </c>
      <c r="V37022">
        <v>0</v>
      </c>
      <c r="W37022">
        <v>0</v>
      </c>
      <c r="X37022">
        <v>0</v>
      </c>
      <c r="Y37022">
        <v>0</v>
      </c>
      <c r="Z37022">
        <v>0</v>
      </c>
      <c r="AA37022">
        <v>0</v>
      </c>
      <c r="AB37022">
        <v>0</v>
      </c>
      <c r="AC37022">
        <v>0</v>
      </c>
      <c r="AD37022">
        <v>1</v>
      </c>
    </row>
    <row r="37023" spans="1:30" hidden="1" x14ac:dyDescent="0.3">
      <c r="A37023" t="s">
        <v>107692</v>
      </c>
      <c r="B37023" t="s">
        <v>107697</v>
      </c>
      <c r="C37023" t="s">
        <v>32</v>
      </c>
      <c r="D37023" t="s">
        <v>50</v>
      </c>
      <c r="E37023" s="1">
        <v>39083</v>
      </c>
      <c r="F37023">
        <v>1200000</v>
      </c>
      <c r="G37023" t="s">
        <v>107692</v>
      </c>
      <c r="H37023" t="s">
        <v>107694</v>
      </c>
      <c r="I37023" t="s">
        <v>107695</v>
      </c>
      <c r="J37023" t="s">
        <v>107696</v>
      </c>
      <c r="K37023" t="s">
        <v>72</v>
      </c>
      <c r="L37023" t="s">
        <v>53</v>
      </c>
      <c r="M37023" t="s">
        <v>54</v>
      </c>
      <c r="N37023" t="s">
        <v>939</v>
      </c>
      <c r="O37023" t="s">
        <v>5734</v>
      </c>
      <c r="P37023" s="1">
        <v>38724</v>
      </c>
      <c r="Q37023" t="s">
        <v>53</v>
      </c>
      <c r="R37023" t="s">
        <v>56</v>
      </c>
      <c r="S37023" t="s">
        <v>41</v>
      </c>
      <c r="T37023" t="s">
        <v>107625</v>
      </c>
      <c r="U37023" t="s">
        <v>107625</v>
      </c>
      <c r="V37023">
        <v>0</v>
      </c>
      <c r="W37023">
        <v>0</v>
      </c>
      <c r="X37023">
        <v>0</v>
      </c>
      <c r="Y37023">
        <v>0</v>
      </c>
      <c r="Z37023">
        <v>0</v>
      </c>
      <c r="AA37023">
        <v>0</v>
      </c>
      <c r="AB37023">
        <v>0</v>
      </c>
      <c r="AC37023">
        <v>0</v>
      </c>
      <c r="AD37023">
        <v>1</v>
      </c>
    </row>
    <row r="37024" spans="1:30" hidden="1" x14ac:dyDescent="0.3">
      <c r="A37024" t="s">
        <v>107692</v>
      </c>
      <c r="B37024" t="s">
        <v>107698</v>
      </c>
      <c r="C37024" t="s">
        <v>32</v>
      </c>
      <c r="D37024" t="s">
        <v>33</v>
      </c>
      <c r="E37024" t="s">
        <v>7833</v>
      </c>
      <c r="F37024">
        <v>6700000</v>
      </c>
      <c r="G37024" t="s">
        <v>107692</v>
      </c>
      <c r="H37024" t="s">
        <v>107694</v>
      </c>
      <c r="I37024" t="s">
        <v>107695</v>
      </c>
      <c r="J37024" t="s">
        <v>107696</v>
      </c>
      <c r="K37024" t="s">
        <v>72</v>
      </c>
      <c r="L37024" t="s">
        <v>53</v>
      </c>
      <c r="M37024" t="s">
        <v>54</v>
      </c>
      <c r="N37024" t="s">
        <v>939</v>
      </c>
      <c r="O37024" t="s">
        <v>5734</v>
      </c>
      <c r="P37024" s="1">
        <v>38724</v>
      </c>
      <c r="Q37024" t="s">
        <v>53</v>
      </c>
      <c r="R37024" t="s">
        <v>56</v>
      </c>
      <c r="S37024" t="s">
        <v>41</v>
      </c>
      <c r="T37024" t="s">
        <v>107625</v>
      </c>
      <c r="U37024" t="s">
        <v>107625</v>
      </c>
      <c r="V37024">
        <v>0</v>
      </c>
      <c r="W37024">
        <v>0</v>
      </c>
      <c r="X37024">
        <v>0</v>
      </c>
      <c r="Y37024">
        <v>0</v>
      </c>
      <c r="Z37024">
        <v>0</v>
      </c>
      <c r="AA37024">
        <v>0</v>
      </c>
      <c r="AB37024">
        <v>0</v>
      </c>
      <c r="AC37024">
        <v>0</v>
      </c>
      <c r="AD37024">
        <v>1</v>
      </c>
    </row>
    <row r="37025" spans="1:30" hidden="1" x14ac:dyDescent="0.3">
      <c r="A37025" t="s">
        <v>107699</v>
      </c>
      <c r="B37025" t="s">
        <v>107700</v>
      </c>
      <c r="C37025" t="s">
        <v>32</v>
      </c>
      <c r="E37025" s="1">
        <v>40240</v>
      </c>
      <c r="F37025">
        <v>22000000</v>
      </c>
      <c r="G37025" t="s">
        <v>107699</v>
      </c>
      <c r="H37025" t="s">
        <v>107701</v>
      </c>
      <c r="I37025" t="s">
        <v>107702</v>
      </c>
      <c r="J37025" t="s">
        <v>107703</v>
      </c>
      <c r="K37025" t="s">
        <v>72</v>
      </c>
      <c r="L37025" t="s">
        <v>53</v>
      </c>
      <c r="M37025" t="s">
        <v>54</v>
      </c>
      <c r="N37025" t="s">
        <v>95</v>
      </c>
      <c r="O37025" t="s">
        <v>96</v>
      </c>
      <c r="P37025" s="1">
        <v>39092</v>
      </c>
      <c r="Q37025" t="s">
        <v>53</v>
      </c>
      <c r="R37025" t="s">
        <v>56</v>
      </c>
      <c r="S37025" t="s">
        <v>41</v>
      </c>
      <c r="T37025" t="s">
        <v>107625</v>
      </c>
      <c r="U37025" t="s">
        <v>107625</v>
      </c>
      <c r="V37025">
        <v>0</v>
      </c>
      <c r="W37025">
        <v>0</v>
      </c>
      <c r="X37025">
        <v>0</v>
      </c>
      <c r="Y37025">
        <v>0</v>
      </c>
      <c r="Z37025">
        <v>0</v>
      </c>
      <c r="AA37025">
        <v>0</v>
      </c>
      <c r="AB37025">
        <v>0</v>
      </c>
      <c r="AC37025">
        <v>0</v>
      </c>
      <c r="AD37025">
        <v>1</v>
      </c>
    </row>
    <row r="37026" spans="1:30" hidden="1" x14ac:dyDescent="0.3">
      <c r="A37026" t="s">
        <v>107704</v>
      </c>
      <c r="B37026" t="s">
        <v>107705</v>
      </c>
      <c r="C37026" t="s">
        <v>32</v>
      </c>
      <c r="D37026" t="s">
        <v>50</v>
      </c>
      <c r="E37026" s="1">
        <v>39090</v>
      </c>
      <c r="F37026">
        <v>500000</v>
      </c>
      <c r="G37026" t="s">
        <v>107704</v>
      </c>
      <c r="H37026" t="s">
        <v>107706</v>
      </c>
      <c r="I37026" t="s">
        <v>107707</v>
      </c>
      <c r="J37026" t="s">
        <v>107708</v>
      </c>
      <c r="K37026" t="s">
        <v>72</v>
      </c>
      <c r="L37026" t="s">
        <v>53</v>
      </c>
      <c r="M37026" t="s">
        <v>54</v>
      </c>
      <c r="N37026" t="s">
        <v>95</v>
      </c>
      <c r="O37026" t="s">
        <v>96</v>
      </c>
      <c r="P37026" s="1">
        <v>39088</v>
      </c>
      <c r="Q37026" t="s">
        <v>53</v>
      </c>
      <c r="R37026" t="s">
        <v>56</v>
      </c>
      <c r="S37026" t="s">
        <v>41</v>
      </c>
      <c r="T37026" t="s">
        <v>107625</v>
      </c>
      <c r="U37026" t="s">
        <v>107625</v>
      </c>
      <c r="V37026">
        <v>0</v>
      </c>
      <c r="W37026">
        <v>0</v>
      </c>
      <c r="X37026">
        <v>0</v>
      </c>
      <c r="Y37026">
        <v>0</v>
      </c>
      <c r="Z37026">
        <v>0</v>
      </c>
      <c r="AA37026">
        <v>0</v>
      </c>
      <c r="AB37026">
        <v>0</v>
      </c>
      <c r="AC37026">
        <v>0</v>
      </c>
      <c r="AD37026">
        <v>1</v>
      </c>
    </row>
    <row r="37027" spans="1:30" hidden="1" x14ac:dyDescent="0.3">
      <c r="A37027" t="s">
        <v>107709</v>
      </c>
      <c r="B37027" t="s">
        <v>107710</v>
      </c>
      <c r="C37027" t="s">
        <v>32</v>
      </c>
      <c r="D37027" t="s">
        <v>50</v>
      </c>
      <c r="E37027" t="s">
        <v>46681</v>
      </c>
      <c r="F37027">
        <v>265000</v>
      </c>
      <c r="G37027" t="s">
        <v>107709</v>
      </c>
      <c r="H37027" t="s">
        <v>107711</v>
      </c>
      <c r="I37027" t="s">
        <v>107712</v>
      </c>
      <c r="J37027" t="s">
        <v>107713</v>
      </c>
      <c r="K37027" t="s">
        <v>109</v>
      </c>
      <c r="L37027" t="s">
        <v>53</v>
      </c>
      <c r="M37027" t="s">
        <v>73</v>
      </c>
      <c r="N37027" t="s">
        <v>74</v>
      </c>
      <c r="O37027" t="s">
        <v>75</v>
      </c>
      <c r="P37027" s="1">
        <v>40065</v>
      </c>
      <c r="Q37027" t="s">
        <v>53</v>
      </c>
      <c r="R37027" t="s">
        <v>56</v>
      </c>
      <c r="S37027" t="s">
        <v>41</v>
      </c>
      <c r="T37027" t="s">
        <v>107625</v>
      </c>
      <c r="U37027" t="s">
        <v>107625</v>
      </c>
      <c r="V37027">
        <v>0</v>
      </c>
      <c r="W37027">
        <v>0</v>
      </c>
      <c r="X37027">
        <v>0</v>
      </c>
      <c r="Y37027">
        <v>0</v>
      </c>
      <c r="Z37027">
        <v>0</v>
      </c>
      <c r="AA37027">
        <v>0</v>
      </c>
      <c r="AB37027">
        <v>0</v>
      </c>
      <c r="AC37027">
        <v>0</v>
      </c>
      <c r="AD37027">
        <v>1</v>
      </c>
    </row>
    <row r="37028" spans="1:30" hidden="1" x14ac:dyDescent="0.3">
      <c r="A37028" t="s">
        <v>107714</v>
      </c>
      <c r="B37028" t="s">
        <v>107715</v>
      </c>
      <c r="C37028" t="s">
        <v>32</v>
      </c>
      <c r="D37028" t="s">
        <v>394</v>
      </c>
      <c r="E37028" s="1">
        <v>42038</v>
      </c>
      <c r="F37028">
        <v>23000000</v>
      </c>
      <c r="G37028" t="s">
        <v>107714</v>
      </c>
      <c r="H37028" t="s">
        <v>107716</v>
      </c>
      <c r="I37028" t="s">
        <v>107717</v>
      </c>
      <c r="J37028" t="s">
        <v>107718</v>
      </c>
      <c r="K37028" t="s">
        <v>37</v>
      </c>
      <c r="L37028" t="s">
        <v>53</v>
      </c>
      <c r="M37028" t="s">
        <v>54</v>
      </c>
      <c r="N37028" t="s">
        <v>95</v>
      </c>
      <c r="O37028" t="s">
        <v>96</v>
      </c>
      <c r="P37028" s="1">
        <v>38363</v>
      </c>
      <c r="Q37028" t="s">
        <v>53</v>
      </c>
      <c r="R37028" t="s">
        <v>56</v>
      </c>
      <c r="S37028" t="s">
        <v>41</v>
      </c>
      <c r="T37028" t="s">
        <v>107625</v>
      </c>
      <c r="U37028" t="s">
        <v>107625</v>
      </c>
      <c r="V37028">
        <v>0</v>
      </c>
      <c r="W37028">
        <v>0</v>
      </c>
      <c r="X37028">
        <v>0</v>
      </c>
      <c r="Y37028">
        <v>0</v>
      </c>
      <c r="Z37028">
        <v>0</v>
      </c>
      <c r="AA37028">
        <v>0</v>
      </c>
      <c r="AB37028">
        <v>0</v>
      </c>
      <c r="AC37028">
        <v>0</v>
      </c>
      <c r="AD37028">
        <v>1</v>
      </c>
    </row>
    <row r="37029" spans="1:30" hidden="1" x14ac:dyDescent="0.3">
      <c r="A37029" t="s">
        <v>107714</v>
      </c>
      <c r="B37029" t="s">
        <v>107719</v>
      </c>
      <c r="C37029" t="s">
        <v>32</v>
      </c>
      <c r="E37029" s="1">
        <v>40918</v>
      </c>
      <c r="F37029">
        <v>1210000</v>
      </c>
      <c r="G37029" t="s">
        <v>107714</v>
      </c>
      <c r="H37029" t="s">
        <v>107716</v>
      </c>
      <c r="I37029" t="s">
        <v>107717</v>
      </c>
      <c r="J37029" t="s">
        <v>107718</v>
      </c>
      <c r="K37029" t="s">
        <v>37</v>
      </c>
      <c r="L37029" t="s">
        <v>53</v>
      </c>
      <c r="M37029" t="s">
        <v>54</v>
      </c>
      <c r="N37029" t="s">
        <v>95</v>
      </c>
      <c r="O37029" t="s">
        <v>96</v>
      </c>
      <c r="P37029" s="1">
        <v>38363</v>
      </c>
      <c r="Q37029" t="s">
        <v>53</v>
      </c>
      <c r="R37029" t="s">
        <v>56</v>
      </c>
      <c r="S37029" t="s">
        <v>41</v>
      </c>
      <c r="T37029" t="s">
        <v>107625</v>
      </c>
      <c r="U37029" t="s">
        <v>107625</v>
      </c>
      <c r="V37029">
        <v>0</v>
      </c>
      <c r="W37029">
        <v>0</v>
      </c>
      <c r="X37029">
        <v>0</v>
      </c>
      <c r="Y37029">
        <v>0</v>
      </c>
      <c r="Z37029">
        <v>0</v>
      </c>
      <c r="AA37029">
        <v>0</v>
      </c>
      <c r="AB37029">
        <v>0</v>
      </c>
      <c r="AC37029">
        <v>0</v>
      </c>
      <c r="AD37029">
        <v>1</v>
      </c>
    </row>
    <row r="37030" spans="1:30" hidden="1" x14ac:dyDescent="0.3">
      <c r="A37030" t="s">
        <v>107714</v>
      </c>
      <c r="B37030" t="s">
        <v>107720</v>
      </c>
      <c r="C37030" t="s">
        <v>32</v>
      </c>
      <c r="E37030" t="s">
        <v>721</v>
      </c>
      <c r="F37030">
        <v>3260000</v>
      </c>
      <c r="G37030" t="s">
        <v>107714</v>
      </c>
      <c r="H37030" t="s">
        <v>107716</v>
      </c>
      <c r="I37030" t="s">
        <v>107717</v>
      </c>
      <c r="J37030" t="s">
        <v>107718</v>
      </c>
      <c r="K37030" t="s">
        <v>37</v>
      </c>
      <c r="L37030" t="s">
        <v>53</v>
      </c>
      <c r="M37030" t="s">
        <v>54</v>
      </c>
      <c r="N37030" t="s">
        <v>95</v>
      </c>
      <c r="O37030" t="s">
        <v>96</v>
      </c>
      <c r="P37030" s="1">
        <v>38363</v>
      </c>
      <c r="Q37030" t="s">
        <v>53</v>
      </c>
      <c r="R37030" t="s">
        <v>56</v>
      </c>
      <c r="S37030" t="s">
        <v>41</v>
      </c>
      <c r="T37030" t="s">
        <v>107625</v>
      </c>
      <c r="U37030" t="s">
        <v>107625</v>
      </c>
      <c r="V37030">
        <v>0</v>
      </c>
      <c r="W37030">
        <v>0</v>
      </c>
      <c r="X37030">
        <v>0</v>
      </c>
      <c r="Y37030">
        <v>0</v>
      </c>
      <c r="Z37030">
        <v>0</v>
      </c>
      <c r="AA37030">
        <v>0</v>
      </c>
      <c r="AB37030">
        <v>0</v>
      </c>
      <c r="AC37030">
        <v>0</v>
      </c>
      <c r="AD37030">
        <v>1</v>
      </c>
    </row>
    <row r="37031" spans="1:30" hidden="1" x14ac:dyDescent="0.3">
      <c r="A37031" t="s">
        <v>107714</v>
      </c>
      <c r="B37031" t="s">
        <v>107721</v>
      </c>
      <c r="C37031" t="s">
        <v>32</v>
      </c>
      <c r="D37031" t="s">
        <v>399</v>
      </c>
      <c r="E37031" t="s">
        <v>13712</v>
      </c>
      <c r="F37031">
        <v>6755336</v>
      </c>
      <c r="G37031" t="s">
        <v>107714</v>
      </c>
      <c r="H37031" t="s">
        <v>107716</v>
      </c>
      <c r="I37031" t="s">
        <v>107717</v>
      </c>
      <c r="J37031" t="s">
        <v>107718</v>
      </c>
      <c r="K37031" t="s">
        <v>37</v>
      </c>
      <c r="L37031" t="s">
        <v>53</v>
      </c>
      <c r="M37031" t="s">
        <v>54</v>
      </c>
      <c r="N37031" t="s">
        <v>95</v>
      </c>
      <c r="O37031" t="s">
        <v>96</v>
      </c>
      <c r="P37031" s="1">
        <v>38363</v>
      </c>
      <c r="Q37031" t="s">
        <v>53</v>
      </c>
      <c r="R37031" t="s">
        <v>56</v>
      </c>
      <c r="S37031" t="s">
        <v>41</v>
      </c>
      <c r="T37031" t="s">
        <v>107625</v>
      </c>
      <c r="U37031" t="s">
        <v>107625</v>
      </c>
      <c r="V37031">
        <v>0</v>
      </c>
      <c r="W37031">
        <v>0</v>
      </c>
      <c r="X37031">
        <v>0</v>
      </c>
      <c r="Y37031">
        <v>0</v>
      </c>
      <c r="Z37031">
        <v>0</v>
      </c>
      <c r="AA37031">
        <v>0</v>
      </c>
      <c r="AB37031">
        <v>0</v>
      </c>
      <c r="AC37031">
        <v>0</v>
      </c>
      <c r="AD37031">
        <v>1</v>
      </c>
    </row>
    <row r="37032" spans="1:30" hidden="1" x14ac:dyDescent="0.3">
      <c r="A37032" t="s">
        <v>107714</v>
      </c>
      <c r="B37032" t="s">
        <v>107722</v>
      </c>
      <c r="C37032" t="s">
        <v>32</v>
      </c>
      <c r="D37032" t="s">
        <v>50</v>
      </c>
      <c r="E37032" s="1">
        <v>39083</v>
      </c>
      <c r="F37032">
        <v>1500000</v>
      </c>
      <c r="G37032" t="s">
        <v>107714</v>
      </c>
      <c r="H37032" t="s">
        <v>107716</v>
      </c>
      <c r="I37032" t="s">
        <v>107717</v>
      </c>
      <c r="J37032" t="s">
        <v>107718</v>
      </c>
      <c r="K37032" t="s">
        <v>37</v>
      </c>
      <c r="L37032" t="s">
        <v>53</v>
      </c>
      <c r="M37032" t="s">
        <v>54</v>
      </c>
      <c r="N37032" t="s">
        <v>95</v>
      </c>
      <c r="O37032" t="s">
        <v>96</v>
      </c>
      <c r="P37032" s="1">
        <v>38363</v>
      </c>
      <c r="Q37032" t="s">
        <v>53</v>
      </c>
      <c r="R37032" t="s">
        <v>56</v>
      </c>
      <c r="S37032" t="s">
        <v>41</v>
      </c>
      <c r="T37032" t="s">
        <v>107625</v>
      </c>
      <c r="U37032" t="s">
        <v>107625</v>
      </c>
      <c r="V37032">
        <v>0</v>
      </c>
      <c r="W37032">
        <v>0</v>
      </c>
      <c r="X37032">
        <v>0</v>
      </c>
      <c r="Y37032">
        <v>0</v>
      </c>
      <c r="Z37032">
        <v>0</v>
      </c>
      <c r="AA37032">
        <v>0</v>
      </c>
      <c r="AB37032">
        <v>0</v>
      </c>
      <c r="AC37032">
        <v>0</v>
      </c>
      <c r="AD37032">
        <v>1</v>
      </c>
    </row>
    <row r="37033" spans="1:30" hidden="1" x14ac:dyDescent="0.3">
      <c r="A37033" t="s">
        <v>107714</v>
      </c>
      <c r="B37033" t="s">
        <v>107723</v>
      </c>
      <c r="C37033" t="s">
        <v>32</v>
      </c>
      <c r="D37033" t="s">
        <v>322</v>
      </c>
      <c r="E37033" s="1">
        <v>39824</v>
      </c>
      <c r="F37033">
        <v>50000000</v>
      </c>
      <c r="G37033" t="s">
        <v>107714</v>
      </c>
      <c r="H37033" t="s">
        <v>107716</v>
      </c>
      <c r="I37033" t="s">
        <v>107717</v>
      </c>
      <c r="J37033" t="s">
        <v>107718</v>
      </c>
      <c r="K37033" t="s">
        <v>37</v>
      </c>
      <c r="L37033" t="s">
        <v>53</v>
      </c>
      <c r="M37033" t="s">
        <v>54</v>
      </c>
      <c r="N37033" t="s">
        <v>95</v>
      </c>
      <c r="O37033" t="s">
        <v>96</v>
      </c>
      <c r="P37033" s="1">
        <v>38363</v>
      </c>
      <c r="Q37033" t="s">
        <v>53</v>
      </c>
      <c r="R37033" t="s">
        <v>56</v>
      </c>
      <c r="S37033" t="s">
        <v>41</v>
      </c>
      <c r="T37033" t="s">
        <v>107625</v>
      </c>
      <c r="U37033" t="s">
        <v>107625</v>
      </c>
      <c r="V37033">
        <v>0</v>
      </c>
      <c r="W37033">
        <v>0</v>
      </c>
      <c r="X37033">
        <v>0</v>
      </c>
      <c r="Y37033">
        <v>0</v>
      </c>
      <c r="Z37033">
        <v>0</v>
      </c>
      <c r="AA37033">
        <v>0</v>
      </c>
      <c r="AB37033">
        <v>0</v>
      </c>
      <c r="AC37033">
        <v>0</v>
      </c>
      <c r="AD37033">
        <v>1</v>
      </c>
    </row>
    <row r="37034" spans="1:30" hidden="1" x14ac:dyDescent="0.3">
      <c r="A37034" t="s">
        <v>107714</v>
      </c>
      <c r="B37034" t="s">
        <v>107724</v>
      </c>
      <c r="C37034" t="s">
        <v>32</v>
      </c>
      <c r="D37034" t="s">
        <v>33</v>
      </c>
      <c r="E37034" s="1">
        <v>39085</v>
      </c>
      <c r="F37034">
        <v>15000000</v>
      </c>
      <c r="G37034" t="s">
        <v>107714</v>
      </c>
      <c r="H37034" t="s">
        <v>107716</v>
      </c>
      <c r="I37034" t="s">
        <v>107717</v>
      </c>
      <c r="J37034" t="s">
        <v>107718</v>
      </c>
      <c r="K37034" t="s">
        <v>37</v>
      </c>
      <c r="L37034" t="s">
        <v>53</v>
      </c>
      <c r="M37034" t="s">
        <v>54</v>
      </c>
      <c r="N37034" t="s">
        <v>95</v>
      </c>
      <c r="O37034" t="s">
        <v>96</v>
      </c>
      <c r="P37034" s="1">
        <v>38363</v>
      </c>
      <c r="Q37034" t="s">
        <v>53</v>
      </c>
      <c r="R37034" t="s">
        <v>56</v>
      </c>
      <c r="S37034" t="s">
        <v>41</v>
      </c>
      <c r="T37034" t="s">
        <v>107625</v>
      </c>
      <c r="U37034" t="s">
        <v>107625</v>
      </c>
      <c r="V37034">
        <v>0</v>
      </c>
      <c r="W37034">
        <v>0</v>
      </c>
      <c r="X37034">
        <v>0</v>
      </c>
      <c r="Y37034">
        <v>0</v>
      </c>
      <c r="Z37034">
        <v>0</v>
      </c>
      <c r="AA37034">
        <v>0</v>
      </c>
      <c r="AB37034">
        <v>0</v>
      </c>
      <c r="AC37034">
        <v>0</v>
      </c>
      <c r="AD37034">
        <v>1</v>
      </c>
    </row>
    <row r="37035" spans="1:30" hidden="1" x14ac:dyDescent="0.3">
      <c r="A37035" t="s">
        <v>107714</v>
      </c>
      <c r="B37035" t="s">
        <v>107725</v>
      </c>
      <c r="C37035" t="s">
        <v>32</v>
      </c>
      <c r="D37035" t="s">
        <v>139</v>
      </c>
      <c r="E37035" s="1">
        <v>39518</v>
      </c>
      <c r="F37035">
        <v>17000000</v>
      </c>
      <c r="G37035" t="s">
        <v>107714</v>
      </c>
      <c r="H37035" t="s">
        <v>107716</v>
      </c>
      <c r="I37035" t="s">
        <v>107717</v>
      </c>
      <c r="J37035" t="s">
        <v>107718</v>
      </c>
      <c r="K37035" t="s">
        <v>37</v>
      </c>
      <c r="L37035" t="s">
        <v>53</v>
      </c>
      <c r="M37035" t="s">
        <v>54</v>
      </c>
      <c r="N37035" t="s">
        <v>95</v>
      </c>
      <c r="O37035" t="s">
        <v>96</v>
      </c>
      <c r="P37035" s="1">
        <v>38363</v>
      </c>
      <c r="Q37035" t="s">
        <v>53</v>
      </c>
      <c r="R37035" t="s">
        <v>56</v>
      </c>
      <c r="S37035" t="s">
        <v>41</v>
      </c>
      <c r="T37035" t="s">
        <v>107625</v>
      </c>
      <c r="U37035" t="s">
        <v>107625</v>
      </c>
      <c r="V37035">
        <v>0</v>
      </c>
      <c r="W37035">
        <v>0</v>
      </c>
      <c r="X37035">
        <v>0</v>
      </c>
      <c r="Y37035">
        <v>0</v>
      </c>
      <c r="Z37035">
        <v>0</v>
      </c>
      <c r="AA37035">
        <v>0</v>
      </c>
      <c r="AB37035">
        <v>0</v>
      </c>
      <c r="AC37035">
        <v>0</v>
      </c>
      <c r="AD37035">
        <v>1</v>
      </c>
    </row>
    <row r="37036" spans="1:30" hidden="1" x14ac:dyDescent="0.3">
      <c r="A37036" t="s">
        <v>107714</v>
      </c>
      <c r="B37036" t="s">
        <v>107726</v>
      </c>
      <c r="C37036" t="s">
        <v>32</v>
      </c>
      <c r="D37036" t="s">
        <v>139</v>
      </c>
      <c r="E37036" s="1">
        <v>39697</v>
      </c>
      <c r="F37036">
        <v>35000000</v>
      </c>
      <c r="G37036" t="s">
        <v>107714</v>
      </c>
      <c r="H37036" t="s">
        <v>107716</v>
      </c>
      <c r="I37036" t="s">
        <v>107717</v>
      </c>
      <c r="J37036" t="s">
        <v>107718</v>
      </c>
      <c r="K37036" t="s">
        <v>37</v>
      </c>
      <c r="L37036" t="s">
        <v>53</v>
      </c>
      <c r="M37036" t="s">
        <v>54</v>
      </c>
      <c r="N37036" t="s">
        <v>95</v>
      </c>
      <c r="O37036" t="s">
        <v>96</v>
      </c>
      <c r="P37036" s="1">
        <v>38363</v>
      </c>
      <c r="Q37036" t="s">
        <v>53</v>
      </c>
      <c r="R37036" t="s">
        <v>56</v>
      </c>
      <c r="S37036" t="s">
        <v>41</v>
      </c>
      <c r="T37036" t="s">
        <v>107625</v>
      </c>
      <c r="U37036" t="s">
        <v>107625</v>
      </c>
      <c r="V37036">
        <v>0</v>
      </c>
      <c r="W37036">
        <v>0</v>
      </c>
      <c r="X37036">
        <v>0</v>
      </c>
      <c r="Y37036">
        <v>0</v>
      </c>
      <c r="Z37036">
        <v>0</v>
      </c>
      <c r="AA37036">
        <v>0</v>
      </c>
      <c r="AB37036">
        <v>0</v>
      </c>
      <c r="AC37036">
        <v>0</v>
      </c>
      <c r="AD37036">
        <v>1</v>
      </c>
    </row>
    <row r="37037" spans="1:30" hidden="1" x14ac:dyDescent="0.3">
      <c r="A37037" t="s">
        <v>107727</v>
      </c>
      <c r="B37037" t="s">
        <v>107728</v>
      </c>
      <c r="C37037" t="s">
        <v>32</v>
      </c>
      <c r="E37037" s="1">
        <v>41219</v>
      </c>
      <c r="F37037">
        <v>600000</v>
      </c>
      <c r="G37037" t="s">
        <v>107727</v>
      </c>
      <c r="H37037" t="s">
        <v>107729</v>
      </c>
      <c r="I37037" t="s">
        <v>107730</v>
      </c>
      <c r="J37037" t="s">
        <v>107731</v>
      </c>
      <c r="K37037" t="s">
        <v>37</v>
      </c>
      <c r="L37037" t="s">
        <v>53</v>
      </c>
      <c r="M37037" t="s">
        <v>209</v>
      </c>
      <c r="N37037" t="s">
        <v>210</v>
      </c>
      <c r="O37037" t="s">
        <v>210</v>
      </c>
      <c r="P37037" s="1">
        <v>39824</v>
      </c>
      <c r="Q37037" t="s">
        <v>53</v>
      </c>
      <c r="R37037" t="s">
        <v>56</v>
      </c>
      <c r="S37037" t="s">
        <v>41</v>
      </c>
      <c r="T37037" t="s">
        <v>107625</v>
      </c>
      <c r="U37037" t="s">
        <v>107625</v>
      </c>
      <c r="V37037">
        <v>0</v>
      </c>
      <c r="W37037">
        <v>0</v>
      </c>
      <c r="X37037">
        <v>0</v>
      </c>
      <c r="Y37037">
        <v>0</v>
      </c>
      <c r="Z37037">
        <v>0</v>
      </c>
      <c r="AA37037">
        <v>0</v>
      </c>
      <c r="AB37037">
        <v>0</v>
      </c>
      <c r="AC37037">
        <v>0</v>
      </c>
      <c r="AD37037">
        <v>1</v>
      </c>
    </row>
    <row r="37038" spans="1:30" hidden="1" x14ac:dyDescent="0.3">
      <c r="A37038" t="s">
        <v>107727</v>
      </c>
      <c r="B37038" t="s">
        <v>107732</v>
      </c>
      <c r="C37038" t="s">
        <v>32</v>
      </c>
      <c r="E37038" t="s">
        <v>18505</v>
      </c>
      <c r="F37038">
        <v>500000</v>
      </c>
      <c r="G37038" t="s">
        <v>107727</v>
      </c>
      <c r="H37038" t="s">
        <v>107729</v>
      </c>
      <c r="I37038" t="s">
        <v>107730</v>
      </c>
      <c r="J37038" t="s">
        <v>107731</v>
      </c>
      <c r="K37038" t="s">
        <v>37</v>
      </c>
      <c r="L37038" t="s">
        <v>53</v>
      </c>
      <c r="M37038" t="s">
        <v>209</v>
      </c>
      <c r="N37038" t="s">
        <v>210</v>
      </c>
      <c r="O37038" t="s">
        <v>210</v>
      </c>
      <c r="P37038" s="1">
        <v>39824</v>
      </c>
      <c r="Q37038" t="s">
        <v>53</v>
      </c>
      <c r="R37038" t="s">
        <v>56</v>
      </c>
      <c r="S37038" t="s">
        <v>41</v>
      </c>
      <c r="T37038" t="s">
        <v>107625</v>
      </c>
      <c r="U37038" t="s">
        <v>107625</v>
      </c>
      <c r="V37038">
        <v>0</v>
      </c>
      <c r="W37038">
        <v>0</v>
      </c>
      <c r="X37038">
        <v>0</v>
      </c>
      <c r="Y37038">
        <v>0</v>
      </c>
      <c r="Z37038">
        <v>0</v>
      </c>
      <c r="AA37038">
        <v>0</v>
      </c>
      <c r="AB37038">
        <v>0</v>
      </c>
      <c r="AC37038">
        <v>0</v>
      </c>
      <c r="AD37038">
        <v>1</v>
      </c>
    </row>
    <row r="37039" spans="1:30" hidden="1" x14ac:dyDescent="0.3">
      <c r="A37039" t="s">
        <v>107727</v>
      </c>
      <c r="B37039" t="s">
        <v>107733</v>
      </c>
      <c r="C37039" t="s">
        <v>32</v>
      </c>
      <c r="E37039" s="1">
        <v>40245</v>
      </c>
      <c r="F37039">
        <v>1425000</v>
      </c>
      <c r="G37039" t="s">
        <v>107727</v>
      </c>
      <c r="H37039" t="s">
        <v>107729</v>
      </c>
      <c r="I37039" t="s">
        <v>107730</v>
      </c>
      <c r="J37039" t="s">
        <v>107731</v>
      </c>
      <c r="K37039" t="s">
        <v>37</v>
      </c>
      <c r="L37039" t="s">
        <v>53</v>
      </c>
      <c r="M37039" t="s">
        <v>209</v>
      </c>
      <c r="N37039" t="s">
        <v>210</v>
      </c>
      <c r="O37039" t="s">
        <v>210</v>
      </c>
      <c r="P37039" s="1">
        <v>39824</v>
      </c>
      <c r="Q37039" t="s">
        <v>53</v>
      </c>
      <c r="R37039" t="s">
        <v>56</v>
      </c>
      <c r="S37039" t="s">
        <v>41</v>
      </c>
      <c r="T37039" t="s">
        <v>107625</v>
      </c>
      <c r="U37039" t="s">
        <v>107625</v>
      </c>
      <c r="V37039">
        <v>0</v>
      </c>
      <c r="W37039">
        <v>0</v>
      </c>
      <c r="X37039">
        <v>0</v>
      </c>
      <c r="Y37039">
        <v>0</v>
      </c>
      <c r="Z37039">
        <v>0</v>
      </c>
      <c r="AA37039">
        <v>0</v>
      </c>
      <c r="AB37039">
        <v>0</v>
      </c>
      <c r="AC37039">
        <v>0</v>
      </c>
      <c r="AD37039">
        <v>1</v>
      </c>
    </row>
    <row r="37040" spans="1:30" hidden="1" x14ac:dyDescent="0.3">
      <c r="A37040" t="s">
        <v>107727</v>
      </c>
      <c r="B37040" t="s">
        <v>107734</v>
      </c>
      <c r="C37040" t="s">
        <v>32</v>
      </c>
      <c r="D37040" t="s">
        <v>50</v>
      </c>
      <c r="E37040" t="s">
        <v>10425</v>
      </c>
      <c r="F37040">
        <v>2153000</v>
      </c>
      <c r="G37040" t="s">
        <v>107727</v>
      </c>
      <c r="H37040" t="s">
        <v>107729</v>
      </c>
      <c r="I37040" t="s">
        <v>107730</v>
      </c>
      <c r="J37040" t="s">
        <v>107731</v>
      </c>
      <c r="K37040" t="s">
        <v>37</v>
      </c>
      <c r="L37040" t="s">
        <v>53</v>
      </c>
      <c r="M37040" t="s">
        <v>209</v>
      </c>
      <c r="N37040" t="s">
        <v>210</v>
      </c>
      <c r="O37040" t="s">
        <v>210</v>
      </c>
      <c r="P37040" s="1">
        <v>39824</v>
      </c>
      <c r="Q37040" t="s">
        <v>53</v>
      </c>
      <c r="R37040" t="s">
        <v>56</v>
      </c>
      <c r="S37040" t="s">
        <v>41</v>
      </c>
      <c r="T37040" t="s">
        <v>107625</v>
      </c>
      <c r="U37040" t="s">
        <v>107625</v>
      </c>
      <c r="V37040">
        <v>0</v>
      </c>
      <c r="W37040">
        <v>0</v>
      </c>
      <c r="X37040">
        <v>0</v>
      </c>
      <c r="Y37040">
        <v>0</v>
      </c>
      <c r="Z37040">
        <v>0</v>
      </c>
      <c r="AA37040">
        <v>0</v>
      </c>
      <c r="AB37040">
        <v>0</v>
      </c>
      <c r="AC37040">
        <v>0</v>
      </c>
      <c r="AD37040">
        <v>1</v>
      </c>
    </row>
    <row r="37041" spans="1:30" hidden="1" x14ac:dyDescent="0.3">
      <c r="A37041" t="s">
        <v>107735</v>
      </c>
      <c r="B37041" t="s">
        <v>107736</v>
      </c>
      <c r="C37041" t="s">
        <v>32</v>
      </c>
      <c r="E37041" t="s">
        <v>91745</v>
      </c>
      <c r="F37041">
        <v>4000000</v>
      </c>
      <c r="G37041" t="s">
        <v>107735</v>
      </c>
      <c r="H37041" t="s">
        <v>107737</v>
      </c>
      <c r="I37041" t="s">
        <v>107738</v>
      </c>
      <c r="J37041" t="s">
        <v>107676</v>
      </c>
      <c r="K37041" t="s">
        <v>72</v>
      </c>
      <c r="L37041" t="s">
        <v>53</v>
      </c>
      <c r="M37041" t="s">
        <v>54</v>
      </c>
      <c r="N37041" t="s">
        <v>95</v>
      </c>
      <c r="O37041" t="s">
        <v>96</v>
      </c>
      <c r="P37041" s="1">
        <v>39449</v>
      </c>
      <c r="Q37041" t="s">
        <v>53</v>
      </c>
      <c r="R37041" t="s">
        <v>56</v>
      </c>
      <c r="S37041" t="s">
        <v>41</v>
      </c>
      <c r="T37041" t="s">
        <v>107625</v>
      </c>
      <c r="U37041" t="s">
        <v>107625</v>
      </c>
      <c r="V37041">
        <v>0</v>
      </c>
      <c r="W37041">
        <v>0</v>
      </c>
      <c r="X37041">
        <v>0</v>
      </c>
      <c r="Y37041">
        <v>0</v>
      </c>
      <c r="Z37041">
        <v>0</v>
      </c>
      <c r="AA37041">
        <v>0</v>
      </c>
      <c r="AB37041">
        <v>0</v>
      </c>
      <c r="AC37041">
        <v>0</v>
      </c>
      <c r="AD37041">
        <v>1</v>
      </c>
    </row>
    <row r="37042" spans="1:30" hidden="1" x14ac:dyDescent="0.3">
      <c r="A37042" t="s">
        <v>107739</v>
      </c>
      <c r="B37042" t="s">
        <v>107740</v>
      </c>
      <c r="C37042" t="s">
        <v>32</v>
      </c>
      <c r="D37042" t="s">
        <v>50</v>
      </c>
      <c r="E37042" t="s">
        <v>14331</v>
      </c>
      <c r="F37042">
        <v>4500000</v>
      </c>
      <c r="G37042" t="s">
        <v>107739</v>
      </c>
      <c r="H37042" t="s">
        <v>107741</v>
      </c>
      <c r="I37042" t="s">
        <v>107742</v>
      </c>
      <c r="J37042" t="s">
        <v>107743</v>
      </c>
      <c r="K37042" t="s">
        <v>109</v>
      </c>
      <c r="L37042" t="s">
        <v>53</v>
      </c>
      <c r="M37042" t="s">
        <v>54</v>
      </c>
      <c r="N37042" t="s">
        <v>95</v>
      </c>
      <c r="O37042" t="s">
        <v>96</v>
      </c>
      <c r="P37042" s="1">
        <v>40183</v>
      </c>
      <c r="Q37042" t="s">
        <v>53</v>
      </c>
      <c r="R37042" t="s">
        <v>56</v>
      </c>
      <c r="S37042" t="s">
        <v>41</v>
      </c>
      <c r="T37042" t="s">
        <v>107625</v>
      </c>
      <c r="U37042" t="s">
        <v>107625</v>
      </c>
      <c r="V37042">
        <v>0</v>
      </c>
      <c r="W37042">
        <v>0</v>
      </c>
      <c r="X37042">
        <v>0</v>
      </c>
      <c r="Y37042">
        <v>0</v>
      </c>
      <c r="Z37042">
        <v>0</v>
      </c>
      <c r="AA37042">
        <v>0</v>
      </c>
      <c r="AB37042">
        <v>0</v>
      </c>
      <c r="AC37042">
        <v>0</v>
      </c>
      <c r="AD37042">
        <v>1</v>
      </c>
    </row>
    <row r="37043" spans="1:30" hidden="1" x14ac:dyDescent="0.3">
      <c r="A37043" t="s">
        <v>107744</v>
      </c>
      <c r="B37043" t="s">
        <v>107745</v>
      </c>
      <c r="C37043" t="s">
        <v>32</v>
      </c>
      <c r="E37043" s="1">
        <v>39450</v>
      </c>
      <c r="F37043">
        <v>3000000</v>
      </c>
      <c r="G37043" t="s">
        <v>107744</v>
      </c>
      <c r="H37043" t="s">
        <v>107746</v>
      </c>
      <c r="I37043" t="s">
        <v>107747</v>
      </c>
      <c r="J37043" t="s">
        <v>107748</v>
      </c>
      <c r="K37043" t="s">
        <v>109</v>
      </c>
      <c r="L37043" t="s">
        <v>53</v>
      </c>
      <c r="M37043" t="s">
        <v>54</v>
      </c>
      <c r="N37043" t="s">
        <v>95</v>
      </c>
      <c r="O37043" t="s">
        <v>1489</v>
      </c>
      <c r="P37043" s="1">
        <v>39448</v>
      </c>
      <c r="Q37043" t="s">
        <v>53</v>
      </c>
      <c r="R37043" t="s">
        <v>56</v>
      </c>
      <c r="S37043" t="s">
        <v>41</v>
      </c>
      <c r="T37043" t="s">
        <v>107625</v>
      </c>
      <c r="U37043" t="s">
        <v>107625</v>
      </c>
      <c r="V37043">
        <v>0</v>
      </c>
      <c r="W37043">
        <v>0</v>
      </c>
      <c r="X37043">
        <v>0</v>
      </c>
      <c r="Y37043">
        <v>0</v>
      </c>
      <c r="Z37043">
        <v>0</v>
      </c>
      <c r="AA37043">
        <v>0</v>
      </c>
      <c r="AB37043">
        <v>0</v>
      </c>
      <c r="AC37043">
        <v>0</v>
      </c>
      <c r="AD37043">
        <v>1</v>
      </c>
    </row>
    <row r="37044" spans="1:30" hidden="1" x14ac:dyDescent="0.3">
      <c r="A37044" t="s">
        <v>107749</v>
      </c>
      <c r="B37044" t="s">
        <v>107750</v>
      </c>
      <c r="C37044" t="s">
        <v>32</v>
      </c>
      <c r="E37044" t="s">
        <v>10984</v>
      </c>
      <c r="F37044">
        <v>8500000</v>
      </c>
      <c r="G37044" t="s">
        <v>107749</v>
      </c>
      <c r="H37044" t="s">
        <v>107751</v>
      </c>
      <c r="I37044" t="s">
        <v>107752</v>
      </c>
      <c r="J37044" t="s">
        <v>107753</v>
      </c>
      <c r="K37044" t="s">
        <v>168</v>
      </c>
      <c r="L37044" t="s">
        <v>53</v>
      </c>
      <c r="M37044" t="s">
        <v>73</v>
      </c>
      <c r="N37044" t="s">
        <v>74</v>
      </c>
      <c r="O37044" t="s">
        <v>75</v>
      </c>
      <c r="P37044" t="s">
        <v>12697</v>
      </c>
      <c r="Q37044" t="s">
        <v>53</v>
      </c>
      <c r="R37044" t="s">
        <v>56</v>
      </c>
      <c r="S37044" t="s">
        <v>41</v>
      </c>
      <c r="T37044" t="s">
        <v>107625</v>
      </c>
      <c r="U37044" t="s">
        <v>107625</v>
      </c>
      <c r="V37044">
        <v>0</v>
      </c>
      <c r="W37044">
        <v>0</v>
      </c>
      <c r="X37044">
        <v>0</v>
      </c>
      <c r="Y37044">
        <v>0</v>
      </c>
      <c r="Z37044">
        <v>0</v>
      </c>
      <c r="AA37044">
        <v>0</v>
      </c>
      <c r="AB37044">
        <v>0</v>
      </c>
      <c r="AC37044">
        <v>0</v>
      </c>
      <c r="AD37044">
        <v>1</v>
      </c>
    </row>
    <row r="37045" spans="1:30" hidden="1" x14ac:dyDescent="0.3">
      <c r="A37045" t="s">
        <v>107754</v>
      </c>
      <c r="B37045" t="s">
        <v>107755</v>
      </c>
      <c r="C37045" t="s">
        <v>32</v>
      </c>
      <c r="D37045" t="s">
        <v>139</v>
      </c>
      <c r="E37045" t="s">
        <v>35481</v>
      </c>
      <c r="F37045">
        <v>8000000</v>
      </c>
      <c r="G37045" t="s">
        <v>107754</v>
      </c>
      <c r="H37045" t="s">
        <v>107756</v>
      </c>
      <c r="I37045" t="s">
        <v>107757</v>
      </c>
      <c r="J37045" t="s">
        <v>107758</v>
      </c>
      <c r="K37045" t="s">
        <v>37</v>
      </c>
      <c r="L37045" t="s">
        <v>53</v>
      </c>
      <c r="M37045" t="s">
        <v>643</v>
      </c>
      <c r="N37045" t="s">
        <v>644</v>
      </c>
      <c r="O37045" t="s">
        <v>644</v>
      </c>
      <c r="P37045" s="1">
        <v>40179</v>
      </c>
      <c r="Q37045" t="s">
        <v>53</v>
      </c>
      <c r="R37045" t="s">
        <v>56</v>
      </c>
      <c r="S37045" t="s">
        <v>41</v>
      </c>
      <c r="T37045" t="s">
        <v>107625</v>
      </c>
      <c r="U37045" t="s">
        <v>107625</v>
      </c>
      <c r="V37045">
        <v>0</v>
      </c>
      <c r="W37045">
        <v>0</v>
      </c>
      <c r="X37045">
        <v>0</v>
      </c>
      <c r="Y37045">
        <v>0</v>
      </c>
      <c r="Z37045">
        <v>0</v>
      </c>
      <c r="AA37045">
        <v>0</v>
      </c>
      <c r="AB37045">
        <v>0</v>
      </c>
      <c r="AC37045">
        <v>0</v>
      </c>
      <c r="AD37045">
        <v>1</v>
      </c>
    </row>
    <row r="37046" spans="1:30" hidden="1" x14ac:dyDescent="0.3">
      <c r="A37046" t="s">
        <v>107754</v>
      </c>
      <c r="B37046" t="s">
        <v>107759</v>
      </c>
      <c r="C37046" t="s">
        <v>32</v>
      </c>
      <c r="E37046" s="1">
        <v>40432</v>
      </c>
      <c r="F37046">
        <v>1000000</v>
      </c>
      <c r="G37046" t="s">
        <v>107754</v>
      </c>
      <c r="H37046" t="s">
        <v>107756</v>
      </c>
      <c r="I37046" t="s">
        <v>107757</v>
      </c>
      <c r="J37046" t="s">
        <v>107758</v>
      </c>
      <c r="K37046" t="s">
        <v>37</v>
      </c>
      <c r="L37046" t="s">
        <v>53</v>
      </c>
      <c r="M37046" t="s">
        <v>643</v>
      </c>
      <c r="N37046" t="s">
        <v>644</v>
      </c>
      <c r="O37046" t="s">
        <v>644</v>
      </c>
      <c r="P37046" s="1">
        <v>40179</v>
      </c>
      <c r="Q37046" t="s">
        <v>53</v>
      </c>
      <c r="R37046" t="s">
        <v>56</v>
      </c>
      <c r="S37046" t="s">
        <v>41</v>
      </c>
      <c r="T37046" t="s">
        <v>107625</v>
      </c>
      <c r="U37046" t="s">
        <v>107625</v>
      </c>
      <c r="V37046">
        <v>0</v>
      </c>
      <c r="W37046">
        <v>0</v>
      </c>
      <c r="X37046">
        <v>0</v>
      </c>
      <c r="Y37046">
        <v>0</v>
      </c>
      <c r="Z37046">
        <v>0</v>
      </c>
      <c r="AA37046">
        <v>0</v>
      </c>
      <c r="AB37046">
        <v>0</v>
      </c>
      <c r="AC37046">
        <v>0</v>
      </c>
      <c r="AD37046">
        <v>1</v>
      </c>
    </row>
    <row r="37047" spans="1:30" hidden="1" x14ac:dyDescent="0.3">
      <c r="A37047" t="s">
        <v>107754</v>
      </c>
      <c r="B37047" t="s">
        <v>107760</v>
      </c>
      <c r="C37047" t="s">
        <v>32</v>
      </c>
      <c r="D37047" t="s">
        <v>33</v>
      </c>
      <c r="E37047" t="s">
        <v>2811</v>
      </c>
      <c r="F37047">
        <v>10000000</v>
      </c>
      <c r="G37047" t="s">
        <v>107754</v>
      </c>
      <c r="H37047" t="s">
        <v>107756</v>
      </c>
      <c r="I37047" t="s">
        <v>107757</v>
      </c>
      <c r="J37047" t="s">
        <v>107758</v>
      </c>
      <c r="K37047" t="s">
        <v>37</v>
      </c>
      <c r="L37047" t="s">
        <v>53</v>
      </c>
      <c r="M37047" t="s">
        <v>643</v>
      </c>
      <c r="N37047" t="s">
        <v>644</v>
      </c>
      <c r="O37047" t="s">
        <v>644</v>
      </c>
      <c r="P37047" s="1">
        <v>40179</v>
      </c>
      <c r="Q37047" t="s">
        <v>53</v>
      </c>
      <c r="R37047" t="s">
        <v>56</v>
      </c>
      <c r="S37047" t="s">
        <v>41</v>
      </c>
      <c r="T37047" t="s">
        <v>107625</v>
      </c>
      <c r="U37047" t="s">
        <v>107625</v>
      </c>
      <c r="V37047">
        <v>0</v>
      </c>
      <c r="W37047">
        <v>0</v>
      </c>
      <c r="X37047">
        <v>0</v>
      </c>
      <c r="Y37047">
        <v>0</v>
      </c>
      <c r="Z37047">
        <v>0</v>
      </c>
      <c r="AA37047">
        <v>0</v>
      </c>
      <c r="AB37047">
        <v>0</v>
      </c>
      <c r="AC37047">
        <v>0</v>
      </c>
      <c r="AD37047">
        <v>1</v>
      </c>
    </row>
    <row r="37048" spans="1:30" hidden="1" x14ac:dyDescent="0.3">
      <c r="A37048" t="s">
        <v>107761</v>
      </c>
      <c r="B37048" t="s">
        <v>107762</v>
      </c>
      <c r="C37048" t="s">
        <v>32</v>
      </c>
      <c r="E37048" s="1">
        <v>40858</v>
      </c>
      <c r="F37048">
        <v>150000</v>
      </c>
      <c r="G37048" t="s">
        <v>107761</v>
      </c>
      <c r="H37048" t="s">
        <v>107763</v>
      </c>
      <c r="I37048" t="s">
        <v>107764</v>
      </c>
      <c r="J37048" t="s">
        <v>107765</v>
      </c>
      <c r="K37048" t="s">
        <v>37</v>
      </c>
      <c r="L37048" t="s">
        <v>53</v>
      </c>
      <c r="M37048" t="s">
        <v>54</v>
      </c>
      <c r="N37048" t="s">
        <v>95</v>
      </c>
      <c r="O37048" t="s">
        <v>96</v>
      </c>
      <c r="P37048" s="1">
        <v>40544</v>
      </c>
      <c r="Q37048" t="s">
        <v>53</v>
      </c>
      <c r="R37048" t="s">
        <v>56</v>
      </c>
      <c r="S37048" t="s">
        <v>41</v>
      </c>
      <c r="T37048" t="s">
        <v>107625</v>
      </c>
      <c r="U37048" t="s">
        <v>107625</v>
      </c>
      <c r="V37048">
        <v>0</v>
      </c>
      <c r="W37048">
        <v>0</v>
      </c>
      <c r="X37048">
        <v>0</v>
      </c>
      <c r="Y37048">
        <v>0</v>
      </c>
      <c r="Z37048">
        <v>0</v>
      </c>
      <c r="AA37048">
        <v>0</v>
      </c>
      <c r="AB37048">
        <v>0</v>
      </c>
      <c r="AC37048">
        <v>0</v>
      </c>
      <c r="AD37048">
        <v>1</v>
      </c>
    </row>
    <row r="37049" spans="1:30" hidden="1" x14ac:dyDescent="0.3">
      <c r="A37049" t="s">
        <v>107766</v>
      </c>
      <c r="B37049" t="s">
        <v>107767</v>
      </c>
      <c r="C37049" t="s">
        <v>32</v>
      </c>
      <c r="E37049" s="1">
        <v>40917</v>
      </c>
      <c r="F37049">
        <v>48268</v>
      </c>
      <c r="G37049" t="s">
        <v>107766</v>
      </c>
      <c r="H37049" t="s">
        <v>107768</v>
      </c>
      <c r="I37049" t="s">
        <v>107769</v>
      </c>
      <c r="J37049" t="s">
        <v>107770</v>
      </c>
      <c r="K37049" t="s">
        <v>37</v>
      </c>
      <c r="L37049" t="s">
        <v>53</v>
      </c>
      <c r="M37049" t="s">
        <v>774</v>
      </c>
      <c r="N37049" t="s">
        <v>775</v>
      </c>
      <c r="O37049" t="s">
        <v>775</v>
      </c>
      <c r="P37049" s="1">
        <v>40189</v>
      </c>
      <c r="Q37049" t="s">
        <v>53</v>
      </c>
      <c r="R37049" t="s">
        <v>56</v>
      </c>
      <c r="S37049" t="s">
        <v>41</v>
      </c>
      <c r="T37049" t="s">
        <v>107625</v>
      </c>
      <c r="U37049" t="s">
        <v>107625</v>
      </c>
      <c r="V37049">
        <v>0</v>
      </c>
      <c r="W37049">
        <v>0</v>
      </c>
      <c r="X37049">
        <v>0</v>
      </c>
      <c r="Y37049">
        <v>0</v>
      </c>
      <c r="Z37049">
        <v>0</v>
      </c>
      <c r="AA37049">
        <v>0</v>
      </c>
      <c r="AB37049">
        <v>0</v>
      </c>
      <c r="AC37049">
        <v>0</v>
      </c>
      <c r="AD37049">
        <v>1</v>
      </c>
    </row>
    <row r="37050" spans="1:30" hidden="1" x14ac:dyDescent="0.3">
      <c r="A37050" t="s">
        <v>107766</v>
      </c>
      <c r="B37050" t="s">
        <v>107771</v>
      </c>
      <c r="C37050" t="s">
        <v>32</v>
      </c>
      <c r="D37050" t="s">
        <v>33</v>
      </c>
      <c r="E37050" s="1">
        <v>41283</v>
      </c>
      <c r="F37050">
        <v>283823</v>
      </c>
      <c r="G37050" t="s">
        <v>107766</v>
      </c>
      <c r="H37050" t="s">
        <v>107768</v>
      </c>
      <c r="I37050" t="s">
        <v>107769</v>
      </c>
      <c r="J37050" t="s">
        <v>107770</v>
      </c>
      <c r="K37050" t="s">
        <v>37</v>
      </c>
      <c r="L37050" t="s">
        <v>53</v>
      </c>
      <c r="M37050" t="s">
        <v>774</v>
      </c>
      <c r="N37050" t="s">
        <v>775</v>
      </c>
      <c r="O37050" t="s">
        <v>775</v>
      </c>
      <c r="P37050" s="1">
        <v>40189</v>
      </c>
      <c r="Q37050" t="s">
        <v>53</v>
      </c>
      <c r="R37050" t="s">
        <v>56</v>
      </c>
      <c r="S37050" t="s">
        <v>41</v>
      </c>
      <c r="T37050" t="s">
        <v>107625</v>
      </c>
      <c r="U37050" t="s">
        <v>107625</v>
      </c>
      <c r="V37050">
        <v>0</v>
      </c>
      <c r="W37050">
        <v>0</v>
      </c>
      <c r="X37050">
        <v>0</v>
      </c>
      <c r="Y37050">
        <v>0</v>
      </c>
      <c r="Z37050">
        <v>0</v>
      </c>
      <c r="AA37050">
        <v>0</v>
      </c>
      <c r="AB37050">
        <v>0</v>
      </c>
      <c r="AC37050">
        <v>0</v>
      </c>
      <c r="AD37050">
        <v>1</v>
      </c>
    </row>
    <row r="37051" spans="1:30" hidden="1" x14ac:dyDescent="0.3">
      <c r="A37051" t="s">
        <v>107766</v>
      </c>
      <c r="B37051" t="s">
        <v>107772</v>
      </c>
      <c r="C37051" t="s">
        <v>32</v>
      </c>
      <c r="D37051" t="s">
        <v>139</v>
      </c>
      <c r="E37051" s="1">
        <v>41889</v>
      </c>
      <c r="F37051">
        <v>13100000</v>
      </c>
      <c r="G37051" t="s">
        <v>107766</v>
      </c>
      <c r="H37051" t="s">
        <v>107768</v>
      </c>
      <c r="I37051" t="s">
        <v>107769</v>
      </c>
      <c r="J37051" t="s">
        <v>107770</v>
      </c>
      <c r="K37051" t="s">
        <v>37</v>
      </c>
      <c r="L37051" t="s">
        <v>53</v>
      </c>
      <c r="M37051" t="s">
        <v>774</v>
      </c>
      <c r="N37051" t="s">
        <v>775</v>
      </c>
      <c r="O37051" t="s">
        <v>775</v>
      </c>
      <c r="P37051" s="1">
        <v>40189</v>
      </c>
      <c r="Q37051" t="s">
        <v>53</v>
      </c>
      <c r="R37051" t="s">
        <v>56</v>
      </c>
      <c r="S37051" t="s">
        <v>41</v>
      </c>
      <c r="T37051" t="s">
        <v>107625</v>
      </c>
      <c r="U37051" t="s">
        <v>107625</v>
      </c>
      <c r="V37051">
        <v>0</v>
      </c>
      <c r="W37051">
        <v>0</v>
      </c>
      <c r="X37051">
        <v>0</v>
      </c>
      <c r="Y37051">
        <v>0</v>
      </c>
      <c r="Z37051">
        <v>0</v>
      </c>
      <c r="AA37051">
        <v>0</v>
      </c>
      <c r="AB37051">
        <v>0</v>
      </c>
      <c r="AC37051">
        <v>0</v>
      </c>
      <c r="AD37051">
        <v>1</v>
      </c>
    </row>
    <row r="37052" spans="1:30" hidden="1" x14ac:dyDescent="0.3">
      <c r="A37052" t="s">
        <v>107766</v>
      </c>
      <c r="B37052" t="s">
        <v>107773</v>
      </c>
      <c r="C37052" t="s">
        <v>32</v>
      </c>
      <c r="D37052" t="s">
        <v>33</v>
      </c>
      <c r="E37052" t="s">
        <v>2755</v>
      </c>
      <c r="F37052">
        <v>14000000</v>
      </c>
      <c r="G37052" t="s">
        <v>107766</v>
      </c>
      <c r="H37052" t="s">
        <v>107768</v>
      </c>
      <c r="I37052" t="s">
        <v>107769</v>
      </c>
      <c r="J37052" t="s">
        <v>107770</v>
      </c>
      <c r="K37052" t="s">
        <v>37</v>
      </c>
      <c r="L37052" t="s">
        <v>53</v>
      </c>
      <c r="M37052" t="s">
        <v>774</v>
      </c>
      <c r="N37052" t="s">
        <v>775</v>
      </c>
      <c r="O37052" t="s">
        <v>775</v>
      </c>
      <c r="P37052" s="1">
        <v>40189</v>
      </c>
      <c r="Q37052" t="s">
        <v>53</v>
      </c>
      <c r="R37052" t="s">
        <v>56</v>
      </c>
      <c r="S37052" t="s">
        <v>41</v>
      </c>
      <c r="T37052" t="s">
        <v>107625</v>
      </c>
      <c r="U37052" t="s">
        <v>107625</v>
      </c>
      <c r="V37052">
        <v>0</v>
      </c>
      <c r="W37052">
        <v>0</v>
      </c>
      <c r="X37052">
        <v>0</v>
      </c>
      <c r="Y37052">
        <v>0</v>
      </c>
      <c r="Z37052">
        <v>0</v>
      </c>
      <c r="AA37052">
        <v>0</v>
      </c>
      <c r="AB37052">
        <v>0</v>
      </c>
      <c r="AC37052">
        <v>0</v>
      </c>
      <c r="AD37052">
        <v>1</v>
      </c>
    </row>
    <row r="37053" spans="1:30" hidden="1" x14ac:dyDescent="0.3">
      <c r="A37053" t="s">
        <v>107766</v>
      </c>
      <c r="B37053" t="s">
        <v>107774</v>
      </c>
      <c r="C37053" t="s">
        <v>32</v>
      </c>
      <c r="D37053" t="s">
        <v>322</v>
      </c>
      <c r="E37053" t="s">
        <v>2593</v>
      </c>
      <c r="F37053">
        <v>15400000</v>
      </c>
      <c r="G37053" t="s">
        <v>107766</v>
      </c>
      <c r="H37053" t="s">
        <v>107768</v>
      </c>
      <c r="I37053" t="s">
        <v>107769</v>
      </c>
      <c r="J37053" t="s">
        <v>107770</v>
      </c>
      <c r="K37053" t="s">
        <v>37</v>
      </c>
      <c r="L37053" t="s">
        <v>53</v>
      </c>
      <c r="M37053" t="s">
        <v>774</v>
      </c>
      <c r="N37053" t="s">
        <v>775</v>
      </c>
      <c r="O37053" t="s">
        <v>775</v>
      </c>
      <c r="P37053" s="1">
        <v>40189</v>
      </c>
      <c r="Q37053" t="s">
        <v>53</v>
      </c>
      <c r="R37053" t="s">
        <v>56</v>
      </c>
      <c r="S37053" t="s">
        <v>41</v>
      </c>
      <c r="T37053" t="s">
        <v>107625</v>
      </c>
      <c r="U37053" t="s">
        <v>107625</v>
      </c>
      <c r="V37053">
        <v>0</v>
      </c>
      <c r="W37053">
        <v>0</v>
      </c>
      <c r="X37053">
        <v>0</v>
      </c>
      <c r="Y37053">
        <v>0</v>
      </c>
      <c r="Z37053">
        <v>0</v>
      </c>
      <c r="AA37053">
        <v>0</v>
      </c>
      <c r="AB37053">
        <v>0</v>
      </c>
      <c r="AC37053">
        <v>0</v>
      </c>
      <c r="AD37053">
        <v>1</v>
      </c>
    </row>
    <row r="37054" spans="1:30" hidden="1" x14ac:dyDescent="0.3">
      <c r="A37054" t="s">
        <v>107775</v>
      </c>
      <c r="B37054" t="s">
        <v>107776</v>
      </c>
      <c r="C37054" t="s">
        <v>32</v>
      </c>
      <c r="E37054" s="1">
        <v>41278</v>
      </c>
      <c r="F37054">
        <v>2000000</v>
      </c>
      <c r="G37054" t="s">
        <v>107775</v>
      </c>
      <c r="H37054" t="s">
        <v>107777</v>
      </c>
      <c r="I37054" t="s">
        <v>107778</v>
      </c>
      <c r="J37054" t="s">
        <v>107779</v>
      </c>
      <c r="K37054" t="s">
        <v>37</v>
      </c>
      <c r="L37054" t="s">
        <v>53</v>
      </c>
      <c r="M37054" t="s">
        <v>54</v>
      </c>
      <c r="N37054" t="s">
        <v>95</v>
      </c>
      <c r="O37054" t="s">
        <v>96</v>
      </c>
      <c r="P37054" s="1">
        <v>40187</v>
      </c>
      <c r="Q37054" t="s">
        <v>53</v>
      </c>
      <c r="R37054" t="s">
        <v>56</v>
      </c>
      <c r="S37054" t="s">
        <v>41</v>
      </c>
      <c r="T37054" t="s">
        <v>107625</v>
      </c>
      <c r="U37054" t="s">
        <v>107625</v>
      </c>
      <c r="V37054">
        <v>0</v>
      </c>
      <c r="W37054">
        <v>0</v>
      </c>
      <c r="X37054">
        <v>0</v>
      </c>
      <c r="Y37054">
        <v>0</v>
      </c>
      <c r="Z37054">
        <v>0</v>
      </c>
      <c r="AA37054">
        <v>0</v>
      </c>
      <c r="AB37054">
        <v>0</v>
      </c>
      <c r="AC37054">
        <v>0</v>
      </c>
      <c r="AD37054">
        <v>1</v>
      </c>
    </row>
    <row r="37055" spans="1:30" hidden="1" x14ac:dyDescent="0.3">
      <c r="A37055" t="s">
        <v>107780</v>
      </c>
      <c r="B37055" t="s">
        <v>107781</v>
      </c>
      <c r="C37055" t="s">
        <v>32</v>
      </c>
      <c r="E37055" t="s">
        <v>7321</v>
      </c>
      <c r="F37055">
        <v>750000</v>
      </c>
      <c r="G37055" t="s">
        <v>107780</v>
      </c>
      <c r="H37055" t="s">
        <v>107782</v>
      </c>
      <c r="I37055" t="s">
        <v>107783</v>
      </c>
      <c r="J37055" t="s">
        <v>107784</v>
      </c>
      <c r="K37055" t="s">
        <v>72</v>
      </c>
      <c r="L37055" t="s">
        <v>53</v>
      </c>
      <c r="M37055" t="s">
        <v>643</v>
      </c>
      <c r="N37055" t="s">
        <v>644</v>
      </c>
      <c r="O37055" t="s">
        <v>644</v>
      </c>
      <c r="P37055" s="1">
        <v>39300</v>
      </c>
      <c r="Q37055" t="s">
        <v>53</v>
      </c>
      <c r="R37055" t="s">
        <v>56</v>
      </c>
      <c r="S37055" t="s">
        <v>41</v>
      </c>
      <c r="T37055" t="s">
        <v>107625</v>
      </c>
      <c r="U37055" t="s">
        <v>107625</v>
      </c>
      <c r="V37055">
        <v>0</v>
      </c>
      <c r="W37055">
        <v>0</v>
      </c>
      <c r="X37055">
        <v>0</v>
      </c>
      <c r="Y37055">
        <v>0</v>
      </c>
      <c r="Z37055">
        <v>0</v>
      </c>
      <c r="AA37055">
        <v>0</v>
      </c>
      <c r="AB37055">
        <v>0</v>
      </c>
      <c r="AC37055">
        <v>0</v>
      </c>
      <c r="AD37055">
        <v>1</v>
      </c>
    </row>
    <row r="37056" spans="1:30" hidden="1" x14ac:dyDescent="0.3">
      <c r="A37056" t="s">
        <v>107785</v>
      </c>
      <c r="B37056" t="s">
        <v>107786</v>
      </c>
      <c r="C37056" t="s">
        <v>32</v>
      </c>
      <c r="D37056" t="s">
        <v>139</v>
      </c>
      <c r="E37056" t="s">
        <v>7624</v>
      </c>
      <c r="F37056">
        <v>10000000</v>
      </c>
      <c r="G37056" t="s">
        <v>107785</v>
      </c>
      <c r="H37056" t="s">
        <v>107787</v>
      </c>
      <c r="I37056" t="s">
        <v>107788</v>
      </c>
      <c r="J37056" t="s">
        <v>107789</v>
      </c>
      <c r="K37056" t="s">
        <v>37</v>
      </c>
      <c r="L37056" t="s">
        <v>53</v>
      </c>
      <c r="M37056" t="s">
        <v>54</v>
      </c>
      <c r="N37056" t="s">
        <v>95</v>
      </c>
      <c r="O37056" t="s">
        <v>96</v>
      </c>
      <c r="P37056" s="1">
        <v>39084</v>
      </c>
      <c r="Q37056" t="s">
        <v>53</v>
      </c>
      <c r="R37056" t="s">
        <v>56</v>
      </c>
      <c r="S37056" t="s">
        <v>41</v>
      </c>
      <c r="T37056" t="s">
        <v>107625</v>
      </c>
      <c r="U37056" t="s">
        <v>107625</v>
      </c>
      <c r="V37056">
        <v>0</v>
      </c>
      <c r="W37056">
        <v>0</v>
      </c>
      <c r="X37056">
        <v>0</v>
      </c>
      <c r="Y37056">
        <v>0</v>
      </c>
      <c r="Z37056">
        <v>0</v>
      </c>
      <c r="AA37056">
        <v>0</v>
      </c>
      <c r="AB37056">
        <v>0</v>
      </c>
      <c r="AC37056">
        <v>0</v>
      </c>
      <c r="AD37056">
        <v>1</v>
      </c>
    </row>
    <row r="37057" spans="1:30" hidden="1" x14ac:dyDescent="0.3">
      <c r="A37057" t="s">
        <v>107785</v>
      </c>
      <c r="B37057" t="s">
        <v>107790</v>
      </c>
      <c r="C37057" t="s">
        <v>32</v>
      </c>
      <c r="D37057" t="s">
        <v>33</v>
      </c>
      <c r="E37057" s="1">
        <v>39452</v>
      </c>
      <c r="F37057">
        <v>10000000</v>
      </c>
      <c r="G37057" t="s">
        <v>107785</v>
      </c>
      <c r="H37057" t="s">
        <v>107787</v>
      </c>
      <c r="I37057" t="s">
        <v>107788</v>
      </c>
      <c r="J37057" t="s">
        <v>107789</v>
      </c>
      <c r="K37057" t="s">
        <v>37</v>
      </c>
      <c r="L37057" t="s">
        <v>53</v>
      </c>
      <c r="M37057" t="s">
        <v>54</v>
      </c>
      <c r="N37057" t="s">
        <v>95</v>
      </c>
      <c r="O37057" t="s">
        <v>96</v>
      </c>
      <c r="P37057" s="1">
        <v>39084</v>
      </c>
      <c r="Q37057" t="s">
        <v>53</v>
      </c>
      <c r="R37057" t="s">
        <v>56</v>
      </c>
      <c r="S37057" t="s">
        <v>41</v>
      </c>
      <c r="T37057" t="s">
        <v>107625</v>
      </c>
      <c r="U37057" t="s">
        <v>107625</v>
      </c>
      <c r="V37057">
        <v>0</v>
      </c>
      <c r="W37057">
        <v>0</v>
      </c>
      <c r="X37057">
        <v>0</v>
      </c>
      <c r="Y37057">
        <v>0</v>
      </c>
      <c r="Z37057">
        <v>0</v>
      </c>
      <c r="AA37057">
        <v>0</v>
      </c>
      <c r="AB37057">
        <v>0</v>
      </c>
      <c r="AC37057">
        <v>0</v>
      </c>
      <c r="AD37057">
        <v>1</v>
      </c>
    </row>
    <row r="37058" spans="1:30" hidden="1" x14ac:dyDescent="0.3">
      <c r="A37058" t="s">
        <v>107785</v>
      </c>
      <c r="B37058" t="s">
        <v>107791</v>
      </c>
      <c r="C37058" t="s">
        <v>32</v>
      </c>
      <c r="E37058" s="1">
        <v>40918</v>
      </c>
      <c r="F37058">
        <v>1000000</v>
      </c>
      <c r="G37058" t="s">
        <v>107785</v>
      </c>
      <c r="H37058" t="s">
        <v>107787</v>
      </c>
      <c r="I37058" t="s">
        <v>107788</v>
      </c>
      <c r="J37058" t="s">
        <v>107789</v>
      </c>
      <c r="K37058" t="s">
        <v>37</v>
      </c>
      <c r="L37058" t="s">
        <v>53</v>
      </c>
      <c r="M37058" t="s">
        <v>54</v>
      </c>
      <c r="N37058" t="s">
        <v>95</v>
      </c>
      <c r="O37058" t="s">
        <v>96</v>
      </c>
      <c r="P37058" s="1">
        <v>39084</v>
      </c>
      <c r="Q37058" t="s">
        <v>53</v>
      </c>
      <c r="R37058" t="s">
        <v>56</v>
      </c>
      <c r="S37058" t="s">
        <v>41</v>
      </c>
      <c r="T37058" t="s">
        <v>107625</v>
      </c>
      <c r="U37058" t="s">
        <v>107625</v>
      </c>
      <c r="V37058">
        <v>0</v>
      </c>
      <c r="W37058">
        <v>0</v>
      </c>
      <c r="X37058">
        <v>0</v>
      </c>
      <c r="Y37058">
        <v>0</v>
      </c>
      <c r="Z37058">
        <v>0</v>
      </c>
      <c r="AA37058">
        <v>0</v>
      </c>
      <c r="AB37058">
        <v>0</v>
      </c>
      <c r="AC37058">
        <v>0</v>
      </c>
      <c r="AD37058">
        <v>1</v>
      </c>
    </row>
    <row r="37059" spans="1:30" hidden="1" x14ac:dyDescent="0.3">
      <c r="A37059" t="s">
        <v>107792</v>
      </c>
      <c r="B37059" t="s">
        <v>107793</v>
      </c>
      <c r="C37059" t="s">
        <v>32</v>
      </c>
      <c r="E37059" t="s">
        <v>1697</v>
      </c>
      <c r="F37059">
        <v>12500000</v>
      </c>
      <c r="G37059" t="s">
        <v>107792</v>
      </c>
      <c r="H37059" t="s">
        <v>107794</v>
      </c>
      <c r="I37059" t="s">
        <v>107795</v>
      </c>
      <c r="J37059" t="s">
        <v>107796</v>
      </c>
      <c r="K37059" t="s">
        <v>37</v>
      </c>
      <c r="L37059" t="s">
        <v>53</v>
      </c>
      <c r="M37059" t="s">
        <v>54</v>
      </c>
      <c r="N37059" t="s">
        <v>95</v>
      </c>
      <c r="O37059" t="s">
        <v>1313</v>
      </c>
      <c r="P37059" s="1">
        <v>37622</v>
      </c>
      <c r="Q37059" t="s">
        <v>53</v>
      </c>
      <c r="R37059" t="s">
        <v>56</v>
      </c>
      <c r="S37059" t="s">
        <v>41</v>
      </c>
      <c r="T37059" t="s">
        <v>107625</v>
      </c>
      <c r="U37059" t="s">
        <v>107625</v>
      </c>
      <c r="V37059">
        <v>0</v>
      </c>
      <c r="W37059">
        <v>0</v>
      </c>
      <c r="X37059">
        <v>0</v>
      </c>
      <c r="Y37059">
        <v>0</v>
      </c>
      <c r="Z37059">
        <v>0</v>
      </c>
      <c r="AA37059">
        <v>0</v>
      </c>
      <c r="AB37059">
        <v>0</v>
      </c>
      <c r="AC37059">
        <v>0</v>
      </c>
      <c r="AD37059">
        <v>1</v>
      </c>
    </row>
    <row r="37060" spans="1:30" hidden="1" x14ac:dyDescent="0.3">
      <c r="A37060" t="s">
        <v>107797</v>
      </c>
      <c r="B37060" t="s">
        <v>107798</v>
      </c>
      <c r="C37060" t="s">
        <v>32</v>
      </c>
      <c r="D37060" t="s">
        <v>33</v>
      </c>
      <c r="E37060" s="1">
        <v>39914</v>
      </c>
      <c r="F37060">
        <v>15187000</v>
      </c>
      <c r="G37060" t="s">
        <v>107797</v>
      </c>
      <c r="H37060" t="s">
        <v>107799</v>
      </c>
      <c r="I37060" t="s">
        <v>107800</v>
      </c>
      <c r="J37060" t="s">
        <v>107801</v>
      </c>
      <c r="K37060" t="s">
        <v>168</v>
      </c>
      <c r="L37060" t="s">
        <v>53</v>
      </c>
      <c r="M37060" t="s">
        <v>54</v>
      </c>
      <c r="N37060" t="s">
        <v>95</v>
      </c>
      <c r="O37060" t="s">
        <v>96</v>
      </c>
      <c r="P37060" s="1">
        <v>39089</v>
      </c>
      <c r="Q37060" t="s">
        <v>53</v>
      </c>
      <c r="R37060" t="s">
        <v>56</v>
      </c>
      <c r="S37060" t="s">
        <v>41</v>
      </c>
      <c r="T37060" t="s">
        <v>107625</v>
      </c>
      <c r="U37060" t="s">
        <v>107625</v>
      </c>
      <c r="V37060">
        <v>0</v>
      </c>
      <c r="W37060">
        <v>0</v>
      </c>
      <c r="X37060">
        <v>0</v>
      </c>
      <c r="Y37060">
        <v>0</v>
      </c>
      <c r="Z37060">
        <v>0</v>
      </c>
      <c r="AA37060">
        <v>0</v>
      </c>
      <c r="AB37060">
        <v>0</v>
      </c>
      <c r="AC37060">
        <v>0</v>
      </c>
      <c r="AD37060">
        <v>1</v>
      </c>
    </row>
    <row r="37061" spans="1:30" hidden="1" x14ac:dyDescent="0.3">
      <c r="A37061" t="s">
        <v>107797</v>
      </c>
      <c r="B37061" t="s">
        <v>107802</v>
      </c>
      <c r="C37061" t="s">
        <v>32</v>
      </c>
      <c r="E37061" s="1">
        <v>40522</v>
      </c>
      <c r="F37061">
        <v>6337786</v>
      </c>
      <c r="G37061" t="s">
        <v>107797</v>
      </c>
      <c r="H37061" t="s">
        <v>107799</v>
      </c>
      <c r="I37061" t="s">
        <v>107800</v>
      </c>
      <c r="J37061" t="s">
        <v>107801</v>
      </c>
      <c r="K37061" t="s">
        <v>168</v>
      </c>
      <c r="L37061" t="s">
        <v>53</v>
      </c>
      <c r="M37061" t="s">
        <v>54</v>
      </c>
      <c r="N37061" t="s">
        <v>95</v>
      </c>
      <c r="O37061" t="s">
        <v>96</v>
      </c>
      <c r="P37061" s="1">
        <v>39089</v>
      </c>
      <c r="Q37061" t="s">
        <v>53</v>
      </c>
      <c r="R37061" t="s">
        <v>56</v>
      </c>
      <c r="S37061" t="s">
        <v>41</v>
      </c>
      <c r="T37061" t="s">
        <v>107625</v>
      </c>
      <c r="U37061" t="s">
        <v>107625</v>
      </c>
      <c r="V37061">
        <v>0</v>
      </c>
      <c r="W37061">
        <v>0</v>
      </c>
      <c r="X37061">
        <v>0</v>
      </c>
      <c r="Y37061">
        <v>0</v>
      </c>
      <c r="Z37061">
        <v>0</v>
      </c>
      <c r="AA37061">
        <v>0</v>
      </c>
      <c r="AB37061">
        <v>0</v>
      </c>
      <c r="AC37061">
        <v>0</v>
      </c>
      <c r="AD37061">
        <v>1</v>
      </c>
    </row>
    <row r="37062" spans="1:30" hidden="1" x14ac:dyDescent="0.3">
      <c r="A37062" t="s">
        <v>107797</v>
      </c>
      <c r="B37062" t="s">
        <v>107803</v>
      </c>
      <c r="C37062" t="s">
        <v>32</v>
      </c>
      <c r="D37062" t="s">
        <v>50</v>
      </c>
      <c r="E37062" s="1">
        <v>39448</v>
      </c>
      <c r="F37062">
        <v>10000000</v>
      </c>
      <c r="G37062" t="s">
        <v>107797</v>
      </c>
      <c r="H37062" t="s">
        <v>107799</v>
      </c>
      <c r="I37062" t="s">
        <v>107800</v>
      </c>
      <c r="J37062" t="s">
        <v>107801</v>
      </c>
      <c r="K37062" t="s">
        <v>168</v>
      </c>
      <c r="L37062" t="s">
        <v>53</v>
      </c>
      <c r="M37062" t="s">
        <v>54</v>
      </c>
      <c r="N37062" t="s">
        <v>95</v>
      </c>
      <c r="O37062" t="s">
        <v>96</v>
      </c>
      <c r="P37062" s="1">
        <v>39089</v>
      </c>
      <c r="Q37062" t="s">
        <v>53</v>
      </c>
      <c r="R37062" t="s">
        <v>56</v>
      </c>
      <c r="S37062" t="s">
        <v>41</v>
      </c>
      <c r="T37062" t="s">
        <v>107625</v>
      </c>
      <c r="U37062" t="s">
        <v>107625</v>
      </c>
      <c r="V37062">
        <v>0</v>
      </c>
      <c r="W37062">
        <v>0</v>
      </c>
      <c r="X37062">
        <v>0</v>
      </c>
      <c r="Y37062">
        <v>0</v>
      </c>
      <c r="Z37062">
        <v>0</v>
      </c>
      <c r="AA37062">
        <v>0</v>
      </c>
      <c r="AB37062">
        <v>0</v>
      </c>
      <c r="AC37062">
        <v>0</v>
      </c>
      <c r="AD37062">
        <v>1</v>
      </c>
    </row>
    <row r="37063" spans="1:30" hidden="1" x14ac:dyDescent="0.3">
      <c r="A37063" t="s">
        <v>107797</v>
      </c>
      <c r="B37063" t="s">
        <v>107804</v>
      </c>
      <c r="C37063" t="s">
        <v>32</v>
      </c>
      <c r="D37063" t="s">
        <v>33</v>
      </c>
      <c r="E37063" t="s">
        <v>15649</v>
      </c>
      <c r="F37063">
        <v>25000000</v>
      </c>
      <c r="G37063" t="s">
        <v>107797</v>
      </c>
      <c r="H37063" t="s">
        <v>107799</v>
      </c>
      <c r="I37063" t="s">
        <v>107800</v>
      </c>
      <c r="J37063" t="s">
        <v>107801</v>
      </c>
      <c r="K37063" t="s">
        <v>168</v>
      </c>
      <c r="L37063" t="s">
        <v>53</v>
      </c>
      <c r="M37063" t="s">
        <v>54</v>
      </c>
      <c r="N37063" t="s">
        <v>95</v>
      </c>
      <c r="O37063" t="s">
        <v>96</v>
      </c>
      <c r="P37063" s="1">
        <v>39089</v>
      </c>
      <c r="Q37063" t="s">
        <v>53</v>
      </c>
      <c r="R37063" t="s">
        <v>56</v>
      </c>
      <c r="S37063" t="s">
        <v>41</v>
      </c>
      <c r="T37063" t="s">
        <v>107625</v>
      </c>
      <c r="U37063" t="s">
        <v>107625</v>
      </c>
      <c r="V37063">
        <v>0</v>
      </c>
      <c r="W37063">
        <v>0</v>
      </c>
      <c r="X37063">
        <v>0</v>
      </c>
      <c r="Y37063">
        <v>0</v>
      </c>
      <c r="Z37063">
        <v>0</v>
      </c>
      <c r="AA37063">
        <v>0</v>
      </c>
      <c r="AB37063">
        <v>0</v>
      </c>
      <c r="AC37063">
        <v>0</v>
      </c>
      <c r="AD37063">
        <v>1</v>
      </c>
    </row>
    <row r="37064" spans="1:30" hidden="1" x14ac:dyDescent="0.3">
      <c r="A37064" t="s">
        <v>107797</v>
      </c>
      <c r="B37064" t="s">
        <v>107805</v>
      </c>
      <c r="C37064" t="s">
        <v>32</v>
      </c>
      <c r="D37064" t="s">
        <v>33</v>
      </c>
      <c r="E37064" t="s">
        <v>107806</v>
      </c>
      <c r="F37064">
        <v>15000000</v>
      </c>
      <c r="G37064" t="s">
        <v>107797</v>
      </c>
      <c r="H37064" t="s">
        <v>107799</v>
      </c>
      <c r="I37064" t="s">
        <v>107800</v>
      </c>
      <c r="J37064" t="s">
        <v>107801</v>
      </c>
      <c r="K37064" t="s">
        <v>168</v>
      </c>
      <c r="L37064" t="s">
        <v>53</v>
      </c>
      <c r="M37064" t="s">
        <v>54</v>
      </c>
      <c r="N37064" t="s">
        <v>95</v>
      </c>
      <c r="O37064" t="s">
        <v>96</v>
      </c>
      <c r="P37064" s="1">
        <v>39089</v>
      </c>
      <c r="Q37064" t="s">
        <v>53</v>
      </c>
      <c r="R37064" t="s">
        <v>56</v>
      </c>
      <c r="S37064" t="s">
        <v>41</v>
      </c>
      <c r="T37064" t="s">
        <v>107625</v>
      </c>
      <c r="U37064" t="s">
        <v>107625</v>
      </c>
      <c r="V37064">
        <v>0</v>
      </c>
      <c r="W37064">
        <v>0</v>
      </c>
      <c r="X37064">
        <v>0</v>
      </c>
      <c r="Y37064">
        <v>0</v>
      </c>
      <c r="Z37064">
        <v>0</v>
      </c>
      <c r="AA37064">
        <v>0</v>
      </c>
      <c r="AB37064">
        <v>0</v>
      </c>
      <c r="AC37064">
        <v>0</v>
      </c>
      <c r="AD37064">
        <v>1</v>
      </c>
    </row>
    <row r="37065" spans="1:30" hidden="1" x14ac:dyDescent="0.3">
      <c r="A37065" t="s">
        <v>107797</v>
      </c>
      <c r="B37065" t="s">
        <v>107807</v>
      </c>
      <c r="C37065" t="s">
        <v>32</v>
      </c>
      <c r="D37065" t="s">
        <v>139</v>
      </c>
      <c r="E37065" t="s">
        <v>1058</v>
      </c>
      <c r="F37065">
        <v>490000000</v>
      </c>
      <c r="G37065" t="s">
        <v>107797</v>
      </c>
      <c r="H37065" t="s">
        <v>107799</v>
      </c>
      <c r="I37065" t="s">
        <v>107800</v>
      </c>
      <c r="J37065" t="s">
        <v>107801</v>
      </c>
      <c r="K37065" t="s">
        <v>168</v>
      </c>
      <c r="L37065" t="s">
        <v>53</v>
      </c>
      <c r="M37065" t="s">
        <v>54</v>
      </c>
      <c r="N37065" t="s">
        <v>95</v>
      </c>
      <c r="O37065" t="s">
        <v>96</v>
      </c>
      <c r="P37065" s="1">
        <v>39089</v>
      </c>
      <c r="Q37065" t="s">
        <v>53</v>
      </c>
      <c r="R37065" t="s">
        <v>56</v>
      </c>
      <c r="S37065" t="s">
        <v>41</v>
      </c>
      <c r="T37065" t="s">
        <v>107625</v>
      </c>
      <c r="U37065" t="s">
        <v>107625</v>
      </c>
      <c r="V37065">
        <v>0</v>
      </c>
      <c r="W37065">
        <v>0</v>
      </c>
      <c r="X37065">
        <v>0</v>
      </c>
      <c r="Y37065">
        <v>0</v>
      </c>
      <c r="Z37065">
        <v>0</v>
      </c>
      <c r="AA37065">
        <v>0</v>
      </c>
      <c r="AB37065">
        <v>0</v>
      </c>
      <c r="AC37065">
        <v>0</v>
      </c>
      <c r="AD37065">
        <v>1</v>
      </c>
    </row>
    <row r="37066" spans="1:30" hidden="1" x14ac:dyDescent="0.3">
      <c r="A37066" t="s">
        <v>107797</v>
      </c>
      <c r="B37066" t="s">
        <v>107808</v>
      </c>
      <c r="C37066" t="s">
        <v>32</v>
      </c>
      <c r="D37066" t="s">
        <v>33</v>
      </c>
      <c r="E37066" t="s">
        <v>10627</v>
      </c>
      <c r="F37066">
        <v>300000000</v>
      </c>
      <c r="G37066" t="s">
        <v>107797</v>
      </c>
      <c r="H37066" t="s">
        <v>107799</v>
      </c>
      <c r="I37066" t="s">
        <v>107800</v>
      </c>
      <c r="J37066" t="s">
        <v>107801</v>
      </c>
      <c r="K37066" t="s">
        <v>168</v>
      </c>
      <c r="L37066" t="s">
        <v>53</v>
      </c>
      <c r="M37066" t="s">
        <v>54</v>
      </c>
      <c r="N37066" t="s">
        <v>95</v>
      </c>
      <c r="O37066" t="s">
        <v>96</v>
      </c>
      <c r="P37066" s="1">
        <v>39089</v>
      </c>
      <c r="Q37066" t="s">
        <v>53</v>
      </c>
      <c r="R37066" t="s">
        <v>56</v>
      </c>
      <c r="S37066" t="s">
        <v>41</v>
      </c>
      <c r="T37066" t="s">
        <v>107625</v>
      </c>
      <c r="U37066" t="s">
        <v>107625</v>
      </c>
      <c r="V37066">
        <v>0</v>
      </c>
      <c r="W37066">
        <v>0</v>
      </c>
      <c r="X37066">
        <v>0</v>
      </c>
      <c r="Y37066">
        <v>0</v>
      </c>
      <c r="Z37066">
        <v>0</v>
      </c>
      <c r="AA37066">
        <v>0</v>
      </c>
      <c r="AB37066">
        <v>0</v>
      </c>
      <c r="AC37066">
        <v>0</v>
      </c>
      <c r="AD37066">
        <v>1</v>
      </c>
    </row>
    <row r="37067" spans="1:30" hidden="1" x14ac:dyDescent="0.3">
      <c r="A37067" t="s">
        <v>107797</v>
      </c>
      <c r="B37067" t="s">
        <v>107809</v>
      </c>
      <c r="C37067" t="s">
        <v>32</v>
      </c>
      <c r="D37067" t="s">
        <v>50</v>
      </c>
      <c r="E37067" s="1">
        <v>39784</v>
      </c>
      <c r="F37067">
        <v>5026000</v>
      </c>
      <c r="G37067" t="s">
        <v>107797</v>
      </c>
      <c r="H37067" t="s">
        <v>107799</v>
      </c>
      <c r="I37067" t="s">
        <v>107800</v>
      </c>
      <c r="J37067" t="s">
        <v>107801</v>
      </c>
      <c r="K37067" t="s">
        <v>168</v>
      </c>
      <c r="L37067" t="s">
        <v>53</v>
      </c>
      <c r="M37067" t="s">
        <v>54</v>
      </c>
      <c r="N37067" t="s">
        <v>95</v>
      </c>
      <c r="O37067" t="s">
        <v>96</v>
      </c>
      <c r="P37067" s="1">
        <v>39089</v>
      </c>
      <c r="Q37067" t="s">
        <v>53</v>
      </c>
      <c r="R37067" t="s">
        <v>56</v>
      </c>
      <c r="S37067" t="s">
        <v>41</v>
      </c>
      <c r="T37067" t="s">
        <v>107625</v>
      </c>
      <c r="U37067" t="s">
        <v>107625</v>
      </c>
      <c r="V37067">
        <v>0</v>
      </c>
      <c r="W37067">
        <v>0</v>
      </c>
      <c r="X37067">
        <v>0</v>
      </c>
      <c r="Y37067">
        <v>0</v>
      </c>
      <c r="Z37067">
        <v>0</v>
      </c>
      <c r="AA37067">
        <v>0</v>
      </c>
      <c r="AB37067">
        <v>0</v>
      </c>
      <c r="AC37067">
        <v>0</v>
      </c>
      <c r="AD37067">
        <v>1</v>
      </c>
    </row>
    <row r="37068" spans="1:30" hidden="1" x14ac:dyDescent="0.3">
      <c r="A37068" t="s">
        <v>107810</v>
      </c>
      <c r="B37068" t="s">
        <v>107811</v>
      </c>
      <c r="C37068" t="s">
        <v>32</v>
      </c>
      <c r="E37068" s="1">
        <v>41975</v>
      </c>
      <c r="F37068">
        <v>1300000</v>
      </c>
      <c r="G37068" t="s">
        <v>107810</v>
      </c>
      <c r="H37068" t="s">
        <v>107812</v>
      </c>
      <c r="I37068" t="s">
        <v>107813</v>
      </c>
      <c r="J37068" t="s">
        <v>107814</v>
      </c>
      <c r="K37068" t="s">
        <v>37</v>
      </c>
      <c r="L37068" t="s">
        <v>3783</v>
      </c>
      <c r="M37068" t="s">
        <v>7628</v>
      </c>
      <c r="N37068" t="s">
        <v>12731</v>
      </c>
      <c r="O37068" t="s">
        <v>12731</v>
      </c>
      <c r="P37068" s="1">
        <v>40909</v>
      </c>
      <c r="Q37068" t="s">
        <v>3783</v>
      </c>
      <c r="R37068" t="s">
        <v>3786</v>
      </c>
      <c r="S37068" t="s">
        <v>41</v>
      </c>
      <c r="T37068" t="s">
        <v>107625</v>
      </c>
      <c r="U37068" t="s">
        <v>107625</v>
      </c>
      <c r="V37068">
        <v>0</v>
      </c>
      <c r="W37068">
        <v>0</v>
      </c>
      <c r="X37068">
        <v>0</v>
      </c>
      <c r="Y37068">
        <v>0</v>
      </c>
      <c r="Z37068">
        <v>0</v>
      </c>
      <c r="AA37068">
        <v>0</v>
      </c>
      <c r="AB37068">
        <v>0</v>
      </c>
      <c r="AC37068">
        <v>0</v>
      </c>
      <c r="AD37068">
        <v>1</v>
      </c>
    </row>
    <row r="37069" spans="1:30" hidden="1" x14ac:dyDescent="0.3">
      <c r="A37069" t="s">
        <v>107815</v>
      </c>
      <c r="B37069" t="s">
        <v>107816</v>
      </c>
      <c r="C37069" t="s">
        <v>32</v>
      </c>
      <c r="D37069" t="s">
        <v>50</v>
      </c>
      <c r="E37069" t="s">
        <v>23745</v>
      </c>
      <c r="F37069">
        <v>1500000</v>
      </c>
      <c r="G37069" t="s">
        <v>107815</v>
      </c>
      <c r="H37069" t="s">
        <v>107817</v>
      </c>
      <c r="I37069" t="s">
        <v>107818</v>
      </c>
      <c r="J37069" t="s">
        <v>107819</v>
      </c>
      <c r="K37069" t="s">
        <v>72</v>
      </c>
      <c r="L37069" t="s">
        <v>3783</v>
      </c>
      <c r="M37069" t="s">
        <v>3834</v>
      </c>
      <c r="N37069" t="s">
        <v>3835</v>
      </c>
      <c r="O37069" t="s">
        <v>3836</v>
      </c>
      <c r="P37069" t="s">
        <v>34094</v>
      </c>
      <c r="Q37069" t="s">
        <v>3783</v>
      </c>
      <c r="R37069" t="s">
        <v>3786</v>
      </c>
      <c r="S37069" t="s">
        <v>41</v>
      </c>
      <c r="T37069" t="s">
        <v>107625</v>
      </c>
      <c r="U37069" t="s">
        <v>107625</v>
      </c>
      <c r="V37069">
        <v>0</v>
      </c>
      <c r="W37069">
        <v>0</v>
      </c>
      <c r="X37069">
        <v>0</v>
      </c>
      <c r="Y37069">
        <v>0</v>
      </c>
      <c r="Z37069">
        <v>0</v>
      </c>
      <c r="AA37069">
        <v>0</v>
      </c>
      <c r="AB37069">
        <v>0</v>
      </c>
      <c r="AC37069">
        <v>0</v>
      </c>
      <c r="AD37069">
        <v>1</v>
      </c>
    </row>
    <row r="37070" spans="1:30" hidden="1" x14ac:dyDescent="0.3">
      <c r="A37070" t="s">
        <v>107820</v>
      </c>
      <c r="B37070" t="s">
        <v>107821</v>
      </c>
      <c r="C37070" t="s">
        <v>32</v>
      </c>
      <c r="D37070" t="s">
        <v>50</v>
      </c>
      <c r="E37070" t="s">
        <v>12394</v>
      </c>
      <c r="F37070">
        <v>25000000</v>
      </c>
      <c r="G37070" t="s">
        <v>107820</v>
      </c>
      <c r="H37070" t="s">
        <v>107822</v>
      </c>
      <c r="I37070" t="s">
        <v>107823</v>
      </c>
      <c r="J37070" t="s">
        <v>107824</v>
      </c>
      <c r="K37070" t="s">
        <v>109</v>
      </c>
      <c r="L37070" t="s">
        <v>3783</v>
      </c>
      <c r="M37070" t="s">
        <v>3792</v>
      </c>
      <c r="N37070" t="s">
        <v>3793</v>
      </c>
      <c r="O37070" t="s">
        <v>3793</v>
      </c>
      <c r="P37070" s="1">
        <v>39083</v>
      </c>
      <c r="Q37070" t="s">
        <v>3783</v>
      </c>
      <c r="R37070" t="s">
        <v>3786</v>
      </c>
      <c r="S37070" t="s">
        <v>41</v>
      </c>
      <c r="T37070" t="s">
        <v>107625</v>
      </c>
      <c r="U37070" t="s">
        <v>107625</v>
      </c>
      <c r="V37070">
        <v>0</v>
      </c>
      <c r="W37070">
        <v>0</v>
      </c>
      <c r="X37070">
        <v>0</v>
      </c>
      <c r="Y37070">
        <v>0</v>
      </c>
      <c r="Z37070">
        <v>0</v>
      </c>
      <c r="AA37070">
        <v>0</v>
      </c>
      <c r="AB37070">
        <v>0</v>
      </c>
      <c r="AC37070">
        <v>0</v>
      </c>
      <c r="AD37070">
        <v>1</v>
      </c>
    </row>
    <row r="37071" spans="1:30" hidden="1" x14ac:dyDescent="0.3">
      <c r="A37071" t="s">
        <v>107825</v>
      </c>
      <c r="B37071" t="s">
        <v>107826</v>
      </c>
      <c r="C37071" t="s">
        <v>32</v>
      </c>
      <c r="D37071" t="s">
        <v>33</v>
      </c>
      <c r="E37071" s="1">
        <v>41101</v>
      </c>
      <c r="F37071">
        <v>716325</v>
      </c>
      <c r="G37071" t="s">
        <v>107825</v>
      </c>
      <c r="H37071" t="s">
        <v>107827</v>
      </c>
      <c r="I37071" t="s">
        <v>107828</v>
      </c>
      <c r="J37071" t="s">
        <v>107829</v>
      </c>
      <c r="K37071" t="s">
        <v>37</v>
      </c>
      <c r="L37071" t="s">
        <v>263</v>
      </c>
      <c r="M37071">
        <v>7</v>
      </c>
      <c r="N37071" t="s">
        <v>264</v>
      </c>
      <c r="O37071" t="s">
        <v>264</v>
      </c>
      <c r="P37071" s="1">
        <v>40912</v>
      </c>
      <c r="Q37071" t="s">
        <v>263</v>
      </c>
      <c r="R37071" t="s">
        <v>265</v>
      </c>
      <c r="S37071" t="s">
        <v>41</v>
      </c>
      <c r="T37071" t="s">
        <v>107625</v>
      </c>
      <c r="U37071" t="s">
        <v>107625</v>
      </c>
      <c r="V37071">
        <v>0</v>
      </c>
      <c r="W37071">
        <v>0</v>
      </c>
      <c r="X37071">
        <v>0</v>
      </c>
      <c r="Y37071">
        <v>0</v>
      </c>
      <c r="Z37071">
        <v>0</v>
      </c>
      <c r="AA37071">
        <v>0</v>
      </c>
      <c r="AB37071">
        <v>0</v>
      </c>
      <c r="AC37071">
        <v>0</v>
      </c>
      <c r="AD37071">
        <v>1</v>
      </c>
    </row>
    <row r="37072" spans="1:30" hidden="1" x14ac:dyDescent="0.3">
      <c r="A37072" t="s">
        <v>107830</v>
      </c>
      <c r="B37072" t="s">
        <v>107831</v>
      </c>
      <c r="C37072" t="s">
        <v>32</v>
      </c>
      <c r="D37072" t="s">
        <v>33</v>
      </c>
      <c r="E37072" t="s">
        <v>20904</v>
      </c>
      <c r="F37072">
        <v>2000000</v>
      </c>
      <c r="G37072" t="s">
        <v>107830</v>
      </c>
      <c r="H37072" t="s">
        <v>107832</v>
      </c>
      <c r="I37072" t="s">
        <v>107833</v>
      </c>
      <c r="J37072" t="s">
        <v>107834</v>
      </c>
      <c r="K37072" t="s">
        <v>109</v>
      </c>
      <c r="L37072" t="s">
        <v>53</v>
      </c>
      <c r="M37072" t="s">
        <v>54</v>
      </c>
      <c r="N37072" t="s">
        <v>95</v>
      </c>
      <c r="O37072" t="s">
        <v>7380</v>
      </c>
      <c r="Q37072" t="s">
        <v>53</v>
      </c>
      <c r="R37072" t="s">
        <v>56</v>
      </c>
      <c r="S37072" t="s">
        <v>41</v>
      </c>
      <c r="T37072" t="s">
        <v>107835</v>
      </c>
      <c r="U37072" t="s">
        <v>107835</v>
      </c>
      <c r="V37072">
        <v>0</v>
      </c>
      <c r="W37072">
        <v>0</v>
      </c>
      <c r="X37072">
        <v>0</v>
      </c>
      <c r="Y37072">
        <v>0</v>
      </c>
      <c r="Z37072">
        <v>0</v>
      </c>
      <c r="AA37072">
        <v>1</v>
      </c>
      <c r="AB37072">
        <v>0</v>
      </c>
      <c r="AC37072">
        <v>0</v>
      </c>
      <c r="AD37072">
        <v>0</v>
      </c>
    </row>
    <row r="37073" spans="1:30" hidden="1" x14ac:dyDescent="0.3">
      <c r="A37073" t="s">
        <v>107836</v>
      </c>
      <c r="B37073" t="s">
        <v>107837</v>
      </c>
      <c r="C37073" t="s">
        <v>32</v>
      </c>
      <c r="D37073" t="s">
        <v>33</v>
      </c>
      <c r="E37073" t="s">
        <v>954</v>
      </c>
      <c r="F37073">
        <v>10000000</v>
      </c>
      <c r="G37073" t="s">
        <v>107836</v>
      </c>
      <c r="H37073" t="s">
        <v>107838</v>
      </c>
      <c r="I37073" t="s">
        <v>107839</v>
      </c>
      <c r="J37073" t="s">
        <v>107840</v>
      </c>
      <c r="K37073" t="s">
        <v>72</v>
      </c>
      <c r="L37073" t="s">
        <v>53</v>
      </c>
      <c r="M37073" t="s">
        <v>54</v>
      </c>
      <c r="N37073" t="s">
        <v>939</v>
      </c>
      <c r="O37073" t="s">
        <v>939</v>
      </c>
      <c r="P37073" s="1">
        <v>37987</v>
      </c>
      <c r="Q37073" t="s">
        <v>53</v>
      </c>
      <c r="R37073" t="s">
        <v>56</v>
      </c>
      <c r="S37073" t="s">
        <v>41</v>
      </c>
      <c r="T37073" t="s">
        <v>107835</v>
      </c>
      <c r="U37073" t="s">
        <v>107835</v>
      </c>
      <c r="V37073">
        <v>0</v>
      </c>
      <c r="W37073">
        <v>0</v>
      </c>
      <c r="X37073">
        <v>0</v>
      </c>
      <c r="Y37073">
        <v>0</v>
      </c>
      <c r="Z37073">
        <v>0</v>
      </c>
      <c r="AA37073">
        <v>1</v>
      </c>
      <c r="AB37073">
        <v>0</v>
      </c>
      <c r="AC37073">
        <v>0</v>
      </c>
      <c r="AD37073">
        <v>0</v>
      </c>
    </row>
    <row r="37074" spans="1:30" hidden="1" x14ac:dyDescent="0.3">
      <c r="A37074" t="s">
        <v>107836</v>
      </c>
      <c r="B37074" t="s">
        <v>107841</v>
      </c>
      <c r="C37074" t="s">
        <v>32</v>
      </c>
      <c r="D37074" t="s">
        <v>50</v>
      </c>
      <c r="E37074" s="1">
        <v>39517</v>
      </c>
      <c r="F37074">
        <v>7000000</v>
      </c>
      <c r="G37074" t="s">
        <v>107836</v>
      </c>
      <c r="H37074" t="s">
        <v>107838</v>
      </c>
      <c r="I37074" t="s">
        <v>107839</v>
      </c>
      <c r="J37074" t="s">
        <v>107840</v>
      </c>
      <c r="K37074" t="s">
        <v>72</v>
      </c>
      <c r="L37074" t="s">
        <v>53</v>
      </c>
      <c r="M37074" t="s">
        <v>54</v>
      </c>
      <c r="N37074" t="s">
        <v>939</v>
      </c>
      <c r="O37074" t="s">
        <v>939</v>
      </c>
      <c r="P37074" s="1">
        <v>37987</v>
      </c>
      <c r="Q37074" t="s">
        <v>53</v>
      </c>
      <c r="R37074" t="s">
        <v>56</v>
      </c>
      <c r="S37074" t="s">
        <v>41</v>
      </c>
      <c r="T37074" t="s">
        <v>107835</v>
      </c>
      <c r="U37074" t="s">
        <v>107835</v>
      </c>
      <c r="V37074">
        <v>0</v>
      </c>
      <c r="W37074">
        <v>0</v>
      </c>
      <c r="X37074">
        <v>0</v>
      </c>
      <c r="Y37074">
        <v>0</v>
      </c>
      <c r="Z37074">
        <v>0</v>
      </c>
      <c r="AA37074">
        <v>1</v>
      </c>
      <c r="AB37074">
        <v>0</v>
      </c>
      <c r="AC37074">
        <v>0</v>
      </c>
      <c r="AD37074">
        <v>0</v>
      </c>
    </row>
    <row r="37075" spans="1:30" hidden="1" x14ac:dyDescent="0.3">
      <c r="A37075" t="s">
        <v>107842</v>
      </c>
      <c r="B37075" t="s">
        <v>107843</v>
      </c>
      <c r="C37075" t="s">
        <v>32</v>
      </c>
      <c r="E37075" s="1">
        <v>36897</v>
      </c>
      <c r="F37075">
        <v>5700000</v>
      </c>
      <c r="G37075" t="s">
        <v>107842</v>
      </c>
      <c r="H37075" t="s">
        <v>107844</v>
      </c>
      <c r="I37075" t="s">
        <v>107845</v>
      </c>
      <c r="J37075" t="s">
        <v>107846</v>
      </c>
      <c r="K37075" t="s">
        <v>72</v>
      </c>
      <c r="L37075" t="s">
        <v>53</v>
      </c>
      <c r="M37075" t="s">
        <v>54</v>
      </c>
      <c r="N37075" t="s">
        <v>95</v>
      </c>
      <c r="O37075" t="s">
        <v>174</v>
      </c>
      <c r="P37075" s="1">
        <v>36161</v>
      </c>
      <c r="Q37075" t="s">
        <v>53</v>
      </c>
      <c r="R37075" t="s">
        <v>56</v>
      </c>
      <c r="S37075" t="s">
        <v>41</v>
      </c>
      <c r="T37075" t="s">
        <v>107835</v>
      </c>
      <c r="U37075" t="s">
        <v>107835</v>
      </c>
      <c r="V37075">
        <v>0</v>
      </c>
      <c r="W37075">
        <v>0</v>
      </c>
      <c r="X37075">
        <v>0</v>
      </c>
      <c r="Y37075">
        <v>0</v>
      </c>
      <c r="Z37075">
        <v>0</v>
      </c>
      <c r="AA37075">
        <v>1</v>
      </c>
      <c r="AB37075">
        <v>0</v>
      </c>
      <c r="AC37075">
        <v>0</v>
      </c>
      <c r="AD37075">
        <v>0</v>
      </c>
    </row>
    <row r="37076" spans="1:30" hidden="1" x14ac:dyDescent="0.3">
      <c r="A37076" t="s">
        <v>107842</v>
      </c>
      <c r="B37076" t="s">
        <v>107847</v>
      </c>
      <c r="C37076" t="s">
        <v>32</v>
      </c>
      <c r="E37076" t="s">
        <v>8540</v>
      </c>
      <c r="F37076">
        <v>6500000</v>
      </c>
      <c r="G37076" t="s">
        <v>107842</v>
      </c>
      <c r="H37076" t="s">
        <v>107844</v>
      </c>
      <c r="I37076" t="s">
        <v>107845</v>
      </c>
      <c r="J37076" t="s">
        <v>107846</v>
      </c>
      <c r="K37076" t="s">
        <v>72</v>
      </c>
      <c r="L37076" t="s">
        <v>53</v>
      </c>
      <c r="M37076" t="s">
        <v>54</v>
      </c>
      <c r="N37076" t="s">
        <v>95</v>
      </c>
      <c r="O37076" t="s">
        <v>174</v>
      </c>
      <c r="P37076" s="1">
        <v>36161</v>
      </c>
      <c r="Q37076" t="s">
        <v>53</v>
      </c>
      <c r="R37076" t="s">
        <v>56</v>
      </c>
      <c r="S37076" t="s">
        <v>41</v>
      </c>
      <c r="T37076" t="s">
        <v>107835</v>
      </c>
      <c r="U37076" t="s">
        <v>107835</v>
      </c>
      <c r="V37076">
        <v>0</v>
      </c>
      <c r="W37076">
        <v>0</v>
      </c>
      <c r="X37076">
        <v>0</v>
      </c>
      <c r="Y37076">
        <v>0</v>
      </c>
      <c r="Z37076">
        <v>0</v>
      </c>
      <c r="AA37076">
        <v>1</v>
      </c>
      <c r="AB37076">
        <v>0</v>
      </c>
      <c r="AC37076">
        <v>0</v>
      </c>
      <c r="AD37076">
        <v>0</v>
      </c>
    </row>
    <row r="37077" spans="1:30" hidden="1" x14ac:dyDescent="0.3">
      <c r="A37077" t="s">
        <v>107842</v>
      </c>
      <c r="B37077" t="s">
        <v>107848</v>
      </c>
      <c r="C37077" t="s">
        <v>32</v>
      </c>
      <c r="D37077" t="s">
        <v>322</v>
      </c>
      <c r="E37077" s="1">
        <v>37840</v>
      </c>
      <c r="F37077">
        <v>25000000</v>
      </c>
      <c r="G37077" t="s">
        <v>107842</v>
      </c>
      <c r="H37077" t="s">
        <v>107844</v>
      </c>
      <c r="I37077" t="s">
        <v>107845</v>
      </c>
      <c r="J37077" t="s">
        <v>107846</v>
      </c>
      <c r="K37077" t="s">
        <v>72</v>
      </c>
      <c r="L37077" t="s">
        <v>53</v>
      </c>
      <c r="M37077" t="s">
        <v>54</v>
      </c>
      <c r="N37077" t="s">
        <v>95</v>
      </c>
      <c r="O37077" t="s">
        <v>174</v>
      </c>
      <c r="P37077" s="1">
        <v>36161</v>
      </c>
      <c r="Q37077" t="s">
        <v>53</v>
      </c>
      <c r="R37077" t="s">
        <v>56</v>
      </c>
      <c r="S37077" t="s">
        <v>41</v>
      </c>
      <c r="T37077" t="s">
        <v>107835</v>
      </c>
      <c r="U37077" t="s">
        <v>107835</v>
      </c>
      <c r="V37077">
        <v>0</v>
      </c>
      <c r="W37077">
        <v>0</v>
      </c>
      <c r="X37077">
        <v>0</v>
      </c>
      <c r="Y37077">
        <v>0</v>
      </c>
      <c r="Z37077">
        <v>0</v>
      </c>
      <c r="AA37077">
        <v>1</v>
      </c>
      <c r="AB37077">
        <v>0</v>
      </c>
      <c r="AC37077">
        <v>0</v>
      </c>
      <c r="AD37077">
        <v>0</v>
      </c>
    </row>
    <row r="37078" spans="1:30" hidden="1" x14ac:dyDescent="0.3">
      <c r="A37078" t="s">
        <v>107849</v>
      </c>
      <c r="B37078" t="s">
        <v>107850</v>
      </c>
      <c r="C37078" t="s">
        <v>32</v>
      </c>
      <c r="D37078" t="s">
        <v>33</v>
      </c>
      <c r="E37078" t="s">
        <v>2714</v>
      </c>
      <c r="F37078">
        <v>10000000</v>
      </c>
      <c r="G37078" t="s">
        <v>107849</v>
      </c>
      <c r="H37078" t="s">
        <v>107851</v>
      </c>
      <c r="I37078" t="s">
        <v>107852</v>
      </c>
      <c r="J37078" t="s">
        <v>107853</v>
      </c>
      <c r="K37078" t="s">
        <v>72</v>
      </c>
      <c r="L37078" t="s">
        <v>53</v>
      </c>
      <c r="M37078" t="s">
        <v>123</v>
      </c>
      <c r="N37078" t="s">
        <v>923</v>
      </c>
      <c r="O37078" t="s">
        <v>923</v>
      </c>
      <c r="P37078" s="1">
        <v>38353</v>
      </c>
      <c r="Q37078" t="s">
        <v>53</v>
      </c>
      <c r="R37078" t="s">
        <v>56</v>
      </c>
      <c r="S37078" t="s">
        <v>41</v>
      </c>
      <c r="T37078" t="s">
        <v>107835</v>
      </c>
      <c r="U37078" t="s">
        <v>107835</v>
      </c>
      <c r="V37078">
        <v>0</v>
      </c>
      <c r="W37078">
        <v>0</v>
      </c>
      <c r="X37078">
        <v>0</v>
      </c>
      <c r="Y37078">
        <v>0</v>
      </c>
      <c r="Z37078">
        <v>0</v>
      </c>
      <c r="AA37078">
        <v>1</v>
      </c>
      <c r="AB37078">
        <v>0</v>
      </c>
      <c r="AC37078">
        <v>0</v>
      </c>
      <c r="AD37078">
        <v>0</v>
      </c>
    </row>
    <row r="37079" spans="1:30" hidden="1" x14ac:dyDescent="0.3">
      <c r="A37079" t="s">
        <v>107849</v>
      </c>
      <c r="B37079" t="s">
        <v>107854</v>
      </c>
      <c r="C37079" t="s">
        <v>32</v>
      </c>
      <c r="D37079" t="s">
        <v>50</v>
      </c>
      <c r="E37079" t="s">
        <v>10282</v>
      </c>
      <c r="F37079">
        <v>8200000</v>
      </c>
      <c r="G37079" t="s">
        <v>107849</v>
      </c>
      <c r="H37079" t="s">
        <v>107851</v>
      </c>
      <c r="I37079" t="s">
        <v>107852</v>
      </c>
      <c r="J37079" t="s">
        <v>107853</v>
      </c>
      <c r="K37079" t="s">
        <v>72</v>
      </c>
      <c r="L37079" t="s">
        <v>53</v>
      </c>
      <c r="M37079" t="s">
        <v>123</v>
      </c>
      <c r="N37079" t="s">
        <v>923</v>
      </c>
      <c r="O37079" t="s">
        <v>923</v>
      </c>
      <c r="P37079" s="1">
        <v>38353</v>
      </c>
      <c r="Q37079" t="s">
        <v>53</v>
      </c>
      <c r="R37079" t="s">
        <v>56</v>
      </c>
      <c r="S37079" t="s">
        <v>41</v>
      </c>
      <c r="T37079" t="s">
        <v>107835</v>
      </c>
      <c r="U37079" t="s">
        <v>107835</v>
      </c>
      <c r="V37079">
        <v>0</v>
      </c>
      <c r="W37079">
        <v>0</v>
      </c>
      <c r="X37079">
        <v>0</v>
      </c>
      <c r="Y37079">
        <v>0</v>
      </c>
      <c r="Z37079">
        <v>0</v>
      </c>
      <c r="AA37079">
        <v>1</v>
      </c>
      <c r="AB37079">
        <v>0</v>
      </c>
      <c r="AC37079">
        <v>0</v>
      </c>
      <c r="AD37079">
        <v>0</v>
      </c>
    </row>
    <row r="37080" spans="1:30" hidden="1" x14ac:dyDescent="0.3">
      <c r="A37080" t="s">
        <v>107849</v>
      </c>
      <c r="B37080" t="s">
        <v>107855</v>
      </c>
      <c r="C37080" t="s">
        <v>32</v>
      </c>
      <c r="D37080" t="s">
        <v>139</v>
      </c>
      <c r="E37080" t="s">
        <v>3346</v>
      </c>
      <c r="F37080">
        <v>10000000</v>
      </c>
      <c r="G37080" t="s">
        <v>107849</v>
      </c>
      <c r="H37080" t="s">
        <v>107851</v>
      </c>
      <c r="I37080" t="s">
        <v>107852</v>
      </c>
      <c r="J37080" t="s">
        <v>107853</v>
      </c>
      <c r="K37080" t="s">
        <v>72</v>
      </c>
      <c r="L37080" t="s">
        <v>53</v>
      </c>
      <c r="M37080" t="s">
        <v>123</v>
      </c>
      <c r="N37080" t="s">
        <v>923</v>
      </c>
      <c r="O37080" t="s">
        <v>923</v>
      </c>
      <c r="P37080" s="1">
        <v>38353</v>
      </c>
      <c r="Q37080" t="s">
        <v>53</v>
      </c>
      <c r="R37080" t="s">
        <v>56</v>
      </c>
      <c r="S37080" t="s">
        <v>41</v>
      </c>
      <c r="T37080" t="s">
        <v>107835</v>
      </c>
      <c r="U37080" t="s">
        <v>107835</v>
      </c>
      <c r="V37080">
        <v>0</v>
      </c>
      <c r="W37080">
        <v>0</v>
      </c>
      <c r="X37080">
        <v>0</v>
      </c>
      <c r="Y37080">
        <v>0</v>
      </c>
      <c r="Z37080">
        <v>0</v>
      </c>
      <c r="AA37080">
        <v>1</v>
      </c>
      <c r="AB37080">
        <v>0</v>
      </c>
      <c r="AC37080">
        <v>0</v>
      </c>
      <c r="AD37080">
        <v>0</v>
      </c>
    </row>
    <row r="37081" spans="1:30" hidden="1" x14ac:dyDescent="0.3">
      <c r="A37081" t="s">
        <v>107856</v>
      </c>
      <c r="B37081" t="s">
        <v>107857</v>
      </c>
      <c r="C37081" t="s">
        <v>32</v>
      </c>
      <c r="E37081" t="s">
        <v>337</v>
      </c>
      <c r="F37081">
        <v>5800000</v>
      </c>
      <c r="G37081" t="s">
        <v>107856</v>
      </c>
      <c r="H37081" t="s">
        <v>99731</v>
      </c>
      <c r="I37081" t="s">
        <v>107858</v>
      </c>
      <c r="J37081" t="s">
        <v>107835</v>
      </c>
      <c r="K37081" t="s">
        <v>37</v>
      </c>
      <c r="L37081" t="s">
        <v>53</v>
      </c>
      <c r="M37081" t="s">
        <v>150</v>
      </c>
      <c r="N37081" t="s">
        <v>151</v>
      </c>
      <c r="O37081" t="s">
        <v>151</v>
      </c>
      <c r="Q37081" t="s">
        <v>53</v>
      </c>
      <c r="R37081" t="s">
        <v>56</v>
      </c>
      <c r="S37081" t="s">
        <v>41</v>
      </c>
      <c r="T37081" t="s">
        <v>107835</v>
      </c>
      <c r="U37081" t="s">
        <v>107835</v>
      </c>
      <c r="V37081">
        <v>0</v>
      </c>
      <c r="W37081">
        <v>0</v>
      </c>
      <c r="X37081">
        <v>0</v>
      </c>
      <c r="Y37081">
        <v>0</v>
      </c>
      <c r="Z37081">
        <v>0</v>
      </c>
      <c r="AA37081">
        <v>1</v>
      </c>
      <c r="AB37081">
        <v>0</v>
      </c>
      <c r="AC37081">
        <v>0</v>
      </c>
      <c r="AD37081">
        <v>0</v>
      </c>
    </row>
    <row r="37082" spans="1:30" hidden="1" x14ac:dyDescent="0.3">
      <c r="A37082" t="s">
        <v>107859</v>
      </c>
      <c r="B37082" t="s">
        <v>107860</v>
      </c>
      <c r="C37082" t="s">
        <v>32</v>
      </c>
      <c r="E37082" s="1">
        <v>40092</v>
      </c>
      <c r="F37082">
        <v>1909733</v>
      </c>
      <c r="G37082" t="s">
        <v>107859</v>
      </c>
      <c r="H37082" t="s">
        <v>107861</v>
      </c>
      <c r="I37082" t="s">
        <v>107862</v>
      </c>
      <c r="J37082" t="s">
        <v>107863</v>
      </c>
      <c r="K37082" t="s">
        <v>37</v>
      </c>
      <c r="L37082" t="s">
        <v>53</v>
      </c>
      <c r="M37082" t="s">
        <v>209</v>
      </c>
      <c r="N37082" t="s">
        <v>801</v>
      </c>
      <c r="O37082" t="s">
        <v>801</v>
      </c>
      <c r="P37082" s="1">
        <v>37987</v>
      </c>
      <c r="Q37082" t="s">
        <v>53</v>
      </c>
      <c r="R37082" t="s">
        <v>56</v>
      </c>
      <c r="S37082" t="s">
        <v>41</v>
      </c>
      <c r="T37082" t="s">
        <v>107835</v>
      </c>
      <c r="U37082" t="s">
        <v>107835</v>
      </c>
      <c r="V37082">
        <v>0</v>
      </c>
      <c r="W37082">
        <v>0</v>
      </c>
      <c r="X37082">
        <v>0</v>
      </c>
      <c r="Y37082">
        <v>0</v>
      </c>
      <c r="Z37082">
        <v>0</v>
      </c>
      <c r="AA37082">
        <v>1</v>
      </c>
      <c r="AB37082">
        <v>0</v>
      </c>
      <c r="AC37082">
        <v>0</v>
      </c>
      <c r="AD37082">
        <v>0</v>
      </c>
    </row>
    <row r="37083" spans="1:30" hidden="1" x14ac:dyDescent="0.3">
      <c r="A37083" t="s">
        <v>107859</v>
      </c>
      <c r="B37083" t="s">
        <v>107864</v>
      </c>
      <c r="C37083" t="s">
        <v>32</v>
      </c>
      <c r="D37083" t="s">
        <v>50</v>
      </c>
      <c r="E37083" s="1">
        <v>39823</v>
      </c>
      <c r="F37083">
        <v>3400000</v>
      </c>
      <c r="G37083" t="s">
        <v>107859</v>
      </c>
      <c r="H37083" t="s">
        <v>107861</v>
      </c>
      <c r="I37083" t="s">
        <v>107862</v>
      </c>
      <c r="J37083" t="s">
        <v>107863</v>
      </c>
      <c r="K37083" t="s">
        <v>37</v>
      </c>
      <c r="L37083" t="s">
        <v>53</v>
      </c>
      <c r="M37083" t="s">
        <v>209</v>
      </c>
      <c r="N37083" t="s">
        <v>801</v>
      </c>
      <c r="O37083" t="s">
        <v>801</v>
      </c>
      <c r="P37083" s="1">
        <v>37987</v>
      </c>
      <c r="Q37083" t="s">
        <v>53</v>
      </c>
      <c r="R37083" t="s">
        <v>56</v>
      </c>
      <c r="S37083" t="s">
        <v>41</v>
      </c>
      <c r="T37083" t="s">
        <v>107835</v>
      </c>
      <c r="U37083" t="s">
        <v>107835</v>
      </c>
      <c r="V37083">
        <v>0</v>
      </c>
      <c r="W37083">
        <v>0</v>
      </c>
      <c r="X37083">
        <v>0</v>
      </c>
      <c r="Y37083">
        <v>0</v>
      </c>
      <c r="Z37083">
        <v>0</v>
      </c>
      <c r="AA37083">
        <v>1</v>
      </c>
      <c r="AB37083">
        <v>0</v>
      </c>
      <c r="AC37083">
        <v>0</v>
      </c>
      <c r="AD37083">
        <v>0</v>
      </c>
    </row>
    <row r="37084" spans="1:30" hidden="1" x14ac:dyDescent="0.3">
      <c r="A37084" t="s">
        <v>107859</v>
      </c>
      <c r="B37084" t="s">
        <v>107865</v>
      </c>
      <c r="C37084" t="s">
        <v>32</v>
      </c>
      <c r="D37084" t="s">
        <v>50</v>
      </c>
      <c r="E37084" s="1">
        <v>39457</v>
      </c>
      <c r="F37084">
        <v>4100000</v>
      </c>
      <c r="G37084" t="s">
        <v>107859</v>
      </c>
      <c r="H37084" t="s">
        <v>107861</v>
      </c>
      <c r="I37084" t="s">
        <v>107862</v>
      </c>
      <c r="J37084" t="s">
        <v>107863</v>
      </c>
      <c r="K37084" t="s">
        <v>37</v>
      </c>
      <c r="L37084" t="s">
        <v>53</v>
      </c>
      <c r="M37084" t="s">
        <v>209</v>
      </c>
      <c r="N37084" t="s">
        <v>801</v>
      </c>
      <c r="O37084" t="s">
        <v>801</v>
      </c>
      <c r="P37084" s="1">
        <v>37987</v>
      </c>
      <c r="Q37084" t="s">
        <v>53</v>
      </c>
      <c r="R37084" t="s">
        <v>56</v>
      </c>
      <c r="S37084" t="s">
        <v>41</v>
      </c>
      <c r="T37084" t="s">
        <v>107835</v>
      </c>
      <c r="U37084" t="s">
        <v>107835</v>
      </c>
      <c r="V37084">
        <v>0</v>
      </c>
      <c r="W37084">
        <v>0</v>
      </c>
      <c r="X37084">
        <v>0</v>
      </c>
      <c r="Y37084">
        <v>0</v>
      </c>
      <c r="Z37084">
        <v>0</v>
      </c>
      <c r="AA37084">
        <v>1</v>
      </c>
      <c r="AB37084">
        <v>0</v>
      </c>
      <c r="AC37084">
        <v>0</v>
      </c>
      <c r="AD37084">
        <v>0</v>
      </c>
    </row>
    <row r="37085" spans="1:30" hidden="1" x14ac:dyDescent="0.3">
      <c r="A37085" t="s">
        <v>107859</v>
      </c>
      <c r="B37085" t="s">
        <v>107866</v>
      </c>
      <c r="C37085" t="s">
        <v>32</v>
      </c>
      <c r="D37085" t="s">
        <v>33</v>
      </c>
      <c r="E37085" t="s">
        <v>3195</v>
      </c>
      <c r="F37085">
        <v>5000000</v>
      </c>
      <c r="G37085" t="s">
        <v>107859</v>
      </c>
      <c r="H37085" t="s">
        <v>107861</v>
      </c>
      <c r="I37085" t="s">
        <v>107862</v>
      </c>
      <c r="J37085" t="s">
        <v>107863</v>
      </c>
      <c r="K37085" t="s">
        <v>37</v>
      </c>
      <c r="L37085" t="s">
        <v>53</v>
      </c>
      <c r="M37085" t="s">
        <v>209</v>
      </c>
      <c r="N37085" t="s">
        <v>801</v>
      </c>
      <c r="O37085" t="s">
        <v>801</v>
      </c>
      <c r="P37085" s="1">
        <v>37987</v>
      </c>
      <c r="Q37085" t="s">
        <v>53</v>
      </c>
      <c r="R37085" t="s">
        <v>56</v>
      </c>
      <c r="S37085" t="s">
        <v>41</v>
      </c>
      <c r="T37085" t="s">
        <v>107835</v>
      </c>
      <c r="U37085" t="s">
        <v>107835</v>
      </c>
      <c r="V37085">
        <v>0</v>
      </c>
      <c r="W37085">
        <v>0</v>
      </c>
      <c r="X37085">
        <v>0</v>
      </c>
      <c r="Y37085">
        <v>0</v>
      </c>
      <c r="Z37085">
        <v>0</v>
      </c>
      <c r="AA37085">
        <v>1</v>
      </c>
      <c r="AB37085">
        <v>0</v>
      </c>
      <c r="AC37085">
        <v>0</v>
      </c>
      <c r="AD37085">
        <v>0</v>
      </c>
    </row>
    <row r="37086" spans="1:30" hidden="1" x14ac:dyDescent="0.3">
      <c r="A37086" t="s">
        <v>107867</v>
      </c>
      <c r="B37086" t="s">
        <v>107868</v>
      </c>
      <c r="C37086" t="s">
        <v>32</v>
      </c>
      <c r="D37086" t="s">
        <v>50</v>
      </c>
      <c r="E37086" s="1">
        <v>37258</v>
      </c>
      <c r="F37086">
        <v>12000000</v>
      </c>
      <c r="G37086" t="s">
        <v>107867</v>
      </c>
      <c r="H37086" t="s">
        <v>107869</v>
      </c>
      <c r="I37086" t="s">
        <v>107870</v>
      </c>
      <c r="J37086" t="s">
        <v>107871</v>
      </c>
      <c r="K37086" t="s">
        <v>37</v>
      </c>
      <c r="L37086" t="s">
        <v>53</v>
      </c>
      <c r="M37086" t="s">
        <v>747</v>
      </c>
      <c r="N37086" t="s">
        <v>748</v>
      </c>
      <c r="O37086" t="s">
        <v>1222</v>
      </c>
      <c r="Q37086" t="s">
        <v>53</v>
      </c>
      <c r="R37086" t="s">
        <v>56</v>
      </c>
      <c r="S37086" t="s">
        <v>41</v>
      </c>
      <c r="T37086" t="s">
        <v>107835</v>
      </c>
      <c r="U37086" t="s">
        <v>107835</v>
      </c>
      <c r="V37086">
        <v>0</v>
      </c>
      <c r="W37086">
        <v>0</v>
      </c>
      <c r="X37086">
        <v>0</v>
      </c>
      <c r="Y37086">
        <v>0</v>
      </c>
      <c r="Z37086">
        <v>0</v>
      </c>
      <c r="AA37086">
        <v>1</v>
      </c>
      <c r="AB37086">
        <v>0</v>
      </c>
      <c r="AC37086">
        <v>0</v>
      </c>
      <c r="AD37086">
        <v>0</v>
      </c>
    </row>
    <row r="37087" spans="1:30" hidden="1" x14ac:dyDescent="0.3">
      <c r="A37087" t="s">
        <v>107872</v>
      </c>
      <c r="B37087" t="s">
        <v>107873</v>
      </c>
      <c r="C37087" t="s">
        <v>32</v>
      </c>
      <c r="E37087" s="1">
        <v>38630</v>
      </c>
      <c r="F37087">
        <v>4000000</v>
      </c>
      <c r="G37087" t="s">
        <v>107872</v>
      </c>
      <c r="H37087" t="s">
        <v>107874</v>
      </c>
      <c r="I37087" t="s">
        <v>107875</v>
      </c>
      <c r="J37087" t="s">
        <v>107876</v>
      </c>
      <c r="K37087" t="s">
        <v>37</v>
      </c>
      <c r="L37087" t="s">
        <v>53</v>
      </c>
      <c r="M37087" t="s">
        <v>202</v>
      </c>
      <c r="N37087" t="s">
        <v>203</v>
      </c>
      <c r="O37087" t="s">
        <v>107877</v>
      </c>
      <c r="Q37087" t="s">
        <v>53</v>
      </c>
      <c r="R37087" t="s">
        <v>56</v>
      </c>
      <c r="S37087" t="s">
        <v>41</v>
      </c>
      <c r="T37087" t="s">
        <v>107835</v>
      </c>
      <c r="U37087" t="s">
        <v>107835</v>
      </c>
      <c r="V37087">
        <v>0</v>
      </c>
      <c r="W37087">
        <v>0</v>
      </c>
      <c r="X37087">
        <v>0</v>
      </c>
      <c r="Y37087">
        <v>0</v>
      </c>
      <c r="Z37087">
        <v>0</v>
      </c>
      <c r="AA37087">
        <v>1</v>
      </c>
      <c r="AB37087">
        <v>0</v>
      </c>
      <c r="AC37087">
        <v>0</v>
      </c>
      <c r="AD37087">
        <v>0</v>
      </c>
    </row>
    <row r="37088" spans="1:30" hidden="1" x14ac:dyDescent="0.3">
      <c r="A37088" t="s">
        <v>107878</v>
      </c>
      <c r="B37088" t="s">
        <v>107879</v>
      </c>
      <c r="C37088" t="s">
        <v>32</v>
      </c>
      <c r="D37088" t="s">
        <v>50</v>
      </c>
      <c r="E37088" s="1">
        <v>37570</v>
      </c>
      <c r="F37088">
        <v>2000000</v>
      </c>
      <c r="G37088" t="s">
        <v>107878</v>
      </c>
      <c r="H37088" t="s">
        <v>107880</v>
      </c>
      <c r="I37088" t="s">
        <v>107881</v>
      </c>
      <c r="J37088" t="s">
        <v>107882</v>
      </c>
      <c r="K37088" t="s">
        <v>37</v>
      </c>
      <c r="L37088" t="s">
        <v>53</v>
      </c>
      <c r="M37088" t="s">
        <v>679</v>
      </c>
      <c r="N37088" t="s">
        <v>680</v>
      </c>
      <c r="O37088" t="s">
        <v>681</v>
      </c>
      <c r="Q37088" t="s">
        <v>53</v>
      </c>
      <c r="R37088" t="s">
        <v>56</v>
      </c>
      <c r="S37088" t="s">
        <v>41</v>
      </c>
      <c r="T37088" t="s">
        <v>107835</v>
      </c>
      <c r="U37088" t="s">
        <v>107835</v>
      </c>
      <c r="V37088">
        <v>0</v>
      </c>
      <c r="W37088">
        <v>0</v>
      </c>
      <c r="X37088">
        <v>0</v>
      </c>
      <c r="Y37088">
        <v>0</v>
      </c>
      <c r="Z37088">
        <v>0</v>
      </c>
      <c r="AA37088">
        <v>1</v>
      </c>
      <c r="AB37088">
        <v>0</v>
      </c>
      <c r="AC37088">
        <v>0</v>
      </c>
      <c r="AD37088">
        <v>0</v>
      </c>
    </row>
    <row r="37089" spans="1:30" hidden="1" x14ac:dyDescent="0.3">
      <c r="A37089" t="s">
        <v>107883</v>
      </c>
      <c r="B37089" t="s">
        <v>107884</v>
      </c>
      <c r="C37089" t="s">
        <v>32</v>
      </c>
      <c r="E37089" t="s">
        <v>7185</v>
      </c>
      <c r="F37089">
        <v>11850000</v>
      </c>
      <c r="G37089" t="s">
        <v>107883</v>
      </c>
      <c r="H37089" t="s">
        <v>107885</v>
      </c>
      <c r="I37089" t="s">
        <v>107886</v>
      </c>
      <c r="J37089" t="s">
        <v>107835</v>
      </c>
      <c r="K37089" t="s">
        <v>37</v>
      </c>
      <c r="L37089" t="s">
        <v>53</v>
      </c>
      <c r="M37089" t="s">
        <v>679</v>
      </c>
      <c r="N37089" t="s">
        <v>680</v>
      </c>
      <c r="O37089" t="s">
        <v>7020</v>
      </c>
      <c r="Q37089" t="s">
        <v>53</v>
      </c>
      <c r="R37089" t="s">
        <v>56</v>
      </c>
      <c r="S37089" t="s">
        <v>41</v>
      </c>
      <c r="T37089" t="s">
        <v>107835</v>
      </c>
      <c r="U37089" t="s">
        <v>107835</v>
      </c>
      <c r="V37089">
        <v>0</v>
      </c>
      <c r="W37089">
        <v>0</v>
      </c>
      <c r="X37089">
        <v>0</v>
      </c>
      <c r="Y37089">
        <v>0</v>
      </c>
      <c r="Z37089">
        <v>0</v>
      </c>
      <c r="AA37089">
        <v>1</v>
      </c>
      <c r="AB37089">
        <v>0</v>
      </c>
      <c r="AC37089">
        <v>0</v>
      </c>
      <c r="AD37089">
        <v>0</v>
      </c>
    </row>
    <row r="37090" spans="1:30" hidden="1" x14ac:dyDescent="0.3">
      <c r="A37090" t="s">
        <v>107887</v>
      </c>
      <c r="B37090" t="s">
        <v>107888</v>
      </c>
      <c r="C37090" t="s">
        <v>32</v>
      </c>
      <c r="D37090" t="s">
        <v>50</v>
      </c>
      <c r="E37090" s="1">
        <v>42225</v>
      </c>
      <c r="F37090">
        <v>4999994</v>
      </c>
      <c r="G37090" t="s">
        <v>107887</v>
      </c>
      <c r="H37090" t="s">
        <v>107889</v>
      </c>
      <c r="I37090" t="s">
        <v>107890</v>
      </c>
      <c r="J37090" t="s">
        <v>107835</v>
      </c>
      <c r="K37090" t="s">
        <v>37</v>
      </c>
      <c r="L37090" t="s">
        <v>53</v>
      </c>
      <c r="M37090" t="s">
        <v>73</v>
      </c>
      <c r="N37090" t="s">
        <v>74</v>
      </c>
      <c r="O37090" t="s">
        <v>75</v>
      </c>
      <c r="Q37090" t="s">
        <v>53</v>
      </c>
      <c r="R37090" t="s">
        <v>56</v>
      </c>
      <c r="S37090" t="s">
        <v>41</v>
      </c>
      <c r="T37090" t="s">
        <v>107835</v>
      </c>
      <c r="U37090" t="s">
        <v>107835</v>
      </c>
      <c r="V37090">
        <v>0</v>
      </c>
      <c r="W37090">
        <v>0</v>
      </c>
      <c r="X37090">
        <v>0</v>
      </c>
      <c r="Y37090">
        <v>0</v>
      </c>
      <c r="Z37090">
        <v>0</v>
      </c>
      <c r="AA37090">
        <v>1</v>
      </c>
      <c r="AB37090">
        <v>0</v>
      </c>
      <c r="AC37090">
        <v>0</v>
      </c>
      <c r="AD37090">
        <v>0</v>
      </c>
    </row>
    <row r="37091" spans="1:30" hidden="1" x14ac:dyDescent="0.3">
      <c r="A37091" t="s">
        <v>107891</v>
      </c>
      <c r="B37091" t="s">
        <v>107892</v>
      </c>
      <c r="C37091" t="s">
        <v>32</v>
      </c>
      <c r="E37091" s="1">
        <v>42313</v>
      </c>
      <c r="F37091">
        <v>21500000</v>
      </c>
      <c r="G37091" t="s">
        <v>107891</v>
      </c>
      <c r="H37091" t="s">
        <v>107893</v>
      </c>
      <c r="I37091" t="s">
        <v>107894</v>
      </c>
      <c r="J37091" t="s">
        <v>107895</v>
      </c>
      <c r="K37091" t="s">
        <v>37</v>
      </c>
      <c r="L37091" t="s">
        <v>53</v>
      </c>
      <c r="M37091" t="s">
        <v>732</v>
      </c>
      <c r="N37091" t="s">
        <v>102</v>
      </c>
      <c r="O37091" t="s">
        <v>9465</v>
      </c>
      <c r="P37091" s="1">
        <v>28126</v>
      </c>
      <c r="Q37091" t="s">
        <v>53</v>
      </c>
      <c r="R37091" t="s">
        <v>56</v>
      </c>
      <c r="S37091" t="s">
        <v>41</v>
      </c>
      <c r="T37091" t="s">
        <v>107835</v>
      </c>
      <c r="U37091" t="s">
        <v>107835</v>
      </c>
      <c r="V37091">
        <v>0</v>
      </c>
      <c r="W37091">
        <v>0</v>
      </c>
      <c r="X37091">
        <v>0</v>
      </c>
      <c r="Y37091">
        <v>0</v>
      </c>
      <c r="Z37091">
        <v>0</v>
      </c>
      <c r="AA37091">
        <v>1</v>
      </c>
      <c r="AB37091">
        <v>0</v>
      </c>
      <c r="AC37091">
        <v>0</v>
      </c>
      <c r="AD37091">
        <v>0</v>
      </c>
    </row>
    <row r="37092" spans="1:30" hidden="1" x14ac:dyDescent="0.3">
      <c r="A37092" t="s">
        <v>107896</v>
      </c>
      <c r="B37092" t="s">
        <v>107897</v>
      </c>
      <c r="C37092" t="s">
        <v>32</v>
      </c>
      <c r="D37092" t="s">
        <v>33</v>
      </c>
      <c r="E37092" t="s">
        <v>66072</v>
      </c>
      <c r="F37092">
        <v>16000000</v>
      </c>
      <c r="G37092" t="s">
        <v>107896</v>
      </c>
      <c r="H37092" t="s">
        <v>107898</v>
      </c>
      <c r="I37092" t="s">
        <v>107899</v>
      </c>
      <c r="J37092" t="s">
        <v>107900</v>
      </c>
      <c r="K37092" t="s">
        <v>72</v>
      </c>
      <c r="L37092" t="s">
        <v>53</v>
      </c>
      <c r="M37092" t="s">
        <v>54</v>
      </c>
      <c r="N37092" t="s">
        <v>95</v>
      </c>
      <c r="O37092" t="s">
        <v>1160</v>
      </c>
      <c r="Q37092" t="s">
        <v>53</v>
      </c>
      <c r="R37092" t="s">
        <v>56</v>
      </c>
      <c r="S37092" t="s">
        <v>41</v>
      </c>
      <c r="T37092" t="s">
        <v>107835</v>
      </c>
      <c r="U37092" t="s">
        <v>107835</v>
      </c>
      <c r="V37092">
        <v>0</v>
      </c>
      <c r="W37092">
        <v>0</v>
      </c>
      <c r="X37092">
        <v>0</v>
      </c>
      <c r="Y37092">
        <v>0</v>
      </c>
      <c r="Z37092">
        <v>0</v>
      </c>
      <c r="AA37092">
        <v>1</v>
      </c>
      <c r="AB37092">
        <v>0</v>
      </c>
      <c r="AC37092">
        <v>0</v>
      </c>
      <c r="AD37092">
        <v>0</v>
      </c>
    </row>
    <row r="37093" spans="1:30" hidden="1" x14ac:dyDescent="0.3">
      <c r="A37093" t="s">
        <v>107901</v>
      </c>
      <c r="B37093" t="s">
        <v>107902</v>
      </c>
      <c r="C37093" t="s">
        <v>32</v>
      </c>
      <c r="E37093" t="s">
        <v>107903</v>
      </c>
      <c r="F37093">
        <v>8000000</v>
      </c>
      <c r="G37093" t="s">
        <v>107901</v>
      </c>
      <c r="H37093" t="s">
        <v>107904</v>
      </c>
      <c r="I37093" t="s">
        <v>107905</v>
      </c>
      <c r="J37093" t="s">
        <v>107835</v>
      </c>
      <c r="K37093" t="s">
        <v>37</v>
      </c>
      <c r="L37093" t="s">
        <v>53</v>
      </c>
      <c r="M37093" t="s">
        <v>54</v>
      </c>
      <c r="N37093" t="s">
        <v>1778</v>
      </c>
      <c r="O37093" t="s">
        <v>6728</v>
      </c>
      <c r="P37093" s="1">
        <v>33604</v>
      </c>
      <c r="Q37093" t="s">
        <v>53</v>
      </c>
      <c r="R37093" t="s">
        <v>56</v>
      </c>
      <c r="S37093" t="s">
        <v>41</v>
      </c>
      <c r="T37093" t="s">
        <v>107835</v>
      </c>
      <c r="U37093" t="s">
        <v>107835</v>
      </c>
      <c r="V37093">
        <v>0</v>
      </c>
      <c r="W37093">
        <v>0</v>
      </c>
      <c r="X37093">
        <v>0</v>
      </c>
      <c r="Y37093">
        <v>0</v>
      </c>
      <c r="Z37093">
        <v>0</v>
      </c>
      <c r="AA37093">
        <v>1</v>
      </c>
      <c r="AB37093">
        <v>0</v>
      </c>
      <c r="AC37093">
        <v>0</v>
      </c>
      <c r="AD37093">
        <v>0</v>
      </c>
    </row>
    <row r="37094" spans="1:30" hidden="1" x14ac:dyDescent="0.3">
      <c r="A37094" t="s">
        <v>107901</v>
      </c>
      <c r="B37094" t="s">
        <v>107906</v>
      </c>
      <c r="C37094" t="s">
        <v>32</v>
      </c>
      <c r="E37094" s="1">
        <v>37142</v>
      </c>
      <c r="F37094">
        <v>14000000</v>
      </c>
      <c r="G37094" t="s">
        <v>107901</v>
      </c>
      <c r="H37094" t="s">
        <v>107904</v>
      </c>
      <c r="I37094" t="s">
        <v>107905</v>
      </c>
      <c r="J37094" t="s">
        <v>107835</v>
      </c>
      <c r="K37094" t="s">
        <v>37</v>
      </c>
      <c r="L37094" t="s">
        <v>53</v>
      </c>
      <c r="M37094" t="s">
        <v>54</v>
      </c>
      <c r="N37094" t="s">
        <v>1778</v>
      </c>
      <c r="O37094" t="s">
        <v>6728</v>
      </c>
      <c r="P37094" s="1">
        <v>33604</v>
      </c>
      <c r="Q37094" t="s">
        <v>53</v>
      </c>
      <c r="R37094" t="s">
        <v>56</v>
      </c>
      <c r="S37094" t="s">
        <v>41</v>
      </c>
      <c r="T37094" t="s">
        <v>107835</v>
      </c>
      <c r="U37094" t="s">
        <v>107835</v>
      </c>
      <c r="V37094">
        <v>0</v>
      </c>
      <c r="W37094">
        <v>0</v>
      </c>
      <c r="X37094">
        <v>0</v>
      </c>
      <c r="Y37094">
        <v>0</v>
      </c>
      <c r="Z37094">
        <v>0</v>
      </c>
      <c r="AA37094">
        <v>1</v>
      </c>
      <c r="AB37094">
        <v>0</v>
      </c>
      <c r="AC37094">
        <v>0</v>
      </c>
      <c r="AD37094">
        <v>0</v>
      </c>
    </row>
    <row r="37095" spans="1:30" hidden="1" x14ac:dyDescent="0.3">
      <c r="A37095" t="s">
        <v>107907</v>
      </c>
      <c r="B37095" t="s">
        <v>107908</v>
      </c>
      <c r="C37095" t="s">
        <v>32</v>
      </c>
      <c r="E37095" t="s">
        <v>3342</v>
      </c>
      <c r="F37095">
        <v>150000</v>
      </c>
      <c r="G37095" t="s">
        <v>107907</v>
      </c>
      <c r="H37095" t="s">
        <v>107909</v>
      </c>
      <c r="I37095" t="s">
        <v>107910</v>
      </c>
      <c r="J37095" t="s">
        <v>107835</v>
      </c>
      <c r="K37095" t="s">
        <v>37</v>
      </c>
      <c r="L37095" t="s">
        <v>53</v>
      </c>
      <c r="M37095" t="s">
        <v>54</v>
      </c>
      <c r="N37095" t="s">
        <v>95</v>
      </c>
      <c r="O37095" t="s">
        <v>96</v>
      </c>
      <c r="P37095" s="1">
        <v>41640</v>
      </c>
      <c r="Q37095" t="s">
        <v>53</v>
      </c>
      <c r="R37095" t="s">
        <v>56</v>
      </c>
      <c r="S37095" t="s">
        <v>41</v>
      </c>
      <c r="T37095" t="s">
        <v>107835</v>
      </c>
      <c r="U37095" t="s">
        <v>107835</v>
      </c>
      <c r="V37095">
        <v>0</v>
      </c>
      <c r="W37095">
        <v>0</v>
      </c>
      <c r="X37095">
        <v>0</v>
      </c>
      <c r="Y37095">
        <v>0</v>
      </c>
      <c r="Z37095">
        <v>0</v>
      </c>
      <c r="AA37095">
        <v>1</v>
      </c>
      <c r="AB37095">
        <v>0</v>
      </c>
      <c r="AC37095">
        <v>0</v>
      </c>
      <c r="AD37095">
        <v>0</v>
      </c>
    </row>
    <row r="37096" spans="1:30" hidden="1" x14ac:dyDescent="0.3">
      <c r="A37096" t="s">
        <v>107911</v>
      </c>
      <c r="B37096" t="s">
        <v>107912</v>
      </c>
      <c r="C37096" t="s">
        <v>32</v>
      </c>
      <c r="E37096" t="s">
        <v>2517</v>
      </c>
      <c r="F37096">
        <v>200000</v>
      </c>
      <c r="G37096" t="s">
        <v>107911</v>
      </c>
      <c r="H37096" t="s">
        <v>107913</v>
      </c>
      <c r="I37096" t="s">
        <v>107914</v>
      </c>
      <c r="J37096" t="s">
        <v>107835</v>
      </c>
      <c r="K37096" t="s">
        <v>37</v>
      </c>
      <c r="L37096" t="s">
        <v>53</v>
      </c>
      <c r="M37096" t="s">
        <v>73</v>
      </c>
      <c r="N37096" t="s">
        <v>8878</v>
      </c>
      <c r="O37096" t="s">
        <v>9055</v>
      </c>
      <c r="Q37096" t="s">
        <v>53</v>
      </c>
      <c r="R37096" t="s">
        <v>56</v>
      </c>
      <c r="S37096" t="s">
        <v>41</v>
      </c>
      <c r="T37096" t="s">
        <v>107835</v>
      </c>
      <c r="U37096" t="s">
        <v>107835</v>
      </c>
      <c r="V37096">
        <v>0</v>
      </c>
      <c r="W37096">
        <v>0</v>
      </c>
      <c r="X37096">
        <v>0</v>
      </c>
      <c r="Y37096">
        <v>0</v>
      </c>
      <c r="Z37096">
        <v>0</v>
      </c>
      <c r="AA37096">
        <v>1</v>
      </c>
      <c r="AB37096">
        <v>0</v>
      </c>
      <c r="AC37096">
        <v>0</v>
      </c>
      <c r="AD37096">
        <v>0</v>
      </c>
    </row>
    <row r="37097" spans="1:30" hidden="1" x14ac:dyDescent="0.3">
      <c r="A37097" t="s">
        <v>107915</v>
      </c>
      <c r="B37097" t="s">
        <v>107916</v>
      </c>
      <c r="C37097" t="s">
        <v>32</v>
      </c>
      <c r="E37097" t="s">
        <v>3855</v>
      </c>
      <c r="F37097">
        <v>10000000</v>
      </c>
      <c r="G37097" t="s">
        <v>107915</v>
      </c>
      <c r="H37097" t="s">
        <v>107917</v>
      </c>
      <c r="I37097" t="s">
        <v>107918</v>
      </c>
      <c r="J37097" t="s">
        <v>107919</v>
      </c>
      <c r="K37097" t="s">
        <v>37</v>
      </c>
      <c r="L37097" t="s">
        <v>53</v>
      </c>
      <c r="M37097" t="s">
        <v>679</v>
      </c>
      <c r="N37097" t="s">
        <v>2193</v>
      </c>
      <c r="O37097" t="s">
        <v>2923</v>
      </c>
      <c r="P37097" s="1">
        <v>40916</v>
      </c>
      <c r="Q37097" t="s">
        <v>53</v>
      </c>
      <c r="R37097" t="s">
        <v>56</v>
      </c>
      <c r="S37097" t="s">
        <v>41</v>
      </c>
      <c r="T37097" t="s">
        <v>107835</v>
      </c>
      <c r="U37097" t="s">
        <v>107835</v>
      </c>
      <c r="V37097">
        <v>0</v>
      </c>
      <c r="W37097">
        <v>0</v>
      </c>
      <c r="X37097">
        <v>0</v>
      </c>
      <c r="Y37097">
        <v>0</v>
      </c>
      <c r="Z37097">
        <v>0</v>
      </c>
      <c r="AA37097">
        <v>1</v>
      </c>
      <c r="AB37097">
        <v>0</v>
      </c>
      <c r="AC37097">
        <v>0</v>
      </c>
      <c r="AD37097">
        <v>0</v>
      </c>
    </row>
    <row r="37098" spans="1:30" hidden="1" x14ac:dyDescent="0.3">
      <c r="A37098" t="s">
        <v>107920</v>
      </c>
      <c r="B37098" t="s">
        <v>107921</v>
      </c>
      <c r="C37098" t="s">
        <v>32</v>
      </c>
      <c r="D37098" t="s">
        <v>139</v>
      </c>
      <c r="E37098" s="1">
        <v>37813</v>
      </c>
      <c r="F37098">
        <v>14000000</v>
      </c>
      <c r="G37098" t="s">
        <v>107920</v>
      </c>
      <c r="H37098" t="s">
        <v>107922</v>
      </c>
      <c r="J37098" t="s">
        <v>107835</v>
      </c>
      <c r="K37098" t="s">
        <v>109</v>
      </c>
      <c r="L37098" t="s">
        <v>53</v>
      </c>
      <c r="M37098" t="s">
        <v>54</v>
      </c>
      <c r="N37098" t="s">
        <v>95</v>
      </c>
      <c r="O37098" t="s">
        <v>1489</v>
      </c>
      <c r="P37098" s="1">
        <v>36161</v>
      </c>
      <c r="Q37098" t="s">
        <v>53</v>
      </c>
      <c r="R37098" t="s">
        <v>56</v>
      </c>
      <c r="S37098" t="s">
        <v>41</v>
      </c>
      <c r="T37098" t="s">
        <v>107835</v>
      </c>
      <c r="U37098" t="s">
        <v>107835</v>
      </c>
      <c r="V37098">
        <v>0</v>
      </c>
      <c r="W37098">
        <v>0</v>
      </c>
      <c r="X37098">
        <v>0</v>
      </c>
      <c r="Y37098">
        <v>0</v>
      </c>
      <c r="Z37098">
        <v>0</v>
      </c>
      <c r="AA37098">
        <v>1</v>
      </c>
      <c r="AB37098">
        <v>0</v>
      </c>
      <c r="AC37098">
        <v>0</v>
      </c>
      <c r="AD37098">
        <v>0</v>
      </c>
    </row>
    <row r="37099" spans="1:30" hidden="1" x14ac:dyDescent="0.3">
      <c r="A37099" t="s">
        <v>107923</v>
      </c>
      <c r="B37099" t="s">
        <v>107924</v>
      </c>
      <c r="C37099" t="s">
        <v>32</v>
      </c>
      <c r="E37099" t="s">
        <v>6967</v>
      </c>
      <c r="F37099">
        <v>900000</v>
      </c>
      <c r="G37099" t="s">
        <v>107923</v>
      </c>
      <c r="H37099" t="s">
        <v>107925</v>
      </c>
      <c r="I37099" t="s">
        <v>107926</v>
      </c>
      <c r="J37099" t="s">
        <v>107927</v>
      </c>
      <c r="K37099" t="s">
        <v>37</v>
      </c>
      <c r="L37099" t="s">
        <v>53</v>
      </c>
      <c r="M37099" t="s">
        <v>54</v>
      </c>
      <c r="N37099" t="s">
        <v>95</v>
      </c>
      <c r="O37099" t="s">
        <v>1489</v>
      </c>
      <c r="P37099" s="1">
        <v>37622</v>
      </c>
      <c r="Q37099" t="s">
        <v>53</v>
      </c>
      <c r="R37099" t="s">
        <v>56</v>
      </c>
      <c r="S37099" t="s">
        <v>41</v>
      </c>
      <c r="T37099" t="s">
        <v>107835</v>
      </c>
      <c r="U37099" t="s">
        <v>107835</v>
      </c>
      <c r="V37099">
        <v>0</v>
      </c>
      <c r="W37099">
        <v>0</v>
      </c>
      <c r="X37099">
        <v>0</v>
      </c>
      <c r="Y37099">
        <v>0</v>
      </c>
      <c r="Z37099">
        <v>0</v>
      </c>
      <c r="AA37099">
        <v>1</v>
      </c>
      <c r="AB37099">
        <v>0</v>
      </c>
      <c r="AC37099">
        <v>0</v>
      </c>
      <c r="AD37099">
        <v>0</v>
      </c>
    </row>
    <row r="37100" spans="1:30" hidden="1" x14ac:dyDescent="0.3">
      <c r="A37100" t="s">
        <v>107923</v>
      </c>
      <c r="B37100" t="s">
        <v>107928</v>
      </c>
      <c r="C37100" t="s">
        <v>32</v>
      </c>
      <c r="E37100" t="s">
        <v>22088</v>
      </c>
      <c r="F37100">
        <v>7447973</v>
      </c>
      <c r="G37100" t="s">
        <v>107923</v>
      </c>
      <c r="H37100" t="s">
        <v>107925</v>
      </c>
      <c r="I37100" t="s">
        <v>107926</v>
      </c>
      <c r="J37100" t="s">
        <v>107927</v>
      </c>
      <c r="K37100" t="s">
        <v>37</v>
      </c>
      <c r="L37100" t="s">
        <v>53</v>
      </c>
      <c r="M37100" t="s">
        <v>54</v>
      </c>
      <c r="N37100" t="s">
        <v>95</v>
      </c>
      <c r="O37100" t="s">
        <v>1489</v>
      </c>
      <c r="P37100" s="1">
        <v>37622</v>
      </c>
      <c r="Q37100" t="s">
        <v>53</v>
      </c>
      <c r="R37100" t="s">
        <v>56</v>
      </c>
      <c r="S37100" t="s">
        <v>41</v>
      </c>
      <c r="T37100" t="s">
        <v>107835</v>
      </c>
      <c r="U37100" t="s">
        <v>107835</v>
      </c>
      <c r="V37100">
        <v>0</v>
      </c>
      <c r="W37100">
        <v>0</v>
      </c>
      <c r="X37100">
        <v>0</v>
      </c>
      <c r="Y37100">
        <v>0</v>
      </c>
      <c r="Z37100">
        <v>0</v>
      </c>
      <c r="AA37100">
        <v>1</v>
      </c>
      <c r="AB37100">
        <v>0</v>
      </c>
      <c r="AC37100">
        <v>0</v>
      </c>
      <c r="AD37100">
        <v>0</v>
      </c>
    </row>
    <row r="37101" spans="1:30" hidden="1" x14ac:dyDescent="0.3">
      <c r="A37101" t="s">
        <v>107923</v>
      </c>
      <c r="B37101" t="s">
        <v>107929</v>
      </c>
      <c r="C37101" t="s">
        <v>32</v>
      </c>
      <c r="D37101" t="s">
        <v>139</v>
      </c>
      <c r="E37101" s="1">
        <v>39089</v>
      </c>
      <c r="F37101">
        <v>16000000</v>
      </c>
      <c r="G37101" t="s">
        <v>107923</v>
      </c>
      <c r="H37101" t="s">
        <v>107925</v>
      </c>
      <c r="I37101" t="s">
        <v>107926</v>
      </c>
      <c r="J37101" t="s">
        <v>107927</v>
      </c>
      <c r="K37101" t="s">
        <v>37</v>
      </c>
      <c r="L37101" t="s">
        <v>53</v>
      </c>
      <c r="M37101" t="s">
        <v>54</v>
      </c>
      <c r="N37101" t="s">
        <v>95</v>
      </c>
      <c r="O37101" t="s">
        <v>1489</v>
      </c>
      <c r="P37101" s="1">
        <v>37622</v>
      </c>
      <c r="Q37101" t="s">
        <v>53</v>
      </c>
      <c r="R37101" t="s">
        <v>56</v>
      </c>
      <c r="S37101" t="s">
        <v>41</v>
      </c>
      <c r="T37101" t="s">
        <v>107835</v>
      </c>
      <c r="U37101" t="s">
        <v>107835</v>
      </c>
      <c r="V37101">
        <v>0</v>
      </c>
      <c r="W37101">
        <v>0</v>
      </c>
      <c r="X37101">
        <v>0</v>
      </c>
      <c r="Y37101">
        <v>0</v>
      </c>
      <c r="Z37101">
        <v>0</v>
      </c>
      <c r="AA37101">
        <v>1</v>
      </c>
      <c r="AB37101">
        <v>0</v>
      </c>
      <c r="AC37101">
        <v>0</v>
      </c>
      <c r="AD37101">
        <v>0</v>
      </c>
    </row>
    <row r="37102" spans="1:30" hidden="1" x14ac:dyDescent="0.3">
      <c r="A37102" t="s">
        <v>107923</v>
      </c>
      <c r="B37102" t="s">
        <v>107930</v>
      </c>
      <c r="C37102" t="s">
        <v>32</v>
      </c>
      <c r="E37102" s="1">
        <v>40918</v>
      </c>
      <c r="F37102">
        <v>831000</v>
      </c>
      <c r="G37102" t="s">
        <v>107923</v>
      </c>
      <c r="H37102" t="s">
        <v>107925</v>
      </c>
      <c r="I37102" t="s">
        <v>107926</v>
      </c>
      <c r="J37102" t="s">
        <v>107927</v>
      </c>
      <c r="K37102" t="s">
        <v>37</v>
      </c>
      <c r="L37102" t="s">
        <v>53</v>
      </c>
      <c r="M37102" t="s">
        <v>54</v>
      </c>
      <c r="N37102" t="s">
        <v>95</v>
      </c>
      <c r="O37102" t="s">
        <v>1489</v>
      </c>
      <c r="P37102" s="1">
        <v>37622</v>
      </c>
      <c r="Q37102" t="s">
        <v>53</v>
      </c>
      <c r="R37102" t="s">
        <v>56</v>
      </c>
      <c r="S37102" t="s">
        <v>41</v>
      </c>
      <c r="T37102" t="s">
        <v>107835</v>
      </c>
      <c r="U37102" t="s">
        <v>107835</v>
      </c>
      <c r="V37102">
        <v>0</v>
      </c>
      <c r="W37102">
        <v>0</v>
      </c>
      <c r="X37102">
        <v>0</v>
      </c>
      <c r="Y37102">
        <v>0</v>
      </c>
      <c r="Z37102">
        <v>0</v>
      </c>
      <c r="AA37102">
        <v>1</v>
      </c>
      <c r="AB37102">
        <v>0</v>
      </c>
      <c r="AC37102">
        <v>0</v>
      </c>
      <c r="AD37102">
        <v>0</v>
      </c>
    </row>
    <row r="37103" spans="1:30" hidden="1" x14ac:dyDescent="0.3">
      <c r="A37103" t="s">
        <v>107923</v>
      </c>
      <c r="B37103" t="s">
        <v>107931</v>
      </c>
      <c r="C37103" t="s">
        <v>32</v>
      </c>
      <c r="E37103" t="s">
        <v>1009</v>
      </c>
      <c r="F37103">
        <v>8652984</v>
      </c>
      <c r="G37103" t="s">
        <v>107923</v>
      </c>
      <c r="H37103" t="s">
        <v>107925</v>
      </c>
      <c r="I37103" t="s">
        <v>107926</v>
      </c>
      <c r="J37103" t="s">
        <v>107927</v>
      </c>
      <c r="K37103" t="s">
        <v>37</v>
      </c>
      <c r="L37103" t="s">
        <v>53</v>
      </c>
      <c r="M37103" t="s">
        <v>54</v>
      </c>
      <c r="N37103" t="s">
        <v>95</v>
      </c>
      <c r="O37103" t="s">
        <v>1489</v>
      </c>
      <c r="P37103" s="1">
        <v>37622</v>
      </c>
      <c r="Q37103" t="s">
        <v>53</v>
      </c>
      <c r="R37103" t="s">
        <v>56</v>
      </c>
      <c r="S37103" t="s">
        <v>41</v>
      </c>
      <c r="T37103" t="s">
        <v>107835</v>
      </c>
      <c r="U37103" t="s">
        <v>107835</v>
      </c>
      <c r="V37103">
        <v>0</v>
      </c>
      <c r="W37103">
        <v>0</v>
      </c>
      <c r="X37103">
        <v>0</v>
      </c>
      <c r="Y37103">
        <v>0</v>
      </c>
      <c r="Z37103">
        <v>0</v>
      </c>
      <c r="AA37103">
        <v>1</v>
      </c>
      <c r="AB37103">
        <v>0</v>
      </c>
      <c r="AC37103">
        <v>0</v>
      </c>
      <c r="AD37103">
        <v>0</v>
      </c>
    </row>
    <row r="37104" spans="1:30" hidden="1" x14ac:dyDescent="0.3">
      <c r="A37104" t="s">
        <v>107923</v>
      </c>
      <c r="B37104" t="s">
        <v>107932</v>
      </c>
      <c r="C37104" t="s">
        <v>32</v>
      </c>
      <c r="E37104" s="1">
        <v>38718</v>
      </c>
      <c r="F37104">
        <v>23000000</v>
      </c>
      <c r="G37104" t="s">
        <v>107923</v>
      </c>
      <c r="H37104" t="s">
        <v>107925</v>
      </c>
      <c r="I37104" t="s">
        <v>107926</v>
      </c>
      <c r="J37104" t="s">
        <v>107927</v>
      </c>
      <c r="K37104" t="s">
        <v>37</v>
      </c>
      <c r="L37104" t="s">
        <v>53</v>
      </c>
      <c r="M37104" t="s">
        <v>54</v>
      </c>
      <c r="N37104" t="s">
        <v>95</v>
      </c>
      <c r="O37104" t="s">
        <v>1489</v>
      </c>
      <c r="P37104" s="1">
        <v>37622</v>
      </c>
      <c r="Q37104" t="s">
        <v>53</v>
      </c>
      <c r="R37104" t="s">
        <v>56</v>
      </c>
      <c r="S37104" t="s">
        <v>41</v>
      </c>
      <c r="T37104" t="s">
        <v>107835</v>
      </c>
      <c r="U37104" t="s">
        <v>107835</v>
      </c>
      <c r="V37104">
        <v>0</v>
      </c>
      <c r="W37104">
        <v>0</v>
      </c>
      <c r="X37104">
        <v>0</v>
      </c>
      <c r="Y37104">
        <v>0</v>
      </c>
      <c r="Z37104">
        <v>0</v>
      </c>
      <c r="AA37104">
        <v>1</v>
      </c>
      <c r="AB37104">
        <v>0</v>
      </c>
      <c r="AC37104">
        <v>0</v>
      </c>
      <c r="AD37104">
        <v>0</v>
      </c>
    </row>
    <row r="37105" spans="1:30" hidden="1" x14ac:dyDescent="0.3">
      <c r="A37105" t="s">
        <v>107933</v>
      </c>
      <c r="B37105" t="s">
        <v>107934</v>
      </c>
      <c r="C37105" t="s">
        <v>32</v>
      </c>
      <c r="D37105" t="s">
        <v>33</v>
      </c>
      <c r="E37105" t="s">
        <v>26599</v>
      </c>
      <c r="F37105">
        <v>8274999</v>
      </c>
      <c r="G37105" t="s">
        <v>107933</v>
      </c>
      <c r="H37105" t="s">
        <v>107935</v>
      </c>
      <c r="I37105" t="s">
        <v>107936</v>
      </c>
      <c r="J37105" t="s">
        <v>107937</v>
      </c>
      <c r="K37105" t="s">
        <v>168</v>
      </c>
      <c r="L37105" t="s">
        <v>53</v>
      </c>
      <c r="M37105" t="s">
        <v>54</v>
      </c>
      <c r="N37105" t="s">
        <v>95</v>
      </c>
      <c r="O37105" t="s">
        <v>1489</v>
      </c>
      <c r="P37105" s="1">
        <v>39448</v>
      </c>
      <c r="Q37105" t="s">
        <v>53</v>
      </c>
      <c r="R37105" t="s">
        <v>56</v>
      </c>
      <c r="S37105" t="s">
        <v>41</v>
      </c>
      <c r="T37105" t="s">
        <v>107835</v>
      </c>
      <c r="U37105" t="s">
        <v>107835</v>
      </c>
      <c r="V37105">
        <v>0</v>
      </c>
      <c r="W37105">
        <v>0</v>
      </c>
      <c r="X37105">
        <v>0</v>
      </c>
      <c r="Y37105">
        <v>0</v>
      </c>
      <c r="Z37105">
        <v>0</v>
      </c>
      <c r="AA37105">
        <v>1</v>
      </c>
      <c r="AB37105">
        <v>0</v>
      </c>
      <c r="AC37105">
        <v>0</v>
      </c>
      <c r="AD37105">
        <v>0</v>
      </c>
    </row>
    <row r="37106" spans="1:30" hidden="1" x14ac:dyDescent="0.3">
      <c r="A37106" t="s">
        <v>107933</v>
      </c>
      <c r="B37106" t="s">
        <v>107938</v>
      </c>
      <c r="C37106" t="s">
        <v>32</v>
      </c>
      <c r="D37106" t="s">
        <v>139</v>
      </c>
      <c r="E37106" s="1">
        <v>40402</v>
      </c>
      <c r="F37106">
        <v>16000000</v>
      </c>
      <c r="G37106" t="s">
        <v>107933</v>
      </c>
      <c r="H37106" t="s">
        <v>107935</v>
      </c>
      <c r="I37106" t="s">
        <v>107936</v>
      </c>
      <c r="J37106" t="s">
        <v>107937</v>
      </c>
      <c r="K37106" t="s">
        <v>168</v>
      </c>
      <c r="L37106" t="s">
        <v>53</v>
      </c>
      <c r="M37106" t="s">
        <v>54</v>
      </c>
      <c r="N37106" t="s">
        <v>95</v>
      </c>
      <c r="O37106" t="s">
        <v>1489</v>
      </c>
      <c r="P37106" s="1">
        <v>39448</v>
      </c>
      <c r="Q37106" t="s">
        <v>53</v>
      </c>
      <c r="R37106" t="s">
        <v>56</v>
      </c>
      <c r="S37106" t="s">
        <v>41</v>
      </c>
      <c r="T37106" t="s">
        <v>107835</v>
      </c>
      <c r="U37106" t="s">
        <v>107835</v>
      </c>
      <c r="V37106">
        <v>0</v>
      </c>
      <c r="W37106">
        <v>0</v>
      </c>
      <c r="X37106">
        <v>0</v>
      </c>
      <c r="Y37106">
        <v>0</v>
      </c>
      <c r="Z37106">
        <v>0</v>
      </c>
      <c r="AA37106">
        <v>1</v>
      </c>
      <c r="AB37106">
        <v>0</v>
      </c>
      <c r="AC37106">
        <v>0</v>
      </c>
      <c r="AD37106">
        <v>0</v>
      </c>
    </row>
    <row r="37107" spans="1:30" hidden="1" x14ac:dyDescent="0.3">
      <c r="A37107" t="s">
        <v>107933</v>
      </c>
      <c r="B37107" t="s">
        <v>107939</v>
      </c>
      <c r="C37107" t="s">
        <v>32</v>
      </c>
      <c r="D37107" t="s">
        <v>399</v>
      </c>
      <c r="E37107" s="1">
        <v>41191</v>
      </c>
      <c r="F37107">
        <v>40700000</v>
      </c>
      <c r="G37107" t="s">
        <v>107933</v>
      </c>
      <c r="H37107" t="s">
        <v>107935</v>
      </c>
      <c r="I37107" t="s">
        <v>107936</v>
      </c>
      <c r="J37107" t="s">
        <v>107937</v>
      </c>
      <c r="K37107" t="s">
        <v>168</v>
      </c>
      <c r="L37107" t="s">
        <v>53</v>
      </c>
      <c r="M37107" t="s">
        <v>54</v>
      </c>
      <c r="N37107" t="s">
        <v>95</v>
      </c>
      <c r="O37107" t="s">
        <v>1489</v>
      </c>
      <c r="P37107" s="1">
        <v>39448</v>
      </c>
      <c r="Q37107" t="s">
        <v>53</v>
      </c>
      <c r="R37107" t="s">
        <v>56</v>
      </c>
      <c r="S37107" t="s">
        <v>41</v>
      </c>
      <c r="T37107" t="s">
        <v>107835</v>
      </c>
      <c r="U37107" t="s">
        <v>107835</v>
      </c>
      <c r="V37107">
        <v>0</v>
      </c>
      <c r="W37107">
        <v>0</v>
      </c>
      <c r="X37107">
        <v>0</v>
      </c>
      <c r="Y37107">
        <v>0</v>
      </c>
      <c r="Z37107">
        <v>0</v>
      </c>
      <c r="AA37107">
        <v>1</v>
      </c>
      <c r="AB37107">
        <v>0</v>
      </c>
      <c r="AC37107">
        <v>0</v>
      </c>
      <c r="AD37107">
        <v>0</v>
      </c>
    </row>
    <row r="37108" spans="1:30" hidden="1" x14ac:dyDescent="0.3">
      <c r="A37108" t="s">
        <v>107933</v>
      </c>
      <c r="B37108" t="s">
        <v>107940</v>
      </c>
      <c r="C37108" t="s">
        <v>32</v>
      </c>
      <c r="D37108" t="s">
        <v>50</v>
      </c>
      <c r="E37108" t="s">
        <v>107941</v>
      </c>
      <c r="F37108">
        <v>8776231</v>
      </c>
      <c r="G37108" t="s">
        <v>107933</v>
      </c>
      <c r="H37108" t="s">
        <v>107935</v>
      </c>
      <c r="I37108" t="s">
        <v>107936</v>
      </c>
      <c r="J37108" t="s">
        <v>107937</v>
      </c>
      <c r="K37108" t="s">
        <v>168</v>
      </c>
      <c r="L37108" t="s">
        <v>53</v>
      </c>
      <c r="M37108" t="s">
        <v>54</v>
      </c>
      <c r="N37108" t="s">
        <v>95</v>
      </c>
      <c r="O37108" t="s">
        <v>1489</v>
      </c>
      <c r="P37108" s="1">
        <v>39448</v>
      </c>
      <c r="Q37108" t="s">
        <v>53</v>
      </c>
      <c r="R37108" t="s">
        <v>56</v>
      </c>
      <c r="S37108" t="s">
        <v>41</v>
      </c>
      <c r="T37108" t="s">
        <v>107835</v>
      </c>
      <c r="U37108" t="s">
        <v>107835</v>
      </c>
      <c r="V37108">
        <v>0</v>
      </c>
      <c r="W37108">
        <v>0</v>
      </c>
      <c r="X37108">
        <v>0</v>
      </c>
      <c r="Y37108">
        <v>0</v>
      </c>
      <c r="Z37108">
        <v>0</v>
      </c>
      <c r="AA37108">
        <v>1</v>
      </c>
      <c r="AB37108">
        <v>0</v>
      </c>
      <c r="AC37108">
        <v>0</v>
      </c>
      <c r="AD37108">
        <v>0</v>
      </c>
    </row>
    <row r="37109" spans="1:30" hidden="1" x14ac:dyDescent="0.3">
      <c r="A37109" t="s">
        <v>107933</v>
      </c>
      <c r="B37109" t="s">
        <v>107942</v>
      </c>
      <c r="C37109" t="s">
        <v>32</v>
      </c>
      <c r="D37109" t="s">
        <v>322</v>
      </c>
      <c r="E37109" t="s">
        <v>17796</v>
      </c>
      <c r="F37109">
        <v>25000000</v>
      </c>
      <c r="G37109" t="s">
        <v>107933</v>
      </c>
      <c r="H37109" t="s">
        <v>107935</v>
      </c>
      <c r="I37109" t="s">
        <v>107936</v>
      </c>
      <c r="J37109" t="s">
        <v>107937</v>
      </c>
      <c r="K37109" t="s">
        <v>168</v>
      </c>
      <c r="L37109" t="s">
        <v>53</v>
      </c>
      <c r="M37109" t="s">
        <v>54</v>
      </c>
      <c r="N37109" t="s">
        <v>95</v>
      </c>
      <c r="O37109" t="s">
        <v>1489</v>
      </c>
      <c r="P37109" s="1">
        <v>39448</v>
      </c>
      <c r="Q37109" t="s">
        <v>53</v>
      </c>
      <c r="R37109" t="s">
        <v>56</v>
      </c>
      <c r="S37109" t="s">
        <v>41</v>
      </c>
      <c r="T37109" t="s">
        <v>107835</v>
      </c>
      <c r="U37109" t="s">
        <v>107835</v>
      </c>
      <c r="V37109">
        <v>0</v>
      </c>
      <c r="W37109">
        <v>0</v>
      </c>
      <c r="X37109">
        <v>0</v>
      </c>
      <c r="Y37109">
        <v>0</v>
      </c>
      <c r="Z37109">
        <v>0</v>
      </c>
      <c r="AA37109">
        <v>1</v>
      </c>
      <c r="AB37109">
        <v>0</v>
      </c>
      <c r="AC37109">
        <v>0</v>
      </c>
      <c r="AD37109">
        <v>0</v>
      </c>
    </row>
    <row r="37110" spans="1:30" hidden="1" x14ac:dyDescent="0.3">
      <c r="A37110" t="s">
        <v>107943</v>
      </c>
      <c r="B37110" t="s">
        <v>107944</v>
      </c>
      <c r="C37110" t="s">
        <v>32</v>
      </c>
      <c r="D37110" t="s">
        <v>139</v>
      </c>
      <c r="E37110" t="s">
        <v>107945</v>
      </c>
      <c r="F37110">
        <v>50000000</v>
      </c>
      <c r="G37110" t="s">
        <v>107943</v>
      </c>
      <c r="H37110" t="s">
        <v>107946</v>
      </c>
      <c r="I37110" t="s">
        <v>107947</v>
      </c>
      <c r="J37110" t="s">
        <v>107948</v>
      </c>
      <c r="K37110" t="s">
        <v>109</v>
      </c>
      <c r="L37110" t="s">
        <v>53</v>
      </c>
      <c r="M37110" t="s">
        <v>54</v>
      </c>
      <c r="N37110" t="s">
        <v>95</v>
      </c>
      <c r="O37110" t="s">
        <v>1489</v>
      </c>
      <c r="P37110" s="1">
        <v>35796</v>
      </c>
      <c r="Q37110" t="s">
        <v>53</v>
      </c>
      <c r="R37110" t="s">
        <v>56</v>
      </c>
      <c r="S37110" t="s">
        <v>41</v>
      </c>
      <c r="T37110" t="s">
        <v>107835</v>
      </c>
      <c r="U37110" t="s">
        <v>107835</v>
      </c>
      <c r="V37110">
        <v>0</v>
      </c>
      <c r="W37110">
        <v>0</v>
      </c>
      <c r="X37110">
        <v>0</v>
      </c>
      <c r="Y37110">
        <v>0</v>
      </c>
      <c r="Z37110">
        <v>0</v>
      </c>
      <c r="AA37110">
        <v>1</v>
      </c>
      <c r="AB37110">
        <v>0</v>
      </c>
      <c r="AC37110">
        <v>0</v>
      </c>
      <c r="AD37110">
        <v>0</v>
      </c>
    </row>
    <row r="37111" spans="1:30" hidden="1" x14ac:dyDescent="0.3">
      <c r="A37111" t="s">
        <v>107943</v>
      </c>
      <c r="B37111" t="s">
        <v>107949</v>
      </c>
      <c r="C37111" t="s">
        <v>32</v>
      </c>
      <c r="D37111" t="s">
        <v>33</v>
      </c>
      <c r="E37111" t="s">
        <v>107950</v>
      </c>
      <c r="F37111">
        <v>20000000</v>
      </c>
      <c r="G37111" t="s">
        <v>107943</v>
      </c>
      <c r="H37111" t="s">
        <v>107946</v>
      </c>
      <c r="I37111" t="s">
        <v>107947</v>
      </c>
      <c r="J37111" t="s">
        <v>107948</v>
      </c>
      <c r="K37111" t="s">
        <v>109</v>
      </c>
      <c r="L37111" t="s">
        <v>53</v>
      </c>
      <c r="M37111" t="s">
        <v>54</v>
      </c>
      <c r="N37111" t="s">
        <v>95</v>
      </c>
      <c r="O37111" t="s">
        <v>1489</v>
      </c>
      <c r="P37111" s="1">
        <v>35796</v>
      </c>
      <c r="Q37111" t="s">
        <v>53</v>
      </c>
      <c r="R37111" t="s">
        <v>56</v>
      </c>
      <c r="S37111" t="s">
        <v>41</v>
      </c>
      <c r="T37111" t="s">
        <v>107835</v>
      </c>
      <c r="U37111" t="s">
        <v>107835</v>
      </c>
      <c r="V37111">
        <v>0</v>
      </c>
      <c r="W37111">
        <v>0</v>
      </c>
      <c r="X37111">
        <v>0</v>
      </c>
      <c r="Y37111">
        <v>0</v>
      </c>
      <c r="Z37111">
        <v>0</v>
      </c>
      <c r="AA37111">
        <v>1</v>
      </c>
      <c r="AB37111">
        <v>0</v>
      </c>
      <c r="AC37111">
        <v>0</v>
      </c>
      <c r="AD37111">
        <v>0</v>
      </c>
    </row>
    <row r="37112" spans="1:30" hidden="1" x14ac:dyDescent="0.3">
      <c r="A37112" t="s">
        <v>107951</v>
      </c>
      <c r="B37112" t="s">
        <v>107952</v>
      </c>
      <c r="C37112" t="s">
        <v>32</v>
      </c>
      <c r="E37112" s="1">
        <v>40854</v>
      </c>
      <c r="F37112">
        <v>1750000</v>
      </c>
      <c r="G37112" t="s">
        <v>107951</v>
      </c>
      <c r="H37112" t="s">
        <v>107953</v>
      </c>
      <c r="I37112" t="s">
        <v>107954</v>
      </c>
      <c r="J37112" t="s">
        <v>107955</v>
      </c>
      <c r="K37112" t="s">
        <v>37</v>
      </c>
      <c r="L37112" t="s">
        <v>53</v>
      </c>
      <c r="M37112" t="s">
        <v>54</v>
      </c>
      <c r="N37112" t="s">
        <v>939</v>
      </c>
      <c r="O37112" t="s">
        <v>939</v>
      </c>
      <c r="P37112" s="1">
        <v>40544</v>
      </c>
      <c r="Q37112" t="s">
        <v>53</v>
      </c>
      <c r="R37112" t="s">
        <v>56</v>
      </c>
      <c r="S37112" t="s">
        <v>41</v>
      </c>
      <c r="T37112" t="s">
        <v>107835</v>
      </c>
      <c r="U37112" t="s">
        <v>107835</v>
      </c>
      <c r="V37112">
        <v>0</v>
      </c>
      <c r="W37112">
        <v>0</v>
      </c>
      <c r="X37112">
        <v>0</v>
      </c>
      <c r="Y37112">
        <v>0</v>
      </c>
      <c r="Z37112">
        <v>0</v>
      </c>
      <c r="AA37112">
        <v>1</v>
      </c>
      <c r="AB37112">
        <v>0</v>
      </c>
      <c r="AC37112">
        <v>0</v>
      </c>
      <c r="AD37112">
        <v>0</v>
      </c>
    </row>
    <row r="37113" spans="1:30" hidden="1" x14ac:dyDescent="0.3">
      <c r="A37113" t="s">
        <v>107951</v>
      </c>
      <c r="B37113" t="s">
        <v>107956</v>
      </c>
      <c r="C37113" t="s">
        <v>32</v>
      </c>
      <c r="E37113" s="1">
        <v>41644</v>
      </c>
      <c r="F37113">
        <v>3200000</v>
      </c>
      <c r="G37113" t="s">
        <v>107951</v>
      </c>
      <c r="H37113" t="s">
        <v>107953</v>
      </c>
      <c r="I37113" t="s">
        <v>107954</v>
      </c>
      <c r="J37113" t="s">
        <v>107955</v>
      </c>
      <c r="K37113" t="s">
        <v>37</v>
      </c>
      <c r="L37113" t="s">
        <v>53</v>
      </c>
      <c r="M37113" t="s">
        <v>54</v>
      </c>
      <c r="N37113" t="s">
        <v>939</v>
      </c>
      <c r="O37113" t="s">
        <v>939</v>
      </c>
      <c r="P37113" s="1">
        <v>40544</v>
      </c>
      <c r="Q37113" t="s">
        <v>53</v>
      </c>
      <c r="R37113" t="s">
        <v>56</v>
      </c>
      <c r="S37113" t="s">
        <v>41</v>
      </c>
      <c r="T37113" t="s">
        <v>107835</v>
      </c>
      <c r="U37113" t="s">
        <v>107835</v>
      </c>
      <c r="V37113">
        <v>0</v>
      </c>
      <c r="W37113">
        <v>0</v>
      </c>
      <c r="X37113">
        <v>0</v>
      </c>
      <c r="Y37113">
        <v>0</v>
      </c>
      <c r="Z37113">
        <v>0</v>
      </c>
      <c r="AA37113">
        <v>1</v>
      </c>
      <c r="AB37113">
        <v>0</v>
      </c>
      <c r="AC37113">
        <v>0</v>
      </c>
      <c r="AD37113">
        <v>0</v>
      </c>
    </row>
    <row r="37114" spans="1:30" hidden="1" x14ac:dyDescent="0.3">
      <c r="A37114" t="s">
        <v>107951</v>
      </c>
      <c r="B37114" t="s">
        <v>107957</v>
      </c>
      <c r="C37114" t="s">
        <v>32</v>
      </c>
      <c r="D37114" t="s">
        <v>399</v>
      </c>
      <c r="E37114" t="s">
        <v>26656</v>
      </c>
      <c r="F37114">
        <v>487500</v>
      </c>
      <c r="G37114" t="s">
        <v>107951</v>
      </c>
      <c r="H37114" t="s">
        <v>107953</v>
      </c>
      <c r="I37114" t="s">
        <v>107954</v>
      </c>
      <c r="J37114" t="s">
        <v>107955</v>
      </c>
      <c r="K37114" t="s">
        <v>37</v>
      </c>
      <c r="L37114" t="s">
        <v>53</v>
      </c>
      <c r="M37114" t="s">
        <v>54</v>
      </c>
      <c r="N37114" t="s">
        <v>939</v>
      </c>
      <c r="O37114" t="s">
        <v>939</v>
      </c>
      <c r="P37114" s="1">
        <v>40544</v>
      </c>
      <c r="Q37114" t="s">
        <v>53</v>
      </c>
      <c r="R37114" t="s">
        <v>56</v>
      </c>
      <c r="S37114" t="s">
        <v>41</v>
      </c>
      <c r="T37114" t="s">
        <v>107835</v>
      </c>
      <c r="U37114" t="s">
        <v>107835</v>
      </c>
      <c r="V37114">
        <v>0</v>
      </c>
      <c r="W37114">
        <v>0</v>
      </c>
      <c r="X37114">
        <v>0</v>
      </c>
      <c r="Y37114">
        <v>0</v>
      </c>
      <c r="Z37114">
        <v>0</v>
      </c>
      <c r="AA37114">
        <v>1</v>
      </c>
      <c r="AB37114">
        <v>0</v>
      </c>
      <c r="AC37114">
        <v>0</v>
      </c>
      <c r="AD37114">
        <v>0</v>
      </c>
    </row>
    <row r="37115" spans="1:30" hidden="1" x14ac:dyDescent="0.3">
      <c r="A37115" t="s">
        <v>107951</v>
      </c>
      <c r="B37115" t="s">
        <v>107958</v>
      </c>
      <c r="C37115" t="s">
        <v>32</v>
      </c>
      <c r="E37115" s="1">
        <v>39939</v>
      </c>
      <c r="F37115">
        <v>1000000</v>
      </c>
      <c r="G37115" t="s">
        <v>107951</v>
      </c>
      <c r="H37115" t="s">
        <v>107953</v>
      </c>
      <c r="I37115" t="s">
        <v>107954</v>
      </c>
      <c r="J37115" t="s">
        <v>107955</v>
      </c>
      <c r="K37115" t="s">
        <v>37</v>
      </c>
      <c r="L37115" t="s">
        <v>53</v>
      </c>
      <c r="M37115" t="s">
        <v>54</v>
      </c>
      <c r="N37115" t="s">
        <v>939</v>
      </c>
      <c r="O37115" t="s">
        <v>939</v>
      </c>
      <c r="P37115" s="1">
        <v>40544</v>
      </c>
      <c r="Q37115" t="s">
        <v>53</v>
      </c>
      <c r="R37115" t="s">
        <v>56</v>
      </c>
      <c r="S37115" t="s">
        <v>41</v>
      </c>
      <c r="T37115" t="s">
        <v>107835</v>
      </c>
      <c r="U37115" t="s">
        <v>107835</v>
      </c>
      <c r="V37115">
        <v>0</v>
      </c>
      <c r="W37115">
        <v>0</v>
      </c>
      <c r="X37115">
        <v>0</v>
      </c>
      <c r="Y37115">
        <v>0</v>
      </c>
      <c r="Z37115">
        <v>0</v>
      </c>
      <c r="AA37115">
        <v>1</v>
      </c>
      <c r="AB37115">
        <v>0</v>
      </c>
      <c r="AC37115">
        <v>0</v>
      </c>
      <c r="AD37115">
        <v>0</v>
      </c>
    </row>
    <row r="37116" spans="1:30" hidden="1" x14ac:dyDescent="0.3">
      <c r="A37116" t="s">
        <v>107959</v>
      </c>
      <c r="B37116" t="s">
        <v>107960</v>
      </c>
      <c r="C37116" t="s">
        <v>32</v>
      </c>
      <c r="E37116" t="s">
        <v>7752</v>
      </c>
      <c r="F37116">
        <v>2000000</v>
      </c>
      <c r="G37116" t="s">
        <v>107959</v>
      </c>
      <c r="H37116" t="s">
        <v>107961</v>
      </c>
      <c r="I37116" t="s">
        <v>107962</v>
      </c>
      <c r="J37116" t="s">
        <v>107963</v>
      </c>
      <c r="K37116" t="s">
        <v>37</v>
      </c>
      <c r="L37116" t="s">
        <v>53</v>
      </c>
      <c r="M37116" t="s">
        <v>73</v>
      </c>
      <c r="N37116" t="s">
        <v>74</v>
      </c>
      <c r="O37116" t="s">
        <v>75</v>
      </c>
      <c r="P37116" s="1">
        <v>38718</v>
      </c>
      <c r="Q37116" t="s">
        <v>53</v>
      </c>
      <c r="R37116" t="s">
        <v>56</v>
      </c>
      <c r="S37116" t="s">
        <v>41</v>
      </c>
      <c r="T37116" t="s">
        <v>107835</v>
      </c>
      <c r="U37116" t="s">
        <v>107835</v>
      </c>
      <c r="V37116">
        <v>0</v>
      </c>
      <c r="W37116">
        <v>0</v>
      </c>
      <c r="X37116">
        <v>0</v>
      </c>
      <c r="Y37116">
        <v>0</v>
      </c>
      <c r="Z37116">
        <v>0</v>
      </c>
      <c r="AA37116">
        <v>1</v>
      </c>
      <c r="AB37116">
        <v>0</v>
      </c>
      <c r="AC37116">
        <v>0</v>
      </c>
      <c r="AD37116">
        <v>0</v>
      </c>
    </row>
    <row r="37117" spans="1:30" hidden="1" x14ac:dyDescent="0.3">
      <c r="A37117" t="s">
        <v>107964</v>
      </c>
      <c r="B37117" t="s">
        <v>107965</v>
      </c>
      <c r="C37117" t="s">
        <v>32</v>
      </c>
      <c r="E37117" t="s">
        <v>10010</v>
      </c>
      <c r="F37117">
        <v>3998800</v>
      </c>
      <c r="G37117" t="s">
        <v>107964</v>
      </c>
      <c r="H37117" t="s">
        <v>107966</v>
      </c>
      <c r="I37117" t="s">
        <v>107967</v>
      </c>
      <c r="J37117" t="s">
        <v>107968</v>
      </c>
      <c r="K37117" t="s">
        <v>168</v>
      </c>
      <c r="L37117" t="s">
        <v>53</v>
      </c>
      <c r="M37117" t="s">
        <v>73</v>
      </c>
      <c r="N37117" t="s">
        <v>1248</v>
      </c>
      <c r="O37117" t="s">
        <v>19339</v>
      </c>
      <c r="P37117" s="1">
        <v>36161</v>
      </c>
      <c r="Q37117" t="s">
        <v>53</v>
      </c>
      <c r="R37117" t="s">
        <v>56</v>
      </c>
      <c r="S37117" t="s">
        <v>41</v>
      </c>
      <c r="T37117" t="s">
        <v>107835</v>
      </c>
      <c r="U37117" t="s">
        <v>107835</v>
      </c>
      <c r="V37117">
        <v>0</v>
      </c>
      <c r="W37117">
        <v>0</v>
      </c>
      <c r="X37117">
        <v>0</v>
      </c>
      <c r="Y37117">
        <v>0</v>
      </c>
      <c r="Z37117">
        <v>0</v>
      </c>
      <c r="AA37117">
        <v>1</v>
      </c>
      <c r="AB37117">
        <v>0</v>
      </c>
      <c r="AC37117">
        <v>0</v>
      </c>
      <c r="AD37117">
        <v>0</v>
      </c>
    </row>
    <row r="37118" spans="1:30" hidden="1" x14ac:dyDescent="0.3">
      <c r="A37118" t="s">
        <v>107969</v>
      </c>
      <c r="B37118" t="s">
        <v>107970</v>
      </c>
      <c r="C37118" t="s">
        <v>32</v>
      </c>
      <c r="E37118" s="1">
        <v>41945</v>
      </c>
      <c r="F37118">
        <v>298315</v>
      </c>
      <c r="G37118" t="s">
        <v>107969</v>
      </c>
      <c r="H37118" t="s">
        <v>107971</v>
      </c>
      <c r="J37118" t="s">
        <v>107972</v>
      </c>
      <c r="K37118" t="s">
        <v>37</v>
      </c>
      <c r="L37118" t="s">
        <v>53</v>
      </c>
      <c r="M37118" t="s">
        <v>54</v>
      </c>
      <c r="N37118" t="s">
        <v>55</v>
      </c>
      <c r="O37118" t="s">
        <v>9755</v>
      </c>
      <c r="Q37118" t="s">
        <v>53</v>
      </c>
      <c r="R37118" t="s">
        <v>56</v>
      </c>
      <c r="S37118" t="s">
        <v>41</v>
      </c>
      <c r="T37118" t="s">
        <v>107835</v>
      </c>
      <c r="U37118" t="s">
        <v>107835</v>
      </c>
      <c r="V37118">
        <v>0</v>
      </c>
      <c r="W37118">
        <v>0</v>
      </c>
      <c r="X37118">
        <v>0</v>
      </c>
      <c r="Y37118">
        <v>0</v>
      </c>
      <c r="Z37118">
        <v>0</v>
      </c>
      <c r="AA37118">
        <v>1</v>
      </c>
      <c r="AB37118">
        <v>0</v>
      </c>
      <c r="AC37118">
        <v>0</v>
      </c>
      <c r="AD37118">
        <v>0</v>
      </c>
    </row>
    <row r="37119" spans="1:30" hidden="1" x14ac:dyDescent="0.3">
      <c r="A37119" t="s">
        <v>107969</v>
      </c>
      <c r="B37119" t="s">
        <v>107973</v>
      </c>
      <c r="C37119" t="s">
        <v>32</v>
      </c>
      <c r="E37119" t="s">
        <v>3293</v>
      </c>
      <c r="F37119">
        <v>257000</v>
      </c>
      <c r="G37119" t="s">
        <v>107969</v>
      </c>
      <c r="H37119" t="s">
        <v>107971</v>
      </c>
      <c r="J37119" t="s">
        <v>107972</v>
      </c>
      <c r="K37119" t="s">
        <v>37</v>
      </c>
      <c r="L37119" t="s">
        <v>53</v>
      </c>
      <c r="M37119" t="s">
        <v>54</v>
      </c>
      <c r="N37119" t="s">
        <v>55</v>
      </c>
      <c r="O37119" t="s">
        <v>9755</v>
      </c>
      <c r="Q37119" t="s">
        <v>53</v>
      </c>
      <c r="R37119" t="s">
        <v>56</v>
      </c>
      <c r="S37119" t="s">
        <v>41</v>
      </c>
      <c r="T37119" t="s">
        <v>107835</v>
      </c>
      <c r="U37119" t="s">
        <v>107835</v>
      </c>
      <c r="V37119">
        <v>0</v>
      </c>
      <c r="W37119">
        <v>0</v>
      </c>
      <c r="X37119">
        <v>0</v>
      </c>
      <c r="Y37119">
        <v>0</v>
      </c>
      <c r="Z37119">
        <v>0</v>
      </c>
      <c r="AA37119">
        <v>1</v>
      </c>
      <c r="AB37119">
        <v>0</v>
      </c>
      <c r="AC37119">
        <v>0</v>
      </c>
      <c r="AD37119">
        <v>0</v>
      </c>
    </row>
    <row r="37120" spans="1:30" hidden="1" x14ac:dyDescent="0.3">
      <c r="A37120" t="s">
        <v>107974</v>
      </c>
      <c r="B37120" t="s">
        <v>107975</v>
      </c>
      <c r="C37120" t="s">
        <v>32</v>
      </c>
      <c r="E37120" t="s">
        <v>2201</v>
      </c>
      <c r="F37120">
        <v>500000</v>
      </c>
      <c r="G37120" t="s">
        <v>107974</v>
      </c>
      <c r="H37120" t="s">
        <v>107976</v>
      </c>
      <c r="J37120" t="s">
        <v>107977</v>
      </c>
      <c r="K37120" t="s">
        <v>37</v>
      </c>
      <c r="L37120" t="s">
        <v>53</v>
      </c>
      <c r="M37120" t="s">
        <v>54</v>
      </c>
      <c r="N37120" t="s">
        <v>95</v>
      </c>
      <c r="O37120" t="s">
        <v>12041</v>
      </c>
      <c r="P37120" s="1">
        <v>40179</v>
      </c>
      <c r="Q37120" t="s">
        <v>53</v>
      </c>
      <c r="R37120" t="s">
        <v>56</v>
      </c>
      <c r="S37120" t="s">
        <v>41</v>
      </c>
      <c r="T37120" t="s">
        <v>107835</v>
      </c>
      <c r="U37120" t="s">
        <v>107835</v>
      </c>
      <c r="V37120">
        <v>0</v>
      </c>
      <c r="W37120">
        <v>0</v>
      </c>
      <c r="X37120">
        <v>0</v>
      </c>
      <c r="Y37120">
        <v>0</v>
      </c>
      <c r="Z37120">
        <v>0</v>
      </c>
      <c r="AA37120">
        <v>1</v>
      </c>
      <c r="AB37120">
        <v>0</v>
      </c>
      <c r="AC37120">
        <v>0</v>
      </c>
      <c r="AD37120">
        <v>0</v>
      </c>
    </row>
    <row r="37121" spans="1:30" hidden="1" x14ac:dyDescent="0.3">
      <c r="A37121" t="s">
        <v>107978</v>
      </c>
      <c r="B37121" t="s">
        <v>107979</v>
      </c>
      <c r="C37121" t="s">
        <v>32</v>
      </c>
      <c r="D37121" t="s">
        <v>50</v>
      </c>
      <c r="E37121" t="s">
        <v>5690</v>
      </c>
      <c r="F37121">
        <v>2800000</v>
      </c>
      <c r="G37121" t="s">
        <v>107978</v>
      </c>
      <c r="H37121" t="s">
        <v>107980</v>
      </c>
      <c r="I37121" t="s">
        <v>107981</v>
      </c>
      <c r="J37121" t="s">
        <v>107835</v>
      </c>
      <c r="K37121" t="s">
        <v>37</v>
      </c>
      <c r="L37121" t="s">
        <v>53</v>
      </c>
      <c r="M37121" t="s">
        <v>54</v>
      </c>
      <c r="N37121" t="s">
        <v>939</v>
      </c>
      <c r="O37121" t="s">
        <v>939</v>
      </c>
      <c r="P37121" s="1">
        <v>40909</v>
      </c>
      <c r="Q37121" t="s">
        <v>53</v>
      </c>
      <c r="R37121" t="s">
        <v>56</v>
      </c>
      <c r="S37121" t="s">
        <v>41</v>
      </c>
      <c r="T37121" t="s">
        <v>107835</v>
      </c>
      <c r="U37121" t="s">
        <v>107835</v>
      </c>
      <c r="V37121">
        <v>0</v>
      </c>
      <c r="W37121">
        <v>0</v>
      </c>
      <c r="X37121">
        <v>0</v>
      </c>
      <c r="Y37121">
        <v>0</v>
      </c>
      <c r="Z37121">
        <v>0</v>
      </c>
      <c r="AA37121">
        <v>1</v>
      </c>
      <c r="AB37121">
        <v>0</v>
      </c>
      <c r="AC37121">
        <v>0</v>
      </c>
      <c r="AD37121">
        <v>0</v>
      </c>
    </row>
    <row r="37122" spans="1:30" hidden="1" x14ac:dyDescent="0.3">
      <c r="A37122" t="s">
        <v>107982</v>
      </c>
      <c r="B37122" t="s">
        <v>107983</v>
      </c>
      <c r="C37122" t="s">
        <v>32</v>
      </c>
      <c r="D37122" t="s">
        <v>50</v>
      </c>
      <c r="E37122" t="s">
        <v>1491</v>
      </c>
      <c r="F37122">
        <v>5000000</v>
      </c>
      <c r="G37122" t="s">
        <v>107982</v>
      </c>
      <c r="H37122" t="s">
        <v>107984</v>
      </c>
      <c r="I37122" t="s">
        <v>107985</v>
      </c>
      <c r="J37122" t="s">
        <v>107986</v>
      </c>
      <c r="K37122" t="s">
        <v>37</v>
      </c>
      <c r="L37122" t="s">
        <v>53</v>
      </c>
      <c r="M37122" t="s">
        <v>54</v>
      </c>
      <c r="N37122" t="s">
        <v>95</v>
      </c>
      <c r="O37122" t="s">
        <v>96</v>
      </c>
      <c r="P37122" s="1">
        <v>40551</v>
      </c>
      <c r="Q37122" t="s">
        <v>53</v>
      </c>
      <c r="R37122" t="s">
        <v>56</v>
      </c>
      <c r="S37122" t="s">
        <v>41</v>
      </c>
      <c r="T37122" t="s">
        <v>107835</v>
      </c>
      <c r="U37122" t="s">
        <v>107835</v>
      </c>
      <c r="V37122">
        <v>0</v>
      </c>
      <c r="W37122">
        <v>0</v>
      </c>
      <c r="X37122">
        <v>0</v>
      </c>
      <c r="Y37122">
        <v>0</v>
      </c>
      <c r="Z37122">
        <v>0</v>
      </c>
      <c r="AA37122">
        <v>1</v>
      </c>
      <c r="AB37122">
        <v>0</v>
      </c>
      <c r="AC37122">
        <v>0</v>
      </c>
      <c r="AD37122">
        <v>0</v>
      </c>
    </row>
    <row r="37123" spans="1:30" hidden="1" x14ac:dyDescent="0.3">
      <c r="A37123" t="s">
        <v>107982</v>
      </c>
      <c r="B37123" t="s">
        <v>107987</v>
      </c>
      <c r="C37123" t="s">
        <v>32</v>
      </c>
      <c r="D37123" t="s">
        <v>50</v>
      </c>
      <c r="E37123" t="s">
        <v>676</v>
      </c>
      <c r="F37123">
        <v>5000000</v>
      </c>
      <c r="G37123" t="s">
        <v>107982</v>
      </c>
      <c r="H37123" t="s">
        <v>107984</v>
      </c>
      <c r="I37123" t="s">
        <v>107985</v>
      </c>
      <c r="J37123" t="s">
        <v>107986</v>
      </c>
      <c r="K37123" t="s">
        <v>37</v>
      </c>
      <c r="L37123" t="s">
        <v>53</v>
      </c>
      <c r="M37123" t="s">
        <v>54</v>
      </c>
      <c r="N37123" t="s">
        <v>95</v>
      </c>
      <c r="O37123" t="s">
        <v>96</v>
      </c>
      <c r="P37123" s="1">
        <v>40551</v>
      </c>
      <c r="Q37123" t="s">
        <v>53</v>
      </c>
      <c r="R37123" t="s">
        <v>56</v>
      </c>
      <c r="S37123" t="s">
        <v>41</v>
      </c>
      <c r="T37123" t="s">
        <v>107835</v>
      </c>
      <c r="U37123" t="s">
        <v>107835</v>
      </c>
      <c r="V37123">
        <v>0</v>
      </c>
      <c r="W37123">
        <v>0</v>
      </c>
      <c r="X37123">
        <v>0</v>
      </c>
      <c r="Y37123">
        <v>0</v>
      </c>
      <c r="Z37123">
        <v>0</v>
      </c>
      <c r="AA37123">
        <v>1</v>
      </c>
      <c r="AB37123">
        <v>0</v>
      </c>
      <c r="AC37123">
        <v>0</v>
      </c>
      <c r="AD37123">
        <v>0</v>
      </c>
    </row>
    <row r="37124" spans="1:30" hidden="1" x14ac:dyDescent="0.3">
      <c r="A37124" t="s">
        <v>107988</v>
      </c>
      <c r="B37124" t="s">
        <v>107989</v>
      </c>
      <c r="C37124" t="s">
        <v>32</v>
      </c>
      <c r="E37124" t="s">
        <v>2270</v>
      </c>
      <c r="F37124">
        <v>3000000</v>
      </c>
      <c r="G37124" t="s">
        <v>107988</v>
      </c>
      <c r="H37124" t="s">
        <v>107990</v>
      </c>
      <c r="I37124" t="s">
        <v>107991</v>
      </c>
      <c r="J37124" t="s">
        <v>107992</v>
      </c>
      <c r="K37124" t="s">
        <v>37</v>
      </c>
      <c r="L37124" t="s">
        <v>53</v>
      </c>
      <c r="M37124" t="s">
        <v>2549</v>
      </c>
      <c r="N37124" t="s">
        <v>2550</v>
      </c>
      <c r="O37124" t="s">
        <v>2550</v>
      </c>
      <c r="P37124" s="1">
        <v>36892</v>
      </c>
      <c r="Q37124" t="s">
        <v>53</v>
      </c>
      <c r="R37124" t="s">
        <v>56</v>
      </c>
      <c r="S37124" t="s">
        <v>41</v>
      </c>
      <c r="T37124" t="s">
        <v>107835</v>
      </c>
      <c r="U37124" t="s">
        <v>107835</v>
      </c>
      <c r="V37124">
        <v>0</v>
      </c>
      <c r="W37124">
        <v>0</v>
      </c>
      <c r="X37124">
        <v>0</v>
      </c>
      <c r="Y37124">
        <v>0</v>
      </c>
      <c r="Z37124">
        <v>0</v>
      </c>
      <c r="AA37124">
        <v>1</v>
      </c>
      <c r="AB37124">
        <v>0</v>
      </c>
      <c r="AC37124">
        <v>0</v>
      </c>
      <c r="AD37124">
        <v>0</v>
      </c>
    </row>
    <row r="37125" spans="1:30" hidden="1" x14ac:dyDescent="0.3">
      <c r="A37125" t="s">
        <v>107988</v>
      </c>
      <c r="B37125" t="s">
        <v>107993</v>
      </c>
      <c r="C37125" t="s">
        <v>32</v>
      </c>
      <c r="D37125" t="s">
        <v>139</v>
      </c>
      <c r="E37125" t="s">
        <v>4909</v>
      </c>
      <c r="F37125">
        <v>17500000</v>
      </c>
      <c r="G37125" t="s">
        <v>107988</v>
      </c>
      <c r="H37125" t="s">
        <v>107990</v>
      </c>
      <c r="I37125" t="s">
        <v>107991</v>
      </c>
      <c r="J37125" t="s">
        <v>107992</v>
      </c>
      <c r="K37125" t="s">
        <v>37</v>
      </c>
      <c r="L37125" t="s">
        <v>53</v>
      </c>
      <c r="M37125" t="s">
        <v>2549</v>
      </c>
      <c r="N37125" t="s">
        <v>2550</v>
      </c>
      <c r="O37125" t="s">
        <v>2550</v>
      </c>
      <c r="P37125" s="1">
        <v>36892</v>
      </c>
      <c r="Q37125" t="s">
        <v>53</v>
      </c>
      <c r="R37125" t="s">
        <v>56</v>
      </c>
      <c r="S37125" t="s">
        <v>41</v>
      </c>
      <c r="T37125" t="s">
        <v>107835</v>
      </c>
      <c r="U37125" t="s">
        <v>107835</v>
      </c>
      <c r="V37125">
        <v>0</v>
      </c>
      <c r="W37125">
        <v>0</v>
      </c>
      <c r="X37125">
        <v>0</v>
      </c>
      <c r="Y37125">
        <v>0</v>
      </c>
      <c r="Z37125">
        <v>0</v>
      </c>
      <c r="AA37125">
        <v>1</v>
      </c>
      <c r="AB37125">
        <v>0</v>
      </c>
      <c r="AC37125">
        <v>0</v>
      </c>
      <c r="AD37125">
        <v>0</v>
      </c>
    </row>
    <row r="37126" spans="1:30" hidden="1" x14ac:dyDescent="0.3">
      <c r="A37126" t="s">
        <v>107988</v>
      </c>
      <c r="B37126" t="s">
        <v>107994</v>
      </c>
      <c r="C37126" t="s">
        <v>32</v>
      </c>
      <c r="E37126" t="s">
        <v>13908</v>
      </c>
      <c r="F37126">
        <v>1500000</v>
      </c>
      <c r="G37126" t="s">
        <v>107988</v>
      </c>
      <c r="H37126" t="s">
        <v>107990</v>
      </c>
      <c r="I37126" t="s">
        <v>107991</v>
      </c>
      <c r="J37126" t="s">
        <v>107992</v>
      </c>
      <c r="K37126" t="s">
        <v>37</v>
      </c>
      <c r="L37126" t="s">
        <v>53</v>
      </c>
      <c r="M37126" t="s">
        <v>2549</v>
      </c>
      <c r="N37126" t="s">
        <v>2550</v>
      </c>
      <c r="O37126" t="s">
        <v>2550</v>
      </c>
      <c r="P37126" s="1">
        <v>36892</v>
      </c>
      <c r="Q37126" t="s">
        <v>53</v>
      </c>
      <c r="R37126" t="s">
        <v>56</v>
      </c>
      <c r="S37126" t="s">
        <v>41</v>
      </c>
      <c r="T37126" t="s">
        <v>107835</v>
      </c>
      <c r="U37126" t="s">
        <v>107835</v>
      </c>
      <c r="V37126">
        <v>0</v>
      </c>
      <c r="W37126">
        <v>0</v>
      </c>
      <c r="X37126">
        <v>0</v>
      </c>
      <c r="Y37126">
        <v>0</v>
      </c>
      <c r="Z37126">
        <v>0</v>
      </c>
      <c r="AA37126">
        <v>1</v>
      </c>
      <c r="AB37126">
        <v>0</v>
      </c>
      <c r="AC37126">
        <v>0</v>
      </c>
      <c r="AD37126">
        <v>0</v>
      </c>
    </row>
    <row r="37127" spans="1:30" hidden="1" x14ac:dyDescent="0.3">
      <c r="A37127" t="s">
        <v>107988</v>
      </c>
      <c r="B37127" t="s">
        <v>107995</v>
      </c>
      <c r="C37127" t="s">
        <v>32</v>
      </c>
      <c r="E37127" s="1">
        <v>40330</v>
      </c>
      <c r="F37127">
        <v>5157425</v>
      </c>
      <c r="G37127" t="s">
        <v>107988</v>
      </c>
      <c r="H37127" t="s">
        <v>107990</v>
      </c>
      <c r="I37127" t="s">
        <v>107991</v>
      </c>
      <c r="J37127" t="s">
        <v>107992</v>
      </c>
      <c r="K37127" t="s">
        <v>37</v>
      </c>
      <c r="L37127" t="s">
        <v>53</v>
      </c>
      <c r="M37127" t="s">
        <v>2549</v>
      </c>
      <c r="N37127" t="s">
        <v>2550</v>
      </c>
      <c r="O37127" t="s">
        <v>2550</v>
      </c>
      <c r="P37127" s="1">
        <v>36892</v>
      </c>
      <c r="Q37127" t="s">
        <v>53</v>
      </c>
      <c r="R37127" t="s">
        <v>56</v>
      </c>
      <c r="S37127" t="s">
        <v>41</v>
      </c>
      <c r="T37127" t="s">
        <v>107835</v>
      </c>
      <c r="U37127" t="s">
        <v>107835</v>
      </c>
      <c r="V37127">
        <v>0</v>
      </c>
      <c r="W37127">
        <v>0</v>
      </c>
      <c r="X37127">
        <v>0</v>
      </c>
      <c r="Y37127">
        <v>0</v>
      </c>
      <c r="Z37127">
        <v>0</v>
      </c>
      <c r="AA37127">
        <v>1</v>
      </c>
      <c r="AB37127">
        <v>0</v>
      </c>
      <c r="AC37127">
        <v>0</v>
      </c>
      <c r="AD37127">
        <v>0</v>
      </c>
    </row>
    <row r="37128" spans="1:30" hidden="1" x14ac:dyDescent="0.3">
      <c r="A37128" t="s">
        <v>107988</v>
      </c>
      <c r="B37128" t="s">
        <v>107996</v>
      </c>
      <c r="C37128" t="s">
        <v>32</v>
      </c>
      <c r="E37128" t="s">
        <v>421</v>
      </c>
      <c r="F37128">
        <v>2500000</v>
      </c>
      <c r="G37128" t="s">
        <v>107988</v>
      </c>
      <c r="H37128" t="s">
        <v>107990</v>
      </c>
      <c r="I37128" t="s">
        <v>107991</v>
      </c>
      <c r="J37128" t="s">
        <v>107992</v>
      </c>
      <c r="K37128" t="s">
        <v>37</v>
      </c>
      <c r="L37128" t="s">
        <v>53</v>
      </c>
      <c r="M37128" t="s">
        <v>2549</v>
      </c>
      <c r="N37128" t="s">
        <v>2550</v>
      </c>
      <c r="O37128" t="s">
        <v>2550</v>
      </c>
      <c r="P37128" s="1">
        <v>36892</v>
      </c>
      <c r="Q37128" t="s">
        <v>53</v>
      </c>
      <c r="R37128" t="s">
        <v>56</v>
      </c>
      <c r="S37128" t="s">
        <v>41</v>
      </c>
      <c r="T37128" t="s">
        <v>107835</v>
      </c>
      <c r="U37128" t="s">
        <v>107835</v>
      </c>
      <c r="V37128">
        <v>0</v>
      </c>
      <c r="W37128">
        <v>0</v>
      </c>
      <c r="X37128">
        <v>0</v>
      </c>
      <c r="Y37128">
        <v>0</v>
      </c>
      <c r="Z37128">
        <v>0</v>
      </c>
      <c r="AA37128">
        <v>1</v>
      </c>
      <c r="AB37128">
        <v>0</v>
      </c>
      <c r="AC37128">
        <v>0</v>
      </c>
      <c r="AD37128">
        <v>0</v>
      </c>
    </row>
    <row r="37129" spans="1:30" hidden="1" x14ac:dyDescent="0.3">
      <c r="A37129" t="s">
        <v>107997</v>
      </c>
      <c r="B37129" t="s">
        <v>107998</v>
      </c>
      <c r="C37129" t="s">
        <v>32</v>
      </c>
      <c r="D37129" t="s">
        <v>50</v>
      </c>
      <c r="E37129" t="s">
        <v>14538</v>
      </c>
      <c r="F37129">
        <v>5000000</v>
      </c>
      <c r="G37129" t="s">
        <v>107997</v>
      </c>
      <c r="H37129" t="s">
        <v>107999</v>
      </c>
      <c r="I37129" t="s">
        <v>108000</v>
      </c>
      <c r="J37129" t="s">
        <v>108001</v>
      </c>
      <c r="K37129" t="s">
        <v>109</v>
      </c>
      <c r="L37129" t="s">
        <v>53</v>
      </c>
      <c r="M37129" t="s">
        <v>123</v>
      </c>
      <c r="N37129" t="s">
        <v>923</v>
      </c>
      <c r="O37129" t="s">
        <v>923</v>
      </c>
      <c r="P37129" s="1">
        <v>36532</v>
      </c>
      <c r="Q37129" t="s">
        <v>53</v>
      </c>
      <c r="R37129" t="s">
        <v>56</v>
      </c>
      <c r="S37129" t="s">
        <v>41</v>
      </c>
      <c r="T37129" t="s">
        <v>107835</v>
      </c>
      <c r="U37129" t="s">
        <v>107835</v>
      </c>
      <c r="V37129">
        <v>0</v>
      </c>
      <c r="W37129">
        <v>0</v>
      </c>
      <c r="X37129">
        <v>0</v>
      </c>
      <c r="Y37129">
        <v>0</v>
      </c>
      <c r="Z37129">
        <v>0</v>
      </c>
      <c r="AA37129">
        <v>1</v>
      </c>
      <c r="AB37129">
        <v>0</v>
      </c>
      <c r="AC37129">
        <v>0</v>
      </c>
      <c r="AD37129">
        <v>0</v>
      </c>
    </row>
    <row r="37130" spans="1:30" hidden="1" x14ac:dyDescent="0.3">
      <c r="A37130" t="s">
        <v>107997</v>
      </c>
      <c r="B37130" t="s">
        <v>108002</v>
      </c>
      <c r="C37130" t="s">
        <v>32</v>
      </c>
      <c r="E37130" t="s">
        <v>8293</v>
      </c>
      <c r="F37130">
        <v>30000000</v>
      </c>
      <c r="G37130" t="s">
        <v>107997</v>
      </c>
      <c r="H37130" t="s">
        <v>107999</v>
      </c>
      <c r="I37130" t="s">
        <v>108000</v>
      </c>
      <c r="J37130" t="s">
        <v>108001</v>
      </c>
      <c r="K37130" t="s">
        <v>109</v>
      </c>
      <c r="L37130" t="s">
        <v>53</v>
      </c>
      <c r="M37130" t="s">
        <v>123</v>
      </c>
      <c r="N37130" t="s">
        <v>923</v>
      </c>
      <c r="O37130" t="s">
        <v>923</v>
      </c>
      <c r="P37130" s="1">
        <v>36532</v>
      </c>
      <c r="Q37130" t="s">
        <v>53</v>
      </c>
      <c r="R37130" t="s">
        <v>56</v>
      </c>
      <c r="S37130" t="s">
        <v>41</v>
      </c>
      <c r="T37130" t="s">
        <v>107835</v>
      </c>
      <c r="U37130" t="s">
        <v>107835</v>
      </c>
      <c r="V37130">
        <v>0</v>
      </c>
      <c r="W37130">
        <v>0</v>
      </c>
      <c r="X37130">
        <v>0</v>
      </c>
      <c r="Y37130">
        <v>0</v>
      </c>
      <c r="Z37130">
        <v>0</v>
      </c>
      <c r="AA37130">
        <v>1</v>
      </c>
      <c r="AB37130">
        <v>0</v>
      </c>
      <c r="AC37130">
        <v>0</v>
      </c>
      <c r="AD37130">
        <v>0</v>
      </c>
    </row>
    <row r="37131" spans="1:30" hidden="1" x14ac:dyDescent="0.3">
      <c r="A37131" t="s">
        <v>107997</v>
      </c>
      <c r="B37131" t="s">
        <v>108003</v>
      </c>
      <c r="C37131" t="s">
        <v>32</v>
      </c>
      <c r="E37131" t="s">
        <v>6691</v>
      </c>
      <c r="F37131">
        <v>4000000</v>
      </c>
      <c r="G37131" t="s">
        <v>107997</v>
      </c>
      <c r="H37131" t="s">
        <v>107999</v>
      </c>
      <c r="I37131" t="s">
        <v>108000</v>
      </c>
      <c r="J37131" t="s">
        <v>108001</v>
      </c>
      <c r="K37131" t="s">
        <v>109</v>
      </c>
      <c r="L37131" t="s">
        <v>53</v>
      </c>
      <c r="M37131" t="s">
        <v>123</v>
      </c>
      <c r="N37131" t="s">
        <v>923</v>
      </c>
      <c r="O37131" t="s">
        <v>923</v>
      </c>
      <c r="P37131" s="1">
        <v>36532</v>
      </c>
      <c r="Q37131" t="s">
        <v>53</v>
      </c>
      <c r="R37131" t="s">
        <v>56</v>
      </c>
      <c r="S37131" t="s">
        <v>41</v>
      </c>
      <c r="T37131" t="s">
        <v>107835</v>
      </c>
      <c r="U37131" t="s">
        <v>107835</v>
      </c>
      <c r="V37131">
        <v>0</v>
      </c>
      <c r="W37131">
        <v>0</v>
      </c>
      <c r="X37131">
        <v>0</v>
      </c>
      <c r="Y37131">
        <v>0</v>
      </c>
      <c r="Z37131">
        <v>0</v>
      </c>
      <c r="AA37131">
        <v>1</v>
      </c>
      <c r="AB37131">
        <v>0</v>
      </c>
      <c r="AC37131">
        <v>0</v>
      </c>
      <c r="AD37131">
        <v>0</v>
      </c>
    </row>
    <row r="37132" spans="1:30" hidden="1" x14ac:dyDescent="0.3">
      <c r="A37132" t="s">
        <v>108004</v>
      </c>
      <c r="B37132" t="s">
        <v>108005</v>
      </c>
      <c r="C37132" t="s">
        <v>32</v>
      </c>
      <c r="D37132" t="s">
        <v>50</v>
      </c>
      <c r="E37132" s="1">
        <v>38998</v>
      </c>
      <c r="F37132">
        <v>5500000</v>
      </c>
      <c r="G37132" t="s">
        <v>108004</v>
      </c>
      <c r="H37132" t="s">
        <v>108006</v>
      </c>
      <c r="I37132" t="s">
        <v>108007</v>
      </c>
      <c r="J37132" t="s">
        <v>108008</v>
      </c>
      <c r="K37132" t="s">
        <v>37</v>
      </c>
      <c r="L37132" t="s">
        <v>53</v>
      </c>
      <c r="M37132" t="s">
        <v>123</v>
      </c>
      <c r="N37132" t="s">
        <v>923</v>
      </c>
      <c r="O37132" t="s">
        <v>923</v>
      </c>
      <c r="P37132" s="1">
        <v>35065</v>
      </c>
      <c r="Q37132" t="s">
        <v>53</v>
      </c>
      <c r="R37132" t="s">
        <v>56</v>
      </c>
      <c r="S37132" t="s">
        <v>41</v>
      </c>
      <c r="T37132" t="s">
        <v>107835</v>
      </c>
      <c r="U37132" t="s">
        <v>107835</v>
      </c>
      <c r="V37132">
        <v>0</v>
      </c>
      <c r="W37132">
        <v>0</v>
      </c>
      <c r="X37132">
        <v>0</v>
      </c>
      <c r="Y37132">
        <v>0</v>
      </c>
      <c r="Z37132">
        <v>0</v>
      </c>
      <c r="AA37132">
        <v>1</v>
      </c>
      <c r="AB37132">
        <v>0</v>
      </c>
      <c r="AC37132">
        <v>0</v>
      </c>
      <c r="AD37132">
        <v>0</v>
      </c>
    </row>
    <row r="37133" spans="1:30" hidden="1" x14ac:dyDescent="0.3">
      <c r="A37133" t="s">
        <v>108004</v>
      </c>
      <c r="B37133" t="s">
        <v>108009</v>
      </c>
      <c r="C37133" t="s">
        <v>32</v>
      </c>
      <c r="D37133" t="s">
        <v>33</v>
      </c>
      <c r="E37133" t="s">
        <v>16625</v>
      </c>
      <c r="F37133">
        <v>8000000</v>
      </c>
      <c r="G37133" t="s">
        <v>108004</v>
      </c>
      <c r="H37133" t="s">
        <v>108006</v>
      </c>
      <c r="I37133" t="s">
        <v>108007</v>
      </c>
      <c r="J37133" t="s">
        <v>108008</v>
      </c>
      <c r="K37133" t="s">
        <v>37</v>
      </c>
      <c r="L37133" t="s">
        <v>53</v>
      </c>
      <c r="M37133" t="s">
        <v>123</v>
      </c>
      <c r="N37133" t="s">
        <v>923</v>
      </c>
      <c r="O37133" t="s">
        <v>923</v>
      </c>
      <c r="P37133" s="1">
        <v>35065</v>
      </c>
      <c r="Q37133" t="s">
        <v>53</v>
      </c>
      <c r="R37133" t="s">
        <v>56</v>
      </c>
      <c r="S37133" t="s">
        <v>41</v>
      </c>
      <c r="T37133" t="s">
        <v>107835</v>
      </c>
      <c r="U37133" t="s">
        <v>107835</v>
      </c>
      <c r="V37133">
        <v>0</v>
      </c>
      <c r="W37133">
        <v>0</v>
      </c>
      <c r="X37133">
        <v>0</v>
      </c>
      <c r="Y37133">
        <v>0</v>
      </c>
      <c r="Z37133">
        <v>0</v>
      </c>
      <c r="AA37133">
        <v>1</v>
      </c>
      <c r="AB37133">
        <v>0</v>
      </c>
      <c r="AC37133">
        <v>0</v>
      </c>
      <c r="AD37133">
        <v>0</v>
      </c>
    </row>
    <row r="37134" spans="1:30" hidden="1" x14ac:dyDescent="0.3">
      <c r="A37134" t="s">
        <v>108004</v>
      </c>
      <c r="B37134" t="s">
        <v>108010</v>
      </c>
      <c r="C37134" t="s">
        <v>32</v>
      </c>
      <c r="E37134" t="s">
        <v>13830</v>
      </c>
      <c r="F37134">
        <v>3500000</v>
      </c>
      <c r="G37134" t="s">
        <v>108004</v>
      </c>
      <c r="H37134" t="s">
        <v>108006</v>
      </c>
      <c r="I37134" t="s">
        <v>108007</v>
      </c>
      <c r="J37134" t="s">
        <v>108008</v>
      </c>
      <c r="K37134" t="s">
        <v>37</v>
      </c>
      <c r="L37134" t="s">
        <v>53</v>
      </c>
      <c r="M37134" t="s">
        <v>123</v>
      </c>
      <c r="N37134" t="s">
        <v>923</v>
      </c>
      <c r="O37134" t="s">
        <v>923</v>
      </c>
      <c r="P37134" s="1">
        <v>35065</v>
      </c>
      <c r="Q37134" t="s">
        <v>53</v>
      </c>
      <c r="R37134" t="s">
        <v>56</v>
      </c>
      <c r="S37134" t="s">
        <v>41</v>
      </c>
      <c r="T37134" t="s">
        <v>107835</v>
      </c>
      <c r="U37134" t="s">
        <v>107835</v>
      </c>
      <c r="V37134">
        <v>0</v>
      </c>
      <c r="W37134">
        <v>0</v>
      </c>
      <c r="X37134">
        <v>0</v>
      </c>
      <c r="Y37134">
        <v>0</v>
      </c>
      <c r="Z37134">
        <v>0</v>
      </c>
      <c r="AA37134">
        <v>1</v>
      </c>
      <c r="AB37134">
        <v>0</v>
      </c>
      <c r="AC37134">
        <v>0</v>
      </c>
      <c r="AD37134">
        <v>0</v>
      </c>
    </row>
    <row r="37135" spans="1:30" hidden="1" x14ac:dyDescent="0.3">
      <c r="A37135" t="s">
        <v>108011</v>
      </c>
      <c r="B37135" t="s">
        <v>108012</v>
      </c>
      <c r="C37135" t="s">
        <v>32</v>
      </c>
      <c r="E37135" s="1">
        <v>42066</v>
      </c>
      <c r="F37135">
        <v>25500</v>
      </c>
      <c r="G37135" t="s">
        <v>108011</v>
      </c>
      <c r="H37135" t="s">
        <v>108013</v>
      </c>
      <c r="I37135" t="s">
        <v>108014</v>
      </c>
      <c r="J37135" t="s">
        <v>108015</v>
      </c>
      <c r="K37135" t="s">
        <v>37</v>
      </c>
      <c r="L37135" t="s">
        <v>53</v>
      </c>
      <c r="M37135" t="s">
        <v>54</v>
      </c>
      <c r="N37135" t="s">
        <v>939</v>
      </c>
      <c r="O37135" t="s">
        <v>939</v>
      </c>
      <c r="P37135" s="1">
        <v>41640</v>
      </c>
      <c r="Q37135" t="s">
        <v>53</v>
      </c>
      <c r="R37135" t="s">
        <v>56</v>
      </c>
      <c r="S37135" t="s">
        <v>41</v>
      </c>
      <c r="T37135" t="s">
        <v>107835</v>
      </c>
      <c r="U37135" t="s">
        <v>107835</v>
      </c>
      <c r="V37135">
        <v>0</v>
      </c>
      <c r="W37135">
        <v>0</v>
      </c>
      <c r="X37135">
        <v>0</v>
      </c>
      <c r="Y37135">
        <v>0</v>
      </c>
      <c r="Z37135">
        <v>0</v>
      </c>
      <c r="AA37135">
        <v>1</v>
      </c>
      <c r="AB37135">
        <v>0</v>
      </c>
      <c r="AC37135">
        <v>0</v>
      </c>
      <c r="AD37135">
        <v>0</v>
      </c>
    </row>
    <row r="37136" spans="1:30" hidden="1" x14ac:dyDescent="0.3">
      <c r="A37136" t="s">
        <v>108016</v>
      </c>
      <c r="B37136" t="s">
        <v>108017</v>
      </c>
      <c r="C37136" t="s">
        <v>32</v>
      </c>
      <c r="E37136" s="1">
        <v>39818</v>
      </c>
      <c r="F37136">
        <v>500000</v>
      </c>
      <c r="G37136" t="s">
        <v>108016</v>
      </c>
      <c r="H37136" t="s">
        <v>108018</v>
      </c>
      <c r="I37136" t="s">
        <v>108019</v>
      </c>
      <c r="J37136" t="s">
        <v>108020</v>
      </c>
      <c r="K37136" t="s">
        <v>72</v>
      </c>
      <c r="L37136" t="s">
        <v>53</v>
      </c>
      <c r="M37136" t="s">
        <v>150</v>
      </c>
      <c r="N37136" t="s">
        <v>151</v>
      </c>
      <c r="O37136" t="s">
        <v>911</v>
      </c>
      <c r="P37136" s="1">
        <v>38781</v>
      </c>
      <c r="Q37136" t="s">
        <v>53</v>
      </c>
      <c r="R37136" t="s">
        <v>56</v>
      </c>
      <c r="S37136" t="s">
        <v>41</v>
      </c>
      <c r="T37136" t="s">
        <v>107835</v>
      </c>
      <c r="U37136" t="s">
        <v>107835</v>
      </c>
      <c r="V37136">
        <v>0</v>
      </c>
      <c r="W37136">
        <v>0</v>
      </c>
      <c r="X37136">
        <v>0</v>
      </c>
      <c r="Y37136">
        <v>0</v>
      </c>
      <c r="Z37136">
        <v>0</v>
      </c>
      <c r="AA37136">
        <v>1</v>
      </c>
      <c r="AB37136">
        <v>0</v>
      </c>
      <c r="AC37136">
        <v>0</v>
      </c>
      <c r="AD37136">
        <v>0</v>
      </c>
    </row>
    <row r="37137" spans="1:30" hidden="1" x14ac:dyDescent="0.3">
      <c r="A37137" t="s">
        <v>108016</v>
      </c>
      <c r="B37137" t="s">
        <v>108021</v>
      </c>
      <c r="C37137" t="s">
        <v>32</v>
      </c>
      <c r="D37137" t="s">
        <v>50</v>
      </c>
      <c r="E37137" s="1">
        <v>39448</v>
      </c>
      <c r="F37137">
        <v>2000000</v>
      </c>
      <c r="G37137" t="s">
        <v>108016</v>
      </c>
      <c r="H37137" t="s">
        <v>108018</v>
      </c>
      <c r="I37137" t="s">
        <v>108019</v>
      </c>
      <c r="J37137" t="s">
        <v>108020</v>
      </c>
      <c r="K37137" t="s">
        <v>72</v>
      </c>
      <c r="L37137" t="s">
        <v>53</v>
      </c>
      <c r="M37137" t="s">
        <v>150</v>
      </c>
      <c r="N37137" t="s">
        <v>151</v>
      </c>
      <c r="O37137" t="s">
        <v>911</v>
      </c>
      <c r="P37137" s="1">
        <v>38781</v>
      </c>
      <c r="Q37137" t="s">
        <v>53</v>
      </c>
      <c r="R37137" t="s">
        <v>56</v>
      </c>
      <c r="S37137" t="s">
        <v>41</v>
      </c>
      <c r="T37137" t="s">
        <v>107835</v>
      </c>
      <c r="U37137" t="s">
        <v>107835</v>
      </c>
      <c r="V37137">
        <v>0</v>
      </c>
      <c r="W37137">
        <v>0</v>
      </c>
      <c r="X37137">
        <v>0</v>
      </c>
      <c r="Y37137">
        <v>0</v>
      </c>
      <c r="Z37137">
        <v>0</v>
      </c>
      <c r="AA37137">
        <v>1</v>
      </c>
      <c r="AB37137">
        <v>0</v>
      </c>
      <c r="AC37137">
        <v>0</v>
      </c>
      <c r="AD37137">
        <v>0</v>
      </c>
    </row>
    <row r="37138" spans="1:30" hidden="1" x14ac:dyDescent="0.3">
      <c r="A37138" t="s">
        <v>108022</v>
      </c>
      <c r="B37138" t="s">
        <v>108023</v>
      </c>
      <c r="C37138" t="s">
        <v>32</v>
      </c>
      <c r="D37138" t="s">
        <v>50</v>
      </c>
      <c r="E37138" s="1">
        <v>41525</v>
      </c>
      <c r="F37138">
        <v>10900000</v>
      </c>
      <c r="G37138" t="s">
        <v>108022</v>
      </c>
      <c r="H37138" t="s">
        <v>108024</v>
      </c>
      <c r="I37138" t="s">
        <v>108025</v>
      </c>
      <c r="J37138" t="s">
        <v>107853</v>
      </c>
      <c r="K37138" t="s">
        <v>168</v>
      </c>
      <c r="L37138" t="s">
        <v>53</v>
      </c>
      <c r="M37138" t="s">
        <v>123</v>
      </c>
      <c r="N37138" t="s">
        <v>923</v>
      </c>
      <c r="O37138" t="s">
        <v>923</v>
      </c>
      <c r="P37138" s="1">
        <v>31778</v>
      </c>
      <c r="Q37138" t="s">
        <v>53</v>
      </c>
      <c r="R37138" t="s">
        <v>56</v>
      </c>
      <c r="S37138" t="s">
        <v>41</v>
      </c>
      <c r="T37138" t="s">
        <v>107835</v>
      </c>
      <c r="U37138" t="s">
        <v>107835</v>
      </c>
      <c r="V37138">
        <v>0</v>
      </c>
      <c r="W37138">
        <v>0</v>
      </c>
      <c r="X37138">
        <v>0</v>
      </c>
      <c r="Y37138">
        <v>0</v>
      </c>
      <c r="Z37138">
        <v>0</v>
      </c>
      <c r="AA37138">
        <v>1</v>
      </c>
      <c r="AB37138">
        <v>0</v>
      </c>
      <c r="AC37138">
        <v>0</v>
      </c>
      <c r="AD37138">
        <v>0</v>
      </c>
    </row>
    <row r="37139" spans="1:30" hidden="1" x14ac:dyDescent="0.3">
      <c r="A37139" t="s">
        <v>108026</v>
      </c>
      <c r="B37139" t="s">
        <v>108027</v>
      </c>
      <c r="C37139" t="s">
        <v>32</v>
      </c>
      <c r="D37139" t="s">
        <v>33</v>
      </c>
      <c r="E37139" t="s">
        <v>28826</v>
      </c>
      <c r="F37139">
        <v>7000000</v>
      </c>
      <c r="G37139" t="s">
        <v>108026</v>
      </c>
      <c r="H37139" t="s">
        <v>108028</v>
      </c>
      <c r="I37139" t="s">
        <v>108029</v>
      </c>
      <c r="J37139" t="s">
        <v>108030</v>
      </c>
      <c r="K37139" t="s">
        <v>37</v>
      </c>
      <c r="L37139" t="s">
        <v>53</v>
      </c>
      <c r="M37139" t="s">
        <v>54</v>
      </c>
      <c r="N37139" t="s">
        <v>55</v>
      </c>
      <c r="O37139" t="s">
        <v>1264</v>
      </c>
      <c r="P37139" s="1">
        <v>37627</v>
      </c>
      <c r="Q37139" t="s">
        <v>53</v>
      </c>
      <c r="R37139" t="s">
        <v>56</v>
      </c>
      <c r="S37139" t="s">
        <v>41</v>
      </c>
      <c r="T37139" t="s">
        <v>107835</v>
      </c>
      <c r="U37139" t="s">
        <v>107835</v>
      </c>
      <c r="V37139">
        <v>0</v>
      </c>
      <c r="W37139">
        <v>0</v>
      </c>
      <c r="X37139">
        <v>0</v>
      </c>
      <c r="Y37139">
        <v>0</v>
      </c>
      <c r="Z37139">
        <v>0</v>
      </c>
      <c r="AA37139">
        <v>1</v>
      </c>
      <c r="AB37139">
        <v>0</v>
      </c>
      <c r="AC37139">
        <v>0</v>
      </c>
      <c r="AD37139">
        <v>0</v>
      </c>
    </row>
    <row r="37140" spans="1:30" hidden="1" x14ac:dyDescent="0.3">
      <c r="A37140" t="s">
        <v>108026</v>
      </c>
      <c r="B37140" t="s">
        <v>108031</v>
      </c>
      <c r="C37140" t="s">
        <v>32</v>
      </c>
      <c r="D37140" t="s">
        <v>50</v>
      </c>
      <c r="E37140" t="s">
        <v>69885</v>
      </c>
      <c r="F37140">
        <v>5000000</v>
      </c>
      <c r="G37140" t="s">
        <v>108026</v>
      </c>
      <c r="H37140" t="s">
        <v>108028</v>
      </c>
      <c r="I37140" t="s">
        <v>108029</v>
      </c>
      <c r="J37140" t="s">
        <v>108030</v>
      </c>
      <c r="K37140" t="s">
        <v>37</v>
      </c>
      <c r="L37140" t="s">
        <v>53</v>
      </c>
      <c r="M37140" t="s">
        <v>54</v>
      </c>
      <c r="N37140" t="s">
        <v>55</v>
      </c>
      <c r="O37140" t="s">
        <v>1264</v>
      </c>
      <c r="P37140" s="1">
        <v>37627</v>
      </c>
      <c r="Q37140" t="s">
        <v>53</v>
      </c>
      <c r="R37140" t="s">
        <v>56</v>
      </c>
      <c r="S37140" t="s">
        <v>41</v>
      </c>
      <c r="T37140" t="s">
        <v>107835</v>
      </c>
      <c r="U37140" t="s">
        <v>107835</v>
      </c>
      <c r="V37140">
        <v>0</v>
      </c>
      <c r="W37140">
        <v>0</v>
      </c>
      <c r="X37140">
        <v>0</v>
      </c>
      <c r="Y37140">
        <v>0</v>
      </c>
      <c r="Z37140">
        <v>0</v>
      </c>
      <c r="AA37140">
        <v>1</v>
      </c>
      <c r="AB37140">
        <v>0</v>
      </c>
      <c r="AC37140">
        <v>0</v>
      </c>
      <c r="AD37140">
        <v>0</v>
      </c>
    </row>
    <row r="37141" spans="1:30" hidden="1" x14ac:dyDescent="0.3">
      <c r="A37141" t="s">
        <v>108026</v>
      </c>
      <c r="B37141" t="s">
        <v>108032</v>
      </c>
      <c r="C37141" t="s">
        <v>32</v>
      </c>
      <c r="D37141" t="s">
        <v>139</v>
      </c>
      <c r="E37141" s="1">
        <v>40030</v>
      </c>
      <c r="F37141">
        <v>1500000</v>
      </c>
      <c r="G37141" t="s">
        <v>108026</v>
      </c>
      <c r="H37141" t="s">
        <v>108028</v>
      </c>
      <c r="I37141" t="s">
        <v>108029</v>
      </c>
      <c r="J37141" t="s">
        <v>108030</v>
      </c>
      <c r="K37141" t="s">
        <v>37</v>
      </c>
      <c r="L37141" t="s">
        <v>53</v>
      </c>
      <c r="M37141" t="s">
        <v>54</v>
      </c>
      <c r="N37141" t="s">
        <v>55</v>
      </c>
      <c r="O37141" t="s">
        <v>1264</v>
      </c>
      <c r="P37141" s="1">
        <v>37627</v>
      </c>
      <c r="Q37141" t="s">
        <v>53</v>
      </c>
      <c r="R37141" t="s">
        <v>56</v>
      </c>
      <c r="S37141" t="s">
        <v>41</v>
      </c>
      <c r="T37141" t="s">
        <v>107835</v>
      </c>
      <c r="U37141" t="s">
        <v>107835</v>
      </c>
      <c r="V37141">
        <v>0</v>
      </c>
      <c r="W37141">
        <v>0</v>
      </c>
      <c r="X37141">
        <v>0</v>
      </c>
      <c r="Y37141">
        <v>0</v>
      </c>
      <c r="Z37141">
        <v>0</v>
      </c>
      <c r="AA37141">
        <v>1</v>
      </c>
      <c r="AB37141">
        <v>0</v>
      </c>
      <c r="AC37141">
        <v>0</v>
      </c>
      <c r="AD37141">
        <v>0</v>
      </c>
    </row>
    <row r="37142" spans="1:30" hidden="1" x14ac:dyDescent="0.3">
      <c r="A37142" t="s">
        <v>108033</v>
      </c>
      <c r="B37142" t="s">
        <v>108034</v>
      </c>
      <c r="C37142" t="s">
        <v>32</v>
      </c>
      <c r="D37142" t="s">
        <v>50</v>
      </c>
      <c r="E37142" t="s">
        <v>919</v>
      </c>
      <c r="F37142">
        <v>510000</v>
      </c>
      <c r="G37142" t="s">
        <v>108033</v>
      </c>
      <c r="H37142" t="s">
        <v>108035</v>
      </c>
      <c r="I37142" t="s">
        <v>108036</v>
      </c>
      <c r="J37142" t="s">
        <v>107835</v>
      </c>
      <c r="K37142" t="s">
        <v>37</v>
      </c>
      <c r="L37142" t="s">
        <v>53</v>
      </c>
      <c r="M37142" t="s">
        <v>123</v>
      </c>
      <c r="N37142" t="s">
        <v>923</v>
      </c>
      <c r="O37142" t="s">
        <v>923</v>
      </c>
      <c r="Q37142" t="s">
        <v>53</v>
      </c>
      <c r="R37142" t="s">
        <v>56</v>
      </c>
      <c r="S37142" t="s">
        <v>41</v>
      </c>
      <c r="T37142" t="s">
        <v>107835</v>
      </c>
      <c r="U37142" t="s">
        <v>107835</v>
      </c>
      <c r="V37142">
        <v>0</v>
      </c>
      <c r="W37142">
        <v>0</v>
      </c>
      <c r="X37142">
        <v>0</v>
      </c>
      <c r="Y37142">
        <v>0</v>
      </c>
      <c r="Z37142">
        <v>0</v>
      </c>
      <c r="AA37142">
        <v>1</v>
      </c>
      <c r="AB37142">
        <v>0</v>
      </c>
      <c r="AC37142">
        <v>0</v>
      </c>
      <c r="AD37142">
        <v>0</v>
      </c>
    </row>
    <row r="37143" spans="1:30" hidden="1" x14ac:dyDescent="0.3">
      <c r="A37143" t="s">
        <v>108037</v>
      </c>
      <c r="B37143" t="s">
        <v>108038</v>
      </c>
      <c r="C37143" t="s">
        <v>32</v>
      </c>
      <c r="E37143" t="s">
        <v>7447</v>
      </c>
      <c r="F37143">
        <v>59909</v>
      </c>
      <c r="G37143" t="s">
        <v>108037</v>
      </c>
      <c r="H37143" t="s">
        <v>108039</v>
      </c>
      <c r="I37143" t="s">
        <v>108040</v>
      </c>
      <c r="J37143" t="s">
        <v>107835</v>
      </c>
      <c r="K37143" t="s">
        <v>37</v>
      </c>
      <c r="L37143" t="s">
        <v>53</v>
      </c>
      <c r="M37143" t="s">
        <v>717</v>
      </c>
      <c r="N37143" t="s">
        <v>1531</v>
      </c>
      <c r="O37143" t="s">
        <v>57215</v>
      </c>
      <c r="P37143" s="1">
        <v>41675</v>
      </c>
      <c r="Q37143" t="s">
        <v>53</v>
      </c>
      <c r="R37143" t="s">
        <v>56</v>
      </c>
      <c r="S37143" t="s">
        <v>41</v>
      </c>
      <c r="T37143" t="s">
        <v>107835</v>
      </c>
      <c r="U37143" t="s">
        <v>107835</v>
      </c>
      <c r="V37143">
        <v>0</v>
      </c>
      <c r="W37143">
        <v>0</v>
      </c>
      <c r="X37143">
        <v>0</v>
      </c>
      <c r="Y37143">
        <v>0</v>
      </c>
      <c r="Z37143">
        <v>0</v>
      </c>
      <c r="AA37143">
        <v>1</v>
      </c>
      <c r="AB37143">
        <v>0</v>
      </c>
      <c r="AC37143">
        <v>0</v>
      </c>
      <c r="AD37143">
        <v>0</v>
      </c>
    </row>
    <row r="37144" spans="1:30" hidden="1" x14ac:dyDescent="0.3">
      <c r="A37144" t="s">
        <v>108041</v>
      </c>
      <c r="B37144" t="s">
        <v>108042</v>
      </c>
      <c r="C37144" t="s">
        <v>32</v>
      </c>
      <c r="E37144" s="1">
        <v>40915</v>
      </c>
      <c r="F37144">
        <v>250000</v>
      </c>
      <c r="G37144" t="s">
        <v>108041</v>
      </c>
      <c r="H37144" t="s">
        <v>108043</v>
      </c>
      <c r="J37144" t="s">
        <v>108044</v>
      </c>
      <c r="K37144" t="s">
        <v>37</v>
      </c>
      <c r="L37144" t="s">
        <v>53</v>
      </c>
      <c r="M37144" t="s">
        <v>54</v>
      </c>
      <c r="N37144" t="s">
        <v>95</v>
      </c>
      <c r="O37144" t="s">
        <v>108045</v>
      </c>
      <c r="P37144" s="1">
        <v>40909</v>
      </c>
      <c r="Q37144" t="s">
        <v>53</v>
      </c>
      <c r="R37144" t="s">
        <v>56</v>
      </c>
      <c r="S37144" t="s">
        <v>41</v>
      </c>
      <c r="T37144" t="s">
        <v>107835</v>
      </c>
      <c r="U37144" t="s">
        <v>107835</v>
      </c>
      <c r="V37144">
        <v>0</v>
      </c>
      <c r="W37144">
        <v>0</v>
      </c>
      <c r="X37144">
        <v>0</v>
      </c>
      <c r="Y37144">
        <v>0</v>
      </c>
      <c r="Z37144">
        <v>0</v>
      </c>
      <c r="AA37144">
        <v>1</v>
      </c>
      <c r="AB37144">
        <v>0</v>
      </c>
      <c r="AC37144">
        <v>0</v>
      </c>
      <c r="AD37144">
        <v>0</v>
      </c>
    </row>
    <row r="37145" spans="1:30" hidden="1" x14ac:dyDescent="0.3">
      <c r="A37145" t="s">
        <v>108046</v>
      </c>
      <c r="B37145" t="s">
        <v>108047</v>
      </c>
      <c r="C37145" t="s">
        <v>32</v>
      </c>
      <c r="D37145" t="s">
        <v>33</v>
      </c>
      <c r="E37145" t="s">
        <v>30552</v>
      </c>
      <c r="F37145">
        <v>20000000</v>
      </c>
      <c r="G37145" t="s">
        <v>108046</v>
      </c>
      <c r="H37145" t="s">
        <v>108048</v>
      </c>
      <c r="J37145" t="s">
        <v>108049</v>
      </c>
      <c r="K37145" t="s">
        <v>109</v>
      </c>
      <c r="L37145" t="s">
        <v>53</v>
      </c>
      <c r="M37145" t="s">
        <v>54</v>
      </c>
      <c r="N37145" t="s">
        <v>95</v>
      </c>
      <c r="O37145" t="s">
        <v>174</v>
      </c>
      <c r="Q37145" t="s">
        <v>53</v>
      </c>
      <c r="R37145" t="s">
        <v>56</v>
      </c>
      <c r="S37145" t="s">
        <v>41</v>
      </c>
      <c r="T37145" t="s">
        <v>107835</v>
      </c>
      <c r="U37145" t="s">
        <v>107835</v>
      </c>
      <c r="V37145">
        <v>0</v>
      </c>
      <c r="W37145">
        <v>0</v>
      </c>
      <c r="X37145">
        <v>0</v>
      </c>
      <c r="Y37145">
        <v>0</v>
      </c>
      <c r="Z37145">
        <v>0</v>
      </c>
      <c r="AA37145">
        <v>1</v>
      </c>
      <c r="AB37145">
        <v>0</v>
      </c>
      <c r="AC37145">
        <v>0</v>
      </c>
      <c r="AD37145">
        <v>0</v>
      </c>
    </row>
    <row r="37146" spans="1:30" hidden="1" x14ac:dyDescent="0.3">
      <c r="A37146" t="s">
        <v>108050</v>
      </c>
      <c r="B37146" t="s">
        <v>108051</v>
      </c>
      <c r="C37146" t="s">
        <v>32</v>
      </c>
      <c r="D37146" t="s">
        <v>33</v>
      </c>
      <c r="E37146" t="s">
        <v>6253</v>
      </c>
      <c r="F37146">
        <v>15000000</v>
      </c>
      <c r="G37146" t="s">
        <v>108050</v>
      </c>
      <c r="H37146" t="s">
        <v>108052</v>
      </c>
      <c r="I37146" t="s">
        <v>108053</v>
      </c>
      <c r="J37146" t="s">
        <v>108054</v>
      </c>
      <c r="K37146" t="s">
        <v>37</v>
      </c>
      <c r="L37146" t="s">
        <v>53</v>
      </c>
      <c r="M37146" t="s">
        <v>54</v>
      </c>
      <c r="N37146" t="s">
        <v>95</v>
      </c>
      <c r="O37146" t="s">
        <v>96</v>
      </c>
      <c r="P37146" s="1">
        <v>40909</v>
      </c>
      <c r="Q37146" t="s">
        <v>53</v>
      </c>
      <c r="R37146" t="s">
        <v>56</v>
      </c>
      <c r="S37146" t="s">
        <v>41</v>
      </c>
      <c r="T37146" t="s">
        <v>107835</v>
      </c>
      <c r="U37146" t="s">
        <v>107835</v>
      </c>
      <c r="V37146">
        <v>0</v>
      </c>
      <c r="W37146">
        <v>0</v>
      </c>
      <c r="X37146">
        <v>0</v>
      </c>
      <c r="Y37146">
        <v>0</v>
      </c>
      <c r="Z37146">
        <v>0</v>
      </c>
      <c r="AA37146">
        <v>1</v>
      </c>
      <c r="AB37146">
        <v>0</v>
      </c>
      <c r="AC37146">
        <v>0</v>
      </c>
      <c r="AD37146">
        <v>0</v>
      </c>
    </row>
    <row r="37147" spans="1:30" hidden="1" x14ac:dyDescent="0.3">
      <c r="A37147" t="s">
        <v>108050</v>
      </c>
      <c r="B37147" t="s">
        <v>108055</v>
      </c>
      <c r="C37147" t="s">
        <v>32</v>
      </c>
      <c r="D37147" t="s">
        <v>50</v>
      </c>
      <c r="E37147" s="1">
        <v>41400</v>
      </c>
      <c r="F37147">
        <v>6000000</v>
      </c>
      <c r="G37147" t="s">
        <v>108050</v>
      </c>
      <c r="H37147" t="s">
        <v>108052</v>
      </c>
      <c r="I37147" t="s">
        <v>108053</v>
      </c>
      <c r="J37147" t="s">
        <v>108054</v>
      </c>
      <c r="K37147" t="s">
        <v>37</v>
      </c>
      <c r="L37147" t="s">
        <v>53</v>
      </c>
      <c r="M37147" t="s">
        <v>54</v>
      </c>
      <c r="N37147" t="s">
        <v>95</v>
      </c>
      <c r="O37147" t="s">
        <v>96</v>
      </c>
      <c r="P37147" s="1">
        <v>40909</v>
      </c>
      <c r="Q37147" t="s">
        <v>53</v>
      </c>
      <c r="R37147" t="s">
        <v>56</v>
      </c>
      <c r="S37147" t="s">
        <v>41</v>
      </c>
      <c r="T37147" t="s">
        <v>107835</v>
      </c>
      <c r="U37147" t="s">
        <v>107835</v>
      </c>
      <c r="V37147">
        <v>0</v>
      </c>
      <c r="W37147">
        <v>0</v>
      </c>
      <c r="X37147">
        <v>0</v>
      </c>
      <c r="Y37147">
        <v>0</v>
      </c>
      <c r="Z37147">
        <v>0</v>
      </c>
      <c r="AA37147">
        <v>1</v>
      </c>
      <c r="AB37147">
        <v>0</v>
      </c>
      <c r="AC37147">
        <v>0</v>
      </c>
      <c r="AD37147">
        <v>0</v>
      </c>
    </row>
    <row r="37148" spans="1:30" hidden="1" x14ac:dyDescent="0.3">
      <c r="A37148" t="s">
        <v>108056</v>
      </c>
      <c r="B37148" t="s">
        <v>108057</v>
      </c>
      <c r="C37148" t="s">
        <v>32</v>
      </c>
      <c r="D37148" t="s">
        <v>399</v>
      </c>
      <c r="E37148" s="1">
        <v>38480</v>
      </c>
      <c r="F37148">
        <v>25000000</v>
      </c>
      <c r="G37148" t="s">
        <v>108056</v>
      </c>
      <c r="H37148" t="s">
        <v>108058</v>
      </c>
      <c r="I37148" t="s">
        <v>108059</v>
      </c>
      <c r="J37148" t="s">
        <v>108060</v>
      </c>
      <c r="K37148" t="s">
        <v>72</v>
      </c>
      <c r="L37148" t="s">
        <v>53</v>
      </c>
      <c r="M37148" t="s">
        <v>54</v>
      </c>
      <c r="N37148" t="s">
        <v>95</v>
      </c>
      <c r="O37148" t="s">
        <v>2083</v>
      </c>
      <c r="Q37148" t="s">
        <v>53</v>
      </c>
      <c r="R37148" t="s">
        <v>56</v>
      </c>
      <c r="S37148" t="s">
        <v>41</v>
      </c>
      <c r="T37148" t="s">
        <v>107835</v>
      </c>
      <c r="U37148" t="s">
        <v>107835</v>
      </c>
      <c r="V37148">
        <v>0</v>
      </c>
      <c r="W37148">
        <v>0</v>
      </c>
      <c r="X37148">
        <v>0</v>
      </c>
      <c r="Y37148">
        <v>0</v>
      </c>
      <c r="Z37148">
        <v>0</v>
      </c>
      <c r="AA37148">
        <v>1</v>
      </c>
      <c r="AB37148">
        <v>0</v>
      </c>
      <c r="AC37148">
        <v>0</v>
      </c>
      <c r="AD37148">
        <v>0</v>
      </c>
    </row>
    <row r="37149" spans="1:30" hidden="1" x14ac:dyDescent="0.3">
      <c r="A37149" t="s">
        <v>108056</v>
      </c>
      <c r="B37149" t="s">
        <v>108061</v>
      </c>
      <c r="C37149" t="s">
        <v>32</v>
      </c>
      <c r="D37149" t="s">
        <v>33</v>
      </c>
      <c r="E37149" s="1">
        <v>37658</v>
      </c>
      <c r="F37149">
        <v>18000000</v>
      </c>
      <c r="G37149" t="s">
        <v>108056</v>
      </c>
      <c r="H37149" t="s">
        <v>108058</v>
      </c>
      <c r="I37149" t="s">
        <v>108059</v>
      </c>
      <c r="J37149" t="s">
        <v>108060</v>
      </c>
      <c r="K37149" t="s">
        <v>72</v>
      </c>
      <c r="L37149" t="s">
        <v>53</v>
      </c>
      <c r="M37149" t="s">
        <v>54</v>
      </c>
      <c r="N37149" t="s">
        <v>95</v>
      </c>
      <c r="O37149" t="s">
        <v>2083</v>
      </c>
      <c r="Q37149" t="s">
        <v>53</v>
      </c>
      <c r="R37149" t="s">
        <v>56</v>
      </c>
      <c r="S37149" t="s">
        <v>41</v>
      </c>
      <c r="T37149" t="s">
        <v>107835</v>
      </c>
      <c r="U37149" t="s">
        <v>107835</v>
      </c>
      <c r="V37149">
        <v>0</v>
      </c>
      <c r="W37149">
        <v>0</v>
      </c>
      <c r="X37149">
        <v>0</v>
      </c>
      <c r="Y37149">
        <v>0</v>
      </c>
      <c r="Z37149">
        <v>0</v>
      </c>
      <c r="AA37149">
        <v>1</v>
      </c>
      <c r="AB37149">
        <v>0</v>
      </c>
      <c r="AC37149">
        <v>0</v>
      </c>
      <c r="AD37149">
        <v>0</v>
      </c>
    </row>
    <row r="37150" spans="1:30" hidden="1" x14ac:dyDescent="0.3">
      <c r="A37150" t="s">
        <v>108056</v>
      </c>
      <c r="B37150" t="s">
        <v>108062</v>
      </c>
      <c r="C37150" t="s">
        <v>32</v>
      </c>
      <c r="D37150" t="s">
        <v>50</v>
      </c>
      <c r="E37150" s="1">
        <v>36526</v>
      </c>
      <c r="F37150">
        <v>13000000</v>
      </c>
      <c r="G37150" t="s">
        <v>108056</v>
      </c>
      <c r="H37150" t="s">
        <v>108058</v>
      </c>
      <c r="I37150" t="s">
        <v>108059</v>
      </c>
      <c r="J37150" t="s">
        <v>108060</v>
      </c>
      <c r="K37150" t="s">
        <v>72</v>
      </c>
      <c r="L37150" t="s">
        <v>53</v>
      </c>
      <c r="M37150" t="s">
        <v>54</v>
      </c>
      <c r="N37150" t="s">
        <v>95</v>
      </c>
      <c r="O37150" t="s">
        <v>2083</v>
      </c>
      <c r="Q37150" t="s">
        <v>53</v>
      </c>
      <c r="R37150" t="s">
        <v>56</v>
      </c>
      <c r="S37150" t="s">
        <v>41</v>
      </c>
      <c r="T37150" t="s">
        <v>107835</v>
      </c>
      <c r="U37150" t="s">
        <v>107835</v>
      </c>
      <c r="V37150">
        <v>0</v>
      </c>
      <c r="W37150">
        <v>0</v>
      </c>
      <c r="X37150">
        <v>0</v>
      </c>
      <c r="Y37150">
        <v>0</v>
      </c>
      <c r="Z37150">
        <v>0</v>
      </c>
      <c r="AA37150">
        <v>1</v>
      </c>
      <c r="AB37150">
        <v>0</v>
      </c>
      <c r="AC37150">
        <v>0</v>
      </c>
      <c r="AD37150">
        <v>0</v>
      </c>
    </row>
    <row r="37151" spans="1:30" hidden="1" x14ac:dyDescent="0.3">
      <c r="A37151" t="s">
        <v>108056</v>
      </c>
      <c r="B37151" t="s">
        <v>108063</v>
      </c>
      <c r="C37151" t="s">
        <v>32</v>
      </c>
      <c r="D37151" t="s">
        <v>322</v>
      </c>
      <c r="E37151" s="1">
        <v>39206</v>
      </c>
      <c r="F37151">
        <v>33200000</v>
      </c>
      <c r="G37151" t="s">
        <v>108056</v>
      </c>
      <c r="H37151" t="s">
        <v>108058</v>
      </c>
      <c r="I37151" t="s">
        <v>108059</v>
      </c>
      <c r="J37151" t="s">
        <v>108060</v>
      </c>
      <c r="K37151" t="s">
        <v>72</v>
      </c>
      <c r="L37151" t="s">
        <v>53</v>
      </c>
      <c r="M37151" t="s">
        <v>54</v>
      </c>
      <c r="N37151" t="s">
        <v>95</v>
      </c>
      <c r="O37151" t="s">
        <v>2083</v>
      </c>
      <c r="Q37151" t="s">
        <v>53</v>
      </c>
      <c r="R37151" t="s">
        <v>56</v>
      </c>
      <c r="S37151" t="s">
        <v>41</v>
      </c>
      <c r="T37151" t="s">
        <v>107835</v>
      </c>
      <c r="U37151" t="s">
        <v>107835</v>
      </c>
      <c r="V37151">
        <v>0</v>
      </c>
      <c r="W37151">
        <v>0</v>
      </c>
      <c r="X37151">
        <v>0</v>
      </c>
      <c r="Y37151">
        <v>0</v>
      </c>
      <c r="Z37151">
        <v>0</v>
      </c>
      <c r="AA37151">
        <v>1</v>
      </c>
      <c r="AB37151">
        <v>0</v>
      </c>
      <c r="AC37151">
        <v>0</v>
      </c>
      <c r="AD37151">
        <v>0</v>
      </c>
    </row>
    <row r="37152" spans="1:30" hidden="1" x14ac:dyDescent="0.3">
      <c r="A37152" t="s">
        <v>108064</v>
      </c>
      <c r="B37152" t="s">
        <v>108065</v>
      </c>
      <c r="C37152" t="s">
        <v>32</v>
      </c>
      <c r="E37152" t="s">
        <v>22571</v>
      </c>
      <c r="F37152">
        <v>500000</v>
      </c>
      <c r="G37152" t="s">
        <v>108064</v>
      </c>
      <c r="H37152" t="s">
        <v>108066</v>
      </c>
      <c r="I37152" t="s">
        <v>108067</v>
      </c>
      <c r="J37152" t="s">
        <v>108068</v>
      </c>
      <c r="K37152" t="s">
        <v>37</v>
      </c>
      <c r="L37152" t="s">
        <v>3783</v>
      </c>
      <c r="M37152" t="s">
        <v>3792</v>
      </c>
      <c r="N37152" t="s">
        <v>3793</v>
      </c>
      <c r="O37152" t="s">
        <v>3793</v>
      </c>
      <c r="Q37152" t="s">
        <v>3783</v>
      </c>
      <c r="R37152" t="s">
        <v>3786</v>
      </c>
      <c r="S37152" t="s">
        <v>41</v>
      </c>
      <c r="T37152" t="s">
        <v>107835</v>
      </c>
      <c r="U37152" t="s">
        <v>107835</v>
      </c>
      <c r="V37152">
        <v>0</v>
      </c>
      <c r="W37152">
        <v>0</v>
      </c>
      <c r="X37152">
        <v>0</v>
      </c>
      <c r="Y37152">
        <v>0</v>
      </c>
      <c r="Z37152">
        <v>0</v>
      </c>
      <c r="AA37152">
        <v>1</v>
      </c>
      <c r="AB37152">
        <v>0</v>
      </c>
      <c r="AC37152">
        <v>0</v>
      </c>
      <c r="AD37152">
        <v>0</v>
      </c>
    </row>
    <row r="37153" spans="1:30" hidden="1" x14ac:dyDescent="0.3">
      <c r="A37153" t="s">
        <v>108069</v>
      </c>
      <c r="B37153" t="s">
        <v>108070</v>
      </c>
      <c r="C37153" t="s">
        <v>32</v>
      </c>
      <c r="E37153" s="1">
        <v>41767</v>
      </c>
      <c r="F37153">
        <v>25000</v>
      </c>
      <c r="G37153" t="s">
        <v>108069</v>
      </c>
      <c r="H37153" t="s">
        <v>108071</v>
      </c>
      <c r="I37153" t="s">
        <v>108072</v>
      </c>
      <c r="J37153" t="s">
        <v>108073</v>
      </c>
      <c r="K37153" t="s">
        <v>37</v>
      </c>
      <c r="L37153" t="s">
        <v>3783</v>
      </c>
      <c r="M37153" t="s">
        <v>3792</v>
      </c>
      <c r="N37153" t="s">
        <v>3793</v>
      </c>
      <c r="O37153" t="s">
        <v>5016</v>
      </c>
      <c r="P37153" s="1">
        <v>41431</v>
      </c>
      <c r="Q37153" t="s">
        <v>3783</v>
      </c>
      <c r="R37153" t="s">
        <v>3786</v>
      </c>
      <c r="S37153" t="s">
        <v>41</v>
      </c>
      <c r="T37153" t="s">
        <v>107835</v>
      </c>
      <c r="U37153" t="s">
        <v>107835</v>
      </c>
      <c r="V37153">
        <v>0</v>
      </c>
      <c r="W37153">
        <v>0</v>
      </c>
      <c r="X37153">
        <v>0</v>
      </c>
      <c r="Y37153">
        <v>0</v>
      </c>
      <c r="Z37153">
        <v>0</v>
      </c>
      <c r="AA37153">
        <v>1</v>
      </c>
      <c r="AB37153">
        <v>0</v>
      </c>
      <c r="AC37153">
        <v>0</v>
      </c>
      <c r="AD37153">
        <v>0</v>
      </c>
    </row>
    <row r="37154" spans="1:30" hidden="1" x14ac:dyDescent="0.3">
      <c r="A37154" t="s">
        <v>108074</v>
      </c>
      <c r="B37154" t="s">
        <v>108075</v>
      </c>
      <c r="C37154" t="s">
        <v>32</v>
      </c>
      <c r="D37154" t="s">
        <v>50</v>
      </c>
      <c r="E37154" t="s">
        <v>1442</v>
      </c>
      <c r="F37154">
        <v>3000000</v>
      </c>
      <c r="G37154" t="s">
        <v>108074</v>
      </c>
      <c r="H37154" t="s">
        <v>108076</v>
      </c>
      <c r="I37154" t="s">
        <v>108077</v>
      </c>
      <c r="J37154" t="s">
        <v>108078</v>
      </c>
      <c r="K37154" t="s">
        <v>37</v>
      </c>
      <c r="L37154" t="s">
        <v>3783</v>
      </c>
      <c r="M37154" t="s">
        <v>3792</v>
      </c>
      <c r="N37154" t="s">
        <v>55784</v>
      </c>
      <c r="O37154" t="s">
        <v>55784</v>
      </c>
      <c r="Q37154" t="s">
        <v>3783</v>
      </c>
      <c r="R37154" t="s">
        <v>3786</v>
      </c>
      <c r="S37154" t="s">
        <v>41</v>
      </c>
      <c r="T37154" t="s">
        <v>107835</v>
      </c>
      <c r="U37154" t="s">
        <v>107835</v>
      </c>
      <c r="V37154">
        <v>0</v>
      </c>
      <c r="W37154">
        <v>0</v>
      </c>
      <c r="X37154">
        <v>0</v>
      </c>
      <c r="Y37154">
        <v>0</v>
      </c>
      <c r="Z37154">
        <v>0</v>
      </c>
      <c r="AA37154">
        <v>1</v>
      </c>
      <c r="AB37154">
        <v>0</v>
      </c>
      <c r="AC37154">
        <v>0</v>
      </c>
      <c r="AD37154">
        <v>0</v>
      </c>
    </row>
    <row r="37155" spans="1:30" hidden="1" x14ac:dyDescent="0.3">
      <c r="A37155" t="s">
        <v>108079</v>
      </c>
      <c r="B37155" t="s">
        <v>108080</v>
      </c>
      <c r="C37155" t="s">
        <v>32</v>
      </c>
      <c r="E37155" s="1">
        <v>38724</v>
      </c>
      <c r="F37155">
        <v>459218</v>
      </c>
      <c r="G37155" t="s">
        <v>108079</v>
      </c>
      <c r="H37155" t="s">
        <v>108081</v>
      </c>
      <c r="I37155" t="s">
        <v>108082</v>
      </c>
      <c r="J37155" t="s">
        <v>108083</v>
      </c>
      <c r="K37155" t="s">
        <v>37</v>
      </c>
      <c r="L37155" t="s">
        <v>230</v>
      </c>
      <c r="M37155" t="s">
        <v>28691</v>
      </c>
      <c r="N37155" t="s">
        <v>9060</v>
      </c>
      <c r="O37155" t="s">
        <v>9060</v>
      </c>
      <c r="Q37155" t="s">
        <v>230</v>
      </c>
      <c r="R37155" t="s">
        <v>233</v>
      </c>
      <c r="S37155" t="s">
        <v>41</v>
      </c>
      <c r="T37155" t="s">
        <v>107835</v>
      </c>
      <c r="U37155" t="s">
        <v>107835</v>
      </c>
      <c r="V37155">
        <v>0</v>
      </c>
      <c r="W37155">
        <v>0</v>
      </c>
      <c r="X37155">
        <v>0</v>
      </c>
      <c r="Y37155">
        <v>0</v>
      </c>
      <c r="Z37155">
        <v>0</v>
      </c>
      <c r="AA37155">
        <v>1</v>
      </c>
      <c r="AB37155">
        <v>0</v>
      </c>
      <c r="AC37155">
        <v>0</v>
      </c>
      <c r="AD37155">
        <v>0</v>
      </c>
    </row>
    <row r="37156" spans="1:30" hidden="1" x14ac:dyDescent="0.3">
      <c r="A37156" t="s">
        <v>108084</v>
      </c>
      <c r="B37156" t="s">
        <v>108085</v>
      </c>
      <c r="C37156" t="s">
        <v>32</v>
      </c>
      <c r="E37156" t="s">
        <v>2588</v>
      </c>
      <c r="F37156">
        <v>1948937</v>
      </c>
      <c r="G37156" t="s">
        <v>108084</v>
      </c>
      <c r="H37156" t="s">
        <v>108086</v>
      </c>
      <c r="I37156" t="s">
        <v>108087</v>
      </c>
      <c r="J37156" t="s">
        <v>108088</v>
      </c>
      <c r="K37156" t="s">
        <v>37</v>
      </c>
      <c r="L37156" t="s">
        <v>230</v>
      </c>
      <c r="M37156" t="s">
        <v>39475</v>
      </c>
      <c r="N37156" t="s">
        <v>232</v>
      </c>
      <c r="O37156" t="s">
        <v>108089</v>
      </c>
      <c r="Q37156" t="s">
        <v>230</v>
      </c>
      <c r="R37156" t="s">
        <v>233</v>
      </c>
      <c r="S37156" t="s">
        <v>41</v>
      </c>
      <c r="T37156" t="s">
        <v>107835</v>
      </c>
      <c r="U37156" t="s">
        <v>107835</v>
      </c>
      <c r="V37156">
        <v>0</v>
      </c>
      <c r="W37156">
        <v>0</v>
      </c>
      <c r="X37156">
        <v>0</v>
      </c>
      <c r="Y37156">
        <v>0</v>
      </c>
      <c r="Z37156">
        <v>0</v>
      </c>
      <c r="AA37156">
        <v>1</v>
      </c>
      <c r="AB37156">
        <v>0</v>
      </c>
      <c r="AC37156">
        <v>0</v>
      </c>
      <c r="AD37156">
        <v>0</v>
      </c>
    </row>
    <row r="37157" spans="1:30" hidden="1" x14ac:dyDescent="0.3">
      <c r="A37157" t="s">
        <v>108090</v>
      </c>
      <c r="B37157" t="s">
        <v>108091</v>
      </c>
      <c r="C37157" t="s">
        <v>32</v>
      </c>
      <c r="D37157" t="s">
        <v>139</v>
      </c>
      <c r="E37157" t="s">
        <v>86543</v>
      </c>
      <c r="F37157">
        <v>6805454</v>
      </c>
      <c r="G37157" t="s">
        <v>108090</v>
      </c>
      <c r="H37157" t="s">
        <v>108092</v>
      </c>
      <c r="I37157" t="s">
        <v>108093</v>
      </c>
      <c r="J37157" t="s">
        <v>108094</v>
      </c>
      <c r="K37157" t="s">
        <v>109</v>
      </c>
      <c r="L37157" t="s">
        <v>230</v>
      </c>
      <c r="M37157" t="s">
        <v>9271</v>
      </c>
      <c r="N37157" t="s">
        <v>9272</v>
      </c>
      <c r="O37157" t="s">
        <v>9272</v>
      </c>
      <c r="Q37157" t="s">
        <v>230</v>
      </c>
      <c r="R37157" t="s">
        <v>233</v>
      </c>
      <c r="S37157" t="s">
        <v>41</v>
      </c>
      <c r="T37157" t="s">
        <v>107835</v>
      </c>
      <c r="U37157" t="s">
        <v>107835</v>
      </c>
      <c r="V37157">
        <v>0</v>
      </c>
      <c r="W37157">
        <v>0</v>
      </c>
      <c r="X37157">
        <v>0</v>
      </c>
      <c r="Y37157">
        <v>0</v>
      </c>
      <c r="Z37157">
        <v>0</v>
      </c>
      <c r="AA37157">
        <v>1</v>
      </c>
      <c r="AB37157">
        <v>0</v>
      </c>
      <c r="AC37157">
        <v>0</v>
      </c>
      <c r="AD37157">
        <v>0</v>
      </c>
    </row>
    <row r="37158" spans="1:30" hidden="1" x14ac:dyDescent="0.3">
      <c r="A37158" t="s">
        <v>108090</v>
      </c>
      <c r="B37158" t="s">
        <v>108095</v>
      </c>
      <c r="C37158" t="s">
        <v>32</v>
      </c>
      <c r="D37158" t="s">
        <v>50</v>
      </c>
      <c r="E37158" s="1">
        <v>37018</v>
      </c>
      <c r="F37158">
        <v>3515025</v>
      </c>
      <c r="G37158" t="s">
        <v>108090</v>
      </c>
      <c r="H37158" t="s">
        <v>108092</v>
      </c>
      <c r="I37158" t="s">
        <v>108093</v>
      </c>
      <c r="J37158" t="s">
        <v>108094</v>
      </c>
      <c r="K37158" t="s">
        <v>109</v>
      </c>
      <c r="L37158" t="s">
        <v>230</v>
      </c>
      <c r="M37158" t="s">
        <v>9271</v>
      </c>
      <c r="N37158" t="s">
        <v>9272</v>
      </c>
      <c r="O37158" t="s">
        <v>9272</v>
      </c>
      <c r="Q37158" t="s">
        <v>230</v>
      </c>
      <c r="R37158" t="s">
        <v>233</v>
      </c>
      <c r="S37158" t="s">
        <v>41</v>
      </c>
      <c r="T37158" t="s">
        <v>107835</v>
      </c>
      <c r="U37158" t="s">
        <v>107835</v>
      </c>
      <c r="V37158">
        <v>0</v>
      </c>
      <c r="W37158">
        <v>0</v>
      </c>
      <c r="X37158">
        <v>0</v>
      </c>
      <c r="Y37158">
        <v>0</v>
      </c>
      <c r="Z37158">
        <v>0</v>
      </c>
      <c r="AA37158">
        <v>1</v>
      </c>
      <c r="AB37158">
        <v>0</v>
      </c>
      <c r="AC37158">
        <v>0</v>
      </c>
      <c r="AD37158">
        <v>0</v>
      </c>
    </row>
    <row r="37159" spans="1:30" hidden="1" x14ac:dyDescent="0.3">
      <c r="A37159" t="s">
        <v>108090</v>
      </c>
      <c r="B37159" t="s">
        <v>108096</v>
      </c>
      <c r="C37159" t="s">
        <v>32</v>
      </c>
      <c r="D37159" t="s">
        <v>33</v>
      </c>
      <c r="E37159" t="s">
        <v>108097</v>
      </c>
      <c r="F37159">
        <v>11810591</v>
      </c>
      <c r="G37159" t="s">
        <v>108090</v>
      </c>
      <c r="H37159" t="s">
        <v>108092</v>
      </c>
      <c r="I37159" t="s">
        <v>108093</v>
      </c>
      <c r="J37159" t="s">
        <v>108094</v>
      </c>
      <c r="K37159" t="s">
        <v>109</v>
      </c>
      <c r="L37159" t="s">
        <v>230</v>
      </c>
      <c r="M37159" t="s">
        <v>9271</v>
      </c>
      <c r="N37159" t="s">
        <v>9272</v>
      </c>
      <c r="O37159" t="s">
        <v>9272</v>
      </c>
      <c r="Q37159" t="s">
        <v>230</v>
      </c>
      <c r="R37159" t="s">
        <v>233</v>
      </c>
      <c r="S37159" t="s">
        <v>41</v>
      </c>
      <c r="T37159" t="s">
        <v>107835</v>
      </c>
      <c r="U37159" t="s">
        <v>107835</v>
      </c>
      <c r="V37159">
        <v>0</v>
      </c>
      <c r="W37159">
        <v>0</v>
      </c>
      <c r="X37159">
        <v>0</v>
      </c>
      <c r="Y37159">
        <v>0</v>
      </c>
      <c r="Z37159">
        <v>0</v>
      </c>
      <c r="AA37159">
        <v>1</v>
      </c>
      <c r="AB37159">
        <v>0</v>
      </c>
      <c r="AC37159">
        <v>0</v>
      </c>
      <c r="AD37159">
        <v>0</v>
      </c>
    </row>
    <row r="37160" spans="1:30" hidden="1" x14ac:dyDescent="0.3">
      <c r="A37160" t="s">
        <v>108098</v>
      </c>
      <c r="B37160" t="s">
        <v>108099</v>
      </c>
      <c r="C37160" t="s">
        <v>32</v>
      </c>
      <c r="E37160" t="s">
        <v>2827</v>
      </c>
      <c r="F37160">
        <v>8100000</v>
      </c>
      <c r="G37160" t="s">
        <v>108098</v>
      </c>
      <c r="H37160" t="s">
        <v>108100</v>
      </c>
      <c r="I37160" t="s">
        <v>108101</v>
      </c>
      <c r="J37160" t="s">
        <v>107835</v>
      </c>
      <c r="K37160" t="s">
        <v>37</v>
      </c>
      <c r="L37160" t="s">
        <v>230</v>
      </c>
      <c r="M37160" t="s">
        <v>4089</v>
      </c>
      <c r="N37160" t="s">
        <v>232</v>
      </c>
      <c r="O37160" t="s">
        <v>911</v>
      </c>
      <c r="Q37160" t="s">
        <v>230</v>
      </c>
      <c r="R37160" t="s">
        <v>233</v>
      </c>
      <c r="S37160" t="s">
        <v>41</v>
      </c>
      <c r="T37160" t="s">
        <v>107835</v>
      </c>
      <c r="U37160" t="s">
        <v>107835</v>
      </c>
      <c r="V37160">
        <v>0</v>
      </c>
      <c r="W37160">
        <v>0</v>
      </c>
      <c r="X37160">
        <v>0</v>
      </c>
      <c r="Y37160">
        <v>0</v>
      </c>
      <c r="Z37160">
        <v>0</v>
      </c>
      <c r="AA37160">
        <v>1</v>
      </c>
      <c r="AB37160">
        <v>0</v>
      </c>
      <c r="AC37160">
        <v>0</v>
      </c>
      <c r="AD37160">
        <v>0</v>
      </c>
    </row>
    <row r="37161" spans="1:30" hidden="1" x14ac:dyDescent="0.3">
      <c r="A37161" t="s">
        <v>108102</v>
      </c>
      <c r="B37161" t="s">
        <v>108103</v>
      </c>
      <c r="C37161" t="s">
        <v>32</v>
      </c>
      <c r="D37161" t="s">
        <v>139</v>
      </c>
      <c r="E37161" s="1">
        <v>39236</v>
      </c>
      <c r="F37161">
        <v>27000000</v>
      </c>
      <c r="G37161" t="s">
        <v>108102</v>
      </c>
      <c r="H37161" t="s">
        <v>108104</v>
      </c>
      <c r="I37161" t="s">
        <v>108105</v>
      </c>
      <c r="J37161" t="s">
        <v>108049</v>
      </c>
      <c r="K37161" t="s">
        <v>37</v>
      </c>
      <c r="L37161" t="s">
        <v>230</v>
      </c>
      <c r="M37161" t="s">
        <v>4249</v>
      </c>
      <c r="N37161" t="s">
        <v>4250</v>
      </c>
      <c r="O37161" t="s">
        <v>4250</v>
      </c>
      <c r="Q37161" t="s">
        <v>230</v>
      </c>
      <c r="R37161" t="s">
        <v>233</v>
      </c>
      <c r="S37161" t="s">
        <v>41</v>
      </c>
      <c r="T37161" t="s">
        <v>107835</v>
      </c>
      <c r="U37161" t="s">
        <v>107835</v>
      </c>
      <c r="V37161">
        <v>0</v>
      </c>
      <c r="W37161">
        <v>0</v>
      </c>
      <c r="X37161">
        <v>0</v>
      </c>
      <c r="Y37161">
        <v>0</v>
      </c>
      <c r="Z37161">
        <v>0</v>
      </c>
      <c r="AA37161">
        <v>1</v>
      </c>
      <c r="AB37161">
        <v>0</v>
      </c>
      <c r="AC37161">
        <v>0</v>
      </c>
      <c r="AD37161">
        <v>0</v>
      </c>
    </row>
    <row r="37162" spans="1:30" hidden="1" x14ac:dyDescent="0.3">
      <c r="A37162" t="s">
        <v>108106</v>
      </c>
      <c r="B37162" t="s">
        <v>108107</v>
      </c>
      <c r="C37162" t="s">
        <v>32</v>
      </c>
      <c r="E37162" s="1">
        <v>37683</v>
      </c>
      <c r="F37162">
        <v>200000000</v>
      </c>
      <c r="G37162" t="s">
        <v>108106</v>
      </c>
      <c r="H37162" t="s">
        <v>108108</v>
      </c>
      <c r="I37162" t="s">
        <v>108109</v>
      </c>
      <c r="J37162" t="s">
        <v>108110</v>
      </c>
      <c r="K37162" t="s">
        <v>168</v>
      </c>
      <c r="L37162" t="s">
        <v>249</v>
      </c>
      <c r="N37162" t="s">
        <v>250</v>
      </c>
      <c r="O37162" t="s">
        <v>250</v>
      </c>
      <c r="P37162" s="1">
        <v>25204</v>
      </c>
      <c r="Q37162" t="s">
        <v>249</v>
      </c>
      <c r="R37162" t="s">
        <v>250</v>
      </c>
      <c r="S37162" t="s">
        <v>41</v>
      </c>
      <c r="T37162" t="s">
        <v>107835</v>
      </c>
      <c r="U37162" t="s">
        <v>107835</v>
      </c>
      <c r="V37162">
        <v>0</v>
      </c>
      <c r="W37162">
        <v>0</v>
      </c>
      <c r="X37162">
        <v>0</v>
      </c>
      <c r="Y37162">
        <v>0</v>
      </c>
      <c r="Z37162">
        <v>0</v>
      </c>
      <c r="AA37162">
        <v>1</v>
      </c>
      <c r="AB37162">
        <v>0</v>
      </c>
      <c r="AC37162">
        <v>0</v>
      </c>
      <c r="AD37162">
        <v>0</v>
      </c>
    </row>
    <row r="37163" spans="1:30" hidden="1" x14ac:dyDescent="0.3">
      <c r="A37163" t="s">
        <v>108111</v>
      </c>
      <c r="B37163" t="s">
        <v>108112</v>
      </c>
      <c r="C37163" t="s">
        <v>32</v>
      </c>
      <c r="D37163" t="s">
        <v>50</v>
      </c>
      <c r="E37163" s="1">
        <v>40248</v>
      </c>
      <c r="F37163">
        <v>2802800</v>
      </c>
      <c r="G37163" t="s">
        <v>108111</v>
      </c>
      <c r="H37163" t="s">
        <v>108113</v>
      </c>
      <c r="I37163" t="s">
        <v>108114</v>
      </c>
      <c r="J37163" t="s">
        <v>108115</v>
      </c>
      <c r="K37163" t="s">
        <v>37</v>
      </c>
      <c r="L37163" t="s">
        <v>263</v>
      </c>
      <c r="M37163">
        <v>7</v>
      </c>
      <c r="N37163" t="s">
        <v>264</v>
      </c>
      <c r="O37163" t="s">
        <v>264</v>
      </c>
      <c r="P37163" s="1">
        <v>37987</v>
      </c>
      <c r="Q37163" t="s">
        <v>263</v>
      </c>
      <c r="R37163" t="s">
        <v>265</v>
      </c>
      <c r="S37163" t="s">
        <v>41</v>
      </c>
      <c r="T37163" t="s">
        <v>107835</v>
      </c>
      <c r="U37163" t="s">
        <v>107835</v>
      </c>
      <c r="V37163">
        <v>0</v>
      </c>
      <c r="W37163">
        <v>0</v>
      </c>
      <c r="X37163">
        <v>0</v>
      </c>
      <c r="Y37163">
        <v>0</v>
      </c>
      <c r="Z37163">
        <v>0</v>
      </c>
      <c r="AA37163">
        <v>1</v>
      </c>
      <c r="AB37163">
        <v>0</v>
      </c>
      <c r="AC37163">
        <v>0</v>
      </c>
      <c r="AD37163">
        <v>0</v>
      </c>
    </row>
    <row r="37164" spans="1:30" hidden="1" x14ac:dyDescent="0.3">
      <c r="A37164" t="s">
        <v>108111</v>
      </c>
      <c r="B37164" t="s">
        <v>108116</v>
      </c>
      <c r="C37164" t="s">
        <v>32</v>
      </c>
      <c r="E37164" t="s">
        <v>1125</v>
      </c>
      <c r="F37164">
        <v>8002200</v>
      </c>
      <c r="G37164" t="s">
        <v>108111</v>
      </c>
      <c r="H37164" t="s">
        <v>108113</v>
      </c>
      <c r="I37164" t="s">
        <v>108114</v>
      </c>
      <c r="J37164" t="s">
        <v>108115</v>
      </c>
      <c r="K37164" t="s">
        <v>37</v>
      </c>
      <c r="L37164" t="s">
        <v>263</v>
      </c>
      <c r="M37164">
        <v>7</v>
      </c>
      <c r="N37164" t="s">
        <v>264</v>
      </c>
      <c r="O37164" t="s">
        <v>264</v>
      </c>
      <c r="P37164" s="1">
        <v>37987</v>
      </c>
      <c r="Q37164" t="s">
        <v>263</v>
      </c>
      <c r="R37164" t="s">
        <v>265</v>
      </c>
      <c r="S37164" t="s">
        <v>41</v>
      </c>
      <c r="T37164" t="s">
        <v>107835</v>
      </c>
      <c r="U37164" t="s">
        <v>107835</v>
      </c>
      <c r="V37164">
        <v>0</v>
      </c>
      <c r="W37164">
        <v>0</v>
      </c>
      <c r="X37164">
        <v>0</v>
      </c>
      <c r="Y37164">
        <v>0</v>
      </c>
      <c r="Z37164">
        <v>0</v>
      </c>
      <c r="AA37164">
        <v>1</v>
      </c>
      <c r="AB37164">
        <v>0</v>
      </c>
      <c r="AC37164">
        <v>0</v>
      </c>
      <c r="AD37164">
        <v>0</v>
      </c>
    </row>
    <row r="37165" spans="1:30" hidden="1" x14ac:dyDescent="0.3">
      <c r="A37165" t="s">
        <v>108111</v>
      </c>
      <c r="B37165" t="s">
        <v>108117</v>
      </c>
      <c r="C37165" t="s">
        <v>32</v>
      </c>
      <c r="E37165" t="s">
        <v>1834</v>
      </c>
      <c r="F37165">
        <v>4500000</v>
      </c>
      <c r="G37165" t="s">
        <v>108111</v>
      </c>
      <c r="H37165" t="s">
        <v>108113</v>
      </c>
      <c r="I37165" t="s">
        <v>108114</v>
      </c>
      <c r="J37165" t="s">
        <v>108115</v>
      </c>
      <c r="K37165" t="s">
        <v>37</v>
      </c>
      <c r="L37165" t="s">
        <v>263</v>
      </c>
      <c r="M37165">
        <v>7</v>
      </c>
      <c r="N37165" t="s">
        <v>264</v>
      </c>
      <c r="O37165" t="s">
        <v>264</v>
      </c>
      <c r="P37165" s="1">
        <v>37987</v>
      </c>
      <c r="Q37165" t="s">
        <v>263</v>
      </c>
      <c r="R37165" t="s">
        <v>265</v>
      </c>
      <c r="S37165" t="s">
        <v>41</v>
      </c>
      <c r="T37165" t="s">
        <v>107835</v>
      </c>
      <c r="U37165" t="s">
        <v>107835</v>
      </c>
      <c r="V37165">
        <v>0</v>
      </c>
      <c r="W37165">
        <v>0</v>
      </c>
      <c r="X37165">
        <v>0</v>
      </c>
      <c r="Y37165">
        <v>0</v>
      </c>
      <c r="Z37165">
        <v>0</v>
      </c>
      <c r="AA37165">
        <v>1</v>
      </c>
      <c r="AB37165">
        <v>0</v>
      </c>
      <c r="AC37165">
        <v>0</v>
      </c>
      <c r="AD37165">
        <v>0</v>
      </c>
    </row>
    <row r="37166" spans="1:30" hidden="1" x14ac:dyDescent="0.3">
      <c r="A37166" t="s">
        <v>108118</v>
      </c>
      <c r="B37166" t="s">
        <v>108119</v>
      </c>
      <c r="C37166" t="s">
        <v>32</v>
      </c>
      <c r="E37166" t="s">
        <v>570</v>
      </c>
      <c r="F37166">
        <v>10000000</v>
      </c>
      <c r="G37166" t="s">
        <v>108118</v>
      </c>
      <c r="H37166" t="s">
        <v>108120</v>
      </c>
      <c r="I37166" t="s">
        <v>108121</v>
      </c>
      <c r="J37166" t="s">
        <v>108122</v>
      </c>
      <c r="K37166" t="s">
        <v>37</v>
      </c>
      <c r="L37166" t="s">
        <v>53</v>
      </c>
      <c r="M37166" t="s">
        <v>62</v>
      </c>
      <c r="N37166" t="s">
        <v>63</v>
      </c>
      <c r="O37166" t="s">
        <v>6241</v>
      </c>
      <c r="P37166" s="1">
        <v>39448</v>
      </c>
      <c r="Q37166" t="s">
        <v>53</v>
      </c>
      <c r="R37166" t="s">
        <v>56</v>
      </c>
      <c r="S37166" t="s">
        <v>41</v>
      </c>
      <c r="T37166" t="s">
        <v>108123</v>
      </c>
      <c r="U37166" t="s">
        <v>108123</v>
      </c>
      <c r="V37166">
        <v>0</v>
      </c>
      <c r="W37166">
        <v>0</v>
      </c>
      <c r="X37166">
        <v>0</v>
      </c>
      <c r="Y37166">
        <v>0</v>
      </c>
      <c r="Z37166">
        <v>0</v>
      </c>
      <c r="AA37166">
        <v>0</v>
      </c>
      <c r="AB37166">
        <v>0</v>
      </c>
      <c r="AC37166">
        <v>0</v>
      </c>
      <c r="AD37166">
        <v>1</v>
      </c>
    </row>
    <row r="37167" spans="1:30" hidden="1" x14ac:dyDescent="0.3">
      <c r="A37167" t="s">
        <v>108118</v>
      </c>
      <c r="B37167" t="s">
        <v>108124</v>
      </c>
      <c r="C37167" t="s">
        <v>32</v>
      </c>
      <c r="E37167" t="s">
        <v>435</v>
      </c>
      <c r="F37167">
        <v>13300000</v>
      </c>
      <c r="G37167" t="s">
        <v>108118</v>
      </c>
      <c r="H37167" t="s">
        <v>108120</v>
      </c>
      <c r="I37167" t="s">
        <v>108121</v>
      </c>
      <c r="J37167" t="s">
        <v>108122</v>
      </c>
      <c r="K37167" t="s">
        <v>37</v>
      </c>
      <c r="L37167" t="s">
        <v>53</v>
      </c>
      <c r="M37167" t="s">
        <v>62</v>
      </c>
      <c r="N37167" t="s">
        <v>63</v>
      </c>
      <c r="O37167" t="s">
        <v>6241</v>
      </c>
      <c r="P37167" s="1">
        <v>39448</v>
      </c>
      <c r="Q37167" t="s">
        <v>53</v>
      </c>
      <c r="R37167" t="s">
        <v>56</v>
      </c>
      <c r="S37167" t="s">
        <v>41</v>
      </c>
      <c r="T37167" t="s">
        <v>108123</v>
      </c>
      <c r="U37167" t="s">
        <v>108123</v>
      </c>
      <c r="V37167">
        <v>0</v>
      </c>
      <c r="W37167">
        <v>0</v>
      </c>
      <c r="X37167">
        <v>0</v>
      </c>
      <c r="Y37167">
        <v>0</v>
      </c>
      <c r="Z37167">
        <v>0</v>
      </c>
      <c r="AA37167">
        <v>0</v>
      </c>
      <c r="AB37167">
        <v>0</v>
      </c>
      <c r="AC37167">
        <v>0</v>
      </c>
      <c r="AD37167">
        <v>1</v>
      </c>
    </row>
    <row r="37168" spans="1:30" hidden="1" x14ac:dyDescent="0.3">
      <c r="A37168" t="s">
        <v>108125</v>
      </c>
      <c r="B37168" t="s">
        <v>108126</v>
      </c>
      <c r="C37168" t="s">
        <v>32</v>
      </c>
      <c r="E37168" t="s">
        <v>5470</v>
      </c>
      <c r="F37168">
        <v>20000000</v>
      </c>
      <c r="G37168" t="s">
        <v>108125</v>
      </c>
      <c r="H37168" t="s">
        <v>108127</v>
      </c>
      <c r="I37168" t="s">
        <v>108128</v>
      </c>
      <c r="J37168" t="s">
        <v>108129</v>
      </c>
      <c r="K37168" t="s">
        <v>37</v>
      </c>
      <c r="L37168" t="s">
        <v>53</v>
      </c>
      <c r="M37168" t="s">
        <v>62</v>
      </c>
      <c r="N37168" t="s">
        <v>63</v>
      </c>
      <c r="O37168" t="s">
        <v>7444</v>
      </c>
      <c r="P37168" s="1">
        <v>37987</v>
      </c>
      <c r="Q37168" t="s">
        <v>53</v>
      </c>
      <c r="R37168" t="s">
        <v>56</v>
      </c>
      <c r="S37168" t="s">
        <v>41</v>
      </c>
      <c r="T37168" t="s">
        <v>108123</v>
      </c>
      <c r="U37168" t="s">
        <v>108123</v>
      </c>
      <c r="V37168">
        <v>0</v>
      </c>
      <c r="W37168">
        <v>0</v>
      </c>
      <c r="X37168">
        <v>0</v>
      </c>
      <c r="Y37168">
        <v>0</v>
      </c>
      <c r="Z37168">
        <v>0</v>
      </c>
      <c r="AA37168">
        <v>0</v>
      </c>
      <c r="AB37168">
        <v>0</v>
      </c>
      <c r="AC37168">
        <v>0</v>
      </c>
      <c r="AD37168">
        <v>1</v>
      </c>
    </row>
    <row r="37169" spans="1:30" hidden="1" x14ac:dyDescent="0.3">
      <c r="A37169" t="s">
        <v>108125</v>
      </c>
      <c r="B37169" t="s">
        <v>108130</v>
      </c>
      <c r="C37169" t="s">
        <v>32</v>
      </c>
      <c r="E37169" t="s">
        <v>9941</v>
      </c>
      <c r="F37169">
        <v>4900000</v>
      </c>
      <c r="G37169" t="s">
        <v>108125</v>
      </c>
      <c r="H37169" t="s">
        <v>108127</v>
      </c>
      <c r="I37169" t="s">
        <v>108128</v>
      </c>
      <c r="J37169" t="s">
        <v>108129</v>
      </c>
      <c r="K37169" t="s">
        <v>37</v>
      </c>
      <c r="L37169" t="s">
        <v>53</v>
      </c>
      <c r="M37169" t="s">
        <v>62</v>
      </c>
      <c r="N37169" t="s">
        <v>63</v>
      </c>
      <c r="O37169" t="s">
        <v>7444</v>
      </c>
      <c r="P37169" s="1">
        <v>37987</v>
      </c>
      <c r="Q37169" t="s">
        <v>53</v>
      </c>
      <c r="R37169" t="s">
        <v>56</v>
      </c>
      <c r="S37169" t="s">
        <v>41</v>
      </c>
      <c r="T37169" t="s">
        <v>108123</v>
      </c>
      <c r="U37169" t="s">
        <v>108123</v>
      </c>
      <c r="V37169">
        <v>0</v>
      </c>
      <c r="W37169">
        <v>0</v>
      </c>
      <c r="X37169">
        <v>0</v>
      </c>
      <c r="Y37169">
        <v>0</v>
      </c>
      <c r="Z37169">
        <v>0</v>
      </c>
      <c r="AA37169">
        <v>0</v>
      </c>
      <c r="AB37169">
        <v>0</v>
      </c>
      <c r="AC37169">
        <v>0</v>
      </c>
      <c r="AD37169">
        <v>1</v>
      </c>
    </row>
    <row r="37170" spans="1:30" hidden="1" x14ac:dyDescent="0.3">
      <c r="A37170" t="s">
        <v>108131</v>
      </c>
      <c r="B37170" t="s">
        <v>108132</v>
      </c>
      <c r="C37170" t="s">
        <v>32</v>
      </c>
      <c r="D37170" t="s">
        <v>50</v>
      </c>
      <c r="E37170" s="1">
        <v>41585</v>
      </c>
      <c r="F37170">
        <v>7000000</v>
      </c>
      <c r="G37170" t="s">
        <v>108131</v>
      </c>
      <c r="H37170" t="s">
        <v>108133</v>
      </c>
      <c r="I37170" t="s">
        <v>108134</v>
      </c>
      <c r="J37170" t="s">
        <v>108135</v>
      </c>
      <c r="K37170" t="s">
        <v>37</v>
      </c>
      <c r="L37170" t="s">
        <v>53</v>
      </c>
      <c r="M37170" t="s">
        <v>54</v>
      </c>
      <c r="N37170" t="s">
        <v>95</v>
      </c>
      <c r="O37170" t="s">
        <v>96</v>
      </c>
      <c r="P37170" s="1">
        <v>40179</v>
      </c>
      <c r="Q37170" t="s">
        <v>53</v>
      </c>
      <c r="R37170" t="s">
        <v>56</v>
      </c>
      <c r="S37170" t="s">
        <v>41</v>
      </c>
      <c r="T37170" t="s">
        <v>108123</v>
      </c>
      <c r="U37170" t="s">
        <v>108123</v>
      </c>
      <c r="V37170">
        <v>0</v>
      </c>
      <c r="W37170">
        <v>0</v>
      </c>
      <c r="X37170">
        <v>0</v>
      </c>
      <c r="Y37170">
        <v>0</v>
      </c>
      <c r="Z37170">
        <v>0</v>
      </c>
      <c r="AA37170">
        <v>0</v>
      </c>
      <c r="AB37170">
        <v>0</v>
      </c>
      <c r="AC37170">
        <v>0</v>
      </c>
      <c r="AD37170">
        <v>1</v>
      </c>
    </row>
    <row r="37171" spans="1:30" hidden="1" x14ac:dyDescent="0.3">
      <c r="A37171" t="s">
        <v>108136</v>
      </c>
      <c r="B37171" t="s">
        <v>108137</v>
      </c>
      <c r="C37171" t="s">
        <v>32</v>
      </c>
      <c r="D37171" t="s">
        <v>50</v>
      </c>
      <c r="E37171" s="1">
        <v>42066</v>
      </c>
      <c r="F37171">
        <v>5800000</v>
      </c>
      <c r="G37171" t="s">
        <v>108136</v>
      </c>
      <c r="H37171" t="s">
        <v>108138</v>
      </c>
      <c r="I37171" t="s">
        <v>108139</v>
      </c>
      <c r="J37171" t="s">
        <v>108140</v>
      </c>
      <c r="K37171" t="s">
        <v>37</v>
      </c>
      <c r="L37171" t="s">
        <v>53</v>
      </c>
      <c r="M37171" t="s">
        <v>1064</v>
      </c>
      <c r="N37171" t="s">
        <v>24851</v>
      </c>
      <c r="O37171" t="s">
        <v>71986</v>
      </c>
      <c r="P37171" s="1">
        <v>30682</v>
      </c>
      <c r="Q37171" t="s">
        <v>53</v>
      </c>
      <c r="R37171" t="s">
        <v>56</v>
      </c>
      <c r="S37171" t="s">
        <v>41</v>
      </c>
      <c r="T37171" t="s">
        <v>108123</v>
      </c>
      <c r="U37171" t="s">
        <v>108123</v>
      </c>
      <c r="V37171">
        <v>0</v>
      </c>
      <c r="W37171">
        <v>0</v>
      </c>
      <c r="X37171">
        <v>0</v>
      </c>
      <c r="Y37171">
        <v>0</v>
      </c>
      <c r="Z37171">
        <v>0</v>
      </c>
      <c r="AA37171">
        <v>0</v>
      </c>
      <c r="AB37171">
        <v>0</v>
      </c>
      <c r="AC37171">
        <v>0</v>
      </c>
      <c r="AD37171">
        <v>1</v>
      </c>
    </row>
    <row r="37172" spans="1:30" hidden="1" x14ac:dyDescent="0.3">
      <c r="A37172" t="s">
        <v>108141</v>
      </c>
      <c r="B37172" t="s">
        <v>108142</v>
      </c>
      <c r="C37172" t="s">
        <v>32</v>
      </c>
      <c r="D37172" t="s">
        <v>50</v>
      </c>
      <c r="E37172" t="s">
        <v>3276</v>
      </c>
      <c r="F37172">
        <v>34000000</v>
      </c>
      <c r="G37172" t="s">
        <v>108141</v>
      </c>
      <c r="H37172" t="s">
        <v>12149</v>
      </c>
      <c r="I37172" t="s">
        <v>108143</v>
      </c>
      <c r="J37172" t="s">
        <v>108144</v>
      </c>
      <c r="K37172" t="s">
        <v>72</v>
      </c>
      <c r="L37172" t="s">
        <v>53</v>
      </c>
      <c r="M37172" t="s">
        <v>643</v>
      </c>
      <c r="N37172" t="s">
        <v>644</v>
      </c>
      <c r="O37172" t="s">
        <v>644</v>
      </c>
      <c r="P37172" s="1">
        <v>39092</v>
      </c>
      <c r="Q37172" t="s">
        <v>53</v>
      </c>
      <c r="R37172" t="s">
        <v>56</v>
      </c>
      <c r="S37172" t="s">
        <v>41</v>
      </c>
      <c r="T37172" t="s">
        <v>108123</v>
      </c>
      <c r="U37172" t="s">
        <v>108123</v>
      </c>
      <c r="V37172">
        <v>0</v>
      </c>
      <c r="W37172">
        <v>0</v>
      </c>
      <c r="X37172">
        <v>0</v>
      </c>
      <c r="Y37172">
        <v>0</v>
      </c>
      <c r="Z37172">
        <v>0</v>
      </c>
      <c r="AA37172">
        <v>0</v>
      </c>
      <c r="AB37172">
        <v>0</v>
      </c>
      <c r="AC37172">
        <v>0</v>
      </c>
      <c r="AD37172">
        <v>1</v>
      </c>
    </row>
    <row r="37173" spans="1:30" hidden="1" x14ac:dyDescent="0.3">
      <c r="A37173" t="s">
        <v>108141</v>
      </c>
      <c r="B37173" t="s">
        <v>108145</v>
      </c>
      <c r="C37173" t="s">
        <v>32</v>
      </c>
      <c r="D37173" t="s">
        <v>33</v>
      </c>
      <c r="E37173" t="s">
        <v>15321</v>
      </c>
      <c r="F37173">
        <v>35000000</v>
      </c>
      <c r="G37173" t="s">
        <v>108141</v>
      </c>
      <c r="H37173" t="s">
        <v>12149</v>
      </c>
      <c r="I37173" t="s">
        <v>108143</v>
      </c>
      <c r="J37173" t="s">
        <v>108144</v>
      </c>
      <c r="K37173" t="s">
        <v>72</v>
      </c>
      <c r="L37173" t="s">
        <v>53</v>
      </c>
      <c r="M37173" t="s">
        <v>643</v>
      </c>
      <c r="N37173" t="s">
        <v>644</v>
      </c>
      <c r="O37173" t="s">
        <v>644</v>
      </c>
      <c r="P37173" s="1">
        <v>39092</v>
      </c>
      <c r="Q37173" t="s">
        <v>53</v>
      </c>
      <c r="R37173" t="s">
        <v>56</v>
      </c>
      <c r="S37173" t="s">
        <v>41</v>
      </c>
      <c r="T37173" t="s">
        <v>108123</v>
      </c>
      <c r="U37173" t="s">
        <v>108123</v>
      </c>
      <c r="V37173">
        <v>0</v>
      </c>
      <c r="W37173">
        <v>0</v>
      </c>
      <c r="X37173">
        <v>0</v>
      </c>
      <c r="Y37173">
        <v>0</v>
      </c>
      <c r="Z37173">
        <v>0</v>
      </c>
      <c r="AA37173">
        <v>0</v>
      </c>
      <c r="AB37173">
        <v>0</v>
      </c>
      <c r="AC37173">
        <v>0</v>
      </c>
      <c r="AD37173">
        <v>1</v>
      </c>
    </row>
    <row r="37174" spans="1:30" hidden="1" x14ac:dyDescent="0.3">
      <c r="A37174" t="s">
        <v>108146</v>
      </c>
      <c r="B37174" t="s">
        <v>108147</v>
      </c>
      <c r="C37174" t="s">
        <v>32</v>
      </c>
      <c r="D37174" t="s">
        <v>50</v>
      </c>
      <c r="E37174" t="s">
        <v>4261</v>
      </c>
      <c r="F37174">
        <v>1000000</v>
      </c>
      <c r="G37174" t="s">
        <v>108146</v>
      </c>
      <c r="H37174" t="s">
        <v>108148</v>
      </c>
      <c r="I37174" t="s">
        <v>108149</v>
      </c>
      <c r="J37174" t="s">
        <v>108150</v>
      </c>
      <c r="K37174" t="s">
        <v>37</v>
      </c>
      <c r="L37174" t="s">
        <v>53</v>
      </c>
      <c r="M37174" t="s">
        <v>3141</v>
      </c>
      <c r="N37174" t="s">
        <v>3142</v>
      </c>
      <c r="O37174" t="s">
        <v>3142</v>
      </c>
      <c r="P37174" t="s">
        <v>15212</v>
      </c>
      <c r="Q37174" t="s">
        <v>53</v>
      </c>
      <c r="R37174" t="s">
        <v>56</v>
      </c>
      <c r="S37174" t="s">
        <v>41</v>
      </c>
      <c r="T37174" t="s">
        <v>108123</v>
      </c>
      <c r="U37174" t="s">
        <v>108123</v>
      </c>
      <c r="V37174">
        <v>0</v>
      </c>
      <c r="W37174">
        <v>0</v>
      </c>
      <c r="X37174">
        <v>0</v>
      </c>
      <c r="Y37174">
        <v>0</v>
      </c>
      <c r="Z37174">
        <v>0</v>
      </c>
      <c r="AA37174">
        <v>0</v>
      </c>
      <c r="AB37174">
        <v>0</v>
      </c>
      <c r="AC37174">
        <v>0</v>
      </c>
      <c r="AD37174">
        <v>1</v>
      </c>
    </row>
    <row r="37175" spans="1:30" hidden="1" x14ac:dyDescent="0.3">
      <c r="A37175" t="s">
        <v>108146</v>
      </c>
      <c r="B37175" t="s">
        <v>108151</v>
      </c>
      <c r="C37175" t="s">
        <v>32</v>
      </c>
      <c r="D37175" t="s">
        <v>139</v>
      </c>
      <c r="E37175" s="1">
        <v>41279</v>
      </c>
      <c r="F37175">
        <v>16500000</v>
      </c>
      <c r="G37175" t="s">
        <v>108146</v>
      </c>
      <c r="H37175" t="s">
        <v>108148</v>
      </c>
      <c r="I37175" t="s">
        <v>108149</v>
      </c>
      <c r="J37175" t="s">
        <v>108150</v>
      </c>
      <c r="K37175" t="s">
        <v>37</v>
      </c>
      <c r="L37175" t="s">
        <v>53</v>
      </c>
      <c r="M37175" t="s">
        <v>3141</v>
      </c>
      <c r="N37175" t="s">
        <v>3142</v>
      </c>
      <c r="O37175" t="s">
        <v>3142</v>
      </c>
      <c r="P37175" t="s">
        <v>15212</v>
      </c>
      <c r="Q37175" t="s">
        <v>53</v>
      </c>
      <c r="R37175" t="s">
        <v>56</v>
      </c>
      <c r="S37175" t="s">
        <v>41</v>
      </c>
      <c r="T37175" t="s">
        <v>108123</v>
      </c>
      <c r="U37175" t="s">
        <v>108123</v>
      </c>
      <c r="V37175">
        <v>0</v>
      </c>
      <c r="W37175">
        <v>0</v>
      </c>
      <c r="X37175">
        <v>0</v>
      </c>
      <c r="Y37175">
        <v>0</v>
      </c>
      <c r="Z37175">
        <v>0</v>
      </c>
      <c r="AA37175">
        <v>0</v>
      </c>
      <c r="AB37175">
        <v>0</v>
      </c>
      <c r="AC37175">
        <v>0</v>
      </c>
      <c r="AD37175">
        <v>1</v>
      </c>
    </row>
    <row r="37176" spans="1:30" hidden="1" x14ac:dyDescent="0.3">
      <c r="A37176" t="s">
        <v>108146</v>
      </c>
      <c r="B37176" t="s">
        <v>108152</v>
      </c>
      <c r="C37176" t="s">
        <v>32</v>
      </c>
      <c r="D37176" t="s">
        <v>322</v>
      </c>
      <c r="E37176" t="s">
        <v>2588</v>
      </c>
      <c r="F37176">
        <v>9700000</v>
      </c>
      <c r="G37176" t="s">
        <v>108146</v>
      </c>
      <c r="H37176" t="s">
        <v>108148</v>
      </c>
      <c r="I37176" t="s">
        <v>108149</v>
      </c>
      <c r="J37176" t="s">
        <v>108150</v>
      </c>
      <c r="K37176" t="s">
        <v>37</v>
      </c>
      <c r="L37176" t="s">
        <v>53</v>
      </c>
      <c r="M37176" t="s">
        <v>3141</v>
      </c>
      <c r="N37176" t="s">
        <v>3142</v>
      </c>
      <c r="O37176" t="s">
        <v>3142</v>
      </c>
      <c r="P37176" t="s">
        <v>15212</v>
      </c>
      <c r="Q37176" t="s">
        <v>53</v>
      </c>
      <c r="R37176" t="s">
        <v>56</v>
      </c>
      <c r="S37176" t="s">
        <v>41</v>
      </c>
      <c r="T37176" t="s">
        <v>108123</v>
      </c>
      <c r="U37176" t="s">
        <v>108123</v>
      </c>
      <c r="V37176">
        <v>0</v>
      </c>
      <c r="W37176">
        <v>0</v>
      </c>
      <c r="X37176">
        <v>0</v>
      </c>
      <c r="Y37176">
        <v>0</v>
      </c>
      <c r="Z37176">
        <v>0</v>
      </c>
      <c r="AA37176">
        <v>0</v>
      </c>
      <c r="AB37176">
        <v>0</v>
      </c>
      <c r="AC37176">
        <v>0</v>
      </c>
      <c r="AD37176">
        <v>1</v>
      </c>
    </row>
    <row r="37177" spans="1:30" hidden="1" x14ac:dyDescent="0.3">
      <c r="A37177" t="s">
        <v>108146</v>
      </c>
      <c r="B37177" t="s">
        <v>108153</v>
      </c>
      <c r="C37177" t="s">
        <v>32</v>
      </c>
      <c r="D37177" t="s">
        <v>33</v>
      </c>
      <c r="E37177" s="1">
        <v>41092</v>
      </c>
      <c r="F37177">
        <v>5000000</v>
      </c>
      <c r="G37177" t="s">
        <v>108146</v>
      </c>
      <c r="H37177" t="s">
        <v>108148</v>
      </c>
      <c r="I37177" t="s">
        <v>108149</v>
      </c>
      <c r="J37177" t="s">
        <v>108150</v>
      </c>
      <c r="K37177" t="s">
        <v>37</v>
      </c>
      <c r="L37177" t="s">
        <v>53</v>
      </c>
      <c r="M37177" t="s">
        <v>3141</v>
      </c>
      <c r="N37177" t="s">
        <v>3142</v>
      </c>
      <c r="O37177" t="s">
        <v>3142</v>
      </c>
      <c r="P37177" t="s">
        <v>15212</v>
      </c>
      <c r="Q37177" t="s">
        <v>53</v>
      </c>
      <c r="R37177" t="s">
        <v>56</v>
      </c>
      <c r="S37177" t="s">
        <v>41</v>
      </c>
      <c r="T37177" t="s">
        <v>108123</v>
      </c>
      <c r="U37177" t="s">
        <v>108123</v>
      </c>
      <c r="V37177">
        <v>0</v>
      </c>
      <c r="W37177">
        <v>0</v>
      </c>
      <c r="X37177">
        <v>0</v>
      </c>
      <c r="Y37177">
        <v>0</v>
      </c>
      <c r="Z37177">
        <v>0</v>
      </c>
      <c r="AA37177">
        <v>0</v>
      </c>
      <c r="AB37177">
        <v>0</v>
      </c>
      <c r="AC37177">
        <v>0</v>
      </c>
      <c r="AD37177">
        <v>1</v>
      </c>
    </row>
    <row r="37178" spans="1:30" hidden="1" x14ac:dyDescent="0.3">
      <c r="A37178" t="s">
        <v>108154</v>
      </c>
      <c r="B37178" t="s">
        <v>108155</v>
      </c>
      <c r="C37178" t="s">
        <v>32</v>
      </c>
      <c r="D37178" t="s">
        <v>50</v>
      </c>
      <c r="E37178" s="1">
        <v>42099</v>
      </c>
      <c r="F37178">
        <v>11048093</v>
      </c>
      <c r="G37178" t="s">
        <v>108154</v>
      </c>
      <c r="H37178" t="s">
        <v>108156</v>
      </c>
      <c r="I37178" t="s">
        <v>108157</v>
      </c>
      <c r="J37178" t="s">
        <v>108158</v>
      </c>
      <c r="K37178" t="s">
        <v>37</v>
      </c>
      <c r="L37178" t="s">
        <v>53</v>
      </c>
      <c r="M37178" t="s">
        <v>129</v>
      </c>
      <c r="N37178" t="s">
        <v>130</v>
      </c>
      <c r="O37178" t="s">
        <v>3753</v>
      </c>
      <c r="P37178" s="1">
        <v>36892</v>
      </c>
      <c r="Q37178" t="s">
        <v>53</v>
      </c>
      <c r="R37178" t="s">
        <v>56</v>
      </c>
      <c r="S37178" t="s">
        <v>41</v>
      </c>
      <c r="T37178" t="s">
        <v>108123</v>
      </c>
      <c r="U37178" t="s">
        <v>108123</v>
      </c>
      <c r="V37178">
        <v>0</v>
      </c>
      <c r="W37178">
        <v>0</v>
      </c>
      <c r="X37178">
        <v>0</v>
      </c>
      <c r="Y37178">
        <v>0</v>
      </c>
      <c r="Z37178">
        <v>0</v>
      </c>
      <c r="AA37178">
        <v>0</v>
      </c>
      <c r="AB37178">
        <v>0</v>
      </c>
      <c r="AC37178">
        <v>0</v>
      </c>
      <c r="AD37178">
        <v>1</v>
      </c>
    </row>
    <row r="37179" spans="1:30" hidden="1" x14ac:dyDescent="0.3">
      <c r="A37179" t="s">
        <v>108154</v>
      </c>
      <c r="B37179" t="s">
        <v>108159</v>
      </c>
      <c r="C37179" t="s">
        <v>32</v>
      </c>
      <c r="E37179" s="1">
        <v>39728</v>
      </c>
      <c r="F37179">
        <v>1000000</v>
      </c>
      <c r="G37179" t="s">
        <v>108154</v>
      </c>
      <c r="H37179" t="s">
        <v>108156</v>
      </c>
      <c r="I37179" t="s">
        <v>108157</v>
      </c>
      <c r="J37179" t="s">
        <v>108158</v>
      </c>
      <c r="K37179" t="s">
        <v>37</v>
      </c>
      <c r="L37179" t="s">
        <v>53</v>
      </c>
      <c r="M37179" t="s">
        <v>129</v>
      </c>
      <c r="N37179" t="s">
        <v>130</v>
      </c>
      <c r="O37179" t="s">
        <v>3753</v>
      </c>
      <c r="P37179" s="1">
        <v>36892</v>
      </c>
      <c r="Q37179" t="s">
        <v>53</v>
      </c>
      <c r="R37179" t="s">
        <v>56</v>
      </c>
      <c r="S37179" t="s">
        <v>41</v>
      </c>
      <c r="T37179" t="s">
        <v>108123</v>
      </c>
      <c r="U37179" t="s">
        <v>108123</v>
      </c>
      <c r="V37179">
        <v>0</v>
      </c>
      <c r="W37179">
        <v>0</v>
      </c>
      <c r="X37179">
        <v>0</v>
      </c>
      <c r="Y37179">
        <v>0</v>
      </c>
      <c r="Z37179">
        <v>0</v>
      </c>
      <c r="AA37179">
        <v>0</v>
      </c>
      <c r="AB37179">
        <v>0</v>
      </c>
      <c r="AC37179">
        <v>0</v>
      </c>
      <c r="AD37179">
        <v>1</v>
      </c>
    </row>
    <row r="37180" spans="1:30" hidden="1" x14ac:dyDescent="0.3">
      <c r="A37180" t="s">
        <v>108154</v>
      </c>
      <c r="B37180" t="s">
        <v>108160</v>
      </c>
      <c r="C37180" t="s">
        <v>32</v>
      </c>
      <c r="D37180" t="s">
        <v>33</v>
      </c>
      <c r="E37180" s="1">
        <v>42253</v>
      </c>
      <c r="F37180">
        <v>14000000</v>
      </c>
      <c r="G37180" t="s">
        <v>108154</v>
      </c>
      <c r="H37180" t="s">
        <v>108156</v>
      </c>
      <c r="I37180" t="s">
        <v>108157</v>
      </c>
      <c r="J37180" t="s">
        <v>108158</v>
      </c>
      <c r="K37180" t="s">
        <v>37</v>
      </c>
      <c r="L37180" t="s">
        <v>53</v>
      </c>
      <c r="M37180" t="s">
        <v>129</v>
      </c>
      <c r="N37180" t="s">
        <v>130</v>
      </c>
      <c r="O37180" t="s">
        <v>3753</v>
      </c>
      <c r="P37180" s="1">
        <v>36892</v>
      </c>
      <c r="Q37180" t="s">
        <v>53</v>
      </c>
      <c r="R37180" t="s">
        <v>56</v>
      </c>
      <c r="S37180" t="s">
        <v>41</v>
      </c>
      <c r="T37180" t="s">
        <v>108123</v>
      </c>
      <c r="U37180" t="s">
        <v>108123</v>
      </c>
      <c r="V37180">
        <v>0</v>
      </c>
      <c r="W37180">
        <v>0</v>
      </c>
      <c r="X37180">
        <v>0</v>
      </c>
      <c r="Y37180">
        <v>0</v>
      </c>
      <c r="Z37180">
        <v>0</v>
      </c>
      <c r="AA37180">
        <v>0</v>
      </c>
      <c r="AB37180">
        <v>0</v>
      </c>
      <c r="AC37180">
        <v>0</v>
      </c>
      <c r="AD37180">
        <v>1</v>
      </c>
    </row>
    <row r="37181" spans="1:30" hidden="1" x14ac:dyDescent="0.3">
      <c r="A37181" t="s">
        <v>108161</v>
      </c>
      <c r="B37181" t="s">
        <v>108162</v>
      </c>
      <c r="C37181" t="s">
        <v>32</v>
      </c>
      <c r="D37181" t="s">
        <v>50</v>
      </c>
      <c r="E37181" s="1">
        <v>42220</v>
      </c>
      <c r="F37181">
        <v>10000000</v>
      </c>
      <c r="G37181" t="s">
        <v>108161</v>
      </c>
      <c r="H37181" t="s">
        <v>108163</v>
      </c>
      <c r="I37181" t="s">
        <v>108164</v>
      </c>
      <c r="J37181" t="s">
        <v>108165</v>
      </c>
      <c r="K37181" t="s">
        <v>37</v>
      </c>
      <c r="L37181" t="s">
        <v>53</v>
      </c>
      <c r="M37181" t="s">
        <v>54</v>
      </c>
      <c r="N37181" t="s">
        <v>95</v>
      </c>
      <c r="O37181" t="s">
        <v>1662</v>
      </c>
      <c r="P37181" t="s">
        <v>31321</v>
      </c>
      <c r="Q37181" t="s">
        <v>53</v>
      </c>
      <c r="R37181" t="s">
        <v>56</v>
      </c>
      <c r="S37181" t="s">
        <v>41</v>
      </c>
      <c r="T37181" t="s">
        <v>108123</v>
      </c>
      <c r="U37181" t="s">
        <v>108123</v>
      </c>
      <c r="V37181">
        <v>0</v>
      </c>
      <c r="W37181">
        <v>0</v>
      </c>
      <c r="X37181">
        <v>0</v>
      </c>
      <c r="Y37181">
        <v>0</v>
      </c>
      <c r="Z37181">
        <v>0</v>
      </c>
      <c r="AA37181">
        <v>0</v>
      </c>
      <c r="AB37181">
        <v>0</v>
      </c>
      <c r="AC37181">
        <v>0</v>
      </c>
      <c r="AD37181">
        <v>1</v>
      </c>
    </row>
    <row r="37182" spans="1:30" hidden="1" x14ac:dyDescent="0.3">
      <c r="A37182" t="s">
        <v>108166</v>
      </c>
      <c r="B37182" t="s">
        <v>108167</v>
      </c>
      <c r="C37182" t="s">
        <v>32</v>
      </c>
      <c r="D37182" t="s">
        <v>33</v>
      </c>
      <c r="E37182" t="s">
        <v>935</v>
      </c>
      <c r="F37182">
        <v>11800000</v>
      </c>
      <c r="G37182" t="s">
        <v>108166</v>
      </c>
      <c r="H37182" t="s">
        <v>108168</v>
      </c>
      <c r="I37182" t="s">
        <v>108169</v>
      </c>
      <c r="J37182" t="s">
        <v>108170</v>
      </c>
      <c r="K37182" t="s">
        <v>37</v>
      </c>
      <c r="L37182" t="s">
        <v>53</v>
      </c>
      <c r="M37182" t="s">
        <v>54</v>
      </c>
      <c r="N37182" t="s">
        <v>95</v>
      </c>
      <c r="O37182" t="s">
        <v>96</v>
      </c>
      <c r="P37182" s="1">
        <v>39814</v>
      </c>
      <c r="Q37182" t="s">
        <v>53</v>
      </c>
      <c r="R37182" t="s">
        <v>56</v>
      </c>
      <c r="S37182" t="s">
        <v>41</v>
      </c>
      <c r="T37182" t="s">
        <v>108123</v>
      </c>
      <c r="U37182" t="s">
        <v>108123</v>
      </c>
      <c r="V37182">
        <v>0</v>
      </c>
      <c r="W37182">
        <v>0</v>
      </c>
      <c r="X37182">
        <v>0</v>
      </c>
      <c r="Y37182">
        <v>0</v>
      </c>
      <c r="Z37182">
        <v>0</v>
      </c>
      <c r="AA37182">
        <v>0</v>
      </c>
      <c r="AB37182">
        <v>0</v>
      </c>
      <c r="AC37182">
        <v>0</v>
      </c>
      <c r="AD37182">
        <v>1</v>
      </c>
    </row>
    <row r="37183" spans="1:30" hidden="1" x14ac:dyDescent="0.3">
      <c r="A37183" t="s">
        <v>108166</v>
      </c>
      <c r="B37183" t="s">
        <v>108171</v>
      </c>
      <c r="C37183" t="s">
        <v>32</v>
      </c>
      <c r="D37183" t="s">
        <v>33</v>
      </c>
      <c r="E37183" s="1">
        <v>41192</v>
      </c>
      <c r="F37183">
        <v>14500000</v>
      </c>
      <c r="G37183" t="s">
        <v>108166</v>
      </c>
      <c r="H37183" t="s">
        <v>108168</v>
      </c>
      <c r="I37183" t="s">
        <v>108169</v>
      </c>
      <c r="J37183" t="s">
        <v>108170</v>
      </c>
      <c r="K37183" t="s">
        <v>37</v>
      </c>
      <c r="L37183" t="s">
        <v>53</v>
      </c>
      <c r="M37183" t="s">
        <v>54</v>
      </c>
      <c r="N37183" t="s">
        <v>95</v>
      </c>
      <c r="O37183" t="s">
        <v>96</v>
      </c>
      <c r="P37183" s="1">
        <v>39814</v>
      </c>
      <c r="Q37183" t="s">
        <v>53</v>
      </c>
      <c r="R37183" t="s">
        <v>56</v>
      </c>
      <c r="S37183" t="s">
        <v>41</v>
      </c>
      <c r="T37183" t="s">
        <v>108123</v>
      </c>
      <c r="U37183" t="s">
        <v>108123</v>
      </c>
      <c r="V37183">
        <v>0</v>
      </c>
      <c r="W37183">
        <v>0</v>
      </c>
      <c r="X37183">
        <v>0</v>
      </c>
      <c r="Y37183">
        <v>0</v>
      </c>
      <c r="Z37183">
        <v>0</v>
      </c>
      <c r="AA37183">
        <v>0</v>
      </c>
      <c r="AB37183">
        <v>0</v>
      </c>
      <c r="AC37183">
        <v>0</v>
      </c>
      <c r="AD37183">
        <v>1</v>
      </c>
    </row>
    <row r="37184" spans="1:30" hidden="1" x14ac:dyDescent="0.3">
      <c r="A37184" t="s">
        <v>108172</v>
      </c>
      <c r="B37184" t="s">
        <v>108173</v>
      </c>
      <c r="C37184" t="s">
        <v>32</v>
      </c>
      <c r="E37184" s="1">
        <v>40762</v>
      </c>
      <c r="F37184">
        <v>618601</v>
      </c>
      <c r="G37184" t="s">
        <v>108172</v>
      </c>
      <c r="H37184" t="s">
        <v>108174</v>
      </c>
      <c r="I37184" t="s">
        <v>108175</v>
      </c>
      <c r="J37184" t="s">
        <v>108176</v>
      </c>
      <c r="K37184" t="s">
        <v>109</v>
      </c>
      <c r="L37184" t="s">
        <v>53</v>
      </c>
      <c r="M37184" t="s">
        <v>73</v>
      </c>
      <c r="N37184" t="s">
        <v>74</v>
      </c>
      <c r="O37184" t="s">
        <v>75</v>
      </c>
      <c r="P37184" s="1">
        <v>39814</v>
      </c>
      <c r="Q37184" t="s">
        <v>53</v>
      </c>
      <c r="R37184" t="s">
        <v>56</v>
      </c>
      <c r="S37184" t="s">
        <v>41</v>
      </c>
      <c r="T37184" t="s">
        <v>108123</v>
      </c>
      <c r="U37184" t="s">
        <v>108123</v>
      </c>
      <c r="V37184">
        <v>0</v>
      </c>
      <c r="W37184">
        <v>0</v>
      </c>
      <c r="X37184">
        <v>0</v>
      </c>
      <c r="Y37184">
        <v>0</v>
      </c>
      <c r="Z37184">
        <v>0</v>
      </c>
      <c r="AA37184">
        <v>0</v>
      </c>
      <c r="AB37184">
        <v>0</v>
      </c>
      <c r="AC37184">
        <v>0</v>
      </c>
      <c r="AD37184">
        <v>1</v>
      </c>
    </row>
    <row r="37185" spans="1:30" hidden="1" x14ac:dyDescent="0.3">
      <c r="A37185" t="s">
        <v>108177</v>
      </c>
      <c r="B37185" t="s">
        <v>108178</v>
      </c>
      <c r="C37185" t="s">
        <v>32</v>
      </c>
      <c r="E37185" s="1">
        <v>41822</v>
      </c>
      <c r="F37185">
        <v>3000000</v>
      </c>
      <c r="G37185" t="s">
        <v>108177</v>
      </c>
      <c r="H37185" t="s">
        <v>108179</v>
      </c>
      <c r="I37185" t="s">
        <v>108180</v>
      </c>
      <c r="J37185" t="s">
        <v>108181</v>
      </c>
      <c r="K37185" t="s">
        <v>37</v>
      </c>
      <c r="L37185" t="s">
        <v>53</v>
      </c>
      <c r="M37185" t="s">
        <v>54</v>
      </c>
      <c r="N37185" t="s">
        <v>95</v>
      </c>
      <c r="O37185" t="s">
        <v>96</v>
      </c>
      <c r="P37185" s="1">
        <v>40544</v>
      </c>
      <c r="Q37185" t="s">
        <v>53</v>
      </c>
      <c r="R37185" t="s">
        <v>56</v>
      </c>
      <c r="S37185" t="s">
        <v>41</v>
      </c>
      <c r="T37185" t="s">
        <v>108123</v>
      </c>
      <c r="U37185" t="s">
        <v>108123</v>
      </c>
      <c r="V37185">
        <v>0</v>
      </c>
      <c r="W37185">
        <v>0</v>
      </c>
      <c r="X37185">
        <v>0</v>
      </c>
      <c r="Y37185">
        <v>0</v>
      </c>
      <c r="Z37185">
        <v>0</v>
      </c>
      <c r="AA37185">
        <v>0</v>
      </c>
      <c r="AB37185">
        <v>0</v>
      </c>
      <c r="AC37185">
        <v>0</v>
      </c>
      <c r="AD37185">
        <v>1</v>
      </c>
    </row>
    <row r="37186" spans="1:30" hidden="1" x14ac:dyDescent="0.3">
      <c r="A37186" t="s">
        <v>108182</v>
      </c>
      <c r="B37186" t="s">
        <v>108183</v>
      </c>
      <c r="C37186" t="s">
        <v>32</v>
      </c>
      <c r="E37186" t="s">
        <v>3775</v>
      </c>
      <c r="F37186">
        <v>13500000</v>
      </c>
      <c r="G37186" t="s">
        <v>108182</v>
      </c>
      <c r="H37186" t="s">
        <v>108184</v>
      </c>
      <c r="I37186" t="s">
        <v>108185</v>
      </c>
      <c r="J37186" t="s">
        <v>108186</v>
      </c>
      <c r="K37186" t="s">
        <v>37</v>
      </c>
      <c r="L37186" t="s">
        <v>53</v>
      </c>
      <c r="M37186" t="s">
        <v>54</v>
      </c>
      <c r="N37186" t="s">
        <v>95</v>
      </c>
      <c r="O37186" t="s">
        <v>1489</v>
      </c>
      <c r="P37186" s="1">
        <v>36161</v>
      </c>
      <c r="Q37186" t="s">
        <v>53</v>
      </c>
      <c r="R37186" t="s">
        <v>56</v>
      </c>
      <c r="S37186" t="s">
        <v>41</v>
      </c>
      <c r="T37186" t="s">
        <v>108123</v>
      </c>
      <c r="U37186" t="s">
        <v>108123</v>
      </c>
      <c r="V37186">
        <v>0</v>
      </c>
      <c r="W37186">
        <v>0</v>
      </c>
      <c r="X37186">
        <v>0</v>
      </c>
      <c r="Y37186">
        <v>0</v>
      </c>
      <c r="Z37186">
        <v>0</v>
      </c>
      <c r="AA37186">
        <v>0</v>
      </c>
      <c r="AB37186">
        <v>0</v>
      </c>
      <c r="AC37186">
        <v>0</v>
      </c>
      <c r="AD37186">
        <v>1</v>
      </c>
    </row>
    <row r="37187" spans="1:30" hidden="1" x14ac:dyDescent="0.3">
      <c r="A37187" t="s">
        <v>108182</v>
      </c>
      <c r="B37187" t="s">
        <v>108187</v>
      </c>
      <c r="C37187" t="s">
        <v>32</v>
      </c>
      <c r="E37187" t="s">
        <v>13148</v>
      </c>
      <c r="F37187">
        <v>3000000</v>
      </c>
      <c r="G37187" t="s">
        <v>108182</v>
      </c>
      <c r="H37187" t="s">
        <v>108184</v>
      </c>
      <c r="I37187" t="s">
        <v>108185</v>
      </c>
      <c r="J37187" t="s">
        <v>108186</v>
      </c>
      <c r="K37187" t="s">
        <v>37</v>
      </c>
      <c r="L37187" t="s">
        <v>53</v>
      </c>
      <c r="M37187" t="s">
        <v>54</v>
      </c>
      <c r="N37187" t="s">
        <v>95</v>
      </c>
      <c r="O37187" t="s">
        <v>1489</v>
      </c>
      <c r="P37187" s="1">
        <v>36161</v>
      </c>
      <c r="Q37187" t="s">
        <v>53</v>
      </c>
      <c r="R37187" t="s">
        <v>56</v>
      </c>
      <c r="S37187" t="s">
        <v>41</v>
      </c>
      <c r="T37187" t="s">
        <v>108123</v>
      </c>
      <c r="U37187" t="s">
        <v>108123</v>
      </c>
      <c r="V37187">
        <v>0</v>
      </c>
      <c r="W37187">
        <v>0</v>
      </c>
      <c r="X37187">
        <v>0</v>
      </c>
      <c r="Y37187">
        <v>0</v>
      </c>
      <c r="Z37187">
        <v>0</v>
      </c>
      <c r="AA37187">
        <v>0</v>
      </c>
      <c r="AB37187">
        <v>0</v>
      </c>
      <c r="AC37187">
        <v>0</v>
      </c>
      <c r="AD37187">
        <v>1</v>
      </c>
    </row>
    <row r="37188" spans="1:30" hidden="1" x14ac:dyDescent="0.3">
      <c r="A37188" t="s">
        <v>108182</v>
      </c>
      <c r="B37188" t="s">
        <v>108188</v>
      </c>
      <c r="C37188" t="s">
        <v>32</v>
      </c>
      <c r="D37188" t="s">
        <v>404</v>
      </c>
      <c r="E37188" t="s">
        <v>3672</v>
      </c>
      <c r="F37188">
        <v>30000000</v>
      </c>
      <c r="G37188" t="s">
        <v>108182</v>
      </c>
      <c r="H37188" t="s">
        <v>108184</v>
      </c>
      <c r="I37188" t="s">
        <v>108185</v>
      </c>
      <c r="J37188" t="s">
        <v>108186</v>
      </c>
      <c r="K37188" t="s">
        <v>37</v>
      </c>
      <c r="L37188" t="s">
        <v>53</v>
      </c>
      <c r="M37188" t="s">
        <v>54</v>
      </c>
      <c r="N37188" t="s">
        <v>95</v>
      </c>
      <c r="O37188" t="s">
        <v>1489</v>
      </c>
      <c r="P37188" s="1">
        <v>36161</v>
      </c>
      <c r="Q37188" t="s">
        <v>53</v>
      </c>
      <c r="R37188" t="s">
        <v>56</v>
      </c>
      <c r="S37188" t="s">
        <v>41</v>
      </c>
      <c r="T37188" t="s">
        <v>108123</v>
      </c>
      <c r="U37188" t="s">
        <v>108123</v>
      </c>
      <c r="V37188">
        <v>0</v>
      </c>
      <c r="W37188">
        <v>0</v>
      </c>
      <c r="X37188">
        <v>0</v>
      </c>
      <c r="Y37188">
        <v>0</v>
      </c>
      <c r="Z37188">
        <v>0</v>
      </c>
      <c r="AA37188">
        <v>0</v>
      </c>
      <c r="AB37188">
        <v>0</v>
      </c>
      <c r="AC37188">
        <v>0</v>
      </c>
      <c r="AD37188">
        <v>1</v>
      </c>
    </row>
    <row r="37189" spans="1:30" hidden="1" x14ac:dyDescent="0.3">
      <c r="A37189" t="s">
        <v>108182</v>
      </c>
      <c r="B37189" t="s">
        <v>108189</v>
      </c>
      <c r="C37189" t="s">
        <v>32</v>
      </c>
      <c r="E37189" t="s">
        <v>27501</v>
      </c>
      <c r="F37189">
        <v>14000000</v>
      </c>
      <c r="G37189" t="s">
        <v>108182</v>
      </c>
      <c r="H37189" t="s">
        <v>108184</v>
      </c>
      <c r="I37189" t="s">
        <v>108185</v>
      </c>
      <c r="J37189" t="s">
        <v>108186</v>
      </c>
      <c r="K37189" t="s">
        <v>37</v>
      </c>
      <c r="L37189" t="s">
        <v>53</v>
      </c>
      <c r="M37189" t="s">
        <v>54</v>
      </c>
      <c r="N37189" t="s">
        <v>95</v>
      </c>
      <c r="O37189" t="s">
        <v>1489</v>
      </c>
      <c r="P37189" s="1">
        <v>36161</v>
      </c>
      <c r="Q37189" t="s">
        <v>53</v>
      </c>
      <c r="R37189" t="s">
        <v>56</v>
      </c>
      <c r="S37189" t="s">
        <v>41</v>
      </c>
      <c r="T37189" t="s">
        <v>108123</v>
      </c>
      <c r="U37189" t="s">
        <v>108123</v>
      </c>
      <c r="V37189">
        <v>0</v>
      </c>
      <c r="W37189">
        <v>0</v>
      </c>
      <c r="X37189">
        <v>0</v>
      </c>
      <c r="Y37189">
        <v>0</v>
      </c>
      <c r="Z37189">
        <v>0</v>
      </c>
      <c r="AA37189">
        <v>0</v>
      </c>
      <c r="AB37189">
        <v>0</v>
      </c>
      <c r="AC37189">
        <v>0</v>
      </c>
      <c r="AD37189">
        <v>1</v>
      </c>
    </row>
    <row r="37190" spans="1:30" hidden="1" x14ac:dyDescent="0.3">
      <c r="A37190" t="s">
        <v>108182</v>
      </c>
      <c r="B37190" t="s">
        <v>108190</v>
      </c>
      <c r="C37190" t="s">
        <v>32</v>
      </c>
      <c r="E37190" t="s">
        <v>3648</v>
      </c>
      <c r="F37190">
        <v>15000000</v>
      </c>
      <c r="G37190" t="s">
        <v>108182</v>
      </c>
      <c r="H37190" t="s">
        <v>108184</v>
      </c>
      <c r="I37190" t="s">
        <v>108185</v>
      </c>
      <c r="J37190" t="s">
        <v>108186</v>
      </c>
      <c r="K37190" t="s">
        <v>37</v>
      </c>
      <c r="L37190" t="s">
        <v>53</v>
      </c>
      <c r="M37190" t="s">
        <v>54</v>
      </c>
      <c r="N37190" t="s">
        <v>95</v>
      </c>
      <c r="O37190" t="s">
        <v>1489</v>
      </c>
      <c r="P37190" s="1">
        <v>36161</v>
      </c>
      <c r="Q37190" t="s">
        <v>53</v>
      </c>
      <c r="R37190" t="s">
        <v>56</v>
      </c>
      <c r="S37190" t="s">
        <v>41</v>
      </c>
      <c r="T37190" t="s">
        <v>108123</v>
      </c>
      <c r="U37190" t="s">
        <v>108123</v>
      </c>
      <c r="V37190">
        <v>0</v>
      </c>
      <c r="W37190">
        <v>0</v>
      </c>
      <c r="X37190">
        <v>0</v>
      </c>
      <c r="Y37190">
        <v>0</v>
      </c>
      <c r="Z37190">
        <v>0</v>
      </c>
      <c r="AA37190">
        <v>0</v>
      </c>
      <c r="AB37190">
        <v>0</v>
      </c>
      <c r="AC37190">
        <v>0</v>
      </c>
      <c r="AD37190">
        <v>1</v>
      </c>
    </row>
    <row r="37191" spans="1:30" hidden="1" x14ac:dyDescent="0.3">
      <c r="A37191" t="s">
        <v>108182</v>
      </c>
      <c r="B37191" t="s">
        <v>108191</v>
      </c>
      <c r="C37191" t="s">
        <v>32</v>
      </c>
      <c r="E37191" s="1">
        <v>40792</v>
      </c>
      <c r="F37191">
        <v>12300000</v>
      </c>
      <c r="G37191" t="s">
        <v>108182</v>
      </c>
      <c r="H37191" t="s">
        <v>108184</v>
      </c>
      <c r="I37191" t="s">
        <v>108185</v>
      </c>
      <c r="J37191" t="s">
        <v>108186</v>
      </c>
      <c r="K37191" t="s">
        <v>37</v>
      </c>
      <c r="L37191" t="s">
        <v>53</v>
      </c>
      <c r="M37191" t="s">
        <v>54</v>
      </c>
      <c r="N37191" t="s">
        <v>95</v>
      </c>
      <c r="O37191" t="s">
        <v>1489</v>
      </c>
      <c r="P37191" s="1">
        <v>36161</v>
      </c>
      <c r="Q37191" t="s">
        <v>53</v>
      </c>
      <c r="R37191" t="s">
        <v>56</v>
      </c>
      <c r="S37191" t="s">
        <v>41</v>
      </c>
      <c r="T37191" t="s">
        <v>108123</v>
      </c>
      <c r="U37191" t="s">
        <v>108123</v>
      </c>
      <c r="V37191">
        <v>0</v>
      </c>
      <c r="W37191">
        <v>0</v>
      </c>
      <c r="X37191">
        <v>0</v>
      </c>
      <c r="Y37191">
        <v>0</v>
      </c>
      <c r="Z37191">
        <v>0</v>
      </c>
      <c r="AA37191">
        <v>0</v>
      </c>
      <c r="AB37191">
        <v>0</v>
      </c>
      <c r="AC37191">
        <v>0</v>
      </c>
      <c r="AD37191">
        <v>1</v>
      </c>
    </row>
    <row r="37192" spans="1:30" hidden="1" x14ac:dyDescent="0.3">
      <c r="A37192" t="s">
        <v>108182</v>
      </c>
      <c r="B37192" t="s">
        <v>108192</v>
      </c>
      <c r="C37192" t="s">
        <v>32</v>
      </c>
      <c r="D37192" t="s">
        <v>33</v>
      </c>
      <c r="E37192" t="s">
        <v>108193</v>
      </c>
      <c r="F37192">
        <v>7000000</v>
      </c>
      <c r="G37192" t="s">
        <v>108182</v>
      </c>
      <c r="H37192" t="s">
        <v>108184</v>
      </c>
      <c r="I37192" t="s">
        <v>108185</v>
      </c>
      <c r="J37192" t="s">
        <v>108186</v>
      </c>
      <c r="K37192" t="s">
        <v>37</v>
      </c>
      <c r="L37192" t="s">
        <v>53</v>
      </c>
      <c r="M37192" t="s">
        <v>54</v>
      </c>
      <c r="N37192" t="s">
        <v>95</v>
      </c>
      <c r="O37192" t="s">
        <v>1489</v>
      </c>
      <c r="P37192" s="1">
        <v>36161</v>
      </c>
      <c r="Q37192" t="s">
        <v>53</v>
      </c>
      <c r="R37192" t="s">
        <v>56</v>
      </c>
      <c r="S37192" t="s">
        <v>41</v>
      </c>
      <c r="T37192" t="s">
        <v>108123</v>
      </c>
      <c r="U37192" t="s">
        <v>108123</v>
      </c>
      <c r="V37192">
        <v>0</v>
      </c>
      <c r="W37192">
        <v>0</v>
      </c>
      <c r="X37192">
        <v>0</v>
      </c>
      <c r="Y37192">
        <v>0</v>
      </c>
      <c r="Z37192">
        <v>0</v>
      </c>
      <c r="AA37192">
        <v>0</v>
      </c>
      <c r="AB37192">
        <v>0</v>
      </c>
      <c r="AC37192">
        <v>0</v>
      </c>
      <c r="AD37192">
        <v>1</v>
      </c>
    </row>
    <row r="37193" spans="1:30" hidden="1" x14ac:dyDescent="0.3">
      <c r="A37193" t="s">
        <v>108194</v>
      </c>
      <c r="B37193" t="s">
        <v>108195</v>
      </c>
      <c r="C37193" t="s">
        <v>32</v>
      </c>
      <c r="E37193" t="s">
        <v>12733</v>
      </c>
      <c r="F37193">
        <v>6700000</v>
      </c>
      <c r="G37193" t="s">
        <v>108194</v>
      </c>
      <c r="H37193" t="s">
        <v>108196</v>
      </c>
      <c r="I37193" t="s">
        <v>108197</v>
      </c>
      <c r="J37193" t="s">
        <v>108198</v>
      </c>
      <c r="K37193" t="s">
        <v>168</v>
      </c>
      <c r="L37193" t="s">
        <v>53</v>
      </c>
      <c r="M37193" t="s">
        <v>54</v>
      </c>
      <c r="N37193" t="s">
        <v>95</v>
      </c>
      <c r="O37193" t="s">
        <v>1160</v>
      </c>
      <c r="P37193" s="1">
        <v>30317</v>
      </c>
      <c r="Q37193" t="s">
        <v>53</v>
      </c>
      <c r="R37193" t="s">
        <v>56</v>
      </c>
      <c r="S37193" t="s">
        <v>41</v>
      </c>
      <c r="T37193" t="s">
        <v>108123</v>
      </c>
      <c r="U37193" t="s">
        <v>108123</v>
      </c>
      <c r="V37193">
        <v>0</v>
      </c>
      <c r="W37193">
        <v>0</v>
      </c>
      <c r="X37193">
        <v>0</v>
      </c>
      <c r="Y37193">
        <v>0</v>
      </c>
      <c r="Z37193">
        <v>0</v>
      </c>
      <c r="AA37193">
        <v>0</v>
      </c>
      <c r="AB37193">
        <v>0</v>
      </c>
      <c r="AC37193">
        <v>0</v>
      </c>
      <c r="AD37193">
        <v>1</v>
      </c>
    </row>
    <row r="37194" spans="1:30" hidden="1" x14ac:dyDescent="0.3">
      <c r="A37194" t="s">
        <v>108199</v>
      </c>
      <c r="B37194" t="s">
        <v>108200</v>
      </c>
      <c r="C37194" t="s">
        <v>32</v>
      </c>
      <c r="E37194" t="s">
        <v>4784</v>
      </c>
      <c r="F37194">
        <v>9600000</v>
      </c>
      <c r="G37194" t="s">
        <v>108199</v>
      </c>
      <c r="H37194" t="s">
        <v>108201</v>
      </c>
      <c r="I37194" t="s">
        <v>108202</v>
      </c>
      <c r="J37194" t="s">
        <v>108203</v>
      </c>
      <c r="K37194" t="s">
        <v>37</v>
      </c>
      <c r="L37194" t="s">
        <v>53</v>
      </c>
      <c r="M37194" t="s">
        <v>222</v>
      </c>
      <c r="N37194" t="s">
        <v>223</v>
      </c>
      <c r="O37194" t="s">
        <v>12001</v>
      </c>
      <c r="Q37194" t="s">
        <v>53</v>
      </c>
      <c r="R37194" t="s">
        <v>56</v>
      </c>
      <c r="S37194" t="s">
        <v>41</v>
      </c>
      <c r="T37194" t="s">
        <v>108123</v>
      </c>
      <c r="U37194" t="s">
        <v>108123</v>
      </c>
      <c r="V37194">
        <v>0</v>
      </c>
      <c r="W37194">
        <v>0</v>
      </c>
      <c r="X37194">
        <v>0</v>
      </c>
      <c r="Y37194">
        <v>0</v>
      </c>
      <c r="Z37194">
        <v>0</v>
      </c>
      <c r="AA37194">
        <v>0</v>
      </c>
      <c r="AB37194">
        <v>0</v>
      </c>
      <c r="AC37194">
        <v>0</v>
      </c>
      <c r="AD37194">
        <v>1</v>
      </c>
    </row>
    <row r="37195" spans="1:30" hidden="1" x14ac:dyDescent="0.3">
      <c r="A37195" t="s">
        <v>108199</v>
      </c>
      <c r="B37195" t="s">
        <v>108204</v>
      </c>
      <c r="C37195" t="s">
        <v>32</v>
      </c>
      <c r="E37195" t="s">
        <v>53688</v>
      </c>
      <c r="F37195">
        <v>15300000</v>
      </c>
      <c r="G37195" t="s">
        <v>108199</v>
      </c>
      <c r="H37195" t="s">
        <v>108201</v>
      </c>
      <c r="I37195" t="s">
        <v>108202</v>
      </c>
      <c r="J37195" t="s">
        <v>108203</v>
      </c>
      <c r="K37195" t="s">
        <v>37</v>
      </c>
      <c r="L37195" t="s">
        <v>53</v>
      </c>
      <c r="M37195" t="s">
        <v>222</v>
      </c>
      <c r="N37195" t="s">
        <v>223</v>
      </c>
      <c r="O37195" t="s">
        <v>12001</v>
      </c>
      <c r="Q37195" t="s">
        <v>53</v>
      </c>
      <c r="R37195" t="s">
        <v>56</v>
      </c>
      <c r="S37195" t="s">
        <v>41</v>
      </c>
      <c r="T37195" t="s">
        <v>108123</v>
      </c>
      <c r="U37195" t="s">
        <v>108123</v>
      </c>
      <c r="V37195">
        <v>0</v>
      </c>
      <c r="W37195">
        <v>0</v>
      </c>
      <c r="X37195">
        <v>0</v>
      </c>
      <c r="Y37195">
        <v>0</v>
      </c>
      <c r="Z37195">
        <v>0</v>
      </c>
      <c r="AA37195">
        <v>0</v>
      </c>
      <c r="AB37195">
        <v>0</v>
      </c>
      <c r="AC37195">
        <v>0</v>
      </c>
      <c r="AD37195">
        <v>1</v>
      </c>
    </row>
    <row r="37196" spans="1:30" hidden="1" x14ac:dyDescent="0.3">
      <c r="A37196" t="s">
        <v>108205</v>
      </c>
      <c r="B37196" t="s">
        <v>108206</v>
      </c>
      <c r="C37196" t="s">
        <v>32</v>
      </c>
      <c r="D37196" t="s">
        <v>50</v>
      </c>
      <c r="E37196" t="s">
        <v>5470</v>
      </c>
      <c r="F37196">
        <v>9300000</v>
      </c>
      <c r="G37196" t="s">
        <v>108205</v>
      </c>
      <c r="H37196" t="s">
        <v>108207</v>
      </c>
      <c r="I37196" t="s">
        <v>108208</v>
      </c>
      <c r="J37196" t="s">
        <v>108209</v>
      </c>
      <c r="K37196" t="s">
        <v>37</v>
      </c>
      <c r="L37196" t="s">
        <v>53</v>
      </c>
      <c r="M37196" t="s">
        <v>150</v>
      </c>
      <c r="N37196" t="s">
        <v>151</v>
      </c>
      <c r="O37196" t="s">
        <v>911</v>
      </c>
      <c r="P37196" s="1">
        <v>40179</v>
      </c>
      <c r="Q37196" t="s">
        <v>53</v>
      </c>
      <c r="R37196" t="s">
        <v>56</v>
      </c>
      <c r="S37196" t="s">
        <v>41</v>
      </c>
      <c r="T37196" t="s">
        <v>108123</v>
      </c>
      <c r="U37196" t="s">
        <v>108123</v>
      </c>
      <c r="V37196">
        <v>0</v>
      </c>
      <c r="W37196">
        <v>0</v>
      </c>
      <c r="X37196">
        <v>0</v>
      </c>
      <c r="Y37196">
        <v>0</v>
      </c>
      <c r="Z37196">
        <v>0</v>
      </c>
      <c r="AA37196">
        <v>0</v>
      </c>
      <c r="AB37196">
        <v>0</v>
      </c>
      <c r="AC37196">
        <v>0</v>
      </c>
      <c r="AD37196">
        <v>1</v>
      </c>
    </row>
    <row r="37197" spans="1:30" hidden="1" x14ac:dyDescent="0.3">
      <c r="A37197" t="s">
        <v>108205</v>
      </c>
      <c r="B37197" t="s">
        <v>108210</v>
      </c>
      <c r="C37197" t="s">
        <v>32</v>
      </c>
      <c r="D37197" t="s">
        <v>33</v>
      </c>
      <c r="E37197" s="1">
        <v>42310</v>
      </c>
      <c r="F37197">
        <v>11100000</v>
      </c>
      <c r="G37197" t="s">
        <v>108205</v>
      </c>
      <c r="H37197" t="s">
        <v>108207</v>
      </c>
      <c r="I37197" t="s">
        <v>108208</v>
      </c>
      <c r="J37197" t="s">
        <v>108209</v>
      </c>
      <c r="K37197" t="s">
        <v>37</v>
      </c>
      <c r="L37197" t="s">
        <v>53</v>
      </c>
      <c r="M37197" t="s">
        <v>150</v>
      </c>
      <c r="N37197" t="s">
        <v>151</v>
      </c>
      <c r="O37197" t="s">
        <v>911</v>
      </c>
      <c r="P37197" s="1">
        <v>40179</v>
      </c>
      <c r="Q37197" t="s">
        <v>53</v>
      </c>
      <c r="R37197" t="s">
        <v>56</v>
      </c>
      <c r="S37197" t="s">
        <v>41</v>
      </c>
      <c r="T37197" t="s">
        <v>108123</v>
      </c>
      <c r="U37197" t="s">
        <v>108123</v>
      </c>
      <c r="V37197">
        <v>0</v>
      </c>
      <c r="W37197">
        <v>0</v>
      </c>
      <c r="X37197">
        <v>0</v>
      </c>
      <c r="Y37197">
        <v>0</v>
      </c>
      <c r="Z37197">
        <v>0</v>
      </c>
      <c r="AA37197">
        <v>0</v>
      </c>
      <c r="AB37197">
        <v>0</v>
      </c>
      <c r="AC37197">
        <v>0</v>
      </c>
      <c r="AD37197">
        <v>1</v>
      </c>
    </row>
    <row r="37198" spans="1:30" hidden="1" x14ac:dyDescent="0.3">
      <c r="A37198" t="s">
        <v>108205</v>
      </c>
      <c r="B37198" t="s">
        <v>108211</v>
      </c>
      <c r="C37198" t="s">
        <v>32</v>
      </c>
      <c r="E37198" s="1">
        <v>40797</v>
      </c>
      <c r="F37198">
        <v>2300000</v>
      </c>
      <c r="G37198" t="s">
        <v>108205</v>
      </c>
      <c r="H37198" t="s">
        <v>108207</v>
      </c>
      <c r="I37198" t="s">
        <v>108208</v>
      </c>
      <c r="J37198" t="s">
        <v>108209</v>
      </c>
      <c r="K37198" t="s">
        <v>37</v>
      </c>
      <c r="L37198" t="s">
        <v>53</v>
      </c>
      <c r="M37198" t="s">
        <v>150</v>
      </c>
      <c r="N37198" t="s">
        <v>151</v>
      </c>
      <c r="O37198" t="s">
        <v>911</v>
      </c>
      <c r="P37198" s="1">
        <v>40179</v>
      </c>
      <c r="Q37198" t="s">
        <v>53</v>
      </c>
      <c r="R37198" t="s">
        <v>56</v>
      </c>
      <c r="S37198" t="s">
        <v>41</v>
      </c>
      <c r="T37198" t="s">
        <v>108123</v>
      </c>
      <c r="U37198" t="s">
        <v>108123</v>
      </c>
      <c r="V37198">
        <v>0</v>
      </c>
      <c r="W37198">
        <v>0</v>
      </c>
      <c r="X37198">
        <v>0</v>
      </c>
      <c r="Y37198">
        <v>0</v>
      </c>
      <c r="Z37198">
        <v>0</v>
      </c>
      <c r="AA37198">
        <v>0</v>
      </c>
      <c r="AB37198">
        <v>0</v>
      </c>
      <c r="AC37198">
        <v>0</v>
      </c>
      <c r="AD37198">
        <v>1</v>
      </c>
    </row>
    <row r="37199" spans="1:30" hidden="1" x14ac:dyDescent="0.3">
      <c r="A37199" t="s">
        <v>108212</v>
      </c>
      <c r="B37199" t="s">
        <v>108213</v>
      </c>
      <c r="C37199" t="s">
        <v>32</v>
      </c>
      <c r="E37199" t="s">
        <v>2624</v>
      </c>
      <c r="F37199">
        <v>2366432</v>
      </c>
      <c r="G37199" t="s">
        <v>108212</v>
      </c>
      <c r="H37199" t="s">
        <v>108214</v>
      </c>
      <c r="I37199" t="s">
        <v>108215</v>
      </c>
      <c r="J37199" t="s">
        <v>108216</v>
      </c>
      <c r="K37199" t="s">
        <v>37</v>
      </c>
      <c r="L37199" t="s">
        <v>53</v>
      </c>
      <c r="M37199" t="s">
        <v>222</v>
      </c>
      <c r="N37199" t="s">
        <v>223</v>
      </c>
      <c r="O37199" t="s">
        <v>6111</v>
      </c>
      <c r="P37199" s="1">
        <v>39814</v>
      </c>
      <c r="Q37199" t="s">
        <v>53</v>
      </c>
      <c r="R37199" t="s">
        <v>56</v>
      </c>
      <c r="S37199" t="s">
        <v>41</v>
      </c>
      <c r="T37199" t="s">
        <v>108123</v>
      </c>
      <c r="U37199" t="s">
        <v>108123</v>
      </c>
      <c r="V37199">
        <v>0</v>
      </c>
      <c r="W37199">
        <v>0</v>
      </c>
      <c r="X37199">
        <v>0</v>
      </c>
      <c r="Y37199">
        <v>0</v>
      </c>
      <c r="Z37199">
        <v>0</v>
      </c>
      <c r="AA37199">
        <v>0</v>
      </c>
      <c r="AB37199">
        <v>0</v>
      </c>
      <c r="AC37199">
        <v>0</v>
      </c>
      <c r="AD37199">
        <v>1</v>
      </c>
    </row>
    <row r="37200" spans="1:30" hidden="1" x14ac:dyDescent="0.3">
      <c r="A37200" t="s">
        <v>108212</v>
      </c>
      <c r="B37200" t="s">
        <v>108217</v>
      </c>
      <c r="C37200" t="s">
        <v>32</v>
      </c>
      <c r="E37200" s="1">
        <v>40516</v>
      </c>
      <c r="F37200">
        <v>540028</v>
      </c>
      <c r="G37200" t="s">
        <v>108212</v>
      </c>
      <c r="H37200" t="s">
        <v>108214</v>
      </c>
      <c r="I37200" t="s">
        <v>108215</v>
      </c>
      <c r="J37200" t="s">
        <v>108216</v>
      </c>
      <c r="K37200" t="s">
        <v>37</v>
      </c>
      <c r="L37200" t="s">
        <v>53</v>
      </c>
      <c r="M37200" t="s">
        <v>222</v>
      </c>
      <c r="N37200" t="s">
        <v>223</v>
      </c>
      <c r="O37200" t="s">
        <v>6111</v>
      </c>
      <c r="P37200" s="1">
        <v>39814</v>
      </c>
      <c r="Q37200" t="s">
        <v>53</v>
      </c>
      <c r="R37200" t="s">
        <v>56</v>
      </c>
      <c r="S37200" t="s">
        <v>41</v>
      </c>
      <c r="T37200" t="s">
        <v>108123</v>
      </c>
      <c r="U37200" t="s">
        <v>108123</v>
      </c>
      <c r="V37200">
        <v>0</v>
      </c>
      <c r="W37200">
        <v>0</v>
      </c>
      <c r="X37200">
        <v>0</v>
      </c>
      <c r="Y37200">
        <v>0</v>
      </c>
      <c r="Z37200">
        <v>0</v>
      </c>
      <c r="AA37200">
        <v>0</v>
      </c>
      <c r="AB37200">
        <v>0</v>
      </c>
      <c r="AC37200">
        <v>0</v>
      </c>
      <c r="AD37200">
        <v>1</v>
      </c>
    </row>
    <row r="37201" spans="1:30" hidden="1" x14ac:dyDescent="0.3">
      <c r="A37201" t="s">
        <v>108212</v>
      </c>
      <c r="B37201" t="s">
        <v>108218</v>
      </c>
      <c r="C37201" t="s">
        <v>32</v>
      </c>
      <c r="D37201" t="s">
        <v>399</v>
      </c>
      <c r="E37201" t="s">
        <v>8957</v>
      </c>
      <c r="F37201">
        <v>6000000</v>
      </c>
      <c r="G37201" t="s">
        <v>108212</v>
      </c>
      <c r="H37201" t="s">
        <v>108214</v>
      </c>
      <c r="I37201" t="s">
        <v>108215</v>
      </c>
      <c r="J37201" t="s">
        <v>108216</v>
      </c>
      <c r="K37201" t="s">
        <v>37</v>
      </c>
      <c r="L37201" t="s">
        <v>53</v>
      </c>
      <c r="M37201" t="s">
        <v>222</v>
      </c>
      <c r="N37201" t="s">
        <v>223</v>
      </c>
      <c r="O37201" t="s">
        <v>6111</v>
      </c>
      <c r="P37201" s="1">
        <v>39814</v>
      </c>
      <c r="Q37201" t="s">
        <v>53</v>
      </c>
      <c r="R37201" t="s">
        <v>56</v>
      </c>
      <c r="S37201" t="s">
        <v>41</v>
      </c>
      <c r="T37201" t="s">
        <v>108123</v>
      </c>
      <c r="U37201" t="s">
        <v>108123</v>
      </c>
      <c r="V37201">
        <v>0</v>
      </c>
      <c r="W37201">
        <v>0</v>
      </c>
      <c r="X37201">
        <v>0</v>
      </c>
      <c r="Y37201">
        <v>0</v>
      </c>
      <c r="Z37201">
        <v>0</v>
      </c>
      <c r="AA37201">
        <v>0</v>
      </c>
      <c r="AB37201">
        <v>0</v>
      </c>
      <c r="AC37201">
        <v>0</v>
      </c>
      <c r="AD37201">
        <v>1</v>
      </c>
    </row>
    <row r="37202" spans="1:30" hidden="1" x14ac:dyDescent="0.3">
      <c r="A37202" t="s">
        <v>108212</v>
      </c>
      <c r="B37202" t="s">
        <v>108219</v>
      </c>
      <c r="C37202" t="s">
        <v>32</v>
      </c>
      <c r="D37202" t="s">
        <v>322</v>
      </c>
      <c r="E37202" s="1">
        <v>41765</v>
      </c>
      <c r="F37202">
        <v>1250003</v>
      </c>
      <c r="G37202" t="s">
        <v>108212</v>
      </c>
      <c r="H37202" t="s">
        <v>108214</v>
      </c>
      <c r="I37202" t="s">
        <v>108215</v>
      </c>
      <c r="J37202" t="s">
        <v>108216</v>
      </c>
      <c r="K37202" t="s">
        <v>37</v>
      </c>
      <c r="L37202" t="s">
        <v>53</v>
      </c>
      <c r="M37202" t="s">
        <v>222</v>
      </c>
      <c r="N37202" t="s">
        <v>223</v>
      </c>
      <c r="O37202" t="s">
        <v>6111</v>
      </c>
      <c r="P37202" s="1">
        <v>39814</v>
      </c>
      <c r="Q37202" t="s">
        <v>53</v>
      </c>
      <c r="R37202" t="s">
        <v>56</v>
      </c>
      <c r="S37202" t="s">
        <v>41</v>
      </c>
      <c r="T37202" t="s">
        <v>108123</v>
      </c>
      <c r="U37202" t="s">
        <v>108123</v>
      </c>
      <c r="V37202">
        <v>0</v>
      </c>
      <c r="W37202">
        <v>0</v>
      </c>
      <c r="X37202">
        <v>0</v>
      </c>
      <c r="Y37202">
        <v>0</v>
      </c>
      <c r="Z37202">
        <v>0</v>
      </c>
      <c r="AA37202">
        <v>0</v>
      </c>
      <c r="AB37202">
        <v>0</v>
      </c>
      <c r="AC37202">
        <v>0</v>
      </c>
      <c r="AD37202">
        <v>1</v>
      </c>
    </row>
    <row r="37203" spans="1:30" hidden="1" x14ac:dyDescent="0.3">
      <c r="A37203" t="s">
        <v>108212</v>
      </c>
      <c r="B37203" t="s">
        <v>108220</v>
      </c>
      <c r="C37203" t="s">
        <v>32</v>
      </c>
      <c r="E37203" t="s">
        <v>13329</v>
      </c>
      <c r="F37203">
        <v>100000</v>
      </c>
      <c r="G37203" t="s">
        <v>108212</v>
      </c>
      <c r="H37203" t="s">
        <v>108214</v>
      </c>
      <c r="I37203" t="s">
        <v>108215</v>
      </c>
      <c r="J37203" t="s">
        <v>108216</v>
      </c>
      <c r="K37203" t="s">
        <v>37</v>
      </c>
      <c r="L37203" t="s">
        <v>53</v>
      </c>
      <c r="M37203" t="s">
        <v>222</v>
      </c>
      <c r="N37203" t="s">
        <v>223</v>
      </c>
      <c r="O37203" t="s">
        <v>6111</v>
      </c>
      <c r="P37203" s="1">
        <v>39814</v>
      </c>
      <c r="Q37203" t="s">
        <v>53</v>
      </c>
      <c r="R37203" t="s">
        <v>56</v>
      </c>
      <c r="S37203" t="s">
        <v>41</v>
      </c>
      <c r="T37203" t="s">
        <v>108123</v>
      </c>
      <c r="U37203" t="s">
        <v>108123</v>
      </c>
      <c r="V37203">
        <v>0</v>
      </c>
      <c r="W37203">
        <v>0</v>
      </c>
      <c r="X37203">
        <v>0</v>
      </c>
      <c r="Y37203">
        <v>0</v>
      </c>
      <c r="Z37203">
        <v>0</v>
      </c>
      <c r="AA37203">
        <v>0</v>
      </c>
      <c r="AB37203">
        <v>0</v>
      </c>
      <c r="AC37203">
        <v>0</v>
      </c>
      <c r="AD37203">
        <v>1</v>
      </c>
    </row>
    <row r="37204" spans="1:30" hidden="1" x14ac:dyDescent="0.3">
      <c r="A37204" t="s">
        <v>108221</v>
      </c>
      <c r="B37204" t="s">
        <v>108222</v>
      </c>
      <c r="C37204" t="s">
        <v>32</v>
      </c>
      <c r="D37204" t="s">
        <v>322</v>
      </c>
      <c r="E37204" t="s">
        <v>11323</v>
      </c>
      <c r="F37204">
        <v>4000000</v>
      </c>
      <c r="G37204" t="s">
        <v>108221</v>
      </c>
      <c r="H37204" t="s">
        <v>108223</v>
      </c>
      <c r="I37204" t="s">
        <v>108224</v>
      </c>
      <c r="J37204" t="s">
        <v>108225</v>
      </c>
      <c r="K37204" t="s">
        <v>72</v>
      </c>
      <c r="L37204" t="s">
        <v>53</v>
      </c>
      <c r="M37204" t="s">
        <v>54</v>
      </c>
      <c r="N37204" t="s">
        <v>95</v>
      </c>
      <c r="O37204" t="s">
        <v>96</v>
      </c>
      <c r="P37204" t="s">
        <v>108226</v>
      </c>
      <c r="Q37204" t="s">
        <v>53</v>
      </c>
      <c r="R37204" t="s">
        <v>56</v>
      </c>
      <c r="S37204" t="s">
        <v>41</v>
      </c>
      <c r="T37204" t="s">
        <v>108123</v>
      </c>
      <c r="U37204" t="s">
        <v>108123</v>
      </c>
      <c r="V37204">
        <v>0</v>
      </c>
      <c r="W37204">
        <v>0</v>
      </c>
      <c r="X37204">
        <v>0</v>
      </c>
      <c r="Y37204">
        <v>0</v>
      </c>
      <c r="Z37204">
        <v>0</v>
      </c>
      <c r="AA37204">
        <v>0</v>
      </c>
      <c r="AB37204">
        <v>0</v>
      </c>
      <c r="AC37204">
        <v>0</v>
      </c>
      <c r="AD37204">
        <v>1</v>
      </c>
    </row>
    <row r="37205" spans="1:30" hidden="1" x14ac:dyDescent="0.3">
      <c r="A37205" t="s">
        <v>108227</v>
      </c>
      <c r="B37205" t="s">
        <v>108228</v>
      </c>
      <c r="C37205" t="s">
        <v>32</v>
      </c>
      <c r="D37205" t="s">
        <v>50</v>
      </c>
      <c r="E37205" t="s">
        <v>6657</v>
      </c>
      <c r="F37205">
        <v>5500000</v>
      </c>
      <c r="G37205" t="s">
        <v>108227</v>
      </c>
      <c r="H37205" t="s">
        <v>108229</v>
      </c>
      <c r="I37205" t="s">
        <v>108230</v>
      </c>
      <c r="J37205" t="s">
        <v>108231</v>
      </c>
      <c r="K37205" t="s">
        <v>72</v>
      </c>
      <c r="L37205" t="s">
        <v>53</v>
      </c>
      <c r="M37205" t="s">
        <v>54</v>
      </c>
      <c r="N37205" t="s">
        <v>95</v>
      </c>
      <c r="O37205" t="s">
        <v>1160</v>
      </c>
      <c r="P37205" s="1">
        <v>39453</v>
      </c>
      <c r="Q37205" t="s">
        <v>53</v>
      </c>
      <c r="R37205" t="s">
        <v>56</v>
      </c>
      <c r="S37205" t="s">
        <v>41</v>
      </c>
      <c r="T37205" t="s">
        <v>108123</v>
      </c>
      <c r="U37205" t="s">
        <v>108123</v>
      </c>
      <c r="V37205">
        <v>0</v>
      </c>
      <c r="W37205">
        <v>0</v>
      </c>
      <c r="X37205">
        <v>0</v>
      </c>
      <c r="Y37205">
        <v>0</v>
      </c>
      <c r="Z37205">
        <v>0</v>
      </c>
      <c r="AA37205">
        <v>0</v>
      </c>
      <c r="AB37205">
        <v>0</v>
      </c>
      <c r="AC37205">
        <v>0</v>
      </c>
      <c r="AD37205">
        <v>1</v>
      </c>
    </row>
    <row r="37206" spans="1:30" hidden="1" x14ac:dyDescent="0.3">
      <c r="A37206" t="s">
        <v>108232</v>
      </c>
      <c r="B37206" t="s">
        <v>108233</v>
      </c>
      <c r="C37206" t="s">
        <v>32</v>
      </c>
      <c r="D37206" t="s">
        <v>33</v>
      </c>
      <c r="E37206" t="s">
        <v>10404</v>
      </c>
      <c r="F37206">
        <v>16000000</v>
      </c>
      <c r="G37206" t="s">
        <v>108232</v>
      </c>
      <c r="H37206" t="s">
        <v>108234</v>
      </c>
      <c r="I37206" t="s">
        <v>108235</v>
      </c>
      <c r="J37206" t="s">
        <v>108236</v>
      </c>
      <c r="K37206" t="s">
        <v>37</v>
      </c>
      <c r="L37206" t="s">
        <v>53</v>
      </c>
      <c r="M37206" t="s">
        <v>774</v>
      </c>
      <c r="N37206" t="s">
        <v>775</v>
      </c>
      <c r="O37206" t="s">
        <v>775</v>
      </c>
      <c r="P37206" s="1">
        <v>38718</v>
      </c>
      <c r="Q37206" t="s">
        <v>53</v>
      </c>
      <c r="R37206" t="s">
        <v>56</v>
      </c>
      <c r="S37206" t="s">
        <v>41</v>
      </c>
      <c r="T37206" t="s">
        <v>108123</v>
      </c>
      <c r="U37206" t="s">
        <v>108123</v>
      </c>
      <c r="V37206">
        <v>0</v>
      </c>
      <c r="W37206">
        <v>0</v>
      </c>
      <c r="X37206">
        <v>0</v>
      </c>
      <c r="Y37206">
        <v>0</v>
      </c>
      <c r="Z37206">
        <v>0</v>
      </c>
      <c r="AA37206">
        <v>0</v>
      </c>
      <c r="AB37206">
        <v>0</v>
      </c>
      <c r="AC37206">
        <v>0</v>
      </c>
      <c r="AD37206">
        <v>1</v>
      </c>
    </row>
    <row r="37207" spans="1:30" hidden="1" x14ac:dyDescent="0.3">
      <c r="A37207" t="s">
        <v>108237</v>
      </c>
      <c r="B37207" t="s">
        <v>108238</v>
      </c>
      <c r="C37207" t="s">
        <v>32</v>
      </c>
      <c r="D37207" t="s">
        <v>33</v>
      </c>
      <c r="E37207" t="s">
        <v>6825</v>
      </c>
      <c r="F37207">
        <v>8000000</v>
      </c>
      <c r="G37207" t="s">
        <v>108237</v>
      </c>
      <c r="H37207" t="s">
        <v>108239</v>
      </c>
      <c r="I37207" t="s">
        <v>108240</v>
      </c>
      <c r="J37207" t="s">
        <v>108241</v>
      </c>
      <c r="K37207" t="s">
        <v>37</v>
      </c>
      <c r="L37207" t="s">
        <v>53</v>
      </c>
      <c r="M37207" t="s">
        <v>54</v>
      </c>
      <c r="N37207" t="s">
        <v>95</v>
      </c>
      <c r="O37207" t="s">
        <v>96</v>
      </c>
      <c r="P37207" s="1">
        <v>39083</v>
      </c>
      <c r="Q37207" t="s">
        <v>53</v>
      </c>
      <c r="R37207" t="s">
        <v>56</v>
      </c>
      <c r="S37207" t="s">
        <v>41</v>
      </c>
      <c r="T37207" t="s">
        <v>108123</v>
      </c>
      <c r="U37207" t="s">
        <v>108123</v>
      </c>
      <c r="V37207">
        <v>0</v>
      </c>
      <c r="W37207">
        <v>0</v>
      </c>
      <c r="X37207">
        <v>0</v>
      </c>
      <c r="Y37207">
        <v>0</v>
      </c>
      <c r="Z37207">
        <v>0</v>
      </c>
      <c r="AA37207">
        <v>0</v>
      </c>
      <c r="AB37207">
        <v>0</v>
      </c>
      <c r="AC37207">
        <v>0</v>
      </c>
      <c r="AD37207">
        <v>1</v>
      </c>
    </row>
    <row r="37208" spans="1:30" hidden="1" x14ac:dyDescent="0.3">
      <c r="A37208" t="s">
        <v>108237</v>
      </c>
      <c r="B37208" t="s">
        <v>108242</v>
      </c>
      <c r="C37208" t="s">
        <v>32</v>
      </c>
      <c r="D37208" t="s">
        <v>50</v>
      </c>
      <c r="E37208" t="s">
        <v>2473</v>
      </c>
      <c r="F37208">
        <v>5000000</v>
      </c>
      <c r="G37208" t="s">
        <v>108237</v>
      </c>
      <c r="H37208" t="s">
        <v>108239</v>
      </c>
      <c r="I37208" t="s">
        <v>108240</v>
      </c>
      <c r="J37208" t="s">
        <v>108241</v>
      </c>
      <c r="K37208" t="s">
        <v>37</v>
      </c>
      <c r="L37208" t="s">
        <v>53</v>
      </c>
      <c r="M37208" t="s">
        <v>54</v>
      </c>
      <c r="N37208" t="s">
        <v>95</v>
      </c>
      <c r="O37208" t="s">
        <v>96</v>
      </c>
      <c r="P37208" s="1">
        <v>39083</v>
      </c>
      <c r="Q37208" t="s">
        <v>53</v>
      </c>
      <c r="R37208" t="s">
        <v>56</v>
      </c>
      <c r="S37208" t="s">
        <v>41</v>
      </c>
      <c r="T37208" t="s">
        <v>108123</v>
      </c>
      <c r="U37208" t="s">
        <v>108123</v>
      </c>
      <c r="V37208">
        <v>0</v>
      </c>
      <c r="W37208">
        <v>0</v>
      </c>
      <c r="X37208">
        <v>0</v>
      </c>
      <c r="Y37208">
        <v>0</v>
      </c>
      <c r="Z37208">
        <v>0</v>
      </c>
      <c r="AA37208">
        <v>0</v>
      </c>
      <c r="AB37208">
        <v>0</v>
      </c>
      <c r="AC37208">
        <v>0</v>
      </c>
      <c r="AD37208">
        <v>1</v>
      </c>
    </row>
    <row r="37209" spans="1:30" hidden="1" x14ac:dyDescent="0.3">
      <c r="A37209" t="s">
        <v>108237</v>
      </c>
      <c r="B37209" t="s">
        <v>108243</v>
      </c>
      <c r="C37209" t="s">
        <v>32</v>
      </c>
      <c r="D37209" t="s">
        <v>139</v>
      </c>
      <c r="E37209" t="s">
        <v>721</v>
      </c>
      <c r="F37209">
        <v>10000000</v>
      </c>
      <c r="G37209" t="s">
        <v>108237</v>
      </c>
      <c r="H37209" t="s">
        <v>108239</v>
      </c>
      <c r="I37209" t="s">
        <v>108240</v>
      </c>
      <c r="J37209" t="s">
        <v>108241</v>
      </c>
      <c r="K37209" t="s">
        <v>37</v>
      </c>
      <c r="L37209" t="s">
        <v>53</v>
      </c>
      <c r="M37209" t="s">
        <v>54</v>
      </c>
      <c r="N37209" t="s">
        <v>95</v>
      </c>
      <c r="O37209" t="s">
        <v>96</v>
      </c>
      <c r="P37209" s="1">
        <v>39083</v>
      </c>
      <c r="Q37209" t="s">
        <v>53</v>
      </c>
      <c r="R37209" t="s">
        <v>56</v>
      </c>
      <c r="S37209" t="s">
        <v>41</v>
      </c>
      <c r="T37209" t="s">
        <v>108123</v>
      </c>
      <c r="U37209" t="s">
        <v>108123</v>
      </c>
      <c r="V37209">
        <v>0</v>
      </c>
      <c r="W37209">
        <v>0</v>
      </c>
      <c r="X37209">
        <v>0</v>
      </c>
      <c r="Y37209">
        <v>0</v>
      </c>
      <c r="Z37209">
        <v>0</v>
      </c>
      <c r="AA37209">
        <v>0</v>
      </c>
      <c r="AB37209">
        <v>0</v>
      </c>
      <c r="AC37209">
        <v>0</v>
      </c>
      <c r="AD37209">
        <v>1</v>
      </c>
    </row>
    <row r="37210" spans="1:30" hidden="1" x14ac:dyDescent="0.3">
      <c r="A37210" t="s">
        <v>108244</v>
      </c>
      <c r="B37210" t="s">
        <v>108245</v>
      </c>
      <c r="C37210" t="s">
        <v>32</v>
      </c>
      <c r="E37210" t="s">
        <v>51351</v>
      </c>
      <c r="F37210">
        <v>20000000</v>
      </c>
      <c r="G37210" t="s">
        <v>108244</v>
      </c>
      <c r="H37210" t="s">
        <v>108246</v>
      </c>
      <c r="I37210" t="s">
        <v>108247</v>
      </c>
      <c r="J37210" t="s">
        <v>108248</v>
      </c>
      <c r="K37210" t="s">
        <v>37</v>
      </c>
      <c r="L37210" t="s">
        <v>53</v>
      </c>
      <c r="M37210" t="s">
        <v>3704</v>
      </c>
      <c r="N37210" t="s">
        <v>3705</v>
      </c>
      <c r="O37210" t="s">
        <v>3706</v>
      </c>
      <c r="Q37210" t="s">
        <v>53</v>
      </c>
      <c r="R37210" t="s">
        <v>56</v>
      </c>
      <c r="S37210" t="s">
        <v>41</v>
      </c>
      <c r="T37210" t="s">
        <v>108123</v>
      </c>
      <c r="U37210" t="s">
        <v>108123</v>
      </c>
      <c r="V37210">
        <v>0</v>
      </c>
      <c r="W37210">
        <v>0</v>
      </c>
      <c r="X37210">
        <v>0</v>
      </c>
      <c r="Y37210">
        <v>0</v>
      </c>
      <c r="Z37210">
        <v>0</v>
      </c>
      <c r="AA37210">
        <v>0</v>
      </c>
      <c r="AB37210">
        <v>0</v>
      </c>
      <c r="AC37210">
        <v>0</v>
      </c>
      <c r="AD37210">
        <v>1</v>
      </c>
    </row>
    <row r="37211" spans="1:30" hidden="1" x14ac:dyDescent="0.3">
      <c r="A37211" t="s">
        <v>108249</v>
      </c>
      <c r="B37211" t="s">
        <v>108250</v>
      </c>
      <c r="C37211" t="s">
        <v>32</v>
      </c>
      <c r="D37211" t="s">
        <v>50</v>
      </c>
      <c r="E37211" t="s">
        <v>22088</v>
      </c>
      <c r="F37211">
        <v>1500000</v>
      </c>
      <c r="G37211" t="s">
        <v>108249</v>
      </c>
      <c r="H37211" t="s">
        <v>108251</v>
      </c>
      <c r="I37211" t="s">
        <v>108252</v>
      </c>
      <c r="J37211" t="s">
        <v>108253</v>
      </c>
      <c r="K37211" t="s">
        <v>72</v>
      </c>
      <c r="L37211" t="s">
        <v>53</v>
      </c>
      <c r="M37211" t="s">
        <v>73</v>
      </c>
      <c r="N37211" t="s">
        <v>74</v>
      </c>
      <c r="O37211" t="s">
        <v>75</v>
      </c>
      <c r="P37211" s="1">
        <v>39092</v>
      </c>
      <c r="Q37211" t="s">
        <v>53</v>
      </c>
      <c r="R37211" t="s">
        <v>56</v>
      </c>
      <c r="S37211" t="s">
        <v>41</v>
      </c>
      <c r="T37211" t="s">
        <v>108123</v>
      </c>
      <c r="U37211" t="s">
        <v>108123</v>
      </c>
      <c r="V37211">
        <v>0</v>
      </c>
      <c r="W37211">
        <v>0</v>
      </c>
      <c r="X37211">
        <v>0</v>
      </c>
      <c r="Y37211">
        <v>0</v>
      </c>
      <c r="Z37211">
        <v>0</v>
      </c>
      <c r="AA37211">
        <v>0</v>
      </c>
      <c r="AB37211">
        <v>0</v>
      </c>
      <c r="AC37211">
        <v>0</v>
      </c>
      <c r="AD37211">
        <v>1</v>
      </c>
    </row>
    <row r="37212" spans="1:30" hidden="1" x14ac:dyDescent="0.3">
      <c r="A37212" t="s">
        <v>108254</v>
      </c>
      <c r="B37212" t="s">
        <v>108255</v>
      </c>
      <c r="C37212" t="s">
        <v>32</v>
      </c>
      <c r="D37212" t="s">
        <v>50</v>
      </c>
      <c r="E37212" s="1">
        <v>39299</v>
      </c>
      <c r="F37212">
        <v>3500000</v>
      </c>
      <c r="G37212" t="s">
        <v>108254</v>
      </c>
      <c r="H37212" t="s">
        <v>108256</v>
      </c>
      <c r="I37212" t="s">
        <v>108257</v>
      </c>
      <c r="J37212" t="s">
        <v>108258</v>
      </c>
      <c r="K37212" t="s">
        <v>72</v>
      </c>
      <c r="L37212" t="s">
        <v>53</v>
      </c>
      <c r="M37212" t="s">
        <v>54</v>
      </c>
      <c r="N37212" t="s">
        <v>95</v>
      </c>
      <c r="O37212" t="s">
        <v>174</v>
      </c>
      <c r="P37212" s="1">
        <v>38727</v>
      </c>
      <c r="Q37212" t="s">
        <v>53</v>
      </c>
      <c r="R37212" t="s">
        <v>56</v>
      </c>
      <c r="S37212" t="s">
        <v>41</v>
      </c>
      <c r="T37212" t="s">
        <v>108123</v>
      </c>
      <c r="U37212" t="s">
        <v>108123</v>
      </c>
      <c r="V37212">
        <v>0</v>
      </c>
      <c r="W37212">
        <v>0</v>
      </c>
      <c r="X37212">
        <v>0</v>
      </c>
      <c r="Y37212">
        <v>0</v>
      </c>
      <c r="Z37212">
        <v>0</v>
      </c>
      <c r="AA37212">
        <v>0</v>
      </c>
      <c r="AB37212">
        <v>0</v>
      </c>
      <c r="AC37212">
        <v>0</v>
      </c>
      <c r="AD37212">
        <v>1</v>
      </c>
    </row>
    <row r="37213" spans="1:30" hidden="1" x14ac:dyDescent="0.3">
      <c r="A37213" t="s">
        <v>108254</v>
      </c>
      <c r="B37213" t="s">
        <v>108259</v>
      </c>
      <c r="C37213" t="s">
        <v>32</v>
      </c>
      <c r="D37213" t="s">
        <v>139</v>
      </c>
      <c r="E37213" t="s">
        <v>3495</v>
      </c>
      <c r="F37213">
        <v>6000000</v>
      </c>
      <c r="G37213" t="s">
        <v>108254</v>
      </c>
      <c r="H37213" t="s">
        <v>108256</v>
      </c>
      <c r="I37213" t="s">
        <v>108257</v>
      </c>
      <c r="J37213" t="s">
        <v>108258</v>
      </c>
      <c r="K37213" t="s">
        <v>72</v>
      </c>
      <c r="L37213" t="s">
        <v>53</v>
      </c>
      <c r="M37213" t="s">
        <v>54</v>
      </c>
      <c r="N37213" t="s">
        <v>95</v>
      </c>
      <c r="O37213" t="s">
        <v>174</v>
      </c>
      <c r="P37213" s="1">
        <v>38727</v>
      </c>
      <c r="Q37213" t="s">
        <v>53</v>
      </c>
      <c r="R37213" t="s">
        <v>56</v>
      </c>
      <c r="S37213" t="s">
        <v>41</v>
      </c>
      <c r="T37213" t="s">
        <v>108123</v>
      </c>
      <c r="U37213" t="s">
        <v>108123</v>
      </c>
      <c r="V37213">
        <v>0</v>
      </c>
      <c r="W37213">
        <v>0</v>
      </c>
      <c r="X37213">
        <v>0</v>
      </c>
      <c r="Y37213">
        <v>0</v>
      </c>
      <c r="Z37213">
        <v>0</v>
      </c>
      <c r="AA37213">
        <v>0</v>
      </c>
      <c r="AB37213">
        <v>0</v>
      </c>
      <c r="AC37213">
        <v>0</v>
      </c>
      <c r="AD37213">
        <v>1</v>
      </c>
    </row>
    <row r="37214" spans="1:30" hidden="1" x14ac:dyDescent="0.3">
      <c r="A37214" t="s">
        <v>108260</v>
      </c>
      <c r="B37214" t="s">
        <v>108261</v>
      </c>
      <c r="C37214" t="s">
        <v>32</v>
      </c>
      <c r="E37214" t="s">
        <v>12876</v>
      </c>
      <c r="F37214">
        <v>3200000</v>
      </c>
      <c r="G37214" t="s">
        <v>108260</v>
      </c>
      <c r="H37214" t="s">
        <v>108262</v>
      </c>
      <c r="I37214" t="s">
        <v>108263</v>
      </c>
      <c r="J37214" t="s">
        <v>108264</v>
      </c>
      <c r="K37214" t="s">
        <v>37</v>
      </c>
      <c r="L37214" t="s">
        <v>53</v>
      </c>
      <c r="M37214" t="s">
        <v>209</v>
      </c>
      <c r="N37214" t="s">
        <v>210</v>
      </c>
      <c r="O37214" t="s">
        <v>8740</v>
      </c>
      <c r="Q37214" t="s">
        <v>53</v>
      </c>
      <c r="R37214" t="s">
        <v>56</v>
      </c>
      <c r="S37214" t="s">
        <v>41</v>
      </c>
      <c r="T37214" t="s">
        <v>108123</v>
      </c>
      <c r="U37214" t="s">
        <v>108123</v>
      </c>
      <c r="V37214">
        <v>0</v>
      </c>
      <c r="W37214">
        <v>0</v>
      </c>
      <c r="X37214">
        <v>0</v>
      </c>
      <c r="Y37214">
        <v>0</v>
      </c>
      <c r="Z37214">
        <v>0</v>
      </c>
      <c r="AA37214">
        <v>0</v>
      </c>
      <c r="AB37214">
        <v>0</v>
      </c>
      <c r="AC37214">
        <v>0</v>
      </c>
      <c r="AD37214">
        <v>1</v>
      </c>
    </row>
    <row r="37215" spans="1:30" hidden="1" x14ac:dyDescent="0.3">
      <c r="A37215" t="s">
        <v>108265</v>
      </c>
      <c r="B37215" t="s">
        <v>108266</v>
      </c>
      <c r="C37215" t="s">
        <v>32</v>
      </c>
      <c r="D37215" t="s">
        <v>50</v>
      </c>
      <c r="E37215" s="1">
        <v>41741</v>
      </c>
      <c r="F37215">
        <v>2138980</v>
      </c>
      <c r="G37215" t="s">
        <v>108265</v>
      </c>
      <c r="H37215" t="s">
        <v>108267</v>
      </c>
      <c r="I37215" t="s">
        <v>108268</v>
      </c>
      <c r="J37215" t="s">
        <v>108269</v>
      </c>
      <c r="K37215" t="s">
        <v>37</v>
      </c>
      <c r="L37215" t="s">
        <v>53</v>
      </c>
      <c r="M37215" t="s">
        <v>101</v>
      </c>
      <c r="N37215" t="s">
        <v>102</v>
      </c>
      <c r="O37215" t="s">
        <v>103</v>
      </c>
      <c r="P37215" s="1">
        <v>41403</v>
      </c>
      <c r="Q37215" t="s">
        <v>53</v>
      </c>
      <c r="R37215" t="s">
        <v>56</v>
      </c>
      <c r="S37215" t="s">
        <v>41</v>
      </c>
      <c r="T37215" t="s">
        <v>108123</v>
      </c>
      <c r="U37215" t="s">
        <v>108123</v>
      </c>
      <c r="V37215">
        <v>0</v>
      </c>
      <c r="W37215">
        <v>0</v>
      </c>
      <c r="X37215">
        <v>0</v>
      </c>
      <c r="Y37215">
        <v>0</v>
      </c>
      <c r="Z37215">
        <v>0</v>
      </c>
      <c r="AA37215">
        <v>0</v>
      </c>
      <c r="AB37215">
        <v>0</v>
      </c>
      <c r="AC37215">
        <v>0</v>
      </c>
      <c r="AD37215">
        <v>1</v>
      </c>
    </row>
    <row r="37216" spans="1:30" hidden="1" x14ac:dyDescent="0.3">
      <c r="A37216" t="s">
        <v>108270</v>
      </c>
      <c r="B37216" t="s">
        <v>108271</v>
      </c>
      <c r="C37216" t="s">
        <v>32</v>
      </c>
      <c r="E37216" t="s">
        <v>41395</v>
      </c>
      <c r="F37216">
        <v>1100000</v>
      </c>
      <c r="G37216" t="s">
        <v>108270</v>
      </c>
      <c r="H37216" t="s">
        <v>108272</v>
      </c>
      <c r="I37216" t="s">
        <v>108273</v>
      </c>
      <c r="J37216" t="s">
        <v>108274</v>
      </c>
      <c r="K37216" t="s">
        <v>37</v>
      </c>
      <c r="L37216" t="s">
        <v>53</v>
      </c>
      <c r="M37216" t="s">
        <v>202</v>
      </c>
      <c r="N37216" t="s">
        <v>610</v>
      </c>
      <c r="O37216" t="s">
        <v>611</v>
      </c>
      <c r="P37216" s="1">
        <v>40911</v>
      </c>
      <c r="Q37216" t="s">
        <v>53</v>
      </c>
      <c r="R37216" t="s">
        <v>56</v>
      </c>
      <c r="S37216" t="s">
        <v>41</v>
      </c>
      <c r="T37216" t="s">
        <v>108123</v>
      </c>
      <c r="U37216" t="s">
        <v>108123</v>
      </c>
      <c r="V37216">
        <v>0</v>
      </c>
      <c r="W37216">
        <v>0</v>
      </c>
      <c r="X37216">
        <v>0</v>
      </c>
      <c r="Y37216">
        <v>0</v>
      </c>
      <c r="Z37216">
        <v>0</v>
      </c>
      <c r="AA37216">
        <v>0</v>
      </c>
      <c r="AB37216">
        <v>0</v>
      </c>
      <c r="AC37216">
        <v>0</v>
      </c>
      <c r="AD37216">
        <v>1</v>
      </c>
    </row>
    <row r="37217" spans="1:30" hidden="1" x14ac:dyDescent="0.3">
      <c r="A37217" t="s">
        <v>108270</v>
      </c>
      <c r="B37217" t="s">
        <v>108275</v>
      </c>
      <c r="C37217" t="s">
        <v>32</v>
      </c>
      <c r="E37217" t="s">
        <v>3858</v>
      </c>
      <c r="F37217">
        <v>1100000</v>
      </c>
      <c r="G37217" t="s">
        <v>108270</v>
      </c>
      <c r="H37217" t="s">
        <v>108272</v>
      </c>
      <c r="I37217" t="s">
        <v>108273</v>
      </c>
      <c r="J37217" t="s">
        <v>108274</v>
      </c>
      <c r="K37217" t="s">
        <v>37</v>
      </c>
      <c r="L37217" t="s">
        <v>53</v>
      </c>
      <c r="M37217" t="s">
        <v>202</v>
      </c>
      <c r="N37217" t="s">
        <v>610</v>
      </c>
      <c r="O37217" t="s">
        <v>611</v>
      </c>
      <c r="P37217" s="1">
        <v>40911</v>
      </c>
      <c r="Q37217" t="s">
        <v>53</v>
      </c>
      <c r="R37217" t="s">
        <v>56</v>
      </c>
      <c r="S37217" t="s">
        <v>41</v>
      </c>
      <c r="T37217" t="s">
        <v>108123</v>
      </c>
      <c r="U37217" t="s">
        <v>108123</v>
      </c>
      <c r="V37217">
        <v>0</v>
      </c>
      <c r="W37217">
        <v>0</v>
      </c>
      <c r="X37217">
        <v>0</v>
      </c>
      <c r="Y37217">
        <v>0</v>
      </c>
      <c r="Z37217">
        <v>0</v>
      </c>
      <c r="AA37217">
        <v>0</v>
      </c>
      <c r="AB37217">
        <v>0</v>
      </c>
      <c r="AC37217">
        <v>0</v>
      </c>
      <c r="AD37217">
        <v>1</v>
      </c>
    </row>
    <row r="37218" spans="1:30" hidden="1" x14ac:dyDescent="0.3">
      <c r="A37218" t="s">
        <v>108276</v>
      </c>
      <c r="B37218" t="s">
        <v>108277</v>
      </c>
      <c r="C37218" t="s">
        <v>32</v>
      </c>
      <c r="E37218" s="1">
        <v>40912</v>
      </c>
      <c r="F37218">
        <v>188000</v>
      </c>
      <c r="G37218" t="s">
        <v>108276</v>
      </c>
      <c r="H37218" t="s">
        <v>108278</v>
      </c>
      <c r="I37218" t="s">
        <v>108279</v>
      </c>
      <c r="J37218" t="s">
        <v>108280</v>
      </c>
      <c r="K37218" t="s">
        <v>72</v>
      </c>
      <c r="L37218" t="s">
        <v>53</v>
      </c>
      <c r="M37218" t="s">
        <v>54</v>
      </c>
      <c r="N37218" t="s">
        <v>95</v>
      </c>
      <c r="O37218" t="s">
        <v>96</v>
      </c>
      <c r="P37218" s="1">
        <v>38353</v>
      </c>
      <c r="Q37218" t="s">
        <v>53</v>
      </c>
      <c r="R37218" t="s">
        <v>56</v>
      </c>
      <c r="S37218" t="s">
        <v>41</v>
      </c>
      <c r="T37218" t="s">
        <v>108123</v>
      </c>
      <c r="U37218" t="s">
        <v>108123</v>
      </c>
      <c r="V37218">
        <v>0</v>
      </c>
      <c r="W37218">
        <v>0</v>
      </c>
      <c r="X37218">
        <v>0</v>
      </c>
      <c r="Y37218">
        <v>0</v>
      </c>
      <c r="Z37218">
        <v>0</v>
      </c>
      <c r="AA37218">
        <v>0</v>
      </c>
      <c r="AB37218">
        <v>0</v>
      </c>
      <c r="AC37218">
        <v>0</v>
      </c>
      <c r="AD37218">
        <v>1</v>
      </c>
    </row>
    <row r="37219" spans="1:30" hidden="1" x14ac:dyDescent="0.3">
      <c r="A37219" t="s">
        <v>108281</v>
      </c>
      <c r="B37219" t="s">
        <v>108282</v>
      </c>
      <c r="C37219" t="s">
        <v>32</v>
      </c>
      <c r="E37219" t="s">
        <v>21408</v>
      </c>
      <c r="F37219">
        <v>200000</v>
      </c>
      <c r="G37219" t="s">
        <v>108281</v>
      </c>
      <c r="H37219" t="s">
        <v>108283</v>
      </c>
      <c r="I37219" t="s">
        <v>108284</v>
      </c>
      <c r="J37219" t="s">
        <v>108285</v>
      </c>
      <c r="K37219" t="s">
        <v>37</v>
      </c>
      <c r="L37219" t="s">
        <v>53</v>
      </c>
      <c r="M37219" t="s">
        <v>732</v>
      </c>
      <c r="N37219" t="s">
        <v>6158</v>
      </c>
      <c r="O37219" t="s">
        <v>6159</v>
      </c>
      <c r="P37219" s="1">
        <v>36892</v>
      </c>
      <c r="Q37219" t="s">
        <v>53</v>
      </c>
      <c r="R37219" t="s">
        <v>56</v>
      </c>
      <c r="S37219" t="s">
        <v>41</v>
      </c>
      <c r="T37219" t="s">
        <v>108123</v>
      </c>
      <c r="U37219" t="s">
        <v>108123</v>
      </c>
      <c r="V37219">
        <v>0</v>
      </c>
      <c r="W37219">
        <v>0</v>
      </c>
      <c r="X37219">
        <v>0</v>
      </c>
      <c r="Y37219">
        <v>0</v>
      </c>
      <c r="Z37219">
        <v>0</v>
      </c>
      <c r="AA37219">
        <v>0</v>
      </c>
      <c r="AB37219">
        <v>0</v>
      </c>
      <c r="AC37219">
        <v>0</v>
      </c>
      <c r="AD37219">
        <v>1</v>
      </c>
    </row>
    <row r="37220" spans="1:30" hidden="1" x14ac:dyDescent="0.3">
      <c r="A37220" t="s">
        <v>108286</v>
      </c>
      <c r="B37220" t="s">
        <v>108287</v>
      </c>
      <c r="C37220" t="s">
        <v>32</v>
      </c>
      <c r="E37220" t="s">
        <v>2507</v>
      </c>
      <c r="F37220">
        <v>1000000</v>
      </c>
      <c r="G37220" t="s">
        <v>108286</v>
      </c>
      <c r="H37220" t="s">
        <v>108288</v>
      </c>
      <c r="I37220" t="s">
        <v>108289</v>
      </c>
      <c r="J37220" t="s">
        <v>108290</v>
      </c>
      <c r="K37220" t="s">
        <v>37</v>
      </c>
      <c r="L37220" t="s">
        <v>3783</v>
      </c>
      <c r="M37220" t="s">
        <v>3784</v>
      </c>
      <c r="N37220" t="s">
        <v>3785</v>
      </c>
      <c r="O37220" t="s">
        <v>3785</v>
      </c>
      <c r="P37220" s="1">
        <v>40909</v>
      </c>
      <c r="Q37220" t="s">
        <v>3783</v>
      </c>
      <c r="R37220" t="s">
        <v>3786</v>
      </c>
      <c r="S37220" t="s">
        <v>41</v>
      </c>
      <c r="T37220" t="s">
        <v>108123</v>
      </c>
      <c r="U37220" t="s">
        <v>108123</v>
      </c>
      <c r="V37220">
        <v>0</v>
      </c>
      <c r="W37220">
        <v>0</v>
      </c>
      <c r="X37220">
        <v>0</v>
      </c>
      <c r="Y37220">
        <v>0</v>
      </c>
      <c r="Z37220">
        <v>0</v>
      </c>
      <c r="AA37220">
        <v>0</v>
      </c>
      <c r="AB37220">
        <v>0</v>
      </c>
      <c r="AC37220">
        <v>0</v>
      </c>
      <c r="AD37220">
        <v>1</v>
      </c>
    </row>
    <row r="37221" spans="1:30" hidden="1" x14ac:dyDescent="0.3">
      <c r="A37221" t="s">
        <v>108286</v>
      </c>
      <c r="B37221" t="s">
        <v>108291</v>
      </c>
      <c r="C37221" t="s">
        <v>32</v>
      </c>
      <c r="D37221" t="s">
        <v>50</v>
      </c>
      <c r="E37221" t="s">
        <v>6253</v>
      </c>
      <c r="F37221">
        <v>7000000</v>
      </c>
      <c r="G37221" t="s">
        <v>108286</v>
      </c>
      <c r="H37221" t="s">
        <v>108288</v>
      </c>
      <c r="I37221" t="s">
        <v>108289</v>
      </c>
      <c r="J37221" t="s">
        <v>108290</v>
      </c>
      <c r="K37221" t="s">
        <v>37</v>
      </c>
      <c r="L37221" t="s">
        <v>3783</v>
      </c>
      <c r="M37221" t="s">
        <v>3784</v>
      </c>
      <c r="N37221" t="s">
        <v>3785</v>
      </c>
      <c r="O37221" t="s">
        <v>3785</v>
      </c>
      <c r="P37221" s="1">
        <v>40909</v>
      </c>
      <c r="Q37221" t="s">
        <v>3783</v>
      </c>
      <c r="R37221" t="s">
        <v>3786</v>
      </c>
      <c r="S37221" t="s">
        <v>41</v>
      </c>
      <c r="T37221" t="s">
        <v>108123</v>
      </c>
      <c r="U37221" t="s">
        <v>108123</v>
      </c>
      <c r="V37221">
        <v>0</v>
      </c>
      <c r="W37221">
        <v>0</v>
      </c>
      <c r="X37221">
        <v>0</v>
      </c>
      <c r="Y37221">
        <v>0</v>
      </c>
      <c r="Z37221">
        <v>0</v>
      </c>
      <c r="AA37221">
        <v>0</v>
      </c>
      <c r="AB37221">
        <v>0</v>
      </c>
      <c r="AC37221">
        <v>0</v>
      </c>
      <c r="AD37221">
        <v>1</v>
      </c>
    </row>
    <row r="37222" spans="1:30" hidden="1" x14ac:dyDescent="0.3">
      <c r="A37222" t="s">
        <v>108292</v>
      </c>
      <c r="B37222" t="s">
        <v>108293</v>
      </c>
      <c r="C37222" t="s">
        <v>32</v>
      </c>
      <c r="D37222" t="s">
        <v>50</v>
      </c>
      <c r="E37222" t="s">
        <v>5963</v>
      </c>
      <c r="F37222">
        <v>3250000</v>
      </c>
      <c r="G37222" t="s">
        <v>108292</v>
      </c>
      <c r="H37222" t="s">
        <v>108294</v>
      </c>
      <c r="I37222" t="s">
        <v>108295</v>
      </c>
      <c r="J37222" t="s">
        <v>108296</v>
      </c>
      <c r="K37222" t="s">
        <v>37</v>
      </c>
      <c r="L37222" t="s">
        <v>3783</v>
      </c>
      <c r="M37222" t="s">
        <v>3792</v>
      </c>
      <c r="N37222" t="s">
        <v>3793</v>
      </c>
      <c r="O37222" t="s">
        <v>3793</v>
      </c>
      <c r="P37222" s="1">
        <v>40187</v>
      </c>
      <c r="Q37222" t="s">
        <v>3783</v>
      </c>
      <c r="R37222" t="s">
        <v>3786</v>
      </c>
      <c r="S37222" t="s">
        <v>41</v>
      </c>
      <c r="T37222" t="s">
        <v>108123</v>
      </c>
      <c r="U37222" t="s">
        <v>108123</v>
      </c>
      <c r="V37222">
        <v>0</v>
      </c>
      <c r="W37222">
        <v>0</v>
      </c>
      <c r="X37222">
        <v>0</v>
      </c>
      <c r="Y37222">
        <v>0</v>
      </c>
      <c r="Z37222">
        <v>0</v>
      </c>
      <c r="AA37222">
        <v>0</v>
      </c>
      <c r="AB37222">
        <v>0</v>
      </c>
      <c r="AC37222">
        <v>0</v>
      </c>
      <c r="AD37222">
        <v>1</v>
      </c>
    </row>
    <row r="37223" spans="1:30" hidden="1" x14ac:dyDescent="0.3">
      <c r="A37223" t="s">
        <v>108297</v>
      </c>
      <c r="B37223" t="s">
        <v>108298</v>
      </c>
      <c r="C37223" t="s">
        <v>32</v>
      </c>
      <c r="E37223" t="s">
        <v>1153</v>
      </c>
      <c r="F37223">
        <v>4200000</v>
      </c>
      <c r="G37223" t="s">
        <v>108297</v>
      </c>
      <c r="H37223" t="s">
        <v>108299</v>
      </c>
      <c r="I37223" t="s">
        <v>108300</v>
      </c>
      <c r="J37223" t="s">
        <v>108301</v>
      </c>
      <c r="K37223" t="s">
        <v>37</v>
      </c>
      <c r="L37223" t="s">
        <v>3783</v>
      </c>
      <c r="M37223" t="s">
        <v>3792</v>
      </c>
      <c r="N37223" t="s">
        <v>3793</v>
      </c>
      <c r="O37223" t="s">
        <v>3793</v>
      </c>
      <c r="P37223" s="1">
        <v>37257</v>
      </c>
      <c r="Q37223" t="s">
        <v>3783</v>
      </c>
      <c r="R37223" t="s">
        <v>3786</v>
      </c>
      <c r="S37223" t="s">
        <v>41</v>
      </c>
      <c r="T37223" t="s">
        <v>108123</v>
      </c>
      <c r="U37223" t="s">
        <v>108123</v>
      </c>
      <c r="V37223">
        <v>0</v>
      </c>
      <c r="W37223">
        <v>0</v>
      </c>
      <c r="X37223">
        <v>0</v>
      </c>
      <c r="Y37223">
        <v>0</v>
      </c>
      <c r="Z37223">
        <v>0</v>
      </c>
      <c r="AA37223">
        <v>0</v>
      </c>
      <c r="AB37223">
        <v>0</v>
      </c>
      <c r="AC37223">
        <v>0</v>
      </c>
      <c r="AD37223">
        <v>1</v>
      </c>
    </row>
    <row r="37224" spans="1:30" hidden="1" x14ac:dyDescent="0.3">
      <c r="A37224" t="s">
        <v>108302</v>
      </c>
      <c r="B37224" t="s">
        <v>108303</v>
      </c>
      <c r="C37224" t="s">
        <v>32</v>
      </c>
      <c r="D37224" t="s">
        <v>50</v>
      </c>
      <c r="E37224" t="s">
        <v>23970</v>
      </c>
      <c r="F37224">
        <v>5000000</v>
      </c>
      <c r="G37224" t="s">
        <v>108302</v>
      </c>
      <c r="H37224" t="s">
        <v>108304</v>
      </c>
      <c r="I37224" t="s">
        <v>108305</v>
      </c>
      <c r="J37224" t="s">
        <v>108306</v>
      </c>
      <c r="K37224" t="s">
        <v>37</v>
      </c>
      <c r="L37224" t="s">
        <v>3783</v>
      </c>
      <c r="M37224" t="s">
        <v>3792</v>
      </c>
      <c r="N37224" t="s">
        <v>3793</v>
      </c>
      <c r="O37224" t="s">
        <v>3793</v>
      </c>
      <c r="P37224" t="s">
        <v>2650</v>
      </c>
      <c r="Q37224" t="s">
        <v>3783</v>
      </c>
      <c r="R37224" t="s">
        <v>3786</v>
      </c>
      <c r="S37224" t="s">
        <v>41</v>
      </c>
      <c r="T37224" t="s">
        <v>108123</v>
      </c>
      <c r="U37224" t="s">
        <v>108123</v>
      </c>
      <c r="V37224">
        <v>0</v>
      </c>
      <c r="W37224">
        <v>0</v>
      </c>
      <c r="X37224">
        <v>0</v>
      </c>
      <c r="Y37224">
        <v>0</v>
      </c>
      <c r="Z37224">
        <v>0</v>
      </c>
      <c r="AA37224">
        <v>0</v>
      </c>
      <c r="AB37224">
        <v>0</v>
      </c>
      <c r="AC37224">
        <v>0</v>
      </c>
      <c r="AD37224">
        <v>1</v>
      </c>
    </row>
    <row r="37225" spans="1:30" hidden="1" x14ac:dyDescent="0.3">
      <c r="A37225" t="s">
        <v>108302</v>
      </c>
      <c r="B37225" t="s">
        <v>108307</v>
      </c>
      <c r="C37225" t="s">
        <v>32</v>
      </c>
      <c r="D37225" t="s">
        <v>139</v>
      </c>
      <c r="E37225" s="1">
        <v>42343</v>
      </c>
      <c r="F37225">
        <v>10000000</v>
      </c>
      <c r="G37225" t="s">
        <v>108302</v>
      </c>
      <c r="H37225" t="s">
        <v>108304</v>
      </c>
      <c r="I37225" t="s">
        <v>108305</v>
      </c>
      <c r="J37225" t="s">
        <v>108306</v>
      </c>
      <c r="K37225" t="s">
        <v>37</v>
      </c>
      <c r="L37225" t="s">
        <v>3783</v>
      </c>
      <c r="M37225" t="s">
        <v>3792</v>
      </c>
      <c r="N37225" t="s">
        <v>3793</v>
      </c>
      <c r="O37225" t="s">
        <v>3793</v>
      </c>
      <c r="P37225" t="s">
        <v>2650</v>
      </c>
      <c r="Q37225" t="s">
        <v>3783</v>
      </c>
      <c r="R37225" t="s">
        <v>3786</v>
      </c>
      <c r="S37225" t="s">
        <v>41</v>
      </c>
      <c r="T37225" t="s">
        <v>108123</v>
      </c>
      <c r="U37225" t="s">
        <v>108123</v>
      </c>
      <c r="V37225">
        <v>0</v>
      </c>
      <c r="W37225">
        <v>0</v>
      </c>
      <c r="X37225">
        <v>0</v>
      </c>
      <c r="Y37225">
        <v>0</v>
      </c>
      <c r="Z37225">
        <v>0</v>
      </c>
      <c r="AA37225">
        <v>0</v>
      </c>
      <c r="AB37225">
        <v>0</v>
      </c>
      <c r="AC37225">
        <v>0</v>
      </c>
      <c r="AD37225">
        <v>1</v>
      </c>
    </row>
    <row r="37226" spans="1:30" hidden="1" x14ac:dyDescent="0.3">
      <c r="A37226" t="s">
        <v>108302</v>
      </c>
      <c r="B37226" t="s">
        <v>108308</v>
      </c>
      <c r="C37226" t="s">
        <v>32</v>
      </c>
      <c r="E37226" t="s">
        <v>421</v>
      </c>
      <c r="F37226">
        <v>6000000</v>
      </c>
      <c r="G37226" t="s">
        <v>108302</v>
      </c>
      <c r="H37226" t="s">
        <v>108304</v>
      </c>
      <c r="I37226" t="s">
        <v>108305</v>
      </c>
      <c r="J37226" t="s">
        <v>108306</v>
      </c>
      <c r="K37226" t="s">
        <v>37</v>
      </c>
      <c r="L37226" t="s">
        <v>3783</v>
      </c>
      <c r="M37226" t="s">
        <v>3792</v>
      </c>
      <c r="N37226" t="s">
        <v>3793</v>
      </c>
      <c r="O37226" t="s">
        <v>3793</v>
      </c>
      <c r="P37226" t="s">
        <v>2650</v>
      </c>
      <c r="Q37226" t="s">
        <v>3783</v>
      </c>
      <c r="R37226" t="s">
        <v>3786</v>
      </c>
      <c r="S37226" t="s">
        <v>41</v>
      </c>
      <c r="T37226" t="s">
        <v>108123</v>
      </c>
      <c r="U37226" t="s">
        <v>108123</v>
      </c>
      <c r="V37226">
        <v>0</v>
      </c>
      <c r="W37226">
        <v>0</v>
      </c>
      <c r="X37226">
        <v>0</v>
      </c>
      <c r="Y37226">
        <v>0</v>
      </c>
      <c r="Z37226">
        <v>0</v>
      </c>
      <c r="AA37226">
        <v>0</v>
      </c>
      <c r="AB37226">
        <v>0</v>
      </c>
      <c r="AC37226">
        <v>0</v>
      </c>
      <c r="AD37226">
        <v>1</v>
      </c>
    </row>
    <row r="37227" spans="1:30" hidden="1" x14ac:dyDescent="0.3">
      <c r="A37227" t="s">
        <v>108302</v>
      </c>
      <c r="B37227" t="s">
        <v>108309</v>
      </c>
      <c r="C37227" t="s">
        <v>32</v>
      </c>
      <c r="D37227" t="s">
        <v>33</v>
      </c>
      <c r="E37227" t="s">
        <v>3069</v>
      </c>
      <c r="F37227">
        <v>12000000</v>
      </c>
      <c r="G37227" t="s">
        <v>108302</v>
      </c>
      <c r="H37227" t="s">
        <v>108304</v>
      </c>
      <c r="I37227" t="s">
        <v>108305</v>
      </c>
      <c r="J37227" t="s">
        <v>108306</v>
      </c>
      <c r="K37227" t="s">
        <v>37</v>
      </c>
      <c r="L37227" t="s">
        <v>3783</v>
      </c>
      <c r="M37227" t="s">
        <v>3792</v>
      </c>
      <c r="N37227" t="s">
        <v>3793</v>
      </c>
      <c r="O37227" t="s">
        <v>3793</v>
      </c>
      <c r="P37227" t="s">
        <v>2650</v>
      </c>
      <c r="Q37227" t="s">
        <v>3783</v>
      </c>
      <c r="R37227" t="s">
        <v>3786</v>
      </c>
      <c r="S37227" t="s">
        <v>41</v>
      </c>
      <c r="T37227" t="s">
        <v>108123</v>
      </c>
      <c r="U37227" t="s">
        <v>108123</v>
      </c>
      <c r="V37227">
        <v>0</v>
      </c>
      <c r="W37227">
        <v>0</v>
      </c>
      <c r="X37227">
        <v>0</v>
      </c>
      <c r="Y37227">
        <v>0</v>
      </c>
      <c r="Z37227">
        <v>0</v>
      </c>
      <c r="AA37227">
        <v>0</v>
      </c>
      <c r="AB37227">
        <v>0</v>
      </c>
      <c r="AC37227">
        <v>0</v>
      </c>
      <c r="AD37227">
        <v>1</v>
      </c>
    </row>
    <row r="37228" spans="1:30" hidden="1" x14ac:dyDescent="0.3">
      <c r="A37228" t="s">
        <v>108310</v>
      </c>
      <c r="B37228" t="s">
        <v>108311</v>
      </c>
      <c r="C37228" t="s">
        <v>32</v>
      </c>
      <c r="D37228" t="s">
        <v>50</v>
      </c>
      <c r="E37228" t="s">
        <v>12733</v>
      </c>
      <c r="F37228">
        <v>1000000</v>
      </c>
      <c r="G37228" t="s">
        <v>108310</v>
      </c>
      <c r="H37228" t="s">
        <v>108312</v>
      </c>
      <c r="I37228" t="s">
        <v>108313</v>
      </c>
      <c r="J37228" t="s">
        <v>108314</v>
      </c>
      <c r="K37228" t="s">
        <v>72</v>
      </c>
      <c r="L37228" t="s">
        <v>230</v>
      </c>
      <c r="M37228" t="s">
        <v>3981</v>
      </c>
      <c r="N37228" t="s">
        <v>3982</v>
      </c>
      <c r="O37228" t="s">
        <v>3982</v>
      </c>
      <c r="P37228" s="1">
        <v>39819</v>
      </c>
      <c r="Q37228" t="s">
        <v>230</v>
      </c>
      <c r="R37228" t="s">
        <v>233</v>
      </c>
      <c r="S37228" t="s">
        <v>41</v>
      </c>
      <c r="T37228" t="s">
        <v>108123</v>
      </c>
      <c r="U37228" t="s">
        <v>108123</v>
      </c>
      <c r="V37228">
        <v>0</v>
      </c>
      <c r="W37228">
        <v>0</v>
      </c>
      <c r="X37228">
        <v>0</v>
      </c>
      <c r="Y37228">
        <v>0</v>
      </c>
      <c r="Z37228">
        <v>0</v>
      </c>
      <c r="AA37228">
        <v>0</v>
      </c>
      <c r="AB37228">
        <v>0</v>
      </c>
      <c r="AC37228">
        <v>0</v>
      </c>
      <c r="AD37228">
        <v>1</v>
      </c>
    </row>
    <row r="37229" spans="1:30" hidden="1" x14ac:dyDescent="0.3">
      <c r="A37229" t="s">
        <v>108315</v>
      </c>
      <c r="B37229" t="s">
        <v>108316</v>
      </c>
      <c r="C37229" t="s">
        <v>32</v>
      </c>
      <c r="E37229" s="1">
        <v>41009</v>
      </c>
      <c r="F37229">
        <v>483276</v>
      </c>
      <c r="G37229" t="s">
        <v>108315</v>
      </c>
      <c r="H37229" t="s">
        <v>108317</v>
      </c>
      <c r="I37229" t="s">
        <v>108318</v>
      </c>
      <c r="J37229" t="s">
        <v>108319</v>
      </c>
      <c r="K37229" t="s">
        <v>37</v>
      </c>
      <c r="L37229" t="s">
        <v>230</v>
      </c>
      <c r="M37229" t="s">
        <v>231</v>
      </c>
      <c r="N37229" t="s">
        <v>232</v>
      </c>
      <c r="O37229" t="s">
        <v>232</v>
      </c>
      <c r="P37229" s="1">
        <v>39485</v>
      </c>
      <c r="Q37229" t="s">
        <v>230</v>
      </c>
      <c r="R37229" t="s">
        <v>233</v>
      </c>
      <c r="S37229" t="s">
        <v>41</v>
      </c>
      <c r="T37229" t="s">
        <v>108123</v>
      </c>
      <c r="U37229" t="s">
        <v>108123</v>
      </c>
      <c r="V37229">
        <v>0</v>
      </c>
      <c r="W37229">
        <v>0</v>
      </c>
      <c r="X37229">
        <v>0</v>
      </c>
      <c r="Y37229">
        <v>0</v>
      </c>
      <c r="Z37229">
        <v>0</v>
      </c>
      <c r="AA37229">
        <v>0</v>
      </c>
      <c r="AB37229">
        <v>0</v>
      </c>
      <c r="AC37229">
        <v>0</v>
      </c>
      <c r="AD37229">
        <v>1</v>
      </c>
    </row>
    <row r="37230" spans="1:30" hidden="1" x14ac:dyDescent="0.3">
      <c r="A37230" t="s">
        <v>108320</v>
      </c>
      <c r="B37230" t="s">
        <v>108321</v>
      </c>
      <c r="C37230" t="s">
        <v>32</v>
      </c>
      <c r="D37230" t="s">
        <v>33</v>
      </c>
      <c r="E37230" t="s">
        <v>6618</v>
      </c>
      <c r="F37230">
        <v>801922</v>
      </c>
      <c r="G37230" t="s">
        <v>108320</v>
      </c>
      <c r="H37230" t="s">
        <v>108322</v>
      </c>
      <c r="I37230" t="s">
        <v>108323</v>
      </c>
      <c r="J37230" t="s">
        <v>108324</v>
      </c>
      <c r="K37230" t="s">
        <v>37</v>
      </c>
      <c r="L37230" t="s">
        <v>230</v>
      </c>
      <c r="M37230" t="s">
        <v>108325</v>
      </c>
      <c r="N37230" t="s">
        <v>108326</v>
      </c>
      <c r="O37230" t="s">
        <v>108326</v>
      </c>
      <c r="P37230" t="s">
        <v>15212</v>
      </c>
      <c r="Q37230" t="s">
        <v>230</v>
      </c>
      <c r="R37230" t="s">
        <v>233</v>
      </c>
      <c r="S37230" t="s">
        <v>41</v>
      </c>
      <c r="T37230" t="s">
        <v>108123</v>
      </c>
      <c r="U37230" t="s">
        <v>108123</v>
      </c>
      <c r="V37230">
        <v>0</v>
      </c>
      <c r="W37230">
        <v>0</v>
      </c>
      <c r="X37230">
        <v>0</v>
      </c>
      <c r="Y37230">
        <v>0</v>
      </c>
      <c r="Z37230">
        <v>0</v>
      </c>
      <c r="AA37230">
        <v>0</v>
      </c>
      <c r="AB37230">
        <v>0</v>
      </c>
      <c r="AC37230">
        <v>0</v>
      </c>
      <c r="AD37230">
        <v>1</v>
      </c>
    </row>
    <row r="37231" spans="1:30" hidden="1" x14ac:dyDescent="0.3">
      <c r="A37231" t="s">
        <v>108320</v>
      </c>
      <c r="B37231" t="s">
        <v>108327</v>
      </c>
      <c r="C37231" t="s">
        <v>32</v>
      </c>
      <c r="D37231" t="s">
        <v>50</v>
      </c>
      <c r="E37231" s="1">
        <v>40156</v>
      </c>
      <c r="F37231">
        <v>208424</v>
      </c>
      <c r="G37231" t="s">
        <v>108320</v>
      </c>
      <c r="H37231" t="s">
        <v>108322</v>
      </c>
      <c r="I37231" t="s">
        <v>108323</v>
      </c>
      <c r="J37231" t="s">
        <v>108324</v>
      </c>
      <c r="K37231" t="s">
        <v>37</v>
      </c>
      <c r="L37231" t="s">
        <v>230</v>
      </c>
      <c r="M37231" t="s">
        <v>108325</v>
      </c>
      <c r="N37231" t="s">
        <v>108326</v>
      </c>
      <c r="O37231" t="s">
        <v>108326</v>
      </c>
      <c r="P37231" t="s">
        <v>15212</v>
      </c>
      <c r="Q37231" t="s">
        <v>230</v>
      </c>
      <c r="R37231" t="s">
        <v>233</v>
      </c>
      <c r="S37231" t="s">
        <v>41</v>
      </c>
      <c r="T37231" t="s">
        <v>108123</v>
      </c>
      <c r="U37231" t="s">
        <v>108123</v>
      </c>
      <c r="V37231">
        <v>0</v>
      </c>
      <c r="W37231">
        <v>0</v>
      </c>
      <c r="X37231">
        <v>0</v>
      </c>
      <c r="Y37231">
        <v>0</v>
      </c>
      <c r="Z37231">
        <v>0</v>
      </c>
      <c r="AA37231">
        <v>0</v>
      </c>
      <c r="AB37231">
        <v>0</v>
      </c>
      <c r="AC37231">
        <v>0</v>
      </c>
      <c r="AD37231">
        <v>1</v>
      </c>
    </row>
    <row r="37232" spans="1:30" hidden="1" x14ac:dyDescent="0.3">
      <c r="A37232" t="s">
        <v>108320</v>
      </c>
      <c r="B37232" t="s">
        <v>108328</v>
      </c>
      <c r="C37232" t="s">
        <v>32</v>
      </c>
      <c r="D37232" t="s">
        <v>50</v>
      </c>
      <c r="E37232" s="1">
        <v>40156</v>
      </c>
      <c r="F37232">
        <v>208748</v>
      </c>
      <c r="G37232" t="s">
        <v>108320</v>
      </c>
      <c r="H37232" t="s">
        <v>108322</v>
      </c>
      <c r="I37232" t="s">
        <v>108323</v>
      </c>
      <c r="J37232" t="s">
        <v>108324</v>
      </c>
      <c r="K37232" t="s">
        <v>37</v>
      </c>
      <c r="L37232" t="s">
        <v>230</v>
      </c>
      <c r="M37232" t="s">
        <v>108325</v>
      </c>
      <c r="N37232" t="s">
        <v>108326</v>
      </c>
      <c r="O37232" t="s">
        <v>108326</v>
      </c>
      <c r="P37232" t="s">
        <v>15212</v>
      </c>
      <c r="Q37232" t="s">
        <v>230</v>
      </c>
      <c r="R37232" t="s">
        <v>233</v>
      </c>
      <c r="S37232" t="s">
        <v>41</v>
      </c>
      <c r="T37232" t="s">
        <v>108123</v>
      </c>
      <c r="U37232" t="s">
        <v>108123</v>
      </c>
      <c r="V37232">
        <v>0</v>
      </c>
      <c r="W37232">
        <v>0</v>
      </c>
      <c r="X37232">
        <v>0</v>
      </c>
      <c r="Y37232">
        <v>0</v>
      </c>
      <c r="Z37232">
        <v>0</v>
      </c>
      <c r="AA37232">
        <v>0</v>
      </c>
      <c r="AB37232">
        <v>0</v>
      </c>
      <c r="AC37232">
        <v>0</v>
      </c>
      <c r="AD37232">
        <v>1</v>
      </c>
    </row>
    <row r="37233" spans="1:30" hidden="1" x14ac:dyDescent="0.3">
      <c r="A37233" t="s">
        <v>108329</v>
      </c>
      <c r="B37233" t="s">
        <v>108330</v>
      </c>
      <c r="C37233" t="s">
        <v>32</v>
      </c>
      <c r="E37233" t="s">
        <v>954</v>
      </c>
      <c r="F37233">
        <v>2000000</v>
      </c>
      <c r="G37233" t="s">
        <v>108329</v>
      </c>
      <c r="H37233" t="s">
        <v>108331</v>
      </c>
      <c r="I37233" t="s">
        <v>108332</v>
      </c>
      <c r="J37233" t="s">
        <v>108333</v>
      </c>
      <c r="K37233" t="s">
        <v>37</v>
      </c>
      <c r="L37233" t="s">
        <v>230</v>
      </c>
      <c r="M37233" t="s">
        <v>231</v>
      </c>
      <c r="N37233" t="s">
        <v>232</v>
      </c>
      <c r="O37233" t="s">
        <v>232</v>
      </c>
      <c r="P37233" s="1">
        <v>39814</v>
      </c>
      <c r="Q37233" t="s">
        <v>230</v>
      </c>
      <c r="R37233" t="s">
        <v>233</v>
      </c>
      <c r="S37233" t="s">
        <v>41</v>
      </c>
      <c r="T37233" t="s">
        <v>108123</v>
      </c>
      <c r="U37233" t="s">
        <v>108123</v>
      </c>
      <c r="V37233">
        <v>0</v>
      </c>
      <c r="W37233">
        <v>0</v>
      </c>
      <c r="X37233">
        <v>0</v>
      </c>
      <c r="Y37233">
        <v>0</v>
      </c>
      <c r="Z37233">
        <v>0</v>
      </c>
      <c r="AA37233">
        <v>0</v>
      </c>
      <c r="AB37233">
        <v>0</v>
      </c>
      <c r="AC37233">
        <v>0</v>
      </c>
      <c r="AD37233">
        <v>1</v>
      </c>
    </row>
    <row r="37234" spans="1:30" hidden="1" x14ac:dyDescent="0.3">
      <c r="A37234" t="s">
        <v>108329</v>
      </c>
      <c r="B37234" t="s">
        <v>108334</v>
      </c>
      <c r="C37234" t="s">
        <v>32</v>
      </c>
      <c r="D37234" t="s">
        <v>33</v>
      </c>
      <c r="E37234" t="s">
        <v>18533</v>
      </c>
      <c r="F37234">
        <v>2150000</v>
      </c>
      <c r="G37234" t="s">
        <v>108329</v>
      </c>
      <c r="H37234" t="s">
        <v>108331</v>
      </c>
      <c r="I37234" t="s">
        <v>108332</v>
      </c>
      <c r="J37234" t="s">
        <v>108333</v>
      </c>
      <c r="K37234" t="s">
        <v>37</v>
      </c>
      <c r="L37234" t="s">
        <v>230</v>
      </c>
      <c r="M37234" t="s">
        <v>231</v>
      </c>
      <c r="N37234" t="s">
        <v>232</v>
      </c>
      <c r="O37234" t="s">
        <v>232</v>
      </c>
      <c r="P37234" s="1">
        <v>39814</v>
      </c>
      <c r="Q37234" t="s">
        <v>230</v>
      </c>
      <c r="R37234" t="s">
        <v>233</v>
      </c>
      <c r="S37234" t="s">
        <v>41</v>
      </c>
      <c r="T37234" t="s">
        <v>108123</v>
      </c>
      <c r="U37234" t="s">
        <v>108123</v>
      </c>
      <c r="V37234">
        <v>0</v>
      </c>
      <c r="W37234">
        <v>0</v>
      </c>
      <c r="X37234">
        <v>0</v>
      </c>
      <c r="Y37234">
        <v>0</v>
      </c>
      <c r="Z37234">
        <v>0</v>
      </c>
      <c r="AA37234">
        <v>0</v>
      </c>
      <c r="AB37234">
        <v>0</v>
      </c>
      <c r="AC37234">
        <v>0</v>
      </c>
      <c r="AD37234">
        <v>1</v>
      </c>
    </row>
    <row r="37235" spans="1:30" hidden="1" x14ac:dyDescent="0.3">
      <c r="A37235" t="s">
        <v>108335</v>
      </c>
      <c r="B37235" t="s">
        <v>108336</v>
      </c>
      <c r="C37235" t="s">
        <v>32</v>
      </c>
      <c r="D37235" t="s">
        <v>50</v>
      </c>
      <c r="E37235" s="1">
        <v>42042</v>
      </c>
      <c r="F37235">
        <v>34406898</v>
      </c>
      <c r="G37235" t="s">
        <v>108335</v>
      </c>
      <c r="H37235" t="s">
        <v>108337</v>
      </c>
      <c r="I37235" t="s">
        <v>108338</v>
      </c>
      <c r="J37235" t="s">
        <v>108339</v>
      </c>
      <c r="K37235" t="s">
        <v>37</v>
      </c>
      <c r="L37235" t="s">
        <v>230</v>
      </c>
      <c r="M37235" t="s">
        <v>231</v>
      </c>
      <c r="N37235" t="s">
        <v>232</v>
      </c>
      <c r="O37235" t="s">
        <v>232</v>
      </c>
      <c r="P37235" s="1">
        <v>41640</v>
      </c>
      <c r="Q37235" t="s">
        <v>230</v>
      </c>
      <c r="R37235" t="s">
        <v>233</v>
      </c>
      <c r="S37235" t="s">
        <v>41</v>
      </c>
      <c r="T37235" t="s">
        <v>108123</v>
      </c>
      <c r="U37235" t="s">
        <v>108123</v>
      </c>
      <c r="V37235">
        <v>0</v>
      </c>
      <c r="W37235">
        <v>0</v>
      </c>
      <c r="X37235">
        <v>0</v>
      </c>
      <c r="Y37235">
        <v>0</v>
      </c>
      <c r="Z37235">
        <v>0</v>
      </c>
      <c r="AA37235">
        <v>0</v>
      </c>
      <c r="AB37235">
        <v>0</v>
      </c>
      <c r="AC37235">
        <v>0</v>
      </c>
      <c r="AD37235">
        <v>1</v>
      </c>
    </row>
    <row r="37236" spans="1:30" hidden="1" x14ac:dyDescent="0.3">
      <c r="A37236" t="s">
        <v>108340</v>
      </c>
      <c r="B37236" t="s">
        <v>108341</v>
      </c>
      <c r="C37236" t="s">
        <v>32</v>
      </c>
      <c r="D37236" t="s">
        <v>322</v>
      </c>
      <c r="E37236" t="s">
        <v>3595</v>
      </c>
      <c r="F37236">
        <v>15000000</v>
      </c>
      <c r="G37236" t="s">
        <v>108340</v>
      </c>
      <c r="H37236" t="s">
        <v>108342</v>
      </c>
      <c r="I37236" t="s">
        <v>108343</v>
      </c>
      <c r="J37236" t="s">
        <v>108344</v>
      </c>
      <c r="K37236" t="s">
        <v>37</v>
      </c>
      <c r="L37236" t="s">
        <v>230</v>
      </c>
      <c r="M37236" t="s">
        <v>231</v>
      </c>
      <c r="N37236" t="s">
        <v>232</v>
      </c>
      <c r="O37236" t="s">
        <v>232</v>
      </c>
      <c r="P37236" s="1">
        <v>38353</v>
      </c>
      <c r="Q37236" t="s">
        <v>230</v>
      </c>
      <c r="R37236" t="s">
        <v>233</v>
      </c>
      <c r="S37236" t="s">
        <v>41</v>
      </c>
      <c r="T37236" t="s">
        <v>108123</v>
      </c>
      <c r="U37236" t="s">
        <v>108123</v>
      </c>
      <c r="V37236">
        <v>0</v>
      </c>
      <c r="W37236">
        <v>0</v>
      </c>
      <c r="X37236">
        <v>0</v>
      </c>
      <c r="Y37236">
        <v>0</v>
      </c>
      <c r="Z37236">
        <v>0</v>
      </c>
      <c r="AA37236">
        <v>0</v>
      </c>
      <c r="AB37236">
        <v>0</v>
      </c>
      <c r="AC37236">
        <v>0</v>
      </c>
      <c r="AD37236">
        <v>1</v>
      </c>
    </row>
    <row r="37237" spans="1:30" hidden="1" x14ac:dyDescent="0.3">
      <c r="A37237" t="s">
        <v>108340</v>
      </c>
      <c r="B37237" t="s">
        <v>108345</v>
      </c>
      <c r="C37237" t="s">
        <v>32</v>
      </c>
      <c r="D37237" t="s">
        <v>50</v>
      </c>
      <c r="E37237" s="1">
        <v>38721</v>
      </c>
      <c r="F37237">
        <v>8000000</v>
      </c>
      <c r="G37237" t="s">
        <v>108340</v>
      </c>
      <c r="H37237" t="s">
        <v>108342</v>
      </c>
      <c r="I37237" t="s">
        <v>108343</v>
      </c>
      <c r="J37237" t="s">
        <v>108344</v>
      </c>
      <c r="K37237" t="s">
        <v>37</v>
      </c>
      <c r="L37237" t="s">
        <v>230</v>
      </c>
      <c r="M37237" t="s">
        <v>231</v>
      </c>
      <c r="N37237" t="s">
        <v>232</v>
      </c>
      <c r="O37237" t="s">
        <v>232</v>
      </c>
      <c r="P37237" s="1">
        <v>38353</v>
      </c>
      <c r="Q37237" t="s">
        <v>230</v>
      </c>
      <c r="R37237" t="s">
        <v>233</v>
      </c>
      <c r="S37237" t="s">
        <v>41</v>
      </c>
      <c r="T37237" t="s">
        <v>108123</v>
      </c>
      <c r="U37237" t="s">
        <v>108123</v>
      </c>
      <c r="V37237">
        <v>0</v>
      </c>
      <c r="W37237">
        <v>0</v>
      </c>
      <c r="X37237">
        <v>0</v>
      </c>
      <c r="Y37237">
        <v>0</v>
      </c>
      <c r="Z37237">
        <v>0</v>
      </c>
      <c r="AA37237">
        <v>0</v>
      </c>
      <c r="AB37237">
        <v>0</v>
      </c>
      <c r="AC37237">
        <v>0</v>
      </c>
      <c r="AD37237">
        <v>1</v>
      </c>
    </row>
    <row r="37238" spans="1:30" hidden="1" x14ac:dyDescent="0.3">
      <c r="A37238" t="s">
        <v>108340</v>
      </c>
      <c r="B37238" t="s">
        <v>108346</v>
      </c>
      <c r="C37238" t="s">
        <v>32</v>
      </c>
      <c r="D37238" t="s">
        <v>139</v>
      </c>
      <c r="E37238" t="s">
        <v>7437</v>
      </c>
      <c r="F37238">
        <v>6000000</v>
      </c>
      <c r="G37238" t="s">
        <v>108340</v>
      </c>
      <c r="H37238" t="s">
        <v>108342</v>
      </c>
      <c r="I37238" t="s">
        <v>108343</v>
      </c>
      <c r="J37238" t="s">
        <v>108344</v>
      </c>
      <c r="K37238" t="s">
        <v>37</v>
      </c>
      <c r="L37238" t="s">
        <v>230</v>
      </c>
      <c r="M37238" t="s">
        <v>231</v>
      </c>
      <c r="N37238" t="s">
        <v>232</v>
      </c>
      <c r="O37238" t="s">
        <v>232</v>
      </c>
      <c r="P37238" s="1">
        <v>38353</v>
      </c>
      <c r="Q37238" t="s">
        <v>230</v>
      </c>
      <c r="R37238" t="s">
        <v>233</v>
      </c>
      <c r="S37238" t="s">
        <v>41</v>
      </c>
      <c r="T37238" t="s">
        <v>108123</v>
      </c>
      <c r="U37238" t="s">
        <v>108123</v>
      </c>
      <c r="V37238">
        <v>0</v>
      </c>
      <c r="W37238">
        <v>0</v>
      </c>
      <c r="X37238">
        <v>0</v>
      </c>
      <c r="Y37238">
        <v>0</v>
      </c>
      <c r="Z37238">
        <v>0</v>
      </c>
      <c r="AA37238">
        <v>0</v>
      </c>
      <c r="AB37238">
        <v>0</v>
      </c>
      <c r="AC37238">
        <v>0</v>
      </c>
      <c r="AD37238">
        <v>1</v>
      </c>
    </row>
    <row r="37239" spans="1:30" hidden="1" x14ac:dyDescent="0.3">
      <c r="A37239" t="s">
        <v>108340</v>
      </c>
      <c r="B37239" t="s">
        <v>108347</v>
      </c>
      <c r="C37239" t="s">
        <v>32</v>
      </c>
      <c r="D37239" t="s">
        <v>33</v>
      </c>
      <c r="E37239" t="s">
        <v>2539</v>
      </c>
      <c r="F37239">
        <v>5000000</v>
      </c>
      <c r="G37239" t="s">
        <v>108340</v>
      </c>
      <c r="H37239" t="s">
        <v>108342</v>
      </c>
      <c r="I37239" t="s">
        <v>108343</v>
      </c>
      <c r="J37239" t="s">
        <v>108344</v>
      </c>
      <c r="K37239" t="s">
        <v>37</v>
      </c>
      <c r="L37239" t="s">
        <v>230</v>
      </c>
      <c r="M37239" t="s">
        <v>231</v>
      </c>
      <c r="N37239" t="s">
        <v>232</v>
      </c>
      <c r="O37239" t="s">
        <v>232</v>
      </c>
      <c r="P37239" s="1">
        <v>38353</v>
      </c>
      <c r="Q37239" t="s">
        <v>230</v>
      </c>
      <c r="R37239" t="s">
        <v>233</v>
      </c>
      <c r="S37239" t="s">
        <v>41</v>
      </c>
      <c r="T37239" t="s">
        <v>108123</v>
      </c>
      <c r="U37239" t="s">
        <v>108123</v>
      </c>
      <c r="V37239">
        <v>0</v>
      </c>
      <c r="W37239">
        <v>0</v>
      </c>
      <c r="X37239">
        <v>0</v>
      </c>
      <c r="Y37239">
        <v>0</v>
      </c>
      <c r="Z37239">
        <v>0</v>
      </c>
      <c r="AA37239">
        <v>0</v>
      </c>
      <c r="AB37239">
        <v>0</v>
      </c>
      <c r="AC37239">
        <v>0</v>
      </c>
      <c r="AD37239">
        <v>1</v>
      </c>
    </row>
    <row r="37240" spans="1:30" hidden="1" x14ac:dyDescent="0.3">
      <c r="A37240" t="s">
        <v>108348</v>
      </c>
      <c r="B37240" t="s">
        <v>108349</v>
      </c>
      <c r="C37240" t="s">
        <v>32</v>
      </c>
      <c r="D37240" t="s">
        <v>50</v>
      </c>
      <c r="E37240" s="1">
        <v>42134</v>
      </c>
      <c r="F37240">
        <v>5400000</v>
      </c>
      <c r="G37240" t="s">
        <v>108348</v>
      </c>
      <c r="H37240" t="s">
        <v>108350</v>
      </c>
      <c r="I37240" t="s">
        <v>108351</v>
      </c>
      <c r="J37240" t="s">
        <v>108352</v>
      </c>
      <c r="K37240" t="s">
        <v>109</v>
      </c>
      <c r="L37240" t="s">
        <v>230</v>
      </c>
      <c r="M37240" t="s">
        <v>4144</v>
      </c>
      <c r="N37240" t="s">
        <v>4242</v>
      </c>
      <c r="O37240" t="s">
        <v>4242</v>
      </c>
      <c r="P37240" s="1">
        <v>40909</v>
      </c>
      <c r="Q37240" t="s">
        <v>230</v>
      </c>
      <c r="R37240" t="s">
        <v>233</v>
      </c>
      <c r="S37240" t="s">
        <v>41</v>
      </c>
      <c r="T37240" t="s">
        <v>108123</v>
      </c>
      <c r="U37240" t="s">
        <v>108123</v>
      </c>
      <c r="V37240">
        <v>0</v>
      </c>
      <c r="W37240">
        <v>0</v>
      </c>
      <c r="X37240">
        <v>0</v>
      </c>
      <c r="Y37240">
        <v>0</v>
      </c>
      <c r="Z37240">
        <v>0</v>
      </c>
      <c r="AA37240">
        <v>0</v>
      </c>
      <c r="AB37240">
        <v>0</v>
      </c>
      <c r="AC37240">
        <v>0</v>
      </c>
      <c r="AD37240">
        <v>1</v>
      </c>
    </row>
    <row r="37241" spans="1:30" hidden="1" x14ac:dyDescent="0.3">
      <c r="A37241" t="s">
        <v>108348</v>
      </c>
      <c r="B37241" t="s">
        <v>108353</v>
      </c>
      <c r="C37241" t="s">
        <v>32</v>
      </c>
      <c r="D37241" t="s">
        <v>50</v>
      </c>
      <c r="E37241" s="1">
        <v>41645</v>
      </c>
      <c r="F37241">
        <v>1600000</v>
      </c>
      <c r="G37241" t="s">
        <v>108348</v>
      </c>
      <c r="H37241" t="s">
        <v>108350</v>
      </c>
      <c r="I37241" t="s">
        <v>108351</v>
      </c>
      <c r="J37241" t="s">
        <v>108352</v>
      </c>
      <c r="K37241" t="s">
        <v>109</v>
      </c>
      <c r="L37241" t="s">
        <v>230</v>
      </c>
      <c r="M37241" t="s">
        <v>4144</v>
      </c>
      <c r="N37241" t="s">
        <v>4242</v>
      </c>
      <c r="O37241" t="s">
        <v>4242</v>
      </c>
      <c r="P37241" s="1">
        <v>40909</v>
      </c>
      <c r="Q37241" t="s">
        <v>230</v>
      </c>
      <c r="R37241" t="s">
        <v>233</v>
      </c>
      <c r="S37241" t="s">
        <v>41</v>
      </c>
      <c r="T37241" t="s">
        <v>108123</v>
      </c>
      <c r="U37241" t="s">
        <v>108123</v>
      </c>
      <c r="V37241">
        <v>0</v>
      </c>
      <c r="W37241">
        <v>0</v>
      </c>
      <c r="X37241">
        <v>0</v>
      </c>
      <c r="Y37241">
        <v>0</v>
      </c>
      <c r="Z37241">
        <v>0</v>
      </c>
      <c r="AA37241">
        <v>0</v>
      </c>
      <c r="AB37241">
        <v>0</v>
      </c>
      <c r="AC37241">
        <v>0</v>
      </c>
      <c r="AD37241">
        <v>1</v>
      </c>
    </row>
    <row r="37242" spans="1:30" hidden="1" x14ac:dyDescent="0.3">
      <c r="A37242" t="s">
        <v>108354</v>
      </c>
      <c r="B37242" t="s">
        <v>108355</v>
      </c>
      <c r="C37242" t="s">
        <v>32</v>
      </c>
      <c r="E37242" s="1">
        <v>40270</v>
      </c>
      <c r="F37242">
        <v>10000</v>
      </c>
      <c r="G37242" t="s">
        <v>108354</v>
      </c>
      <c r="H37242" t="s">
        <v>108356</v>
      </c>
      <c r="I37242" t="s">
        <v>108357</v>
      </c>
      <c r="J37242" t="s">
        <v>108358</v>
      </c>
      <c r="K37242" t="s">
        <v>37</v>
      </c>
      <c r="L37242" t="s">
        <v>4255</v>
      </c>
      <c r="M37242">
        <v>2</v>
      </c>
      <c r="N37242" t="s">
        <v>4256</v>
      </c>
      <c r="O37242" t="s">
        <v>4256</v>
      </c>
      <c r="P37242" s="1">
        <v>39148</v>
      </c>
      <c r="Q37242" t="s">
        <v>4255</v>
      </c>
      <c r="R37242" t="s">
        <v>4257</v>
      </c>
      <c r="S37242" t="s">
        <v>41</v>
      </c>
      <c r="T37242" t="s">
        <v>108123</v>
      </c>
      <c r="U37242" t="s">
        <v>108123</v>
      </c>
      <c r="V37242">
        <v>0</v>
      </c>
      <c r="W37242">
        <v>0</v>
      </c>
      <c r="X37242">
        <v>0</v>
      </c>
      <c r="Y37242">
        <v>0</v>
      </c>
      <c r="Z37242">
        <v>0</v>
      </c>
      <c r="AA37242">
        <v>0</v>
      </c>
      <c r="AB37242">
        <v>0</v>
      </c>
      <c r="AC37242">
        <v>0</v>
      </c>
      <c r="AD37242">
        <v>1</v>
      </c>
    </row>
    <row r="37243" spans="1:30" hidden="1" x14ac:dyDescent="0.3">
      <c r="A37243" t="s">
        <v>108354</v>
      </c>
      <c r="B37243" t="s">
        <v>108355</v>
      </c>
      <c r="C37243" t="s">
        <v>32</v>
      </c>
      <c r="E37243" s="1">
        <v>40270</v>
      </c>
      <c r="F37243">
        <v>10000</v>
      </c>
      <c r="G37243" t="s">
        <v>108354</v>
      </c>
      <c r="H37243" t="s">
        <v>108356</v>
      </c>
      <c r="I37243" t="s">
        <v>108357</v>
      </c>
      <c r="J37243" t="s">
        <v>108358</v>
      </c>
      <c r="K37243" t="s">
        <v>37</v>
      </c>
      <c r="L37243" t="s">
        <v>4255</v>
      </c>
      <c r="M37243">
        <v>2</v>
      </c>
      <c r="N37243" t="s">
        <v>4256</v>
      </c>
      <c r="O37243" t="s">
        <v>4256</v>
      </c>
      <c r="P37243" s="1">
        <v>39148</v>
      </c>
      <c r="Q37243" t="s">
        <v>4255</v>
      </c>
      <c r="R37243" t="s">
        <v>4258</v>
      </c>
      <c r="S37243" t="s">
        <v>41</v>
      </c>
      <c r="T37243" t="s">
        <v>108123</v>
      </c>
      <c r="U37243" t="s">
        <v>108123</v>
      </c>
      <c r="V37243">
        <v>0</v>
      </c>
      <c r="W37243">
        <v>0</v>
      </c>
      <c r="X37243">
        <v>0</v>
      </c>
      <c r="Y37243">
        <v>0</v>
      </c>
      <c r="Z37243">
        <v>0</v>
      </c>
      <c r="AA37243">
        <v>0</v>
      </c>
      <c r="AB37243">
        <v>0</v>
      </c>
      <c r="AC37243">
        <v>0</v>
      </c>
      <c r="AD37243">
        <v>1</v>
      </c>
    </row>
    <row r="37244" spans="1:30" hidden="1" x14ac:dyDescent="0.3">
      <c r="A37244" t="s">
        <v>108359</v>
      </c>
      <c r="B37244" t="s">
        <v>108360</v>
      </c>
      <c r="C37244" t="s">
        <v>32</v>
      </c>
      <c r="D37244" t="s">
        <v>50</v>
      </c>
      <c r="E37244" t="s">
        <v>7028</v>
      </c>
      <c r="F37244">
        <v>3100000</v>
      </c>
      <c r="G37244" t="s">
        <v>108359</v>
      </c>
      <c r="H37244" t="s">
        <v>108361</v>
      </c>
      <c r="I37244" t="s">
        <v>108362</v>
      </c>
      <c r="J37244" t="s">
        <v>108363</v>
      </c>
      <c r="K37244" t="s">
        <v>37</v>
      </c>
      <c r="L37244" t="s">
        <v>4255</v>
      </c>
      <c r="M37244">
        <v>7</v>
      </c>
      <c r="N37244" t="s">
        <v>4269</v>
      </c>
      <c r="O37244" t="s">
        <v>4269</v>
      </c>
      <c r="P37244" s="1">
        <v>40554</v>
      </c>
      <c r="Q37244" t="s">
        <v>4255</v>
      </c>
      <c r="R37244" t="s">
        <v>4257</v>
      </c>
      <c r="S37244" t="s">
        <v>41</v>
      </c>
      <c r="T37244" t="s">
        <v>108123</v>
      </c>
      <c r="U37244" t="s">
        <v>108123</v>
      </c>
      <c r="V37244">
        <v>0</v>
      </c>
      <c r="W37244">
        <v>0</v>
      </c>
      <c r="X37244">
        <v>0</v>
      </c>
      <c r="Y37244">
        <v>0</v>
      </c>
      <c r="Z37244">
        <v>0</v>
      </c>
      <c r="AA37244">
        <v>0</v>
      </c>
      <c r="AB37244">
        <v>0</v>
      </c>
      <c r="AC37244">
        <v>0</v>
      </c>
      <c r="AD37244">
        <v>1</v>
      </c>
    </row>
    <row r="37245" spans="1:30" hidden="1" x14ac:dyDescent="0.3">
      <c r="A37245" t="s">
        <v>108359</v>
      </c>
      <c r="B37245" t="s">
        <v>108360</v>
      </c>
      <c r="C37245" t="s">
        <v>32</v>
      </c>
      <c r="D37245" t="s">
        <v>50</v>
      </c>
      <c r="E37245" t="s">
        <v>7028</v>
      </c>
      <c r="F37245">
        <v>3100000</v>
      </c>
      <c r="G37245" t="s">
        <v>108359</v>
      </c>
      <c r="H37245" t="s">
        <v>108361</v>
      </c>
      <c r="I37245" t="s">
        <v>108362</v>
      </c>
      <c r="J37245" t="s">
        <v>108363</v>
      </c>
      <c r="K37245" t="s">
        <v>37</v>
      </c>
      <c r="L37245" t="s">
        <v>4255</v>
      </c>
      <c r="M37245">
        <v>7</v>
      </c>
      <c r="N37245" t="s">
        <v>4269</v>
      </c>
      <c r="O37245" t="s">
        <v>4269</v>
      </c>
      <c r="P37245" s="1">
        <v>40554</v>
      </c>
      <c r="Q37245" t="s">
        <v>4255</v>
      </c>
      <c r="R37245" t="s">
        <v>4258</v>
      </c>
      <c r="S37245" t="s">
        <v>41</v>
      </c>
      <c r="T37245" t="s">
        <v>108123</v>
      </c>
      <c r="U37245" t="s">
        <v>108123</v>
      </c>
      <c r="V37245">
        <v>0</v>
      </c>
      <c r="W37245">
        <v>0</v>
      </c>
      <c r="X37245">
        <v>0</v>
      </c>
      <c r="Y37245">
        <v>0</v>
      </c>
      <c r="Z37245">
        <v>0</v>
      </c>
      <c r="AA37245">
        <v>0</v>
      </c>
      <c r="AB37245">
        <v>0</v>
      </c>
      <c r="AC37245">
        <v>0</v>
      </c>
      <c r="AD37245">
        <v>1</v>
      </c>
    </row>
    <row r="37246" spans="1:30" hidden="1" x14ac:dyDescent="0.3">
      <c r="A37246" t="s">
        <v>108364</v>
      </c>
      <c r="B37246" t="s">
        <v>108365</v>
      </c>
      <c r="C37246" t="s">
        <v>32</v>
      </c>
      <c r="E37246" t="s">
        <v>5865</v>
      </c>
      <c r="F37246">
        <v>110000</v>
      </c>
      <c r="G37246" t="s">
        <v>108364</v>
      </c>
      <c r="H37246" t="s">
        <v>108366</v>
      </c>
      <c r="I37246" t="s">
        <v>108367</v>
      </c>
      <c r="J37246" t="s">
        <v>108368</v>
      </c>
      <c r="K37246" t="s">
        <v>37</v>
      </c>
      <c r="L37246" t="s">
        <v>4255</v>
      </c>
      <c r="M37246">
        <v>2</v>
      </c>
      <c r="N37246" t="s">
        <v>4256</v>
      </c>
      <c r="O37246" t="s">
        <v>4256</v>
      </c>
      <c r="P37246" s="1">
        <v>40544</v>
      </c>
      <c r="Q37246" t="s">
        <v>4255</v>
      </c>
      <c r="R37246" t="s">
        <v>4257</v>
      </c>
      <c r="S37246" t="s">
        <v>41</v>
      </c>
      <c r="T37246" t="s">
        <v>108123</v>
      </c>
      <c r="U37246" t="s">
        <v>108123</v>
      </c>
      <c r="V37246">
        <v>0</v>
      </c>
      <c r="W37246">
        <v>0</v>
      </c>
      <c r="X37246">
        <v>0</v>
      </c>
      <c r="Y37246">
        <v>0</v>
      </c>
      <c r="Z37246">
        <v>0</v>
      </c>
      <c r="AA37246">
        <v>0</v>
      </c>
      <c r="AB37246">
        <v>0</v>
      </c>
      <c r="AC37246">
        <v>0</v>
      </c>
      <c r="AD37246">
        <v>1</v>
      </c>
    </row>
    <row r="37247" spans="1:30" hidden="1" x14ac:dyDescent="0.3">
      <c r="A37247" t="s">
        <v>108364</v>
      </c>
      <c r="B37247" t="s">
        <v>108365</v>
      </c>
      <c r="C37247" t="s">
        <v>32</v>
      </c>
      <c r="E37247" t="s">
        <v>5865</v>
      </c>
      <c r="F37247">
        <v>110000</v>
      </c>
      <c r="G37247" t="s">
        <v>108364</v>
      </c>
      <c r="H37247" t="s">
        <v>108366</v>
      </c>
      <c r="I37247" t="s">
        <v>108367</v>
      </c>
      <c r="J37247" t="s">
        <v>108368</v>
      </c>
      <c r="K37247" t="s">
        <v>37</v>
      </c>
      <c r="L37247" t="s">
        <v>4255</v>
      </c>
      <c r="M37247">
        <v>2</v>
      </c>
      <c r="N37247" t="s">
        <v>4256</v>
      </c>
      <c r="O37247" t="s">
        <v>4256</v>
      </c>
      <c r="P37247" s="1">
        <v>40544</v>
      </c>
      <c r="Q37247" t="s">
        <v>4255</v>
      </c>
      <c r="R37247" t="s">
        <v>4258</v>
      </c>
      <c r="S37247" t="s">
        <v>41</v>
      </c>
      <c r="T37247" t="s">
        <v>108123</v>
      </c>
      <c r="U37247" t="s">
        <v>108123</v>
      </c>
      <c r="V37247">
        <v>0</v>
      </c>
      <c r="W37247">
        <v>0</v>
      </c>
      <c r="X37247">
        <v>0</v>
      </c>
      <c r="Y37247">
        <v>0</v>
      </c>
      <c r="Z37247">
        <v>0</v>
      </c>
      <c r="AA37247">
        <v>0</v>
      </c>
      <c r="AB37247">
        <v>0</v>
      </c>
      <c r="AC37247">
        <v>0</v>
      </c>
      <c r="AD37247">
        <v>1</v>
      </c>
    </row>
    <row r="37248" spans="1:30" hidden="1" x14ac:dyDescent="0.3">
      <c r="A37248" t="s">
        <v>108369</v>
      </c>
      <c r="B37248" t="s">
        <v>108370</v>
      </c>
      <c r="C37248" t="s">
        <v>32</v>
      </c>
      <c r="E37248" t="s">
        <v>8293</v>
      </c>
      <c r="F37248">
        <v>3000000</v>
      </c>
      <c r="G37248" t="s">
        <v>108369</v>
      </c>
      <c r="H37248" t="s">
        <v>108371</v>
      </c>
      <c r="I37248" t="s">
        <v>108372</v>
      </c>
      <c r="J37248" t="s">
        <v>108373</v>
      </c>
      <c r="K37248" t="s">
        <v>168</v>
      </c>
      <c r="L37248" t="s">
        <v>7681</v>
      </c>
      <c r="M37248" t="s">
        <v>7682</v>
      </c>
      <c r="N37248" t="s">
        <v>7683</v>
      </c>
      <c r="O37248" t="s">
        <v>7683</v>
      </c>
      <c r="P37248" s="1">
        <v>38724</v>
      </c>
      <c r="Q37248" t="s">
        <v>7681</v>
      </c>
      <c r="R37248" t="s">
        <v>7684</v>
      </c>
      <c r="S37248" t="s">
        <v>41</v>
      </c>
      <c r="T37248" t="s">
        <v>108123</v>
      </c>
      <c r="U37248" t="s">
        <v>108123</v>
      </c>
      <c r="V37248">
        <v>0</v>
      </c>
      <c r="W37248">
        <v>0</v>
      </c>
      <c r="X37248">
        <v>0</v>
      </c>
      <c r="Y37248">
        <v>0</v>
      </c>
      <c r="Z37248">
        <v>0</v>
      </c>
      <c r="AA37248">
        <v>0</v>
      </c>
      <c r="AB37248">
        <v>0</v>
      </c>
      <c r="AC37248">
        <v>0</v>
      </c>
      <c r="AD37248">
        <v>1</v>
      </c>
    </row>
    <row r="37249" spans="1:30" hidden="1" x14ac:dyDescent="0.3">
      <c r="A37249" t="s">
        <v>108369</v>
      </c>
      <c r="B37249" t="s">
        <v>108374</v>
      </c>
      <c r="C37249" t="s">
        <v>32</v>
      </c>
      <c r="D37249" t="s">
        <v>139</v>
      </c>
      <c r="E37249" s="1">
        <v>37438</v>
      </c>
      <c r="F37249">
        <v>20000000</v>
      </c>
      <c r="G37249" t="s">
        <v>108369</v>
      </c>
      <c r="H37249" t="s">
        <v>108371</v>
      </c>
      <c r="I37249" t="s">
        <v>108372</v>
      </c>
      <c r="J37249" t="s">
        <v>108373</v>
      </c>
      <c r="K37249" t="s">
        <v>168</v>
      </c>
      <c r="L37249" t="s">
        <v>7681</v>
      </c>
      <c r="M37249" t="s">
        <v>7682</v>
      </c>
      <c r="N37249" t="s">
        <v>7683</v>
      </c>
      <c r="O37249" t="s">
        <v>7683</v>
      </c>
      <c r="P37249" s="1">
        <v>38724</v>
      </c>
      <c r="Q37249" t="s">
        <v>7681</v>
      </c>
      <c r="R37249" t="s">
        <v>7684</v>
      </c>
      <c r="S37249" t="s">
        <v>41</v>
      </c>
      <c r="T37249" t="s">
        <v>108123</v>
      </c>
      <c r="U37249" t="s">
        <v>108123</v>
      </c>
      <c r="V37249">
        <v>0</v>
      </c>
      <c r="W37249">
        <v>0</v>
      </c>
      <c r="X37249">
        <v>0</v>
      </c>
      <c r="Y37249">
        <v>0</v>
      </c>
      <c r="Z37249">
        <v>0</v>
      </c>
      <c r="AA37249">
        <v>0</v>
      </c>
      <c r="AB37249">
        <v>0</v>
      </c>
      <c r="AC37249">
        <v>0</v>
      </c>
      <c r="AD37249">
        <v>1</v>
      </c>
    </row>
    <row r="37250" spans="1:30" hidden="1" x14ac:dyDescent="0.3">
      <c r="A37250" t="s">
        <v>108369</v>
      </c>
      <c r="B37250" t="s">
        <v>108375</v>
      </c>
      <c r="C37250" t="s">
        <v>32</v>
      </c>
      <c r="E37250" s="1">
        <v>40970</v>
      </c>
      <c r="F37250">
        <v>16600000</v>
      </c>
      <c r="G37250" t="s">
        <v>108369</v>
      </c>
      <c r="H37250" t="s">
        <v>108371</v>
      </c>
      <c r="I37250" t="s">
        <v>108372</v>
      </c>
      <c r="J37250" t="s">
        <v>108373</v>
      </c>
      <c r="K37250" t="s">
        <v>168</v>
      </c>
      <c r="L37250" t="s">
        <v>7681</v>
      </c>
      <c r="M37250" t="s">
        <v>7682</v>
      </c>
      <c r="N37250" t="s">
        <v>7683</v>
      </c>
      <c r="O37250" t="s">
        <v>7683</v>
      </c>
      <c r="P37250" s="1">
        <v>38724</v>
      </c>
      <c r="Q37250" t="s">
        <v>7681</v>
      </c>
      <c r="R37250" t="s">
        <v>7684</v>
      </c>
      <c r="S37250" t="s">
        <v>41</v>
      </c>
      <c r="T37250" t="s">
        <v>108123</v>
      </c>
      <c r="U37250" t="s">
        <v>108123</v>
      </c>
      <c r="V37250">
        <v>0</v>
      </c>
      <c r="W37250">
        <v>0</v>
      </c>
      <c r="X37250">
        <v>0</v>
      </c>
      <c r="Y37250">
        <v>0</v>
      </c>
      <c r="Z37250">
        <v>0</v>
      </c>
      <c r="AA37250">
        <v>0</v>
      </c>
      <c r="AB37250">
        <v>0</v>
      </c>
      <c r="AC37250">
        <v>0</v>
      </c>
      <c r="AD37250">
        <v>1</v>
      </c>
    </row>
    <row r="37251" spans="1:30" hidden="1" x14ac:dyDescent="0.3">
      <c r="A37251" t="s">
        <v>108369</v>
      </c>
      <c r="B37251" t="s">
        <v>108376</v>
      </c>
      <c r="C37251" t="s">
        <v>32</v>
      </c>
      <c r="E37251" t="s">
        <v>17456</v>
      </c>
      <c r="F37251">
        <v>49000000</v>
      </c>
      <c r="G37251" t="s">
        <v>108369</v>
      </c>
      <c r="H37251" t="s">
        <v>108371</v>
      </c>
      <c r="I37251" t="s">
        <v>108372</v>
      </c>
      <c r="J37251" t="s">
        <v>108373</v>
      </c>
      <c r="K37251" t="s">
        <v>168</v>
      </c>
      <c r="L37251" t="s">
        <v>7681</v>
      </c>
      <c r="M37251" t="s">
        <v>7682</v>
      </c>
      <c r="N37251" t="s">
        <v>7683</v>
      </c>
      <c r="O37251" t="s">
        <v>7683</v>
      </c>
      <c r="P37251" s="1">
        <v>38724</v>
      </c>
      <c r="Q37251" t="s">
        <v>7681</v>
      </c>
      <c r="R37251" t="s">
        <v>7684</v>
      </c>
      <c r="S37251" t="s">
        <v>41</v>
      </c>
      <c r="T37251" t="s">
        <v>108123</v>
      </c>
      <c r="U37251" t="s">
        <v>108123</v>
      </c>
      <c r="V37251">
        <v>0</v>
      </c>
      <c r="W37251">
        <v>0</v>
      </c>
      <c r="X37251">
        <v>0</v>
      </c>
      <c r="Y37251">
        <v>0</v>
      </c>
      <c r="Z37251">
        <v>0</v>
      </c>
      <c r="AA37251">
        <v>0</v>
      </c>
      <c r="AB37251">
        <v>0</v>
      </c>
      <c r="AC37251">
        <v>0</v>
      </c>
      <c r="AD37251">
        <v>1</v>
      </c>
    </row>
    <row r="37252" spans="1:30" hidden="1" x14ac:dyDescent="0.3">
      <c r="A37252" t="s">
        <v>108377</v>
      </c>
      <c r="B37252" t="s">
        <v>108378</v>
      </c>
      <c r="C37252" t="s">
        <v>32</v>
      </c>
      <c r="E37252" s="1">
        <v>41306</v>
      </c>
      <c r="F37252">
        <v>1200000</v>
      </c>
      <c r="G37252" t="s">
        <v>108377</v>
      </c>
      <c r="H37252" t="s">
        <v>108379</v>
      </c>
      <c r="J37252" t="s">
        <v>108380</v>
      </c>
      <c r="K37252" t="s">
        <v>37</v>
      </c>
      <c r="L37252" t="s">
        <v>106164</v>
      </c>
      <c r="M37252">
        <v>1</v>
      </c>
      <c r="N37252" t="s">
        <v>106165</v>
      </c>
      <c r="O37252" t="s">
        <v>106165</v>
      </c>
      <c r="P37252" s="1">
        <v>41306</v>
      </c>
      <c r="Q37252" t="s">
        <v>106164</v>
      </c>
      <c r="R37252" t="s">
        <v>106166</v>
      </c>
      <c r="S37252" t="s">
        <v>41</v>
      </c>
      <c r="T37252" t="s">
        <v>108123</v>
      </c>
      <c r="U37252" t="s">
        <v>108123</v>
      </c>
      <c r="V37252">
        <v>0</v>
      </c>
      <c r="W37252">
        <v>0</v>
      </c>
      <c r="X37252">
        <v>0</v>
      </c>
      <c r="Y37252">
        <v>0</v>
      </c>
      <c r="Z37252">
        <v>0</v>
      </c>
      <c r="AA37252">
        <v>0</v>
      </c>
      <c r="AB37252">
        <v>0</v>
      </c>
      <c r="AC37252">
        <v>0</v>
      </c>
      <c r="AD37252">
        <v>1</v>
      </c>
    </row>
    <row r="37253" spans="1:30" hidden="1" x14ac:dyDescent="0.3">
      <c r="A37253" t="s">
        <v>108381</v>
      </c>
      <c r="B37253" t="s">
        <v>108382</v>
      </c>
      <c r="C37253" t="s">
        <v>32</v>
      </c>
      <c r="D37253" t="s">
        <v>50</v>
      </c>
      <c r="E37253" t="s">
        <v>15665</v>
      </c>
      <c r="F37253">
        <v>14000000</v>
      </c>
      <c r="G37253" t="s">
        <v>108381</v>
      </c>
      <c r="H37253" t="s">
        <v>108383</v>
      </c>
      <c r="I37253" t="s">
        <v>108384</v>
      </c>
      <c r="J37253" t="s">
        <v>108385</v>
      </c>
      <c r="K37253" t="s">
        <v>37</v>
      </c>
      <c r="L37253" t="s">
        <v>53</v>
      </c>
      <c r="M37253" t="s">
        <v>129</v>
      </c>
      <c r="N37253" t="s">
        <v>130</v>
      </c>
      <c r="O37253" t="s">
        <v>131</v>
      </c>
      <c r="P37253" s="1">
        <v>36892</v>
      </c>
      <c r="Q37253" t="s">
        <v>53</v>
      </c>
      <c r="R37253" t="s">
        <v>56</v>
      </c>
      <c r="S37253" t="s">
        <v>41</v>
      </c>
      <c r="T37253" t="s">
        <v>108386</v>
      </c>
      <c r="U37253" t="s">
        <v>108386</v>
      </c>
      <c r="V37253">
        <v>0</v>
      </c>
      <c r="W37253">
        <v>0</v>
      </c>
      <c r="X37253">
        <v>0</v>
      </c>
      <c r="Y37253">
        <v>0</v>
      </c>
      <c r="Z37253">
        <v>0</v>
      </c>
      <c r="AA37253">
        <v>0</v>
      </c>
      <c r="AB37253">
        <v>1</v>
      </c>
      <c r="AC37253">
        <v>0</v>
      </c>
      <c r="AD37253">
        <v>0</v>
      </c>
    </row>
    <row r="37254" spans="1:30" hidden="1" x14ac:dyDescent="0.3">
      <c r="A37254" t="s">
        <v>108381</v>
      </c>
      <c r="B37254" t="s">
        <v>108387</v>
      </c>
      <c r="C37254" t="s">
        <v>32</v>
      </c>
      <c r="D37254" t="s">
        <v>33</v>
      </c>
      <c r="E37254" t="s">
        <v>8826</v>
      </c>
      <c r="F37254">
        <v>5999999</v>
      </c>
      <c r="G37254" t="s">
        <v>108381</v>
      </c>
      <c r="H37254" t="s">
        <v>108383</v>
      </c>
      <c r="I37254" t="s">
        <v>108384</v>
      </c>
      <c r="J37254" t="s">
        <v>108385</v>
      </c>
      <c r="K37254" t="s">
        <v>37</v>
      </c>
      <c r="L37254" t="s">
        <v>53</v>
      </c>
      <c r="M37254" t="s">
        <v>129</v>
      </c>
      <c r="N37254" t="s">
        <v>130</v>
      </c>
      <c r="O37254" t="s">
        <v>131</v>
      </c>
      <c r="P37254" s="1">
        <v>36892</v>
      </c>
      <c r="Q37254" t="s">
        <v>53</v>
      </c>
      <c r="R37254" t="s">
        <v>56</v>
      </c>
      <c r="S37254" t="s">
        <v>41</v>
      </c>
      <c r="T37254" t="s">
        <v>108386</v>
      </c>
      <c r="U37254" t="s">
        <v>108386</v>
      </c>
      <c r="V37254">
        <v>0</v>
      </c>
      <c r="W37254">
        <v>0</v>
      </c>
      <c r="X37254">
        <v>0</v>
      </c>
      <c r="Y37254">
        <v>0</v>
      </c>
      <c r="Z37254">
        <v>0</v>
      </c>
      <c r="AA37254">
        <v>0</v>
      </c>
      <c r="AB37254">
        <v>1</v>
      </c>
      <c r="AC37254">
        <v>0</v>
      </c>
      <c r="AD37254">
        <v>0</v>
      </c>
    </row>
    <row r="37255" spans="1:30" hidden="1" x14ac:dyDescent="0.3">
      <c r="A37255" t="s">
        <v>108388</v>
      </c>
      <c r="B37255" t="s">
        <v>108389</v>
      </c>
      <c r="C37255" t="s">
        <v>32</v>
      </c>
      <c r="D37255" t="s">
        <v>50</v>
      </c>
      <c r="E37255" s="1">
        <v>41861</v>
      </c>
      <c r="F37255">
        <v>5000000</v>
      </c>
      <c r="G37255" t="s">
        <v>108388</v>
      </c>
      <c r="H37255" t="s">
        <v>108390</v>
      </c>
      <c r="I37255" t="s">
        <v>108391</v>
      </c>
      <c r="J37255" t="s">
        <v>108392</v>
      </c>
      <c r="K37255" t="s">
        <v>37</v>
      </c>
      <c r="L37255" t="s">
        <v>53</v>
      </c>
      <c r="M37255" t="s">
        <v>62</v>
      </c>
      <c r="N37255" t="s">
        <v>63</v>
      </c>
      <c r="O37255" t="s">
        <v>63</v>
      </c>
      <c r="P37255" s="1">
        <v>40544</v>
      </c>
      <c r="Q37255" t="s">
        <v>53</v>
      </c>
      <c r="R37255" t="s">
        <v>56</v>
      </c>
      <c r="S37255" t="s">
        <v>41</v>
      </c>
      <c r="T37255" t="s">
        <v>108386</v>
      </c>
      <c r="U37255" t="s">
        <v>108386</v>
      </c>
      <c r="V37255">
        <v>0</v>
      </c>
      <c r="W37255">
        <v>0</v>
      </c>
      <c r="X37255">
        <v>0</v>
      </c>
      <c r="Y37255">
        <v>0</v>
      </c>
      <c r="Z37255">
        <v>0</v>
      </c>
      <c r="AA37255">
        <v>0</v>
      </c>
      <c r="AB37255">
        <v>1</v>
      </c>
      <c r="AC37255">
        <v>0</v>
      </c>
      <c r="AD37255">
        <v>0</v>
      </c>
    </row>
    <row r="37256" spans="1:30" hidden="1" x14ac:dyDescent="0.3">
      <c r="A37256" t="s">
        <v>108393</v>
      </c>
      <c r="B37256" t="s">
        <v>108394</v>
      </c>
      <c r="C37256" t="s">
        <v>32</v>
      </c>
      <c r="D37256" t="s">
        <v>50</v>
      </c>
      <c r="E37256" t="s">
        <v>20064</v>
      </c>
      <c r="F37256">
        <v>4300000</v>
      </c>
      <c r="G37256" t="s">
        <v>108393</v>
      </c>
      <c r="H37256" t="s">
        <v>108395</v>
      </c>
      <c r="I37256" t="s">
        <v>108396</v>
      </c>
      <c r="J37256" t="s">
        <v>108385</v>
      </c>
      <c r="K37256" t="s">
        <v>72</v>
      </c>
      <c r="L37256" t="s">
        <v>53</v>
      </c>
      <c r="M37256" t="s">
        <v>62</v>
      </c>
      <c r="N37256" t="s">
        <v>63</v>
      </c>
      <c r="O37256" t="s">
        <v>63</v>
      </c>
      <c r="P37256" s="1">
        <v>37629</v>
      </c>
      <c r="Q37256" t="s">
        <v>53</v>
      </c>
      <c r="R37256" t="s">
        <v>56</v>
      </c>
      <c r="S37256" t="s">
        <v>41</v>
      </c>
      <c r="T37256" t="s">
        <v>108386</v>
      </c>
      <c r="U37256" t="s">
        <v>108386</v>
      </c>
      <c r="V37256">
        <v>0</v>
      </c>
      <c r="W37256">
        <v>0</v>
      </c>
      <c r="X37256">
        <v>0</v>
      </c>
      <c r="Y37256">
        <v>0</v>
      </c>
      <c r="Z37256">
        <v>0</v>
      </c>
      <c r="AA37256">
        <v>0</v>
      </c>
      <c r="AB37256">
        <v>1</v>
      </c>
      <c r="AC37256">
        <v>0</v>
      </c>
      <c r="AD37256">
        <v>0</v>
      </c>
    </row>
    <row r="37257" spans="1:30" hidden="1" x14ac:dyDescent="0.3">
      <c r="A37257" t="s">
        <v>108393</v>
      </c>
      <c r="B37257" t="s">
        <v>108397</v>
      </c>
      <c r="C37257" t="s">
        <v>32</v>
      </c>
      <c r="D37257" t="s">
        <v>33</v>
      </c>
      <c r="E37257" s="1">
        <v>42156</v>
      </c>
      <c r="F37257">
        <v>4000000</v>
      </c>
      <c r="G37257" t="s">
        <v>108393</v>
      </c>
      <c r="H37257" t="s">
        <v>108395</v>
      </c>
      <c r="I37257" t="s">
        <v>108396</v>
      </c>
      <c r="J37257" t="s">
        <v>108385</v>
      </c>
      <c r="K37257" t="s">
        <v>72</v>
      </c>
      <c r="L37257" t="s">
        <v>53</v>
      </c>
      <c r="M37257" t="s">
        <v>62</v>
      </c>
      <c r="N37257" t="s">
        <v>63</v>
      </c>
      <c r="O37257" t="s">
        <v>63</v>
      </c>
      <c r="P37257" s="1">
        <v>37629</v>
      </c>
      <c r="Q37257" t="s">
        <v>53</v>
      </c>
      <c r="R37257" t="s">
        <v>56</v>
      </c>
      <c r="S37257" t="s">
        <v>41</v>
      </c>
      <c r="T37257" t="s">
        <v>108386</v>
      </c>
      <c r="U37257" t="s">
        <v>108386</v>
      </c>
      <c r="V37257">
        <v>0</v>
      </c>
      <c r="W37257">
        <v>0</v>
      </c>
      <c r="X37257">
        <v>0</v>
      </c>
      <c r="Y37257">
        <v>0</v>
      </c>
      <c r="Z37257">
        <v>0</v>
      </c>
      <c r="AA37257">
        <v>0</v>
      </c>
      <c r="AB37257">
        <v>1</v>
      </c>
      <c r="AC37257">
        <v>0</v>
      </c>
      <c r="AD37257">
        <v>0</v>
      </c>
    </row>
    <row r="37258" spans="1:30" hidden="1" x14ac:dyDescent="0.3">
      <c r="A37258" t="s">
        <v>108393</v>
      </c>
      <c r="B37258" t="s">
        <v>108398</v>
      </c>
      <c r="C37258" t="s">
        <v>32</v>
      </c>
      <c r="D37258" t="s">
        <v>50</v>
      </c>
      <c r="E37258" t="s">
        <v>12329</v>
      </c>
      <c r="F37258">
        <v>1500000</v>
      </c>
      <c r="G37258" t="s">
        <v>108393</v>
      </c>
      <c r="H37258" t="s">
        <v>108395</v>
      </c>
      <c r="I37258" t="s">
        <v>108396</v>
      </c>
      <c r="J37258" t="s">
        <v>108385</v>
      </c>
      <c r="K37258" t="s">
        <v>72</v>
      </c>
      <c r="L37258" t="s">
        <v>53</v>
      </c>
      <c r="M37258" t="s">
        <v>62</v>
      </c>
      <c r="N37258" t="s">
        <v>63</v>
      </c>
      <c r="O37258" t="s">
        <v>63</v>
      </c>
      <c r="P37258" s="1">
        <v>37629</v>
      </c>
      <c r="Q37258" t="s">
        <v>53</v>
      </c>
      <c r="R37258" t="s">
        <v>56</v>
      </c>
      <c r="S37258" t="s">
        <v>41</v>
      </c>
      <c r="T37258" t="s">
        <v>108386</v>
      </c>
      <c r="U37258" t="s">
        <v>108386</v>
      </c>
      <c r="V37258">
        <v>0</v>
      </c>
      <c r="W37258">
        <v>0</v>
      </c>
      <c r="X37258">
        <v>0</v>
      </c>
      <c r="Y37258">
        <v>0</v>
      </c>
      <c r="Z37258">
        <v>0</v>
      </c>
      <c r="AA37258">
        <v>0</v>
      </c>
      <c r="AB37258">
        <v>1</v>
      </c>
      <c r="AC37258">
        <v>0</v>
      </c>
      <c r="AD37258">
        <v>0</v>
      </c>
    </row>
    <row r="37259" spans="1:30" hidden="1" x14ac:dyDescent="0.3">
      <c r="A37259" t="s">
        <v>108393</v>
      </c>
      <c r="B37259" t="s">
        <v>108399</v>
      </c>
      <c r="C37259" t="s">
        <v>32</v>
      </c>
      <c r="D37259" t="s">
        <v>33</v>
      </c>
      <c r="E37259" t="s">
        <v>4807</v>
      </c>
      <c r="F37259">
        <v>10000000</v>
      </c>
      <c r="G37259" t="s">
        <v>108393</v>
      </c>
      <c r="H37259" t="s">
        <v>108395</v>
      </c>
      <c r="I37259" t="s">
        <v>108396</v>
      </c>
      <c r="J37259" t="s">
        <v>108385</v>
      </c>
      <c r="K37259" t="s">
        <v>72</v>
      </c>
      <c r="L37259" t="s">
        <v>53</v>
      </c>
      <c r="M37259" t="s">
        <v>62</v>
      </c>
      <c r="N37259" t="s">
        <v>63</v>
      </c>
      <c r="O37259" t="s">
        <v>63</v>
      </c>
      <c r="P37259" s="1">
        <v>37629</v>
      </c>
      <c r="Q37259" t="s">
        <v>53</v>
      </c>
      <c r="R37259" t="s">
        <v>56</v>
      </c>
      <c r="S37259" t="s">
        <v>41</v>
      </c>
      <c r="T37259" t="s">
        <v>108386</v>
      </c>
      <c r="U37259" t="s">
        <v>108386</v>
      </c>
      <c r="V37259">
        <v>0</v>
      </c>
      <c r="W37259">
        <v>0</v>
      </c>
      <c r="X37259">
        <v>0</v>
      </c>
      <c r="Y37259">
        <v>0</v>
      </c>
      <c r="Z37259">
        <v>0</v>
      </c>
      <c r="AA37259">
        <v>0</v>
      </c>
      <c r="AB37259">
        <v>1</v>
      </c>
      <c r="AC37259">
        <v>0</v>
      </c>
      <c r="AD37259">
        <v>0</v>
      </c>
    </row>
    <row r="37260" spans="1:30" hidden="1" x14ac:dyDescent="0.3">
      <c r="A37260" t="s">
        <v>108400</v>
      </c>
      <c r="B37260" t="s">
        <v>108401</v>
      </c>
      <c r="C37260" t="s">
        <v>32</v>
      </c>
      <c r="E37260" t="s">
        <v>1623</v>
      </c>
      <c r="F37260">
        <v>4254092</v>
      </c>
      <c r="G37260" t="s">
        <v>108400</v>
      </c>
      <c r="H37260" t="s">
        <v>108402</v>
      </c>
      <c r="I37260" t="s">
        <v>108403</v>
      </c>
      <c r="J37260" t="s">
        <v>108404</v>
      </c>
      <c r="K37260" t="s">
        <v>72</v>
      </c>
      <c r="L37260" t="s">
        <v>53</v>
      </c>
      <c r="M37260" t="s">
        <v>62</v>
      </c>
      <c r="N37260" t="s">
        <v>63</v>
      </c>
      <c r="O37260" t="s">
        <v>740</v>
      </c>
      <c r="P37260" s="1">
        <v>33977</v>
      </c>
      <c r="Q37260" t="s">
        <v>53</v>
      </c>
      <c r="R37260" t="s">
        <v>56</v>
      </c>
      <c r="S37260" t="s">
        <v>41</v>
      </c>
      <c r="T37260" t="s">
        <v>108386</v>
      </c>
      <c r="U37260" t="s">
        <v>108386</v>
      </c>
      <c r="V37260">
        <v>0</v>
      </c>
      <c r="W37260">
        <v>0</v>
      </c>
      <c r="X37260">
        <v>0</v>
      </c>
      <c r="Y37260">
        <v>0</v>
      </c>
      <c r="Z37260">
        <v>0</v>
      </c>
      <c r="AA37260">
        <v>0</v>
      </c>
      <c r="AB37260">
        <v>1</v>
      </c>
      <c r="AC37260">
        <v>0</v>
      </c>
      <c r="AD37260">
        <v>0</v>
      </c>
    </row>
    <row r="37261" spans="1:30" hidden="1" x14ac:dyDescent="0.3">
      <c r="A37261" t="s">
        <v>108405</v>
      </c>
      <c r="B37261" t="s">
        <v>108406</v>
      </c>
      <c r="C37261" t="s">
        <v>32</v>
      </c>
      <c r="D37261" t="s">
        <v>50</v>
      </c>
      <c r="E37261" s="1">
        <v>38721</v>
      </c>
      <c r="F37261">
        <v>10000000</v>
      </c>
      <c r="G37261" t="s">
        <v>108405</v>
      </c>
      <c r="H37261" t="s">
        <v>108407</v>
      </c>
      <c r="I37261" t="s">
        <v>108408</v>
      </c>
      <c r="J37261" t="s">
        <v>108409</v>
      </c>
      <c r="K37261" t="s">
        <v>37</v>
      </c>
      <c r="L37261" t="s">
        <v>53</v>
      </c>
      <c r="M37261" t="s">
        <v>54</v>
      </c>
      <c r="N37261" t="s">
        <v>95</v>
      </c>
      <c r="O37261" t="s">
        <v>96</v>
      </c>
      <c r="P37261" s="1">
        <v>37622</v>
      </c>
      <c r="Q37261" t="s">
        <v>53</v>
      </c>
      <c r="R37261" t="s">
        <v>56</v>
      </c>
      <c r="S37261" t="s">
        <v>41</v>
      </c>
      <c r="T37261" t="s">
        <v>108386</v>
      </c>
      <c r="U37261" t="s">
        <v>108386</v>
      </c>
      <c r="V37261">
        <v>0</v>
      </c>
      <c r="W37261">
        <v>0</v>
      </c>
      <c r="X37261">
        <v>0</v>
      </c>
      <c r="Y37261">
        <v>0</v>
      </c>
      <c r="Z37261">
        <v>0</v>
      </c>
      <c r="AA37261">
        <v>0</v>
      </c>
      <c r="AB37261">
        <v>1</v>
      </c>
      <c r="AC37261">
        <v>0</v>
      </c>
      <c r="AD37261">
        <v>0</v>
      </c>
    </row>
    <row r="37262" spans="1:30" hidden="1" x14ac:dyDescent="0.3">
      <c r="A37262" t="s">
        <v>108405</v>
      </c>
      <c r="B37262" t="s">
        <v>108410</v>
      </c>
      <c r="C37262" t="s">
        <v>32</v>
      </c>
      <c r="D37262" t="s">
        <v>322</v>
      </c>
      <c r="E37262" s="1">
        <v>41250</v>
      </c>
      <c r="F37262">
        <v>55700000</v>
      </c>
      <c r="G37262" t="s">
        <v>108405</v>
      </c>
      <c r="H37262" t="s">
        <v>108407</v>
      </c>
      <c r="I37262" t="s">
        <v>108408</v>
      </c>
      <c r="J37262" t="s">
        <v>108409</v>
      </c>
      <c r="K37262" t="s">
        <v>37</v>
      </c>
      <c r="L37262" t="s">
        <v>53</v>
      </c>
      <c r="M37262" t="s">
        <v>54</v>
      </c>
      <c r="N37262" t="s">
        <v>95</v>
      </c>
      <c r="O37262" t="s">
        <v>96</v>
      </c>
      <c r="P37262" s="1">
        <v>37622</v>
      </c>
      <c r="Q37262" t="s">
        <v>53</v>
      </c>
      <c r="R37262" t="s">
        <v>56</v>
      </c>
      <c r="S37262" t="s">
        <v>41</v>
      </c>
      <c r="T37262" t="s">
        <v>108386</v>
      </c>
      <c r="U37262" t="s">
        <v>108386</v>
      </c>
      <c r="V37262">
        <v>0</v>
      </c>
      <c r="W37262">
        <v>0</v>
      </c>
      <c r="X37262">
        <v>0</v>
      </c>
      <c r="Y37262">
        <v>0</v>
      </c>
      <c r="Z37262">
        <v>0</v>
      </c>
      <c r="AA37262">
        <v>0</v>
      </c>
      <c r="AB37262">
        <v>1</v>
      </c>
      <c r="AC37262">
        <v>0</v>
      </c>
      <c r="AD37262">
        <v>0</v>
      </c>
    </row>
    <row r="37263" spans="1:30" hidden="1" x14ac:dyDescent="0.3">
      <c r="A37263" t="s">
        <v>108405</v>
      </c>
      <c r="B37263" t="s">
        <v>108411</v>
      </c>
      <c r="C37263" t="s">
        <v>32</v>
      </c>
      <c r="D37263" t="s">
        <v>394</v>
      </c>
      <c r="E37263" t="s">
        <v>1462</v>
      </c>
      <c r="F37263">
        <v>45000000</v>
      </c>
      <c r="G37263" t="s">
        <v>108405</v>
      </c>
      <c r="H37263" t="s">
        <v>108407</v>
      </c>
      <c r="I37263" t="s">
        <v>108408</v>
      </c>
      <c r="J37263" t="s">
        <v>108409</v>
      </c>
      <c r="K37263" t="s">
        <v>37</v>
      </c>
      <c r="L37263" t="s">
        <v>53</v>
      </c>
      <c r="M37263" t="s">
        <v>54</v>
      </c>
      <c r="N37263" t="s">
        <v>95</v>
      </c>
      <c r="O37263" t="s">
        <v>96</v>
      </c>
      <c r="P37263" s="1">
        <v>37622</v>
      </c>
      <c r="Q37263" t="s">
        <v>53</v>
      </c>
      <c r="R37263" t="s">
        <v>56</v>
      </c>
      <c r="S37263" t="s">
        <v>41</v>
      </c>
      <c r="T37263" t="s">
        <v>108386</v>
      </c>
      <c r="U37263" t="s">
        <v>108386</v>
      </c>
      <c r="V37263">
        <v>0</v>
      </c>
      <c r="W37263">
        <v>0</v>
      </c>
      <c r="X37263">
        <v>0</v>
      </c>
      <c r="Y37263">
        <v>0</v>
      </c>
      <c r="Z37263">
        <v>0</v>
      </c>
      <c r="AA37263">
        <v>0</v>
      </c>
      <c r="AB37263">
        <v>1</v>
      </c>
      <c r="AC37263">
        <v>0</v>
      </c>
      <c r="AD37263">
        <v>0</v>
      </c>
    </row>
    <row r="37264" spans="1:30" hidden="1" x14ac:dyDescent="0.3">
      <c r="A37264" t="s">
        <v>108405</v>
      </c>
      <c r="B37264" t="s">
        <v>108412</v>
      </c>
      <c r="C37264" t="s">
        <v>32</v>
      </c>
      <c r="D37264" t="s">
        <v>394</v>
      </c>
      <c r="E37264" s="1">
        <v>42343</v>
      </c>
      <c r="F37264">
        <v>233000000</v>
      </c>
      <c r="G37264" t="s">
        <v>108405</v>
      </c>
      <c r="H37264" t="s">
        <v>108407</v>
      </c>
      <c r="I37264" t="s">
        <v>108408</v>
      </c>
      <c r="J37264" t="s">
        <v>108409</v>
      </c>
      <c r="K37264" t="s">
        <v>37</v>
      </c>
      <c r="L37264" t="s">
        <v>53</v>
      </c>
      <c r="M37264" t="s">
        <v>54</v>
      </c>
      <c r="N37264" t="s">
        <v>95</v>
      </c>
      <c r="O37264" t="s">
        <v>96</v>
      </c>
      <c r="P37264" s="1">
        <v>37622</v>
      </c>
      <c r="Q37264" t="s">
        <v>53</v>
      </c>
      <c r="R37264" t="s">
        <v>56</v>
      </c>
      <c r="S37264" t="s">
        <v>41</v>
      </c>
      <c r="T37264" t="s">
        <v>108386</v>
      </c>
      <c r="U37264" t="s">
        <v>108386</v>
      </c>
      <c r="V37264">
        <v>0</v>
      </c>
      <c r="W37264">
        <v>0</v>
      </c>
      <c r="X37264">
        <v>0</v>
      </c>
      <c r="Y37264">
        <v>0</v>
      </c>
      <c r="Z37264">
        <v>0</v>
      </c>
      <c r="AA37264">
        <v>0</v>
      </c>
      <c r="AB37264">
        <v>1</v>
      </c>
      <c r="AC37264">
        <v>0</v>
      </c>
      <c r="AD37264">
        <v>0</v>
      </c>
    </row>
    <row r="37265" spans="1:30" hidden="1" x14ac:dyDescent="0.3">
      <c r="A37265" t="s">
        <v>108405</v>
      </c>
      <c r="B37265" t="s">
        <v>108413</v>
      </c>
      <c r="C37265" t="s">
        <v>32</v>
      </c>
      <c r="D37265" t="s">
        <v>139</v>
      </c>
      <c r="E37265" s="1">
        <v>40402</v>
      </c>
      <c r="F37265">
        <v>27000000</v>
      </c>
      <c r="G37265" t="s">
        <v>108405</v>
      </c>
      <c r="H37265" t="s">
        <v>108407</v>
      </c>
      <c r="I37265" t="s">
        <v>108408</v>
      </c>
      <c r="J37265" t="s">
        <v>108409</v>
      </c>
      <c r="K37265" t="s">
        <v>37</v>
      </c>
      <c r="L37265" t="s">
        <v>53</v>
      </c>
      <c r="M37265" t="s">
        <v>54</v>
      </c>
      <c r="N37265" t="s">
        <v>95</v>
      </c>
      <c r="O37265" t="s">
        <v>96</v>
      </c>
      <c r="P37265" s="1">
        <v>37622</v>
      </c>
      <c r="Q37265" t="s">
        <v>53</v>
      </c>
      <c r="R37265" t="s">
        <v>56</v>
      </c>
      <c r="S37265" t="s">
        <v>41</v>
      </c>
      <c r="T37265" t="s">
        <v>108386</v>
      </c>
      <c r="U37265" t="s">
        <v>108386</v>
      </c>
      <c r="V37265">
        <v>0</v>
      </c>
      <c r="W37265">
        <v>0</v>
      </c>
      <c r="X37265">
        <v>0</v>
      </c>
      <c r="Y37265">
        <v>0</v>
      </c>
      <c r="Z37265">
        <v>0</v>
      </c>
      <c r="AA37265">
        <v>0</v>
      </c>
      <c r="AB37265">
        <v>1</v>
      </c>
      <c r="AC37265">
        <v>0</v>
      </c>
      <c r="AD37265">
        <v>0</v>
      </c>
    </row>
    <row r="37266" spans="1:30" hidden="1" x14ac:dyDescent="0.3">
      <c r="A37266" t="s">
        <v>108405</v>
      </c>
      <c r="B37266" t="s">
        <v>108414</v>
      </c>
      <c r="C37266" t="s">
        <v>32</v>
      </c>
      <c r="D37266" t="s">
        <v>33</v>
      </c>
      <c r="E37266" s="1">
        <v>39091</v>
      </c>
      <c r="F37266">
        <v>12400000</v>
      </c>
      <c r="G37266" t="s">
        <v>108405</v>
      </c>
      <c r="H37266" t="s">
        <v>108407</v>
      </c>
      <c r="I37266" t="s">
        <v>108408</v>
      </c>
      <c r="J37266" t="s">
        <v>108409</v>
      </c>
      <c r="K37266" t="s">
        <v>37</v>
      </c>
      <c r="L37266" t="s">
        <v>53</v>
      </c>
      <c r="M37266" t="s">
        <v>54</v>
      </c>
      <c r="N37266" t="s">
        <v>95</v>
      </c>
      <c r="O37266" t="s">
        <v>96</v>
      </c>
      <c r="P37266" s="1">
        <v>37622</v>
      </c>
      <c r="Q37266" t="s">
        <v>53</v>
      </c>
      <c r="R37266" t="s">
        <v>56</v>
      </c>
      <c r="S37266" t="s">
        <v>41</v>
      </c>
      <c r="T37266" t="s">
        <v>108386</v>
      </c>
      <c r="U37266" t="s">
        <v>108386</v>
      </c>
      <c r="V37266">
        <v>0</v>
      </c>
      <c r="W37266">
        <v>0</v>
      </c>
      <c r="X37266">
        <v>0</v>
      </c>
      <c r="Y37266">
        <v>0</v>
      </c>
      <c r="Z37266">
        <v>0</v>
      </c>
      <c r="AA37266">
        <v>0</v>
      </c>
      <c r="AB37266">
        <v>1</v>
      </c>
      <c r="AC37266">
        <v>0</v>
      </c>
      <c r="AD37266">
        <v>0</v>
      </c>
    </row>
    <row r="37267" spans="1:30" hidden="1" x14ac:dyDescent="0.3">
      <c r="A37267" t="s">
        <v>108405</v>
      </c>
      <c r="B37267" t="s">
        <v>108415</v>
      </c>
      <c r="C37267" t="s">
        <v>32</v>
      </c>
      <c r="D37267" t="s">
        <v>33</v>
      </c>
      <c r="E37267" t="s">
        <v>6657</v>
      </c>
      <c r="F37267">
        <v>2999999</v>
      </c>
      <c r="G37267" t="s">
        <v>108405</v>
      </c>
      <c r="H37267" t="s">
        <v>108407</v>
      </c>
      <c r="I37267" t="s">
        <v>108408</v>
      </c>
      <c r="J37267" t="s">
        <v>108409</v>
      </c>
      <c r="K37267" t="s">
        <v>37</v>
      </c>
      <c r="L37267" t="s">
        <v>53</v>
      </c>
      <c r="M37267" t="s">
        <v>54</v>
      </c>
      <c r="N37267" t="s">
        <v>95</v>
      </c>
      <c r="O37267" t="s">
        <v>96</v>
      </c>
      <c r="P37267" s="1">
        <v>37622</v>
      </c>
      <c r="Q37267" t="s">
        <v>53</v>
      </c>
      <c r="R37267" t="s">
        <v>56</v>
      </c>
      <c r="S37267" t="s">
        <v>41</v>
      </c>
      <c r="T37267" t="s">
        <v>108386</v>
      </c>
      <c r="U37267" t="s">
        <v>108386</v>
      </c>
      <c r="V37267">
        <v>0</v>
      </c>
      <c r="W37267">
        <v>0</v>
      </c>
      <c r="X37267">
        <v>0</v>
      </c>
      <c r="Y37267">
        <v>0</v>
      </c>
      <c r="Z37267">
        <v>0</v>
      </c>
      <c r="AA37267">
        <v>0</v>
      </c>
      <c r="AB37267">
        <v>1</v>
      </c>
      <c r="AC37267">
        <v>0</v>
      </c>
      <c r="AD37267">
        <v>0</v>
      </c>
    </row>
    <row r="37268" spans="1:30" hidden="1" x14ac:dyDescent="0.3">
      <c r="A37268" t="s">
        <v>108405</v>
      </c>
      <c r="B37268" t="s">
        <v>108416</v>
      </c>
      <c r="C37268" t="s">
        <v>32</v>
      </c>
      <c r="D37268" t="s">
        <v>33</v>
      </c>
      <c r="E37268" s="1">
        <v>40030</v>
      </c>
      <c r="F37268">
        <v>5000000</v>
      </c>
      <c r="G37268" t="s">
        <v>108405</v>
      </c>
      <c r="H37268" t="s">
        <v>108407</v>
      </c>
      <c r="I37268" t="s">
        <v>108408</v>
      </c>
      <c r="J37268" t="s">
        <v>108409</v>
      </c>
      <c r="K37268" t="s">
        <v>37</v>
      </c>
      <c r="L37268" t="s">
        <v>53</v>
      </c>
      <c r="M37268" t="s">
        <v>54</v>
      </c>
      <c r="N37268" t="s">
        <v>95</v>
      </c>
      <c r="O37268" t="s">
        <v>96</v>
      </c>
      <c r="P37268" s="1">
        <v>37622</v>
      </c>
      <c r="Q37268" t="s">
        <v>53</v>
      </c>
      <c r="R37268" t="s">
        <v>56</v>
      </c>
      <c r="S37268" t="s">
        <v>41</v>
      </c>
      <c r="T37268" t="s">
        <v>108386</v>
      </c>
      <c r="U37268" t="s">
        <v>108386</v>
      </c>
      <c r="V37268">
        <v>0</v>
      </c>
      <c r="W37268">
        <v>0</v>
      </c>
      <c r="X37268">
        <v>0</v>
      </c>
      <c r="Y37268">
        <v>0</v>
      </c>
      <c r="Z37268">
        <v>0</v>
      </c>
      <c r="AA37268">
        <v>0</v>
      </c>
      <c r="AB37268">
        <v>1</v>
      </c>
      <c r="AC37268">
        <v>0</v>
      </c>
      <c r="AD37268">
        <v>0</v>
      </c>
    </row>
    <row r="37269" spans="1:30" hidden="1" x14ac:dyDescent="0.3">
      <c r="A37269" t="s">
        <v>108405</v>
      </c>
      <c r="B37269" t="s">
        <v>108417</v>
      </c>
      <c r="C37269" t="s">
        <v>32</v>
      </c>
      <c r="D37269" t="s">
        <v>399</v>
      </c>
      <c r="E37269" s="1">
        <v>41800</v>
      </c>
      <c r="F37269">
        <v>30000000</v>
      </c>
      <c r="G37269" t="s">
        <v>108405</v>
      </c>
      <c r="H37269" t="s">
        <v>108407</v>
      </c>
      <c r="I37269" t="s">
        <v>108408</v>
      </c>
      <c r="J37269" t="s">
        <v>108409</v>
      </c>
      <c r="K37269" t="s">
        <v>37</v>
      </c>
      <c r="L37269" t="s">
        <v>53</v>
      </c>
      <c r="M37269" t="s">
        <v>54</v>
      </c>
      <c r="N37269" t="s">
        <v>95</v>
      </c>
      <c r="O37269" t="s">
        <v>96</v>
      </c>
      <c r="P37269" s="1">
        <v>37622</v>
      </c>
      <c r="Q37269" t="s">
        <v>53</v>
      </c>
      <c r="R37269" t="s">
        <v>56</v>
      </c>
      <c r="S37269" t="s">
        <v>41</v>
      </c>
      <c r="T37269" t="s">
        <v>108386</v>
      </c>
      <c r="U37269" t="s">
        <v>108386</v>
      </c>
      <c r="V37269">
        <v>0</v>
      </c>
      <c r="W37269">
        <v>0</v>
      </c>
      <c r="X37269">
        <v>0</v>
      </c>
      <c r="Y37269">
        <v>0</v>
      </c>
      <c r="Z37269">
        <v>0</v>
      </c>
      <c r="AA37269">
        <v>0</v>
      </c>
      <c r="AB37269">
        <v>1</v>
      </c>
      <c r="AC37269">
        <v>0</v>
      </c>
      <c r="AD37269">
        <v>0</v>
      </c>
    </row>
    <row r="37270" spans="1:30" hidden="1" x14ac:dyDescent="0.3">
      <c r="A37270" t="s">
        <v>108405</v>
      </c>
      <c r="B37270" t="s">
        <v>108418</v>
      </c>
      <c r="C37270" t="s">
        <v>32</v>
      </c>
      <c r="D37270" t="s">
        <v>399</v>
      </c>
      <c r="E37270" s="1">
        <v>41732</v>
      </c>
      <c r="F37270">
        <v>85000000</v>
      </c>
      <c r="G37270" t="s">
        <v>108405</v>
      </c>
      <c r="H37270" t="s">
        <v>108407</v>
      </c>
      <c r="I37270" t="s">
        <v>108408</v>
      </c>
      <c r="J37270" t="s">
        <v>108409</v>
      </c>
      <c r="K37270" t="s">
        <v>37</v>
      </c>
      <c r="L37270" t="s">
        <v>53</v>
      </c>
      <c r="M37270" t="s">
        <v>54</v>
      </c>
      <c r="N37270" t="s">
        <v>95</v>
      </c>
      <c r="O37270" t="s">
        <v>96</v>
      </c>
      <c r="P37270" s="1">
        <v>37622</v>
      </c>
      <c r="Q37270" t="s">
        <v>53</v>
      </c>
      <c r="R37270" t="s">
        <v>56</v>
      </c>
      <c r="S37270" t="s">
        <v>41</v>
      </c>
      <c r="T37270" t="s">
        <v>108386</v>
      </c>
      <c r="U37270" t="s">
        <v>108386</v>
      </c>
      <c r="V37270">
        <v>0</v>
      </c>
      <c r="W37270">
        <v>0</v>
      </c>
      <c r="X37270">
        <v>0</v>
      </c>
      <c r="Y37270">
        <v>0</v>
      </c>
      <c r="Z37270">
        <v>0</v>
      </c>
      <c r="AA37270">
        <v>0</v>
      </c>
      <c r="AB37270">
        <v>1</v>
      </c>
      <c r="AC37270">
        <v>0</v>
      </c>
      <c r="AD37270">
        <v>0</v>
      </c>
    </row>
    <row r="37271" spans="1:30" hidden="1" x14ac:dyDescent="0.3">
      <c r="A37271" t="s">
        <v>108419</v>
      </c>
      <c r="B37271" t="s">
        <v>108420</v>
      </c>
      <c r="C37271" t="s">
        <v>32</v>
      </c>
      <c r="D37271" t="s">
        <v>33</v>
      </c>
      <c r="E37271" s="1">
        <v>40795</v>
      </c>
      <c r="F37271">
        <v>5000000</v>
      </c>
      <c r="G37271" t="s">
        <v>108419</v>
      </c>
      <c r="H37271" t="s">
        <v>108421</v>
      </c>
      <c r="I37271" t="s">
        <v>108422</v>
      </c>
      <c r="J37271" t="s">
        <v>108385</v>
      </c>
      <c r="K37271" t="s">
        <v>72</v>
      </c>
      <c r="L37271" t="s">
        <v>53</v>
      </c>
      <c r="M37271" t="s">
        <v>150</v>
      </c>
      <c r="N37271" t="s">
        <v>151</v>
      </c>
      <c r="O37271" t="s">
        <v>5665</v>
      </c>
      <c r="P37271" s="1">
        <v>39448</v>
      </c>
      <c r="Q37271" t="s">
        <v>53</v>
      </c>
      <c r="R37271" t="s">
        <v>56</v>
      </c>
      <c r="S37271" t="s">
        <v>41</v>
      </c>
      <c r="T37271" t="s">
        <v>108386</v>
      </c>
      <c r="U37271" t="s">
        <v>108386</v>
      </c>
      <c r="V37271">
        <v>0</v>
      </c>
      <c r="W37271">
        <v>0</v>
      </c>
      <c r="X37271">
        <v>0</v>
      </c>
      <c r="Y37271">
        <v>0</v>
      </c>
      <c r="Z37271">
        <v>0</v>
      </c>
      <c r="AA37271">
        <v>0</v>
      </c>
      <c r="AB37271">
        <v>1</v>
      </c>
      <c r="AC37271">
        <v>0</v>
      </c>
      <c r="AD37271">
        <v>0</v>
      </c>
    </row>
    <row r="37272" spans="1:30" hidden="1" x14ac:dyDescent="0.3">
      <c r="A37272" t="s">
        <v>108419</v>
      </c>
      <c r="B37272" t="s">
        <v>108423</v>
      </c>
      <c r="C37272" t="s">
        <v>32</v>
      </c>
      <c r="D37272" t="s">
        <v>33</v>
      </c>
      <c r="E37272" t="s">
        <v>14331</v>
      </c>
      <c r="F37272">
        <v>11300000</v>
      </c>
      <c r="G37272" t="s">
        <v>108419</v>
      </c>
      <c r="H37272" t="s">
        <v>108421</v>
      </c>
      <c r="I37272" t="s">
        <v>108422</v>
      </c>
      <c r="J37272" t="s">
        <v>108385</v>
      </c>
      <c r="K37272" t="s">
        <v>72</v>
      </c>
      <c r="L37272" t="s">
        <v>53</v>
      </c>
      <c r="M37272" t="s">
        <v>150</v>
      </c>
      <c r="N37272" t="s">
        <v>151</v>
      </c>
      <c r="O37272" t="s">
        <v>5665</v>
      </c>
      <c r="P37272" s="1">
        <v>39448</v>
      </c>
      <c r="Q37272" t="s">
        <v>53</v>
      </c>
      <c r="R37272" t="s">
        <v>56</v>
      </c>
      <c r="S37272" t="s">
        <v>41</v>
      </c>
      <c r="T37272" t="s">
        <v>108386</v>
      </c>
      <c r="U37272" t="s">
        <v>108386</v>
      </c>
      <c r="V37272">
        <v>0</v>
      </c>
      <c r="W37272">
        <v>0</v>
      </c>
      <c r="X37272">
        <v>0</v>
      </c>
      <c r="Y37272">
        <v>0</v>
      </c>
      <c r="Z37272">
        <v>0</v>
      </c>
      <c r="AA37272">
        <v>0</v>
      </c>
      <c r="AB37272">
        <v>1</v>
      </c>
      <c r="AC37272">
        <v>0</v>
      </c>
      <c r="AD37272">
        <v>0</v>
      </c>
    </row>
    <row r="37273" spans="1:30" hidden="1" x14ac:dyDescent="0.3">
      <c r="A37273" t="s">
        <v>108424</v>
      </c>
      <c r="B37273" t="s">
        <v>108425</v>
      </c>
      <c r="C37273" t="s">
        <v>32</v>
      </c>
      <c r="E37273" s="1">
        <v>41365</v>
      </c>
      <c r="F37273">
        <v>3625089</v>
      </c>
      <c r="G37273" t="s">
        <v>108424</v>
      </c>
      <c r="H37273" t="s">
        <v>108426</v>
      </c>
      <c r="I37273" t="s">
        <v>108427</v>
      </c>
      <c r="J37273" t="s">
        <v>108428</v>
      </c>
      <c r="K37273" t="s">
        <v>37</v>
      </c>
      <c r="L37273" t="s">
        <v>53</v>
      </c>
      <c r="M37273" t="s">
        <v>150</v>
      </c>
      <c r="N37273" t="s">
        <v>151</v>
      </c>
      <c r="O37273" t="s">
        <v>807</v>
      </c>
      <c r="P37273" s="1">
        <v>39823</v>
      </c>
      <c r="Q37273" t="s">
        <v>53</v>
      </c>
      <c r="R37273" t="s">
        <v>56</v>
      </c>
      <c r="S37273" t="s">
        <v>41</v>
      </c>
      <c r="T37273" t="s">
        <v>108386</v>
      </c>
      <c r="U37273" t="s">
        <v>108386</v>
      </c>
      <c r="V37273">
        <v>0</v>
      </c>
      <c r="W37273">
        <v>0</v>
      </c>
      <c r="X37273">
        <v>0</v>
      </c>
      <c r="Y37273">
        <v>0</v>
      </c>
      <c r="Z37273">
        <v>0</v>
      </c>
      <c r="AA37273">
        <v>0</v>
      </c>
      <c r="AB37273">
        <v>1</v>
      </c>
      <c r="AC37273">
        <v>0</v>
      </c>
      <c r="AD37273">
        <v>0</v>
      </c>
    </row>
    <row r="37274" spans="1:30" hidden="1" x14ac:dyDescent="0.3">
      <c r="A37274" t="s">
        <v>108429</v>
      </c>
      <c r="B37274" t="s">
        <v>108430</v>
      </c>
      <c r="C37274" t="s">
        <v>32</v>
      </c>
      <c r="E37274" s="1">
        <v>42166</v>
      </c>
      <c r="F37274">
        <v>10697023</v>
      </c>
      <c r="G37274" t="s">
        <v>108429</v>
      </c>
      <c r="H37274" t="s">
        <v>108431</v>
      </c>
      <c r="I37274" t="s">
        <v>108432</v>
      </c>
      <c r="J37274" t="s">
        <v>108433</v>
      </c>
      <c r="K37274" t="s">
        <v>37</v>
      </c>
      <c r="L37274" t="s">
        <v>53</v>
      </c>
      <c r="M37274" t="s">
        <v>732</v>
      </c>
      <c r="N37274" t="s">
        <v>102</v>
      </c>
      <c r="O37274" t="s">
        <v>8545</v>
      </c>
      <c r="P37274" s="1">
        <v>35796</v>
      </c>
      <c r="Q37274" t="s">
        <v>53</v>
      </c>
      <c r="R37274" t="s">
        <v>56</v>
      </c>
      <c r="S37274" t="s">
        <v>41</v>
      </c>
      <c r="T37274" t="s">
        <v>108386</v>
      </c>
      <c r="U37274" t="s">
        <v>108386</v>
      </c>
      <c r="V37274">
        <v>0</v>
      </c>
      <c r="W37274">
        <v>0</v>
      </c>
      <c r="X37274">
        <v>0</v>
      </c>
      <c r="Y37274">
        <v>0</v>
      </c>
      <c r="Z37274">
        <v>0</v>
      </c>
      <c r="AA37274">
        <v>0</v>
      </c>
      <c r="AB37274">
        <v>1</v>
      </c>
      <c r="AC37274">
        <v>0</v>
      </c>
      <c r="AD37274">
        <v>0</v>
      </c>
    </row>
    <row r="37275" spans="1:30" hidden="1" x14ac:dyDescent="0.3">
      <c r="A37275" t="s">
        <v>108434</v>
      </c>
      <c r="B37275" t="s">
        <v>108435</v>
      </c>
      <c r="C37275" t="s">
        <v>32</v>
      </c>
      <c r="D37275" t="s">
        <v>33</v>
      </c>
      <c r="E37275" s="1">
        <v>39208</v>
      </c>
      <c r="F37275">
        <v>6100000</v>
      </c>
      <c r="G37275" t="s">
        <v>108434</v>
      </c>
      <c r="H37275" t="s">
        <v>108436</v>
      </c>
      <c r="I37275" t="s">
        <v>108437</v>
      </c>
      <c r="J37275" t="s">
        <v>108409</v>
      </c>
      <c r="K37275" t="s">
        <v>72</v>
      </c>
      <c r="L37275" t="s">
        <v>53</v>
      </c>
      <c r="M37275" t="s">
        <v>54</v>
      </c>
      <c r="N37275" t="s">
        <v>95</v>
      </c>
      <c r="O37275" t="s">
        <v>1074</v>
      </c>
      <c r="P37275" s="1">
        <v>37987</v>
      </c>
      <c r="Q37275" t="s">
        <v>53</v>
      </c>
      <c r="R37275" t="s">
        <v>56</v>
      </c>
      <c r="S37275" t="s">
        <v>41</v>
      </c>
      <c r="T37275" t="s">
        <v>108386</v>
      </c>
      <c r="U37275" t="s">
        <v>108386</v>
      </c>
      <c r="V37275">
        <v>0</v>
      </c>
      <c r="W37275">
        <v>0</v>
      </c>
      <c r="X37275">
        <v>0</v>
      </c>
      <c r="Y37275">
        <v>0</v>
      </c>
      <c r="Z37275">
        <v>0</v>
      </c>
      <c r="AA37275">
        <v>0</v>
      </c>
      <c r="AB37275">
        <v>1</v>
      </c>
      <c r="AC37275">
        <v>0</v>
      </c>
      <c r="AD37275">
        <v>0</v>
      </c>
    </row>
    <row r="37276" spans="1:30" hidden="1" x14ac:dyDescent="0.3">
      <c r="A37276" t="s">
        <v>108434</v>
      </c>
      <c r="B37276" t="s">
        <v>108438</v>
      </c>
      <c r="C37276" t="s">
        <v>32</v>
      </c>
      <c r="D37276" t="s">
        <v>50</v>
      </c>
      <c r="E37276" s="1">
        <v>38995</v>
      </c>
      <c r="F37276">
        <v>3800000</v>
      </c>
      <c r="G37276" t="s">
        <v>108434</v>
      </c>
      <c r="H37276" t="s">
        <v>108436</v>
      </c>
      <c r="I37276" t="s">
        <v>108437</v>
      </c>
      <c r="J37276" t="s">
        <v>108409</v>
      </c>
      <c r="K37276" t="s">
        <v>72</v>
      </c>
      <c r="L37276" t="s">
        <v>53</v>
      </c>
      <c r="M37276" t="s">
        <v>54</v>
      </c>
      <c r="N37276" t="s">
        <v>95</v>
      </c>
      <c r="O37276" t="s">
        <v>1074</v>
      </c>
      <c r="P37276" s="1">
        <v>37987</v>
      </c>
      <c r="Q37276" t="s">
        <v>53</v>
      </c>
      <c r="R37276" t="s">
        <v>56</v>
      </c>
      <c r="S37276" t="s">
        <v>41</v>
      </c>
      <c r="T37276" t="s">
        <v>108386</v>
      </c>
      <c r="U37276" t="s">
        <v>108386</v>
      </c>
      <c r="V37276">
        <v>0</v>
      </c>
      <c r="W37276">
        <v>0</v>
      </c>
      <c r="X37276">
        <v>0</v>
      </c>
      <c r="Y37276">
        <v>0</v>
      </c>
      <c r="Z37276">
        <v>0</v>
      </c>
      <c r="AA37276">
        <v>0</v>
      </c>
      <c r="AB37276">
        <v>1</v>
      </c>
      <c r="AC37276">
        <v>0</v>
      </c>
      <c r="AD37276">
        <v>0</v>
      </c>
    </row>
    <row r="37277" spans="1:30" hidden="1" x14ac:dyDescent="0.3">
      <c r="A37277" t="s">
        <v>108439</v>
      </c>
      <c r="B37277" t="s">
        <v>108440</v>
      </c>
      <c r="C37277" t="s">
        <v>32</v>
      </c>
      <c r="D37277" t="s">
        <v>33</v>
      </c>
      <c r="E37277" s="1">
        <v>42226</v>
      </c>
      <c r="F37277">
        <v>45000000</v>
      </c>
      <c r="G37277" t="s">
        <v>108439</v>
      </c>
      <c r="H37277" t="s">
        <v>108441</v>
      </c>
      <c r="I37277" t="s">
        <v>108442</v>
      </c>
      <c r="J37277" t="s">
        <v>108409</v>
      </c>
      <c r="K37277" t="s">
        <v>37</v>
      </c>
      <c r="L37277" t="s">
        <v>53</v>
      </c>
      <c r="M37277" t="s">
        <v>73</v>
      </c>
      <c r="N37277" t="s">
        <v>74</v>
      </c>
      <c r="O37277" t="s">
        <v>75</v>
      </c>
      <c r="Q37277" t="s">
        <v>53</v>
      </c>
      <c r="R37277" t="s">
        <v>56</v>
      </c>
      <c r="S37277" t="s">
        <v>41</v>
      </c>
      <c r="T37277" t="s">
        <v>108386</v>
      </c>
      <c r="U37277" t="s">
        <v>108386</v>
      </c>
      <c r="V37277">
        <v>0</v>
      </c>
      <c r="W37277">
        <v>0</v>
      </c>
      <c r="X37277">
        <v>0</v>
      </c>
      <c r="Y37277">
        <v>0</v>
      </c>
      <c r="Z37277">
        <v>0</v>
      </c>
      <c r="AA37277">
        <v>0</v>
      </c>
      <c r="AB37277">
        <v>1</v>
      </c>
      <c r="AC37277">
        <v>0</v>
      </c>
      <c r="AD37277">
        <v>0</v>
      </c>
    </row>
    <row r="37278" spans="1:30" hidden="1" x14ac:dyDescent="0.3">
      <c r="A37278" t="s">
        <v>108439</v>
      </c>
      <c r="B37278" t="s">
        <v>108443</v>
      </c>
      <c r="C37278" t="s">
        <v>32</v>
      </c>
      <c r="D37278" t="s">
        <v>50</v>
      </c>
      <c r="E37278" t="s">
        <v>2763</v>
      </c>
      <c r="F37278">
        <v>8580000</v>
      </c>
      <c r="G37278" t="s">
        <v>108439</v>
      </c>
      <c r="H37278" t="s">
        <v>108441</v>
      </c>
      <c r="I37278" t="s">
        <v>108442</v>
      </c>
      <c r="J37278" t="s">
        <v>108409</v>
      </c>
      <c r="K37278" t="s">
        <v>37</v>
      </c>
      <c r="L37278" t="s">
        <v>53</v>
      </c>
      <c r="M37278" t="s">
        <v>73</v>
      </c>
      <c r="N37278" t="s">
        <v>74</v>
      </c>
      <c r="O37278" t="s">
        <v>75</v>
      </c>
      <c r="Q37278" t="s">
        <v>53</v>
      </c>
      <c r="R37278" t="s">
        <v>56</v>
      </c>
      <c r="S37278" t="s">
        <v>41</v>
      </c>
      <c r="T37278" t="s">
        <v>108386</v>
      </c>
      <c r="U37278" t="s">
        <v>108386</v>
      </c>
      <c r="V37278">
        <v>0</v>
      </c>
      <c r="W37278">
        <v>0</v>
      </c>
      <c r="X37278">
        <v>0</v>
      </c>
      <c r="Y37278">
        <v>0</v>
      </c>
      <c r="Z37278">
        <v>0</v>
      </c>
      <c r="AA37278">
        <v>0</v>
      </c>
      <c r="AB37278">
        <v>1</v>
      </c>
      <c r="AC37278">
        <v>0</v>
      </c>
      <c r="AD37278">
        <v>0</v>
      </c>
    </row>
    <row r="37279" spans="1:30" hidden="1" x14ac:dyDescent="0.3">
      <c r="A37279" t="s">
        <v>108444</v>
      </c>
      <c r="B37279" t="s">
        <v>108445</v>
      </c>
      <c r="C37279" t="s">
        <v>32</v>
      </c>
      <c r="E37279" s="1">
        <v>39972</v>
      </c>
      <c r="F37279">
        <v>3210000</v>
      </c>
      <c r="G37279" t="s">
        <v>108444</v>
      </c>
      <c r="H37279" t="s">
        <v>108446</v>
      </c>
      <c r="I37279" t="s">
        <v>108447</v>
      </c>
      <c r="J37279" t="s">
        <v>108409</v>
      </c>
      <c r="K37279" t="s">
        <v>72</v>
      </c>
      <c r="L37279" t="s">
        <v>53</v>
      </c>
      <c r="M37279" t="s">
        <v>658</v>
      </c>
      <c r="N37279" t="s">
        <v>1105</v>
      </c>
      <c r="O37279" t="s">
        <v>72276</v>
      </c>
      <c r="P37279" t="s">
        <v>25528</v>
      </c>
      <c r="Q37279" t="s">
        <v>53</v>
      </c>
      <c r="R37279" t="s">
        <v>56</v>
      </c>
      <c r="S37279" t="s">
        <v>41</v>
      </c>
      <c r="T37279" t="s">
        <v>108386</v>
      </c>
      <c r="U37279" t="s">
        <v>108386</v>
      </c>
      <c r="V37279">
        <v>0</v>
      </c>
      <c r="W37279">
        <v>0</v>
      </c>
      <c r="X37279">
        <v>0</v>
      </c>
      <c r="Y37279">
        <v>0</v>
      </c>
      <c r="Z37279">
        <v>0</v>
      </c>
      <c r="AA37279">
        <v>0</v>
      </c>
      <c r="AB37279">
        <v>1</v>
      </c>
      <c r="AC37279">
        <v>0</v>
      </c>
      <c r="AD37279">
        <v>0</v>
      </c>
    </row>
    <row r="37280" spans="1:30" hidden="1" x14ac:dyDescent="0.3">
      <c r="A37280" t="s">
        <v>108444</v>
      </c>
      <c r="B37280" t="s">
        <v>108448</v>
      </c>
      <c r="C37280" t="s">
        <v>32</v>
      </c>
      <c r="E37280" s="1">
        <v>40579</v>
      </c>
      <c r="F37280">
        <v>1225000</v>
      </c>
      <c r="G37280" t="s">
        <v>108444</v>
      </c>
      <c r="H37280" t="s">
        <v>108446</v>
      </c>
      <c r="I37280" t="s">
        <v>108447</v>
      </c>
      <c r="J37280" t="s">
        <v>108409</v>
      </c>
      <c r="K37280" t="s">
        <v>72</v>
      </c>
      <c r="L37280" t="s">
        <v>53</v>
      </c>
      <c r="M37280" t="s">
        <v>658</v>
      </c>
      <c r="N37280" t="s">
        <v>1105</v>
      </c>
      <c r="O37280" t="s">
        <v>72276</v>
      </c>
      <c r="P37280" t="s">
        <v>25528</v>
      </c>
      <c r="Q37280" t="s">
        <v>53</v>
      </c>
      <c r="R37280" t="s">
        <v>56</v>
      </c>
      <c r="S37280" t="s">
        <v>41</v>
      </c>
      <c r="T37280" t="s">
        <v>108386</v>
      </c>
      <c r="U37280" t="s">
        <v>108386</v>
      </c>
      <c r="V37280">
        <v>0</v>
      </c>
      <c r="W37280">
        <v>0</v>
      </c>
      <c r="X37280">
        <v>0</v>
      </c>
      <c r="Y37280">
        <v>0</v>
      </c>
      <c r="Z37280">
        <v>0</v>
      </c>
      <c r="AA37280">
        <v>0</v>
      </c>
      <c r="AB37280">
        <v>1</v>
      </c>
      <c r="AC37280">
        <v>0</v>
      </c>
      <c r="AD37280">
        <v>0</v>
      </c>
    </row>
    <row r="37281" spans="1:30" hidden="1" x14ac:dyDescent="0.3">
      <c r="A37281" t="s">
        <v>108449</v>
      </c>
      <c r="B37281" t="s">
        <v>108450</v>
      </c>
      <c r="C37281" t="s">
        <v>32</v>
      </c>
      <c r="E37281" t="s">
        <v>3481</v>
      </c>
      <c r="F37281">
        <v>2757412</v>
      </c>
      <c r="G37281" t="s">
        <v>108449</v>
      </c>
      <c r="H37281" t="s">
        <v>108451</v>
      </c>
      <c r="I37281" t="s">
        <v>108452</v>
      </c>
      <c r="J37281" t="s">
        <v>108453</v>
      </c>
      <c r="K37281" t="s">
        <v>37</v>
      </c>
      <c r="L37281" t="s">
        <v>53</v>
      </c>
      <c r="M37281" t="s">
        <v>123</v>
      </c>
      <c r="N37281" t="s">
        <v>124</v>
      </c>
      <c r="O37281" t="s">
        <v>1407</v>
      </c>
      <c r="P37281" s="1">
        <v>38718</v>
      </c>
      <c r="Q37281" t="s">
        <v>53</v>
      </c>
      <c r="R37281" t="s">
        <v>56</v>
      </c>
      <c r="S37281" t="s">
        <v>41</v>
      </c>
      <c r="T37281" t="s">
        <v>108386</v>
      </c>
      <c r="U37281" t="s">
        <v>108386</v>
      </c>
      <c r="V37281">
        <v>0</v>
      </c>
      <c r="W37281">
        <v>0</v>
      </c>
      <c r="X37281">
        <v>0</v>
      </c>
      <c r="Y37281">
        <v>0</v>
      </c>
      <c r="Z37281">
        <v>0</v>
      </c>
      <c r="AA37281">
        <v>0</v>
      </c>
      <c r="AB37281">
        <v>1</v>
      </c>
      <c r="AC37281">
        <v>0</v>
      </c>
      <c r="AD37281">
        <v>0</v>
      </c>
    </row>
    <row r="37282" spans="1:30" hidden="1" x14ac:dyDescent="0.3">
      <c r="A37282" t="s">
        <v>108449</v>
      </c>
      <c r="B37282" t="s">
        <v>108454</v>
      </c>
      <c r="C37282" t="s">
        <v>32</v>
      </c>
      <c r="D37282" t="s">
        <v>33</v>
      </c>
      <c r="E37282" s="1">
        <v>41309</v>
      </c>
      <c r="F37282">
        <v>9200000</v>
      </c>
      <c r="G37282" t="s">
        <v>108449</v>
      </c>
      <c r="H37282" t="s">
        <v>108451</v>
      </c>
      <c r="I37282" t="s">
        <v>108452</v>
      </c>
      <c r="J37282" t="s">
        <v>108453</v>
      </c>
      <c r="K37282" t="s">
        <v>37</v>
      </c>
      <c r="L37282" t="s">
        <v>53</v>
      </c>
      <c r="M37282" t="s">
        <v>123</v>
      </c>
      <c r="N37282" t="s">
        <v>124</v>
      </c>
      <c r="O37282" t="s">
        <v>1407</v>
      </c>
      <c r="P37282" s="1">
        <v>38718</v>
      </c>
      <c r="Q37282" t="s">
        <v>53</v>
      </c>
      <c r="R37282" t="s">
        <v>56</v>
      </c>
      <c r="S37282" t="s">
        <v>41</v>
      </c>
      <c r="T37282" t="s">
        <v>108386</v>
      </c>
      <c r="U37282" t="s">
        <v>108386</v>
      </c>
      <c r="V37282">
        <v>0</v>
      </c>
      <c r="W37282">
        <v>0</v>
      </c>
      <c r="X37282">
        <v>0</v>
      </c>
      <c r="Y37282">
        <v>0</v>
      </c>
      <c r="Z37282">
        <v>0</v>
      </c>
      <c r="AA37282">
        <v>0</v>
      </c>
      <c r="AB37282">
        <v>1</v>
      </c>
      <c r="AC37282">
        <v>0</v>
      </c>
      <c r="AD37282">
        <v>0</v>
      </c>
    </row>
    <row r="37283" spans="1:30" hidden="1" x14ac:dyDescent="0.3">
      <c r="A37283" t="s">
        <v>108449</v>
      </c>
      <c r="B37283" t="s">
        <v>108455</v>
      </c>
      <c r="C37283" t="s">
        <v>32</v>
      </c>
      <c r="E37283" t="s">
        <v>87</v>
      </c>
      <c r="F37283">
        <v>4700000</v>
      </c>
      <c r="G37283" t="s">
        <v>108449</v>
      </c>
      <c r="H37283" t="s">
        <v>108451</v>
      </c>
      <c r="I37283" t="s">
        <v>108452</v>
      </c>
      <c r="J37283" t="s">
        <v>108453</v>
      </c>
      <c r="K37283" t="s">
        <v>37</v>
      </c>
      <c r="L37283" t="s">
        <v>53</v>
      </c>
      <c r="M37283" t="s">
        <v>123</v>
      </c>
      <c r="N37283" t="s">
        <v>124</v>
      </c>
      <c r="O37283" t="s">
        <v>1407</v>
      </c>
      <c r="P37283" s="1">
        <v>38718</v>
      </c>
      <c r="Q37283" t="s">
        <v>53</v>
      </c>
      <c r="R37283" t="s">
        <v>56</v>
      </c>
      <c r="S37283" t="s">
        <v>41</v>
      </c>
      <c r="T37283" t="s">
        <v>108386</v>
      </c>
      <c r="U37283" t="s">
        <v>108386</v>
      </c>
      <c r="V37283">
        <v>0</v>
      </c>
      <c r="W37283">
        <v>0</v>
      </c>
      <c r="X37283">
        <v>0</v>
      </c>
      <c r="Y37283">
        <v>0</v>
      </c>
      <c r="Z37283">
        <v>0</v>
      </c>
      <c r="AA37283">
        <v>0</v>
      </c>
      <c r="AB37283">
        <v>1</v>
      </c>
      <c r="AC37283">
        <v>0</v>
      </c>
      <c r="AD37283">
        <v>0</v>
      </c>
    </row>
    <row r="37284" spans="1:30" hidden="1" x14ac:dyDescent="0.3">
      <c r="A37284" t="s">
        <v>108449</v>
      </c>
      <c r="B37284" t="s">
        <v>108456</v>
      </c>
      <c r="C37284" t="s">
        <v>32</v>
      </c>
      <c r="E37284" t="s">
        <v>6657</v>
      </c>
      <c r="F37284">
        <v>5000000</v>
      </c>
      <c r="G37284" t="s">
        <v>108449</v>
      </c>
      <c r="H37284" t="s">
        <v>108451</v>
      </c>
      <c r="I37284" t="s">
        <v>108452</v>
      </c>
      <c r="J37284" t="s">
        <v>108453</v>
      </c>
      <c r="K37284" t="s">
        <v>37</v>
      </c>
      <c r="L37284" t="s">
        <v>53</v>
      </c>
      <c r="M37284" t="s">
        <v>123</v>
      </c>
      <c r="N37284" t="s">
        <v>124</v>
      </c>
      <c r="O37284" t="s">
        <v>1407</v>
      </c>
      <c r="P37284" s="1">
        <v>38718</v>
      </c>
      <c r="Q37284" t="s">
        <v>53</v>
      </c>
      <c r="R37284" t="s">
        <v>56</v>
      </c>
      <c r="S37284" t="s">
        <v>41</v>
      </c>
      <c r="T37284" t="s">
        <v>108386</v>
      </c>
      <c r="U37284" t="s">
        <v>108386</v>
      </c>
      <c r="V37284">
        <v>0</v>
      </c>
      <c r="W37284">
        <v>0</v>
      </c>
      <c r="X37284">
        <v>0</v>
      </c>
      <c r="Y37284">
        <v>0</v>
      </c>
      <c r="Z37284">
        <v>0</v>
      </c>
      <c r="AA37284">
        <v>0</v>
      </c>
      <c r="AB37284">
        <v>1</v>
      </c>
      <c r="AC37284">
        <v>0</v>
      </c>
      <c r="AD37284">
        <v>0</v>
      </c>
    </row>
    <row r="37285" spans="1:30" hidden="1" x14ac:dyDescent="0.3">
      <c r="A37285" t="s">
        <v>108457</v>
      </c>
      <c r="B37285" t="s">
        <v>108458</v>
      </c>
      <c r="C37285" t="s">
        <v>32</v>
      </c>
      <c r="E37285" s="1">
        <v>39732</v>
      </c>
      <c r="F37285">
        <v>6000000</v>
      </c>
      <c r="G37285" t="s">
        <v>108457</v>
      </c>
      <c r="H37285" t="s">
        <v>108459</v>
      </c>
      <c r="I37285" t="s">
        <v>108460</v>
      </c>
      <c r="J37285" t="s">
        <v>108461</v>
      </c>
      <c r="K37285" t="s">
        <v>37</v>
      </c>
      <c r="L37285" t="s">
        <v>53</v>
      </c>
      <c r="M37285" t="s">
        <v>73</v>
      </c>
      <c r="N37285" t="s">
        <v>1248</v>
      </c>
      <c r="O37285" t="s">
        <v>5812</v>
      </c>
      <c r="P37285" s="1">
        <v>35796</v>
      </c>
      <c r="Q37285" t="s">
        <v>53</v>
      </c>
      <c r="R37285" t="s">
        <v>56</v>
      </c>
      <c r="S37285" t="s">
        <v>41</v>
      </c>
      <c r="T37285" t="s">
        <v>108386</v>
      </c>
      <c r="U37285" t="s">
        <v>108386</v>
      </c>
      <c r="V37285">
        <v>0</v>
      </c>
      <c r="W37285">
        <v>0</v>
      </c>
      <c r="X37285">
        <v>0</v>
      </c>
      <c r="Y37285">
        <v>0</v>
      </c>
      <c r="Z37285">
        <v>0</v>
      </c>
      <c r="AA37285">
        <v>0</v>
      </c>
      <c r="AB37285">
        <v>1</v>
      </c>
      <c r="AC37285">
        <v>0</v>
      </c>
      <c r="AD37285">
        <v>0</v>
      </c>
    </row>
    <row r="37286" spans="1:30" hidden="1" x14ac:dyDescent="0.3">
      <c r="A37286" t="s">
        <v>108462</v>
      </c>
      <c r="B37286" t="s">
        <v>108463</v>
      </c>
      <c r="C37286" t="s">
        <v>32</v>
      </c>
      <c r="D37286" t="s">
        <v>399</v>
      </c>
      <c r="E37286" t="s">
        <v>4032</v>
      </c>
      <c r="F37286">
        <v>23500000</v>
      </c>
      <c r="G37286" t="s">
        <v>108462</v>
      </c>
      <c r="H37286" t="s">
        <v>108464</v>
      </c>
      <c r="I37286" t="s">
        <v>108465</v>
      </c>
      <c r="J37286" t="s">
        <v>108466</v>
      </c>
      <c r="K37286" t="s">
        <v>37</v>
      </c>
      <c r="L37286" t="s">
        <v>53</v>
      </c>
      <c r="M37286" t="s">
        <v>54</v>
      </c>
      <c r="N37286" t="s">
        <v>55</v>
      </c>
      <c r="O37286" t="s">
        <v>85</v>
      </c>
      <c r="P37286" s="1">
        <v>37987</v>
      </c>
      <c r="Q37286" t="s">
        <v>53</v>
      </c>
      <c r="R37286" t="s">
        <v>56</v>
      </c>
      <c r="S37286" t="s">
        <v>41</v>
      </c>
      <c r="T37286" t="s">
        <v>108386</v>
      </c>
      <c r="U37286" t="s">
        <v>108386</v>
      </c>
      <c r="V37286">
        <v>0</v>
      </c>
      <c r="W37286">
        <v>0</v>
      </c>
      <c r="X37286">
        <v>0</v>
      </c>
      <c r="Y37286">
        <v>0</v>
      </c>
      <c r="Z37286">
        <v>0</v>
      </c>
      <c r="AA37286">
        <v>0</v>
      </c>
      <c r="AB37286">
        <v>1</v>
      </c>
      <c r="AC37286">
        <v>0</v>
      </c>
      <c r="AD37286">
        <v>0</v>
      </c>
    </row>
    <row r="37287" spans="1:30" hidden="1" x14ac:dyDescent="0.3">
      <c r="A37287" t="s">
        <v>108462</v>
      </c>
      <c r="B37287" t="s">
        <v>108467</v>
      </c>
      <c r="C37287" t="s">
        <v>32</v>
      </c>
      <c r="D37287" t="s">
        <v>139</v>
      </c>
      <c r="E37287" s="1">
        <v>39755</v>
      </c>
      <c r="F37287">
        <v>26000000</v>
      </c>
      <c r="G37287" t="s">
        <v>108462</v>
      </c>
      <c r="H37287" t="s">
        <v>108464</v>
      </c>
      <c r="I37287" t="s">
        <v>108465</v>
      </c>
      <c r="J37287" t="s">
        <v>108466</v>
      </c>
      <c r="K37287" t="s">
        <v>37</v>
      </c>
      <c r="L37287" t="s">
        <v>53</v>
      </c>
      <c r="M37287" t="s">
        <v>54</v>
      </c>
      <c r="N37287" t="s">
        <v>55</v>
      </c>
      <c r="O37287" t="s">
        <v>85</v>
      </c>
      <c r="P37287" s="1">
        <v>37987</v>
      </c>
      <c r="Q37287" t="s">
        <v>53</v>
      </c>
      <c r="R37287" t="s">
        <v>56</v>
      </c>
      <c r="S37287" t="s">
        <v>41</v>
      </c>
      <c r="T37287" t="s">
        <v>108386</v>
      </c>
      <c r="U37287" t="s">
        <v>108386</v>
      </c>
      <c r="V37287">
        <v>0</v>
      </c>
      <c r="W37287">
        <v>0</v>
      </c>
      <c r="X37287">
        <v>0</v>
      </c>
      <c r="Y37287">
        <v>0</v>
      </c>
      <c r="Z37287">
        <v>0</v>
      </c>
      <c r="AA37287">
        <v>0</v>
      </c>
      <c r="AB37287">
        <v>1</v>
      </c>
      <c r="AC37287">
        <v>0</v>
      </c>
      <c r="AD37287">
        <v>0</v>
      </c>
    </row>
    <row r="37288" spans="1:30" hidden="1" x14ac:dyDescent="0.3">
      <c r="A37288" t="s">
        <v>108462</v>
      </c>
      <c r="B37288" t="s">
        <v>108468</v>
      </c>
      <c r="C37288" t="s">
        <v>32</v>
      </c>
      <c r="E37288" t="s">
        <v>14730</v>
      </c>
      <c r="F37288">
        <v>6874312</v>
      </c>
      <c r="G37288" t="s">
        <v>108462</v>
      </c>
      <c r="H37288" t="s">
        <v>108464</v>
      </c>
      <c r="I37288" t="s">
        <v>108465</v>
      </c>
      <c r="J37288" t="s">
        <v>108466</v>
      </c>
      <c r="K37288" t="s">
        <v>37</v>
      </c>
      <c r="L37288" t="s">
        <v>53</v>
      </c>
      <c r="M37288" t="s">
        <v>54</v>
      </c>
      <c r="N37288" t="s">
        <v>55</v>
      </c>
      <c r="O37288" t="s">
        <v>85</v>
      </c>
      <c r="P37288" s="1">
        <v>37987</v>
      </c>
      <c r="Q37288" t="s">
        <v>53</v>
      </c>
      <c r="R37288" t="s">
        <v>56</v>
      </c>
      <c r="S37288" t="s">
        <v>41</v>
      </c>
      <c r="T37288" t="s">
        <v>108386</v>
      </c>
      <c r="U37288" t="s">
        <v>108386</v>
      </c>
      <c r="V37288">
        <v>0</v>
      </c>
      <c r="W37288">
        <v>0</v>
      </c>
      <c r="X37288">
        <v>0</v>
      </c>
      <c r="Y37288">
        <v>0</v>
      </c>
      <c r="Z37288">
        <v>0</v>
      </c>
      <c r="AA37288">
        <v>0</v>
      </c>
      <c r="AB37288">
        <v>1</v>
      </c>
      <c r="AC37288">
        <v>0</v>
      </c>
      <c r="AD37288">
        <v>0</v>
      </c>
    </row>
    <row r="37289" spans="1:30" hidden="1" x14ac:dyDescent="0.3">
      <c r="A37289" t="s">
        <v>108462</v>
      </c>
      <c r="B37289" t="s">
        <v>108469</v>
      </c>
      <c r="C37289" t="s">
        <v>32</v>
      </c>
      <c r="D37289" t="s">
        <v>322</v>
      </c>
      <c r="E37289" s="1">
        <v>39825</v>
      </c>
      <c r="F37289">
        <v>20000000</v>
      </c>
      <c r="G37289" t="s">
        <v>108462</v>
      </c>
      <c r="H37289" t="s">
        <v>108464</v>
      </c>
      <c r="I37289" t="s">
        <v>108465</v>
      </c>
      <c r="J37289" t="s">
        <v>108466</v>
      </c>
      <c r="K37289" t="s">
        <v>37</v>
      </c>
      <c r="L37289" t="s">
        <v>53</v>
      </c>
      <c r="M37289" t="s">
        <v>54</v>
      </c>
      <c r="N37289" t="s">
        <v>55</v>
      </c>
      <c r="O37289" t="s">
        <v>85</v>
      </c>
      <c r="P37289" s="1">
        <v>37987</v>
      </c>
      <c r="Q37289" t="s">
        <v>53</v>
      </c>
      <c r="R37289" t="s">
        <v>56</v>
      </c>
      <c r="S37289" t="s">
        <v>41</v>
      </c>
      <c r="T37289" t="s">
        <v>108386</v>
      </c>
      <c r="U37289" t="s">
        <v>108386</v>
      </c>
      <c r="V37289">
        <v>0</v>
      </c>
      <c r="W37289">
        <v>0</v>
      </c>
      <c r="X37289">
        <v>0</v>
      </c>
      <c r="Y37289">
        <v>0</v>
      </c>
      <c r="Z37289">
        <v>0</v>
      </c>
      <c r="AA37289">
        <v>0</v>
      </c>
      <c r="AB37289">
        <v>1</v>
      </c>
      <c r="AC37289">
        <v>0</v>
      </c>
      <c r="AD37289">
        <v>0</v>
      </c>
    </row>
    <row r="37290" spans="1:30" hidden="1" x14ac:dyDescent="0.3">
      <c r="A37290" t="s">
        <v>108462</v>
      </c>
      <c r="B37290" t="s">
        <v>108470</v>
      </c>
      <c r="C37290" t="s">
        <v>32</v>
      </c>
      <c r="E37290" t="s">
        <v>721</v>
      </c>
      <c r="F37290">
        <v>10000000</v>
      </c>
      <c r="G37290" t="s">
        <v>108462</v>
      </c>
      <c r="H37290" t="s">
        <v>108464</v>
      </c>
      <c r="I37290" t="s">
        <v>108465</v>
      </c>
      <c r="J37290" t="s">
        <v>108466</v>
      </c>
      <c r="K37290" t="s">
        <v>37</v>
      </c>
      <c r="L37290" t="s">
        <v>53</v>
      </c>
      <c r="M37290" t="s">
        <v>54</v>
      </c>
      <c r="N37290" t="s">
        <v>55</v>
      </c>
      <c r="O37290" t="s">
        <v>85</v>
      </c>
      <c r="P37290" s="1">
        <v>37987</v>
      </c>
      <c r="Q37290" t="s">
        <v>53</v>
      </c>
      <c r="R37290" t="s">
        <v>56</v>
      </c>
      <c r="S37290" t="s">
        <v>41</v>
      </c>
      <c r="T37290" t="s">
        <v>108386</v>
      </c>
      <c r="U37290" t="s">
        <v>108386</v>
      </c>
      <c r="V37290">
        <v>0</v>
      </c>
      <c r="W37290">
        <v>0</v>
      </c>
      <c r="X37290">
        <v>0</v>
      </c>
      <c r="Y37290">
        <v>0</v>
      </c>
      <c r="Z37290">
        <v>0</v>
      </c>
      <c r="AA37290">
        <v>0</v>
      </c>
      <c r="AB37290">
        <v>1</v>
      </c>
      <c r="AC37290">
        <v>0</v>
      </c>
      <c r="AD37290">
        <v>0</v>
      </c>
    </row>
    <row r="37291" spans="1:30" hidden="1" x14ac:dyDescent="0.3">
      <c r="A37291" t="s">
        <v>108462</v>
      </c>
      <c r="B37291" t="s">
        <v>108471</v>
      </c>
      <c r="C37291" t="s">
        <v>32</v>
      </c>
      <c r="D37291" t="s">
        <v>394</v>
      </c>
      <c r="E37291" t="s">
        <v>19385</v>
      </c>
      <c r="F37291">
        <v>10100000</v>
      </c>
      <c r="G37291" t="s">
        <v>108462</v>
      </c>
      <c r="H37291" t="s">
        <v>108464</v>
      </c>
      <c r="I37291" t="s">
        <v>108465</v>
      </c>
      <c r="J37291" t="s">
        <v>108466</v>
      </c>
      <c r="K37291" t="s">
        <v>37</v>
      </c>
      <c r="L37291" t="s">
        <v>53</v>
      </c>
      <c r="M37291" t="s">
        <v>54</v>
      </c>
      <c r="N37291" t="s">
        <v>55</v>
      </c>
      <c r="O37291" t="s">
        <v>85</v>
      </c>
      <c r="P37291" s="1">
        <v>37987</v>
      </c>
      <c r="Q37291" t="s">
        <v>53</v>
      </c>
      <c r="R37291" t="s">
        <v>56</v>
      </c>
      <c r="S37291" t="s">
        <v>41</v>
      </c>
      <c r="T37291" t="s">
        <v>108386</v>
      </c>
      <c r="U37291" t="s">
        <v>108386</v>
      </c>
      <c r="V37291">
        <v>0</v>
      </c>
      <c r="W37291">
        <v>0</v>
      </c>
      <c r="X37291">
        <v>0</v>
      </c>
      <c r="Y37291">
        <v>0</v>
      </c>
      <c r="Z37291">
        <v>0</v>
      </c>
      <c r="AA37291">
        <v>0</v>
      </c>
      <c r="AB37291">
        <v>1</v>
      </c>
      <c r="AC37291">
        <v>0</v>
      </c>
      <c r="AD37291">
        <v>0</v>
      </c>
    </row>
    <row r="37292" spans="1:30" hidden="1" x14ac:dyDescent="0.3">
      <c r="A37292" t="s">
        <v>108462</v>
      </c>
      <c r="B37292" t="s">
        <v>108472</v>
      </c>
      <c r="C37292" t="s">
        <v>32</v>
      </c>
      <c r="D37292" t="s">
        <v>33</v>
      </c>
      <c r="E37292" t="s">
        <v>12004</v>
      </c>
      <c r="F37292">
        <v>16250000</v>
      </c>
      <c r="G37292" t="s">
        <v>108462</v>
      </c>
      <c r="H37292" t="s">
        <v>108464</v>
      </c>
      <c r="I37292" t="s">
        <v>108465</v>
      </c>
      <c r="J37292" t="s">
        <v>108466</v>
      </c>
      <c r="K37292" t="s">
        <v>37</v>
      </c>
      <c r="L37292" t="s">
        <v>53</v>
      </c>
      <c r="M37292" t="s">
        <v>54</v>
      </c>
      <c r="N37292" t="s">
        <v>55</v>
      </c>
      <c r="O37292" t="s">
        <v>85</v>
      </c>
      <c r="P37292" s="1">
        <v>37987</v>
      </c>
      <c r="Q37292" t="s">
        <v>53</v>
      </c>
      <c r="R37292" t="s">
        <v>56</v>
      </c>
      <c r="S37292" t="s">
        <v>41</v>
      </c>
      <c r="T37292" t="s">
        <v>108386</v>
      </c>
      <c r="U37292" t="s">
        <v>108386</v>
      </c>
      <c r="V37292">
        <v>0</v>
      </c>
      <c r="W37292">
        <v>0</v>
      </c>
      <c r="X37292">
        <v>0</v>
      </c>
      <c r="Y37292">
        <v>0</v>
      </c>
      <c r="Z37292">
        <v>0</v>
      </c>
      <c r="AA37292">
        <v>0</v>
      </c>
      <c r="AB37292">
        <v>1</v>
      </c>
      <c r="AC37292">
        <v>0</v>
      </c>
      <c r="AD37292">
        <v>0</v>
      </c>
    </row>
    <row r="37293" spans="1:30" hidden="1" x14ac:dyDescent="0.3">
      <c r="A37293" t="s">
        <v>108473</v>
      </c>
      <c r="B37293" t="s">
        <v>108474</v>
      </c>
      <c r="C37293" t="s">
        <v>32</v>
      </c>
      <c r="E37293" s="1">
        <v>41527</v>
      </c>
      <c r="F37293">
        <v>2000000</v>
      </c>
      <c r="G37293" t="s">
        <v>108473</v>
      </c>
      <c r="H37293" t="s">
        <v>108475</v>
      </c>
      <c r="I37293" t="s">
        <v>108476</v>
      </c>
      <c r="J37293" t="s">
        <v>108385</v>
      </c>
      <c r="K37293" t="s">
        <v>37</v>
      </c>
      <c r="L37293" t="s">
        <v>53</v>
      </c>
      <c r="M37293" t="s">
        <v>209</v>
      </c>
      <c r="N37293" t="s">
        <v>210</v>
      </c>
      <c r="O37293" t="s">
        <v>5702</v>
      </c>
      <c r="P37293" s="1">
        <v>37987</v>
      </c>
      <c r="Q37293" t="s">
        <v>53</v>
      </c>
      <c r="R37293" t="s">
        <v>56</v>
      </c>
      <c r="S37293" t="s">
        <v>41</v>
      </c>
      <c r="T37293" t="s">
        <v>108386</v>
      </c>
      <c r="U37293" t="s">
        <v>108386</v>
      </c>
      <c r="V37293">
        <v>0</v>
      </c>
      <c r="W37293">
        <v>0</v>
      </c>
      <c r="X37293">
        <v>0</v>
      </c>
      <c r="Y37293">
        <v>0</v>
      </c>
      <c r="Z37293">
        <v>0</v>
      </c>
      <c r="AA37293">
        <v>0</v>
      </c>
      <c r="AB37293">
        <v>1</v>
      </c>
      <c r="AC37293">
        <v>0</v>
      </c>
      <c r="AD37293">
        <v>0</v>
      </c>
    </row>
    <row r="37294" spans="1:30" hidden="1" x14ac:dyDescent="0.3">
      <c r="A37294" t="s">
        <v>108473</v>
      </c>
      <c r="B37294" t="s">
        <v>108477</v>
      </c>
      <c r="C37294" t="s">
        <v>32</v>
      </c>
      <c r="D37294" t="s">
        <v>50</v>
      </c>
      <c r="E37294" t="s">
        <v>11119</v>
      </c>
      <c r="F37294">
        <v>11500000</v>
      </c>
      <c r="G37294" t="s">
        <v>108473</v>
      </c>
      <c r="H37294" t="s">
        <v>108475</v>
      </c>
      <c r="I37294" t="s">
        <v>108476</v>
      </c>
      <c r="J37294" t="s">
        <v>108385</v>
      </c>
      <c r="K37294" t="s">
        <v>37</v>
      </c>
      <c r="L37294" t="s">
        <v>53</v>
      </c>
      <c r="M37294" t="s">
        <v>209</v>
      </c>
      <c r="N37294" t="s">
        <v>210</v>
      </c>
      <c r="O37294" t="s">
        <v>5702</v>
      </c>
      <c r="P37294" s="1">
        <v>37987</v>
      </c>
      <c r="Q37294" t="s">
        <v>53</v>
      </c>
      <c r="R37294" t="s">
        <v>56</v>
      </c>
      <c r="S37294" t="s">
        <v>41</v>
      </c>
      <c r="T37294" t="s">
        <v>108386</v>
      </c>
      <c r="U37294" t="s">
        <v>108386</v>
      </c>
      <c r="V37294">
        <v>0</v>
      </c>
      <c r="W37294">
        <v>0</v>
      </c>
      <c r="X37294">
        <v>0</v>
      </c>
      <c r="Y37294">
        <v>0</v>
      </c>
      <c r="Z37294">
        <v>0</v>
      </c>
      <c r="AA37294">
        <v>0</v>
      </c>
      <c r="AB37294">
        <v>1</v>
      </c>
      <c r="AC37294">
        <v>0</v>
      </c>
      <c r="AD37294">
        <v>0</v>
      </c>
    </row>
    <row r="37295" spans="1:30" hidden="1" x14ac:dyDescent="0.3">
      <c r="A37295" t="s">
        <v>108473</v>
      </c>
      <c r="B37295" t="s">
        <v>108478</v>
      </c>
      <c r="C37295" t="s">
        <v>32</v>
      </c>
      <c r="D37295" t="s">
        <v>33</v>
      </c>
      <c r="E37295" t="s">
        <v>10340</v>
      </c>
      <c r="F37295">
        <v>2000000</v>
      </c>
      <c r="G37295" t="s">
        <v>108473</v>
      </c>
      <c r="H37295" t="s">
        <v>108475</v>
      </c>
      <c r="I37295" t="s">
        <v>108476</v>
      </c>
      <c r="J37295" t="s">
        <v>108385</v>
      </c>
      <c r="K37295" t="s">
        <v>37</v>
      </c>
      <c r="L37295" t="s">
        <v>53</v>
      </c>
      <c r="M37295" t="s">
        <v>209</v>
      </c>
      <c r="N37295" t="s">
        <v>210</v>
      </c>
      <c r="O37295" t="s">
        <v>5702</v>
      </c>
      <c r="P37295" s="1">
        <v>37987</v>
      </c>
      <c r="Q37295" t="s">
        <v>53</v>
      </c>
      <c r="R37295" t="s">
        <v>56</v>
      </c>
      <c r="S37295" t="s">
        <v>41</v>
      </c>
      <c r="T37295" t="s">
        <v>108386</v>
      </c>
      <c r="U37295" t="s">
        <v>108386</v>
      </c>
      <c r="V37295">
        <v>0</v>
      </c>
      <c r="W37295">
        <v>0</v>
      </c>
      <c r="X37295">
        <v>0</v>
      </c>
      <c r="Y37295">
        <v>0</v>
      </c>
      <c r="Z37295">
        <v>0</v>
      </c>
      <c r="AA37295">
        <v>0</v>
      </c>
      <c r="AB37295">
        <v>1</v>
      </c>
      <c r="AC37295">
        <v>0</v>
      </c>
      <c r="AD37295">
        <v>0</v>
      </c>
    </row>
    <row r="37296" spans="1:30" hidden="1" x14ac:dyDescent="0.3">
      <c r="A37296" t="s">
        <v>108479</v>
      </c>
      <c r="B37296" t="s">
        <v>108480</v>
      </c>
      <c r="C37296" t="s">
        <v>32</v>
      </c>
      <c r="D37296" t="s">
        <v>33</v>
      </c>
      <c r="E37296" t="s">
        <v>46404</v>
      </c>
      <c r="F37296">
        <v>5000000</v>
      </c>
      <c r="G37296" t="s">
        <v>108479</v>
      </c>
      <c r="H37296" t="s">
        <v>108481</v>
      </c>
      <c r="I37296" t="s">
        <v>108482</v>
      </c>
      <c r="J37296" t="s">
        <v>108483</v>
      </c>
      <c r="K37296" t="s">
        <v>37</v>
      </c>
      <c r="L37296" t="s">
        <v>53</v>
      </c>
      <c r="M37296" t="s">
        <v>54</v>
      </c>
      <c r="N37296" t="s">
        <v>95</v>
      </c>
      <c r="O37296" t="s">
        <v>1074</v>
      </c>
      <c r="Q37296" t="s">
        <v>53</v>
      </c>
      <c r="R37296" t="s">
        <v>56</v>
      </c>
      <c r="S37296" t="s">
        <v>41</v>
      </c>
      <c r="T37296" t="s">
        <v>108484</v>
      </c>
      <c r="U37296" t="s">
        <v>108484</v>
      </c>
      <c r="V37296">
        <v>0</v>
      </c>
      <c r="W37296">
        <v>0</v>
      </c>
      <c r="X37296">
        <v>0</v>
      </c>
      <c r="Y37296">
        <v>0</v>
      </c>
      <c r="Z37296">
        <v>0</v>
      </c>
      <c r="AA37296">
        <v>0</v>
      </c>
      <c r="AB37296">
        <v>0</v>
      </c>
      <c r="AC37296">
        <v>0</v>
      </c>
      <c r="AD37296">
        <v>1</v>
      </c>
    </row>
    <row r="37297" spans="1:30" hidden="1" x14ac:dyDescent="0.3">
      <c r="A37297" t="s">
        <v>108479</v>
      </c>
      <c r="B37297" t="s">
        <v>108485</v>
      </c>
      <c r="C37297" t="s">
        <v>32</v>
      </c>
      <c r="D37297" t="s">
        <v>322</v>
      </c>
      <c r="E37297" t="s">
        <v>43449</v>
      </c>
      <c r="F37297">
        <v>10000000</v>
      </c>
      <c r="G37297" t="s">
        <v>108479</v>
      </c>
      <c r="H37297" t="s">
        <v>108481</v>
      </c>
      <c r="I37297" t="s">
        <v>108482</v>
      </c>
      <c r="J37297" t="s">
        <v>108483</v>
      </c>
      <c r="K37297" t="s">
        <v>37</v>
      </c>
      <c r="L37297" t="s">
        <v>53</v>
      </c>
      <c r="M37297" t="s">
        <v>54</v>
      </c>
      <c r="N37297" t="s">
        <v>95</v>
      </c>
      <c r="O37297" t="s">
        <v>1074</v>
      </c>
      <c r="Q37297" t="s">
        <v>53</v>
      </c>
      <c r="R37297" t="s">
        <v>56</v>
      </c>
      <c r="S37297" t="s">
        <v>41</v>
      </c>
      <c r="T37297" t="s">
        <v>108484</v>
      </c>
      <c r="U37297" t="s">
        <v>108484</v>
      </c>
      <c r="V37297">
        <v>0</v>
      </c>
      <c r="W37297">
        <v>0</v>
      </c>
      <c r="X37297">
        <v>0</v>
      </c>
      <c r="Y37297">
        <v>0</v>
      </c>
      <c r="Z37297">
        <v>0</v>
      </c>
      <c r="AA37297">
        <v>0</v>
      </c>
      <c r="AB37297">
        <v>0</v>
      </c>
      <c r="AC37297">
        <v>0</v>
      </c>
      <c r="AD37297">
        <v>1</v>
      </c>
    </row>
    <row r="37298" spans="1:30" hidden="1" x14ac:dyDescent="0.3">
      <c r="A37298" t="s">
        <v>108479</v>
      </c>
      <c r="B37298" t="s">
        <v>108486</v>
      </c>
      <c r="C37298" t="s">
        <v>32</v>
      </c>
      <c r="D37298" t="s">
        <v>139</v>
      </c>
      <c r="E37298" s="1">
        <v>39328</v>
      </c>
      <c r="F37298">
        <v>7500000</v>
      </c>
      <c r="G37298" t="s">
        <v>108479</v>
      </c>
      <c r="H37298" t="s">
        <v>108481</v>
      </c>
      <c r="I37298" t="s">
        <v>108482</v>
      </c>
      <c r="J37298" t="s">
        <v>108483</v>
      </c>
      <c r="K37298" t="s">
        <v>37</v>
      </c>
      <c r="L37298" t="s">
        <v>53</v>
      </c>
      <c r="M37298" t="s">
        <v>54</v>
      </c>
      <c r="N37298" t="s">
        <v>95</v>
      </c>
      <c r="O37298" t="s">
        <v>1074</v>
      </c>
      <c r="Q37298" t="s">
        <v>53</v>
      </c>
      <c r="R37298" t="s">
        <v>56</v>
      </c>
      <c r="S37298" t="s">
        <v>41</v>
      </c>
      <c r="T37298" t="s">
        <v>108484</v>
      </c>
      <c r="U37298" t="s">
        <v>108484</v>
      </c>
      <c r="V37298">
        <v>0</v>
      </c>
      <c r="W37298">
        <v>0</v>
      </c>
      <c r="X37298">
        <v>0</v>
      </c>
      <c r="Y37298">
        <v>0</v>
      </c>
      <c r="Z37298">
        <v>0</v>
      </c>
      <c r="AA37298">
        <v>0</v>
      </c>
      <c r="AB37298">
        <v>0</v>
      </c>
      <c r="AC37298">
        <v>0</v>
      </c>
      <c r="AD37298">
        <v>1</v>
      </c>
    </row>
    <row r="37299" spans="1:30" hidden="1" x14ac:dyDescent="0.3">
      <c r="A37299" t="s">
        <v>108487</v>
      </c>
      <c r="B37299" t="s">
        <v>108488</v>
      </c>
      <c r="C37299" t="s">
        <v>32</v>
      </c>
      <c r="E37299" s="1">
        <v>41825</v>
      </c>
      <c r="F37299">
        <v>690000</v>
      </c>
      <c r="G37299" t="s">
        <v>108487</v>
      </c>
      <c r="H37299" t="s">
        <v>108489</v>
      </c>
      <c r="I37299" t="s">
        <v>108490</v>
      </c>
      <c r="J37299" t="s">
        <v>108491</v>
      </c>
      <c r="K37299" t="s">
        <v>37</v>
      </c>
      <c r="L37299" t="s">
        <v>53</v>
      </c>
      <c r="M37299" t="s">
        <v>101</v>
      </c>
      <c r="N37299" t="s">
        <v>102</v>
      </c>
      <c r="O37299" t="s">
        <v>103</v>
      </c>
      <c r="Q37299" t="s">
        <v>53</v>
      </c>
      <c r="R37299" t="s">
        <v>56</v>
      </c>
      <c r="S37299" t="s">
        <v>41</v>
      </c>
      <c r="T37299" t="s">
        <v>108484</v>
      </c>
      <c r="U37299" t="s">
        <v>108484</v>
      </c>
      <c r="V37299">
        <v>0</v>
      </c>
      <c r="W37299">
        <v>0</v>
      </c>
      <c r="X37299">
        <v>0</v>
      </c>
      <c r="Y37299">
        <v>0</v>
      </c>
      <c r="Z37299">
        <v>0</v>
      </c>
      <c r="AA37299">
        <v>0</v>
      </c>
      <c r="AB37299">
        <v>0</v>
      </c>
      <c r="AC37299">
        <v>0</v>
      </c>
      <c r="AD37299">
        <v>1</v>
      </c>
    </row>
    <row r="37300" spans="1:30" hidden="1" x14ac:dyDescent="0.3">
      <c r="A37300" t="s">
        <v>108492</v>
      </c>
      <c r="B37300" t="s">
        <v>108493</v>
      </c>
      <c r="C37300" t="s">
        <v>32</v>
      </c>
      <c r="E37300" t="s">
        <v>8265</v>
      </c>
      <c r="F37300">
        <v>2000000</v>
      </c>
      <c r="G37300" t="s">
        <v>108492</v>
      </c>
      <c r="H37300" t="s">
        <v>108494</v>
      </c>
      <c r="I37300" t="s">
        <v>108495</v>
      </c>
      <c r="J37300" t="s">
        <v>108496</v>
      </c>
      <c r="K37300" t="s">
        <v>37</v>
      </c>
      <c r="L37300" t="s">
        <v>53</v>
      </c>
      <c r="M37300" t="s">
        <v>62</v>
      </c>
      <c r="N37300" t="s">
        <v>63</v>
      </c>
      <c r="O37300" t="s">
        <v>63</v>
      </c>
      <c r="P37300" s="1">
        <v>39448</v>
      </c>
      <c r="Q37300" t="s">
        <v>53</v>
      </c>
      <c r="R37300" t="s">
        <v>56</v>
      </c>
      <c r="S37300" t="s">
        <v>41</v>
      </c>
      <c r="T37300" t="s">
        <v>108484</v>
      </c>
      <c r="U37300" t="s">
        <v>108484</v>
      </c>
      <c r="V37300">
        <v>0</v>
      </c>
      <c r="W37300">
        <v>0</v>
      </c>
      <c r="X37300">
        <v>0</v>
      </c>
      <c r="Y37300">
        <v>0</v>
      </c>
      <c r="Z37300">
        <v>0</v>
      </c>
      <c r="AA37300">
        <v>0</v>
      </c>
      <c r="AB37300">
        <v>0</v>
      </c>
      <c r="AC37300">
        <v>0</v>
      </c>
      <c r="AD37300">
        <v>1</v>
      </c>
    </row>
    <row r="37301" spans="1:30" hidden="1" x14ac:dyDescent="0.3">
      <c r="A37301" t="s">
        <v>108492</v>
      </c>
      <c r="B37301" t="s">
        <v>108497</v>
      </c>
      <c r="C37301" t="s">
        <v>32</v>
      </c>
      <c r="E37301" t="s">
        <v>2650</v>
      </c>
      <c r="F37301">
        <v>5646324</v>
      </c>
      <c r="G37301" t="s">
        <v>108492</v>
      </c>
      <c r="H37301" t="s">
        <v>108494</v>
      </c>
      <c r="I37301" t="s">
        <v>108495</v>
      </c>
      <c r="J37301" t="s">
        <v>108496</v>
      </c>
      <c r="K37301" t="s">
        <v>37</v>
      </c>
      <c r="L37301" t="s">
        <v>53</v>
      </c>
      <c r="M37301" t="s">
        <v>62</v>
      </c>
      <c r="N37301" t="s">
        <v>63</v>
      </c>
      <c r="O37301" t="s">
        <v>63</v>
      </c>
      <c r="P37301" s="1">
        <v>39448</v>
      </c>
      <c r="Q37301" t="s">
        <v>53</v>
      </c>
      <c r="R37301" t="s">
        <v>56</v>
      </c>
      <c r="S37301" t="s">
        <v>41</v>
      </c>
      <c r="T37301" t="s">
        <v>108484</v>
      </c>
      <c r="U37301" t="s">
        <v>108484</v>
      </c>
      <c r="V37301">
        <v>0</v>
      </c>
      <c r="W37301">
        <v>0</v>
      </c>
      <c r="X37301">
        <v>0</v>
      </c>
      <c r="Y37301">
        <v>0</v>
      </c>
      <c r="Z37301">
        <v>0</v>
      </c>
      <c r="AA37301">
        <v>0</v>
      </c>
      <c r="AB37301">
        <v>0</v>
      </c>
      <c r="AC37301">
        <v>0</v>
      </c>
      <c r="AD37301">
        <v>1</v>
      </c>
    </row>
    <row r="37302" spans="1:30" hidden="1" x14ac:dyDescent="0.3">
      <c r="A37302" t="s">
        <v>108498</v>
      </c>
      <c r="B37302" t="s">
        <v>108499</v>
      </c>
      <c r="C37302" t="s">
        <v>32</v>
      </c>
      <c r="D37302" t="s">
        <v>33</v>
      </c>
      <c r="E37302" s="1">
        <v>42286</v>
      </c>
      <c r="F37302">
        <v>23000000</v>
      </c>
      <c r="G37302" t="s">
        <v>108498</v>
      </c>
      <c r="H37302" t="s">
        <v>108500</v>
      </c>
      <c r="I37302" t="s">
        <v>108501</v>
      </c>
      <c r="J37302" t="s">
        <v>108502</v>
      </c>
      <c r="K37302" t="s">
        <v>37</v>
      </c>
      <c r="L37302" t="s">
        <v>53</v>
      </c>
      <c r="M37302" t="s">
        <v>73</v>
      </c>
      <c r="N37302" t="s">
        <v>74</v>
      </c>
      <c r="O37302" t="s">
        <v>75</v>
      </c>
      <c r="P37302" s="1">
        <v>40910</v>
      </c>
      <c r="Q37302" t="s">
        <v>53</v>
      </c>
      <c r="R37302" t="s">
        <v>56</v>
      </c>
      <c r="S37302" t="s">
        <v>41</v>
      </c>
      <c r="T37302" t="s">
        <v>108484</v>
      </c>
      <c r="U37302" t="s">
        <v>108484</v>
      </c>
      <c r="V37302">
        <v>0</v>
      </c>
      <c r="W37302">
        <v>0</v>
      </c>
      <c r="X37302">
        <v>0</v>
      </c>
      <c r="Y37302">
        <v>0</v>
      </c>
      <c r="Z37302">
        <v>0</v>
      </c>
      <c r="AA37302">
        <v>0</v>
      </c>
      <c r="AB37302">
        <v>0</v>
      </c>
      <c r="AC37302">
        <v>0</v>
      </c>
      <c r="AD37302">
        <v>1</v>
      </c>
    </row>
    <row r="37303" spans="1:30" hidden="1" x14ac:dyDescent="0.3">
      <c r="A37303" t="s">
        <v>108498</v>
      </c>
      <c r="B37303" t="s">
        <v>108503</v>
      </c>
      <c r="C37303" t="s">
        <v>32</v>
      </c>
      <c r="D37303" t="s">
        <v>50</v>
      </c>
      <c r="E37303" s="1">
        <v>41921</v>
      </c>
      <c r="F37303">
        <v>8000000</v>
      </c>
      <c r="G37303" t="s">
        <v>108498</v>
      </c>
      <c r="H37303" t="s">
        <v>108500</v>
      </c>
      <c r="I37303" t="s">
        <v>108501</v>
      </c>
      <c r="J37303" t="s">
        <v>108502</v>
      </c>
      <c r="K37303" t="s">
        <v>37</v>
      </c>
      <c r="L37303" t="s">
        <v>53</v>
      </c>
      <c r="M37303" t="s">
        <v>73</v>
      </c>
      <c r="N37303" t="s">
        <v>74</v>
      </c>
      <c r="O37303" t="s">
        <v>75</v>
      </c>
      <c r="P37303" s="1">
        <v>40910</v>
      </c>
      <c r="Q37303" t="s">
        <v>53</v>
      </c>
      <c r="R37303" t="s">
        <v>56</v>
      </c>
      <c r="S37303" t="s">
        <v>41</v>
      </c>
      <c r="T37303" t="s">
        <v>108484</v>
      </c>
      <c r="U37303" t="s">
        <v>108484</v>
      </c>
      <c r="V37303">
        <v>0</v>
      </c>
      <c r="W37303">
        <v>0</v>
      </c>
      <c r="X37303">
        <v>0</v>
      </c>
      <c r="Y37303">
        <v>0</v>
      </c>
      <c r="Z37303">
        <v>0</v>
      </c>
      <c r="AA37303">
        <v>0</v>
      </c>
      <c r="AB37303">
        <v>0</v>
      </c>
      <c r="AC37303">
        <v>0</v>
      </c>
      <c r="AD37303">
        <v>1</v>
      </c>
    </row>
    <row r="37304" spans="1:30" hidden="1" x14ac:dyDescent="0.3">
      <c r="A37304" t="s">
        <v>108504</v>
      </c>
      <c r="B37304" t="s">
        <v>108505</v>
      </c>
      <c r="C37304" t="s">
        <v>32</v>
      </c>
      <c r="D37304" t="s">
        <v>33</v>
      </c>
      <c r="E37304" t="s">
        <v>19979</v>
      </c>
      <c r="F37304">
        <v>9100000</v>
      </c>
      <c r="G37304" t="s">
        <v>108504</v>
      </c>
      <c r="H37304" t="s">
        <v>108506</v>
      </c>
      <c r="I37304" t="s">
        <v>108507</v>
      </c>
      <c r="J37304" t="s">
        <v>108508</v>
      </c>
      <c r="K37304" t="s">
        <v>72</v>
      </c>
      <c r="L37304" t="s">
        <v>53</v>
      </c>
      <c r="M37304" t="s">
        <v>54</v>
      </c>
      <c r="N37304" t="s">
        <v>95</v>
      </c>
      <c r="O37304" t="s">
        <v>616</v>
      </c>
      <c r="P37304" s="1">
        <v>37257</v>
      </c>
      <c r="Q37304" t="s">
        <v>53</v>
      </c>
      <c r="R37304" t="s">
        <v>56</v>
      </c>
      <c r="S37304" t="s">
        <v>41</v>
      </c>
      <c r="T37304" t="s">
        <v>108484</v>
      </c>
      <c r="U37304" t="s">
        <v>108484</v>
      </c>
      <c r="V37304">
        <v>0</v>
      </c>
      <c r="W37304">
        <v>0</v>
      </c>
      <c r="X37304">
        <v>0</v>
      </c>
      <c r="Y37304">
        <v>0</v>
      </c>
      <c r="Z37304">
        <v>0</v>
      </c>
      <c r="AA37304">
        <v>0</v>
      </c>
      <c r="AB37304">
        <v>0</v>
      </c>
      <c r="AC37304">
        <v>0</v>
      </c>
      <c r="AD37304">
        <v>1</v>
      </c>
    </row>
    <row r="37305" spans="1:30" hidden="1" x14ac:dyDescent="0.3">
      <c r="A37305" t="s">
        <v>108509</v>
      </c>
      <c r="B37305" t="s">
        <v>108510</v>
      </c>
      <c r="C37305" t="s">
        <v>32</v>
      </c>
      <c r="D37305" t="s">
        <v>50</v>
      </c>
      <c r="E37305" s="1">
        <v>41855</v>
      </c>
      <c r="F37305">
        <v>3000000</v>
      </c>
      <c r="G37305" t="s">
        <v>108509</v>
      </c>
      <c r="H37305" t="s">
        <v>108511</v>
      </c>
      <c r="I37305" t="s">
        <v>108512</v>
      </c>
      <c r="J37305" t="s">
        <v>108513</v>
      </c>
      <c r="K37305" t="s">
        <v>37</v>
      </c>
      <c r="L37305" t="s">
        <v>53</v>
      </c>
      <c r="M37305" t="s">
        <v>774</v>
      </c>
      <c r="N37305" t="s">
        <v>775</v>
      </c>
      <c r="O37305" t="s">
        <v>775</v>
      </c>
      <c r="P37305" s="1">
        <v>39823</v>
      </c>
      <c r="Q37305" t="s">
        <v>53</v>
      </c>
      <c r="R37305" t="s">
        <v>56</v>
      </c>
      <c r="S37305" t="s">
        <v>41</v>
      </c>
      <c r="T37305" t="s">
        <v>108484</v>
      </c>
      <c r="U37305" t="s">
        <v>108484</v>
      </c>
      <c r="V37305">
        <v>0</v>
      </c>
      <c r="W37305">
        <v>0</v>
      </c>
      <c r="X37305">
        <v>0</v>
      </c>
      <c r="Y37305">
        <v>0</v>
      </c>
      <c r="Z37305">
        <v>0</v>
      </c>
      <c r="AA37305">
        <v>0</v>
      </c>
      <c r="AB37305">
        <v>0</v>
      </c>
      <c r="AC37305">
        <v>0</v>
      </c>
      <c r="AD37305">
        <v>1</v>
      </c>
    </row>
    <row r="37306" spans="1:30" hidden="1" x14ac:dyDescent="0.3">
      <c r="A37306" t="s">
        <v>108514</v>
      </c>
      <c r="B37306" t="s">
        <v>108515</v>
      </c>
      <c r="C37306" t="s">
        <v>32</v>
      </c>
      <c r="E37306" s="1">
        <v>41497</v>
      </c>
      <c r="F37306">
        <v>10000000</v>
      </c>
      <c r="G37306" t="s">
        <v>108514</v>
      </c>
      <c r="H37306" t="s">
        <v>108516</v>
      </c>
      <c r="I37306" t="s">
        <v>108517</v>
      </c>
      <c r="J37306" t="s">
        <v>108518</v>
      </c>
      <c r="K37306" t="s">
        <v>72</v>
      </c>
      <c r="L37306" t="s">
        <v>53</v>
      </c>
      <c r="M37306" t="s">
        <v>209</v>
      </c>
      <c r="N37306" t="s">
        <v>210</v>
      </c>
      <c r="O37306" t="s">
        <v>8740</v>
      </c>
      <c r="P37306" s="1">
        <v>39083</v>
      </c>
      <c r="Q37306" t="s">
        <v>53</v>
      </c>
      <c r="R37306" t="s">
        <v>56</v>
      </c>
      <c r="S37306" t="s">
        <v>41</v>
      </c>
      <c r="T37306" t="s">
        <v>108484</v>
      </c>
      <c r="U37306" t="s">
        <v>108484</v>
      </c>
      <c r="V37306">
        <v>0</v>
      </c>
      <c r="W37306">
        <v>0</v>
      </c>
      <c r="X37306">
        <v>0</v>
      </c>
      <c r="Y37306">
        <v>0</v>
      </c>
      <c r="Z37306">
        <v>0</v>
      </c>
      <c r="AA37306">
        <v>0</v>
      </c>
      <c r="AB37306">
        <v>0</v>
      </c>
      <c r="AC37306">
        <v>0</v>
      </c>
      <c r="AD37306">
        <v>1</v>
      </c>
    </row>
    <row r="37307" spans="1:30" hidden="1" x14ac:dyDescent="0.3">
      <c r="A37307" t="s">
        <v>108519</v>
      </c>
      <c r="B37307" t="s">
        <v>108520</v>
      </c>
      <c r="C37307" t="s">
        <v>32</v>
      </c>
      <c r="E37307" s="1">
        <v>41679</v>
      </c>
      <c r="F37307">
        <v>1000000</v>
      </c>
      <c r="G37307" t="s">
        <v>108519</v>
      </c>
      <c r="H37307" t="s">
        <v>108521</v>
      </c>
      <c r="I37307" t="s">
        <v>108522</v>
      </c>
      <c r="J37307" t="s">
        <v>108523</v>
      </c>
      <c r="K37307" t="s">
        <v>37</v>
      </c>
      <c r="L37307" t="s">
        <v>53</v>
      </c>
      <c r="M37307" t="s">
        <v>150</v>
      </c>
      <c r="N37307" t="s">
        <v>16828</v>
      </c>
      <c r="O37307" t="s">
        <v>1066</v>
      </c>
      <c r="P37307" s="1">
        <v>40909</v>
      </c>
      <c r="Q37307" t="s">
        <v>53</v>
      </c>
      <c r="R37307" t="s">
        <v>56</v>
      </c>
      <c r="S37307" t="s">
        <v>41</v>
      </c>
      <c r="T37307" t="s">
        <v>108484</v>
      </c>
      <c r="U37307" t="s">
        <v>108484</v>
      </c>
      <c r="V37307">
        <v>0</v>
      </c>
      <c r="W37307">
        <v>0</v>
      </c>
      <c r="X37307">
        <v>0</v>
      </c>
      <c r="Y37307">
        <v>0</v>
      </c>
      <c r="Z37307">
        <v>0</v>
      </c>
      <c r="AA37307">
        <v>0</v>
      </c>
      <c r="AB37307">
        <v>0</v>
      </c>
      <c r="AC37307">
        <v>0</v>
      </c>
      <c r="AD37307">
        <v>1</v>
      </c>
    </row>
    <row r="37308" spans="1:30" hidden="1" x14ac:dyDescent="0.3">
      <c r="A37308" t="s">
        <v>108524</v>
      </c>
      <c r="B37308" t="s">
        <v>108525</v>
      </c>
      <c r="C37308" t="s">
        <v>32</v>
      </c>
      <c r="D37308" t="s">
        <v>139</v>
      </c>
      <c r="E37308" s="1">
        <v>41761</v>
      </c>
      <c r="F37308">
        <v>125000000</v>
      </c>
      <c r="G37308" t="s">
        <v>108524</v>
      </c>
      <c r="H37308" t="s">
        <v>108526</v>
      </c>
      <c r="I37308" t="s">
        <v>108527</v>
      </c>
      <c r="J37308" t="s">
        <v>108528</v>
      </c>
      <c r="K37308" t="s">
        <v>37</v>
      </c>
      <c r="L37308" t="s">
        <v>53</v>
      </c>
      <c r="M37308" t="s">
        <v>129</v>
      </c>
      <c r="N37308" t="s">
        <v>130</v>
      </c>
      <c r="O37308" t="s">
        <v>1398</v>
      </c>
      <c r="P37308" s="1">
        <v>40188</v>
      </c>
      <c r="Q37308" t="s">
        <v>53</v>
      </c>
      <c r="R37308" t="s">
        <v>56</v>
      </c>
      <c r="S37308" t="s">
        <v>41</v>
      </c>
      <c r="T37308" t="s">
        <v>108484</v>
      </c>
      <c r="U37308" t="s">
        <v>108484</v>
      </c>
      <c r="V37308">
        <v>0</v>
      </c>
      <c r="W37308">
        <v>0</v>
      </c>
      <c r="X37308">
        <v>0</v>
      </c>
      <c r="Y37308">
        <v>0</v>
      </c>
      <c r="Z37308">
        <v>0</v>
      </c>
      <c r="AA37308">
        <v>0</v>
      </c>
      <c r="AB37308">
        <v>0</v>
      </c>
      <c r="AC37308">
        <v>0</v>
      </c>
      <c r="AD37308">
        <v>1</v>
      </c>
    </row>
    <row r="37309" spans="1:30" hidden="1" x14ac:dyDescent="0.3">
      <c r="A37309" t="s">
        <v>108524</v>
      </c>
      <c r="B37309" t="s">
        <v>108529</v>
      </c>
      <c r="C37309" t="s">
        <v>32</v>
      </c>
      <c r="D37309" t="s">
        <v>50</v>
      </c>
      <c r="E37309" t="s">
        <v>12240</v>
      </c>
      <c r="F37309">
        <v>33000000</v>
      </c>
      <c r="G37309" t="s">
        <v>108524</v>
      </c>
      <c r="H37309" t="s">
        <v>108526</v>
      </c>
      <c r="I37309" t="s">
        <v>108527</v>
      </c>
      <c r="J37309" t="s">
        <v>108528</v>
      </c>
      <c r="K37309" t="s">
        <v>37</v>
      </c>
      <c r="L37309" t="s">
        <v>53</v>
      </c>
      <c r="M37309" t="s">
        <v>129</v>
      </c>
      <c r="N37309" t="s">
        <v>130</v>
      </c>
      <c r="O37309" t="s">
        <v>1398</v>
      </c>
      <c r="P37309" s="1">
        <v>40188</v>
      </c>
      <c r="Q37309" t="s">
        <v>53</v>
      </c>
      <c r="R37309" t="s">
        <v>56</v>
      </c>
      <c r="S37309" t="s">
        <v>41</v>
      </c>
      <c r="T37309" t="s">
        <v>108484</v>
      </c>
      <c r="U37309" t="s">
        <v>108484</v>
      </c>
      <c r="V37309">
        <v>0</v>
      </c>
      <c r="W37309">
        <v>0</v>
      </c>
      <c r="X37309">
        <v>0</v>
      </c>
      <c r="Y37309">
        <v>0</v>
      </c>
      <c r="Z37309">
        <v>0</v>
      </c>
      <c r="AA37309">
        <v>0</v>
      </c>
      <c r="AB37309">
        <v>0</v>
      </c>
      <c r="AC37309">
        <v>0</v>
      </c>
      <c r="AD37309">
        <v>1</v>
      </c>
    </row>
    <row r="37310" spans="1:30" hidden="1" x14ac:dyDescent="0.3">
      <c r="A37310" t="s">
        <v>108524</v>
      </c>
      <c r="B37310" t="s">
        <v>108530</v>
      </c>
      <c r="C37310" t="s">
        <v>32</v>
      </c>
      <c r="D37310" t="s">
        <v>322</v>
      </c>
      <c r="E37310" t="s">
        <v>867</v>
      </c>
      <c r="F37310">
        <v>235037225</v>
      </c>
      <c r="G37310" t="s">
        <v>108524</v>
      </c>
      <c r="H37310" t="s">
        <v>108526</v>
      </c>
      <c r="I37310" t="s">
        <v>108527</v>
      </c>
      <c r="J37310" t="s">
        <v>108528</v>
      </c>
      <c r="K37310" t="s">
        <v>37</v>
      </c>
      <c r="L37310" t="s">
        <v>53</v>
      </c>
      <c r="M37310" t="s">
        <v>129</v>
      </c>
      <c r="N37310" t="s">
        <v>130</v>
      </c>
      <c r="O37310" t="s">
        <v>1398</v>
      </c>
      <c r="P37310" s="1">
        <v>40188</v>
      </c>
      <c r="Q37310" t="s">
        <v>53</v>
      </c>
      <c r="R37310" t="s">
        <v>56</v>
      </c>
      <c r="S37310" t="s">
        <v>41</v>
      </c>
      <c r="T37310" t="s">
        <v>108484</v>
      </c>
      <c r="U37310" t="s">
        <v>108484</v>
      </c>
      <c r="V37310">
        <v>0</v>
      </c>
      <c r="W37310">
        <v>0</v>
      </c>
      <c r="X37310">
        <v>0</v>
      </c>
      <c r="Y37310">
        <v>0</v>
      </c>
      <c r="Z37310">
        <v>0</v>
      </c>
      <c r="AA37310">
        <v>0</v>
      </c>
      <c r="AB37310">
        <v>0</v>
      </c>
      <c r="AC37310">
        <v>0</v>
      </c>
      <c r="AD37310">
        <v>1</v>
      </c>
    </row>
    <row r="37311" spans="1:30" hidden="1" x14ac:dyDescent="0.3">
      <c r="A37311" t="s">
        <v>108524</v>
      </c>
      <c r="B37311" t="s">
        <v>108531</v>
      </c>
      <c r="C37311" t="s">
        <v>32</v>
      </c>
      <c r="D37311" t="s">
        <v>33</v>
      </c>
      <c r="E37311" t="s">
        <v>784</v>
      </c>
      <c r="F37311">
        <v>20000000</v>
      </c>
      <c r="G37311" t="s">
        <v>108524</v>
      </c>
      <c r="H37311" t="s">
        <v>108526</v>
      </c>
      <c r="I37311" t="s">
        <v>108527</v>
      </c>
      <c r="J37311" t="s">
        <v>108528</v>
      </c>
      <c r="K37311" t="s">
        <v>37</v>
      </c>
      <c r="L37311" t="s">
        <v>53</v>
      </c>
      <c r="M37311" t="s">
        <v>129</v>
      </c>
      <c r="N37311" t="s">
        <v>130</v>
      </c>
      <c r="O37311" t="s">
        <v>1398</v>
      </c>
      <c r="P37311" s="1">
        <v>40188</v>
      </c>
      <c r="Q37311" t="s">
        <v>53</v>
      </c>
      <c r="R37311" t="s">
        <v>56</v>
      </c>
      <c r="S37311" t="s">
        <v>41</v>
      </c>
      <c r="T37311" t="s">
        <v>108484</v>
      </c>
      <c r="U37311" t="s">
        <v>108484</v>
      </c>
      <c r="V37311">
        <v>0</v>
      </c>
      <c r="W37311">
        <v>0</v>
      </c>
      <c r="X37311">
        <v>0</v>
      </c>
      <c r="Y37311">
        <v>0</v>
      </c>
      <c r="Z37311">
        <v>0</v>
      </c>
      <c r="AA37311">
        <v>0</v>
      </c>
      <c r="AB37311">
        <v>0</v>
      </c>
      <c r="AC37311">
        <v>0</v>
      </c>
      <c r="AD37311">
        <v>1</v>
      </c>
    </row>
    <row r="37312" spans="1:30" hidden="1" x14ac:dyDescent="0.3">
      <c r="A37312" t="s">
        <v>108524</v>
      </c>
      <c r="B37312" t="s">
        <v>108532</v>
      </c>
      <c r="C37312" t="s">
        <v>32</v>
      </c>
      <c r="D37312" t="s">
        <v>33</v>
      </c>
      <c r="E37312" s="1">
        <v>41581</v>
      </c>
      <c r="F37312">
        <v>60000000</v>
      </c>
      <c r="G37312" t="s">
        <v>108524</v>
      </c>
      <c r="H37312" t="s">
        <v>108526</v>
      </c>
      <c r="I37312" t="s">
        <v>108527</v>
      </c>
      <c r="J37312" t="s">
        <v>108528</v>
      </c>
      <c r="K37312" t="s">
        <v>37</v>
      </c>
      <c r="L37312" t="s">
        <v>53</v>
      </c>
      <c r="M37312" t="s">
        <v>129</v>
      </c>
      <c r="N37312" t="s">
        <v>130</v>
      </c>
      <c r="O37312" t="s">
        <v>1398</v>
      </c>
      <c r="P37312" s="1">
        <v>40188</v>
      </c>
      <c r="Q37312" t="s">
        <v>53</v>
      </c>
      <c r="R37312" t="s">
        <v>56</v>
      </c>
      <c r="S37312" t="s">
        <v>41</v>
      </c>
      <c r="T37312" t="s">
        <v>108484</v>
      </c>
      <c r="U37312" t="s">
        <v>108484</v>
      </c>
      <c r="V37312">
        <v>0</v>
      </c>
      <c r="W37312">
        <v>0</v>
      </c>
      <c r="X37312">
        <v>0</v>
      </c>
      <c r="Y37312">
        <v>0</v>
      </c>
      <c r="Z37312">
        <v>0</v>
      </c>
      <c r="AA37312">
        <v>0</v>
      </c>
      <c r="AB37312">
        <v>0</v>
      </c>
      <c r="AC37312">
        <v>0</v>
      </c>
      <c r="AD37312">
        <v>1</v>
      </c>
    </row>
    <row r="37313" spans="1:30" hidden="1" x14ac:dyDescent="0.3">
      <c r="A37313" t="s">
        <v>108533</v>
      </c>
      <c r="B37313" t="s">
        <v>108534</v>
      </c>
      <c r="C37313" t="s">
        <v>32</v>
      </c>
      <c r="E37313" t="s">
        <v>22395</v>
      </c>
      <c r="F37313">
        <v>37687</v>
      </c>
      <c r="G37313" t="s">
        <v>108533</v>
      </c>
      <c r="H37313" t="s">
        <v>108535</v>
      </c>
      <c r="I37313" t="s">
        <v>108536</v>
      </c>
      <c r="J37313" t="s">
        <v>108537</v>
      </c>
      <c r="K37313" t="s">
        <v>37</v>
      </c>
      <c r="L37313" t="s">
        <v>53</v>
      </c>
      <c r="M37313" t="s">
        <v>679</v>
      </c>
      <c r="N37313" t="s">
        <v>2193</v>
      </c>
      <c r="O37313" t="s">
        <v>2193</v>
      </c>
      <c r="P37313" s="1">
        <v>41275</v>
      </c>
      <c r="Q37313" t="s">
        <v>53</v>
      </c>
      <c r="R37313" t="s">
        <v>56</v>
      </c>
      <c r="S37313" t="s">
        <v>41</v>
      </c>
      <c r="T37313" t="s">
        <v>108484</v>
      </c>
      <c r="U37313" t="s">
        <v>108484</v>
      </c>
      <c r="V37313">
        <v>0</v>
      </c>
      <c r="W37313">
        <v>0</v>
      </c>
      <c r="X37313">
        <v>0</v>
      </c>
      <c r="Y37313">
        <v>0</v>
      </c>
      <c r="Z37313">
        <v>0</v>
      </c>
      <c r="AA37313">
        <v>0</v>
      </c>
      <c r="AB37313">
        <v>0</v>
      </c>
      <c r="AC37313">
        <v>0</v>
      </c>
      <c r="AD37313">
        <v>1</v>
      </c>
    </row>
    <row r="37314" spans="1:30" hidden="1" x14ac:dyDescent="0.3">
      <c r="A37314" t="s">
        <v>108533</v>
      </c>
      <c r="B37314" t="s">
        <v>108538</v>
      </c>
      <c r="C37314" t="s">
        <v>32</v>
      </c>
      <c r="E37314" s="1">
        <v>40554</v>
      </c>
      <c r="F37314">
        <v>60464</v>
      </c>
      <c r="G37314" t="s">
        <v>108533</v>
      </c>
      <c r="H37314" t="s">
        <v>108535</v>
      </c>
      <c r="I37314" t="s">
        <v>108536</v>
      </c>
      <c r="J37314" t="s">
        <v>108537</v>
      </c>
      <c r="K37314" t="s">
        <v>37</v>
      </c>
      <c r="L37314" t="s">
        <v>53</v>
      </c>
      <c r="M37314" t="s">
        <v>679</v>
      </c>
      <c r="N37314" t="s">
        <v>2193</v>
      </c>
      <c r="O37314" t="s">
        <v>2193</v>
      </c>
      <c r="P37314" s="1">
        <v>41275</v>
      </c>
      <c r="Q37314" t="s">
        <v>53</v>
      </c>
      <c r="R37314" t="s">
        <v>56</v>
      </c>
      <c r="S37314" t="s">
        <v>41</v>
      </c>
      <c r="T37314" t="s">
        <v>108484</v>
      </c>
      <c r="U37314" t="s">
        <v>108484</v>
      </c>
      <c r="V37314">
        <v>0</v>
      </c>
      <c r="W37314">
        <v>0</v>
      </c>
      <c r="X37314">
        <v>0</v>
      </c>
      <c r="Y37314">
        <v>0</v>
      </c>
      <c r="Z37314">
        <v>0</v>
      </c>
      <c r="AA37314">
        <v>0</v>
      </c>
      <c r="AB37314">
        <v>0</v>
      </c>
      <c r="AC37314">
        <v>0</v>
      </c>
      <c r="AD37314">
        <v>1</v>
      </c>
    </row>
    <row r="37315" spans="1:30" hidden="1" x14ac:dyDescent="0.3">
      <c r="A37315" t="s">
        <v>108539</v>
      </c>
      <c r="B37315" t="s">
        <v>108540</v>
      </c>
      <c r="C37315" t="s">
        <v>32</v>
      </c>
      <c r="E37315" t="s">
        <v>39007</v>
      </c>
      <c r="F37315">
        <v>25000000</v>
      </c>
      <c r="G37315" t="s">
        <v>108539</v>
      </c>
      <c r="H37315" t="s">
        <v>108541</v>
      </c>
      <c r="I37315" t="s">
        <v>108542</v>
      </c>
      <c r="J37315" t="s">
        <v>108543</v>
      </c>
      <c r="K37315" t="s">
        <v>37</v>
      </c>
      <c r="L37315" t="s">
        <v>53</v>
      </c>
      <c r="M37315" t="s">
        <v>123</v>
      </c>
      <c r="N37315" t="s">
        <v>124</v>
      </c>
      <c r="O37315" t="s">
        <v>8407</v>
      </c>
      <c r="P37315" s="1">
        <v>33604</v>
      </c>
      <c r="Q37315" t="s">
        <v>53</v>
      </c>
      <c r="R37315" t="s">
        <v>56</v>
      </c>
      <c r="S37315" t="s">
        <v>41</v>
      </c>
      <c r="T37315" t="s">
        <v>108484</v>
      </c>
      <c r="U37315" t="s">
        <v>108484</v>
      </c>
      <c r="V37315">
        <v>0</v>
      </c>
      <c r="W37315">
        <v>0</v>
      </c>
      <c r="X37315">
        <v>0</v>
      </c>
      <c r="Y37315">
        <v>0</v>
      </c>
      <c r="Z37315">
        <v>0</v>
      </c>
      <c r="AA37315">
        <v>0</v>
      </c>
      <c r="AB37315">
        <v>0</v>
      </c>
      <c r="AC37315">
        <v>0</v>
      </c>
      <c r="AD37315">
        <v>1</v>
      </c>
    </row>
    <row r="37316" spans="1:30" hidden="1" x14ac:dyDescent="0.3">
      <c r="A37316" t="s">
        <v>108544</v>
      </c>
      <c r="B37316" t="s">
        <v>108545</v>
      </c>
      <c r="C37316" t="s">
        <v>32</v>
      </c>
      <c r="D37316" t="s">
        <v>139</v>
      </c>
      <c r="E37316" s="1">
        <v>42190</v>
      </c>
      <c r="F37316">
        <v>20000000</v>
      </c>
      <c r="G37316" t="s">
        <v>108544</v>
      </c>
      <c r="H37316" t="s">
        <v>108546</v>
      </c>
      <c r="I37316" t="s">
        <v>108547</v>
      </c>
      <c r="J37316" t="s">
        <v>108484</v>
      </c>
      <c r="K37316" t="s">
        <v>37</v>
      </c>
      <c r="L37316" t="s">
        <v>53</v>
      </c>
      <c r="M37316" t="s">
        <v>54</v>
      </c>
      <c r="N37316" t="s">
        <v>95</v>
      </c>
      <c r="O37316" t="s">
        <v>96</v>
      </c>
      <c r="P37316" s="1">
        <v>40544</v>
      </c>
      <c r="Q37316" t="s">
        <v>53</v>
      </c>
      <c r="R37316" t="s">
        <v>56</v>
      </c>
      <c r="S37316" t="s">
        <v>41</v>
      </c>
      <c r="T37316" t="s">
        <v>108484</v>
      </c>
      <c r="U37316" t="s">
        <v>108484</v>
      </c>
      <c r="V37316">
        <v>0</v>
      </c>
      <c r="W37316">
        <v>0</v>
      </c>
      <c r="X37316">
        <v>0</v>
      </c>
      <c r="Y37316">
        <v>0</v>
      </c>
      <c r="Z37316">
        <v>0</v>
      </c>
      <c r="AA37316">
        <v>0</v>
      </c>
      <c r="AB37316">
        <v>0</v>
      </c>
      <c r="AC37316">
        <v>0</v>
      </c>
      <c r="AD37316">
        <v>1</v>
      </c>
    </row>
    <row r="37317" spans="1:30" hidden="1" x14ac:dyDescent="0.3">
      <c r="A37317" t="s">
        <v>108548</v>
      </c>
      <c r="B37317" t="s">
        <v>108549</v>
      </c>
      <c r="C37317" t="s">
        <v>32</v>
      </c>
      <c r="D37317" t="s">
        <v>50</v>
      </c>
      <c r="E37317" t="s">
        <v>2588</v>
      </c>
      <c r="F37317">
        <v>200000</v>
      </c>
      <c r="G37317" t="s">
        <v>108548</v>
      </c>
      <c r="H37317" t="s">
        <v>108550</v>
      </c>
      <c r="I37317" t="s">
        <v>108551</v>
      </c>
      <c r="J37317" t="s">
        <v>108552</v>
      </c>
      <c r="K37317" t="s">
        <v>37</v>
      </c>
      <c r="L37317" t="s">
        <v>53</v>
      </c>
      <c r="M37317" t="s">
        <v>54</v>
      </c>
      <c r="N37317" t="s">
        <v>939</v>
      </c>
      <c r="O37317" t="s">
        <v>939</v>
      </c>
      <c r="P37317" s="1">
        <v>40179</v>
      </c>
      <c r="Q37317" t="s">
        <v>53</v>
      </c>
      <c r="R37317" t="s">
        <v>56</v>
      </c>
      <c r="S37317" t="s">
        <v>41</v>
      </c>
      <c r="T37317" t="s">
        <v>108484</v>
      </c>
      <c r="U37317" t="s">
        <v>108484</v>
      </c>
      <c r="V37317">
        <v>0</v>
      </c>
      <c r="W37317">
        <v>0</v>
      </c>
      <c r="X37317">
        <v>0</v>
      </c>
      <c r="Y37317">
        <v>0</v>
      </c>
      <c r="Z37317">
        <v>0</v>
      </c>
      <c r="AA37317">
        <v>0</v>
      </c>
      <c r="AB37317">
        <v>0</v>
      </c>
      <c r="AC37317">
        <v>0</v>
      </c>
      <c r="AD37317">
        <v>1</v>
      </c>
    </row>
    <row r="37318" spans="1:30" hidden="1" x14ac:dyDescent="0.3">
      <c r="A37318" t="s">
        <v>108553</v>
      </c>
      <c r="B37318" t="s">
        <v>108554</v>
      </c>
      <c r="C37318" t="s">
        <v>32</v>
      </c>
      <c r="D37318" t="s">
        <v>139</v>
      </c>
      <c r="E37318" t="s">
        <v>82733</v>
      </c>
      <c r="F37318">
        <v>5400000</v>
      </c>
      <c r="G37318" t="s">
        <v>108553</v>
      </c>
      <c r="H37318" t="s">
        <v>108555</v>
      </c>
      <c r="I37318" t="s">
        <v>108556</v>
      </c>
      <c r="J37318" t="s">
        <v>108557</v>
      </c>
      <c r="K37318" t="s">
        <v>72</v>
      </c>
      <c r="L37318" t="s">
        <v>53</v>
      </c>
      <c r="M37318" t="s">
        <v>637</v>
      </c>
      <c r="N37318" t="s">
        <v>1506</v>
      </c>
      <c r="O37318" t="s">
        <v>8891</v>
      </c>
      <c r="P37318" s="1">
        <v>36161</v>
      </c>
      <c r="Q37318" t="s">
        <v>53</v>
      </c>
      <c r="R37318" t="s">
        <v>56</v>
      </c>
      <c r="S37318" t="s">
        <v>41</v>
      </c>
      <c r="T37318" t="s">
        <v>108484</v>
      </c>
      <c r="U37318" t="s">
        <v>108484</v>
      </c>
      <c r="V37318">
        <v>0</v>
      </c>
      <c r="W37318">
        <v>0</v>
      </c>
      <c r="X37318">
        <v>0</v>
      </c>
      <c r="Y37318">
        <v>0</v>
      </c>
      <c r="Z37318">
        <v>0</v>
      </c>
      <c r="AA37318">
        <v>0</v>
      </c>
      <c r="AB37318">
        <v>0</v>
      </c>
      <c r="AC37318">
        <v>0</v>
      </c>
      <c r="AD37318">
        <v>1</v>
      </c>
    </row>
    <row r="37319" spans="1:30" hidden="1" x14ac:dyDescent="0.3">
      <c r="A37319" t="s">
        <v>108553</v>
      </c>
      <c r="B37319" t="s">
        <v>108558</v>
      </c>
      <c r="C37319" t="s">
        <v>32</v>
      </c>
      <c r="D37319" t="s">
        <v>33</v>
      </c>
      <c r="E37319" t="s">
        <v>1738</v>
      </c>
      <c r="F37319">
        <v>8100000</v>
      </c>
      <c r="G37319" t="s">
        <v>108553</v>
      </c>
      <c r="H37319" t="s">
        <v>108555</v>
      </c>
      <c r="I37319" t="s">
        <v>108556</v>
      </c>
      <c r="J37319" t="s">
        <v>108557</v>
      </c>
      <c r="K37319" t="s">
        <v>72</v>
      </c>
      <c r="L37319" t="s">
        <v>53</v>
      </c>
      <c r="M37319" t="s">
        <v>637</v>
      </c>
      <c r="N37319" t="s">
        <v>1506</v>
      </c>
      <c r="O37319" t="s">
        <v>8891</v>
      </c>
      <c r="P37319" s="1">
        <v>36161</v>
      </c>
      <c r="Q37319" t="s">
        <v>53</v>
      </c>
      <c r="R37319" t="s">
        <v>56</v>
      </c>
      <c r="S37319" t="s">
        <v>41</v>
      </c>
      <c r="T37319" t="s">
        <v>108484</v>
      </c>
      <c r="U37319" t="s">
        <v>108484</v>
      </c>
      <c r="V37319">
        <v>0</v>
      </c>
      <c r="W37319">
        <v>0</v>
      </c>
      <c r="X37319">
        <v>0</v>
      </c>
      <c r="Y37319">
        <v>0</v>
      </c>
      <c r="Z37319">
        <v>0</v>
      </c>
      <c r="AA37319">
        <v>0</v>
      </c>
      <c r="AB37319">
        <v>0</v>
      </c>
      <c r="AC37319">
        <v>0</v>
      </c>
      <c r="AD37319">
        <v>1</v>
      </c>
    </row>
    <row r="37320" spans="1:30" hidden="1" x14ac:dyDescent="0.3">
      <c r="A37320" t="s">
        <v>108559</v>
      </c>
      <c r="B37320" t="s">
        <v>108560</v>
      </c>
      <c r="C37320" t="s">
        <v>32</v>
      </c>
      <c r="E37320" t="s">
        <v>1870</v>
      </c>
      <c r="F37320">
        <v>85000000</v>
      </c>
      <c r="G37320" t="s">
        <v>108559</v>
      </c>
      <c r="H37320" t="s">
        <v>108561</v>
      </c>
      <c r="J37320" t="s">
        <v>108562</v>
      </c>
      <c r="K37320" t="s">
        <v>37</v>
      </c>
      <c r="L37320" t="s">
        <v>53</v>
      </c>
      <c r="M37320" t="s">
        <v>73</v>
      </c>
      <c r="N37320" t="s">
        <v>74</v>
      </c>
      <c r="O37320" t="s">
        <v>75</v>
      </c>
      <c r="P37320" s="1">
        <v>40544</v>
      </c>
      <c r="Q37320" t="s">
        <v>53</v>
      </c>
      <c r="R37320" t="s">
        <v>56</v>
      </c>
      <c r="S37320" t="s">
        <v>41</v>
      </c>
      <c r="T37320" t="s">
        <v>108484</v>
      </c>
      <c r="U37320" t="s">
        <v>108484</v>
      </c>
      <c r="V37320">
        <v>0</v>
      </c>
      <c r="W37320">
        <v>0</v>
      </c>
      <c r="X37320">
        <v>0</v>
      </c>
      <c r="Y37320">
        <v>0</v>
      </c>
      <c r="Z37320">
        <v>0</v>
      </c>
      <c r="AA37320">
        <v>0</v>
      </c>
      <c r="AB37320">
        <v>0</v>
      </c>
      <c r="AC37320">
        <v>0</v>
      </c>
      <c r="AD37320">
        <v>1</v>
      </c>
    </row>
    <row r="37321" spans="1:30" hidden="1" x14ac:dyDescent="0.3">
      <c r="A37321" t="s">
        <v>108559</v>
      </c>
      <c r="B37321" t="s">
        <v>108563</v>
      </c>
      <c r="C37321" t="s">
        <v>32</v>
      </c>
      <c r="E37321" t="s">
        <v>13461</v>
      </c>
      <c r="F37321">
        <v>89465605</v>
      </c>
      <c r="G37321" t="s">
        <v>108559</v>
      </c>
      <c r="H37321" t="s">
        <v>108561</v>
      </c>
      <c r="J37321" t="s">
        <v>108562</v>
      </c>
      <c r="K37321" t="s">
        <v>37</v>
      </c>
      <c r="L37321" t="s">
        <v>53</v>
      </c>
      <c r="M37321" t="s">
        <v>73</v>
      </c>
      <c r="N37321" t="s">
        <v>74</v>
      </c>
      <c r="O37321" t="s">
        <v>75</v>
      </c>
      <c r="P37321" s="1">
        <v>40544</v>
      </c>
      <c r="Q37321" t="s">
        <v>53</v>
      </c>
      <c r="R37321" t="s">
        <v>56</v>
      </c>
      <c r="S37321" t="s">
        <v>41</v>
      </c>
      <c r="T37321" t="s">
        <v>108484</v>
      </c>
      <c r="U37321" t="s">
        <v>108484</v>
      </c>
      <c r="V37321">
        <v>0</v>
      </c>
      <c r="W37321">
        <v>0</v>
      </c>
      <c r="X37321">
        <v>0</v>
      </c>
      <c r="Y37321">
        <v>0</v>
      </c>
      <c r="Z37321">
        <v>0</v>
      </c>
      <c r="AA37321">
        <v>0</v>
      </c>
      <c r="AB37321">
        <v>0</v>
      </c>
      <c r="AC37321">
        <v>0</v>
      </c>
      <c r="AD37321">
        <v>1</v>
      </c>
    </row>
    <row r="37322" spans="1:30" hidden="1" x14ac:dyDescent="0.3">
      <c r="A37322" t="s">
        <v>108564</v>
      </c>
      <c r="B37322" t="s">
        <v>108565</v>
      </c>
      <c r="C37322" t="s">
        <v>32</v>
      </c>
      <c r="E37322" s="1">
        <v>39884</v>
      </c>
      <c r="F37322">
        <v>10000000</v>
      </c>
      <c r="G37322" t="s">
        <v>108564</v>
      </c>
      <c r="H37322" t="s">
        <v>108566</v>
      </c>
      <c r="I37322" t="s">
        <v>108567</v>
      </c>
      <c r="J37322" t="s">
        <v>108568</v>
      </c>
      <c r="K37322" t="s">
        <v>37</v>
      </c>
      <c r="L37322" t="s">
        <v>53</v>
      </c>
      <c r="M37322" t="s">
        <v>123</v>
      </c>
      <c r="N37322" t="s">
        <v>124</v>
      </c>
      <c r="O37322" t="s">
        <v>124</v>
      </c>
      <c r="P37322" s="1">
        <v>30682</v>
      </c>
      <c r="Q37322" t="s">
        <v>53</v>
      </c>
      <c r="R37322" t="s">
        <v>56</v>
      </c>
      <c r="S37322" t="s">
        <v>41</v>
      </c>
      <c r="T37322" t="s">
        <v>108484</v>
      </c>
      <c r="U37322" t="s">
        <v>108484</v>
      </c>
      <c r="V37322">
        <v>0</v>
      </c>
      <c r="W37322">
        <v>0</v>
      </c>
      <c r="X37322">
        <v>0</v>
      </c>
      <c r="Y37322">
        <v>0</v>
      </c>
      <c r="Z37322">
        <v>0</v>
      </c>
      <c r="AA37322">
        <v>0</v>
      </c>
      <c r="AB37322">
        <v>0</v>
      </c>
      <c r="AC37322">
        <v>0</v>
      </c>
      <c r="AD37322">
        <v>1</v>
      </c>
    </row>
    <row r="37323" spans="1:30" hidden="1" x14ac:dyDescent="0.3">
      <c r="A37323" t="s">
        <v>108569</v>
      </c>
      <c r="B37323" t="s">
        <v>108570</v>
      </c>
      <c r="C37323" t="s">
        <v>32</v>
      </c>
      <c r="D37323" t="s">
        <v>33</v>
      </c>
      <c r="E37323" s="1">
        <v>39090</v>
      </c>
      <c r="F37323">
        <v>15600000</v>
      </c>
      <c r="G37323" t="s">
        <v>108569</v>
      </c>
      <c r="H37323" t="s">
        <v>108571</v>
      </c>
      <c r="I37323" t="s">
        <v>108572</v>
      </c>
      <c r="J37323" t="s">
        <v>108573</v>
      </c>
      <c r="K37323" t="s">
        <v>109</v>
      </c>
      <c r="L37323" t="s">
        <v>53</v>
      </c>
      <c r="M37323" t="s">
        <v>54</v>
      </c>
      <c r="N37323" t="s">
        <v>95</v>
      </c>
      <c r="O37323" t="s">
        <v>1662</v>
      </c>
      <c r="P37323" s="1">
        <v>38353</v>
      </c>
      <c r="Q37323" t="s">
        <v>53</v>
      </c>
      <c r="R37323" t="s">
        <v>56</v>
      </c>
      <c r="S37323" t="s">
        <v>41</v>
      </c>
      <c r="T37323" t="s">
        <v>108484</v>
      </c>
      <c r="U37323" t="s">
        <v>108484</v>
      </c>
      <c r="V37323">
        <v>0</v>
      </c>
      <c r="W37323">
        <v>0</v>
      </c>
      <c r="X37323">
        <v>0</v>
      </c>
      <c r="Y37323">
        <v>0</v>
      </c>
      <c r="Z37323">
        <v>0</v>
      </c>
      <c r="AA37323">
        <v>0</v>
      </c>
      <c r="AB37323">
        <v>0</v>
      </c>
      <c r="AC37323">
        <v>0</v>
      </c>
      <c r="AD37323">
        <v>1</v>
      </c>
    </row>
    <row r="37324" spans="1:30" hidden="1" x14ac:dyDescent="0.3">
      <c r="A37324" t="s">
        <v>108574</v>
      </c>
      <c r="B37324" t="s">
        <v>108575</v>
      </c>
      <c r="C37324" t="s">
        <v>32</v>
      </c>
      <c r="E37324" t="s">
        <v>5020</v>
      </c>
      <c r="F37324">
        <v>674623</v>
      </c>
      <c r="G37324" t="s">
        <v>108574</v>
      </c>
      <c r="H37324" t="s">
        <v>108576</v>
      </c>
      <c r="I37324" t="s">
        <v>108577</v>
      </c>
      <c r="J37324" t="s">
        <v>108578</v>
      </c>
      <c r="K37324" t="s">
        <v>37</v>
      </c>
      <c r="L37324" t="s">
        <v>53</v>
      </c>
      <c r="M37324" t="s">
        <v>2952</v>
      </c>
      <c r="N37324" t="s">
        <v>2953</v>
      </c>
      <c r="O37324" t="s">
        <v>2953</v>
      </c>
      <c r="P37324" s="1">
        <v>39824</v>
      </c>
      <c r="Q37324" t="s">
        <v>53</v>
      </c>
      <c r="R37324" t="s">
        <v>56</v>
      </c>
      <c r="S37324" t="s">
        <v>41</v>
      </c>
      <c r="T37324" t="s">
        <v>108484</v>
      </c>
      <c r="U37324" t="s">
        <v>108484</v>
      </c>
      <c r="V37324">
        <v>0</v>
      </c>
      <c r="W37324">
        <v>0</v>
      </c>
      <c r="X37324">
        <v>0</v>
      </c>
      <c r="Y37324">
        <v>0</v>
      </c>
      <c r="Z37324">
        <v>0</v>
      </c>
      <c r="AA37324">
        <v>0</v>
      </c>
      <c r="AB37324">
        <v>0</v>
      </c>
      <c r="AC37324">
        <v>0</v>
      </c>
      <c r="AD37324">
        <v>1</v>
      </c>
    </row>
    <row r="37325" spans="1:30" hidden="1" x14ac:dyDescent="0.3">
      <c r="A37325" t="s">
        <v>108574</v>
      </c>
      <c r="B37325" t="s">
        <v>108579</v>
      </c>
      <c r="C37325" t="s">
        <v>32</v>
      </c>
      <c r="E37325" t="s">
        <v>14618</v>
      </c>
      <c r="F37325">
        <v>474959</v>
      </c>
      <c r="G37325" t="s">
        <v>108574</v>
      </c>
      <c r="H37325" t="s">
        <v>108576</v>
      </c>
      <c r="I37325" t="s">
        <v>108577</v>
      </c>
      <c r="J37325" t="s">
        <v>108578</v>
      </c>
      <c r="K37325" t="s">
        <v>37</v>
      </c>
      <c r="L37325" t="s">
        <v>53</v>
      </c>
      <c r="M37325" t="s">
        <v>2952</v>
      </c>
      <c r="N37325" t="s">
        <v>2953</v>
      </c>
      <c r="O37325" t="s">
        <v>2953</v>
      </c>
      <c r="P37325" s="1">
        <v>39824</v>
      </c>
      <c r="Q37325" t="s">
        <v>53</v>
      </c>
      <c r="R37325" t="s">
        <v>56</v>
      </c>
      <c r="S37325" t="s">
        <v>41</v>
      </c>
      <c r="T37325" t="s">
        <v>108484</v>
      </c>
      <c r="U37325" t="s">
        <v>108484</v>
      </c>
      <c r="V37325">
        <v>0</v>
      </c>
      <c r="W37325">
        <v>0</v>
      </c>
      <c r="X37325">
        <v>0</v>
      </c>
      <c r="Y37325">
        <v>0</v>
      </c>
      <c r="Z37325">
        <v>0</v>
      </c>
      <c r="AA37325">
        <v>0</v>
      </c>
      <c r="AB37325">
        <v>0</v>
      </c>
      <c r="AC37325">
        <v>0</v>
      </c>
      <c r="AD37325">
        <v>1</v>
      </c>
    </row>
    <row r="37326" spans="1:30" hidden="1" x14ac:dyDescent="0.3">
      <c r="A37326" t="s">
        <v>108574</v>
      </c>
      <c r="B37326" t="s">
        <v>108580</v>
      </c>
      <c r="C37326" t="s">
        <v>32</v>
      </c>
      <c r="E37326" s="1">
        <v>41671</v>
      </c>
      <c r="F37326">
        <v>560000</v>
      </c>
      <c r="G37326" t="s">
        <v>108574</v>
      </c>
      <c r="H37326" t="s">
        <v>108576</v>
      </c>
      <c r="I37326" t="s">
        <v>108577</v>
      </c>
      <c r="J37326" t="s">
        <v>108578</v>
      </c>
      <c r="K37326" t="s">
        <v>37</v>
      </c>
      <c r="L37326" t="s">
        <v>53</v>
      </c>
      <c r="M37326" t="s">
        <v>2952</v>
      </c>
      <c r="N37326" t="s">
        <v>2953</v>
      </c>
      <c r="O37326" t="s">
        <v>2953</v>
      </c>
      <c r="P37326" s="1">
        <v>39824</v>
      </c>
      <c r="Q37326" t="s">
        <v>53</v>
      </c>
      <c r="R37326" t="s">
        <v>56</v>
      </c>
      <c r="S37326" t="s">
        <v>41</v>
      </c>
      <c r="T37326" t="s">
        <v>108484</v>
      </c>
      <c r="U37326" t="s">
        <v>108484</v>
      </c>
      <c r="V37326">
        <v>0</v>
      </c>
      <c r="W37326">
        <v>0</v>
      </c>
      <c r="X37326">
        <v>0</v>
      </c>
      <c r="Y37326">
        <v>0</v>
      </c>
      <c r="Z37326">
        <v>0</v>
      </c>
      <c r="AA37326">
        <v>0</v>
      </c>
      <c r="AB37326">
        <v>0</v>
      </c>
      <c r="AC37326">
        <v>0</v>
      </c>
      <c r="AD37326">
        <v>1</v>
      </c>
    </row>
    <row r="37327" spans="1:30" hidden="1" x14ac:dyDescent="0.3">
      <c r="A37327" t="s">
        <v>108574</v>
      </c>
      <c r="B37327" t="s">
        <v>108581</v>
      </c>
      <c r="C37327" t="s">
        <v>32</v>
      </c>
      <c r="D37327" t="s">
        <v>50</v>
      </c>
      <c r="E37327" s="1">
        <v>41286</v>
      </c>
      <c r="F37327">
        <v>750000</v>
      </c>
      <c r="G37327" t="s">
        <v>108574</v>
      </c>
      <c r="H37327" t="s">
        <v>108576</v>
      </c>
      <c r="I37327" t="s">
        <v>108577</v>
      </c>
      <c r="J37327" t="s">
        <v>108578</v>
      </c>
      <c r="K37327" t="s">
        <v>37</v>
      </c>
      <c r="L37327" t="s">
        <v>53</v>
      </c>
      <c r="M37327" t="s">
        <v>2952</v>
      </c>
      <c r="N37327" t="s">
        <v>2953</v>
      </c>
      <c r="O37327" t="s">
        <v>2953</v>
      </c>
      <c r="P37327" s="1">
        <v>39824</v>
      </c>
      <c r="Q37327" t="s">
        <v>53</v>
      </c>
      <c r="R37327" t="s">
        <v>56</v>
      </c>
      <c r="S37327" t="s">
        <v>41</v>
      </c>
      <c r="T37327" t="s">
        <v>108484</v>
      </c>
      <c r="U37327" t="s">
        <v>108484</v>
      </c>
      <c r="V37327">
        <v>0</v>
      </c>
      <c r="W37327">
        <v>0</v>
      </c>
      <c r="X37327">
        <v>0</v>
      </c>
      <c r="Y37327">
        <v>0</v>
      </c>
      <c r="Z37327">
        <v>0</v>
      </c>
      <c r="AA37327">
        <v>0</v>
      </c>
      <c r="AB37327">
        <v>0</v>
      </c>
      <c r="AC37327">
        <v>0</v>
      </c>
      <c r="AD37327">
        <v>1</v>
      </c>
    </row>
    <row r="37328" spans="1:30" hidden="1" x14ac:dyDescent="0.3">
      <c r="A37328" t="s">
        <v>108574</v>
      </c>
      <c r="B37328" t="s">
        <v>108582</v>
      </c>
      <c r="C37328" t="s">
        <v>32</v>
      </c>
      <c r="D37328" t="s">
        <v>50</v>
      </c>
      <c r="E37328" s="1">
        <v>41278</v>
      </c>
      <c r="F37328">
        <v>750000</v>
      </c>
      <c r="G37328" t="s">
        <v>108574</v>
      </c>
      <c r="H37328" t="s">
        <v>108576</v>
      </c>
      <c r="I37328" t="s">
        <v>108577</v>
      </c>
      <c r="J37328" t="s">
        <v>108578</v>
      </c>
      <c r="K37328" t="s">
        <v>37</v>
      </c>
      <c r="L37328" t="s">
        <v>53</v>
      </c>
      <c r="M37328" t="s">
        <v>2952</v>
      </c>
      <c r="N37328" t="s">
        <v>2953</v>
      </c>
      <c r="O37328" t="s">
        <v>2953</v>
      </c>
      <c r="P37328" s="1">
        <v>39824</v>
      </c>
      <c r="Q37328" t="s">
        <v>53</v>
      </c>
      <c r="R37328" t="s">
        <v>56</v>
      </c>
      <c r="S37328" t="s">
        <v>41</v>
      </c>
      <c r="T37328" t="s">
        <v>108484</v>
      </c>
      <c r="U37328" t="s">
        <v>108484</v>
      </c>
      <c r="V37328">
        <v>0</v>
      </c>
      <c r="W37328">
        <v>0</v>
      </c>
      <c r="X37328">
        <v>0</v>
      </c>
      <c r="Y37328">
        <v>0</v>
      </c>
      <c r="Z37328">
        <v>0</v>
      </c>
      <c r="AA37328">
        <v>0</v>
      </c>
      <c r="AB37328">
        <v>0</v>
      </c>
      <c r="AC37328">
        <v>0</v>
      </c>
      <c r="AD37328">
        <v>1</v>
      </c>
    </row>
    <row r="37329" spans="1:30" hidden="1" x14ac:dyDescent="0.3">
      <c r="A37329" t="s">
        <v>108583</v>
      </c>
      <c r="B37329" t="s">
        <v>108584</v>
      </c>
      <c r="C37329" t="s">
        <v>32</v>
      </c>
      <c r="D37329" t="s">
        <v>50</v>
      </c>
      <c r="E37329" s="1">
        <v>36866</v>
      </c>
      <c r="F37329">
        <v>21000000</v>
      </c>
      <c r="G37329" t="s">
        <v>108583</v>
      </c>
      <c r="H37329" t="s">
        <v>108585</v>
      </c>
      <c r="I37329" t="s">
        <v>108586</v>
      </c>
      <c r="J37329" t="s">
        <v>108587</v>
      </c>
      <c r="K37329" t="s">
        <v>37</v>
      </c>
      <c r="L37329" t="s">
        <v>53</v>
      </c>
      <c r="M37329" t="s">
        <v>732</v>
      </c>
      <c r="N37329" t="s">
        <v>102</v>
      </c>
      <c r="O37329" t="s">
        <v>4872</v>
      </c>
      <c r="P37329" s="1">
        <v>35796</v>
      </c>
      <c r="Q37329" t="s">
        <v>53</v>
      </c>
      <c r="R37329" t="s">
        <v>56</v>
      </c>
      <c r="S37329" t="s">
        <v>41</v>
      </c>
      <c r="T37329" t="s">
        <v>108484</v>
      </c>
      <c r="U37329" t="s">
        <v>108484</v>
      </c>
      <c r="V37329">
        <v>0</v>
      </c>
      <c r="W37329">
        <v>0</v>
      </c>
      <c r="X37329">
        <v>0</v>
      </c>
      <c r="Y37329">
        <v>0</v>
      </c>
      <c r="Z37329">
        <v>0</v>
      </c>
      <c r="AA37329">
        <v>0</v>
      </c>
      <c r="AB37329">
        <v>0</v>
      </c>
      <c r="AC37329">
        <v>0</v>
      </c>
      <c r="AD37329">
        <v>1</v>
      </c>
    </row>
    <row r="37330" spans="1:30" hidden="1" x14ac:dyDescent="0.3">
      <c r="A37330" t="s">
        <v>108588</v>
      </c>
      <c r="B37330" t="s">
        <v>108589</v>
      </c>
      <c r="C37330" t="s">
        <v>32</v>
      </c>
      <c r="E37330" t="s">
        <v>18562</v>
      </c>
      <c r="F37330">
        <v>680000</v>
      </c>
      <c r="G37330" t="s">
        <v>108588</v>
      </c>
      <c r="H37330" t="s">
        <v>108590</v>
      </c>
      <c r="I37330" t="s">
        <v>108591</v>
      </c>
      <c r="J37330" t="s">
        <v>108592</v>
      </c>
      <c r="K37330" t="s">
        <v>37</v>
      </c>
      <c r="L37330" t="s">
        <v>53</v>
      </c>
      <c r="M37330" t="s">
        <v>123</v>
      </c>
      <c r="N37330" t="s">
        <v>124</v>
      </c>
      <c r="O37330" t="s">
        <v>8492</v>
      </c>
      <c r="P37330" s="1">
        <v>40854</v>
      </c>
      <c r="Q37330" t="s">
        <v>53</v>
      </c>
      <c r="R37330" t="s">
        <v>56</v>
      </c>
      <c r="S37330" t="s">
        <v>41</v>
      </c>
      <c r="T37330" t="s">
        <v>108484</v>
      </c>
      <c r="U37330" t="s">
        <v>108484</v>
      </c>
      <c r="V37330">
        <v>0</v>
      </c>
      <c r="W37330">
        <v>0</v>
      </c>
      <c r="X37330">
        <v>0</v>
      </c>
      <c r="Y37330">
        <v>0</v>
      </c>
      <c r="Z37330">
        <v>0</v>
      </c>
      <c r="AA37330">
        <v>0</v>
      </c>
      <c r="AB37330">
        <v>0</v>
      </c>
      <c r="AC37330">
        <v>0</v>
      </c>
      <c r="AD37330">
        <v>1</v>
      </c>
    </row>
    <row r="37331" spans="1:30" hidden="1" x14ac:dyDescent="0.3">
      <c r="A37331" t="s">
        <v>108588</v>
      </c>
      <c r="B37331" t="s">
        <v>108593</v>
      </c>
      <c r="C37331" t="s">
        <v>32</v>
      </c>
      <c r="D37331" t="s">
        <v>50</v>
      </c>
      <c r="E37331" t="s">
        <v>29986</v>
      </c>
      <c r="F37331">
        <v>10000000</v>
      </c>
      <c r="G37331" t="s">
        <v>108588</v>
      </c>
      <c r="H37331" t="s">
        <v>108590</v>
      </c>
      <c r="I37331" t="s">
        <v>108591</v>
      </c>
      <c r="J37331" t="s">
        <v>108592</v>
      </c>
      <c r="K37331" t="s">
        <v>37</v>
      </c>
      <c r="L37331" t="s">
        <v>53</v>
      </c>
      <c r="M37331" t="s">
        <v>123</v>
      </c>
      <c r="N37331" t="s">
        <v>124</v>
      </c>
      <c r="O37331" t="s">
        <v>8492</v>
      </c>
      <c r="P37331" s="1">
        <v>40854</v>
      </c>
      <c r="Q37331" t="s">
        <v>53</v>
      </c>
      <c r="R37331" t="s">
        <v>56</v>
      </c>
      <c r="S37331" t="s">
        <v>41</v>
      </c>
      <c r="T37331" t="s">
        <v>108484</v>
      </c>
      <c r="U37331" t="s">
        <v>108484</v>
      </c>
      <c r="V37331">
        <v>0</v>
      </c>
      <c r="W37331">
        <v>0</v>
      </c>
      <c r="X37331">
        <v>0</v>
      </c>
      <c r="Y37331">
        <v>0</v>
      </c>
      <c r="Z37331">
        <v>0</v>
      </c>
      <c r="AA37331">
        <v>0</v>
      </c>
      <c r="AB37331">
        <v>0</v>
      </c>
      <c r="AC37331">
        <v>0</v>
      </c>
      <c r="AD37331">
        <v>1</v>
      </c>
    </row>
    <row r="37332" spans="1:30" hidden="1" x14ac:dyDescent="0.3">
      <c r="A37332" t="s">
        <v>108594</v>
      </c>
      <c r="B37332" t="s">
        <v>108595</v>
      </c>
      <c r="C37332" t="s">
        <v>32</v>
      </c>
      <c r="E37332" t="s">
        <v>7223</v>
      </c>
      <c r="F37332">
        <v>6206000</v>
      </c>
      <c r="G37332" t="s">
        <v>108594</v>
      </c>
      <c r="H37332" t="s">
        <v>108596</v>
      </c>
      <c r="J37332" t="s">
        <v>108597</v>
      </c>
      <c r="K37332" t="s">
        <v>37</v>
      </c>
      <c r="L37332" t="s">
        <v>53</v>
      </c>
      <c r="M37332" t="s">
        <v>637</v>
      </c>
      <c r="N37332" t="s">
        <v>102</v>
      </c>
      <c r="O37332" t="s">
        <v>7420</v>
      </c>
      <c r="P37332" s="1">
        <v>37987</v>
      </c>
      <c r="Q37332" t="s">
        <v>53</v>
      </c>
      <c r="R37332" t="s">
        <v>56</v>
      </c>
      <c r="S37332" t="s">
        <v>41</v>
      </c>
      <c r="T37332" t="s">
        <v>108484</v>
      </c>
      <c r="U37332" t="s">
        <v>108484</v>
      </c>
      <c r="V37332">
        <v>0</v>
      </c>
      <c r="W37332">
        <v>0</v>
      </c>
      <c r="X37332">
        <v>0</v>
      </c>
      <c r="Y37332">
        <v>0</v>
      </c>
      <c r="Z37332">
        <v>0</v>
      </c>
      <c r="AA37332">
        <v>0</v>
      </c>
      <c r="AB37332">
        <v>0</v>
      </c>
      <c r="AC37332">
        <v>0</v>
      </c>
      <c r="AD37332">
        <v>1</v>
      </c>
    </row>
    <row r="37333" spans="1:30" hidden="1" x14ac:dyDescent="0.3">
      <c r="A37333" t="s">
        <v>108598</v>
      </c>
      <c r="B37333" t="s">
        <v>108599</v>
      </c>
      <c r="C37333" t="s">
        <v>32</v>
      </c>
      <c r="D37333" t="s">
        <v>50</v>
      </c>
      <c r="E37333" t="s">
        <v>5517</v>
      </c>
      <c r="F37333">
        <v>1000000</v>
      </c>
      <c r="G37333" t="s">
        <v>108598</v>
      </c>
      <c r="H37333" t="s">
        <v>108600</v>
      </c>
      <c r="I37333" t="s">
        <v>108601</v>
      </c>
      <c r="J37333" t="s">
        <v>108602</v>
      </c>
      <c r="K37333" t="s">
        <v>37</v>
      </c>
      <c r="L37333" t="s">
        <v>53</v>
      </c>
      <c r="M37333" t="s">
        <v>101</v>
      </c>
      <c r="N37333" t="s">
        <v>102</v>
      </c>
      <c r="O37333" t="s">
        <v>103</v>
      </c>
      <c r="P37333" s="1">
        <v>40458</v>
      </c>
      <c r="Q37333" t="s">
        <v>53</v>
      </c>
      <c r="R37333" t="s">
        <v>56</v>
      </c>
      <c r="S37333" t="s">
        <v>41</v>
      </c>
      <c r="T37333" t="s">
        <v>108484</v>
      </c>
      <c r="U37333" t="s">
        <v>108484</v>
      </c>
      <c r="V37333">
        <v>0</v>
      </c>
      <c r="W37333">
        <v>0</v>
      </c>
      <c r="X37333">
        <v>0</v>
      </c>
      <c r="Y37333">
        <v>0</v>
      </c>
      <c r="Z37333">
        <v>0</v>
      </c>
      <c r="AA37333">
        <v>0</v>
      </c>
      <c r="AB37333">
        <v>0</v>
      </c>
      <c r="AC37333">
        <v>0</v>
      </c>
      <c r="AD37333">
        <v>1</v>
      </c>
    </row>
    <row r="37334" spans="1:30" hidden="1" x14ac:dyDescent="0.3">
      <c r="A37334" t="s">
        <v>108603</v>
      </c>
      <c r="B37334" t="s">
        <v>108604</v>
      </c>
      <c r="C37334" t="s">
        <v>32</v>
      </c>
      <c r="D37334" t="s">
        <v>50</v>
      </c>
      <c r="E37334" t="s">
        <v>4195</v>
      </c>
      <c r="F37334">
        <v>5400000</v>
      </c>
      <c r="G37334" t="s">
        <v>108603</v>
      </c>
      <c r="H37334" t="s">
        <v>108605</v>
      </c>
      <c r="I37334" t="s">
        <v>108606</v>
      </c>
      <c r="J37334" t="s">
        <v>108607</v>
      </c>
      <c r="K37334" t="s">
        <v>37</v>
      </c>
      <c r="L37334" t="s">
        <v>53</v>
      </c>
      <c r="M37334" t="s">
        <v>73</v>
      </c>
      <c r="N37334" t="s">
        <v>74</v>
      </c>
      <c r="O37334" t="s">
        <v>75</v>
      </c>
      <c r="Q37334" t="s">
        <v>53</v>
      </c>
      <c r="R37334" t="s">
        <v>56</v>
      </c>
      <c r="S37334" t="s">
        <v>41</v>
      </c>
      <c r="T37334" t="s">
        <v>108484</v>
      </c>
      <c r="U37334" t="s">
        <v>108484</v>
      </c>
      <c r="V37334">
        <v>0</v>
      </c>
      <c r="W37334">
        <v>0</v>
      </c>
      <c r="X37334">
        <v>0</v>
      </c>
      <c r="Y37334">
        <v>0</v>
      </c>
      <c r="Z37334">
        <v>0</v>
      </c>
      <c r="AA37334">
        <v>0</v>
      </c>
      <c r="AB37334">
        <v>0</v>
      </c>
      <c r="AC37334">
        <v>0</v>
      </c>
      <c r="AD37334">
        <v>1</v>
      </c>
    </row>
    <row r="37335" spans="1:30" hidden="1" x14ac:dyDescent="0.3">
      <c r="A37335" t="s">
        <v>108603</v>
      </c>
      <c r="B37335" t="s">
        <v>108608</v>
      </c>
      <c r="C37335" t="s">
        <v>32</v>
      </c>
      <c r="D37335" t="s">
        <v>33</v>
      </c>
      <c r="E37335" t="s">
        <v>1234</v>
      </c>
      <c r="F37335">
        <v>2400000</v>
      </c>
      <c r="G37335" t="s">
        <v>108603</v>
      </c>
      <c r="H37335" t="s">
        <v>108605</v>
      </c>
      <c r="I37335" t="s">
        <v>108606</v>
      </c>
      <c r="J37335" t="s">
        <v>108607</v>
      </c>
      <c r="K37335" t="s">
        <v>37</v>
      </c>
      <c r="L37335" t="s">
        <v>53</v>
      </c>
      <c r="M37335" t="s">
        <v>73</v>
      </c>
      <c r="N37335" t="s">
        <v>74</v>
      </c>
      <c r="O37335" t="s">
        <v>75</v>
      </c>
      <c r="Q37335" t="s">
        <v>53</v>
      </c>
      <c r="R37335" t="s">
        <v>56</v>
      </c>
      <c r="S37335" t="s">
        <v>41</v>
      </c>
      <c r="T37335" t="s">
        <v>108484</v>
      </c>
      <c r="U37335" t="s">
        <v>108484</v>
      </c>
      <c r="V37335">
        <v>0</v>
      </c>
      <c r="W37335">
        <v>0</v>
      </c>
      <c r="X37335">
        <v>0</v>
      </c>
      <c r="Y37335">
        <v>0</v>
      </c>
      <c r="Z37335">
        <v>0</v>
      </c>
      <c r="AA37335">
        <v>0</v>
      </c>
      <c r="AB37335">
        <v>0</v>
      </c>
      <c r="AC37335">
        <v>0</v>
      </c>
      <c r="AD37335">
        <v>1</v>
      </c>
    </row>
    <row r="37336" spans="1:30" hidden="1" x14ac:dyDescent="0.3">
      <c r="A37336" t="s">
        <v>108609</v>
      </c>
      <c r="B37336" t="s">
        <v>108610</v>
      </c>
      <c r="C37336" t="s">
        <v>32</v>
      </c>
      <c r="D37336" t="s">
        <v>50</v>
      </c>
      <c r="E37336" t="s">
        <v>108611</v>
      </c>
      <c r="F37336">
        <v>4000000</v>
      </c>
      <c r="G37336" t="s">
        <v>108609</v>
      </c>
      <c r="H37336" t="s">
        <v>108612</v>
      </c>
      <c r="I37336" t="s">
        <v>108613</v>
      </c>
      <c r="J37336" t="s">
        <v>108614</v>
      </c>
      <c r="K37336" t="s">
        <v>37</v>
      </c>
      <c r="L37336" t="s">
        <v>53</v>
      </c>
      <c r="M37336" t="s">
        <v>637</v>
      </c>
      <c r="N37336" t="s">
        <v>102</v>
      </c>
      <c r="O37336" t="s">
        <v>7420</v>
      </c>
      <c r="P37336" t="s">
        <v>108615</v>
      </c>
      <c r="Q37336" t="s">
        <v>53</v>
      </c>
      <c r="R37336" t="s">
        <v>56</v>
      </c>
      <c r="S37336" t="s">
        <v>41</v>
      </c>
      <c r="T37336" t="s">
        <v>108484</v>
      </c>
      <c r="U37336" t="s">
        <v>108484</v>
      </c>
      <c r="V37336">
        <v>0</v>
      </c>
      <c r="W37336">
        <v>0</v>
      </c>
      <c r="X37336">
        <v>0</v>
      </c>
      <c r="Y37336">
        <v>0</v>
      </c>
      <c r="Z37336">
        <v>0</v>
      </c>
      <c r="AA37336">
        <v>0</v>
      </c>
      <c r="AB37336">
        <v>0</v>
      </c>
      <c r="AC37336">
        <v>0</v>
      </c>
      <c r="AD37336">
        <v>1</v>
      </c>
    </row>
    <row r="37337" spans="1:30" hidden="1" x14ac:dyDescent="0.3">
      <c r="A37337" t="s">
        <v>108616</v>
      </c>
      <c r="B37337" t="s">
        <v>108617</v>
      </c>
      <c r="C37337" t="s">
        <v>32</v>
      </c>
      <c r="E37337" s="1">
        <v>41648</v>
      </c>
      <c r="F37337">
        <v>5000000</v>
      </c>
      <c r="G37337" t="s">
        <v>108616</v>
      </c>
      <c r="H37337" t="s">
        <v>108618</v>
      </c>
      <c r="I37337" t="s">
        <v>108619</v>
      </c>
      <c r="J37337" t="s">
        <v>108620</v>
      </c>
      <c r="K37337" t="s">
        <v>37</v>
      </c>
      <c r="L37337" t="s">
        <v>3783</v>
      </c>
      <c r="M37337" t="s">
        <v>3792</v>
      </c>
      <c r="N37337" t="s">
        <v>3793</v>
      </c>
      <c r="O37337" t="s">
        <v>3793</v>
      </c>
      <c r="P37337" s="1">
        <v>38718</v>
      </c>
      <c r="Q37337" t="s">
        <v>3783</v>
      </c>
      <c r="R37337" t="s">
        <v>3786</v>
      </c>
      <c r="S37337" t="s">
        <v>41</v>
      </c>
      <c r="T37337" t="s">
        <v>108484</v>
      </c>
      <c r="U37337" t="s">
        <v>108484</v>
      </c>
      <c r="V37337">
        <v>0</v>
      </c>
      <c r="W37337">
        <v>0</v>
      </c>
      <c r="X37337">
        <v>0</v>
      </c>
      <c r="Y37337">
        <v>0</v>
      </c>
      <c r="Z37337">
        <v>0</v>
      </c>
      <c r="AA37337">
        <v>0</v>
      </c>
      <c r="AB37337">
        <v>0</v>
      </c>
      <c r="AC37337">
        <v>0</v>
      </c>
      <c r="AD37337">
        <v>1</v>
      </c>
    </row>
    <row r="37338" spans="1:30" hidden="1" x14ac:dyDescent="0.3">
      <c r="A37338" t="s">
        <v>108621</v>
      </c>
      <c r="B37338" t="s">
        <v>108622</v>
      </c>
      <c r="C37338" t="s">
        <v>32</v>
      </c>
      <c r="D37338" t="s">
        <v>50</v>
      </c>
      <c r="E37338" s="1">
        <v>39458</v>
      </c>
      <c r="F37338">
        <v>3000000</v>
      </c>
      <c r="G37338" t="s">
        <v>108621</v>
      </c>
      <c r="H37338" t="s">
        <v>108623</v>
      </c>
      <c r="I37338" t="s">
        <v>108624</v>
      </c>
      <c r="J37338" t="s">
        <v>108573</v>
      </c>
      <c r="K37338" t="s">
        <v>109</v>
      </c>
      <c r="L37338" t="s">
        <v>230</v>
      </c>
      <c r="M37338" t="s">
        <v>4110</v>
      </c>
      <c r="N37338" t="s">
        <v>232</v>
      </c>
      <c r="O37338" t="s">
        <v>28389</v>
      </c>
      <c r="P37338" s="1">
        <v>39451</v>
      </c>
      <c r="Q37338" t="s">
        <v>230</v>
      </c>
      <c r="R37338" t="s">
        <v>233</v>
      </c>
      <c r="S37338" t="s">
        <v>41</v>
      </c>
      <c r="T37338" t="s">
        <v>108484</v>
      </c>
      <c r="U37338" t="s">
        <v>108484</v>
      </c>
      <c r="V37338">
        <v>0</v>
      </c>
      <c r="W37338">
        <v>0</v>
      </c>
      <c r="X37338">
        <v>0</v>
      </c>
      <c r="Y37338">
        <v>0</v>
      </c>
      <c r="Z37338">
        <v>0</v>
      </c>
      <c r="AA37338">
        <v>0</v>
      </c>
      <c r="AB37338">
        <v>0</v>
      </c>
      <c r="AC37338">
        <v>0</v>
      </c>
      <c r="AD37338">
        <v>1</v>
      </c>
    </row>
    <row r="37339" spans="1:30" hidden="1" x14ac:dyDescent="0.3">
      <c r="A37339" t="s">
        <v>108625</v>
      </c>
      <c r="B37339" t="s">
        <v>108626</v>
      </c>
      <c r="C37339" t="s">
        <v>32</v>
      </c>
      <c r="E37339" t="s">
        <v>21902</v>
      </c>
      <c r="F37339">
        <v>1970000</v>
      </c>
      <c r="G37339" t="s">
        <v>108625</v>
      </c>
      <c r="H37339" t="s">
        <v>108627</v>
      </c>
      <c r="I37339" t="s">
        <v>108628</v>
      </c>
      <c r="J37339" t="s">
        <v>108573</v>
      </c>
      <c r="K37339" t="s">
        <v>37</v>
      </c>
      <c r="L37339" t="s">
        <v>230</v>
      </c>
      <c r="M37339" t="s">
        <v>41139</v>
      </c>
      <c r="N37339" t="s">
        <v>232</v>
      </c>
      <c r="O37339" t="s">
        <v>41140</v>
      </c>
      <c r="P37339" s="1">
        <v>37257</v>
      </c>
      <c r="Q37339" t="s">
        <v>230</v>
      </c>
      <c r="R37339" t="s">
        <v>233</v>
      </c>
      <c r="S37339" t="s">
        <v>41</v>
      </c>
      <c r="T37339" t="s">
        <v>108484</v>
      </c>
      <c r="U37339" t="s">
        <v>108484</v>
      </c>
      <c r="V37339">
        <v>0</v>
      </c>
      <c r="W37339">
        <v>0</v>
      </c>
      <c r="X37339">
        <v>0</v>
      </c>
      <c r="Y37339">
        <v>0</v>
      </c>
      <c r="Z37339">
        <v>0</v>
      </c>
      <c r="AA37339">
        <v>0</v>
      </c>
      <c r="AB37339">
        <v>0</v>
      </c>
      <c r="AC37339">
        <v>0</v>
      </c>
      <c r="AD37339">
        <v>1</v>
      </c>
    </row>
    <row r="37340" spans="1:30" hidden="1" x14ac:dyDescent="0.3">
      <c r="A37340" t="s">
        <v>108629</v>
      </c>
      <c r="B37340" t="s">
        <v>108630</v>
      </c>
      <c r="C37340" t="s">
        <v>32</v>
      </c>
      <c r="D37340" t="s">
        <v>50</v>
      </c>
      <c r="E37340" t="s">
        <v>22145</v>
      </c>
      <c r="F37340">
        <v>6000000</v>
      </c>
      <c r="G37340" t="s">
        <v>108629</v>
      </c>
      <c r="H37340" t="s">
        <v>108631</v>
      </c>
      <c r="I37340" t="s">
        <v>108632</v>
      </c>
      <c r="J37340" t="s">
        <v>108484</v>
      </c>
      <c r="K37340" t="s">
        <v>37</v>
      </c>
      <c r="L37340" t="s">
        <v>4401</v>
      </c>
      <c r="M37340">
        <v>11</v>
      </c>
      <c r="N37340" t="s">
        <v>66608</v>
      </c>
      <c r="O37340" t="s">
        <v>66608</v>
      </c>
      <c r="P37340" s="1">
        <v>35431</v>
      </c>
      <c r="Q37340" t="s">
        <v>4401</v>
      </c>
      <c r="R37340" t="s">
        <v>4403</v>
      </c>
      <c r="S37340" t="s">
        <v>41</v>
      </c>
      <c r="T37340" t="s">
        <v>108484</v>
      </c>
      <c r="U37340" t="s">
        <v>108484</v>
      </c>
      <c r="V37340">
        <v>0</v>
      </c>
      <c r="W37340">
        <v>0</v>
      </c>
      <c r="X37340">
        <v>0</v>
      </c>
      <c r="Y37340">
        <v>0</v>
      </c>
      <c r="Z37340">
        <v>0</v>
      </c>
      <c r="AA37340">
        <v>0</v>
      </c>
      <c r="AB37340">
        <v>0</v>
      </c>
      <c r="AC37340">
        <v>0</v>
      </c>
      <c r="AD37340">
        <v>1</v>
      </c>
    </row>
    <row r="37341" spans="1:30" hidden="1" x14ac:dyDescent="0.3">
      <c r="A37341" t="s">
        <v>108629</v>
      </c>
      <c r="B37341" t="s">
        <v>108633</v>
      </c>
      <c r="C37341" t="s">
        <v>32</v>
      </c>
      <c r="D37341" t="s">
        <v>33</v>
      </c>
      <c r="E37341" s="1">
        <v>37595</v>
      </c>
      <c r="F37341">
        <v>6000000</v>
      </c>
      <c r="G37341" t="s">
        <v>108629</v>
      </c>
      <c r="H37341" t="s">
        <v>108631</v>
      </c>
      <c r="I37341" t="s">
        <v>108632</v>
      </c>
      <c r="J37341" t="s">
        <v>108484</v>
      </c>
      <c r="K37341" t="s">
        <v>37</v>
      </c>
      <c r="L37341" t="s">
        <v>4401</v>
      </c>
      <c r="M37341">
        <v>11</v>
      </c>
      <c r="N37341" t="s">
        <v>66608</v>
      </c>
      <c r="O37341" t="s">
        <v>66608</v>
      </c>
      <c r="P37341" s="1">
        <v>35431</v>
      </c>
      <c r="Q37341" t="s">
        <v>4401</v>
      </c>
      <c r="R37341" t="s">
        <v>4403</v>
      </c>
      <c r="S37341" t="s">
        <v>41</v>
      </c>
      <c r="T37341" t="s">
        <v>108484</v>
      </c>
      <c r="U37341" t="s">
        <v>108484</v>
      </c>
      <c r="V37341">
        <v>0</v>
      </c>
      <c r="W37341">
        <v>0</v>
      </c>
      <c r="X37341">
        <v>0</v>
      </c>
      <c r="Y37341">
        <v>0</v>
      </c>
      <c r="Z37341">
        <v>0</v>
      </c>
      <c r="AA37341">
        <v>0</v>
      </c>
      <c r="AB37341">
        <v>0</v>
      </c>
      <c r="AC37341">
        <v>0</v>
      </c>
      <c r="AD37341">
        <v>1</v>
      </c>
    </row>
    <row r="37342" spans="1:30" hidden="1" x14ac:dyDescent="0.3">
      <c r="A37342" t="s">
        <v>108634</v>
      </c>
      <c r="B37342" t="s">
        <v>108635</v>
      </c>
      <c r="C37342" t="s">
        <v>32</v>
      </c>
      <c r="D37342" t="s">
        <v>50</v>
      </c>
      <c r="E37342" s="1">
        <v>41708</v>
      </c>
      <c r="F37342">
        <v>1300000</v>
      </c>
      <c r="G37342" t="s">
        <v>108634</v>
      </c>
      <c r="H37342" t="s">
        <v>108636</v>
      </c>
      <c r="I37342" t="s">
        <v>108637</v>
      </c>
      <c r="J37342" t="s">
        <v>108638</v>
      </c>
      <c r="K37342" t="s">
        <v>37</v>
      </c>
      <c r="L37342" t="s">
        <v>53</v>
      </c>
      <c r="M37342" t="s">
        <v>123</v>
      </c>
      <c r="N37342" t="s">
        <v>923</v>
      </c>
      <c r="O37342" t="s">
        <v>923</v>
      </c>
      <c r="P37342" t="s">
        <v>22471</v>
      </c>
      <c r="Q37342" t="s">
        <v>53</v>
      </c>
      <c r="R37342" t="s">
        <v>56</v>
      </c>
      <c r="S37342" t="s">
        <v>41</v>
      </c>
      <c r="T37342" t="s">
        <v>108639</v>
      </c>
      <c r="U37342" t="s">
        <v>108639</v>
      </c>
      <c r="V37342">
        <v>0</v>
      </c>
      <c r="W37342">
        <v>0</v>
      </c>
      <c r="X37342">
        <v>0</v>
      </c>
      <c r="Y37342">
        <v>0</v>
      </c>
      <c r="Z37342">
        <v>1</v>
      </c>
      <c r="AA37342">
        <v>0</v>
      </c>
      <c r="AB37342">
        <v>0</v>
      </c>
      <c r="AC37342">
        <v>0</v>
      </c>
      <c r="AD37342">
        <v>0</v>
      </c>
    </row>
    <row r="37343" spans="1:30" hidden="1" x14ac:dyDescent="0.3">
      <c r="A37343" t="s">
        <v>108640</v>
      </c>
      <c r="B37343" t="s">
        <v>108641</v>
      </c>
      <c r="C37343" t="s">
        <v>32</v>
      </c>
      <c r="E37343" s="1">
        <v>40641</v>
      </c>
      <c r="F37343">
        <v>828572</v>
      </c>
      <c r="G37343" t="s">
        <v>108640</v>
      </c>
      <c r="H37343" t="s">
        <v>108642</v>
      </c>
      <c r="I37343" t="s">
        <v>108643</v>
      </c>
      <c r="J37343" t="s">
        <v>108644</v>
      </c>
      <c r="K37343" t="s">
        <v>37</v>
      </c>
      <c r="L37343" t="s">
        <v>53</v>
      </c>
      <c r="M37343" t="s">
        <v>54</v>
      </c>
      <c r="N37343" t="s">
        <v>95</v>
      </c>
      <c r="O37343" t="s">
        <v>871</v>
      </c>
      <c r="P37343" s="1">
        <v>39814</v>
      </c>
      <c r="Q37343" t="s">
        <v>53</v>
      </c>
      <c r="R37343" t="s">
        <v>56</v>
      </c>
      <c r="S37343" t="s">
        <v>41</v>
      </c>
      <c r="T37343" t="s">
        <v>108639</v>
      </c>
      <c r="U37343" t="s">
        <v>108639</v>
      </c>
      <c r="V37343">
        <v>0</v>
      </c>
      <c r="W37343">
        <v>0</v>
      </c>
      <c r="X37343">
        <v>0</v>
      </c>
      <c r="Y37343">
        <v>0</v>
      </c>
      <c r="Z37343">
        <v>1</v>
      </c>
      <c r="AA37343">
        <v>0</v>
      </c>
      <c r="AB37343">
        <v>0</v>
      </c>
      <c r="AC37343">
        <v>0</v>
      </c>
      <c r="AD37343">
        <v>0</v>
      </c>
    </row>
    <row r="37344" spans="1:30" hidden="1" x14ac:dyDescent="0.3">
      <c r="A37344" t="s">
        <v>108645</v>
      </c>
      <c r="B37344" t="s">
        <v>108646</v>
      </c>
      <c r="C37344" t="s">
        <v>32</v>
      </c>
      <c r="E37344" t="s">
        <v>1881</v>
      </c>
      <c r="F37344">
        <v>685000</v>
      </c>
      <c r="G37344" t="s">
        <v>108645</v>
      </c>
      <c r="H37344" t="s">
        <v>108647</v>
      </c>
      <c r="I37344" t="s">
        <v>108648</v>
      </c>
      <c r="J37344" t="s">
        <v>108649</v>
      </c>
      <c r="K37344" t="s">
        <v>37</v>
      </c>
      <c r="L37344" t="s">
        <v>53</v>
      </c>
      <c r="M37344" t="s">
        <v>966</v>
      </c>
      <c r="N37344" t="s">
        <v>8481</v>
      </c>
      <c r="O37344" t="s">
        <v>108650</v>
      </c>
      <c r="P37344" s="1">
        <v>38353</v>
      </c>
      <c r="Q37344" t="s">
        <v>53</v>
      </c>
      <c r="R37344" t="s">
        <v>56</v>
      </c>
      <c r="S37344" t="s">
        <v>41</v>
      </c>
      <c r="T37344" t="s">
        <v>108639</v>
      </c>
      <c r="U37344" t="s">
        <v>108639</v>
      </c>
      <c r="V37344">
        <v>0</v>
      </c>
      <c r="W37344">
        <v>0</v>
      </c>
      <c r="X37344">
        <v>0</v>
      </c>
      <c r="Y37344">
        <v>0</v>
      </c>
      <c r="Z37344">
        <v>1</v>
      </c>
      <c r="AA37344">
        <v>0</v>
      </c>
      <c r="AB37344">
        <v>0</v>
      </c>
      <c r="AC37344">
        <v>0</v>
      </c>
      <c r="AD37344">
        <v>0</v>
      </c>
    </row>
    <row r="37345" spans="1:30" hidden="1" x14ac:dyDescent="0.3">
      <c r="A37345" t="s">
        <v>108651</v>
      </c>
      <c r="B37345" t="s">
        <v>108652</v>
      </c>
      <c r="C37345" t="s">
        <v>32</v>
      </c>
      <c r="E37345" t="s">
        <v>4095</v>
      </c>
      <c r="F37345">
        <v>1802020</v>
      </c>
      <c r="G37345" t="s">
        <v>108651</v>
      </c>
      <c r="H37345" t="s">
        <v>108653</v>
      </c>
      <c r="I37345" t="s">
        <v>108654</v>
      </c>
      <c r="J37345" t="s">
        <v>108655</v>
      </c>
      <c r="K37345" t="s">
        <v>37</v>
      </c>
      <c r="L37345" t="s">
        <v>53</v>
      </c>
      <c r="M37345" t="s">
        <v>123</v>
      </c>
      <c r="N37345" t="s">
        <v>923</v>
      </c>
      <c r="O37345" t="s">
        <v>923</v>
      </c>
      <c r="P37345" s="1">
        <v>39083</v>
      </c>
      <c r="Q37345" t="s">
        <v>53</v>
      </c>
      <c r="R37345" t="s">
        <v>56</v>
      </c>
      <c r="S37345" t="s">
        <v>41</v>
      </c>
      <c r="T37345" t="s">
        <v>108639</v>
      </c>
      <c r="U37345" t="s">
        <v>108639</v>
      </c>
      <c r="V37345">
        <v>0</v>
      </c>
      <c r="W37345">
        <v>0</v>
      </c>
      <c r="X37345">
        <v>0</v>
      </c>
      <c r="Y37345">
        <v>0</v>
      </c>
      <c r="Z37345">
        <v>1</v>
      </c>
      <c r="AA37345">
        <v>0</v>
      </c>
      <c r="AB37345">
        <v>0</v>
      </c>
      <c r="AC37345">
        <v>0</v>
      </c>
      <c r="AD37345">
        <v>0</v>
      </c>
    </row>
    <row r="37346" spans="1:30" hidden="1" x14ac:dyDescent="0.3">
      <c r="A37346" t="s">
        <v>108651</v>
      </c>
      <c r="B37346" t="s">
        <v>108656</v>
      </c>
      <c r="C37346" t="s">
        <v>32</v>
      </c>
      <c r="E37346" s="1">
        <v>41640</v>
      </c>
      <c r="F37346">
        <v>140000</v>
      </c>
      <c r="G37346" t="s">
        <v>108651</v>
      </c>
      <c r="H37346" t="s">
        <v>108653</v>
      </c>
      <c r="I37346" t="s">
        <v>108654</v>
      </c>
      <c r="J37346" t="s">
        <v>108655</v>
      </c>
      <c r="K37346" t="s">
        <v>37</v>
      </c>
      <c r="L37346" t="s">
        <v>53</v>
      </c>
      <c r="M37346" t="s">
        <v>123</v>
      </c>
      <c r="N37346" t="s">
        <v>923</v>
      </c>
      <c r="O37346" t="s">
        <v>923</v>
      </c>
      <c r="P37346" s="1">
        <v>39083</v>
      </c>
      <c r="Q37346" t="s">
        <v>53</v>
      </c>
      <c r="R37346" t="s">
        <v>56</v>
      </c>
      <c r="S37346" t="s">
        <v>41</v>
      </c>
      <c r="T37346" t="s">
        <v>108639</v>
      </c>
      <c r="U37346" t="s">
        <v>108639</v>
      </c>
      <c r="V37346">
        <v>0</v>
      </c>
      <c r="W37346">
        <v>0</v>
      </c>
      <c r="X37346">
        <v>0</v>
      </c>
      <c r="Y37346">
        <v>0</v>
      </c>
      <c r="Z37346">
        <v>1</v>
      </c>
      <c r="AA37346">
        <v>0</v>
      </c>
      <c r="AB37346">
        <v>0</v>
      </c>
      <c r="AC37346">
        <v>0</v>
      </c>
      <c r="AD37346">
        <v>0</v>
      </c>
    </row>
    <row r="37347" spans="1:30" hidden="1" x14ac:dyDescent="0.3">
      <c r="A37347" t="s">
        <v>108651</v>
      </c>
      <c r="B37347" t="s">
        <v>108657</v>
      </c>
      <c r="C37347" t="s">
        <v>32</v>
      </c>
      <c r="E37347" s="1">
        <v>40185</v>
      </c>
      <c r="F37347">
        <v>450000</v>
      </c>
      <c r="G37347" t="s">
        <v>108651</v>
      </c>
      <c r="H37347" t="s">
        <v>108653</v>
      </c>
      <c r="I37347" t="s">
        <v>108654</v>
      </c>
      <c r="J37347" t="s">
        <v>108655</v>
      </c>
      <c r="K37347" t="s">
        <v>37</v>
      </c>
      <c r="L37347" t="s">
        <v>53</v>
      </c>
      <c r="M37347" t="s">
        <v>123</v>
      </c>
      <c r="N37347" t="s">
        <v>923</v>
      </c>
      <c r="O37347" t="s">
        <v>923</v>
      </c>
      <c r="P37347" s="1">
        <v>39083</v>
      </c>
      <c r="Q37347" t="s">
        <v>53</v>
      </c>
      <c r="R37347" t="s">
        <v>56</v>
      </c>
      <c r="S37347" t="s">
        <v>41</v>
      </c>
      <c r="T37347" t="s">
        <v>108639</v>
      </c>
      <c r="U37347" t="s">
        <v>108639</v>
      </c>
      <c r="V37347">
        <v>0</v>
      </c>
      <c r="W37347">
        <v>0</v>
      </c>
      <c r="X37347">
        <v>0</v>
      </c>
      <c r="Y37347">
        <v>0</v>
      </c>
      <c r="Z37347">
        <v>1</v>
      </c>
      <c r="AA37347">
        <v>0</v>
      </c>
      <c r="AB37347">
        <v>0</v>
      </c>
      <c r="AC37347">
        <v>0</v>
      </c>
      <c r="AD37347">
        <v>0</v>
      </c>
    </row>
    <row r="37348" spans="1:30" hidden="1" x14ac:dyDescent="0.3">
      <c r="A37348" t="s">
        <v>108651</v>
      </c>
      <c r="B37348" t="s">
        <v>108658</v>
      </c>
      <c r="C37348" t="s">
        <v>32</v>
      </c>
      <c r="E37348" t="s">
        <v>1156</v>
      </c>
      <c r="F37348">
        <v>471700</v>
      </c>
      <c r="G37348" t="s">
        <v>108651</v>
      </c>
      <c r="H37348" t="s">
        <v>108653</v>
      </c>
      <c r="I37348" t="s">
        <v>108654</v>
      </c>
      <c r="J37348" t="s">
        <v>108655</v>
      </c>
      <c r="K37348" t="s">
        <v>37</v>
      </c>
      <c r="L37348" t="s">
        <v>53</v>
      </c>
      <c r="M37348" t="s">
        <v>123</v>
      </c>
      <c r="N37348" t="s">
        <v>923</v>
      </c>
      <c r="O37348" t="s">
        <v>923</v>
      </c>
      <c r="P37348" s="1">
        <v>39083</v>
      </c>
      <c r="Q37348" t="s">
        <v>53</v>
      </c>
      <c r="R37348" t="s">
        <v>56</v>
      </c>
      <c r="S37348" t="s">
        <v>41</v>
      </c>
      <c r="T37348" t="s">
        <v>108639</v>
      </c>
      <c r="U37348" t="s">
        <v>108639</v>
      </c>
      <c r="V37348">
        <v>0</v>
      </c>
      <c r="W37348">
        <v>0</v>
      </c>
      <c r="X37348">
        <v>0</v>
      </c>
      <c r="Y37348">
        <v>0</v>
      </c>
      <c r="Z37348">
        <v>1</v>
      </c>
      <c r="AA37348">
        <v>0</v>
      </c>
      <c r="AB37348">
        <v>0</v>
      </c>
      <c r="AC37348">
        <v>0</v>
      </c>
      <c r="AD37348">
        <v>0</v>
      </c>
    </row>
    <row r="37349" spans="1:30" hidden="1" x14ac:dyDescent="0.3">
      <c r="A37349" t="s">
        <v>108651</v>
      </c>
      <c r="B37349" t="s">
        <v>108659</v>
      </c>
      <c r="C37349" t="s">
        <v>32</v>
      </c>
      <c r="E37349" s="1">
        <v>41643</v>
      </c>
      <c r="F37349">
        <v>125000</v>
      </c>
      <c r="G37349" t="s">
        <v>108651</v>
      </c>
      <c r="H37349" t="s">
        <v>108653</v>
      </c>
      <c r="I37349" t="s">
        <v>108654</v>
      </c>
      <c r="J37349" t="s">
        <v>108655</v>
      </c>
      <c r="K37349" t="s">
        <v>37</v>
      </c>
      <c r="L37349" t="s">
        <v>53</v>
      </c>
      <c r="M37349" t="s">
        <v>123</v>
      </c>
      <c r="N37349" t="s">
        <v>923</v>
      </c>
      <c r="O37349" t="s">
        <v>923</v>
      </c>
      <c r="P37349" s="1">
        <v>39083</v>
      </c>
      <c r="Q37349" t="s">
        <v>53</v>
      </c>
      <c r="R37349" t="s">
        <v>56</v>
      </c>
      <c r="S37349" t="s">
        <v>41</v>
      </c>
      <c r="T37349" t="s">
        <v>108639</v>
      </c>
      <c r="U37349" t="s">
        <v>108639</v>
      </c>
      <c r="V37349">
        <v>0</v>
      </c>
      <c r="W37349">
        <v>0</v>
      </c>
      <c r="X37349">
        <v>0</v>
      </c>
      <c r="Y37349">
        <v>0</v>
      </c>
      <c r="Z37349">
        <v>1</v>
      </c>
      <c r="AA37349">
        <v>0</v>
      </c>
      <c r="AB37349">
        <v>0</v>
      </c>
      <c r="AC37349">
        <v>0</v>
      </c>
      <c r="AD37349">
        <v>0</v>
      </c>
    </row>
    <row r="37350" spans="1:30" hidden="1" x14ac:dyDescent="0.3">
      <c r="A37350" t="s">
        <v>108651</v>
      </c>
      <c r="B37350" t="s">
        <v>108660</v>
      </c>
      <c r="C37350" t="s">
        <v>32</v>
      </c>
      <c r="E37350" s="1">
        <v>41646</v>
      </c>
      <c r="F37350">
        <v>100000</v>
      </c>
      <c r="G37350" t="s">
        <v>108651</v>
      </c>
      <c r="H37350" t="s">
        <v>108653</v>
      </c>
      <c r="I37350" t="s">
        <v>108654</v>
      </c>
      <c r="J37350" t="s">
        <v>108655</v>
      </c>
      <c r="K37350" t="s">
        <v>37</v>
      </c>
      <c r="L37350" t="s">
        <v>53</v>
      </c>
      <c r="M37350" t="s">
        <v>123</v>
      </c>
      <c r="N37350" t="s">
        <v>923</v>
      </c>
      <c r="O37350" t="s">
        <v>923</v>
      </c>
      <c r="P37350" s="1">
        <v>39083</v>
      </c>
      <c r="Q37350" t="s">
        <v>53</v>
      </c>
      <c r="R37350" t="s">
        <v>56</v>
      </c>
      <c r="S37350" t="s">
        <v>41</v>
      </c>
      <c r="T37350" t="s">
        <v>108639</v>
      </c>
      <c r="U37350" t="s">
        <v>108639</v>
      </c>
      <c r="V37350">
        <v>0</v>
      </c>
      <c r="W37350">
        <v>0</v>
      </c>
      <c r="X37350">
        <v>0</v>
      </c>
      <c r="Y37350">
        <v>0</v>
      </c>
      <c r="Z37350">
        <v>1</v>
      </c>
      <c r="AA37350">
        <v>0</v>
      </c>
      <c r="AB37350">
        <v>0</v>
      </c>
      <c r="AC37350">
        <v>0</v>
      </c>
      <c r="AD37350">
        <v>0</v>
      </c>
    </row>
    <row r="37351" spans="1:30" hidden="1" x14ac:dyDescent="0.3">
      <c r="A37351" t="s">
        <v>108661</v>
      </c>
      <c r="B37351" t="s">
        <v>108662</v>
      </c>
      <c r="C37351" t="s">
        <v>32</v>
      </c>
      <c r="E37351" s="1">
        <v>41985</v>
      </c>
      <c r="F37351">
        <v>750000</v>
      </c>
      <c r="G37351" t="s">
        <v>108661</v>
      </c>
      <c r="H37351" t="s">
        <v>108663</v>
      </c>
      <c r="I37351" t="s">
        <v>108664</v>
      </c>
      <c r="J37351" t="s">
        <v>108665</v>
      </c>
      <c r="K37351" t="s">
        <v>37</v>
      </c>
      <c r="L37351" t="s">
        <v>53</v>
      </c>
      <c r="M37351" t="s">
        <v>842</v>
      </c>
      <c r="N37351" t="s">
        <v>843</v>
      </c>
      <c r="O37351" t="s">
        <v>844</v>
      </c>
      <c r="Q37351" t="s">
        <v>53</v>
      </c>
      <c r="R37351" t="s">
        <v>56</v>
      </c>
      <c r="S37351" t="s">
        <v>41</v>
      </c>
      <c r="T37351" t="s">
        <v>108639</v>
      </c>
      <c r="U37351" t="s">
        <v>108639</v>
      </c>
      <c r="V37351">
        <v>0</v>
      </c>
      <c r="W37351">
        <v>0</v>
      </c>
      <c r="X37351">
        <v>0</v>
      </c>
      <c r="Y37351">
        <v>0</v>
      </c>
      <c r="Z37351">
        <v>1</v>
      </c>
      <c r="AA37351">
        <v>0</v>
      </c>
      <c r="AB37351">
        <v>0</v>
      </c>
      <c r="AC37351">
        <v>0</v>
      </c>
      <c r="AD37351">
        <v>0</v>
      </c>
    </row>
    <row r="37352" spans="1:30" hidden="1" x14ac:dyDescent="0.3">
      <c r="A37352" t="s">
        <v>108666</v>
      </c>
      <c r="B37352" t="s">
        <v>108667</v>
      </c>
      <c r="C37352" t="s">
        <v>32</v>
      </c>
      <c r="D37352" t="s">
        <v>50</v>
      </c>
      <c r="E37352" t="s">
        <v>4479</v>
      </c>
      <c r="F37352">
        <v>3000000</v>
      </c>
      <c r="G37352" t="s">
        <v>108666</v>
      </c>
      <c r="H37352" t="s">
        <v>108668</v>
      </c>
      <c r="I37352" t="s">
        <v>108669</v>
      </c>
      <c r="J37352" t="s">
        <v>108670</v>
      </c>
      <c r="K37352" t="s">
        <v>37</v>
      </c>
      <c r="L37352" t="s">
        <v>53</v>
      </c>
      <c r="M37352" t="s">
        <v>150</v>
      </c>
      <c r="N37352" t="s">
        <v>151</v>
      </c>
      <c r="O37352" t="s">
        <v>911</v>
      </c>
      <c r="Q37352" t="s">
        <v>53</v>
      </c>
      <c r="R37352" t="s">
        <v>56</v>
      </c>
      <c r="S37352" t="s">
        <v>41</v>
      </c>
      <c r="T37352" t="s">
        <v>108639</v>
      </c>
      <c r="U37352" t="s">
        <v>108639</v>
      </c>
      <c r="V37352">
        <v>0</v>
      </c>
      <c r="W37352">
        <v>0</v>
      </c>
      <c r="X37352">
        <v>0</v>
      </c>
      <c r="Y37352">
        <v>0</v>
      </c>
      <c r="Z37352">
        <v>1</v>
      </c>
      <c r="AA37352">
        <v>0</v>
      </c>
      <c r="AB37352">
        <v>0</v>
      </c>
      <c r="AC37352">
        <v>0</v>
      </c>
      <c r="AD37352">
        <v>0</v>
      </c>
    </row>
    <row r="37353" spans="1:30" hidden="1" x14ac:dyDescent="0.3">
      <c r="A37353" t="s">
        <v>108671</v>
      </c>
      <c r="B37353" t="s">
        <v>108672</v>
      </c>
      <c r="C37353" t="s">
        <v>32</v>
      </c>
      <c r="E37353" s="1">
        <v>40980</v>
      </c>
      <c r="F37353">
        <v>80390</v>
      </c>
      <c r="G37353" t="s">
        <v>108671</v>
      </c>
      <c r="H37353" t="s">
        <v>108673</v>
      </c>
      <c r="J37353" t="s">
        <v>108674</v>
      </c>
      <c r="K37353" t="s">
        <v>37</v>
      </c>
      <c r="L37353" t="s">
        <v>230</v>
      </c>
      <c r="M37353" t="s">
        <v>7195</v>
      </c>
      <c r="N37353" t="s">
        <v>7196</v>
      </c>
      <c r="O37353" t="s">
        <v>7196</v>
      </c>
      <c r="Q37353" t="s">
        <v>230</v>
      </c>
      <c r="R37353" t="s">
        <v>233</v>
      </c>
      <c r="S37353" t="s">
        <v>41</v>
      </c>
      <c r="T37353" t="s">
        <v>108639</v>
      </c>
      <c r="U37353" t="s">
        <v>108639</v>
      </c>
      <c r="V37353">
        <v>0</v>
      </c>
      <c r="W37353">
        <v>0</v>
      </c>
      <c r="X37353">
        <v>0</v>
      </c>
      <c r="Y37353">
        <v>0</v>
      </c>
      <c r="Z37353">
        <v>1</v>
      </c>
      <c r="AA37353">
        <v>0</v>
      </c>
      <c r="AB37353">
        <v>0</v>
      </c>
      <c r="AC37353">
        <v>0</v>
      </c>
      <c r="AD37353">
        <v>0</v>
      </c>
    </row>
    <row r="37354" spans="1:30" hidden="1" x14ac:dyDescent="0.3">
      <c r="A37354" t="s">
        <v>108675</v>
      </c>
      <c r="B37354" t="s">
        <v>108676</v>
      </c>
      <c r="C37354" t="s">
        <v>32</v>
      </c>
      <c r="E37354" t="s">
        <v>24187</v>
      </c>
      <c r="F37354">
        <v>1000000</v>
      </c>
      <c r="G37354" t="s">
        <v>108675</v>
      </c>
      <c r="H37354" t="s">
        <v>108677</v>
      </c>
      <c r="I37354" t="s">
        <v>108678</v>
      </c>
      <c r="J37354" t="s">
        <v>108679</v>
      </c>
      <c r="K37354" t="s">
        <v>37</v>
      </c>
      <c r="L37354" t="s">
        <v>53</v>
      </c>
      <c r="M37354" t="s">
        <v>123</v>
      </c>
      <c r="N37354" t="s">
        <v>923</v>
      </c>
      <c r="O37354" t="s">
        <v>923</v>
      </c>
      <c r="P37354" s="1">
        <v>40182</v>
      </c>
      <c r="Q37354" t="s">
        <v>53</v>
      </c>
      <c r="R37354" t="s">
        <v>56</v>
      </c>
      <c r="S37354" t="s">
        <v>41</v>
      </c>
      <c r="T37354" t="s">
        <v>108680</v>
      </c>
      <c r="U37354" t="s">
        <v>108680</v>
      </c>
      <c r="V37354">
        <v>0</v>
      </c>
      <c r="W37354">
        <v>0</v>
      </c>
      <c r="X37354">
        <v>0</v>
      </c>
      <c r="Y37354">
        <v>0</v>
      </c>
      <c r="Z37354">
        <v>0</v>
      </c>
      <c r="AA37354">
        <v>0</v>
      </c>
      <c r="AB37354">
        <v>0</v>
      </c>
      <c r="AC37354">
        <v>0</v>
      </c>
      <c r="AD37354">
        <v>1</v>
      </c>
    </row>
    <row r="37355" spans="1:30" hidden="1" x14ac:dyDescent="0.3">
      <c r="A37355" t="s">
        <v>108681</v>
      </c>
      <c r="B37355" t="s">
        <v>108682</v>
      </c>
      <c r="C37355" t="s">
        <v>32</v>
      </c>
      <c r="E37355" t="s">
        <v>87</v>
      </c>
      <c r="F37355">
        <v>120000</v>
      </c>
      <c r="G37355" t="s">
        <v>108681</v>
      </c>
      <c r="H37355" t="s">
        <v>108683</v>
      </c>
      <c r="I37355" t="s">
        <v>108684</v>
      </c>
      <c r="J37355" t="s">
        <v>108685</v>
      </c>
      <c r="K37355" t="s">
        <v>37</v>
      </c>
      <c r="L37355" t="s">
        <v>53</v>
      </c>
      <c r="M37355" t="s">
        <v>54</v>
      </c>
      <c r="N37355" t="s">
        <v>95</v>
      </c>
      <c r="O37355" t="s">
        <v>96</v>
      </c>
      <c r="P37355" s="1">
        <v>41283</v>
      </c>
      <c r="Q37355" t="s">
        <v>53</v>
      </c>
      <c r="R37355" t="s">
        <v>56</v>
      </c>
      <c r="S37355" t="s">
        <v>41</v>
      </c>
      <c r="T37355" t="s">
        <v>108680</v>
      </c>
      <c r="U37355" t="s">
        <v>108680</v>
      </c>
      <c r="V37355">
        <v>0</v>
      </c>
      <c r="W37355">
        <v>0</v>
      </c>
      <c r="X37355">
        <v>0</v>
      </c>
      <c r="Y37355">
        <v>0</v>
      </c>
      <c r="Z37355">
        <v>0</v>
      </c>
      <c r="AA37355">
        <v>0</v>
      </c>
      <c r="AB37355">
        <v>0</v>
      </c>
      <c r="AC37355">
        <v>0</v>
      </c>
      <c r="AD37355">
        <v>1</v>
      </c>
    </row>
    <row r="37356" spans="1:30" hidden="1" x14ac:dyDescent="0.3">
      <c r="A37356" t="s">
        <v>108686</v>
      </c>
      <c r="B37356" t="s">
        <v>108687</v>
      </c>
      <c r="C37356" t="s">
        <v>32</v>
      </c>
      <c r="D37356" t="s">
        <v>33</v>
      </c>
      <c r="E37356" s="1">
        <v>38997</v>
      </c>
      <c r="F37356">
        <v>10000000</v>
      </c>
      <c r="G37356" t="s">
        <v>108686</v>
      </c>
      <c r="H37356" t="s">
        <v>108688</v>
      </c>
      <c r="I37356" t="s">
        <v>108689</v>
      </c>
      <c r="J37356" t="s">
        <v>108690</v>
      </c>
      <c r="K37356" t="s">
        <v>72</v>
      </c>
      <c r="L37356" t="s">
        <v>53</v>
      </c>
      <c r="M37356" t="s">
        <v>54</v>
      </c>
      <c r="N37356" t="s">
        <v>95</v>
      </c>
      <c r="O37356" t="s">
        <v>1489</v>
      </c>
      <c r="P37356" s="1">
        <v>38353</v>
      </c>
      <c r="Q37356" t="s">
        <v>53</v>
      </c>
      <c r="R37356" t="s">
        <v>56</v>
      </c>
      <c r="S37356" t="s">
        <v>41</v>
      </c>
      <c r="T37356" t="s">
        <v>108680</v>
      </c>
      <c r="U37356" t="s">
        <v>108680</v>
      </c>
      <c r="V37356">
        <v>0</v>
      </c>
      <c r="W37356">
        <v>0</v>
      </c>
      <c r="X37356">
        <v>0</v>
      </c>
      <c r="Y37356">
        <v>0</v>
      </c>
      <c r="Z37356">
        <v>0</v>
      </c>
      <c r="AA37356">
        <v>0</v>
      </c>
      <c r="AB37356">
        <v>0</v>
      </c>
      <c r="AC37356">
        <v>0</v>
      </c>
      <c r="AD37356">
        <v>1</v>
      </c>
    </row>
    <row r="37357" spans="1:30" hidden="1" x14ac:dyDescent="0.3">
      <c r="A37357" t="s">
        <v>108686</v>
      </c>
      <c r="B37357" t="s">
        <v>108691</v>
      </c>
      <c r="C37357" t="s">
        <v>32</v>
      </c>
      <c r="D37357" t="s">
        <v>139</v>
      </c>
      <c r="E37357" s="1">
        <v>39723</v>
      </c>
      <c r="F37357">
        <v>12000000</v>
      </c>
      <c r="G37357" t="s">
        <v>108686</v>
      </c>
      <c r="H37357" t="s">
        <v>108688</v>
      </c>
      <c r="I37357" t="s">
        <v>108689</v>
      </c>
      <c r="J37357" t="s">
        <v>108690</v>
      </c>
      <c r="K37357" t="s">
        <v>72</v>
      </c>
      <c r="L37357" t="s">
        <v>53</v>
      </c>
      <c r="M37357" t="s">
        <v>54</v>
      </c>
      <c r="N37357" t="s">
        <v>95</v>
      </c>
      <c r="O37357" t="s">
        <v>1489</v>
      </c>
      <c r="P37357" s="1">
        <v>38353</v>
      </c>
      <c r="Q37357" t="s">
        <v>53</v>
      </c>
      <c r="R37357" t="s">
        <v>56</v>
      </c>
      <c r="S37357" t="s">
        <v>41</v>
      </c>
      <c r="T37357" t="s">
        <v>108680</v>
      </c>
      <c r="U37357" t="s">
        <v>108680</v>
      </c>
      <c r="V37357">
        <v>0</v>
      </c>
      <c r="W37357">
        <v>0</v>
      </c>
      <c r="X37357">
        <v>0</v>
      </c>
      <c r="Y37357">
        <v>0</v>
      </c>
      <c r="Z37357">
        <v>0</v>
      </c>
      <c r="AA37357">
        <v>0</v>
      </c>
      <c r="AB37357">
        <v>0</v>
      </c>
      <c r="AC37357">
        <v>0</v>
      </c>
      <c r="AD37357">
        <v>1</v>
      </c>
    </row>
    <row r="37358" spans="1:30" hidden="1" x14ac:dyDescent="0.3">
      <c r="A37358" t="s">
        <v>108686</v>
      </c>
      <c r="B37358" t="s">
        <v>108692</v>
      </c>
      <c r="C37358" t="s">
        <v>32</v>
      </c>
      <c r="D37358" t="s">
        <v>50</v>
      </c>
      <c r="E37358" s="1">
        <v>38353</v>
      </c>
      <c r="F37358">
        <v>4000000</v>
      </c>
      <c r="G37358" t="s">
        <v>108686</v>
      </c>
      <c r="H37358" t="s">
        <v>108688</v>
      </c>
      <c r="I37358" t="s">
        <v>108689</v>
      </c>
      <c r="J37358" t="s">
        <v>108690</v>
      </c>
      <c r="K37358" t="s">
        <v>72</v>
      </c>
      <c r="L37358" t="s">
        <v>53</v>
      </c>
      <c r="M37358" t="s">
        <v>54</v>
      </c>
      <c r="N37358" t="s">
        <v>95</v>
      </c>
      <c r="O37358" t="s">
        <v>1489</v>
      </c>
      <c r="P37358" s="1">
        <v>38353</v>
      </c>
      <c r="Q37358" t="s">
        <v>53</v>
      </c>
      <c r="R37358" t="s">
        <v>56</v>
      </c>
      <c r="S37358" t="s">
        <v>41</v>
      </c>
      <c r="T37358" t="s">
        <v>108680</v>
      </c>
      <c r="U37358" t="s">
        <v>108680</v>
      </c>
      <c r="V37358">
        <v>0</v>
      </c>
      <c r="W37358">
        <v>0</v>
      </c>
      <c r="X37358">
        <v>0</v>
      </c>
      <c r="Y37358">
        <v>0</v>
      </c>
      <c r="Z37358">
        <v>0</v>
      </c>
      <c r="AA37358">
        <v>0</v>
      </c>
      <c r="AB37358">
        <v>0</v>
      </c>
      <c r="AC37358">
        <v>0</v>
      </c>
      <c r="AD37358">
        <v>1</v>
      </c>
    </row>
    <row r="37359" spans="1:30" hidden="1" x14ac:dyDescent="0.3">
      <c r="A37359" t="s">
        <v>108693</v>
      </c>
      <c r="B37359" t="s">
        <v>108694</v>
      </c>
      <c r="C37359" t="s">
        <v>32</v>
      </c>
      <c r="E37359" t="s">
        <v>476</v>
      </c>
      <c r="F37359">
        <v>54000000</v>
      </c>
      <c r="G37359" t="s">
        <v>108693</v>
      </c>
      <c r="H37359" t="s">
        <v>108695</v>
      </c>
      <c r="I37359" t="s">
        <v>70535</v>
      </c>
      <c r="J37359" t="s">
        <v>108696</v>
      </c>
      <c r="K37359" t="s">
        <v>37</v>
      </c>
      <c r="L37359" t="s">
        <v>53</v>
      </c>
      <c r="M37359" t="s">
        <v>1039</v>
      </c>
      <c r="N37359" t="s">
        <v>21435</v>
      </c>
      <c r="O37359" t="s">
        <v>108697</v>
      </c>
      <c r="P37359" s="1">
        <v>37629</v>
      </c>
      <c r="Q37359" t="s">
        <v>53</v>
      </c>
      <c r="R37359" t="s">
        <v>56</v>
      </c>
      <c r="S37359" t="s">
        <v>41</v>
      </c>
      <c r="T37359" t="s">
        <v>108680</v>
      </c>
      <c r="U37359" t="s">
        <v>108680</v>
      </c>
      <c r="V37359">
        <v>0</v>
      </c>
      <c r="W37359">
        <v>0</v>
      </c>
      <c r="X37359">
        <v>0</v>
      </c>
      <c r="Y37359">
        <v>0</v>
      </c>
      <c r="Z37359">
        <v>0</v>
      </c>
      <c r="AA37359">
        <v>0</v>
      </c>
      <c r="AB37359">
        <v>0</v>
      </c>
      <c r="AC37359">
        <v>0</v>
      </c>
      <c r="AD37359">
        <v>1</v>
      </c>
    </row>
    <row r="37360" spans="1:30" hidden="1" x14ac:dyDescent="0.3">
      <c r="A37360" t="s">
        <v>108698</v>
      </c>
      <c r="B37360" t="s">
        <v>108699</v>
      </c>
      <c r="C37360" t="s">
        <v>32</v>
      </c>
      <c r="D37360" t="s">
        <v>50</v>
      </c>
      <c r="E37360" t="s">
        <v>8265</v>
      </c>
      <c r="F37360">
        <v>2500000</v>
      </c>
      <c r="G37360" t="s">
        <v>108698</v>
      </c>
      <c r="H37360" t="s">
        <v>108700</v>
      </c>
      <c r="I37360" t="s">
        <v>108701</v>
      </c>
      <c r="J37360" t="s">
        <v>108702</v>
      </c>
      <c r="K37360" t="s">
        <v>37</v>
      </c>
      <c r="L37360" t="s">
        <v>53</v>
      </c>
      <c r="M37360" t="s">
        <v>643</v>
      </c>
      <c r="N37360" t="s">
        <v>644</v>
      </c>
      <c r="O37360" t="s">
        <v>644</v>
      </c>
      <c r="P37360" s="1">
        <v>40190</v>
      </c>
      <c r="Q37360" t="s">
        <v>53</v>
      </c>
      <c r="R37360" t="s">
        <v>56</v>
      </c>
      <c r="S37360" t="s">
        <v>41</v>
      </c>
      <c r="T37360" t="s">
        <v>108680</v>
      </c>
      <c r="U37360" t="s">
        <v>108680</v>
      </c>
      <c r="V37360">
        <v>0</v>
      </c>
      <c r="W37360">
        <v>0</v>
      </c>
      <c r="X37360">
        <v>0</v>
      </c>
      <c r="Y37360">
        <v>0</v>
      </c>
      <c r="Z37360">
        <v>0</v>
      </c>
      <c r="AA37360">
        <v>0</v>
      </c>
      <c r="AB37360">
        <v>0</v>
      </c>
      <c r="AC37360">
        <v>0</v>
      </c>
      <c r="AD37360">
        <v>1</v>
      </c>
    </row>
    <row r="37361" spans="1:30" hidden="1" x14ac:dyDescent="0.3">
      <c r="A37361" t="s">
        <v>108703</v>
      </c>
      <c r="B37361" t="s">
        <v>108704</v>
      </c>
      <c r="C37361" t="s">
        <v>32</v>
      </c>
      <c r="D37361" t="s">
        <v>33</v>
      </c>
      <c r="E37361" s="1">
        <v>40882</v>
      </c>
      <c r="F37361">
        <v>10000000</v>
      </c>
      <c r="G37361" t="s">
        <v>108703</v>
      </c>
      <c r="H37361" t="s">
        <v>108705</v>
      </c>
      <c r="I37361" t="s">
        <v>108706</v>
      </c>
      <c r="J37361" t="s">
        <v>108707</v>
      </c>
      <c r="K37361" t="s">
        <v>109</v>
      </c>
      <c r="L37361" t="s">
        <v>53</v>
      </c>
      <c r="M37361" t="s">
        <v>73</v>
      </c>
      <c r="N37361" t="s">
        <v>74</v>
      </c>
      <c r="O37361" t="s">
        <v>75</v>
      </c>
      <c r="P37361" s="1">
        <v>40181</v>
      </c>
      <c r="Q37361" t="s">
        <v>53</v>
      </c>
      <c r="R37361" t="s">
        <v>56</v>
      </c>
      <c r="S37361" t="s">
        <v>41</v>
      </c>
      <c r="T37361" t="s">
        <v>108680</v>
      </c>
      <c r="U37361" t="s">
        <v>108680</v>
      </c>
      <c r="V37361">
        <v>0</v>
      </c>
      <c r="W37361">
        <v>0</v>
      </c>
      <c r="X37361">
        <v>0</v>
      </c>
      <c r="Y37361">
        <v>0</v>
      </c>
      <c r="Z37361">
        <v>0</v>
      </c>
      <c r="AA37361">
        <v>0</v>
      </c>
      <c r="AB37361">
        <v>0</v>
      </c>
      <c r="AC37361">
        <v>0</v>
      </c>
      <c r="AD37361">
        <v>1</v>
      </c>
    </row>
    <row r="37362" spans="1:30" hidden="1" x14ac:dyDescent="0.3">
      <c r="A37362" t="s">
        <v>108703</v>
      </c>
      <c r="B37362" t="s">
        <v>108708</v>
      </c>
      <c r="C37362" t="s">
        <v>32</v>
      </c>
      <c r="D37362" t="s">
        <v>50</v>
      </c>
      <c r="E37362" s="1">
        <v>40184</v>
      </c>
      <c r="F37362">
        <v>8000000</v>
      </c>
      <c r="G37362" t="s">
        <v>108703</v>
      </c>
      <c r="H37362" t="s">
        <v>108705</v>
      </c>
      <c r="I37362" t="s">
        <v>108706</v>
      </c>
      <c r="J37362" t="s">
        <v>108707</v>
      </c>
      <c r="K37362" t="s">
        <v>109</v>
      </c>
      <c r="L37362" t="s">
        <v>53</v>
      </c>
      <c r="M37362" t="s">
        <v>73</v>
      </c>
      <c r="N37362" t="s">
        <v>74</v>
      </c>
      <c r="O37362" t="s">
        <v>75</v>
      </c>
      <c r="P37362" s="1">
        <v>40181</v>
      </c>
      <c r="Q37362" t="s">
        <v>53</v>
      </c>
      <c r="R37362" t="s">
        <v>56</v>
      </c>
      <c r="S37362" t="s">
        <v>41</v>
      </c>
      <c r="T37362" t="s">
        <v>108680</v>
      </c>
      <c r="U37362" t="s">
        <v>108680</v>
      </c>
      <c r="V37362">
        <v>0</v>
      </c>
      <c r="W37362">
        <v>0</v>
      </c>
      <c r="X37362">
        <v>0</v>
      </c>
      <c r="Y37362">
        <v>0</v>
      </c>
      <c r="Z37362">
        <v>0</v>
      </c>
      <c r="AA37362">
        <v>0</v>
      </c>
      <c r="AB37362">
        <v>0</v>
      </c>
      <c r="AC37362">
        <v>0</v>
      </c>
      <c r="AD37362">
        <v>1</v>
      </c>
    </row>
    <row r="37363" spans="1:30" hidden="1" x14ac:dyDescent="0.3">
      <c r="A37363" t="s">
        <v>108703</v>
      </c>
      <c r="B37363" t="s">
        <v>108709</v>
      </c>
      <c r="C37363" t="s">
        <v>32</v>
      </c>
      <c r="D37363" t="s">
        <v>139</v>
      </c>
      <c r="E37363" t="s">
        <v>4636</v>
      </c>
      <c r="F37363">
        <v>21000000</v>
      </c>
      <c r="G37363" t="s">
        <v>108703</v>
      </c>
      <c r="H37363" t="s">
        <v>108705</v>
      </c>
      <c r="I37363" t="s">
        <v>108706</v>
      </c>
      <c r="J37363" t="s">
        <v>108707</v>
      </c>
      <c r="K37363" t="s">
        <v>109</v>
      </c>
      <c r="L37363" t="s">
        <v>53</v>
      </c>
      <c r="M37363" t="s">
        <v>73</v>
      </c>
      <c r="N37363" t="s">
        <v>74</v>
      </c>
      <c r="O37363" t="s">
        <v>75</v>
      </c>
      <c r="P37363" s="1">
        <v>40181</v>
      </c>
      <c r="Q37363" t="s">
        <v>53</v>
      </c>
      <c r="R37363" t="s">
        <v>56</v>
      </c>
      <c r="S37363" t="s">
        <v>41</v>
      </c>
      <c r="T37363" t="s">
        <v>108680</v>
      </c>
      <c r="U37363" t="s">
        <v>108680</v>
      </c>
      <c r="V37363">
        <v>0</v>
      </c>
      <c r="W37363">
        <v>0</v>
      </c>
      <c r="X37363">
        <v>0</v>
      </c>
      <c r="Y37363">
        <v>0</v>
      </c>
      <c r="Z37363">
        <v>0</v>
      </c>
      <c r="AA37363">
        <v>0</v>
      </c>
      <c r="AB37363">
        <v>0</v>
      </c>
      <c r="AC37363">
        <v>0</v>
      </c>
      <c r="AD37363">
        <v>1</v>
      </c>
    </row>
    <row r="37364" spans="1:30" hidden="1" x14ac:dyDescent="0.3">
      <c r="A37364" t="s">
        <v>108710</v>
      </c>
      <c r="B37364" t="s">
        <v>108711</v>
      </c>
      <c r="C37364" t="s">
        <v>32</v>
      </c>
      <c r="D37364" t="s">
        <v>50</v>
      </c>
      <c r="E37364" t="s">
        <v>28903</v>
      </c>
      <c r="F37364">
        <v>7000000</v>
      </c>
      <c r="G37364" t="s">
        <v>108710</v>
      </c>
      <c r="H37364" t="s">
        <v>108712</v>
      </c>
      <c r="I37364" t="s">
        <v>108713</v>
      </c>
      <c r="J37364" t="s">
        <v>108714</v>
      </c>
      <c r="K37364" t="s">
        <v>37</v>
      </c>
      <c r="L37364" t="s">
        <v>53</v>
      </c>
      <c r="M37364" t="s">
        <v>652</v>
      </c>
      <c r="N37364" t="s">
        <v>653</v>
      </c>
      <c r="O37364" t="s">
        <v>653</v>
      </c>
      <c r="P37364" s="1">
        <v>39451</v>
      </c>
      <c r="Q37364" t="s">
        <v>53</v>
      </c>
      <c r="R37364" t="s">
        <v>56</v>
      </c>
      <c r="S37364" t="s">
        <v>41</v>
      </c>
      <c r="T37364" t="s">
        <v>108680</v>
      </c>
      <c r="U37364" t="s">
        <v>108680</v>
      </c>
      <c r="V37364">
        <v>0</v>
      </c>
      <c r="W37364">
        <v>0</v>
      </c>
      <c r="X37364">
        <v>0</v>
      </c>
      <c r="Y37364">
        <v>0</v>
      </c>
      <c r="Z37364">
        <v>0</v>
      </c>
      <c r="AA37364">
        <v>0</v>
      </c>
      <c r="AB37364">
        <v>0</v>
      </c>
      <c r="AC37364">
        <v>0</v>
      </c>
      <c r="AD37364">
        <v>1</v>
      </c>
    </row>
    <row r="37365" spans="1:30" hidden="1" x14ac:dyDescent="0.3">
      <c r="A37365" t="s">
        <v>108715</v>
      </c>
      <c r="B37365" t="s">
        <v>108716</v>
      </c>
      <c r="C37365" t="s">
        <v>32</v>
      </c>
      <c r="E37365" s="1">
        <v>40912</v>
      </c>
      <c r="F37365">
        <v>200000</v>
      </c>
      <c r="G37365" t="s">
        <v>108715</v>
      </c>
      <c r="H37365" t="s">
        <v>108717</v>
      </c>
      <c r="I37365" t="s">
        <v>108718</v>
      </c>
      <c r="J37365" t="s">
        <v>108719</v>
      </c>
      <c r="K37365" t="s">
        <v>109</v>
      </c>
      <c r="L37365" t="s">
        <v>53</v>
      </c>
      <c r="M37365" t="s">
        <v>54</v>
      </c>
      <c r="N37365" t="s">
        <v>95</v>
      </c>
      <c r="O37365" t="s">
        <v>96</v>
      </c>
      <c r="P37365" s="1">
        <v>40186</v>
      </c>
      <c r="Q37365" t="s">
        <v>53</v>
      </c>
      <c r="R37365" t="s">
        <v>56</v>
      </c>
      <c r="S37365" t="s">
        <v>41</v>
      </c>
      <c r="T37365" t="s">
        <v>108680</v>
      </c>
      <c r="U37365" t="s">
        <v>108680</v>
      </c>
      <c r="V37365">
        <v>0</v>
      </c>
      <c r="W37365">
        <v>0</v>
      </c>
      <c r="X37365">
        <v>0</v>
      </c>
      <c r="Y37365">
        <v>0</v>
      </c>
      <c r="Z37365">
        <v>0</v>
      </c>
      <c r="AA37365">
        <v>0</v>
      </c>
      <c r="AB37365">
        <v>0</v>
      </c>
      <c r="AC37365">
        <v>0</v>
      </c>
      <c r="AD37365">
        <v>1</v>
      </c>
    </row>
    <row r="37366" spans="1:30" hidden="1" x14ac:dyDescent="0.3">
      <c r="A37366" t="s">
        <v>108720</v>
      </c>
      <c r="B37366" t="s">
        <v>108721</v>
      </c>
      <c r="C37366" t="s">
        <v>32</v>
      </c>
      <c r="D37366" t="s">
        <v>50</v>
      </c>
      <c r="E37366" s="1">
        <v>39085</v>
      </c>
      <c r="F37366">
        <v>1200000</v>
      </c>
      <c r="G37366" t="s">
        <v>108720</v>
      </c>
      <c r="H37366" t="s">
        <v>108722</v>
      </c>
      <c r="I37366" t="s">
        <v>108723</v>
      </c>
      <c r="J37366" t="s">
        <v>108724</v>
      </c>
      <c r="K37366" t="s">
        <v>37</v>
      </c>
      <c r="L37366" t="s">
        <v>53</v>
      </c>
      <c r="M37366" t="s">
        <v>54</v>
      </c>
      <c r="N37366" t="s">
        <v>55</v>
      </c>
      <c r="O37366" t="s">
        <v>55</v>
      </c>
      <c r="P37366" s="1">
        <v>39083</v>
      </c>
      <c r="Q37366" t="s">
        <v>53</v>
      </c>
      <c r="R37366" t="s">
        <v>56</v>
      </c>
      <c r="S37366" t="s">
        <v>41</v>
      </c>
      <c r="T37366" t="s">
        <v>108680</v>
      </c>
      <c r="U37366" t="s">
        <v>108680</v>
      </c>
      <c r="V37366">
        <v>0</v>
      </c>
      <c r="W37366">
        <v>0</v>
      </c>
      <c r="X37366">
        <v>0</v>
      </c>
      <c r="Y37366">
        <v>0</v>
      </c>
      <c r="Z37366">
        <v>0</v>
      </c>
      <c r="AA37366">
        <v>0</v>
      </c>
      <c r="AB37366">
        <v>0</v>
      </c>
      <c r="AC37366">
        <v>0</v>
      </c>
      <c r="AD37366">
        <v>1</v>
      </c>
    </row>
    <row r="37367" spans="1:30" hidden="1" x14ac:dyDescent="0.3">
      <c r="A37367" t="s">
        <v>108720</v>
      </c>
      <c r="B37367" t="s">
        <v>108725</v>
      </c>
      <c r="C37367" t="s">
        <v>32</v>
      </c>
      <c r="D37367" t="s">
        <v>33</v>
      </c>
      <c r="E37367" s="1">
        <v>39517</v>
      </c>
      <c r="F37367">
        <v>4000000</v>
      </c>
      <c r="G37367" t="s">
        <v>108720</v>
      </c>
      <c r="H37367" t="s">
        <v>108722</v>
      </c>
      <c r="I37367" t="s">
        <v>108723</v>
      </c>
      <c r="J37367" t="s">
        <v>108724</v>
      </c>
      <c r="K37367" t="s">
        <v>37</v>
      </c>
      <c r="L37367" t="s">
        <v>53</v>
      </c>
      <c r="M37367" t="s">
        <v>54</v>
      </c>
      <c r="N37367" t="s">
        <v>55</v>
      </c>
      <c r="O37367" t="s">
        <v>55</v>
      </c>
      <c r="P37367" s="1">
        <v>39083</v>
      </c>
      <c r="Q37367" t="s">
        <v>53</v>
      </c>
      <c r="R37367" t="s">
        <v>56</v>
      </c>
      <c r="S37367" t="s">
        <v>41</v>
      </c>
      <c r="T37367" t="s">
        <v>108680</v>
      </c>
      <c r="U37367" t="s">
        <v>108680</v>
      </c>
      <c r="V37367">
        <v>0</v>
      </c>
      <c r="W37367">
        <v>0</v>
      </c>
      <c r="X37367">
        <v>0</v>
      </c>
      <c r="Y37367">
        <v>0</v>
      </c>
      <c r="Z37367">
        <v>0</v>
      </c>
      <c r="AA37367">
        <v>0</v>
      </c>
      <c r="AB37367">
        <v>0</v>
      </c>
      <c r="AC37367">
        <v>0</v>
      </c>
      <c r="AD37367">
        <v>1</v>
      </c>
    </row>
    <row r="37368" spans="1:30" hidden="1" x14ac:dyDescent="0.3">
      <c r="A37368" t="s">
        <v>108720</v>
      </c>
      <c r="B37368" t="s">
        <v>108726</v>
      </c>
      <c r="C37368" t="s">
        <v>32</v>
      </c>
      <c r="D37368" t="s">
        <v>33</v>
      </c>
      <c r="E37368" s="1">
        <v>39793</v>
      </c>
      <c r="F37368">
        <v>4000000</v>
      </c>
      <c r="G37368" t="s">
        <v>108720</v>
      </c>
      <c r="H37368" t="s">
        <v>108722</v>
      </c>
      <c r="I37368" t="s">
        <v>108723</v>
      </c>
      <c r="J37368" t="s">
        <v>108724</v>
      </c>
      <c r="K37368" t="s">
        <v>37</v>
      </c>
      <c r="L37368" t="s">
        <v>53</v>
      </c>
      <c r="M37368" t="s">
        <v>54</v>
      </c>
      <c r="N37368" t="s">
        <v>55</v>
      </c>
      <c r="O37368" t="s">
        <v>55</v>
      </c>
      <c r="P37368" s="1">
        <v>39083</v>
      </c>
      <c r="Q37368" t="s">
        <v>53</v>
      </c>
      <c r="R37368" t="s">
        <v>56</v>
      </c>
      <c r="S37368" t="s">
        <v>41</v>
      </c>
      <c r="T37368" t="s">
        <v>108680</v>
      </c>
      <c r="U37368" t="s">
        <v>108680</v>
      </c>
      <c r="V37368">
        <v>0</v>
      </c>
      <c r="W37368">
        <v>0</v>
      </c>
      <c r="X37368">
        <v>0</v>
      </c>
      <c r="Y37368">
        <v>0</v>
      </c>
      <c r="Z37368">
        <v>0</v>
      </c>
      <c r="AA37368">
        <v>0</v>
      </c>
      <c r="AB37368">
        <v>0</v>
      </c>
      <c r="AC37368">
        <v>0</v>
      </c>
      <c r="AD37368">
        <v>1</v>
      </c>
    </row>
    <row r="37369" spans="1:30" hidden="1" x14ac:dyDescent="0.3">
      <c r="A37369" t="s">
        <v>108720</v>
      </c>
      <c r="B37369" t="s">
        <v>108727</v>
      </c>
      <c r="C37369" t="s">
        <v>32</v>
      </c>
      <c r="D37369" t="s">
        <v>50</v>
      </c>
      <c r="E37369" s="1">
        <v>38353</v>
      </c>
      <c r="F37369">
        <v>800000</v>
      </c>
      <c r="G37369" t="s">
        <v>108720</v>
      </c>
      <c r="H37369" t="s">
        <v>108722</v>
      </c>
      <c r="I37369" t="s">
        <v>108723</v>
      </c>
      <c r="J37369" t="s">
        <v>108724</v>
      </c>
      <c r="K37369" t="s">
        <v>37</v>
      </c>
      <c r="L37369" t="s">
        <v>53</v>
      </c>
      <c r="M37369" t="s">
        <v>54</v>
      </c>
      <c r="N37369" t="s">
        <v>55</v>
      </c>
      <c r="O37369" t="s">
        <v>55</v>
      </c>
      <c r="P37369" s="1">
        <v>39083</v>
      </c>
      <c r="Q37369" t="s">
        <v>53</v>
      </c>
      <c r="R37369" t="s">
        <v>56</v>
      </c>
      <c r="S37369" t="s">
        <v>41</v>
      </c>
      <c r="T37369" t="s">
        <v>108680</v>
      </c>
      <c r="U37369" t="s">
        <v>108680</v>
      </c>
      <c r="V37369">
        <v>0</v>
      </c>
      <c r="W37369">
        <v>0</v>
      </c>
      <c r="X37369">
        <v>0</v>
      </c>
      <c r="Y37369">
        <v>0</v>
      </c>
      <c r="Z37369">
        <v>0</v>
      </c>
      <c r="AA37369">
        <v>0</v>
      </c>
      <c r="AB37369">
        <v>0</v>
      </c>
      <c r="AC37369">
        <v>0</v>
      </c>
      <c r="AD37369">
        <v>1</v>
      </c>
    </row>
    <row r="37370" spans="1:30" hidden="1" x14ac:dyDescent="0.3">
      <c r="A37370" t="s">
        <v>108728</v>
      </c>
      <c r="B37370" t="s">
        <v>108729</v>
      </c>
      <c r="C37370" t="s">
        <v>32</v>
      </c>
      <c r="D37370" t="s">
        <v>50</v>
      </c>
      <c r="E37370" s="1">
        <v>40881</v>
      </c>
      <c r="F37370">
        <v>1500000</v>
      </c>
      <c r="G37370" t="s">
        <v>108728</v>
      </c>
      <c r="H37370" t="s">
        <v>108730</v>
      </c>
      <c r="I37370" t="s">
        <v>108731</v>
      </c>
      <c r="J37370" t="s">
        <v>108732</v>
      </c>
      <c r="K37370" t="s">
        <v>37</v>
      </c>
      <c r="L37370" t="s">
        <v>53</v>
      </c>
      <c r="M37370" t="s">
        <v>652</v>
      </c>
      <c r="N37370" t="s">
        <v>653</v>
      </c>
      <c r="O37370" t="s">
        <v>653</v>
      </c>
      <c r="P37370" t="s">
        <v>6854</v>
      </c>
      <c r="Q37370" t="s">
        <v>53</v>
      </c>
      <c r="R37370" t="s">
        <v>56</v>
      </c>
      <c r="S37370" t="s">
        <v>41</v>
      </c>
      <c r="T37370" t="s">
        <v>108680</v>
      </c>
      <c r="U37370" t="s">
        <v>108680</v>
      </c>
      <c r="V37370">
        <v>0</v>
      </c>
      <c r="W37370">
        <v>0</v>
      </c>
      <c r="X37370">
        <v>0</v>
      </c>
      <c r="Y37370">
        <v>0</v>
      </c>
      <c r="Z37370">
        <v>0</v>
      </c>
      <c r="AA37370">
        <v>0</v>
      </c>
      <c r="AB37370">
        <v>0</v>
      </c>
      <c r="AC37370">
        <v>0</v>
      </c>
      <c r="AD37370">
        <v>1</v>
      </c>
    </row>
    <row r="37371" spans="1:30" hidden="1" x14ac:dyDescent="0.3">
      <c r="A37371" t="s">
        <v>108728</v>
      </c>
      <c r="B37371" t="s">
        <v>108733</v>
      </c>
      <c r="C37371" t="s">
        <v>32</v>
      </c>
      <c r="E37371" t="s">
        <v>10605</v>
      </c>
      <c r="F37371">
        <v>5000</v>
      </c>
      <c r="G37371" t="s">
        <v>108728</v>
      </c>
      <c r="H37371" t="s">
        <v>108730</v>
      </c>
      <c r="I37371" t="s">
        <v>108731</v>
      </c>
      <c r="J37371" t="s">
        <v>108732</v>
      </c>
      <c r="K37371" t="s">
        <v>37</v>
      </c>
      <c r="L37371" t="s">
        <v>53</v>
      </c>
      <c r="M37371" t="s">
        <v>652</v>
      </c>
      <c r="N37371" t="s">
        <v>653</v>
      </c>
      <c r="O37371" t="s">
        <v>653</v>
      </c>
      <c r="P37371" t="s">
        <v>6854</v>
      </c>
      <c r="Q37371" t="s">
        <v>53</v>
      </c>
      <c r="R37371" t="s">
        <v>56</v>
      </c>
      <c r="S37371" t="s">
        <v>41</v>
      </c>
      <c r="T37371" t="s">
        <v>108680</v>
      </c>
      <c r="U37371" t="s">
        <v>108680</v>
      </c>
      <c r="V37371">
        <v>0</v>
      </c>
      <c r="W37371">
        <v>0</v>
      </c>
      <c r="X37371">
        <v>0</v>
      </c>
      <c r="Y37371">
        <v>0</v>
      </c>
      <c r="Z37371">
        <v>0</v>
      </c>
      <c r="AA37371">
        <v>0</v>
      </c>
      <c r="AB37371">
        <v>0</v>
      </c>
      <c r="AC37371">
        <v>0</v>
      </c>
      <c r="AD37371">
        <v>1</v>
      </c>
    </row>
    <row r="37372" spans="1:30" hidden="1" x14ac:dyDescent="0.3">
      <c r="A37372" t="s">
        <v>108728</v>
      </c>
      <c r="B37372" t="s">
        <v>108734</v>
      </c>
      <c r="C37372" t="s">
        <v>32</v>
      </c>
      <c r="D37372" t="s">
        <v>33</v>
      </c>
      <c r="E37372" s="1">
        <v>41916</v>
      </c>
      <c r="F37372">
        <v>3000000</v>
      </c>
      <c r="G37372" t="s">
        <v>108728</v>
      </c>
      <c r="H37372" t="s">
        <v>108730</v>
      </c>
      <c r="I37372" t="s">
        <v>108731</v>
      </c>
      <c r="J37372" t="s">
        <v>108732</v>
      </c>
      <c r="K37372" t="s">
        <v>37</v>
      </c>
      <c r="L37372" t="s">
        <v>53</v>
      </c>
      <c r="M37372" t="s">
        <v>652</v>
      </c>
      <c r="N37372" t="s">
        <v>653</v>
      </c>
      <c r="O37372" t="s">
        <v>653</v>
      </c>
      <c r="P37372" t="s">
        <v>6854</v>
      </c>
      <c r="Q37372" t="s">
        <v>53</v>
      </c>
      <c r="R37372" t="s">
        <v>56</v>
      </c>
      <c r="S37372" t="s">
        <v>41</v>
      </c>
      <c r="T37372" t="s">
        <v>108680</v>
      </c>
      <c r="U37372" t="s">
        <v>108680</v>
      </c>
      <c r="V37372">
        <v>0</v>
      </c>
      <c r="W37372">
        <v>0</v>
      </c>
      <c r="X37372">
        <v>0</v>
      </c>
      <c r="Y37372">
        <v>0</v>
      </c>
      <c r="Z37372">
        <v>0</v>
      </c>
      <c r="AA37372">
        <v>0</v>
      </c>
      <c r="AB37372">
        <v>0</v>
      </c>
      <c r="AC37372">
        <v>0</v>
      </c>
      <c r="AD37372">
        <v>1</v>
      </c>
    </row>
    <row r="37373" spans="1:30" hidden="1" x14ac:dyDescent="0.3">
      <c r="A37373" t="s">
        <v>108735</v>
      </c>
      <c r="B37373" t="s">
        <v>108736</v>
      </c>
      <c r="C37373" t="s">
        <v>32</v>
      </c>
      <c r="D37373" t="s">
        <v>50</v>
      </c>
      <c r="E37373" s="1">
        <v>40554</v>
      </c>
      <c r="F37373">
        <v>1000000</v>
      </c>
      <c r="G37373" t="s">
        <v>108735</v>
      </c>
      <c r="H37373" t="s">
        <v>108737</v>
      </c>
      <c r="I37373" t="s">
        <v>108738</v>
      </c>
      <c r="J37373" t="s">
        <v>108696</v>
      </c>
      <c r="K37373" t="s">
        <v>109</v>
      </c>
      <c r="L37373" t="s">
        <v>53</v>
      </c>
      <c r="M37373" t="s">
        <v>679</v>
      </c>
      <c r="N37373" t="s">
        <v>5754</v>
      </c>
      <c r="O37373" t="s">
        <v>11304</v>
      </c>
      <c r="P37373" s="1">
        <v>40545</v>
      </c>
      <c r="Q37373" t="s">
        <v>53</v>
      </c>
      <c r="R37373" t="s">
        <v>56</v>
      </c>
      <c r="S37373" t="s">
        <v>41</v>
      </c>
      <c r="T37373" t="s">
        <v>108680</v>
      </c>
      <c r="U37373" t="s">
        <v>108680</v>
      </c>
      <c r="V37373">
        <v>0</v>
      </c>
      <c r="W37373">
        <v>0</v>
      </c>
      <c r="X37373">
        <v>0</v>
      </c>
      <c r="Y37373">
        <v>0</v>
      </c>
      <c r="Z37373">
        <v>0</v>
      </c>
      <c r="AA37373">
        <v>0</v>
      </c>
      <c r="AB37373">
        <v>0</v>
      </c>
      <c r="AC37373">
        <v>0</v>
      </c>
      <c r="AD37373">
        <v>1</v>
      </c>
    </row>
    <row r="37374" spans="1:30" hidden="1" x14ac:dyDescent="0.3">
      <c r="A37374" t="s">
        <v>108739</v>
      </c>
      <c r="B37374" t="s">
        <v>108740</v>
      </c>
      <c r="C37374" t="s">
        <v>32</v>
      </c>
      <c r="D37374" t="s">
        <v>139</v>
      </c>
      <c r="E37374" s="1">
        <v>39423</v>
      </c>
      <c r="F37374">
        <v>15000000</v>
      </c>
      <c r="G37374" t="s">
        <v>108739</v>
      </c>
      <c r="H37374" t="s">
        <v>108741</v>
      </c>
      <c r="I37374" t="s">
        <v>108742</v>
      </c>
      <c r="J37374" t="s">
        <v>108743</v>
      </c>
      <c r="K37374" t="s">
        <v>72</v>
      </c>
      <c r="L37374" t="s">
        <v>53</v>
      </c>
      <c r="M37374" t="s">
        <v>54</v>
      </c>
      <c r="N37374" t="s">
        <v>95</v>
      </c>
      <c r="O37374" t="s">
        <v>1160</v>
      </c>
      <c r="P37374" s="1">
        <v>38727</v>
      </c>
      <c r="Q37374" t="s">
        <v>53</v>
      </c>
      <c r="R37374" t="s">
        <v>56</v>
      </c>
      <c r="S37374" t="s">
        <v>41</v>
      </c>
      <c r="T37374" t="s">
        <v>108680</v>
      </c>
      <c r="U37374" t="s">
        <v>108680</v>
      </c>
      <c r="V37374">
        <v>0</v>
      </c>
      <c r="W37374">
        <v>0</v>
      </c>
      <c r="X37374">
        <v>0</v>
      </c>
      <c r="Y37374">
        <v>0</v>
      </c>
      <c r="Z37374">
        <v>0</v>
      </c>
      <c r="AA37374">
        <v>0</v>
      </c>
      <c r="AB37374">
        <v>0</v>
      </c>
      <c r="AC37374">
        <v>0</v>
      </c>
      <c r="AD37374">
        <v>1</v>
      </c>
    </row>
    <row r="37375" spans="1:30" hidden="1" x14ac:dyDescent="0.3">
      <c r="A37375" t="s">
        <v>108739</v>
      </c>
      <c r="B37375" t="s">
        <v>108744</v>
      </c>
      <c r="C37375" t="s">
        <v>32</v>
      </c>
      <c r="D37375" t="s">
        <v>50</v>
      </c>
      <c r="E37375" s="1">
        <v>38354</v>
      </c>
      <c r="F37375">
        <v>7000000</v>
      </c>
      <c r="G37375" t="s">
        <v>108739</v>
      </c>
      <c r="H37375" t="s">
        <v>108741</v>
      </c>
      <c r="I37375" t="s">
        <v>108742</v>
      </c>
      <c r="J37375" t="s">
        <v>108743</v>
      </c>
      <c r="K37375" t="s">
        <v>72</v>
      </c>
      <c r="L37375" t="s">
        <v>53</v>
      </c>
      <c r="M37375" t="s">
        <v>54</v>
      </c>
      <c r="N37375" t="s">
        <v>95</v>
      </c>
      <c r="O37375" t="s">
        <v>1160</v>
      </c>
      <c r="P37375" s="1">
        <v>38727</v>
      </c>
      <c r="Q37375" t="s">
        <v>53</v>
      </c>
      <c r="R37375" t="s">
        <v>56</v>
      </c>
      <c r="S37375" t="s">
        <v>41</v>
      </c>
      <c r="T37375" t="s">
        <v>108680</v>
      </c>
      <c r="U37375" t="s">
        <v>108680</v>
      </c>
      <c r="V37375">
        <v>0</v>
      </c>
      <c r="W37375">
        <v>0</v>
      </c>
      <c r="X37375">
        <v>0</v>
      </c>
      <c r="Y37375">
        <v>0</v>
      </c>
      <c r="Z37375">
        <v>0</v>
      </c>
      <c r="AA37375">
        <v>0</v>
      </c>
      <c r="AB37375">
        <v>0</v>
      </c>
      <c r="AC37375">
        <v>0</v>
      </c>
      <c r="AD37375">
        <v>1</v>
      </c>
    </row>
    <row r="37376" spans="1:30" hidden="1" x14ac:dyDescent="0.3">
      <c r="A37376" t="s">
        <v>108739</v>
      </c>
      <c r="B37376" t="s">
        <v>108745</v>
      </c>
      <c r="C37376" t="s">
        <v>32</v>
      </c>
      <c r="D37376" t="s">
        <v>33</v>
      </c>
      <c r="E37376" s="1">
        <v>38727</v>
      </c>
      <c r="F37376">
        <v>4000000</v>
      </c>
      <c r="G37376" t="s">
        <v>108739</v>
      </c>
      <c r="H37376" t="s">
        <v>108741</v>
      </c>
      <c r="I37376" t="s">
        <v>108742</v>
      </c>
      <c r="J37376" t="s">
        <v>108743</v>
      </c>
      <c r="K37376" t="s">
        <v>72</v>
      </c>
      <c r="L37376" t="s">
        <v>53</v>
      </c>
      <c r="M37376" t="s">
        <v>54</v>
      </c>
      <c r="N37376" t="s">
        <v>95</v>
      </c>
      <c r="O37376" t="s">
        <v>1160</v>
      </c>
      <c r="P37376" s="1">
        <v>38727</v>
      </c>
      <c r="Q37376" t="s">
        <v>53</v>
      </c>
      <c r="R37376" t="s">
        <v>56</v>
      </c>
      <c r="S37376" t="s">
        <v>41</v>
      </c>
      <c r="T37376" t="s">
        <v>108680</v>
      </c>
      <c r="U37376" t="s">
        <v>108680</v>
      </c>
      <c r="V37376">
        <v>0</v>
      </c>
      <c r="W37376">
        <v>0</v>
      </c>
      <c r="X37376">
        <v>0</v>
      </c>
      <c r="Y37376">
        <v>0</v>
      </c>
      <c r="Z37376">
        <v>0</v>
      </c>
      <c r="AA37376">
        <v>0</v>
      </c>
      <c r="AB37376">
        <v>0</v>
      </c>
      <c r="AC37376">
        <v>0</v>
      </c>
      <c r="AD37376">
        <v>1</v>
      </c>
    </row>
    <row r="37377" spans="1:30" hidden="1" x14ac:dyDescent="0.3">
      <c r="A37377" t="s">
        <v>108746</v>
      </c>
      <c r="B37377" t="s">
        <v>108747</v>
      </c>
      <c r="C37377" t="s">
        <v>32</v>
      </c>
      <c r="D37377" t="s">
        <v>50</v>
      </c>
      <c r="E37377" t="s">
        <v>2925</v>
      </c>
      <c r="F37377">
        <v>525000</v>
      </c>
      <c r="G37377" t="s">
        <v>108746</v>
      </c>
      <c r="H37377" t="s">
        <v>108748</v>
      </c>
      <c r="I37377" t="s">
        <v>108749</v>
      </c>
      <c r="J37377" t="s">
        <v>108750</v>
      </c>
      <c r="K37377" t="s">
        <v>37</v>
      </c>
      <c r="L37377" t="s">
        <v>53</v>
      </c>
      <c r="M37377" t="s">
        <v>73</v>
      </c>
      <c r="N37377" t="s">
        <v>74</v>
      </c>
      <c r="O37377" t="s">
        <v>1654</v>
      </c>
      <c r="P37377" t="s">
        <v>693</v>
      </c>
      <c r="Q37377" t="s">
        <v>53</v>
      </c>
      <c r="R37377" t="s">
        <v>56</v>
      </c>
      <c r="S37377" t="s">
        <v>41</v>
      </c>
      <c r="T37377" t="s">
        <v>108680</v>
      </c>
      <c r="U37377" t="s">
        <v>108680</v>
      </c>
      <c r="V37377">
        <v>0</v>
      </c>
      <c r="W37377">
        <v>0</v>
      </c>
      <c r="X37377">
        <v>0</v>
      </c>
      <c r="Y37377">
        <v>0</v>
      </c>
      <c r="Z37377">
        <v>0</v>
      </c>
      <c r="AA37377">
        <v>0</v>
      </c>
      <c r="AB37377">
        <v>0</v>
      </c>
      <c r="AC37377">
        <v>0</v>
      </c>
      <c r="AD37377">
        <v>1</v>
      </c>
    </row>
    <row r="37378" spans="1:30" hidden="1" x14ac:dyDescent="0.3">
      <c r="A37378" t="s">
        <v>108751</v>
      </c>
      <c r="B37378" t="s">
        <v>108752</v>
      </c>
      <c r="C37378" t="s">
        <v>32</v>
      </c>
      <c r="E37378" s="1">
        <v>41498</v>
      </c>
      <c r="F37378">
        <v>50000</v>
      </c>
      <c r="G37378" t="s">
        <v>108751</v>
      </c>
      <c r="H37378" t="s">
        <v>108753</v>
      </c>
      <c r="I37378" t="s">
        <v>108754</v>
      </c>
      <c r="J37378" t="s">
        <v>108755</v>
      </c>
      <c r="K37378" t="s">
        <v>37</v>
      </c>
      <c r="L37378" t="s">
        <v>230</v>
      </c>
      <c r="M37378" t="s">
        <v>9306</v>
      </c>
      <c r="N37378" t="s">
        <v>108756</v>
      </c>
      <c r="O37378" t="s">
        <v>108756</v>
      </c>
      <c r="Q37378" t="s">
        <v>230</v>
      </c>
      <c r="R37378" t="s">
        <v>233</v>
      </c>
      <c r="S37378" t="s">
        <v>41</v>
      </c>
      <c r="T37378" t="s">
        <v>108680</v>
      </c>
      <c r="U37378" t="s">
        <v>108680</v>
      </c>
      <c r="V37378">
        <v>0</v>
      </c>
      <c r="W37378">
        <v>0</v>
      </c>
      <c r="X37378">
        <v>0</v>
      </c>
      <c r="Y37378">
        <v>0</v>
      </c>
      <c r="Z37378">
        <v>0</v>
      </c>
      <c r="AA37378">
        <v>0</v>
      </c>
      <c r="AB37378">
        <v>0</v>
      </c>
      <c r="AC37378">
        <v>0</v>
      </c>
      <c r="AD37378">
        <v>1</v>
      </c>
    </row>
    <row r="37379" spans="1:30" hidden="1" x14ac:dyDescent="0.3">
      <c r="A37379" t="s">
        <v>108751</v>
      </c>
      <c r="B37379" t="s">
        <v>108757</v>
      </c>
      <c r="C37379" t="s">
        <v>32</v>
      </c>
      <c r="E37379" t="s">
        <v>385</v>
      </c>
      <c r="F37379">
        <v>1500000</v>
      </c>
      <c r="G37379" t="s">
        <v>108751</v>
      </c>
      <c r="H37379" t="s">
        <v>108753</v>
      </c>
      <c r="I37379" t="s">
        <v>108754</v>
      </c>
      <c r="J37379" t="s">
        <v>108755</v>
      </c>
      <c r="K37379" t="s">
        <v>37</v>
      </c>
      <c r="L37379" t="s">
        <v>230</v>
      </c>
      <c r="M37379" t="s">
        <v>9306</v>
      </c>
      <c r="N37379" t="s">
        <v>108756</v>
      </c>
      <c r="O37379" t="s">
        <v>108756</v>
      </c>
      <c r="Q37379" t="s">
        <v>230</v>
      </c>
      <c r="R37379" t="s">
        <v>233</v>
      </c>
      <c r="S37379" t="s">
        <v>41</v>
      </c>
      <c r="T37379" t="s">
        <v>108680</v>
      </c>
      <c r="U37379" t="s">
        <v>108680</v>
      </c>
      <c r="V37379">
        <v>0</v>
      </c>
      <c r="W37379">
        <v>0</v>
      </c>
      <c r="X37379">
        <v>0</v>
      </c>
      <c r="Y37379">
        <v>0</v>
      </c>
      <c r="Z37379">
        <v>0</v>
      </c>
      <c r="AA37379">
        <v>0</v>
      </c>
      <c r="AB37379">
        <v>0</v>
      </c>
      <c r="AC37379">
        <v>0</v>
      </c>
      <c r="AD37379">
        <v>1</v>
      </c>
    </row>
    <row r="37380" spans="1:30" hidden="1" x14ac:dyDescent="0.3">
      <c r="A37380" t="s">
        <v>108758</v>
      </c>
      <c r="B37380" t="s">
        <v>108759</v>
      </c>
      <c r="C37380" t="s">
        <v>32</v>
      </c>
      <c r="E37380" t="s">
        <v>3138</v>
      </c>
      <c r="F37380">
        <v>2640409</v>
      </c>
      <c r="G37380" t="s">
        <v>108758</v>
      </c>
      <c r="H37380" t="s">
        <v>108760</v>
      </c>
      <c r="I37380" t="s">
        <v>108761</v>
      </c>
      <c r="J37380" t="s">
        <v>108762</v>
      </c>
      <c r="K37380" t="s">
        <v>37</v>
      </c>
      <c r="L37380" t="s">
        <v>230</v>
      </c>
      <c r="M37380" t="s">
        <v>231</v>
      </c>
      <c r="N37380" t="s">
        <v>232</v>
      </c>
      <c r="O37380" t="s">
        <v>232</v>
      </c>
      <c r="P37380" s="1">
        <v>40179</v>
      </c>
      <c r="Q37380" t="s">
        <v>230</v>
      </c>
      <c r="R37380" t="s">
        <v>233</v>
      </c>
      <c r="S37380" t="s">
        <v>41</v>
      </c>
      <c r="T37380" t="s">
        <v>108680</v>
      </c>
      <c r="U37380" t="s">
        <v>108680</v>
      </c>
      <c r="V37380">
        <v>0</v>
      </c>
      <c r="W37380">
        <v>0</v>
      </c>
      <c r="X37380">
        <v>0</v>
      </c>
      <c r="Y37380">
        <v>0</v>
      </c>
      <c r="Z37380">
        <v>0</v>
      </c>
      <c r="AA37380">
        <v>0</v>
      </c>
      <c r="AB37380">
        <v>0</v>
      </c>
      <c r="AC37380">
        <v>0</v>
      </c>
      <c r="AD37380">
        <v>1</v>
      </c>
    </row>
    <row r="37381" spans="1:30" hidden="1" x14ac:dyDescent="0.3">
      <c r="A37381" t="s">
        <v>108758</v>
      </c>
      <c r="B37381" t="s">
        <v>108763</v>
      </c>
      <c r="C37381" t="s">
        <v>32</v>
      </c>
      <c r="E37381" t="s">
        <v>22921</v>
      </c>
      <c r="F37381">
        <v>156727</v>
      </c>
      <c r="G37381" t="s">
        <v>108758</v>
      </c>
      <c r="H37381" t="s">
        <v>108760</v>
      </c>
      <c r="I37381" t="s">
        <v>108761</v>
      </c>
      <c r="J37381" t="s">
        <v>108762</v>
      </c>
      <c r="K37381" t="s">
        <v>37</v>
      </c>
      <c r="L37381" t="s">
        <v>230</v>
      </c>
      <c r="M37381" t="s">
        <v>231</v>
      </c>
      <c r="N37381" t="s">
        <v>232</v>
      </c>
      <c r="O37381" t="s">
        <v>232</v>
      </c>
      <c r="P37381" s="1">
        <v>40179</v>
      </c>
      <c r="Q37381" t="s">
        <v>230</v>
      </c>
      <c r="R37381" t="s">
        <v>233</v>
      </c>
      <c r="S37381" t="s">
        <v>41</v>
      </c>
      <c r="T37381" t="s">
        <v>108680</v>
      </c>
      <c r="U37381" t="s">
        <v>108680</v>
      </c>
      <c r="V37381">
        <v>0</v>
      </c>
      <c r="W37381">
        <v>0</v>
      </c>
      <c r="X37381">
        <v>0</v>
      </c>
      <c r="Y37381">
        <v>0</v>
      </c>
      <c r="Z37381">
        <v>0</v>
      </c>
      <c r="AA37381">
        <v>0</v>
      </c>
      <c r="AB37381">
        <v>0</v>
      </c>
      <c r="AC37381">
        <v>0</v>
      </c>
      <c r="AD37381">
        <v>1</v>
      </c>
    </row>
    <row r="37382" spans="1:30" hidden="1" x14ac:dyDescent="0.3">
      <c r="A37382" t="s">
        <v>108764</v>
      </c>
      <c r="B37382" t="s">
        <v>108765</v>
      </c>
      <c r="C37382" t="s">
        <v>32</v>
      </c>
      <c r="D37382" t="s">
        <v>50</v>
      </c>
      <c r="E37382" t="s">
        <v>10553</v>
      </c>
      <c r="F37382">
        <v>76000000</v>
      </c>
      <c r="G37382" t="s">
        <v>108764</v>
      </c>
      <c r="H37382" t="s">
        <v>108766</v>
      </c>
      <c r="I37382" t="s">
        <v>108767</v>
      </c>
      <c r="J37382" t="s">
        <v>108768</v>
      </c>
      <c r="K37382" t="s">
        <v>37</v>
      </c>
      <c r="L37382" t="s">
        <v>230</v>
      </c>
      <c r="M37382" t="s">
        <v>231</v>
      </c>
      <c r="N37382" t="s">
        <v>232</v>
      </c>
      <c r="O37382" t="s">
        <v>232</v>
      </c>
      <c r="P37382" s="1">
        <v>39083</v>
      </c>
      <c r="Q37382" t="s">
        <v>230</v>
      </c>
      <c r="R37382" t="s">
        <v>233</v>
      </c>
      <c r="S37382" t="s">
        <v>41</v>
      </c>
      <c r="T37382" t="s">
        <v>108680</v>
      </c>
      <c r="U37382" t="s">
        <v>108680</v>
      </c>
      <c r="V37382">
        <v>0</v>
      </c>
      <c r="W37382">
        <v>0</v>
      </c>
      <c r="X37382">
        <v>0</v>
      </c>
      <c r="Y37382">
        <v>0</v>
      </c>
      <c r="Z37382">
        <v>0</v>
      </c>
      <c r="AA37382">
        <v>0</v>
      </c>
      <c r="AB37382">
        <v>0</v>
      </c>
      <c r="AC37382">
        <v>0</v>
      </c>
      <c r="AD37382">
        <v>1</v>
      </c>
    </row>
    <row r="37383" spans="1:30" hidden="1" x14ac:dyDescent="0.3">
      <c r="A37383" t="s">
        <v>108764</v>
      </c>
      <c r="B37383" t="s">
        <v>108769</v>
      </c>
      <c r="C37383" t="s">
        <v>32</v>
      </c>
      <c r="D37383" t="s">
        <v>139</v>
      </c>
      <c r="E37383" s="1">
        <v>41831</v>
      </c>
      <c r="F37383">
        <v>80000000</v>
      </c>
      <c r="G37383" t="s">
        <v>108764</v>
      </c>
      <c r="H37383" t="s">
        <v>108766</v>
      </c>
      <c r="I37383" t="s">
        <v>108767</v>
      </c>
      <c r="J37383" t="s">
        <v>108768</v>
      </c>
      <c r="K37383" t="s">
        <v>37</v>
      </c>
      <c r="L37383" t="s">
        <v>230</v>
      </c>
      <c r="M37383" t="s">
        <v>231</v>
      </c>
      <c r="N37383" t="s">
        <v>232</v>
      </c>
      <c r="O37383" t="s">
        <v>232</v>
      </c>
      <c r="P37383" s="1">
        <v>39083</v>
      </c>
      <c r="Q37383" t="s">
        <v>230</v>
      </c>
      <c r="R37383" t="s">
        <v>233</v>
      </c>
      <c r="S37383" t="s">
        <v>41</v>
      </c>
      <c r="T37383" t="s">
        <v>108680</v>
      </c>
      <c r="U37383" t="s">
        <v>108680</v>
      </c>
      <c r="V37383">
        <v>0</v>
      </c>
      <c r="W37383">
        <v>0</v>
      </c>
      <c r="X37383">
        <v>0</v>
      </c>
      <c r="Y37383">
        <v>0</v>
      </c>
      <c r="Z37383">
        <v>0</v>
      </c>
      <c r="AA37383">
        <v>0</v>
      </c>
      <c r="AB37383">
        <v>0</v>
      </c>
      <c r="AC37383">
        <v>0</v>
      </c>
      <c r="AD37383">
        <v>1</v>
      </c>
    </row>
    <row r="37384" spans="1:30" hidden="1" x14ac:dyDescent="0.3">
      <c r="A37384" t="s">
        <v>108764</v>
      </c>
      <c r="B37384" t="s">
        <v>108770</v>
      </c>
      <c r="C37384" t="s">
        <v>32</v>
      </c>
      <c r="D37384" t="s">
        <v>33</v>
      </c>
      <c r="E37384" s="1">
        <v>41672</v>
      </c>
      <c r="F37384">
        <v>20700000</v>
      </c>
      <c r="G37384" t="s">
        <v>108764</v>
      </c>
      <c r="H37384" t="s">
        <v>108766</v>
      </c>
      <c r="I37384" t="s">
        <v>108767</v>
      </c>
      <c r="J37384" t="s">
        <v>108768</v>
      </c>
      <c r="K37384" t="s">
        <v>37</v>
      </c>
      <c r="L37384" t="s">
        <v>230</v>
      </c>
      <c r="M37384" t="s">
        <v>231</v>
      </c>
      <c r="N37384" t="s">
        <v>232</v>
      </c>
      <c r="O37384" t="s">
        <v>232</v>
      </c>
      <c r="P37384" s="1">
        <v>39083</v>
      </c>
      <c r="Q37384" t="s">
        <v>230</v>
      </c>
      <c r="R37384" t="s">
        <v>233</v>
      </c>
      <c r="S37384" t="s">
        <v>41</v>
      </c>
      <c r="T37384" t="s">
        <v>108680</v>
      </c>
      <c r="U37384" t="s">
        <v>108680</v>
      </c>
      <c r="V37384">
        <v>0</v>
      </c>
      <c r="W37384">
        <v>0</v>
      </c>
      <c r="X37384">
        <v>0</v>
      </c>
      <c r="Y37384">
        <v>0</v>
      </c>
      <c r="Z37384">
        <v>0</v>
      </c>
      <c r="AA37384">
        <v>0</v>
      </c>
      <c r="AB37384">
        <v>0</v>
      </c>
      <c r="AC37384">
        <v>0</v>
      </c>
      <c r="AD37384">
        <v>1</v>
      </c>
    </row>
    <row r="37385" spans="1:30" hidden="1" x14ac:dyDescent="0.3">
      <c r="A37385" t="s">
        <v>108771</v>
      </c>
      <c r="B37385" t="s">
        <v>108772</v>
      </c>
      <c r="C37385" t="s">
        <v>32</v>
      </c>
      <c r="D37385" t="s">
        <v>33</v>
      </c>
      <c r="E37385" s="1">
        <v>40189</v>
      </c>
      <c r="F37385">
        <v>1000000</v>
      </c>
      <c r="G37385" t="s">
        <v>108771</v>
      </c>
      <c r="H37385" t="s">
        <v>108773</v>
      </c>
      <c r="I37385" t="s">
        <v>108774</v>
      </c>
      <c r="J37385" t="s">
        <v>108707</v>
      </c>
      <c r="K37385" t="s">
        <v>37</v>
      </c>
      <c r="L37385" t="s">
        <v>249</v>
      </c>
      <c r="N37385" t="s">
        <v>250</v>
      </c>
      <c r="O37385" t="s">
        <v>250</v>
      </c>
      <c r="P37385" s="1">
        <v>40183</v>
      </c>
      <c r="Q37385" t="s">
        <v>249</v>
      </c>
      <c r="R37385" t="s">
        <v>250</v>
      </c>
      <c r="S37385" t="s">
        <v>41</v>
      </c>
      <c r="T37385" t="s">
        <v>108680</v>
      </c>
      <c r="U37385" t="s">
        <v>108680</v>
      </c>
      <c r="V37385">
        <v>0</v>
      </c>
      <c r="W37385">
        <v>0</v>
      </c>
      <c r="X37385">
        <v>0</v>
      </c>
      <c r="Y37385">
        <v>0</v>
      </c>
      <c r="Z37385">
        <v>0</v>
      </c>
      <c r="AA37385">
        <v>0</v>
      </c>
      <c r="AB37385">
        <v>0</v>
      </c>
      <c r="AC37385">
        <v>0</v>
      </c>
      <c r="AD37385">
        <v>1</v>
      </c>
    </row>
    <row r="37386" spans="1:30" hidden="1" x14ac:dyDescent="0.3">
      <c r="A37386" t="s">
        <v>108775</v>
      </c>
      <c r="B37386" t="s">
        <v>108776</v>
      </c>
      <c r="C37386" t="s">
        <v>32</v>
      </c>
      <c r="D37386" t="s">
        <v>50</v>
      </c>
      <c r="E37386" t="s">
        <v>20437</v>
      </c>
      <c r="F37386">
        <v>25458897</v>
      </c>
      <c r="G37386" t="s">
        <v>108775</v>
      </c>
      <c r="H37386" t="s">
        <v>108777</v>
      </c>
      <c r="I37386" t="s">
        <v>108778</v>
      </c>
      <c r="J37386" t="s">
        <v>108779</v>
      </c>
      <c r="K37386" t="s">
        <v>72</v>
      </c>
      <c r="L37386" t="s">
        <v>263</v>
      </c>
      <c r="M37386">
        <v>7</v>
      </c>
      <c r="N37386" t="s">
        <v>29134</v>
      </c>
      <c r="O37386" t="s">
        <v>29134</v>
      </c>
      <c r="P37386" s="1">
        <v>37987</v>
      </c>
      <c r="Q37386" t="s">
        <v>263</v>
      </c>
      <c r="R37386" t="s">
        <v>265</v>
      </c>
      <c r="S37386" t="s">
        <v>41</v>
      </c>
      <c r="T37386" t="s">
        <v>108680</v>
      </c>
      <c r="U37386" t="s">
        <v>108680</v>
      </c>
      <c r="V37386">
        <v>0</v>
      </c>
      <c r="W37386">
        <v>0</v>
      </c>
      <c r="X37386">
        <v>0</v>
      </c>
      <c r="Y37386">
        <v>0</v>
      </c>
      <c r="Z37386">
        <v>0</v>
      </c>
      <c r="AA37386">
        <v>0</v>
      </c>
      <c r="AB37386">
        <v>0</v>
      </c>
      <c r="AC37386">
        <v>0</v>
      </c>
      <c r="AD37386">
        <v>1</v>
      </c>
    </row>
    <row r="37387" spans="1:30" hidden="1" x14ac:dyDescent="0.3">
      <c r="A37387" t="s">
        <v>108775</v>
      </c>
      <c r="B37387" t="s">
        <v>108780</v>
      </c>
      <c r="C37387" t="s">
        <v>32</v>
      </c>
      <c r="D37387" t="s">
        <v>50</v>
      </c>
      <c r="E37387" s="1">
        <v>41277</v>
      </c>
      <c r="F37387">
        <v>25500000</v>
      </c>
      <c r="G37387" t="s">
        <v>108775</v>
      </c>
      <c r="H37387" t="s">
        <v>108777</v>
      </c>
      <c r="I37387" t="s">
        <v>108778</v>
      </c>
      <c r="J37387" t="s">
        <v>108779</v>
      </c>
      <c r="K37387" t="s">
        <v>72</v>
      </c>
      <c r="L37387" t="s">
        <v>263</v>
      </c>
      <c r="M37387">
        <v>7</v>
      </c>
      <c r="N37387" t="s">
        <v>29134</v>
      </c>
      <c r="O37387" t="s">
        <v>29134</v>
      </c>
      <c r="P37387" s="1">
        <v>37987</v>
      </c>
      <c r="Q37387" t="s">
        <v>263</v>
      </c>
      <c r="R37387" t="s">
        <v>265</v>
      </c>
      <c r="S37387" t="s">
        <v>41</v>
      </c>
      <c r="T37387" t="s">
        <v>108680</v>
      </c>
      <c r="U37387" t="s">
        <v>108680</v>
      </c>
      <c r="V37387">
        <v>0</v>
      </c>
      <c r="W37387">
        <v>0</v>
      </c>
      <c r="X37387">
        <v>0</v>
      </c>
      <c r="Y37387">
        <v>0</v>
      </c>
      <c r="Z37387">
        <v>0</v>
      </c>
      <c r="AA37387">
        <v>0</v>
      </c>
      <c r="AB37387">
        <v>0</v>
      </c>
      <c r="AC37387">
        <v>0</v>
      </c>
      <c r="AD37387">
        <v>1</v>
      </c>
    </row>
    <row r="37388" spans="1:30" hidden="1" x14ac:dyDescent="0.3">
      <c r="A37388" t="s">
        <v>108781</v>
      </c>
      <c r="B37388" t="s">
        <v>108782</v>
      </c>
      <c r="C37388" t="s">
        <v>32</v>
      </c>
      <c r="E37388" t="s">
        <v>2353</v>
      </c>
      <c r="F37388">
        <v>200000</v>
      </c>
      <c r="G37388" t="s">
        <v>108781</v>
      </c>
      <c r="H37388" t="s">
        <v>108783</v>
      </c>
      <c r="I37388" t="s">
        <v>108784</v>
      </c>
      <c r="J37388" t="s">
        <v>108785</v>
      </c>
      <c r="K37388" t="s">
        <v>37</v>
      </c>
      <c r="L37388" t="s">
        <v>263</v>
      </c>
      <c r="M37388">
        <v>7</v>
      </c>
      <c r="N37388" t="s">
        <v>264</v>
      </c>
      <c r="O37388" t="s">
        <v>264</v>
      </c>
      <c r="P37388" s="1">
        <v>40546</v>
      </c>
      <c r="Q37388" t="s">
        <v>263</v>
      </c>
      <c r="R37388" t="s">
        <v>265</v>
      </c>
      <c r="S37388" t="s">
        <v>41</v>
      </c>
      <c r="T37388" t="s">
        <v>108680</v>
      </c>
      <c r="U37388" t="s">
        <v>108680</v>
      </c>
      <c r="V37388">
        <v>0</v>
      </c>
      <c r="W37388">
        <v>0</v>
      </c>
      <c r="X37388">
        <v>0</v>
      </c>
      <c r="Y37388">
        <v>0</v>
      </c>
      <c r="Z37388">
        <v>0</v>
      </c>
      <c r="AA37388">
        <v>0</v>
      </c>
      <c r="AB37388">
        <v>0</v>
      </c>
      <c r="AC37388">
        <v>0</v>
      </c>
      <c r="AD37388">
        <v>1</v>
      </c>
    </row>
    <row r="37389" spans="1:30" hidden="1" x14ac:dyDescent="0.3">
      <c r="A37389" t="s">
        <v>108786</v>
      </c>
      <c r="B37389" t="s">
        <v>108787</v>
      </c>
      <c r="C37389" t="s">
        <v>32</v>
      </c>
      <c r="E37389" t="s">
        <v>11464</v>
      </c>
      <c r="F37389">
        <v>8105638</v>
      </c>
      <c r="G37389" t="s">
        <v>108786</v>
      </c>
      <c r="H37389" t="s">
        <v>108788</v>
      </c>
      <c r="J37389" t="s">
        <v>108789</v>
      </c>
      <c r="K37389" t="s">
        <v>37</v>
      </c>
      <c r="L37389" t="s">
        <v>53</v>
      </c>
      <c r="M37389" t="s">
        <v>774</v>
      </c>
      <c r="N37389" t="s">
        <v>775</v>
      </c>
      <c r="O37389" t="s">
        <v>1889</v>
      </c>
      <c r="Q37389" t="s">
        <v>53</v>
      </c>
      <c r="R37389" t="s">
        <v>56</v>
      </c>
      <c r="S37389" t="s">
        <v>41</v>
      </c>
      <c r="T37389" t="s">
        <v>108790</v>
      </c>
      <c r="U37389" t="s">
        <v>108790</v>
      </c>
      <c r="V37389">
        <v>0</v>
      </c>
      <c r="W37389">
        <v>0</v>
      </c>
      <c r="X37389">
        <v>0</v>
      </c>
      <c r="Y37389">
        <v>0</v>
      </c>
      <c r="Z37389">
        <v>0</v>
      </c>
      <c r="AA37389">
        <v>1</v>
      </c>
      <c r="AB37389">
        <v>0</v>
      </c>
      <c r="AC37389">
        <v>0</v>
      </c>
      <c r="AD37389">
        <v>0</v>
      </c>
    </row>
    <row r="37390" spans="1:30" hidden="1" x14ac:dyDescent="0.3">
      <c r="A37390" t="s">
        <v>108786</v>
      </c>
      <c r="B37390" t="s">
        <v>108791</v>
      </c>
      <c r="C37390" t="s">
        <v>32</v>
      </c>
      <c r="E37390" s="1">
        <v>39610</v>
      </c>
      <c r="F37390">
        <v>3344362</v>
      </c>
      <c r="G37390" t="s">
        <v>108786</v>
      </c>
      <c r="H37390" t="s">
        <v>108788</v>
      </c>
      <c r="J37390" t="s">
        <v>108789</v>
      </c>
      <c r="K37390" t="s">
        <v>37</v>
      </c>
      <c r="L37390" t="s">
        <v>53</v>
      </c>
      <c r="M37390" t="s">
        <v>774</v>
      </c>
      <c r="N37390" t="s">
        <v>775</v>
      </c>
      <c r="O37390" t="s">
        <v>1889</v>
      </c>
      <c r="Q37390" t="s">
        <v>53</v>
      </c>
      <c r="R37390" t="s">
        <v>56</v>
      </c>
      <c r="S37390" t="s">
        <v>41</v>
      </c>
      <c r="T37390" t="s">
        <v>108790</v>
      </c>
      <c r="U37390" t="s">
        <v>108790</v>
      </c>
      <c r="V37390">
        <v>0</v>
      </c>
      <c r="W37390">
        <v>0</v>
      </c>
      <c r="X37390">
        <v>0</v>
      </c>
      <c r="Y37390">
        <v>0</v>
      </c>
      <c r="Z37390">
        <v>0</v>
      </c>
      <c r="AA37390">
        <v>1</v>
      </c>
      <c r="AB37390">
        <v>0</v>
      </c>
      <c r="AC37390">
        <v>0</v>
      </c>
      <c r="AD37390">
        <v>0</v>
      </c>
    </row>
    <row r="37391" spans="1:30" hidden="1" x14ac:dyDescent="0.3">
      <c r="A37391" t="s">
        <v>108792</v>
      </c>
      <c r="B37391" t="s">
        <v>108793</v>
      </c>
      <c r="C37391" t="s">
        <v>32</v>
      </c>
      <c r="E37391" s="1">
        <v>41156</v>
      </c>
      <c r="F37391">
        <v>5606177</v>
      </c>
      <c r="G37391" t="s">
        <v>108792</v>
      </c>
      <c r="H37391" t="s">
        <v>108794</v>
      </c>
      <c r="I37391" t="s">
        <v>108795</v>
      </c>
      <c r="J37391" t="s">
        <v>108796</v>
      </c>
      <c r="K37391" t="s">
        <v>37</v>
      </c>
      <c r="L37391" t="s">
        <v>53</v>
      </c>
      <c r="M37391" t="s">
        <v>643</v>
      </c>
      <c r="N37391" t="s">
        <v>10946</v>
      </c>
      <c r="O37391" t="s">
        <v>10947</v>
      </c>
      <c r="P37391" s="1">
        <v>39083</v>
      </c>
      <c r="Q37391" t="s">
        <v>53</v>
      </c>
      <c r="R37391" t="s">
        <v>56</v>
      </c>
      <c r="S37391" t="s">
        <v>41</v>
      </c>
      <c r="T37391" t="s">
        <v>108790</v>
      </c>
      <c r="U37391" t="s">
        <v>108790</v>
      </c>
      <c r="V37391">
        <v>0</v>
      </c>
      <c r="W37391">
        <v>0</v>
      </c>
      <c r="X37391">
        <v>0</v>
      </c>
      <c r="Y37391">
        <v>0</v>
      </c>
      <c r="Z37391">
        <v>0</v>
      </c>
      <c r="AA37391">
        <v>1</v>
      </c>
      <c r="AB37391">
        <v>0</v>
      </c>
      <c r="AC37391">
        <v>0</v>
      </c>
      <c r="AD37391">
        <v>0</v>
      </c>
    </row>
    <row r="37392" spans="1:30" hidden="1" x14ac:dyDescent="0.3">
      <c r="A37392" t="s">
        <v>108792</v>
      </c>
      <c r="B37392" t="s">
        <v>108797</v>
      </c>
      <c r="C37392" t="s">
        <v>32</v>
      </c>
      <c r="D37392" t="s">
        <v>50</v>
      </c>
      <c r="E37392" s="1">
        <v>40239</v>
      </c>
      <c r="F37392">
        <v>3777875</v>
      </c>
      <c r="G37392" t="s">
        <v>108792</v>
      </c>
      <c r="H37392" t="s">
        <v>108794</v>
      </c>
      <c r="I37392" t="s">
        <v>108795</v>
      </c>
      <c r="J37392" t="s">
        <v>108796</v>
      </c>
      <c r="K37392" t="s">
        <v>37</v>
      </c>
      <c r="L37392" t="s">
        <v>53</v>
      </c>
      <c r="M37392" t="s">
        <v>643</v>
      </c>
      <c r="N37392" t="s">
        <v>10946</v>
      </c>
      <c r="O37392" t="s">
        <v>10947</v>
      </c>
      <c r="P37392" s="1">
        <v>39083</v>
      </c>
      <c r="Q37392" t="s">
        <v>53</v>
      </c>
      <c r="R37392" t="s">
        <v>56</v>
      </c>
      <c r="S37392" t="s">
        <v>41</v>
      </c>
      <c r="T37392" t="s">
        <v>108790</v>
      </c>
      <c r="U37392" t="s">
        <v>108790</v>
      </c>
      <c r="V37392">
        <v>0</v>
      </c>
      <c r="W37392">
        <v>0</v>
      </c>
      <c r="X37392">
        <v>0</v>
      </c>
      <c r="Y37392">
        <v>0</v>
      </c>
      <c r="Z37392">
        <v>0</v>
      </c>
      <c r="AA37392">
        <v>1</v>
      </c>
      <c r="AB37392">
        <v>0</v>
      </c>
      <c r="AC37392">
        <v>0</v>
      </c>
      <c r="AD37392">
        <v>0</v>
      </c>
    </row>
    <row r="37393" spans="1:30" hidden="1" x14ac:dyDescent="0.3">
      <c r="A37393" t="s">
        <v>108792</v>
      </c>
      <c r="B37393" t="s">
        <v>108798</v>
      </c>
      <c r="C37393" t="s">
        <v>32</v>
      </c>
      <c r="D37393" t="s">
        <v>33</v>
      </c>
      <c r="E37393" t="s">
        <v>5767</v>
      </c>
      <c r="F37393">
        <v>1099998</v>
      </c>
      <c r="G37393" t="s">
        <v>108792</v>
      </c>
      <c r="H37393" t="s">
        <v>108794</v>
      </c>
      <c r="I37393" t="s">
        <v>108795</v>
      </c>
      <c r="J37393" t="s">
        <v>108796</v>
      </c>
      <c r="K37393" t="s">
        <v>37</v>
      </c>
      <c r="L37393" t="s">
        <v>53</v>
      </c>
      <c r="M37393" t="s">
        <v>643</v>
      </c>
      <c r="N37393" t="s">
        <v>10946</v>
      </c>
      <c r="O37393" t="s">
        <v>10947</v>
      </c>
      <c r="P37393" s="1">
        <v>39083</v>
      </c>
      <c r="Q37393" t="s">
        <v>53</v>
      </c>
      <c r="R37393" t="s">
        <v>56</v>
      </c>
      <c r="S37393" t="s">
        <v>41</v>
      </c>
      <c r="T37393" t="s">
        <v>108790</v>
      </c>
      <c r="U37393" t="s">
        <v>108790</v>
      </c>
      <c r="V37393">
        <v>0</v>
      </c>
      <c r="W37393">
        <v>0</v>
      </c>
      <c r="X37393">
        <v>0</v>
      </c>
      <c r="Y37393">
        <v>0</v>
      </c>
      <c r="Z37393">
        <v>0</v>
      </c>
      <c r="AA37393">
        <v>1</v>
      </c>
      <c r="AB37393">
        <v>0</v>
      </c>
      <c r="AC37393">
        <v>0</v>
      </c>
      <c r="AD37393">
        <v>0</v>
      </c>
    </row>
    <row r="37394" spans="1:30" hidden="1" x14ac:dyDescent="0.3">
      <c r="A37394" t="s">
        <v>108799</v>
      </c>
      <c r="B37394" t="s">
        <v>108800</v>
      </c>
      <c r="C37394" t="s">
        <v>32</v>
      </c>
      <c r="E37394" t="s">
        <v>13051</v>
      </c>
      <c r="F37394">
        <v>7100000</v>
      </c>
      <c r="G37394" t="s">
        <v>108799</v>
      </c>
      <c r="H37394" t="s">
        <v>108801</v>
      </c>
      <c r="I37394" t="s">
        <v>108802</v>
      </c>
      <c r="J37394" t="s">
        <v>108803</v>
      </c>
      <c r="K37394" t="s">
        <v>109</v>
      </c>
      <c r="L37394" t="s">
        <v>53</v>
      </c>
      <c r="M37394" t="s">
        <v>202</v>
      </c>
      <c r="N37394" t="s">
        <v>203</v>
      </c>
      <c r="O37394" t="s">
        <v>203</v>
      </c>
      <c r="P37394" s="1">
        <v>36161</v>
      </c>
      <c r="Q37394" t="s">
        <v>53</v>
      </c>
      <c r="R37394" t="s">
        <v>56</v>
      </c>
      <c r="S37394" t="s">
        <v>41</v>
      </c>
      <c r="T37394" t="s">
        <v>108790</v>
      </c>
      <c r="U37394" t="s">
        <v>108790</v>
      </c>
      <c r="V37394">
        <v>0</v>
      </c>
      <c r="W37394">
        <v>0</v>
      </c>
      <c r="X37394">
        <v>0</v>
      </c>
      <c r="Y37394">
        <v>0</v>
      </c>
      <c r="Z37394">
        <v>0</v>
      </c>
      <c r="AA37394">
        <v>1</v>
      </c>
      <c r="AB37394">
        <v>0</v>
      </c>
      <c r="AC37394">
        <v>0</v>
      </c>
      <c r="AD37394">
        <v>0</v>
      </c>
    </row>
    <row r="37395" spans="1:30" hidden="1" x14ac:dyDescent="0.3">
      <c r="A37395" t="s">
        <v>108799</v>
      </c>
      <c r="B37395" t="s">
        <v>108804</v>
      </c>
      <c r="C37395" t="s">
        <v>32</v>
      </c>
      <c r="E37395" t="s">
        <v>19602</v>
      </c>
      <c r="F37395">
        <v>2000000</v>
      </c>
      <c r="G37395" t="s">
        <v>108799</v>
      </c>
      <c r="H37395" t="s">
        <v>108801</v>
      </c>
      <c r="I37395" t="s">
        <v>108802</v>
      </c>
      <c r="J37395" t="s">
        <v>108803</v>
      </c>
      <c r="K37395" t="s">
        <v>109</v>
      </c>
      <c r="L37395" t="s">
        <v>53</v>
      </c>
      <c r="M37395" t="s">
        <v>202</v>
      </c>
      <c r="N37395" t="s">
        <v>203</v>
      </c>
      <c r="O37395" t="s">
        <v>203</v>
      </c>
      <c r="P37395" s="1">
        <v>36161</v>
      </c>
      <c r="Q37395" t="s">
        <v>53</v>
      </c>
      <c r="R37395" t="s">
        <v>56</v>
      </c>
      <c r="S37395" t="s">
        <v>41</v>
      </c>
      <c r="T37395" t="s">
        <v>108790</v>
      </c>
      <c r="U37395" t="s">
        <v>108790</v>
      </c>
      <c r="V37395">
        <v>0</v>
      </c>
      <c r="W37395">
        <v>0</v>
      </c>
      <c r="X37395">
        <v>0</v>
      </c>
      <c r="Y37395">
        <v>0</v>
      </c>
      <c r="Z37395">
        <v>0</v>
      </c>
      <c r="AA37395">
        <v>1</v>
      </c>
      <c r="AB37395">
        <v>0</v>
      </c>
      <c r="AC37395">
        <v>0</v>
      </c>
      <c r="AD37395">
        <v>0</v>
      </c>
    </row>
    <row r="37396" spans="1:30" hidden="1" x14ac:dyDescent="0.3">
      <c r="A37396" t="s">
        <v>108799</v>
      </c>
      <c r="B37396" t="s">
        <v>108805</v>
      </c>
      <c r="C37396" t="s">
        <v>32</v>
      </c>
      <c r="E37396" t="s">
        <v>17747</v>
      </c>
      <c r="F37396">
        <v>4122860</v>
      </c>
      <c r="G37396" t="s">
        <v>108799</v>
      </c>
      <c r="H37396" t="s">
        <v>108801</v>
      </c>
      <c r="I37396" t="s">
        <v>108802</v>
      </c>
      <c r="J37396" t="s">
        <v>108803</v>
      </c>
      <c r="K37396" t="s">
        <v>109</v>
      </c>
      <c r="L37396" t="s">
        <v>53</v>
      </c>
      <c r="M37396" t="s">
        <v>202</v>
      </c>
      <c r="N37396" t="s">
        <v>203</v>
      </c>
      <c r="O37396" t="s">
        <v>203</v>
      </c>
      <c r="P37396" s="1">
        <v>36161</v>
      </c>
      <c r="Q37396" t="s">
        <v>53</v>
      </c>
      <c r="R37396" t="s">
        <v>56</v>
      </c>
      <c r="S37396" t="s">
        <v>41</v>
      </c>
      <c r="T37396" t="s">
        <v>108790</v>
      </c>
      <c r="U37396" t="s">
        <v>108790</v>
      </c>
      <c r="V37396">
        <v>0</v>
      </c>
      <c r="W37396">
        <v>0</v>
      </c>
      <c r="X37396">
        <v>0</v>
      </c>
      <c r="Y37396">
        <v>0</v>
      </c>
      <c r="Z37396">
        <v>0</v>
      </c>
      <c r="AA37396">
        <v>1</v>
      </c>
      <c r="AB37396">
        <v>0</v>
      </c>
      <c r="AC37396">
        <v>0</v>
      </c>
      <c r="AD37396">
        <v>0</v>
      </c>
    </row>
    <row r="37397" spans="1:30" hidden="1" x14ac:dyDescent="0.3">
      <c r="A37397" t="s">
        <v>108799</v>
      </c>
      <c r="B37397" t="s">
        <v>108806</v>
      </c>
      <c r="C37397" t="s">
        <v>32</v>
      </c>
      <c r="D37397" t="s">
        <v>139</v>
      </c>
      <c r="E37397" s="1">
        <v>37904</v>
      </c>
      <c r="F37397">
        <v>4500000</v>
      </c>
      <c r="G37397" t="s">
        <v>108799</v>
      </c>
      <c r="H37397" t="s">
        <v>108801</v>
      </c>
      <c r="I37397" t="s">
        <v>108802</v>
      </c>
      <c r="J37397" t="s">
        <v>108803</v>
      </c>
      <c r="K37397" t="s">
        <v>109</v>
      </c>
      <c r="L37397" t="s">
        <v>53</v>
      </c>
      <c r="M37397" t="s">
        <v>202</v>
      </c>
      <c r="N37397" t="s">
        <v>203</v>
      </c>
      <c r="O37397" t="s">
        <v>203</v>
      </c>
      <c r="P37397" s="1">
        <v>36161</v>
      </c>
      <c r="Q37397" t="s">
        <v>53</v>
      </c>
      <c r="R37397" t="s">
        <v>56</v>
      </c>
      <c r="S37397" t="s">
        <v>41</v>
      </c>
      <c r="T37397" t="s">
        <v>108790</v>
      </c>
      <c r="U37397" t="s">
        <v>108790</v>
      </c>
      <c r="V37397">
        <v>0</v>
      </c>
      <c r="W37397">
        <v>0</v>
      </c>
      <c r="X37397">
        <v>0</v>
      </c>
      <c r="Y37397">
        <v>0</v>
      </c>
      <c r="Z37397">
        <v>0</v>
      </c>
      <c r="AA37397">
        <v>1</v>
      </c>
      <c r="AB37397">
        <v>0</v>
      </c>
      <c r="AC37397">
        <v>0</v>
      </c>
      <c r="AD37397">
        <v>0</v>
      </c>
    </row>
    <row r="37398" spans="1:30" hidden="1" x14ac:dyDescent="0.3">
      <c r="A37398" t="s">
        <v>108807</v>
      </c>
      <c r="B37398" t="s">
        <v>108808</v>
      </c>
      <c r="C37398" t="s">
        <v>32</v>
      </c>
      <c r="D37398" t="s">
        <v>50</v>
      </c>
      <c r="E37398" t="s">
        <v>268</v>
      </c>
      <c r="F37398">
        <v>10000000</v>
      </c>
      <c r="G37398" t="s">
        <v>108807</v>
      </c>
      <c r="H37398" t="s">
        <v>108809</v>
      </c>
      <c r="I37398" t="s">
        <v>108810</v>
      </c>
      <c r="J37398" t="s">
        <v>108811</v>
      </c>
      <c r="K37398" t="s">
        <v>37</v>
      </c>
      <c r="L37398" t="s">
        <v>53</v>
      </c>
      <c r="M37398" t="s">
        <v>54</v>
      </c>
      <c r="N37398" t="s">
        <v>95</v>
      </c>
      <c r="O37398" t="s">
        <v>1719</v>
      </c>
      <c r="P37398" s="1">
        <v>40179</v>
      </c>
      <c r="Q37398" t="s">
        <v>53</v>
      </c>
      <c r="R37398" t="s">
        <v>56</v>
      </c>
      <c r="S37398" t="s">
        <v>41</v>
      </c>
      <c r="T37398" t="s">
        <v>108790</v>
      </c>
      <c r="U37398" t="s">
        <v>108790</v>
      </c>
      <c r="V37398">
        <v>0</v>
      </c>
      <c r="W37398">
        <v>0</v>
      </c>
      <c r="X37398">
        <v>0</v>
      </c>
      <c r="Y37398">
        <v>0</v>
      </c>
      <c r="Z37398">
        <v>0</v>
      </c>
      <c r="AA37398">
        <v>1</v>
      </c>
      <c r="AB37398">
        <v>0</v>
      </c>
      <c r="AC37398">
        <v>0</v>
      </c>
      <c r="AD37398">
        <v>0</v>
      </c>
    </row>
    <row r="37399" spans="1:30" hidden="1" x14ac:dyDescent="0.3">
      <c r="A37399" t="s">
        <v>108807</v>
      </c>
      <c r="B37399" t="s">
        <v>108812</v>
      </c>
      <c r="C37399" t="s">
        <v>32</v>
      </c>
      <c r="D37399" t="s">
        <v>33</v>
      </c>
      <c r="E37399" t="s">
        <v>108813</v>
      </c>
      <c r="F37399">
        <v>18393163</v>
      </c>
      <c r="G37399" t="s">
        <v>108807</v>
      </c>
      <c r="H37399" t="s">
        <v>108809</v>
      </c>
      <c r="I37399" t="s">
        <v>108810</v>
      </c>
      <c r="J37399" t="s">
        <v>108811</v>
      </c>
      <c r="K37399" t="s">
        <v>37</v>
      </c>
      <c r="L37399" t="s">
        <v>53</v>
      </c>
      <c r="M37399" t="s">
        <v>54</v>
      </c>
      <c r="N37399" t="s">
        <v>95</v>
      </c>
      <c r="O37399" t="s">
        <v>1719</v>
      </c>
      <c r="P37399" s="1">
        <v>40179</v>
      </c>
      <c r="Q37399" t="s">
        <v>53</v>
      </c>
      <c r="R37399" t="s">
        <v>56</v>
      </c>
      <c r="S37399" t="s">
        <v>41</v>
      </c>
      <c r="T37399" t="s">
        <v>108790</v>
      </c>
      <c r="U37399" t="s">
        <v>108790</v>
      </c>
      <c r="V37399">
        <v>0</v>
      </c>
      <c r="W37399">
        <v>0</v>
      </c>
      <c r="X37399">
        <v>0</v>
      </c>
      <c r="Y37399">
        <v>0</v>
      </c>
      <c r="Z37399">
        <v>0</v>
      </c>
      <c r="AA37399">
        <v>1</v>
      </c>
      <c r="AB37399">
        <v>0</v>
      </c>
      <c r="AC37399">
        <v>0</v>
      </c>
      <c r="AD37399">
        <v>0</v>
      </c>
    </row>
    <row r="37400" spans="1:30" hidden="1" x14ac:dyDescent="0.3">
      <c r="A37400" t="s">
        <v>108807</v>
      </c>
      <c r="B37400" t="s">
        <v>108814</v>
      </c>
      <c r="C37400" t="s">
        <v>32</v>
      </c>
      <c r="D37400" t="s">
        <v>139</v>
      </c>
      <c r="E37400" s="1">
        <v>42069</v>
      </c>
      <c r="F37400">
        <v>17349338</v>
      </c>
      <c r="G37400" t="s">
        <v>108807</v>
      </c>
      <c r="H37400" t="s">
        <v>108809</v>
      </c>
      <c r="I37400" t="s">
        <v>108810</v>
      </c>
      <c r="J37400" t="s">
        <v>108811</v>
      </c>
      <c r="K37400" t="s">
        <v>37</v>
      </c>
      <c r="L37400" t="s">
        <v>53</v>
      </c>
      <c r="M37400" t="s">
        <v>54</v>
      </c>
      <c r="N37400" t="s">
        <v>95</v>
      </c>
      <c r="O37400" t="s">
        <v>1719</v>
      </c>
      <c r="P37400" s="1">
        <v>40179</v>
      </c>
      <c r="Q37400" t="s">
        <v>53</v>
      </c>
      <c r="R37400" t="s">
        <v>56</v>
      </c>
      <c r="S37400" t="s">
        <v>41</v>
      </c>
      <c r="T37400" t="s">
        <v>108790</v>
      </c>
      <c r="U37400" t="s">
        <v>108790</v>
      </c>
      <c r="V37400">
        <v>0</v>
      </c>
      <c r="W37400">
        <v>0</v>
      </c>
      <c r="X37400">
        <v>0</v>
      </c>
      <c r="Y37400">
        <v>0</v>
      </c>
      <c r="Z37400">
        <v>0</v>
      </c>
      <c r="AA37400">
        <v>1</v>
      </c>
      <c r="AB37400">
        <v>0</v>
      </c>
      <c r="AC37400">
        <v>0</v>
      </c>
      <c r="AD37400">
        <v>0</v>
      </c>
    </row>
    <row r="37401" spans="1:30" hidden="1" x14ac:dyDescent="0.3">
      <c r="A37401" t="s">
        <v>108815</v>
      </c>
      <c r="B37401" t="s">
        <v>108816</v>
      </c>
      <c r="C37401" t="s">
        <v>32</v>
      </c>
      <c r="D37401" t="s">
        <v>50</v>
      </c>
      <c r="E37401" t="s">
        <v>2769</v>
      </c>
      <c r="F37401">
        <v>10000000</v>
      </c>
      <c r="G37401" t="s">
        <v>108815</v>
      </c>
      <c r="H37401" t="s">
        <v>108817</v>
      </c>
      <c r="I37401" t="s">
        <v>108818</v>
      </c>
      <c r="J37401" t="s">
        <v>108819</v>
      </c>
      <c r="K37401" t="s">
        <v>37</v>
      </c>
      <c r="L37401" t="s">
        <v>53</v>
      </c>
      <c r="M37401" t="s">
        <v>54</v>
      </c>
      <c r="N37401" t="s">
        <v>55</v>
      </c>
      <c r="O37401" t="s">
        <v>55</v>
      </c>
      <c r="P37401" s="1">
        <v>40544</v>
      </c>
      <c r="Q37401" t="s">
        <v>53</v>
      </c>
      <c r="R37401" t="s">
        <v>56</v>
      </c>
      <c r="S37401" t="s">
        <v>41</v>
      </c>
      <c r="T37401" t="s">
        <v>108790</v>
      </c>
      <c r="U37401" t="s">
        <v>108790</v>
      </c>
      <c r="V37401">
        <v>0</v>
      </c>
      <c r="W37401">
        <v>0</v>
      </c>
      <c r="X37401">
        <v>0</v>
      </c>
      <c r="Y37401">
        <v>0</v>
      </c>
      <c r="Z37401">
        <v>0</v>
      </c>
      <c r="AA37401">
        <v>1</v>
      </c>
      <c r="AB37401">
        <v>0</v>
      </c>
      <c r="AC37401">
        <v>0</v>
      </c>
      <c r="AD37401">
        <v>0</v>
      </c>
    </row>
    <row r="37402" spans="1:30" hidden="1" x14ac:dyDescent="0.3">
      <c r="A37402" t="s">
        <v>108820</v>
      </c>
      <c r="B37402" t="s">
        <v>108821</v>
      </c>
      <c r="C37402" t="s">
        <v>32</v>
      </c>
      <c r="E37402" s="1">
        <v>41950</v>
      </c>
      <c r="F37402">
        <v>1415728</v>
      </c>
      <c r="G37402" t="s">
        <v>108820</v>
      </c>
      <c r="H37402" t="s">
        <v>108822</v>
      </c>
      <c r="I37402" t="s">
        <v>108823</v>
      </c>
      <c r="J37402" t="s">
        <v>108824</v>
      </c>
      <c r="K37402" t="s">
        <v>37</v>
      </c>
      <c r="L37402" t="s">
        <v>53</v>
      </c>
      <c r="M37402" t="s">
        <v>3261</v>
      </c>
      <c r="N37402" t="s">
        <v>3262</v>
      </c>
      <c r="O37402" t="s">
        <v>21598</v>
      </c>
      <c r="P37402" s="1">
        <v>40544</v>
      </c>
      <c r="Q37402" t="s">
        <v>53</v>
      </c>
      <c r="R37402" t="s">
        <v>56</v>
      </c>
      <c r="S37402" t="s">
        <v>41</v>
      </c>
      <c r="T37402" t="s">
        <v>108790</v>
      </c>
      <c r="U37402" t="s">
        <v>108790</v>
      </c>
      <c r="V37402">
        <v>0</v>
      </c>
      <c r="W37402">
        <v>0</v>
      </c>
      <c r="X37402">
        <v>0</v>
      </c>
      <c r="Y37402">
        <v>0</v>
      </c>
      <c r="Z37402">
        <v>0</v>
      </c>
      <c r="AA37402">
        <v>1</v>
      </c>
      <c r="AB37402">
        <v>0</v>
      </c>
      <c r="AC37402">
        <v>0</v>
      </c>
      <c r="AD37402">
        <v>0</v>
      </c>
    </row>
    <row r="37403" spans="1:30" hidden="1" x14ac:dyDescent="0.3">
      <c r="A37403" t="s">
        <v>108820</v>
      </c>
      <c r="B37403" t="s">
        <v>108825</v>
      </c>
      <c r="C37403" t="s">
        <v>32</v>
      </c>
      <c r="D37403" t="s">
        <v>50</v>
      </c>
      <c r="E37403" t="s">
        <v>4125</v>
      </c>
      <c r="F37403">
        <v>4996054</v>
      </c>
      <c r="G37403" t="s">
        <v>108820</v>
      </c>
      <c r="H37403" t="s">
        <v>108822</v>
      </c>
      <c r="I37403" t="s">
        <v>108823</v>
      </c>
      <c r="J37403" t="s">
        <v>108824</v>
      </c>
      <c r="K37403" t="s">
        <v>37</v>
      </c>
      <c r="L37403" t="s">
        <v>53</v>
      </c>
      <c r="M37403" t="s">
        <v>3261</v>
      </c>
      <c r="N37403" t="s">
        <v>3262</v>
      </c>
      <c r="O37403" t="s">
        <v>21598</v>
      </c>
      <c r="P37403" s="1">
        <v>40544</v>
      </c>
      <c r="Q37403" t="s">
        <v>53</v>
      </c>
      <c r="R37403" t="s">
        <v>56</v>
      </c>
      <c r="S37403" t="s">
        <v>41</v>
      </c>
      <c r="T37403" t="s">
        <v>108790</v>
      </c>
      <c r="U37403" t="s">
        <v>108790</v>
      </c>
      <c r="V37403">
        <v>0</v>
      </c>
      <c r="W37403">
        <v>0</v>
      </c>
      <c r="X37403">
        <v>0</v>
      </c>
      <c r="Y37403">
        <v>0</v>
      </c>
      <c r="Z37403">
        <v>0</v>
      </c>
      <c r="AA37403">
        <v>1</v>
      </c>
      <c r="AB37403">
        <v>0</v>
      </c>
      <c r="AC37403">
        <v>0</v>
      </c>
      <c r="AD37403">
        <v>0</v>
      </c>
    </row>
    <row r="37404" spans="1:30" hidden="1" x14ac:dyDescent="0.3">
      <c r="A37404" t="s">
        <v>108820</v>
      </c>
      <c r="B37404" t="s">
        <v>108826</v>
      </c>
      <c r="C37404" t="s">
        <v>32</v>
      </c>
      <c r="E37404" t="s">
        <v>851</v>
      </c>
      <c r="F37404">
        <v>250000</v>
      </c>
      <c r="G37404" t="s">
        <v>108820</v>
      </c>
      <c r="H37404" t="s">
        <v>108822</v>
      </c>
      <c r="I37404" t="s">
        <v>108823</v>
      </c>
      <c r="J37404" t="s">
        <v>108824</v>
      </c>
      <c r="K37404" t="s">
        <v>37</v>
      </c>
      <c r="L37404" t="s">
        <v>53</v>
      </c>
      <c r="M37404" t="s">
        <v>3261</v>
      </c>
      <c r="N37404" t="s">
        <v>3262</v>
      </c>
      <c r="O37404" t="s">
        <v>21598</v>
      </c>
      <c r="P37404" s="1">
        <v>40544</v>
      </c>
      <c r="Q37404" t="s">
        <v>53</v>
      </c>
      <c r="R37404" t="s">
        <v>56</v>
      </c>
      <c r="S37404" t="s">
        <v>41</v>
      </c>
      <c r="T37404" t="s">
        <v>108790</v>
      </c>
      <c r="U37404" t="s">
        <v>108790</v>
      </c>
      <c r="V37404">
        <v>0</v>
      </c>
      <c r="W37404">
        <v>0</v>
      </c>
      <c r="X37404">
        <v>0</v>
      </c>
      <c r="Y37404">
        <v>0</v>
      </c>
      <c r="Z37404">
        <v>0</v>
      </c>
      <c r="AA37404">
        <v>1</v>
      </c>
      <c r="AB37404">
        <v>0</v>
      </c>
      <c r="AC37404">
        <v>0</v>
      </c>
      <c r="AD37404">
        <v>0</v>
      </c>
    </row>
    <row r="37405" spans="1:30" hidden="1" x14ac:dyDescent="0.3">
      <c r="A37405" t="s">
        <v>108820</v>
      </c>
      <c r="B37405" t="s">
        <v>108827</v>
      </c>
      <c r="C37405" t="s">
        <v>32</v>
      </c>
      <c r="D37405" t="s">
        <v>50</v>
      </c>
      <c r="E37405" t="s">
        <v>5487</v>
      </c>
      <c r="F37405">
        <v>2416842</v>
      </c>
      <c r="G37405" t="s">
        <v>108820</v>
      </c>
      <c r="H37405" t="s">
        <v>108822</v>
      </c>
      <c r="I37405" t="s">
        <v>108823</v>
      </c>
      <c r="J37405" t="s">
        <v>108824</v>
      </c>
      <c r="K37405" t="s">
        <v>37</v>
      </c>
      <c r="L37405" t="s">
        <v>53</v>
      </c>
      <c r="M37405" t="s">
        <v>3261</v>
      </c>
      <c r="N37405" t="s">
        <v>3262</v>
      </c>
      <c r="O37405" t="s">
        <v>21598</v>
      </c>
      <c r="P37405" s="1">
        <v>40544</v>
      </c>
      <c r="Q37405" t="s">
        <v>53</v>
      </c>
      <c r="R37405" t="s">
        <v>56</v>
      </c>
      <c r="S37405" t="s">
        <v>41</v>
      </c>
      <c r="T37405" t="s">
        <v>108790</v>
      </c>
      <c r="U37405" t="s">
        <v>108790</v>
      </c>
      <c r="V37405">
        <v>0</v>
      </c>
      <c r="W37405">
        <v>0</v>
      </c>
      <c r="X37405">
        <v>0</v>
      </c>
      <c r="Y37405">
        <v>0</v>
      </c>
      <c r="Z37405">
        <v>0</v>
      </c>
      <c r="AA37405">
        <v>1</v>
      </c>
      <c r="AB37405">
        <v>0</v>
      </c>
      <c r="AC37405">
        <v>0</v>
      </c>
      <c r="AD37405">
        <v>0</v>
      </c>
    </row>
    <row r="37406" spans="1:30" hidden="1" x14ac:dyDescent="0.3">
      <c r="A37406" t="s">
        <v>108828</v>
      </c>
      <c r="B37406" t="s">
        <v>108829</v>
      </c>
      <c r="C37406" t="s">
        <v>32</v>
      </c>
      <c r="E37406" t="s">
        <v>8533</v>
      </c>
      <c r="F37406">
        <v>5567367</v>
      </c>
      <c r="G37406" t="s">
        <v>108828</v>
      </c>
      <c r="H37406" t="s">
        <v>108830</v>
      </c>
      <c r="I37406" t="s">
        <v>108831</v>
      </c>
      <c r="J37406" t="s">
        <v>108832</v>
      </c>
      <c r="K37406" t="s">
        <v>37</v>
      </c>
      <c r="L37406" t="s">
        <v>3783</v>
      </c>
      <c r="M37406" t="s">
        <v>3834</v>
      </c>
      <c r="N37406" t="s">
        <v>3835</v>
      </c>
      <c r="O37406" t="s">
        <v>108833</v>
      </c>
      <c r="Q37406" t="s">
        <v>3783</v>
      </c>
      <c r="R37406" t="s">
        <v>3786</v>
      </c>
      <c r="S37406" t="s">
        <v>41</v>
      </c>
      <c r="T37406" t="s">
        <v>108790</v>
      </c>
      <c r="U37406" t="s">
        <v>108790</v>
      </c>
      <c r="V37406">
        <v>0</v>
      </c>
      <c r="W37406">
        <v>0</v>
      </c>
      <c r="X37406">
        <v>0</v>
      </c>
      <c r="Y37406">
        <v>0</v>
      </c>
      <c r="Z37406">
        <v>0</v>
      </c>
      <c r="AA37406">
        <v>1</v>
      </c>
      <c r="AB37406">
        <v>0</v>
      </c>
      <c r="AC37406">
        <v>0</v>
      </c>
      <c r="AD37406">
        <v>0</v>
      </c>
    </row>
    <row r="37407" spans="1:30" hidden="1" x14ac:dyDescent="0.3">
      <c r="A37407" t="s">
        <v>108834</v>
      </c>
      <c r="B37407" t="s">
        <v>108835</v>
      </c>
      <c r="C37407" t="s">
        <v>32</v>
      </c>
      <c r="D37407" t="s">
        <v>50</v>
      </c>
      <c r="E37407" t="s">
        <v>13461</v>
      </c>
      <c r="F37407">
        <v>18000000</v>
      </c>
      <c r="G37407" t="s">
        <v>108834</v>
      </c>
      <c r="H37407" t="s">
        <v>108836</v>
      </c>
      <c r="I37407" t="s">
        <v>108837</v>
      </c>
      <c r="J37407" t="s">
        <v>108838</v>
      </c>
      <c r="K37407" t="s">
        <v>37</v>
      </c>
      <c r="L37407" t="s">
        <v>53</v>
      </c>
      <c r="M37407" t="s">
        <v>54</v>
      </c>
      <c r="N37407" t="s">
        <v>95</v>
      </c>
      <c r="O37407" t="s">
        <v>96</v>
      </c>
      <c r="P37407" s="1">
        <v>40909</v>
      </c>
      <c r="Q37407" t="s">
        <v>53</v>
      </c>
      <c r="R37407" t="s">
        <v>56</v>
      </c>
      <c r="S37407" t="s">
        <v>41</v>
      </c>
      <c r="T37407" t="s">
        <v>108838</v>
      </c>
      <c r="U37407" t="s">
        <v>108838</v>
      </c>
      <c r="V37407">
        <v>0</v>
      </c>
      <c r="W37407">
        <v>0</v>
      </c>
      <c r="X37407">
        <v>1</v>
      </c>
      <c r="Y37407">
        <v>0</v>
      </c>
      <c r="Z37407">
        <v>0</v>
      </c>
      <c r="AA37407">
        <v>0</v>
      </c>
      <c r="AB37407">
        <v>0</v>
      </c>
      <c r="AC37407">
        <v>0</v>
      </c>
      <c r="AD37407">
        <v>0</v>
      </c>
    </row>
    <row r="37408" spans="1:30" hidden="1" x14ac:dyDescent="0.3">
      <c r="A37408" t="s">
        <v>108839</v>
      </c>
      <c r="B37408" t="s">
        <v>108840</v>
      </c>
      <c r="C37408" t="s">
        <v>32</v>
      </c>
      <c r="E37408" s="1">
        <v>41771</v>
      </c>
      <c r="F37408">
        <v>7000000</v>
      </c>
      <c r="G37408" t="s">
        <v>108839</v>
      </c>
      <c r="H37408" t="s">
        <v>108841</v>
      </c>
      <c r="I37408" t="s">
        <v>108842</v>
      </c>
      <c r="J37408" t="s">
        <v>108838</v>
      </c>
      <c r="K37408" t="s">
        <v>37</v>
      </c>
      <c r="L37408" t="s">
        <v>53</v>
      </c>
      <c r="M37408" t="s">
        <v>150</v>
      </c>
      <c r="N37408" t="s">
        <v>151</v>
      </c>
      <c r="O37408" t="s">
        <v>151</v>
      </c>
      <c r="P37408" s="1">
        <v>40179</v>
      </c>
      <c r="Q37408" t="s">
        <v>53</v>
      </c>
      <c r="R37408" t="s">
        <v>56</v>
      </c>
      <c r="S37408" t="s">
        <v>41</v>
      </c>
      <c r="T37408" t="s">
        <v>108838</v>
      </c>
      <c r="U37408" t="s">
        <v>108838</v>
      </c>
      <c r="V37408">
        <v>0</v>
      </c>
      <c r="W37408">
        <v>0</v>
      </c>
      <c r="X37408">
        <v>1</v>
      </c>
      <c r="Y37408">
        <v>0</v>
      </c>
      <c r="Z37408">
        <v>0</v>
      </c>
      <c r="AA37408">
        <v>0</v>
      </c>
      <c r="AB37408">
        <v>0</v>
      </c>
      <c r="AC37408">
        <v>0</v>
      </c>
      <c r="AD37408">
        <v>0</v>
      </c>
    </row>
    <row r="37409" spans="1:30" hidden="1" x14ac:dyDescent="0.3">
      <c r="A37409" t="s">
        <v>108843</v>
      </c>
      <c r="B37409" t="s">
        <v>108844</v>
      </c>
      <c r="C37409" t="s">
        <v>32</v>
      </c>
      <c r="D37409" t="s">
        <v>322</v>
      </c>
      <c r="E37409" t="s">
        <v>1734</v>
      </c>
      <c r="F37409">
        <v>38100000</v>
      </c>
      <c r="G37409" t="s">
        <v>108843</v>
      </c>
      <c r="H37409" t="s">
        <v>108845</v>
      </c>
      <c r="I37409" t="s">
        <v>108846</v>
      </c>
      <c r="J37409" t="s">
        <v>108838</v>
      </c>
      <c r="K37409" t="s">
        <v>37</v>
      </c>
      <c r="L37409" t="s">
        <v>53</v>
      </c>
      <c r="M37409" t="s">
        <v>774</v>
      </c>
      <c r="N37409" t="s">
        <v>7318</v>
      </c>
      <c r="O37409" t="s">
        <v>7318</v>
      </c>
      <c r="Q37409" t="s">
        <v>53</v>
      </c>
      <c r="R37409" t="s">
        <v>56</v>
      </c>
      <c r="S37409" t="s">
        <v>41</v>
      </c>
      <c r="T37409" t="s">
        <v>108838</v>
      </c>
      <c r="U37409" t="s">
        <v>108838</v>
      </c>
      <c r="V37409">
        <v>0</v>
      </c>
      <c r="W37409">
        <v>0</v>
      </c>
      <c r="X37409">
        <v>1</v>
      </c>
      <c r="Y37409">
        <v>0</v>
      </c>
      <c r="Z37409">
        <v>0</v>
      </c>
      <c r="AA37409">
        <v>0</v>
      </c>
      <c r="AB37409">
        <v>0</v>
      </c>
      <c r="AC37409">
        <v>0</v>
      </c>
      <c r="AD37409">
        <v>0</v>
      </c>
    </row>
    <row r="37410" spans="1:30" hidden="1" x14ac:dyDescent="0.3">
      <c r="A37410" t="s">
        <v>108847</v>
      </c>
      <c r="B37410" t="s">
        <v>108848</v>
      </c>
      <c r="C37410" t="s">
        <v>32</v>
      </c>
      <c r="E37410" t="s">
        <v>3428</v>
      </c>
      <c r="F37410">
        <v>3178867</v>
      </c>
      <c r="G37410" t="s">
        <v>108847</v>
      </c>
      <c r="H37410" t="s">
        <v>108849</v>
      </c>
      <c r="I37410" t="s">
        <v>108850</v>
      </c>
      <c r="J37410" t="s">
        <v>108838</v>
      </c>
      <c r="K37410" t="s">
        <v>37</v>
      </c>
      <c r="L37410" t="s">
        <v>53</v>
      </c>
      <c r="M37410" t="s">
        <v>637</v>
      </c>
      <c r="N37410" t="s">
        <v>102</v>
      </c>
      <c r="O37410" t="s">
        <v>23054</v>
      </c>
      <c r="P37410" s="1">
        <v>40544</v>
      </c>
      <c r="Q37410" t="s">
        <v>53</v>
      </c>
      <c r="R37410" t="s">
        <v>56</v>
      </c>
      <c r="S37410" t="s">
        <v>41</v>
      </c>
      <c r="T37410" t="s">
        <v>108838</v>
      </c>
      <c r="U37410" t="s">
        <v>108838</v>
      </c>
      <c r="V37410">
        <v>0</v>
      </c>
      <c r="W37410">
        <v>0</v>
      </c>
      <c r="X37410">
        <v>1</v>
      </c>
      <c r="Y37410">
        <v>0</v>
      </c>
      <c r="Z37410">
        <v>0</v>
      </c>
      <c r="AA37410">
        <v>0</v>
      </c>
      <c r="AB37410">
        <v>0</v>
      </c>
      <c r="AC37410">
        <v>0</v>
      </c>
      <c r="AD37410">
        <v>0</v>
      </c>
    </row>
    <row r="37411" spans="1:30" hidden="1" x14ac:dyDescent="0.3">
      <c r="A37411" t="s">
        <v>108851</v>
      </c>
      <c r="B37411" t="s">
        <v>108852</v>
      </c>
      <c r="C37411" t="s">
        <v>32</v>
      </c>
      <c r="D37411" t="s">
        <v>33</v>
      </c>
      <c r="E37411" s="1">
        <v>42249</v>
      </c>
      <c r="F37411">
        <v>25000000</v>
      </c>
      <c r="G37411" t="s">
        <v>108851</v>
      </c>
      <c r="H37411" t="s">
        <v>108853</v>
      </c>
      <c r="I37411" t="s">
        <v>108854</v>
      </c>
      <c r="J37411" t="s">
        <v>108855</v>
      </c>
      <c r="K37411" t="s">
        <v>72</v>
      </c>
      <c r="L37411" t="s">
        <v>53</v>
      </c>
      <c r="M37411" t="s">
        <v>54</v>
      </c>
      <c r="N37411" t="s">
        <v>95</v>
      </c>
      <c r="O37411" t="s">
        <v>7380</v>
      </c>
      <c r="Q37411" t="s">
        <v>53</v>
      </c>
      <c r="R37411" t="s">
        <v>56</v>
      </c>
      <c r="S37411" t="s">
        <v>41</v>
      </c>
      <c r="T37411" t="s">
        <v>108838</v>
      </c>
      <c r="U37411" t="s">
        <v>108838</v>
      </c>
      <c r="V37411">
        <v>0</v>
      </c>
      <c r="W37411">
        <v>0</v>
      </c>
      <c r="X37411">
        <v>1</v>
      </c>
      <c r="Y37411">
        <v>0</v>
      </c>
      <c r="Z37411">
        <v>0</v>
      </c>
      <c r="AA37411">
        <v>0</v>
      </c>
      <c r="AB37411">
        <v>0</v>
      </c>
      <c r="AC37411">
        <v>0</v>
      </c>
      <c r="AD37411">
        <v>0</v>
      </c>
    </row>
    <row r="37412" spans="1:30" hidden="1" x14ac:dyDescent="0.3">
      <c r="A37412" t="s">
        <v>108851</v>
      </c>
      <c r="B37412" t="s">
        <v>108856</v>
      </c>
      <c r="C37412" t="s">
        <v>32</v>
      </c>
      <c r="E37412" t="s">
        <v>3508</v>
      </c>
      <c r="F37412">
        <v>5000000</v>
      </c>
      <c r="G37412" t="s">
        <v>108851</v>
      </c>
      <c r="H37412" t="s">
        <v>108853</v>
      </c>
      <c r="I37412" t="s">
        <v>108854</v>
      </c>
      <c r="J37412" t="s">
        <v>108855</v>
      </c>
      <c r="K37412" t="s">
        <v>72</v>
      </c>
      <c r="L37412" t="s">
        <v>53</v>
      </c>
      <c r="M37412" t="s">
        <v>54</v>
      </c>
      <c r="N37412" t="s">
        <v>95</v>
      </c>
      <c r="O37412" t="s">
        <v>7380</v>
      </c>
      <c r="Q37412" t="s">
        <v>53</v>
      </c>
      <c r="R37412" t="s">
        <v>56</v>
      </c>
      <c r="S37412" t="s">
        <v>41</v>
      </c>
      <c r="T37412" t="s">
        <v>108838</v>
      </c>
      <c r="U37412" t="s">
        <v>108838</v>
      </c>
      <c r="V37412">
        <v>0</v>
      </c>
      <c r="W37412">
        <v>0</v>
      </c>
      <c r="X37412">
        <v>1</v>
      </c>
      <c r="Y37412">
        <v>0</v>
      </c>
      <c r="Z37412">
        <v>0</v>
      </c>
      <c r="AA37412">
        <v>0</v>
      </c>
      <c r="AB37412">
        <v>0</v>
      </c>
      <c r="AC37412">
        <v>0</v>
      </c>
      <c r="AD37412">
        <v>0</v>
      </c>
    </row>
    <row r="37413" spans="1:30" hidden="1" x14ac:dyDescent="0.3">
      <c r="A37413" t="s">
        <v>108851</v>
      </c>
      <c r="B37413" t="s">
        <v>108857</v>
      </c>
      <c r="C37413" t="s">
        <v>32</v>
      </c>
      <c r="E37413" s="1">
        <v>42042</v>
      </c>
      <c r="F37413">
        <v>10515968</v>
      </c>
      <c r="G37413" t="s">
        <v>108851</v>
      </c>
      <c r="H37413" t="s">
        <v>108853</v>
      </c>
      <c r="I37413" t="s">
        <v>108854</v>
      </c>
      <c r="J37413" t="s">
        <v>108855</v>
      </c>
      <c r="K37413" t="s">
        <v>72</v>
      </c>
      <c r="L37413" t="s">
        <v>53</v>
      </c>
      <c r="M37413" t="s">
        <v>54</v>
      </c>
      <c r="N37413" t="s">
        <v>95</v>
      </c>
      <c r="O37413" t="s">
        <v>7380</v>
      </c>
      <c r="Q37413" t="s">
        <v>53</v>
      </c>
      <c r="R37413" t="s">
        <v>56</v>
      </c>
      <c r="S37413" t="s">
        <v>41</v>
      </c>
      <c r="T37413" t="s">
        <v>108838</v>
      </c>
      <c r="U37413" t="s">
        <v>108838</v>
      </c>
      <c r="V37413">
        <v>0</v>
      </c>
      <c r="W37413">
        <v>0</v>
      </c>
      <c r="X37413">
        <v>1</v>
      </c>
      <c r="Y37413">
        <v>0</v>
      </c>
      <c r="Z37413">
        <v>0</v>
      </c>
      <c r="AA37413">
        <v>0</v>
      </c>
      <c r="AB37413">
        <v>0</v>
      </c>
      <c r="AC37413">
        <v>0</v>
      </c>
      <c r="AD37413">
        <v>0</v>
      </c>
    </row>
    <row r="37414" spans="1:30" hidden="1" x14ac:dyDescent="0.3">
      <c r="A37414" t="s">
        <v>108858</v>
      </c>
      <c r="B37414" t="s">
        <v>108859</v>
      </c>
      <c r="C37414" t="s">
        <v>32</v>
      </c>
      <c r="D37414" t="s">
        <v>50</v>
      </c>
      <c r="E37414" t="s">
        <v>17379</v>
      </c>
      <c r="F37414">
        <v>4800000</v>
      </c>
      <c r="G37414" t="s">
        <v>108858</v>
      </c>
      <c r="H37414" t="s">
        <v>108860</v>
      </c>
      <c r="I37414" t="s">
        <v>108861</v>
      </c>
      <c r="J37414" t="s">
        <v>108838</v>
      </c>
      <c r="K37414" t="s">
        <v>37</v>
      </c>
      <c r="L37414" t="s">
        <v>53</v>
      </c>
      <c r="M37414" t="s">
        <v>1025</v>
      </c>
      <c r="N37414" t="s">
        <v>1026</v>
      </c>
      <c r="O37414" t="s">
        <v>1027</v>
      </c>
      <c r="Q37414" t="s">
        <v>53</v>
      </c>
      <c r="R37414" t="s">
        <v>56</v>
      </c>
      <c r="S37414" t="s">
        <v>41</v>
      </c>
      <c r="T37414" t="s">
        <v>108838</v>
      </c>
      <c r="U37414" t="s">
        <v>108838</v>
      </c>
      <c r="V37414">
        <v>0</v>
      </c>
      <c r="W37414">
        <v>0</v>
      </c>
      <c r="X37414">
        <v>1</v>
      </c>
      <c r="Y37414">
        <v>0</v>
      </c>
      <c r="Z37414">
        <v>0</v>
      </c>
      <c r="AA37414">
        <v>0</v>
      </c>
      <c r="AB37414">
        <v>0</v>
      </c>
      <c r="AC37414">
        <v>0</v>
      </c>
      <c r="AD37414">
        <v>0</v>
      </c>
    </row>
    <row r="37415" spans="1:30" hidden="1" x14ac:dyDescent="0.3">
      <c r="A37415" t="s">
        <v>108862</v>
      </c>
      <c r="B37415" t="s">
        <v>108863</v>
      </c>
      <c r="C37415" t="s">
        <v>32</v>
      </c>
      <c r="E37415" s="1">
        <v>42162</v>
      </c>
      <c r="F37415">
        <v>7000000</v>
      </c>
      <c r="G37415" t="s">
        <v>108862</v>
      </c>
      <c r="H37415" t="s">
        <v>108864</v>
      </c>
      <c r="I37415" t="s">
        <v>108865</v>
      </c>
      <c r="J37415" t="s">
        <v>108838</v>
      </c>
      <c r="K37415" t="s">
        <v>37</v>
      </c>
      <c r="L37415" t="s">
        <v>53</v>
      </c>
      <c r="M37415" t="s">
        <v>202</v>
      </c>
      <c r="N37415" t="s">
        <v>21272</v>
      </c>
      <c r="O37415" t="s">
        <v>108866</v>
      </c>
      <c r="P37415" s="1">
        <v>35796</v>
      </c>
      <c r="Q37415" t="s">
        <v>53</v>
      </c>
      <c r="R37415" t="s">
        <v>56</v>
      </c>
      <c r="S37415" t="s">
        <v>41</v>
      </c>
      <c r="T37415" t="s">
        <v>108838</v>
      </c>
      <c r="U37415" t="s">
        <v>108838</v>
      </c>
      <c r="V37415">
        <v>0</v>
      </c>
      <c r="W37415">
        <v>0</v>
      </c>
      <c r="X37415">
        <v>1</v>
      </c>
      <c r="Y37415">
        <v>0</v>
      </c>
      <c r="Z37415">
        <v>0</v>
      </c>
      <c r="AA37415">
        <v>0</v>
      </c>
      <c r="AB37415">
        <v>0</v>
      </c>
      <c r="AC37415">
        <v>0</v>
      </c>
      <c r="AD37415">
        <v>0</v>
      </c>
    </row>
    <row r="37416" spans="1:30" hidden="1" x14ac:dyDescent="0.3">
      <c r="A37416" t="s">
        <v>108867</v>
      </c>
      <c r="B37416" t="s">
        <v>108868</v>
      </c>
      <c r="C37416" t="s">
        <v>32</v>
      </c>
      <c r="E37416" t="s">
        <v>1234</v>
      </c>
      <c r="F37416">
        <v>40000000</v>
      </c>
      <c r="G37416" t="s">
        <v>108867</v>
      </c>
      <c r="H37416" t="s">
        <v>108869</v>
      </c>
      <c r="I37416" t="s">
        <v>108870</v>
      </c>
      <c r="J37416" t="s">
        <v>108838</v>
      </c>
      <c r="K37416" t="s">
        <v>37</v>
      </c>
      <c r="L37416" t="s">
        <v>53</v>
      </c>
      <c r="M37416" t="s">
        <v>15557</v>
      </c>
      <c r="N37416" t="s">
        <v>20264</v>
      </c>
      <c r="O37416" t="s">
        <v>20264</v>
      </c>
      <c r="Q37416" t="s">
        <v>53</v>
      </c>
      <c r="R37416" t="s">
        <v>56</v>
      </c>
      <c r="S37416" t="s">
        <v>41</v>
      </c>
      <c r="T37416" t="s">
        <v>108838</v>
      </c>
      <c r="U37416" t="s">
        <v>108838</v>
      </c>
      <c r="V37416">
        <v>0</v>
      </c>
      <c r="W37416">
        <v>0</v>
      </c>
      <c r="X37416">
        <v>1</v>
      </c>
      <c r="Y37416">
        <v>0</v>
      </c>
      <c r="Z37416">
        <v>0</v>
      </c>
      <c r="AA37416">
        <v>0</v>
      </c>
      <c r="AB37416">
        <v>0</v>
      </c>
      <c r="AC37416">
        <v>0</v>
      </c>
      <c r="AD37416">
        <v>0</v>
      </c>
    </row>
    <row r="37417" spans="1:30" hidden="1" x14ac:dyDescent="0.3">
      <c r="A37417" t="s">
        <v>108871</v>
      </c>
      <c r="B37417" t="s">
        <v>108872</v>
      </c>
      <c r="C37417" t="s">
        <v>32</v>
      </c>
      <c r="E37417" t="s">
        <v>4626</v>
      </c>
      <c r="F37417">
        <v>1230000</v>
      </c>
      <c r="G37417" t="s">
        <v>108871</v>
      </c>
      <c r="H37417" t="s">
        <v>108873</v>
      </c>
      <c r="I37417" t="s">
        <v>108874</v>
      </c>
      <c r="J37417" t="s">
        <v>108838</v>
      </c>
      <c r="K37417" t="s">
        <v>109</v>
      </c>
      <c r="L37417" t="s">
        <v>230</v>
      </c>
      <c r="M37417" t="s">
        <v>28396</v>
      </c>
      <c r="N37417" t="s">
        <v>232</v>
      </c>
      <c r="O37417" t="s">
        <v>16264</v>
      </c>
      <c r="Q37417" t="s">
        <v>230</v>
      </c>
      <c r="R37417" t="s">
        <v>233</v>
      </c>
      <c r="S37417" t="s">
        <v>41</v>
      </c>
      <c r="T37417" t="s">
        <v>108838</v>
      </c>
      <c r="U37417" t="s">
        <v>108838</v>
      </c>
      <c r="V37417">
        <v>0</v>
      </c>
      <c r="W37417">
        <v>0</v>
      </c>
      <c r="X37417">
        <v>1</v>
      </c>
      <c r="Y37417">
        <v>0</v>
      </c>
      <c r="Z37417">
        <v>0</v>
      </c>
      <c r="AA37417">
        <v>0</v>
      </c>
      <c r="AB37417">
        <v>0</v>
      </c>
      <c r="AC37417">
        <v>0</v>
      </c>
      <c r="AD37417">
        <v>0</v>
      </c>
    </row>
    <row r="37418" spans="1:30" hidden="1" x14ac:dyDescent="0.3">
      <c r="A37418" t="s">
        <v>108875</v>
      </c>
      <c r="B37418" t="s">
        <v>108876</v>
      </c>
      <c r="C37418" t="s">
        <v>32</v>
      </c>
      <c r="D37418" t="s">
        <v>33</v>
      </c>
      <c r="E37418" s="1">
        <v>42163</v>
      </c>
      <c r="F37418">
        <v>77000000</v>
      </c>
      <c r="G37418" t="s">
        <v>108875</v>
      </c>
      <c r="H37418" t="s">
        <v>108877</v>
      </c>
      <c r="I37418" t="s">
        <v>108878</v>
      </c>
      <c r="J37418" t="s">
        <v>108838</v>
      </c>
      <c r="K37418" t="s">
        <v>37</v>
      </c>
      <c r="L37418" t="s">
        <v>249</v>
      </c>
      <c r="N37418" t="s">
        <v>250</v>
      </c>
      <c r="O37418" t="s">
        <v>250</v>
      </c>
      <c r="P37418" s="1">
        <v>40544</v>
      </c>
      <c r="Q37418" t="s">
        <v>249</v>
      </c>
      <c r="R37418" t="s">
        <v>250</v>
      </c>
      <c r="S37418" t="s">
        <v>41</v>
      </c>
      <c r="T37418" t="s">
        <v>108838</v>
      </c>
      <c r="U37418" t="s">
        <v>108838</v>
      </c>
      <c r="V37418">
        <v>0</v>
      </c>
      <c r="W37418">
        <v>0</v>
      </c>
      <c r="X37418">
        <v>1</v>
      </c>
      <c r="Y37418">
        <v>0</v>
      </c>
      <c r="Z37418">
        <v>0</v>
      </c>
      <c r="AA37418">
        <v>0</v>
      </c>
      <c r="AB37418">
        <v>0</v>
      </c>
      <c r="AC37418">
        <v>0</v>
      </c>
      <c r="AD37418">
        <v>0</v>
      </c>
    </row>
    <row r="37419" spans="1:30" hidden="1" x14ac:dyDescent="0.3">
      <c r="A37419" t="s">
        <v>108879</v>
      </c>
      <c r="B37419" t="s">
        <v>108880</v>
      </c>
      <c r="C37419" t="s">
        <v>32</v>
      </c>
      <c r="E37419" s="1">
        <v>38020</v>
      </c>
      <c r="F37419">
        <v>26200000</v>
      </c>
      <c r="G37419" t="s">
        <v>108879</v>
      </c>
      <c r="H37419" t="s">
        <v>108881</v>
      </c>
      <c r="J37419" t="s">
        <v>108882</v>
      </c>
      <c r="K37419" t="s">
        <v>37</v>
      </c>
      <c r="L37419" t="s">
        <v>53</v>
      </c>
      <c r="M37419" t="s">
        <v>679</v>
      </c>
      <c r="N37419" t="s">
        <v>789</v>
      </c>
      <c r="O37419" t="s">
        <v>789</v>
      </c>
      <c r="P37419" s="1">
        <v>36166</v>
      </c>
      <c r="Q37419" t="s">
        <v>53</v>
      </c>
      <c r="R37419" t="s">
        <v>56</v>
      </c>
      <c r="S37419" t="s">
        <v>41</v>
      </c>
      <c r="T37419" t="s">
        <v>108882</v>
      </c>
      <c r="U37419" t="s">
        <v>108882</v>
      </c>
      <c r="V37419">
        <v>0</v>
      </c>
      <c r="W37419">
        <v>0</v>
      </c>
      <c r="X37419">
        <v>0</v>
      </c>
      <c r="Y37419">
        <v>0</v>
      </c>
      <c r="Z37419">
        <v>0</v>
      </c>
      <c r="AA37419">
        <v>0</v>
      </c>
      <c r="AB37419">
        <v>0</v>
      </c>
      <c r="AC37419">
        <v>1</v>
      </c>
      <c r="AD37419">
        <v>0</v>
      </c>
    </row>
    <row r="37420" spans="1:30" hidden="1" x14ac:dyDescent="0.3">
      <c r="A37420" t="s">
        <v>108883</v>
      </c>
      <c r="B37420" t="s">
        <v>108884</v>
      </c>
      <c r="C37420" t="s">
        <v>32</v>
      </c>
      <c r="E37420" t="s">
        <v>9461</v>
      </c>
      <c r="F37420">
        <v>1809992</v>
      </c>
      <c r="G37420" t="s">
        <v>108883</v>
      </c>
      <c r="H37420" t="s">
        <v>108885</v>
      </c>
      <c r="I37420" t="s">
        <v>108886</v>
      </c>
      <c r="J37420" t="s">
        <v>108887</v>
      </c>
      <c r="K37420" t="s">
        <v>37</v>
      </c>
      <c r="L37420" t="s">
        <v>53</v>
      </c>
      <c r="M37420" t="s">
        <v>123</v>
      </c>
      <c r="N37420" t="s">
        <v>5676</v>
      </c>
      <c r="O37420" t="s">
        <v>5676</v>
      </c>
      <c r="P37420" s="1">
        <v>42005</v>
      </c>
      <c r="Q37420" t="s">
        <v>53</v>
      </c>
      <c r="R37420" t="s">
        <v>56</v>
      </c>
      <c r="S37420" t="s">
        <v>41</v>
      </c>
      <c r="T37420" t="s">
        <v>108882</v>
      </c>
      <c r="U37420" t="s">
        <v>108882</v>
      </c>
      <c r="V37420">
        <v>0</v>
      </c>
      <c r="W37420">
        <v>0</v>
      </c>
      <c r="X37420">
        <v>0</v>
      </c>
      <c r="Y37420">
        <v>0</v>
      </c>
      <c r="Z37420">
        <v>0</v>
      </c>
      <c r="AA37420">
        <v>0</v>
      </c>
      <c r="AB37420">
        <v>0</v>
      </c>
      <c r="AC37420">
        <v>1</v>
      </c>
      <c r="AD37420">
        <v>0</v>
      </c>
    </row>
    <row r="37421" spans="1:30" hidden="1" x14ac:dyDescent="0.3">
      <c r="A37421" t="s">
        <v>108888</v>
      </c>
      <c r="B37421" t="s">
        <v>108889</v>
      </c>
      <c r="C37421" t="s">
        <v>32</v>
      </c>
      <c r="E37421" t="s">
        <v>728</v>
      </c>
      <c r="F37421">
        <v>703750</v>
      </c>
      <c r="G37421" t="s">
        <v>108888</v>
      </c>
      <c r="H37421" t="s">
        <v>108890</v>
      </c>
      <c r="I37421" t="s">
        <v>108891</v>
      </c>
      <c r="J37421" t="s">
        <v>108892</v>
      </c>
      <c r="K37421" t="s">
        <v>37</v>
      </c>
      <c r="L37421" t="s">
        <v>53</v>
      </c>
      <c r="M37421" t="s">
        <v>774</v>
      </c>
      <c r="N37421" t="s">
        <v>775</v>
      </c>
      <c r="O37421" t="s">
        <v>6918</v>
      </c>
      <c r="P37421" s="1">
        <v>40553</v>
      </c>
      <c r="Q37421" t="s">
        <v>53</v>
      </c>
      <c r="R37421" t="s">
        <v>56</v>
      </c>
      <c r="S37421" t="s">
        <v>41</v>
      </c>
      <c r="T37421" t="s">
        <v>108893</v>
      </c>
      <c r="U37421" t="s">
        <v>108893</v>
      </c>
      <c r="V37421">
        <v>0</v>
      </c>
      <c r="W37421">
        <v>0</v>
      </c>
      <c r="X37421">
        <v>0</v>
      </c>
      <c r="Y37421">
        <v>0</v>
      </c>
      <c r="Z37421">
        <v>0</v>
      </c>
      <c r="AA37421">
        <v>0</v>
      </c>
      <c r="AB37421">
        <v>0</v>
      </c>
      <c r="AC37421">
        <v>0</v>
      </c>
      <c r="AD37421">
        <v>1</v>
      </c>
    </row>
    <row r="37422" spans="1:30" hidden="1" x14ac:dyDescent="0.3">
      <c r="A37422" t="s">
        <v>108894</v>
      </c>
      <c r="B37422" t="s">
        <v>108895</v>
      </c>
      <c r="C37422" t="s">
        <v>32</v>
      </c>
      <c r="D37422" t="s">
        <v>50</v>
      </c>
      <c r="E37422" s="1">
        <v>41888</v>
      </c>
      <c r="F37422">
        <v>250000</v>
      </c>
      <c r="G37422" t="s">
        <v>108894</v>
      </c>
      <c r="H37422" t="s">
        <v>108896</v>
      </c>
      <c r="I37422" t="s">
        <v>108897</v>
      </c>
      <c r="J37422" t="s">
        <v>108898</v>
      </c>
      <c r="K37422" t="s">
        <v>37</v>
      </c>
      <c r="L37422" t="s">
        <v>53</v>
      </c>
      <c r="M37422" t="s">
        <v>202</v>
      </c>
      <c r="N37422" t="s">
        <v>203</v>
      </c>
      <c r="O37422" t="s">
        <v>203</v>
      </c>
      <c r="P37422" s="1">
        <v>40917</v>
      </c>
      <c r="Q37422" t="s">
        <v>53</v>
      </c>
      <c r="R37422" t="s">
        <v>56</v>
      </c>
      <c r="S37422" t="s">
        <v>41</v>
      </c>
      <c r="T37422" t="s">
        <v>108893</v>
      </c>
      <c r="U37422" t="s">
        <v>108893</v>
      </c>
      <c r="V37422">
        <v>0</v>
      </c>
      <c r="W37422">
        <v>0</v>
      </c>
      <c r="X37422">
        <v>0</v>
      </c>
      <c r="Y37422">
        <v>0</v>
      </c>
      <c r="Z37422">
        <v>0</v>
      </c>
      <c r="AA37422">
        <v>0</v>
      </c>
      <c r="AB37422">
        <v>0</v>
      </c>
      <c r="AC37422">
        <v>0</v>
      </c>
      <c r="AD37422">
        <v>1</v>
      </c>
    </row>
    <row r="37423" spans="1:30" hidden="1" x14ac:dyDescent="0.3">
      <c r="A37423" t="s">
        <v>108899</v>
      </c>
      <c r="B37423" t="s">
        <v>108900</v>
      </c>
      <c r="C37423" t="s">
        <v>32</v>
      </c>
      <c r="E37423" t="s">
        <v>957</v>
      </c>
      <c r="F37423">
        <v>3086489</v>
      </c>
      <c r="G37423" t="s">
        <v>108899</v>
      </c>
      <c r="H37423" t="s">
        <v>108901</v>
      </c>
      <c r="I37423" t="s">
        <v>108902</v>
      </c>
      <c r="J37423" t="s">
        <v>108903</v>
      </c>
      <c r="K37423" t="s">
        <v>37</v>
      </c>
      <c r="L37423" t="s">
        <v>53</v>
      </c>
      <c r="M37423" t="s">
        <v>129</v>
      </c>
      <c r="N37423" t="s">
        <v>130</v>
      </c>
      <c r="O37423" t="s">
        <v>130</v>
      </c>
      <c r="P37423" s="1">
        <v>39083</v>
      </c>
      <c r="Q37423" t="s">
        <v>53</v>
      </c>
      <c r="R37423" t="s">
        <v>56</v>
      </c>
      <c r="S37423" t="s">
        <v>41</v>
      </c>
      <c r="T37423" t="s">
        <v>108893</v>
      </c>
      <c r="U37423" t="s">
        <v>108893</v>
      </c>
      <c r="V37423">
        <v>0</v>
      </c>
      <c r="W37423">
        <v>0</v>
      </c>
      <c r="X37423">
        <v>0</v>
      </c>
      <c r="Y37423">
        <v>0</v>
      </c>
      <c r="Z37423">
        <v>0</v>
      </c>
      <c r="AA37423">
        <v>0</v>
      </c>
      <c r="AB37423">
        <v>0</v>
      </c>
      <c r="AC37423">
        <v>0</v>
      </c>
      <c r="AD37423">
        <v>1</v>
      </c>
    </row>
    <row r="37424" spans="1:30" hidden="1" x14ac:dyDescent="0.3">
      <c r="A37424" t="s">
        <v>108899</v>
      </c>
      <c r="B37424" t="s">
        <v>108904</v>
      </c>
      <c r="C37424" t="s">
        <v>32</v>
      </c>
      <c r="D37424" t="s">
        <v>50</v>
      </c>
      <c r="E37424" s="1">
        <v>40582</v>
      </c>
      <c r="F37424">
        <v>15000000</v>
      </c>
      <c r="G37424" t="s">
        <v>108899</v>
      </c>
      <c r="H37424" t="s">
        <v>108901</v>
      </c>
      <c r="I37424" t="s">
        <v>108902</v>
      </c>
      <c r="J37424" t="s">
        <v>108903</v>
      </c>
      <c r="K37424" t="s">
        <v>37</v>
      </c>
      <c r="L37424" t="s">
        <v>53</v>
      </c>
      <c r="M37424" t="s">
        <v>129</v>
      </c>
      <c r="N37424" t="s">
        <v>130</v>
      </c>
      <c r="O37424" t="s">
        <v>130</v>
      </c>
      <c r="P37424" s="1">
        <v>39083</v>
      </c>
      <c r="Q37424" t="s">
        <v>53</v>
      </c>
      <c r="R37424" t="s">
        <v>56</v>
      </c>
      <c r="S37424" t="s">
        <v>41</v>
      </c>
      <c r="T37424" t="s">
        <v>108893</v>
      </c>
      <c r="U37424" t="s">
        <v>108893</v>
      </c>
      <c r="V37424">
        <v>0</v>
      </c>
      <c r="W37424">
        <v>0</v>
      </c>
      <c r="X37424">
        <v>0</v>
      </c>
      <c r="Y37424">
        <v>0</v>
      </c>
      <c r="Z37424">
        <v>0</v>
      </c>
      <c r="AA37424">
        <v>0</v>
      </c>
      <c r="AB37424">
        <v>0</v>
      </c>
      <c r="AC37424">
        <v>0</v>
      </c>
      <c r="AD37424">
        <v>1</v>
      </c>
    </row>
    <row r="37425" spans="1:30" hidden="1" x14ac:dyDescent="0.3">
      <c r="A37425" t="s">
        <v>108905</v>
      </c>
      <c r="B37425" t="s">
        <v>108906</v>
      </c>
      <c r="C37425" t="s">
        <v>32</v>
      </c>
      <c r="E37425" t="s">
        <v>4214</v>
      </c>
      <c r="F37425">
        <v>40000</v>
      </c>
      <c r="G37425" t="s">
        <v>108905</v>
      </c>
      <c r="H37425" t="s">
        <v>108907</v>
      </c>
      <c r="I37425" t="s">
        <v>108908</v>
      </c>
      <c r="J37425" t="s">
        <v>108909</v>
      </c>
      <c r="K37425" t="s">
        <v>37</v>
      </c>
      <c r="L37425" t="s">
        <v>53</v>
      </c>
      <c r="M37425" t="s">
        <v>202</v>
      </c>
      <c r="N37425" t="s">
        <v>10477</v>
      </c>
      <c r="O37425" t="s">
        <v>10477</v>
      </c>
      <c r="P37425" s="1">
        <v>40551</v>
      </c>
      <c r="Q37425" t="s">
        <v>53</v>
      </c>
      <c r="R37425" t="s">
        <v>56</v>
      </c>
      <c r="S37425" t="s">
        <v>41</v>
      </c>
      <c r="T37425" t="s">
        <v>108893</v>
      </c>
      <c r="U37425" t="s">
        <v>108893</v>
      </c>
      <c r="V37425">
        <v>0</v>
      </c>
      <c r="W37425">
        <v>0</v>
      </c>
      <c r="X37425">
        <v>0</v>
      </c>
      <c r="Y37425">
        <v>0</v>
      </c>
      <c r="Z37425">
        <v>0</v>
      </c>
      <c r="AA37425">
        <v>0</v>
      </c>
      <c r="AB37425">
        <v>0</v>
      </c>
      <c r="AC37425">
        <v>0</v>
      </c>
      <c r="AD37425">
        <v>1</v>
      </c>
    </row>
    <row r="37426" spans="1:30" hidden="1" x14ac:dyDescent="0.3">
      <c r="A37426" t="s">
        <v>108910</v>
      </c>
      <c r="B37426" t="s">
        <v>108911</v>
      </c>
      <c r="C37426" t="s">
        <v>32</v>
      </c>
      <c r="E37426" s="1">
        <v>40552</v>
      </c>
      <c r="F37426">
        <v>715000</v>
      </c>
      <c r="G37426" t="s">
        <v>108910</v>
      </c>
      <c r="H37426" t="s">
        <v>108912</v>
      </c>
      <c r="I37426" t="s">
        <v>108913</v>
      </c>
      <c r="J37426" t="s">
        <v>108914</v>
      </c>
      <c r="K37426" t="s">
        <v>37</v>
      </c>
      <c r="L37426" t="s">
        <v>53</v>
      </c>
      <c r="M37426" t="s">
        <v>62</v>
      </c>
      <c r="N37426" t="s">
        <v>63</v>
      </c>
      <c r="O37426" t="s">
        <v>31872</v>
      </c>
      <c r="P37426" s="1">
        <v>40551</v>
      </c>
      <c r="Q37426" t="s">
        <v>53</v>
      </c>
      <c r="R37426" t="s">
        <v>56</v>
      </c>
      <c r="S37426" t="s">
        <v>41</v>
      </c>
      <c r="T37426" t="s">
        <v>108893</v>
      </c>
      <c r="U37426" t="s">
        <v>108893</v>
      </c>
      <c r="V37426">
        <v>0</v>
      </c>
      <c r="W37426">
        <v>0</v>
      </c>
      <c r="X37426">
        <v>0</v>
      </c>
      <c r="Y37426">
        <v>0</v>
      </c>
      <c r="Z37426">
        <v>0</v>
      </c>
      <c r="AA37426">
        <v>0</v>
      </c>
      <c r="AB37426">
        <v>0</v>
      </c>
      <c r="AC37426">
        <v>0</v>
      </c>
      <c r="AD37426">
        <v>1</v>
      </c>
    </row>
    <row r="37427" spans="1:30" hidden="1" x14ac:dyDescent="0.3">
      <c r="A37427" t="s">
        <v>108915</v>
      </c>
      <c r="B37427" t="s">
        <v>108916</v>
      </c>
      <c r="C37427" t="s">
        <v>32</v>
      </c>
      <c r="D37427" t="s">
        <v>50</v>
      </c>
      <c r="E37427" s="1">
        <v>39454</v>
      </c>
      <c r="F37427">
        <v>1644500</v>
      </c>
      <c r="G37427" t="s">
        <v>108915</v>
      </c>
      <c r="H37427" t="s">
        <v>108917</v>
      </c>
      <c r="I37427" t="s">
        <v>108918</v>
      </c>
      <c r="J37427" t="s">
        <v>108919</v>
      </c>
      <c r="K37427" t="s">
        <v>109</v>
      </c>
      <c r="L37427" t="s">
        <v>53</v>
      </c>
      <c r="M37427" t="s">
        <v>54</v>
      </c>
      <c r="N37427" t="s">
        <v>55</v>
      </c>
      <c r="O37427" t="s">
        <v>55</v>
      </c>
      <c r="Q37427" t="s">
        <v>53</v>
      </c>
      <c r="R37427" t="s">
        <v>56</v>
      </c>
      <c r="S37427" t="s">
        <v>41</v>
      </c>
      <c r="T37427" t="s">
        <v>108893</v>
      </c>
      <c r="U37427" t="s">
        <v>108893</v>
      </c>
      <c r="V37427">
        <v>0</v>
      </c>
      <c r="W37427">
        <v>0</v>
      </c>
      <c r="X37427">
        <v>0</v>
      </c>
      <c r="Y37427">
        <v>0</v>
      </c>
      <c r="Z37427">
        <v>0</v>
      </c>
      <c r="AA37427">
        <v>0</v>
      </c>
      <c r="AB37427">
        <v>0</v>
      </c>
      <c r="AC37427">
        <v>0</v>
      </c>
      <c r="AD37427">
        <v>1</v>
      </c>
    </row>
    <row r="37428" spans="1:30" hidden="1" x14ac:dyDescent="0.3">
      <c r="A37428" t="s">
        <v>108920</v>
      </c>
      <c r="B37428" t="s">
        <v>108921</v>
      </c>
      <c r="C37428" t="s">
        <v>32</v>
      </c>
      <c r="D37428" t="s">
        <v>50</v>
      </c>
      <c r="E37428" s="1">
        <v>42013</v>
      </c>
      <c r="F37428">
        <v>1250000</v>
      </c>
      <c r="G37428" t="s">
        <v>108920</v>
      </c>
      <c r="H37428" t="s">
        <v>108922</v>
      </c>
      <c r="I37428" t="s">
        <v>108923</v>
      </c>
      <c r="J37428" t="s">
        <v>108924</v>
      </c>
      <c r="K37428" t="s">
        <v>37</v>
      </c>
      <c r="L37428" t="s">
        <v>53</v>
      </c>
      <c r="M37428" t="s">
        <v>123</v>
      </c>
      <c r="N37428" t="s">
        <v>923</v>
      </c>
      <c r="O37428" t="s">
        <v>923</v>
      </c>
      <c r="P37428" s="1">
        <v>41278</v>
      </c>
      <c r="Q37428" t="s">
        <v>53</v>
      </c>
      <c r="R37428" t="s">
        <v>56</v>
      </c>
      <c r="S37428" t="s">
        <v>41</v>
      </c>
      <c r="T37428" t="s">
        <v>108893</v>
      </c>
      <c r="U37428" t="s">
        <v>108893</v>
      </c>
      <c r="V37428">
        <v>0</v>
      </c>
      <c r="W37428">
        <v>0</v>
      </c>
      <c r="X37428">
        <v>0</v>
      </c>
      <c r="Y37428">
        <v>0</v>
      </c>
      <c r="Z37428">
        <v>0</v>
      </c>
      <c r="AA37428">
        <v>0</v>
      </c>
      <c r="AB37428">
        <v>0</v>
      </c>
      <c r="AC37428">
        <v>0</v>
      </c>
      <c r="AD37428">
        <v>1</v>
      </c>
    </row>
    <row r="37429" spans="1:30" hidden="1" x14ac:dyDescent="0.3">
      <c r="A37429" t="s">
        <v>108925</v>
      </c>
      <c r="B37429" t="s">
        <v>108926</v>
      </c>
      <c r="C37429" t="s">
        <v>32</v>
      </c>
      <c r="E37429" s="1">
        <v>40946</v>
      </c>
      <c r="F37429">
        <v>500000</v>
      </c>
      <c r="G37429" t="s">
        <v>108925</v>
      </c>
      <c r="H37429" t="s">
        <v>108927</v>
      </c>
      <c r="I37429" t="s">
        <v>108928</v>
      </c>
      <c r="J37429" t="s">
        <v>108929</v>
      </c>
      <c r="K37429" t="s">
        <v>37</v>
      </c>
      <c r="L37429" t="s">
        <v>53</v>
      </c>
      <c r="M37429" t="s">
        <v>658</v>
      </c>
      <c r="N37429" t="s">
        <v>1105</v>
      </c>
      <c r="O37429" t="s">
        <v>8740</v>
      </c>
      <c r="P37429" t="s">
        <v>9887</v>
      </c>
      <c r="Q37429" t="s">
        <v>53</v>
      </c>
      <c r="R37429" t="s">
        <v>56</v>
      </c>
      <c r="S37429" t="s">
        <v>41</v>
      </c>
      <c r="T37429" t="s">
        <v>108893</v>
      </c>
      <c r="U37429" t="s">
        <v>108893</v>
      </c>
      <c r="V37429">
        <v>0</v>
      </c>
      <c r="W37429">
        <v>0</v>
      </c>
      <c r="X37429">
        <v>0</v>
      </c>
      <c r="Y37429">
        <v>0</v>
      </c>
      <c r="Z37429">
        <v>0</v>
      </c>
      <c r="AA37429">
        <v>0</v>
      </c>
      <c r="AB37429">
        <v>0</v>
      </c>
      <c r="AC37429">
        <v>0</v>
      </c>
      <c r="AD37429">
        <v>1</v>
      </c>
    </row>
    <row r="37430" spans="1:30" hidden="1" x14ac:dyDescent="0.3">
      <c r="A37430" t="s">
        <v>108925</v>
      </c>
      <c r="B37430" t="s">
        <v>108930</v>
      </c>
      <c r="C37430" t="s">
        <v>32</v>
      </c>
      <c r="E37430" s="1">
        <v>40670</v>
      </c>
      <c r="F37430">
        <v>250000</v>
      </c>
      <c r="G37430" t="s">
        <v>108925</v>
      </c>
      <c r="H37430" t="s">
        <v>108927</v>
      </c>
      <c r="I37430" t="s">
        <v>108928</v>
      </c>
      <c r="J37430" t="s">
        <v>108929</v>
      </c>
      <c r="K37430" t="s">
        <v>37</v>
      </c>
      <c r="L37430" t="s">
        <v>53</v>
      </c>
      <c r="M37430" t="s">
        <v>658</v>
      </c>
      <c r="N37430" t="s">
        <v>1105</v>
      </c>
      <c r="O37430" t="s">
        <v>8740</v>
      </c>
      <c r="P37430" t="s">
        <v>9887</v>
      </c>
      <c r="Q37430" t="s">
        <v>53</v>
      </c>
      <c r="R37430" t="s">
        <v>56</v>
      </c>
      <c r="S37430" t="s">
        <v>41</v>
      </c>
      <c r="T37430" t="s">
        <v>108893</v>
      </c>
      <c r="U37430" t="s">
        <v>108893</v>
      </c>
      <c r="V37430">
        <v>0</v>
      </c>
      <c r="W37430">
        <v>0</v>
      </c>
      <c r="X37430">
        <v>0</v>
      </c>
      <c r="Y37430">
        <v>0</v>
      </c>
      <c r="Z37430">
        <v>0</v>
      </c>
      <c r="AA37430">
        <v>0</v>
      </c>
      <c r="AB37430">
        <v>0</v>
      </c>
      <c r="AC37430">
        <v>0</v>
      </c>
      <c r="AD37430">
        <v>1</v>
      </c>
    </row>
    <row r="37431" spans="1:30" hidden="1" x14ac:dyDescent="0.3">
      <c r="A37431" t="s">
        <v>108925</v>
      </c>
      <c r="B37431" t="s">
        <v>108931</v>
      </c>
      <c r="C37431" t="s">
        <v>32</v>
      </c>
      <c r="E37431" s="1">
        <v>40185</v>
      </c>
      <c r="F37431">
        <v>500000</v>
      </c>
      <c r="G37431" t="s">
        <v>108925</v>
      </c>
      <c r="H37431" t="s">
        <v>108927</v>
      </c>
      <c r="I37431" t="s">
        <v>108928</v>
      </c>
      <c r="J37431" t="s">
        <v>108929</v>
      </c>
      <c r="K37431" t="s">
        <v>37</v>
      </c>
      <c r="L37431" t="s">
        <v>53</v>
      </c>
      <c r="M37431" t="s">
        <v>658</v>
      </c>
      <c r="N37431" t="s">
        <v>1105</v>
      </c>
      <c r="O37431" t="s">
        <v>8740</v>
      </c>
      <c r="P37431" t="s">
        <v>9887</v>
      </c>
      <c r="Q37431" t="s">
        <v>53</v>
      </c>
      <c r="R37431" t="s">
        <v>56</v>
      </c>
      <c r="S37431" t="s">
        <v>41</v>
      </c>
      <c r="T37431" t="s">
        <v>108893</v>
      </c>
      <c r="U37431" t="s">
        <v>108893</v>
      </c>
      <c r="V37431">
        <v>0</v>
      </c>
      <c r="W37431">
        <v>0</v>
      </c>
      <c r="X37431">
        <v>0</v>
      </c>
      <c r="Y37431">
        <v>0</v>
      </c>
      <c r="Z37431">
        <v>0</v>
      </c>
      <c r="AA37431">
        <v>0</v>
      </c>
      <c r="AB37431">
        <v>0</v>
      </c>
      <c r="AC37431">
        <v>0</v>
      </c>
      <c r="AD37431">
        <v>1</v>
      </c>
    </row>
    <row r="37432" spans="1:30" hidden="1" x14ac:dyDescent="0.3">
      <c r="A37432" t="s">
        <v>108932</v>
      </c>
      <c r="B37432" t="s">
        <v>108933</v>
      </c>
      <c r="C37432" t="s">
        <v>32</v>
      </c>
      <c r="D37432" t="s">
        <v>50</v>
      </c>
      <c r="E37432" s="1">
        <v>40334</v>
      </c>
      <c r="F37432">
        <v>500000</v>
      </c>
      <c r="G37432" t="s">
        <v>108932</v>
      </c>
      <c r="H37432" t="s">
        <v>108934</v>
      </c>
      <c r="I37432" t="s">
        <v>108935</v>
      </c>
      <c r="J37432" t="s">
        <v>108936</v>
      </c>
      <c r="K37432" t="s">
        <v>109</v>
      </c>
      <c r="L37432" t="s">
        <v>53</v>
      </c>
      <c r="M37432" t="s">
        <v>150</v>
      </c>
      <c r="N37432" t="s">
        <v>11460</v>
      </c>
      <c r="O37432" t="s">
        <v>11461</v>
      </c>
      <c r="Q37432" t="s">
        <v>53</v>
      </c>
      <c r="R37432" t="s">
        <v>56</v>
      </c>
      <c r="S37432" t="s">
        <v>41</v>
      </c>
      <c r="T37432" t="s">
        <v>108893</v>
      </c>
      <c r="U37432" t="s">
        <v>108893</v>
      </c>
      <c r="V37432">
        <v>0</v>
      </c>
      <c r="W37432">
        <v>0</v>
      </c>
      <c r="X37432">
        <v>0</v>
      </c>
      <c r="Y37432">
        <v>0</v>
      </c>
      <c r="Z37432">
        <v>0</v>
      </c>
      <c r="AA37432">
        <v>0</v>
      </c>
      <c r="AB37432">
        <v>0</v>
      </c>
      <c r="AC37432">
        <v>0</v>
      </c>
      <c r="AD37432">
        <v>1</v>
      </c>
    </row>
    <row r="37433" spans="1:30" hidden="1" x14ac:dyDescent="0.3">
      <c r="A37433" t="s">
        <v>108937</v>
      </c>
      <c r="B37433" t="s">
        <v>108938</v>
      </c>
      <c r="C37433" t="s">
        <v>32</v>
      </c>
      <c r="E37433" t="s">
        <v>5690</v>
      </c>
      <c r="F37433">
        <v>735000</v>
      </c>
      <c r="G37433" t="s">
        <v>108937</v>
      </c>
      <c r="H37433" t="s">
        <v>108939</v>
      </c>
      <c r="I37433" t="s">
        <v>108940</v>
      </c>
      <c r="J37433" t="s">
        <v>108941</v>
      </c>
      <c r="K37433" t="s">
        <v>37</v>
      </c>
      <c r="L37433" t="s">
        <v>53</v>
      </c>
      <c r="M37433" t="s">
        <v>202</v>
      </c>
      <c r="N37433" t="s">
        <v>610</v>
      </c>
      <c r="O37433" t="s">
        <v>611</v>
      </c>
      <c r="P37433" s="1">
        <v>40909</v>
      </c>
      <c r="Q37433" t="s">
        <v>53</v>
      </c>
      <c r="R37433" t="s">
        <v>56</v>
      </c>
      <c r="S37433" t="s">
        <v>41</v>
      </c>
      <c r="T37433" t="s">
        <v>108893</v>
      </c>
      <c r="U37433" t="s">
        <v>108893</v>
      </c>
      <c r="V37433">
        <v>0</v>
      </c>
      <c r="W37433">
        <v>0</v>
      </c>
      <c r="X37433">
        <v>0</v>
      </c>
      <c r="Y37433">
        <v>0</v>
      </c>
      <c r="Z37433">
        <v>0</v>
      </c>
      <c r="AA37433">
        <v>0</v>
      </c>
      <c r="AB37433">
        <v>0</v>
      </c>
      <c r="AC37433">
        <v>0</v>
      </c>
      <c r="AD37433">
        <v>1</v>
      </c>
    </row>
    <row r="37434" spans="1:30" hidden="1" x14ac:dyDescent="0.3">
      <c r="A37434" t="s">
        <v>108942</v>
      </c>
      <c r="B37434" t="s">
        <v>108943</v>
      </c>
      <c r="C37434" t="s">
        <v>32</v>
      </c>
      <c r="D37434" t="s">
        <v>50</v>
      </c>
      <c r="E37434" s="1">
        <v>40944</v>
      </c>
      <c r="F37434">
        <v>3000000</v>
      </c>
      <c r="G37434" t="s">
        <v>108942</v>
      </c>
      <c r="H37434" t="s">
        <v>108944</v>
      </c>
      <c r="I37434" t="s">
        <v>108945</v>
      </c>
      <c r="J37434" t="s">
        <v>108946</v>
      </c>
      <c r="K37434" t="s">
        <v>72</v>
      </c>
      <c r="L37434" t="s">
        <v>53</v>
      </c>
      <c r="M37434" t="s">
        <v>54</v>
      </c>
      <c r="N37434" t="s">
        <v>55</v>
      </c>
      <c r="O37434" t="s">
        <v>857</v>
      </c>
      <c r="P37434" s="1">
        <v>37622</v>
      </c>
      <c r="Q37434" t="s">
        <v>53</v>
      </c>
      <c r="R37434" t="s">
        <v>56</v>
      </c>
      <c r="S37434" t="s">
        <v>41</v>
      </c>
      <c r="T37434" t="s">
        <v>108893</v>
      </c>
      <c r="U37434" t="s">
        <v>108893</v>
      </c>
      <c r="V37434">
        <v>0</v>
      </c>
      <c r="W37434">
        <v>0</v>
      </c>
      <c r="X37434">
        <v>0</v>
      </c>
      <c r="Y37434">
        <v>0</v>
      </c>
      <c r="Z37434">
        <v>0</v>
      </c>
      <c r="AA37434">
        <v>0</v>
      </c>
      <c r="AB37434">
        <v>0</v>
      </c>
      <c r="AC37434">
        <v>0</v>
      </c>
      <c r="AD37434">
        <v>1</v>
      </c>
    </row>
    <row r="37435" spans="1:30" hidden="1" x14ac:dyDescent="0.3">
      <c r="A37435" t="s">
        <v>108942</v>
      </c>
      <c r="B37435" t="s">
        <v>108947</v>
      </c>
      <c r="C37435" t="s">
        <v>32</v>
      </c>
      <c r="D37435" t="s">
        <v>33</v>
      </c>
      <c r="E37435" s="1">
        <v>41340</v>
      </c>
      <c r="F37435">
        <v>5000000</v>
      </c>
      <c r="G37435" t="s">
        <v>108942</v>
      </c>
      <c r="H37435" t="s">
        <v>108944</v>
      </c>
      <c r="I37435" t="s">
        <v>108945</v>
      </c>
      <c r="J37435" t="s">
        <v>108946</v>
      </c>
      <c r="K37435" t="s">
        <v>72</v>
      </c>
      <c r="L37435" t="s">
        <v>53</v>
      </c>
      <c r="M37435" t="s">
        <v>54</v>
      </c>
      <c r="N37435" t="s">
        <v>55</v>
      </c>
      <c r="O37435" t="s">
        <v>857</v>
      </c>
      <c r="P37435" s="1">
        <v>37622</v>
      </c>
      <c r="Q37435" t="s">
        <v>53</v>
      </c>
      <c r="R37435" t="s">
        <v>56</v>
      </c>
      <c r="S37435" t="s">
        <v>41</v>
      </c>
      <c r="T37435" t="s">
        <v>108893</v>
      </c>
      <c r="U37435" t="s">
        <v>108893</v>
      </c>
      <c r="V37435">
        <v>0</v>
      </c>
      <c r="W37435">
        <v>0</v>
      </c>
      <c r="X37435">
        <v>0</v>
      </c>
      <c r="Y37435">
        <v>0</v>
      </c>
      <c r="Z37435">
        <v>0</v>
      </c>
      <c r="AA37435">
        <v>0</v>
      </c>
      <c r="AB37435">
        <v>0</v>
      </c>
      <c r="AC37435">
        <v>0</v>
      </c>
      <c r="AD37435">
        <v>1</v>
      </c>
    </row>
    <row r="37436" spans="1:30" hidden="1" x14ac:dyDescent="0.3">
      <c r="A37436" t="s">
        <v>108948</v>
      </c>
      <c r="B37436" t="s">
        <v>108949</v>
      </c>
      <c r="C37436" t="s">
        <v>32</v>
      </c>
      <c r="E37436" s="1">
        <v>41278</v>
      </c>
      <c r="F37436">
        <v>1750000</v>
      </c>
      <c r="G37436" t="s">
        <v>108948</v>
      </c>
      <c r="H37436" t="s">
        <v>108950</v>
      </c>
      <c r="I37436" t="s">
        <v>108951</v>
      </c>
      <c r="J37436" t="s">
        <v>108952</v>
      </c>
      <c r="K37436" t="s">
        <v>37</v>
      </c>
      <c r="L37436" t="s">
        <v>53</v>
      </c>
      <c r="M37436" t="s">
        <v>54</v>
      </c>
      <c r="N37436" t="s">
        <v>95</v>
      </c>
      <c r="O37436" t="s">
        <v>96</v>
      </c>
      <c r="P37436" s="1">
        <v>40547</v>
      </c>
      <c r="Q37436" t="s">
        <v>53</v>
      </c>
      <c r="R37436" t="s">
        <v>56</v>
      </c>
      <c r="S37436" t="s">
        <v>41</v>
      </c>
      <c r="T37436" t="s">
        <v>108893</v>
      </c>
      <c r="U37436" t="s">
        <v>108893</v>
      </c>
      <c r="V37436">
        <v>0</v>
      </c>
      <c r="W37436">
        <v>0</v>
      </c>
      <c r="X37436">
        <v>0</v>
      </c>
      <c r="Y37436">
        <v>0</v>
      </c>
      <c r="Z37436">
        <v>0</v>
      </c>
      <c r="AA37436">
        <v>0</v>
      </c>
      <c r="AB37436">
        <v>0</v>
      </c>
      <c r="AC37436">
        <v>0</v>
      </c>
      <c r="AD37436">
        <v>1</v>
      </c>
    </row>
    <row r="37437" spans="1:30" hidden="1" x14ac:dyDescent="0.3">
      <c r="A37437" t="s">
        <v>108948</v>
      </c>
      <c r="B37437" t="s">
        <v>108953</v>
      </c>
      <c r="C37437" t="s">
        <v>32</v>
      </c>
      <c r="D37437" t="s">
        <v>50</v>
      </c>
      <c r="E37437" s="1">
        <v>40547</v>
      </c>
      <c r="F37437">
        <v>2500000</v>
      </c>
      <c r="G37437" t="s">
        <v>108948</v>
      </c>
      <c r="H37437" t="s">
        <v>108950</v>
      </c>
      <c r="I37437" t="s">
        <v>108951</v>
      </c>
      <c r="J37437" t="s">
        <v>108952</v>
      </c>
      <c r="K37437" t="s">
        <v>37</v>
      </c>
      <c r="L37437" t="s">
        <v>53</v>
      </c>
      <c r="M37437" t="s">
        <v>54</v>
      </c>
      <c r="N37437" t="s">
        <v>95</v>
      </c>
      <c r="O37437" t="s">
        <v>96</v>
      </c>
      <c r="P37437" s="1">
        <v>40547</v>
      </c>
      <c r="Q37437" t="s">
        <v>53</v>
      </c>
      <c r="R37437" t="s">
        <v>56</v>
      </c>
      <c r="S37437" t="s">
        <v>41</v>
      </c>
      <c r="T37437" t="s">
        <v>108893</v>
      </c>
      <c r="U37437" t="s">
        <v>108893</v>
      </c>
      <c r="V37437">
        <v>0</v>
      </c>
      <c r="W37437">
        <v>0</v>
      </c>
      <c r="X37437">
        <v>0</v>
      </c>
      <c r="Y37437">
        <v>0</v>
      </c>
      <c r="Z37437">
        <v>0</v>
      </c>
      <c r="AA37437">
        <v>0</v>
      </c>
      <c r="AB37437">
        <v>0</v>
      </c>
      <c r="AC37437">
        <v>0</v>
      </c>
      <c r="AD37437">
        <v>1</v>
      </c>
    </row>
    <row r="37438" spans="1:30" hidden="1" x14ac:dyDescent="0.3">
      <c r="A37438" t="s">
        <v>108948</v>
      </c>
      <c r="B37438" t="s">
        <v>108954</v>
      </c>
      <c r="C37438" t="s">
        <v>32</v>
      </c>
      <c r="D37438" t="s">
        <v>33</v>
      </c>
      <c r="E37438" s="1">
        <v>41279</v>
      </c>
      <c r="F37438">
        <v>6000000</v>
      </c>
      <c r="G37438" t="s">
        <v>108948</v>
      </c>
      <c r="H37438" t="s">
        <v>108950</v>
      </c>
      <c r="I37438" t="s">
        <v>108951</v>
      </c>
      <c r="J37438" t="s">
        <v>108952</v>
      </c>
      <c r="K37438" t="s">
        <v>37</v>
      </c>
      <c r="L37438" t="s">
        <v>53</v>
      </c>
      <c r="M37438" t="s">
        <v>54</v>
      </c>
      <c r="N37438" t="s">
        <v>95</v>
      </c>
      <c r="O37438" t="s">
        <v>96</v>
      </c>
      <c r="P37438" s="1">
        <v>40547</v>
      </c>
      <c r="Q37438" t="s">
        <v>53</v>
      </c>
      <c r="R37438" t="s">
        <v>56</v>
      </c>
      <c r="S37438" t="s">
        <v>41</v>
      </c>
      <c r="T37438" t="s">
        <v>108893</v>
      </c>
      <c r="U37438" t="s">
        <v>108893</v>
      </c>
      <c r="V37438">
        <v>0</v>
      </c>
      <c r="W37438">
        <v>0</v>
      </c>
      <c r="X37438">
        <v>0</v>
      </c>
      <c r="Y37438">
        <v>0</v>
      </c>
      <c r="Z37438">
        <v>0</v>
      </c>
      <c r="AA37438">
        <v>0</v>
      </c>
      <c r="AB37438">
        <v>0</v>
      </c>
      <c r="AC37438">
        <v>0</v>
      </c>
      <c r="AD37438">
        <v>1</v>
      </c>
    </row>
    <row r="37439" spans="1:30" hidden="1" x14ac:dyDescent="0.3">
      <c r="A37439" t="s">
        <v>108955</v>
      </c>
      <c r="B37439" t="s">
        <v>108956</v>
      </c>
      <c r="C37439" t="s">
        <v>32</v>
      </c>
      <c r="D37439" t="s">
        <v>50</v>
      </c>
      <c r="E37439" t="s">
        <v>15588</v>
      </c>
      <c r="F37439">
        <v>8000000</v>
      </c>
      <c r="G37439" t="s">
        <v>108955</v>
      </c>
      <c r="H37439" t="s">
        <v>108957</v>
      </c>
      <c r="I37439" t="s">
        <v>108958</v>
      </c>
      <c r="J37439" t="s">
        <v>108959</v>
      </c>
      <c r="K37439" t="s">
        <v>37</v>
      </c>
      <c r="L37439" t="s">
        <v>53</v>
      </c>
      <c r="M37439" t="s">
        <v>101</v>
      </c>
      <c r="N37439" t="s">
        <v>102</v>
      </c>
      <c r="O37439" t="s">
        <v>103</v>
      </c>
      <c r="P37439" s="1">
        <v>39083</v>
      </c>
      <c r="Q37439" t="s">
        <v>53</v>
      </c>
      <c r="R37439" t="s">
        <v>56</v>
      </c>
      <c r="S37439" t="s">
        <v>41</v>
      </c>
      <c r="T37439" t="s">
        <v>108893</v>
      </c>
      <c r="U37439" t="s">
        <v>108893</v>
      </c>
      <c r="V37439">
        <v>0</v>
      </c>
      <c r="W37439">
        <v>0</v>
      </c>
      <c r="X37439">
        <v>0</v>
      </c>
      <c r="Y37439">
        <v>0</v>
      </c>
      <c r="Z37439">
        <v>0</v>
      </c>
      <c r="AA37439">
        <v>0</v>
      </c>
      <c r="AB37439">
        <v>0</v>
      </c>
      <c r="AC37439">
        <v>0</v>
      </c>
      <c r="AD37439">
        <v>1</v>
      </c>
    </row>
    <row r="37440" spans="1:30" hidden="1" x14ac:dyDescent="0.3">
      <c r="A37440" t="s">
        <v>108955</v>
      </c>
      <c r="B37440" t="s">
        <v>108960</v>
      </c>
      <c r="C37440" t="s">
        <v>32</v>
      </c>
      <c r="E37440" t="s">
        <v>1829</v>
      </c>
      <c r="F37440">
        <v>9500000</v>
      </c>
      <c r="G37440" t="s">
        <v>108955</v>
      </c>
      <c r="H37440" t="s">
        <v>108957</v>
      </c>
      <c r="I37440" t="s">
        <v>108958</v>
      </c>
      <c r="J37440" t="s">
        <v>108959</v>
      </c>
      <c r="K37440" t="s">
        <v>37</v>
      </c>
      <c r="L37440" t="s">
        <v>53</v>
      </c>
      <c r="M37440" t="s">
        <v>101</v>
      </c>
      <c r="N37440" t="s">
        <v>102</v>
      </c>
      <c r="O37440" t="s">
        <v>103</v>
      </c>
      <c r="P37440" s="1">
        <v>39083</v>
      </c>
      <c r="Q37440" t="s">
        <v>53</v>
      </c>
      <c r="R37440" t="s">
        <v>56</v>
      </c>
      <c r="S37440" t="s">
        <v>41</v>
      </c>
      <c r="T37440" t="s">
        <v>108893</v>
      </c>
      <c r="U37440" t="s">
        <v>108893</v>
      </c>
      <c r="V37440">
        <v>0</v>
      </c>
      <c r="W37440">
        <v>0</v>
      </c>
      <c r="X37440">
        <v>0</v>
      </c>
      <c r="Y37440">
        <v>0</v>
      </c>
      <c r="Z37440">
        <v>0</v>
      </c>
      <c r="AA37440">
        <v>0</v>
      </c>
      <c r="AB37440">
        <v>0</v>
      </c>
      <c r="AC37440">
        <v>0</v>
      </c>
      <c r="AD37440">
        <v>1</v>
      </c>
    </row>
    <row r="37441" spans="1:30" hidden="1" x14ac:dyDescent="0.3">
      <c r="A37441" t="s">
        <v>108955</v>
      </c>
      <c r="B37441" t="s">
        <v>108961</v>
      </c>
      <c r="C37441" t="s">
        <v>32</v>
      </c>
      <c r="E37441" t="s">
        <v>12878</v>
      </c>
      <c r="F37441">
        <v>700000</v>
      </c>
      <c r="G37441" t="s">
        <v>108955</v>
      </c>
      <c r="H37441" t="s">
        <v>108957</v>
      </c>
      <c r="I37441" t="s">
        <v>108958</v>
      </c>
      <c r="J37441" t="s">
        <v>108959</v>
      </c>
      <c r="K37441" t="s">
        <v>37</v>
      </c>
      <c r="L37441" t="s">
        <v>53</v>
      </c>
      <c r="M37441" t="s">
        <v>101</v>
      </c>
      <c r="N37441" t="s">
        <v>102</v>
      </c>
      <c r="O37441" t="s">
        <v>103</v>
      </c>
      <c r="P37441" s="1">
        <v>39083</v>
      </c>
      <c r="Q37441" t="s">
        <v>53</v>
      </c>
      <c r="R37441" t="s">
        <v>56</v>
      </c>
      <c r="S37441" t="s">
        <v>41</v>
      </c>
      <c r="T37441" t="s">
        <v>108893</v>
      </c>
      <c r="U37441" t="s">
        <v>108893</v>
      </c>
      <c r="V37441">
        <v>0</v>
      </c>
      <c r="W37441">
        <v>0</v>
      </c>
      <c r="X37441">
        <v>0</v>
      </c>
      <c r="Y37441">
        <v>0</v>
      </c>
      <c r="Z37441">
        <v>0</v>
      </c>
      <c r="AA37441">
        <v>0</v>
      </c>
      <c r="AB37441">
        <v>0</v>
      </c>
      <c r="AC37441">
        <v>0</v>
      </c>
      <c r="AD37441">
        <v>1</v>
      </c>
    </row>
    <row r="37442" spans="1:30" hidden="1" x14ac:dyDescent="0.3">
      <c r="A37442" t="s">
        <v>108955</v>
      </c>
      <c r="B37442" t="s">
        <v>108962</v>
      </c>
      <c r="C37442" t="s">
        <v>32</v>
      </c>
      <c r="E37442" t="s">
        <v>20472</v>
      </c>
      <c r="F37442">
        <v>2500000</v>
      </c>
      <c r="G37442" t="s">
        <v>108955</v>
      </c>
      <c r="H37442" t="s">
        <v>108957</v>
      </c>
      <c r="I37442" t="s">
        <v>108958</v>
      </c>
      <c r="J37442" t="s">
        <v>108959</v>
      </c>
      <c r="K37442" t="s">
        <v>37</v>
      </c>
      <c r="L37442" t="s">
        <v>53</v>
      </c>
      <c r="M37442" t="s">
        <v>101</v>
      </c>
      <c r="N37442" t="s">
        <v>102</v>
      </c>
      <c r="O37442" t="s">
        <v>103</v>
      </c>
      <c r="P37442" s="1">
        <v>39083</v>
      </c>
      <c r="Q37442" t="s">
        <v>53</v>
      </c>
      <c r="R37442" t="s">
        <v>56</v>
      </c>
      <c r="S37442" t="s">
        <v>41</v>
      </c>
      <c r="T37442" t="s">
        <v>108893</v>
      </c>
      <c r="U37442" t="s">
        <v>108893</v>
      </c>
      <c r="V37442">
        <v>0</v>
      </c>
      <c r="W37442">
        <v>0</v>
      </c>
      <c r="X37442">
        <v>0</v>
      </c>
      <c r="Y37442">
        <v>0</v>
      </c>
      <c r="Z37442">
        <v>0</v>
      </c>
      <c r="AA37442">
        <v>0</v>
      </c>
      <c r="AB37442">
        <v>0</v>
      </c>
      <c r="AC37442">
        <v>0</v>
      </c>
      <c r="AD37442">
        <v>1</v>
      </c>
    </row>
    <row r="37443" spans="1:30" hidden="1" x14ac:dyDescent="0.3">
      <c r="A37443" t="s">
        <v>108955</v>
      </c>
      <c r="B37443" t="s">
        <v>108963</v>
      </c>
      <c r="C37443" t="s">
        <v>32</v>
      </c>
      <c r="D37443" t="s">
        <v>33</v>
      </c>
      <c r="E37443" t="s">
        <v>8730</v>
      </c>
      <c r="F37443">
        <v>15000000</v>
      </c>
      <c r="G37443" t="s">
        <v>108955</v>
      </c>
      <c r="H37443" t="s">
        <v>108957</v>
      </c>
      <c r="I37443" t="s">
        <v>108958</v>
      </c>
      <c r="J37443" t="s">
        <v>108959</v>
      </c>
      <c r="K37443" t="s">
        <v>37</v>
      </c>
      <c r="L37443" t="s">
        <v>53</v>
      </c>
      <c r="M37443" t="s">
        <v>101</v>
      </c>
      <c r="N37443" t="s">
        <v>102</v>
      </c>
      <c r="O37443" t="s">
        <v>103</v>
      </c>
      <c r="P37443" s="1">
        <v>39083</v>
      </c>
      <c r="Q37443" t="s">
        <v>53</v>
      </c>
      <c r="R37443" t="s">
        <v>56</v>
      </c>
      <c r="S37443" t="s">
        <v>41</v>
      </c>
      <c r="T37443" t="s">
        <v>108893</v>
      </c>
      <c r="U37443" t="s">
        <v>108893</v>
      </c>
      <c r="V37443">
        <v>0</v>
      </c>
      <c r="W37443">
        <v>0</v>
      </c>
      <c r="X37443">
        <v>0</v>
      </c>
      <c r="Y37443">
        <v>0</v>
      </c>
      <c r="Z37443">
        <v>0</v>
      </c>
      <c r="AA37443">
        <v>0</v>
      </c>
      <c r="AB37443">
        <v>0</v>
      </c>
      <c r="AC37443">
        <v>0</v>
      </c>
      <c r="AD37443">
        <v>1</v>
      </c>
    </row>
    <row r="37444" spans="1:30" hidden="1" x14ac:dyDescent="0.3">
      <c r="A37444" t="s">
        <v>108964</v>
      </c>
      <c r="B37444" t="s">
        <v>108965</v>
      </c>
      <c r="C37444" t="s">
        <v>32</v>
      </c>
      <c r="D37444" t="s">
        <v>50</v>
      </c>
      <c r="E37444" t="s">
        <v>10404</v>
      </c>
      <c r="F37444">
        <v>5000000</v>
      </c>
      <c r="G37444" t="s">
        <v>108964</v>
      </c>
      <c r="H37444" t="s">
        <v>108966</v>
      </c>
      <c r="I37444" t="s">
        <v>108967</v>
      </c>
      <c r="J37444" t="s">
        <v>108968</v>
      </c>
      <c r="K37444" t="s">
        <v>72</v>
      </c>
      <c r="L37444" t="s">
        <v>53</v>
      </c>
      <c r="M37444" t="s">
        <v>54</v>
      </c>
      <c r="N37444" t="s">
        <v>95</v>
      </c>
      <c r="O37444" t="s">
        <v>1074</v>
      </c>
      <c r="P37444" s="1">
        <v>39816</v>
      </c>
      <c r="Q37444" t="s">
        <v>53</v>
      </c>
      <c r="R37444" t="s">
        <v>56</v>
      </c>
      <c r="S37444" t="s">
        <v>41</v>
      </c>
      <c r="T37444" t="s">
        <v>108893</v>
      </c>
      <c r="U37444" t="s">
        <v>108893</v>
      </c>
      <c r="V37444">
        <v>0</v>
      </c>
      <c r="W37444">
        <v>0</v>
      </c>
      <c r="X37444">
        <v>0</v>
      </c>
      <c r="Y37444">
        <v>0</v>
      </c>
      <c r="Z37444">
        <v>0</v>
      </c>
      <c r="AA37444">
        <v>0</v>
      </c>
      <c r="AB37444">
        <v>0</v>
      </c>
      <c r="AC37444">
        <v>0</v>
      </c>
      <c r="AD37444">
        <v>1</v>
      </c>
    </row>
    <row r="37445" spans="1:30" hidden="1" x14ac:dyDescent="0.3">
      <c r="A37445" t="s">
        <v>108969</v>
      </c>
      <c r="B37445" t="s">
        <v>108970</v>
      </c>
      <c r="C37445" t="s">
        <v>32</v>
      </c>
      <c r="D37445" t="s">
        <v>322</v>
      </c>
      <c r="E37445" t="s">
        <v>3276</v>
      </c>
      <c r="F37445">
        <v>6000000</v>
      </c>
      <c r="G37445" t="s">
        <v>108969</v>
      </c>
      <c r="H37445" t="s">
        <v>108971</v>
      </c>
      <c r="I37445" t="s">
        <v>108972</v>
      </c>
      <c r="J37445" t="s">
        <v>108973</v>
      </c>
      <c r="K37445" t="s">
        <v>72</v>
      </c>
      <c r="L37445" t="s">
        <v>53</v>
      </c>
      <c r="M37445" t="s">
        <v>73</v>
      </c>
      <c r="N37445" t="s">
        <v>74</v>
      </c>
      <c r="O37445" t="s">
        <v>75</v>
      </c>
      <c r="P37445" s="1">
        <v>39083</v>
      </c>
      <c r="Q37445" t="s">
        <v>53</v>
      </c>
      <c r="R37445" t="s">
        <v>56</v>
      </c>
      <c r="S37445" t="s">
        <v>41</v>
      </c>
      <c r="T37445" t="s">
        <v>108893</v>
      </c>
      <c r="U37445" t="s">
        <v>108893</v>
      </c>
      <c r="V37445">
        <v>0</v>
      </c>
      <c r="W37445">
        <v>0</v>
      </c>
      <c r="X37445">
        <v>0</v>
      </c>
      <c r="Y37445">
        <v>0</v>
      </c>
      <c r="Z37445">
        <v>0</v>
      </c>
      <c r="AA37445">
        <v>0</v>
      </c>
      <c r="AB37445">
        <v>0</v>
      </c>
      <c r="AC37445">
        <v>0</v>
      </c>
      <c r="AD37445">
        <v>1</v>
      </c>
    </row>
    <row r="37446" spans="1:30" hidden="1" x14ac:dyDescent="0.3">
      <c r="A37446" t="s">
        <v>108969</v>
      </c>
      <c r="B37446" t="s">
        <v>108974</v>
      </c>
      <c r="C37446" t="s">
        <v>32</v>
      </c>
      <c r="D37446" t="s">
        <v>50</v>
      </c>
      <c r="E37446" s="1">
        <v>39083</v>
      </c>
      <c r="F37446">
        <v>250000</v>
      </c>
      <c r="G37446" t="s">
        <v>108969</v>
      </c>
      <c r="H37446" t="s">
        <v>108971</v>
      </c>
      <c r="I37446" t="s">
        <v>108972</v>
      </c>
      <c r="J37446" t="s">
        <v>108973</v>
      </c>
      <c r="K37446" t="s">
        <v>72</v>
      </c>
      <c r="L37446" t="s">
        <v>53</v>
      </c>
      <c r="M37446" t="s">
        <v>73</v>
      </c>
      <c r="N37446" t="s">
        <v>74</v>
      </c>
      <c r="O37446" t="s">
        <v>75</v>
      </c>
      <c r="P37446" s="1">
        <v>39083</v>
      </c>
      <c r="Q37446" t="s">
        <v>53</v>
      </c>
      <c r="R37446" t="s">
        <v>56</v>
      </c>
      <c r="S37446" t="s">
        <v>41</v>
      </c>
      <c r="T37446" t="s">
        <v>108893</v>
      </c>
      <c r="U37446" t="s">
        <v>108893</v>
      </c>
      <c r="V37446">
        <v>0</v>
      </c>
      <c r="W37446">
        <v>0</v>
      </c>
      <c r="X37446">
        <v>0</v>
      </c>
      <c r="Y37446">
        <v>0</v>
      </c>
      <c r="Z37446">
        <v>0</v>
      </c>
      <c r="AA37446">
        <v>0</v>
      </c>
      <c r="AB37446">
        <v>0</v>
      </c>
      <c r="AC37446">
        <v>0</v>
      </c>
      <c r="AD37446">
        <v>1</v>
      </c>
    </row>
    <row r="37447" spans="1:30" hidden="1" x14ac:dyDescent="0.3">
      <c r="A37447" t="s">
        <v>108969</v>
      </c>
      <c r="B37447" t="s">
        <v>108975</v>
      </c>
      <c r="C37447" t="s">
        <v>32</v>
      </c>
      <c r="D37447" t="s">
        <v>139</v>
      </c>
      <c r="E37447" t="s">
        <v>3878</v>
      </c>
      <c r="F37447">
        <v>3200000</v>
      </c>
      <c r="G37447" t="s">
        <v>108969</v>
      </c>
      <c r="H37447" t="s">
        <v>108971</v>
      </c>
      <c r="I37447" t="s">
        <v>108972</v>
      </c>
      <c r="J37447" t="s">
        <v>108973</v>
      </c>
      <c r="K37447" t="s">
        <v>72</v>
      </c>
      <c r="L37447" t="s">
        <v>53</v>
      </c>
      <c r="M37447" t="s">
        <v>73</v>
      </c>
      <c r="N37447" t="s">
        <v>74</v>
      </c>
      <c r="O37447" t="s">
        <v>75</v>
      </c>
      <c r="P37447" s="1">
        <v>39083</v>
      </c>
      <c r="Q37447" t="s">
        <v>53</v>
      </c>
      <c r="R37447" t="s">
        <v>56</v>
      </c>
      <c r="S37447" t="s">
        <v>41</v>
      </c>
      <c r="T37447" t="s">
        <v>108893</v>
      </c>
      <c r="U37447" t="s">
        <v>108893</v>
      </c>
      <c r="V37447">
        <v>0</v>
      </c>
      <c r="W37447">
        <v>0</v>
      </c>
      <c r="X37447">
        <v>0</v>
      </c>
      <c r="Y37447">
        <v>0</v>
      </c>
      <c r="Z37447">
        <v>0</v>
      </c>
      <c r="AA37447">
        <v>0</v>
      </c>
      <c r="AB37447">
        <v>0</v>
      </c>
      <c r="AC37447">
        <v>0</v>
      </c>
      <c r="AD37447">
        <v>1</v>
      </c>
    </row>
    <row r="37448" spans="1:30" hidden="1" x14ac:dyDescent="0.3">
      <c r="A37448" t="s">
        <v>108976</v>
      </c>
      <c r="B37448" t="s">
        <v>108977</v>
      </c>
      <c r="C37448" t="s">
        <v>32</v>
      </c>
      <c r="E37448" t="s">
        <v>13908</v>
      </c>
      <c r="F37448">
        <v>624998</v>
      </c>
      <c r="G37448" t="s">
        <v>108976</v>
      </c>
      <c r="H37448" t="s">
        <v>108978</v>
      </c>
      <c r="I37448" t="s">
        <v>108979</v>
      </c>
      <c r="J37448" t="s">
        <v>108980</v>
      </c>
      <c r="K37448" t="s">
        <v>109</v>
      </c>
      <c r="L37448" t="s">
        <v>53</v>
      </c>
      <c r="M37448" t="s">
        <v>73</v>
      </c>
      <c r="N37448" t="s">
        <v>74</v>
      </c>
      <c r="O37448" t="s">
        <v>75</v>
      </c>
      <c r="P37448" s="1">
        <v>39448</v>
      </c>
      <c r="Q37448" t="s">
        <v>53</v>
      </c>
      <c r="R37448" t="s">
        <v>56</v>
      </c>
      <c r="S37448" t="s">
        <v>41</v>
      </c>
      <c r="T37448" t="s">
        <v>108893</v>
      </c>
      <c r="U37448" t="s">
        <v>108893</v>
      </c>
      <c r="V37448">
        <v>0</v>
      </c>
      <c r="W37448">
        <v>0</v>
      </c>
      <c r="X37448">
        <v>0</v>
      </c>
      <c r="Y37448">
        <v>0</v>
      </c>
      <c r="Z37448">
        <v>0</v>
      </c>
      <c r="AA37448">
        <v>0</v>
      </c>
      <c r="AB37448">
        <v>0</v>
      </c>
      <c r="AC37448">
        <v>0</v>
      </c>
      <c r="AD37448">
        <v>1</v>
      </c>
    </row>
    <row r="37449" spans="1:30" hidden="1" x14ac:dyDescent="0.3">
      <c r="A37449" t="s">
        <v>108981</v>
      </c>
      <c r="B37449" t="s">
        <v>108982</v>
      </c>
      <c r="C37449" t="s">
        <v>32</v>
      </c>
      <c r="D37449" t="s">
        <v>50</v>
      </c>
      <c r="E37449" s="1">
        <v>40181</v>
      </c>
      <c r="F37449">
        <v>1100000</v>
      </c>
      <c r="G37449" t="s">
        <v>108981</v>
      </c>
      <c r="H37449" t="s">
        <v>108983</v>
      </c>
      <c r="I37449" t="s">
        <v>108984</v>
      </c>
      <c r="J37449" t="s">
        <v>108985</v>
      </c>
      <c r="K37449" t="s">
        <v>168</v>
      </c>
      <c r="L37449" t="s">
        <v>53</v>
      </c>
      <c r="M37449" t="s">
        <v>129</v>
      </c>
      <c r="N37449" t="s">
        <v>130</v>
      </c>
      <c r="O37449" t="s">
        <v>130</v>
      </c>
      <c r="P37449" s="1">
        <v>39452</v>
      </c>
      <c r="Q37449" t="s">
        <v>53</v>
      </c>
      <c r="R37449" t="s">
        <v>56</v>
      </c>
      <c r="S37449" t="s">
        <v>41</v>
      </c>
      <c r="T37449" t="s">
        <v>108893</v>
      </c>
      <c r="U37449" t="s">
        <v>108893</v>
      </c>
      <c r="V37449">
        <v>0</v>
      </c>
      <c r="W37449">
        <v>0</v>
      </c>
      <c r="X37449">
        <v>0</v>
      </c>
      <c r="Y37449">
        <v>0</v>
      </c>
      <c r="Z37449">
        <v>0</v>
      </c>
      <c r="AA37449">
        <v>0</v>
      </c>
      <c r="AB37449">
        <v>0</v>
      </c>
      <c r="AC37449">
        <v>0</v>
      </c>
      <c r="AD37449">
        <v>1</v>
      </c>
    </row>
    <row r="37450" spans="1:30" hidden="1" x14ac:dyDescent="0.3">
      <c r="A37450" t="s">
        <v>108981</v>
      </c>
      <c r="B37450" t="s">
        <v>108986</v>
      </c>
      <c r="C37450" t="s">
        <v>32</v>
      </c>
      <c r="D37450" t="s">
        <v>322</v>
      </c>
      <c r="E37450" s="1">
        <v>41400</v>
      </c>
      <c r="F37450">
        <v>30000000</v>
      </c>
      <c r="G37450" t="s">
        <v>108981</v>
      </c>
      <c r="H37450" t="s">
        <v>108983</v>
      </c>
      <c r="I37450" t="s">
        <v>108984</v>
      </c>
      <c r="J37450" t="s">
        <v>108985</v>
      </c>
      <c r="K37450" t="s">
        <v>168</v>
      </c>
      <c r="L37450" t="s">
        <v>53</v>
      </c>
      <c r="M37450" t="s">
        <v>129</v>
      </c>
      <c r="N37450" t="s">
        <v>130</v>
      </c>
      <c r="O37450" t="s">
        <v>130</v>
      </c>
      <c r="P37450" s="1">
        <v>39452</v>
      </c>
      <c r="Q37450" t="s">
        <v>53</v>
      </c>
      <c r="R37450" t="s">
        <v>56</v>
      </c>
      <c r="S37450" t="s">
        <v>41</v>
      </c>
      <c r="T37450" t="s">
        <v>108893</v>
      </c>
      <c r="U37450" t="s">
        <v>108893</v>
      </c>
      <c r="V37450">
        <v>0</v>
      </c>
      <c r="W37450">
        <v>0</v>
      </c>
      <c r="X37450">
        <v>0</v>
      </c>
      <c r="Y37450">
        <v>0</v>
      </c>
      <c r="Z37450">
        <v>0</v>
      </c>
      <c r="AA37450">
        <v>0</v>
      </c>
      <c r="AB37450">
        <v>0</v>
      </c>
      <c r="AC37450">
        <v>0</v>
      </c>
      <c r="AD37450">
        <v>1</v>
      </c>
    </row>
    <row r="37451" spans="1:30" hidden="1" x14ac:dyDescent="0.3">
      <c r="A37451" t="s">
        <v>108981</v>
      </c>
      <c r="B37451" t="s">
        <v>108987</v>
      </c>
      <c r="C37451" t="s">
        <v>32</v>
      </c>
      <c r="D37451" t="s">
        <v>33</v>
      </c>
      <c r="E37451" t="s">
        <v>288</v>
      </c>
      <c r="F37451">
        <v>8000000</v>
      </c>
      <c r="G37451" t="s">
        <v>108981</v>
      </c>
      <c r="H37451" t="s">
        <v>108983</v>
      </c>
      <c r="I37451" t="s">
        <v>108984</v>
      </c>
      <c r="J37451" t="s">
        <v>108985</v>
      </c>
      <c r="K37451" t="s">
        <v>168</v>
      </c>
      <c r="L37451" t="s">
        <v>53</v>
      </c>
      <c r="M37451" t="s">
        <v>129</v>
      </c>
      <c r="N37451" t="s">
        <v>130</v>
      </c>
      <c r="O37451" t="s">
        <v>130</v>
      </c>
      <c r="P37451" s="1">
        <v>39452</v>
      </c>
      <c r="Q37451" t="s">
        <v>53</v>
      </c>
      <c r="R37451" t="s">
        <v>56</v>
      </c>
      <c r="S37451" t="s">
        <v>41</v>
      </c>
      <c r="T37451" t="s">
        <v>108893</v>
      </c>
      <c r="U37451" t="s">
        <v>108893</v>
      </c>
      <c r="V37451">
        <v>0</v>
      </c>
      <c r="W37451">
        <v>0</v>
      </c>
      <c r="X37451">
        <v>0</v>
      </c>
      <c r="Y37451">
        <v>0</v>
      </c>
      <c r="Z37451">
        <v>0</v>
      </c>
      <c r="AA37451">
        <v>0</v>
      </c>
      <c r="AB37451">
        <v>0</v>
      </c>
      <c r="AC37451">
        <v>0</v>
      </c>
      <c r="AD37451">
        <v>1</v>
      </c>
    </row>
    <row r="37452" spans="1:30" hidden="1" x14ac:dyDescent="0.3">
      <c r="A37452" t="s">
        <v>108981</v>
      </c>
      <c r="B37452" t="s">
        <v>108988</v>
      </c>
      <c r="C37452" t="s">
        <v>32</v>
      </c>
      <c r="D37452" t="s">
        <v>399</v>
      </c>
      <c r="E37452" t="s">
        <v>10596</v>
      </c>
      <c r="F37452">
        <v>40000000</v>
      </c>
      <c r="G37452" t="s">
        <v>108981</v>
      </c>
      <c r="H37452" t="s">
        <v>108983</v>
      </c>
      <c r="I37452" t="s">
        <v>108984</v>
      </c>
      <c r="J37452" t="s">
        <v>108985</v>
      </c>
      <c r="K37452" t="s">
        <v>168</v>
      </c>
      <c r="L37452" t="s">
        <v>53</v>
      </c>
      <c r="M37452" t="s">
        <v>129</v>
      </c>
      <c r="N37452" t="s">
        <v>130</v>
      </c>
      <c r="O37452" t="s">
        <v>130</v>
      </c>
      <c r="P37452" s="1">
        <v>39452</v>
      </c>
      <c r="Q37452" t="s">
        <v>53</v>
      </c>
      <c r="R37452" t="s">
        <v>56</v>
      </c>
      <c r="S37452" t="s">
        <v>41</v>
      </c>
      <c r="T37452" t="s">
        <v>108893</v>
      </c>
      <c r="U37452" t="s">
        <v>108893</v>
      </c>
      <c r="V37452">
        <v>0</v>
      </c>
      <c r="W37452">
        <v>0</v>
      </c>
      <c r="X37452">
        <v>0</v>
      </c>
      <c r="Y37452">
        <v>0</v>
      </c>
      <c r="Z37452">
        <v>0</v>
      </c>
      <c r="AA37452">
        <v>0</v>
      </c>
      <c r="AB37452">
        <v>0</v>
      </c>
      <c r="AC37452">
        <v>0</v>
      </c>
      <c r="AD37452">
        <v>1</v>
      </c>
    </row>
    <row r="37453" spans="1:30" hidden="1" x14ac:dyDescent="0.3">
      <c r="A37453" t="s">
        <v>108989</v>
      </c>
      <c r="B37453" t="s">
        <v>108990</v>
      </c>
      <c r="C37453" t="s">
        <v>32</v>
      </c>
      <c r="D37453" t="s">
        <v>33</v>
      </c>
      <c r="E37453" s="1">
        <v>39000</v>
      </c>
      <c r="F37453">
        <v>10000000</v>
      </c>
      <c r="G37453" t="s">
        <v>108989</v>
      </c>
      <c r="H37453" t="s">
        <v>108991</v>
      </c>
      <c r="I37453" t="s">
        <v>108992</v>
      </c>
      <c r="J37453" t="s">
        <v>108993</v>
      </c>
      <c r="K37453" t="s">
        <v>72</v>
      </c>
      <c r="L37453" t="s">
        <v>53</v>
      </c>
      <c r="M37453" t="s">
        <v>637</v>
      </c>
      <c r="N37453" t="s">
        <v>102</v>
      </c>
      <c r="O37453" t="s">
        <v>2407</v>
      </c>
      <c r="P37453" s="1">
        <v>37998</v>
      </c>
      <c r="Q37453" t="s">
        <v>53</v>
      </c>
      <c r="R37453" t="s">
        <v>56</v>
      </c>
      <c r="S37453" t="s">
        <v>41</v>
      </c>
      <c r="T37453" t="s">
        <v>108893</v>
      </c>
      <c r="U37453" t="s">
        <v>108893</v>
      </c>
      <c r="V37453">
        <v>0</v>
      </c>
      <c r="W37453">
        <v>0</v>
      </c>
      <c r="X37453">
        <v>0</v>
      </c>
      <c r="Y37453">
        <v>0</v>
      </c>
      <c r="Z37453">
        <v>0</v>
      </c>
      <c r="AA37453">
        <v>0</v>
      </c>
      <c r="AB37453">
        <v>0</v>
      </c>
      <c r="AC37453">
        <v>0</v>
      </c>
      <c r="AD37453">
        <v>1</v>
      </c>
    </row>
    <row r="37454" spans="1:30" hidden="1" x14ac:dyDescent="0.3">
      <c r="A37454" t="s">
        <v>108989</v>
      </c>
      <c r="B37454" t="s">
        <v>108994</v>
      </c>
      <c r="C37454" t="s">
        <v>32</v>
      </c>
      <c r="D37454" t="s">
        <v>50</v>
      </c>
      <c r="E37454" t="s">
        <v>17681</v>
      </c>
      <c r="F37454">
        <v>6000000</v>
      </c>
      <c r="G37454" t="s">
        <v>108989</v>
      </c>
      <c r="H37454" t="s">
        <v>108991</v>
      </c>
      <c r="I37454" t="s">
        <v>108992</v>
      </c>
      <c r="J37454" t="s">
        <v>108993</v>
      </c>
      <c r="K37454" t="s">
        <v>72</v>
      </c>
      <c r="L37454" t="s">
        <v>53</v>
      </c>
      <c r="M37454" t="s">
        <v>637</v>
      </c>
      <c r="N37454" t="s">
        <v>102</v>
      </c>
      <c r="O37454" t="s">
        <v>2407</v>
      </c>
      <c r="P37454" s="1">
        <v>37998</v>
      </c>
      <c r="Q37454" t="s">
        <v>53</v>
      </c>
      <c r="R37454" t="s">
        <v>56</v>
      </c>
      <c r="S37454" t="s">
        <v>41</v>
      </c>
      <c r="T37454" t="s">
        <v>108893</v>
      </c>
      <c r="U37454" t="s">
        <v>108893</v>
      </c>
      <c r="V37454">
        <v>0</v>
      </c>
      <c r="W37454">
        <v>0</v>
      </c>
      <c r="X37454">
        <v>0</v>
      </c>
      <c r="Y37454">
        <v>0</v>
      </c>
      <c r="Z37454">
        <v>0</v>
      </c>
      <c r="AA37454">
        <v>0</v>
      </c>
      <c r="AB37454">
        <v>0</v>
      </c>
      <c r="AC37454">
        <v>0</v>
      </c>
      <c r="AD37454">
        <v>1</v>
      </c>
    </row>
    <row r="37455" spans="1:30" hidden="1" x14ac:dyDescent="0.3">
      <c r="A37455" t="s">
        <v>108989</v>
      </c>
      <c r="B37455" t="s">
        <v>108995</v>
      </c>
      <c r="C37455" t="s">
        <v>32</v>
      </c>
      <c r="D37455" t="s">
        <v>139</v>
      </c>
      <c r="E37455" s="1">
        <v>39633</v>
      </c>
      <c r="F37455">
        <v>4000000</v>
      </c>
      <c r="G37455" t="s">
        <v>108989</v>
      </c>
      <c r="H37455" t="s">
        <v>108991</v>
      </c>
      <c r="I37455" t="s">
        <v>108992</v>
      </c>
      <c r="J37455" t="s">
        <v>108993</v>
      </c>
      <c r="K37455" t="s">
        <v>72</v>
      </c>
      <c r="L37455" t="s">
        <v>53</v>
      </c>
      <c r="M37455" t="s">
        <v>637</v>
      </c>
      <c r="N37455" t="s">
        <v>102</v>
      </c>
      <c r="O37455" t="s">
        <v>2407</v>
      </c>
      <c r="P37455" s="1">
        <v>37998</v>
      </c>
      <c r="Q37455" t="s">
        <v>53</v>
      </c>
      <c r="R37455" t="s">
        <v>56</v>
      </c>
      <c r="S37455" t="s">
        <v>41</v>
      </c>
      <c r="T37455" t="s">
        <v>108893</v>
      </c>
      <c r="U37455" t="s">
        <v>108893</v>
      </c>
      <c r="V37455">
        <v>0</v>
      </c>
      <c r="W37455">
        <v>0</v>
      </c>
      <c r="X37455">
        <v>0</v>
      </c>
      <c r="Y37455">
        <v>0</v>
      </c>
      <c r="Z37455">
        <v>0</v>
      </c>
      <c r="AA37455">
        <v>0</v>
      </c>
      <c r="AB37455">
        <v>0</v>
      </c>
      <c r="AC37455">
        <v>0</v>
      </c>
      <c r="AD37455">
        <v>1</v>
      </c>
    </row>
    <row r="37456" spans="1:30" hidden="1" x14ac:dyDescent="0.3">
      <c r="A37456" t="s">
        <v>108989</v>
      </c>
      <c r="B37456" t="s">
        <v>108996</v>
      </c>
      <c r="C37456" t="s">
        <v>32</v>
      </c>
      <c r="E37456" t="s">
        <v>12357</v>
      </c>
      <c r="F37456">
        <v>1700000</v>
      </c>
      <c r="G37456" t="s">
        <v>108989</v>
      </c>
      <c r="H37456" t="s">
        <v>108991</v>
      </c>
      <c r="I37456" t="s">
        <v>108992</v>
      </c>
      <c r="J37456" t="s">
        <v>108993</v>
      </c>
      <c r="K37456" t="s">
        <v>72</v>
      </c>
      <c r="L37456" t="s">
        <v>53</v>
      </c>
      <c r="M37456" t="s">
        <v>637</v>
      </c>
      <c r="N37456" t="s">
        <v>102</v>
      </c>
      <c r="O37456" t="s">
        <v>2407</v>
      </c>
      <c r="P37456" s="1">
        <v>37998</v>
      </c>
      <c r="Q37456" t="s">
        <v>53</v>
      </c>
      <c r="R37456" t="s">
        <v>56</v>
      </c>
      <c r="S37456" t="s">
        <v>41</v>
      </c>
      <c r="T37456" t="s">
        <v>108893</v>
      </c>
      <c r="U37456" t="s">
        <v>108893</v>
      </c>
      <c r="V37456">
        <v>0</v>
      </c>
      <c r="W37456">
        <v>0</v>
      </c>
      <c r="X37456">
        <v>0</v>
      </c>
      <c r="Y37456">
        <v>0</v>
      </c>
      <c r="Z37456">
        <v>0</v>
      </c>
      <c r="AA37456">
        <v>0</v>
      </c>
      <c r="AB37456">
        <v>0</v>
      </c>
      <c r="AC37456">
        <v>0</v>
      </c>
      <c r="AD37456">
        <v>1</v>
      </c>
    </row>
    <row r="37457" spans="1:30" hidden="1" x14ac:dyDescent="0.3">
      <c r="A37457" t="s">
        <v>108989</v>
      </c>
      <c r="B37457" t="s">
        <v>108997</v>
      </c>
      <c r="C37457" t="s">
        <v>32</v>
      </c>
      <c r="D37457" t="s">
        <v>322</v>
      </c>
      <c r="E37457" t="s">
        <v>26656</v>
      </c>
      <c r="F37457">
        <v>2250000</v>
      </c>
      <c r="G37457" t="s">
        <v>108989</v>
      </c>
      <c r="H37457" t="s">
        <v>108991</v>
      </c>
      <c r="I37457" t="s">
        <v>108992</v>
      </c>
      <c r="J37457" t="s">
        <v>108993</v>
      </c>
      <c r="K37457" t="s">
        <v>72</v>
      </c>
      <c r="L37457" t="s">
        <v>53</v>
      </c>
      <c r="M37457" t="s">
        <v>637</v>
      </c>
      <c r="N37457" t="s">
        <v>102</v>
      </c>
      <c r="O37457" t="s">
        <v>2407</v>
      </c>
      <c r="P37457" s="1">
        <v>37998</v>
      </c>
      <c r="Q37457" t="s">
        <v>53</v>
      </c>
      <c r="R37457" t="s">
        <v>56</v>
      </c>
      <c r="S37457" t="s">
        <v>41</v>
      </c>
      <c r="T37457" t="s">
        <v>108893</v>
      </c>
      <c r="U37457" t="s">
        <v>108893</v>
      </c>
      <c r="V37457">
        <v>0</v>
      </c>
      <c r="W37457">
        <v>0</v>
      </c>
      <c r="X37457">
        <v>0</v>
      </c>
      <c r="Y37457">
        <v>0</v>
      </c>
      <c r="Z37457">
        <v>0</v>
      </c>
      <c r="AA37457">
        <v>0</v>
      </c>
      <c r="AB37457">
        <v>0</v>
      </c>
      <c r="AC37457">
        <v>0</v>
      </c>
      <c r="AD37457">
        <v>1</v>
      </c>
    </row>
    <row r="37458" spans="1:30" hidden="1" x14ac:dyDescent="0.3">
      <c r="A37458" t="s">
        <v>108998</v>
      </c>
      <c r="B37458" t="s">
        <v>108999</v>
      </c>
      <c r="C37458" t="s">
        <v>32</v>
      </c>
      <c r="D37458" t="s">
        <v>322</v>
      </c>
      <c r="E37458" t="s">
        <v>43821</v>
      </c>
      <c r="F37458">
        <v>33000000</v>
      </c>
      <c r="G37458" t="s">
        <v>108998</v>
      </c>
      <c r="H37458" t="s">
        <v>109000</v>
      </c>
      <c r="I37458" t="s">
        <v>109001</v>
      </c>
      <c r="J37458" t="s">
        <v>109002</v>
      </c>
      <c r="K37458" t="s">
        <v>37</v>
      </c>
      <c r="L37458" t="s">
        <v>53</v>
      </c>
      <c r="M37458" t="s">
        <v>73</v>
      </c>
      <c r="N37458" t="s">
        <v>74</v>
      </c>
      <c r="O37458" t="s">
        <v>75</v>
      </c>
      <c r="P37458" s="1">
        <v>39448</v>
      </c>
      <c r="Q37458" t="s">
        <v>53</v>
      </c>
      <c r="R37458" t="s">
        <v>56</v>
      </c>
      <c r="S37458" t="s">
        <v>41</v>
      </c>
      <c r="T37458" t="s">
        <v>108893</v>
      </c>
      <c r="U37458" t="s">
        <v>108893</v>
      </c>
      <c r="V37458">
        <v>0</v>
      </c>
      <c r="W37458">
        <v>0</v>
      </c>
      <c r="X37458">
        <v>0</v>
      </c>
      <c r="Y37458">
        <v>0</v>
      </c>
      <c r="Z37458">
        <v>0</v>
      </c>
      <c r="AA37458">
        <v>0</v>
      </c>
      <c r="AB37458">
        <v>0</v>
      </c>
      <c r="AC37458">
        <v>0</v>
      </c>
      <c r="AD37458">
        <v>1</v>
      </c>
    </row>
    <row r="37459" spans="1:30" hidden="1" x14ac:dyDescent="0.3">
      <c r="A37459" t="s">
        <v>108998</v>
      </c>
      <c r="B37459" t="s">
        <v>109003</v>
      </c>
      <c r="C37459" t="s">
        <v>32</v>
      </c>
      <c r="D37459" t="s">
        <v>399</v>
      </c>
      <c r="E37459" s="1">
        <v>41286</v>
      </c>
      <c r="F37459">
        <v>51000000</v>
      </c>
      <c r="G37459" t="s">
        <v>108998</v>
      </c>
      <c r="H37459" t="s">
        <v>109000</v>
      </c>
      <c r="I37459" t="s">
        <v>109001</v>
      </c>
      <c r="J37459" t="s">
        <v>109002</v>
      </c>
      <c r="K37459" t="s">
        <v>37</v>
      </c>
      <c r="L37459" t="s">
        <v>53</v>
      </c>
      <c r="M37459" t="s">
        <v>73</v>
      </c>
      <c r="N37459" t="s">
        <v>74</v>
      </c>
      <c r="O37459" t="s">
        <v>75</v>
      </c>
      <c r="P37459" s="1">
        <v>39448</v>
      </c>
      <c r="Q37459" t="s">
        <v>53</v>
      </c>
      <c r="R37459" t="s">
        <v>56</v>
      </c>
      <c r="S37459" t="s">
        <v>41</v>
      </c>
      <c r="T37459" t="s">
        <v>108893</v>
      </c>
      <c r="U37459" t="s">
        <v>108893</v>
      </c>
      <c r="V37459">
        <v>0</v>
      </c>
      <c r="W37459">
        <v>0</v>
      </c>
      <c r="X37459">
        <v>0</v>
      </c>
      <c r="Y37459">
        <v>0</v>
      </c>
      <c r="Z37459">
        <v>0</v>
      </c>
      <c r="AA37459">
        <v>0</v>
      </c>
      <c r="AB37459">
        <v>0</v>
      </c>
      <c r="AC37459">
        <v>0</v>
      </c>
      <c r="AD37459">
        <v>1</v>
      </c>
    </row>
    <row r="37460" spans="1:30" hidden="1" x14ac:dyDescent="0.3">
      <c r="A37460" t="s">
        <v>108998</v>
      </c>
      <c r="B37460" t="s">
        <v>109004</v>
      </c>
      <c r="C37460" t="s">
        <v>32</v>
      </c>
      <c r="D37460" t="s">
        <v>394</v>
      </c>
      <c r="E37460" t="s">
        <v>9461</v>
      </c>
      <c r="F37460">
        <v>42250017</v>
      </c>
      <c r="G37460" t="s">
        <v>108998</v>
      </c>
      <c r="H37460" t="s">
        <v>109000</v>
      </c>
      <c r="I37460" t="s">
        <v>109001</v>
      </c>
      <c r="J37460" t="s">
        <v>109002</v>
      </c>
      <c r="K37460" t="s">
        <v>37</v>
      </c>
      <c r="L37460" t="s">
        <v>53</v>
      </c>
      <c r="M37460" t="s">
        <v>73</v>
      </c>
      <c r="N37460" t="s">
        <v>74</v>
      </c>
      <c r="O37460" t="s">
        <v>75</v>
      </c>
      <c r="P37460" s="1">
        <v>39448</v>
      </c>
      <c r="Q37460" t="s">
        <v>53</v>
      </c>
      <c r="R37460" t="s">
        <v>56</v>
      </c>
      <c r="S37460" t="s">
        <v>41</v>
      </c>
      <c r="T37460" t="s">
        <v>108893</v>
      </c>
      <c r="U37460" t="s">
        <v>108893</v>
      </c>
      <c r="V37460">
        <v>0</v>
      </c>
      <c r="W37460">
        <v>0</v>
      </c>
      <c r="X37460">
        <v>0</v>
      </c>
      <c r="Y37460">
        <v>0</v>
      </c>
      <c r="Z37460">
        <v>0</v>
      </c>
      <c r="AA37460">
        <v>0</v>
      </c>
      <c r="AB37460">
        <v>0</v>
      </c>
      <c r="AC37460">
        <v>0</v>
      </c>
      <c r="AD37460">
        <v>1</v>
      </c>
    </row>
    <row r="37461" spans="1:30" hidden="1" x14ac:dyDescent="0.3">
      <c r="A37461" t="s">
        <v>108998</v>
      </c>
      <c r="B37461" t="s">
        <v>109005</v>
      </c>
      <c r="C37461" t="s">
        <v>32</v>
      </c>
      <c r="D37461" t="s">
        <v>33</v>
      </c>
      <c r="E37461" s="1">
        <v>39998</v>
      </c>
      <c r="F37461">
        <v>6000000</v>
      </c>
      <c r="G37461" t="s">
        <v>108998</v>
      </c>
      <c r="H37461" t="s">
        <v>109000</v>
      </c>
      <c r="I37461" t="s">
        <v>109001</v>
      </c>
      <c r="J37461" t="s">
        <v>109002</v>
      </c>
      <c r="K37461" t="s">
        <v>37</v>
      </c>
      <c r="L37461" t="s">
        <v>53</v>
      </c>
      <c r="M37461" t="s">
        <v>73</v>
      </c>
      <c r="N37461" t="s">
        <v>74</v>
      </c>
      <c r="O37461" t="s">
        <v>75</v>
      </c>
      <c r="P37461" s="1">
        <v>39448</v>
      </c>
      <c r="Q37461" t="s">
        <v>53</v>
      </c>
      <c r="R37461" t="s">
        <v>56</v>
      </c>
      <c r="S37461" t="s">
        <v>41</v>
      </c>
      <c r="T37461" t="s">
        <v>108893</v>
      </c>
      <c r="U37461" t="s">
        <v>108893</v>
      </c>
      <c r="V37461">
        <v>0</v>
      </c>
      <c r="W37461">
        <v>0</v>
      </c>
      <c r="X37461">
        <v>0</v>
      </c>
      <c r="Y37461">
        <v>0</v>
      </c>
      <c r="Z37461">
        <v>0</v>
      </c>
      <c r="AA37461">
        <v>0</v>
      </c>
      <c r="AB37461">
        <v>0</v>
      </c>
      <c r="AC37461">
        <v>0</v>
      </c>
      <c r="AD37461">
        <v>1</v>
      </c>
    </row>
    <row r="37462" spans="1:30" hidden="1" x14ac:dyDescent="0.3">
      <c r="A37462" t="s">
        <v>108998</v>
      </c>
      <c r="B37462" t="s">
        <v>109006</v>
      </c>
      <c r="C37462" t="s">
        <v>32</v>
      </c>
      <c r="D37462" t="s">
        <v>139</v>
      </c>
      <c r="E37462" t="s">
        <v>10826</v>
      </c>
      <c r="F37462">
        <v>12500000</v>
      </c>
      <c r="G37462" t="s">
        <v>108998</v>
      </c>
      <c r="H37462" t="s">
        <v>109000</v>
      </c>
      <c r="I37462" t="s">
        <v>109001</v>
      </c>
      <c r="J37462" t="s">
        <v>109002</v>
      </c>
      <c r="K37462" t="s">
        <v>37</v>
      </c>
      <c r="L37462" t="s">
        <v>53</v>
      </c>
      <c r="M37462" t="s">
        <v>73</v>
      </c>
      <c r="N37462" t="s">
        <v>74</v>
      </c>
      <c r="O37462" t="s">
        <v>75</v>
      </c>
      <c r="P37462" s="1">
        <v>39448</v>
      </c>
      <c r="Q37462" t="s">
        <v>53</v>
      </c>
      <c r="R37462" t="s">
        <v>56</v>
      </c>
      <c r="S37462" t="s">
        <v>41</v>
      </c>
      <c r="T37462" t="s">
        <v>108893</v>
      </c>
      <c r="U37462" t="s">
        <v>108893</v>
      </c>
      <c r="V37462">
        <v>0</v>
      </c>
      <c r="W37462">
        <v>0</v>
      </c>
      <c r="X37462">
        <v>0</v>
      </c>
      <c r="Y37462">
        <v>0</v>
      </c>
      <c r="Z37462">
        <v>0</v>
      </c>
      <c r="AA37462">
        <v>0</v>
      </c>
      <c r="AB37462">
        <v>0</v>
      </c>
      <c r="AC37462">
        <v>0</v>
      </c>
      <c r="AD37462">
        <v>1</v>
      </c>
    </row>
    <row r="37463" spans="1:30" hidden="1" x14ac:dyDescent="0.3">
      <c r="A37463" t="s">
        <v>108998</v>
      </c>
      <c r="B37463" t="s">
        <v>109007</v>
      </c>
      <c r="C37463" t="s">
        <v>32</v>
      </c>
      <c r="D37463" t="s">
        <v>50</v>
      </c>
      <c r="E37463" t="s">
        <v>76730</v>
      </c>
      <c r="F37463">
        <v>2500000</v>
      </c>
      <c r="G37463" t="s">
        <v>108998</v>
      </c>
      <c r="H37463" t="s">
        <v>109000</v>
      </c>
      <c r="I37463" t="s">
        <v>109001</v>
      </c>
      <c r="J37463" t="s">
        <v>109002</v>
      </c>
      <c r="K37463" t="s">
        <v>37</v>
      </c>
      <c r="L37463" t="s">
        <v>53</v>
      </c>
      <c r="M37463" t="s">
        <v>73</v>
      </c>
      <c r="N37463" t="s">
        <v>74</v>
      </c>
      <c r="O37463" t="s">
        <v>75</v>
      </c>
      <c r="P37463" s="1">
        <v>39448</v>
      </c>
      <c r="Q37463" t="s">
        <v>53</v>
      </c>
      <c r="R37463" t="s">
        <v>56</v>
      </c>
      <c r="S37463" t="s">
        <v>41</v>
      </c>
      <c r="T37463" t="s">
        <v>108893</v>
      </c>
      <c r="U37463" t="s">
        <v>108893</v>
      </c>
      <c r="V37463">
        <v>0</v>
      </c>
      <c r="W37463">
        <v>0</v>
      </c>
      <c r="X37463">
        <v>0</v>
      </c>
      <c r="Y37463">
        <v>0</v>
      </c>
      <c r="Z37463">
        <v>0</v>
      </c>
      <c r="AA37463">
        <v>0</v>
      </c>
      <c r="AB37463">
        <v>0</v>
      </c>
      <c r="AC37463">
        <v>0</v>
      </c>
      <c r="AD37463">
        <v>1</v>
      </c>
    </row>
    <row r="37464" spans="1:30" hidden="1" x14ac:dyDescent="0.3">
      <c r="A37464" t="s">
        <v>109008</v>
      </c>
      <c r="B37464" t="s">
        <v>109009</v>
      </c>
      <c r="C37464" t="s">
        <v>32</v>
      </c>
      <c r="D37464" t="s">
        <v>33</v>
      </c>
      <c r="E37464" t="s">
        <v>3352</v>
      </c>
      <c r="F37464">
        <v>5500000</v>
      </c>
      <c r="G37464" t="s">
        <v>109008</v>
      </c>
      <c r="H37464" t="s">
        <v>109010</v>
      </c>
      <c r="I37464" t="s">
        <v>109011</v>
      </c>
      <c r="J37464" t="s">
        <v>109012</v>
      </c>
      <c r="K37464" t="s">
        <v>72</v>
      </c>
      <c r="L37464" t="s">
        <v>53</v>
      </c>
      <c r="M37464" t="s">
        <v>123</v>
      </c>
      <c r="N37464" t="s">
        <v>923</v>
      </c>
      <c r="O37464" t="s">
        <v>923</v>
      </c>
      <c r="P37464" s="1">
        <v>39814</v>
      </c>
      <c r="Q37464" t="s">
        <v>53</v>
      </c>
      <c r="R37464" t="s">
        <v>56</v>
      </c>
      <c r="S37464" t="s">
        <v>41</v>
      </c>
      <c r="T37464" t="s">
        <v>108893</v>
      </c>
      <c r="U37464" t="s">
        <v>108893</v>
      </c>
      <c r="V37464">
        <v>0</v>
      </c>
      <c r="W37464">
        <v>0</v>
      </c>
      <c r="X37464">
        <v>0</v>
      </c>
      <c r="Y37464">
        <v>0</v>
      </c>
      <c r="Z37464">
        <v>0</v>
      </c>
      <c r="AA37464">
        <v>0</v>
      </c>
      <c r="AB37464">
        <v>0</v>
      </c>
      <c r="AC37464">
        <v>0</v>
      </c>
      <c r="AD37464">
        <v>1</v>
      </c>
    </row>
    <row r="37465" spans="1:30" hidden="1" x14ac:dyDescent="0.3">
      <c r="A37465" t="s">
        <v>109008</v>
      </c>
      <c r="B37465" t="s">
        <v>109013</v>
      </c>
      <c r="C37465" t="s">
        <v>32</v>
      </c>
      <c r="D37465" t="s">
        <v>50</v>
      </c>
      <c r="E37465" s="1">
        <v>39814</v>
      </c>
      <c r="F37465">
        <v>3200000</v>
      </c>
      <c r="G37465" t="s">
        <v>109008</v>
      </c>
      <c r="H37465" t="s">
        <v>109010</v>
      </c>
      <c r="I37465" t="s">
        <v>109011</v>
      </c>
      <c r="J37465" t="s">
        <v>109012</v>
      </c>
      <c r="K37465" t="s">
        <v>72</v>
      </c>
      <c r="L37465" t="s">
        <v>53</v>
      </c>
      <c r="M37465" t="s">
        <v>123</v>
      </c>
      <c r="N37465" t="s">
        <v>923</v>
      </c>
      <c r="O37465" t="s">
        <v>923</v>
      </c>
      <c r="P37465" s="1">
        <v>39814</v>
      </c>
      <c r="Q37465" t="s">
        <v>53</v>
      </c>
      <c r="R37465" t="s">
        <v>56</v>
      </c>
      <c r="S37465" t="s">
        <v>41</v>
      </c>
      <c r="T37465" t="s">
        <v>108893</v>
      </c>
      <c r="U37465" t="s">
        <v>108893</v>
      </c>
      <c r="V37465">
        <v>0</v>
      </c>
      <c r="W37465">
        <v>0</v>
      </c>
      <c r="X37465">
        <v>0</v>
      </c>
      <c r="Y37465">
        <v>0</v>
      </c>
      <c r="Z37465">
        <v>0</v>
      </c>
      <c r="AA37465">
        <v>0</v>
      </c>
      <c r="AB37465">
        <v>0</v>
      </c>
      <c r="AC37465">
        <v>0</v>
      </c>
      <c r="AD37465">
        <v>1</v>
      </c>
    </row>
    <row r="37466" spans="1:30" hidden="1" x14ac:dyDescent="0.3">
      <c r="A37466" t="s">
        <v>109008</v>
      </c>
      <c r="B37466" t="s">
        <v>109014</v>
      </c>
      <c r="C37466" t="s">
        <v>32</v>
      </c>
      <c r="E37466" t="s">
        <v>3366</v>
      </c>
      <c r="F37466">
        <v>10000000</v>
      </c>
      <c r="G37466" t="s">
        <v>109008</v>
      </c>
      <c r="H37466" t="s">
        <v>109010</v>
      </c>
      <c r="I37466" t="s">
        <v>109011</v>
      </c>
      <c r="J37466" t="s">
        <v>109012</v>
      </c>
      <c r="K37466" t="s">
        <v>72</v>
      </c>
      <c r="L37466" t="s">
        <v>53</v>
      </c>
      <c r="M37466" t="s">
        <v>123</v>
      </c>
      <c r="N37466" t="s">
        <v>923</v>
      </c>
      <c r="O37466" t="s">
        <v>923</v>
      </c>
      <c r="P37466" s="1">
        <v>39814</v>
      </c>
      <c r="Q37466" t="s">
        <v>53</v>
      </c>
      <c r="R37466" t="s">
        <v>56</v>
      </c>
      <c r="S37466" t="s">
        <v>41</v>
      </c>
      <c r="T37466" t="s">
        <v>108893</v>
      </c>
      <c r="U37466" t="s">
        <v>108893</v>
      </c>
      <c r="V37466">
        <v>0</v>
      </c>
      <c r="W37466">
        <v>0</v>
      </c>
      <c r="X37466">
        <v>0</v>
      </c>
      <c r="Y37466">
        <v>0</v>
      </c>
      <c r="Z37466">
        <v>0</v>
      </c>
      <c r="AA37466">
        <v>0</v>
      </c>
      <c r="AB37466">
        <v>0</v>
      </c>
      <c r="AC37466">
        <v>0</v>
      </c>
      <c r="AD37466">
        <v>1</v>
      </c>
    </row>
    <row r="37467" spans="1:30" hidden="1" x14ac:dyDescent="0.3">
      <c r="A37467" t="s">
        <v>109015</v>
      </c>
      <c r="B37467" t="s">
        <v>109016</v>
      </c>
      <c r="C37467" t="s">
        <v>32</v>
      </c>
      <c r="E37467" s="1">
        <v>42042</v>
      </c>
      <c r="F37467">
        <v>3697315</v>
      </c>
      <c r="G37467" t="s">
        <v>109015</v>
      </c>
      <c r="H37467" t="s">
        <v>109017</v>
      </c>
      <c r="I37467" t="s">
        <v>109018</v>
      </c>
      <c r="J37467" t="s">
        <v>109019</v>
      </c>
      <c r="K37467" t="s">
        <v>37</v>
      </c>
      <c r="L37467" t="s">
        <v>53</v>
      </c>
      <c r="M37467" t="s">
        <v>73</v>
      </c>
      <c r="N37467" t="s">
        <v>74</v>
      </c>
      <c r="O37467" t="s">
        <v>75</v>
      </c>
      <c r="P37467" s="1">
        <v>41278</v>
      </c>
      <c r="Q37467" t="s">
        <v>53</v>
      </c>
      <c r="R37467" t="s">
        <v>56</v>
      </c>
      <c r="S37467" t="s">
        <v>41</v>
      </c>
      <c r="T37467" t="s">
        <v>108893</v>
      </c>
      <c r="U37467" t="s">
        <v>108893</v>
      </c>
      <c r="V37467">
        <v>0</v>
      </c>
      <c r="W37467">
        <v>0</v>
      </c>
      <c r="X37467">
        <v>0</v>
      </c>
      <c r="Y37467">
        <v>0</v>
      </c>
      <c r="Z37467">
        <v>0</v>
      </c>
      <c r="AA37467">
        <v>0</v>
      </c>
      <c r="AB37467">
        <v>0</v>
      </c>
      <c r="AC37467">
        <v>0</v>
      </c>
      <c r="AD37467">
        <v>1</v>
      </c>
    </row>
    <row r="37468" spans="1:30" hidden="1" x14ac:dyDescent="0.3">
      <c r="A37468" t="s">
        <v>109020</v>
      </c>
      <c r="B37468" t="s">
        <v>109021</v>
      </c>
      <c r="C37468" t="s">
        <v>32</v>
      </c>
      <c r="E37468" s="1">
        <v>40851</v>
      </c>
      <c r="F37468">
        <v>716807</v>
      </c>
      <c r="G37468" t="s">
        <v>109020</v>
      </c>
      <c r="H37468" t="s">
        <v>109022</v>
      </c>
      <c r="I37468" t="s">
        <v>109023</v>
      </c>
      <c r="J37468" t="s">
        <v>109024</v>
      </c>
      <c r="K37468" t="s">
        <v>37</v>
      </c>
      <c r="L37468" t="s">
        <v>53</v>
      </c>
      <c r="M37468" t="s">
        <v>54</v>
      </c>
      <c r="N37468" t="s">
        <v>95</v>
      </c>
      <c r="O37468" t="s">
        <v>7380</v>
      </c>
      <c r="P37468" s="1">
        <v>40123</v>
      </c>
      <c r="Q37468" t="s">
        <v>53</v>
      </c>
      <c r="R37468" t="s">
        <v>56</v>
      </c>
      <c r="S37468" t="s">
        <v>41</v>
      </c>
      <c r="T37468" t="s">
        <v>108893</v>
      </c>
      <c r="U37468" t="s">
        <v>108893</v>
      </c>
      <c r="V37468">
        <v>0</v>
      </c>
      <c r="W37468">
        <v>0</v>
      </c>
      <c r="X37468">
        <v>0</v>
      </c>
      <c r="Y37468">
        <v>0</v>
      </c>
      <c r="Z37468">
        <v>0</v>
      </c>
      <c r="AA37468">
        <v>0</v>
      </c>
      <c r="AB37468">
        <v>0</v>
      </c>
      <c r="AC37468">
        <v>0</v>
      </c>
      <c r="AD37468">
        <v>1</v>
      </c>
    </row>
    <row r="37469" spans="1:30" hidden="1" x14ac:dyDescent="0.3">
      <c r="A37469" t="s">
        <v>109025</v>
      </c>
      <c r="B37469" t="s">
        <v>109026</v>
      </c>
      <c r="C37469" t="s">
        <v>32</v>
      </c>
      <c r="E37469" s="1">
        <v>42014</v>
      </c>
      <c r="F37469">
        <v>2520000</v>
      </c>
      <c r="G37469" t="s">
        <v>109025</v>
      </c>
      <c r="H37469" t="s">
        <v>109027</v>
      </c>
      <c r="I37469" t="s">
        <v>109028</v>
      </c>
      <c r="J37469" t="s">
        <v>109029</v>
      </c>
      <c r="K37469" t="s">
        <v>37</v>
      </c>
      <c r="L37469" t="s">
        <v>53</v>
      </c>
      <c r="M37469" t="s">
        <v>73</v>
      </c>
      <c r="N37469" t="s">
        <v>74</v>
      </c>
      <c r="O37469" t="s">
        <v>75</v>
      </c>
      <c r="P37469" s="1">
        <v>41283</v>
      </c>
      <c r="Q37469" t="s">
        <v>53</v>
      </c>
      <c r="R37469" t="s">
        <v>56</v>
      </c>
      <c r="S37469" t="s">
        <v>41</v>
      </c>
      <c r="T37469" t="s">
        <v>108893</v>
      </c>
      <c r="U37469" t="s">
        <v>108893</v>
      </c>
      <c r="V37469">
        <v>0</v>
      </c>
      <c r="W37469">
        <v>0</v>
      </c>
      <c r="X37469">
        <v>0</v>
      </c>
      <c r="Y37469">
        <v>0</v>
      </c>
      <c r="Z37469">
        <v>0</v>
      </c>
      <c r="AA37469">
        <v>0</v>
      </c>
      <c r="AB37469">
        <v>0</v>
      </c>
      <c r="AC37469">
        <v>0</v>
      </c>
      <c r="AD37469">
        <v>1</v>
      </c>
    </row>
    <row r="37470" spans="1:30" hidden="1" x14ac:dyDescent="0.3">
      <c r="A37470" t="s">
        <v>109030</v>
      </c>
      <c r="B37470" t="s">
        <v>109031</v>
      </c>
      <c r="C37470" t="s">
        <v>32</v>
      </c>
      <c r="E37470" s="1">
        <v>42065</v>
      </c>
      <c r="F37470">
        <v>500000</v>
      </c>
      <c r="G37470" t="s">
        <v>109030</v>
      </c>
      <c r="H37470" t="s">
        <v>109032</v>
      </c>
      <c r="I37470" t="s">
        <v>109033</v>
      </c>
      <c r="J37470" t="s">
        <v>109034</v>
      </c>
      <c r="K37470" t="s">
        <v>37</v>
      </c>
      <c r="L37470" t="s">
        <v>53</v>
      </c>
      <c r="M37470" t="s">
        <v>73</v>
      </c>
      <c r="N37470" t="s">
        <v>74</v>
      </c>
      <c r="O37470" t="s">
        <v>75</v>
      </c>
      <c r="Q37470" t="s">
        <v>53</v>
      </c>
      <c r="R37470" t="s">
        <v>56</v>
      </c>
      <c r="S37470" t="s">
        <v>41</v>
      </c>
      <c r="T37470" t="s">
        <v>108893</v>
      </c>
      <c r="U37470" t="s">
        <v>108893</v>
      </c>
      <c r="V37470">
        <v>0</v>
      </c>
      <c r="W37470">
        <v>0</v>
      </c>
      <c r="X37470">
        <v>0</v>
      </c>
      <c r="Y37470">
        <v>0</v>
      </c>
      <c r="Z37470">
        <v>0</v>
      </c>
      <c r="AA37470">
        <v>0</v>
      </c>
      <c r="AB37470">
        <v>0</v>
      </c>
      <c r="AC37470">
        <v>0</v>
      </c>
      <c r="AD37470">
        <v>1</v>
      </c>
    </row>
    <row r="37471" spans="1:30" hidden="1" x14ac:dyDescent="0.3">
      <c r="A37471" t="s">
        <v>109035</v>
      </c>
      <c r="B37471" t="s">
        <v>109036</v>
      </c>
      <c r="C37471" t="s">
        <v>32</v>
      </c>
      <c r="E37471" t="s">
        <v>30400</v>
      </c>
      <c r="F37471">
        <v>500000</v>
      </c>
      <c r="G37471" t="s">
        <v>109035</v>
      </c>
      <c r="H37471" t="s">
        <v>109037</v>
      </c>
      <c r="I37471" t="s">
        <v>109038</v>
      </c>
      <c r="J37471" t="s">
        <v>109039</v>
      </c>
      <c r="K37471" t="s">
        <v>37</v>
      </c>
      <c r="L37471" t="s">
        <v>53</v>
      </c>
      <c r="M37471" t="s">
        <v>150</v>
      </c>
      <c r="N37471" t="s">
        <v>151</v>
      </c>
      <c r="O37471" t="s">
        <v>151</v>
      </c>
      <c r="P37471" s="1">
        <v>40544</v>
      </c>
      <c r="Q37471" t="s">
        <v>53</v>
      </c>
      <c r="R37471" t="s">
        <v>56</v>
      </c>
      <c r="S37471" t="s">
        <v>41</v>
      </c>
      <c r="T37471" t="s">
        <v>108893</v>
      </c>
      <c r="U37471" t="s">
        <v>108893</v>
      </c>
      <c r="V37471">
        <v>0</v>
      </c>
      <c r="W37471">
        <v>0</v>
      </c>
      <c r="X37471">
        <v>0</v>
      </c>
      <c r="Y37471">
        <v>0</v>
      </c>
      <c r="Z37471">
        <v>0</v>
      </c>
      <c r="AA37471">
        <v>0</v>
      </c>
      <c r="AB37471">
        <v>0</v>
      </c>
      <c r="AC37471">
        <v>0</v>
      </c>
      <c r="AD37471">
        <v>1</v>
      </c>
    </row>
    <row r="37472" spans="1:30" hidden="1" x14ac:dyDescent="0.3">
      <c r="A37472" t="s">
        <v>109035</v>
      </c>
      <c r="B37472" t="s">
        <v>109040</v>
      </c>
      <c r="C37472" t="s">
        <v>32</v>
      </c>
      <c r="E37472" t="s">
        <v>5246</v>
      </c>
      <c r="F37472">
        <v>2158270</v>
      </c>
      <c r="G37472" t="s">
        <v>109035</v>
      </c>
      <c r="H37472" t="s">
        <v>109037</v>
      </c>
      <c r="I37472" t="s">
        <v>109038</v>
      </c>
      <c r="J37472" t="s">
        <v>109039</v>
      </c>
      <c r="K37472" t="s">
        <v>37</v>
      </c>
      <c r="L37472" t="s">
        <v>53</v>
      </c>
      <c r="M37472" t="s">
        <v>150</v>
      </c>
      <c r="N37472" t="s">
        <v>151</v>
      </c>
      <c r="O37472" t="s">
        <v>151</v>
      </c>
      <c r="P37472" s="1">
        <v>40544</v>
      </c>
      <c r="Q37472" t="s">
        <v>53</v>
      </c>
      <c r="R37472" t="s">
        <v>56</v>
      </c>
      <c r="S37472" t="s">
        <v>41</v>
      </c>
      <c r="T37472" t="s">
        <v>108893</v>
      </c>
      <c r="U37472" t="s">
        <v>108893</v>
      </c>
      <c r="V37472">
        <v>0</v>
      </c>
      <c r="W37472">
        <v>0</v>
      </c>
      <c r="X37472">
        <v>0</v>
      </c>
      <c r="Y37472">
        <v>0</v>
      </c>
      <c r="Z37472">
        <v>0</v>
      </c>
      <c r="AA37472">
        <v>0</v>
      </c>
      <c r="AB37472">
        <v>0</v>
      </c>
      <c r="AC37472">
        <v>0</v>
      </c>
      <c r="AD37472">
        <v>1</v>
      </c>
    </row>
    <row r="37473" spans="1:30" hidden="1" x14ac:dyDescent="0.3">
      <c r="A37473" t="s">
        <v>109041</v>
      </c>
      <c r="B37473" t="s">
        <v>109042</v>
      </c>
      <c r="C37473" t="s">
        <v>32</v>
      </c>
      <c r="D37473" t="s">
        <v>33</v>
      </c>
      <c r="E37473" t="s">
        <v>4807</v>
      </c>
      <c r="F37473">
        <v>70000000</v>
      </c>
      <c r="G37473" t="s">
        <v>109041</v>
      </c>
      <c r="H37473" t="s">
        <v>109043</v>
      </c>
      <c r="I37473" t="s">
        <v>109044</v>
      </c>
      <c r="J37473" t="s">
        <v>109045</v>
      </c>
      <c r="K37473" t="s">
        <v>37</v>
      </c>
      <c r="L37473" t="s">
        <v>53</v>
      </c>
      <c r="M37473" t="s">
        <v>54</v>
      </c>
      <c r="N37473" t="s">
        <v>95</v>
      </c>
      <c r="O37473" t="s">
        <v>96</v>
      </c>
      <c r="P37473" s="1">
        <v>40550</v>
      </c>
      <c r="Q37473" t="s">
        <v>53</v>
      </c>
      <c r="R37473" t="s">
        <v>56</v>
      </c>
      <c r="S37473" t="s">
        <v>41</v>
      </c>
      <c r="T37473" t="s">
        <v>108893</v>
      </c>
      <c r="U37473" t="s">
        <v>108893</v>
      </c>
      <c r="V37473">
        <v>0</v>
      </c>
      <c r="W37473">
        <v>0</v>
      </c>
      <c r="X37473">
        <v>0</v>
      </c>
      <c r="Y37473">
        <v>0</v>
      </c>
      <c r="Z37473">
        <v>0</v>
      </c>
      <c r="AA37473">
        <v>0</v>
      </c>
      <c r="AB37473">
        <v>0</v>
      </c>
      <c r="AC37473">
        <v>0</v>
      </c>
      <c r="AD37473">
        <v>1</v>
      </c>
    </row>
    <row r="37474" spans="1:30" hidden="1" x14ac:dyDescent="0.3">
      <c r="A37474" t="s">
        <v>109046</v>
      </c>
      <c r="B37474" t="s">
        <v>109047</v>
      </c>
      <c r="C37474" t="s">
        <v>32</v>
      </c>
      <c r="D37474" t="s">
        <v>139</v>
      </c>
      <c r="E37474" t="s">
        <v>14176</v>
      </c>
      <c r="F37474">
        <v>19000000</v>
      </c>
      <c r="G37474" t="s">
        <v>109046</v>
      </c>
      <c r="H37474" t="s">
        <v>109048</v>
      </c>
      <c r="I37474" t="s">
        <v>109049</v>
      </c>
      <c r="J37474" t="s">
        <v>109050</v>
      </c>
      <c r="K37474" t="s">
        <v>37</v>
      </c>
      <c r="L37474" t="s">
        <v>53</v>
      </c>
      <c r="M37474" t="s">
        <v>54</v>
      </c>
      <c r="N37474" t="s">
        <v>95</v>
      </c>
      <c r="O37474" t="s">
        <v>96</v>
      </c>
      <c r="P37474" s="1">
        <v>40179</v>
      </c>
      <c r="Q37474" t="s">
        <v>53</v>
      </c>
      <c r="R37474" t="s">
        <v>56</v>
      </c>
      <c r="S37474" t="s">
        <v>41</v>
      </c>
      <c r="T37474" t="s">
        <v>108893</v>
      </c>
      <c r="U37474" t="s">
        <v>108893</v>
      </c>
      <c r="V37474">
        <v>0</v>
      </c>
      <c r="W37474">
        <v>0</v>
      </c>
      <c r="X37474">
        <v>0</v>
      </c>
      <c r="Y37474">
        <v>0</v>
      </c>
      <c r="Z37474">
        <v>0</v>
      </c>
      <c r="AA37474">
        <v>0</v>
      </c>
      <c r="AB37474">
        <v>0</v>
      </c>
      <c r="AC37474">
        <v>0</v>
      </c>
      <c r="AD37474">
        <v>1</v>
      </c>
    </row>
    <row r="37475" spans="1:30" hidden="1" x14ac:dyDescent="0.3">
      <c r="A37475" t="s">
        <v>109046</v>
      </c>
      <c r="B37475" t="s">
        <v>109051</v>
      </c>
      <c r="C37475" t="s">
        <v>32</v>
      </c>
      <c r="D37475" t="s">
        <v>50</v>
      </c>
      <c r="E37475" s="1">
        <v>40190</v>
      </c>
      <c r="F37475">
        <v>2200000</v>
      </c>
      <c r="G37475" t="s">
        <v>109046</v>
      </c>
      <c r="H37475" t="s">
        <v>109048</v>
      </c>
      <c r="I37475" t="s">
        <v>109049</v>
      </c>
      <c r="J37475" t="s">
        <v>109050</v>
      </c>
      <c r="K37475" t="s">
        <v>37</v>
      </c>
      <c r="L37475" t="s">
        <v>53</v>
      </c>
      <c r="M37475" t="s">
        <v>54</v>
      </c>
      <c r="N37475" t="s">
        <v>95</v>
      </c>
      <c r="O37475" t="s">
        <v>96</v>
      </c>
      <c r="P37475" s="1">
        <v>40179</v>
      </c>
      <c r="Q37475" t="s">
        <v>53</v>
      </c>
      <c r="R37475" t="s">
        <v>56</v>
      </c>
      <c r="S37475" t="s">
        <v>41</v>
      </c>
      <c r="T37475" t="s">
        <v>108893</v>
      </c>
      <c r="U37475" t="s">
        <v>108893</v>
      </c>
      <c r="V37475">
        <v>0</v>
      </c>
      <c r="W37475">
        <v>0</v>
      </c>
      <c r="X37475">
        <v>0</v>
      </c>
      <c r="Y37475">
        <v>0</v>
      </c>
      <c r="Z37475">
        <v>0</v>
      </c>
      <c r="AA37475">
        <v>0</v>
      </c>
      <c r="AB37475">
        <v>0</v>
      </c>
      <c r="AC37475">
        <v>0</v>
      </c>
      <c r="AD37475">
        <v>1</v>
      </c>
    </row>
    <row r="37476" spans="1:30" hidden="1" x14ac:dyDescent="0.3">
      <c r="A37476" t="s">
        <v>109046</v>
      </c>
      <c r="B37476" t="s">
        <v>109052</v>
      </c>
      <c r="C37476" t="s">
        <v>32</v>
      </c>
      <c r="D37476" t="s">
        <v>33</v>
      </c>
      <c r="E37476" t="s">
        <v>1865</v>
      </c>
      <c r="F37476">
        <v>17300000</v>
      </c>
      <c r="G37476" t="s">
        <v>109046</v>
      </c>
      <c r="H37476" t="s">
        <v>109048</v>
      </c>
      <c r="I37476" t="s">
        <v>109049</v>
      </c>
      <c r="J37476" t="s">
        <v>109050</v>
      </c>
      <c r="K37476" t="s">
        <v>37</v>
      </c>
      <c r="L37476" t="s">
        <v>53</v>
      </c>
      <c r="M37476" t="s">
        <v>54</v>
      </c>
      <c r="N37476" t="s">
        <v>95</v>
      </c>
      <c r="O37476" t="s">
        <v>96</v>
      </c>
      <c r="P37476" s="1">
        <v>40179</v>
      </c>
      <c r="Q37476" t="s">
        <v>53</v>
      </c>
      <c r="R37476" t="s">
        <v>56</v>
      </c>
      <c r="S37476" t="s">
        <v>41</v>
      </c>
      <c r="T37476" t="s">
        <v>108893</v>
      </c>
      <c r="U37476" t="s">
        <v>108893</v>
      </c>
      <c r="V37476">
        <v>0</v>
      </c>
      <c r="W37476">
        <v>0</v>
      </c>
      <c r="X37476">
        <v>0</v>
      </c>
      <c r="Y37476">
        <v>0</v>
      </c>
      <c r="Z37476">
        <v>0</v>
      </c>
      <c r="AA37476">
        <v>0</v>
      </c>
      <c r="AB37476">
        <v>0</v>
      </c>
      <c r="AC37476">
        <v>0</v>
      </c>
      <c r="AD37476">
        <v>1</v>
      </c>
    </row>
    <row r="37477" spans="1:30" hidden="1" x14ac:dyDescent="0.3">
      <c r="A37477" t="s">
        <v>109046</v>
      </c>
      <c r="B37477" t="s">
        <v>109053</v>
      </c>
      <c r="C37477" t="s">
        <v>32</v>
      </c>
      <c r="D37477" t="s">
        <v>50</v>
      </c>
      <c r="E37477" s="1">
        <v>40909</v>
      </c>
      <c r="F37477">
        <v>2000000</v>
      </c>
      <c r="G37477" t="s">
        <v>109046</v>
      </c>
      <c r="H37477" t="s">
        <v>109048</v>
      </c>
      <c r="I37477" t="s">
        <v>109049</v>
      </c>
      <c r="J37477" t="s">
        <v>109050</v>
      </c>
      <c r="K37477" t="s">
        <v>37</v>
      </c>
      <c r="L37477" t="s">
        <v>53</v>
      </c>
      <c r="M37477" t="s">
        <v>54</v>
      </c>
      <c r="N37477" t="s">
        <v>95</v>
      </c>
      <c r="O37477" t="s">
        <v>96</v>
      </c>
      <c r="P37477" s="1">
        <v>40179</v>
      </c>
      <c r="Q37477" t="s">
        <v>53</v>
      </c>
      <c r="R37477" t="s">
        <v>56</v>
      </c>
      <c r="S37477" t="s">
        <v>41</v>
      </c>
      <c r="T37477" t="s">
        <v>108893</v>
      </c>
      <c r="U37477" t="s">
        <v>108893</v>
      </c>
      <c r="V37477">
        <v>0</v>
      </c>
      <c r="W37477">
        <v>0</v>
      </c>
      <c r="X37477">
        <v>0</v>
      </c>
      <c r="Y37477">
        <v>0</v>
      </c>
      <c r="Z37477">
        <v>0</v>
      </c>
      <c r="AA37477">
        <v>0</v>
      </c>
      <c r="AB37477">
        <v>0</v>
      </c>
      <c r="AC37477">
        <v>0</v>
      </c>
      <c r="AD37477">
        <v>1</v>
      </c>
    </row>
    <row r="37478" spans="1:30" hidden="1" x14ac:dyDescent="0.3">
      <c r="A37478" t="s">
        <v>109054</v>
      </c>
      <c r="B37478" t="s">
        <v>109055</v>
      </c>
      <c r="C37478" t="s">
        <v>32</v>
      </c>
      <c r="E37478" t="s">
        <v>11630</v>
      </c>
      <c r="F37478">
        <v>660001</v>
      </c>
      <c r="G37478" t="s">
        <v>109054</v>
      </c>
      <c r="H37478" t="s">
        <v>109056</v>
      </c>
      <c r="I37478" t="s">
        <v>109057</v>
      </c>
      <c r="J37478" t="s">
        <v>109058</v>
      </c>
      <c r="K37478" t="s">
        <v>37</v>
      </c>
      <c r="L37478" t="s">
        <v>53</v>
      </c>
      <c r="M37478" t="s">
        <v>54</v>
      </c>
      <c r="N37478" t="s">
        <v>95</v>
      </c>
      <c r="O37478" t="s">
        <v>96</v>
      </c>
      <c r="P37478" s="1">
        <v>39083</v>
      </c>
      <c r="Q37478" t="s">
        <v>53</v>
      </c>
      <c r="R37478" t="s">
        <v>56</v>
      </c>
      <c r="S37478" t="s">
        <v>41</v>
      </c>
      <c r="T37478" t="s">
        <v>108893</v>
      </c>
      <c r="U37478" t="s">
        <v>108893</v>
      </c>
      <c r="V37478">
        <v>0</v>
      </c>
      <c r="W37478">
        <v>0</v>
      </c>
      <c r="X37478">
        <v>0</v>
      </c>
      <c r="Y37478">
        <v>0</v>
      </c>
      <c r="Z37478">
        <v>0</v>
      </c>
      <c r="AA37478">
        <v>0</v>
      </c>
      <c r="AB37478">
        <v>0</v>
      </c>
      <c r="AC37478">
        <v>0</v>
      </c>
      <c r="AD37478">
        <v>1</v>
      </c>
    </row>
    <row r="37479" spans="1:30" hidden="1" x14ac:dyDescent="0.3">
      <c r="A37479" t="s">
        <v>109054</v>
      </c>
      <c r="B37479" t="s">
        <v>109059</v>
      </c>
      <c r="C37479" t="s">
        <v>32</v>
      </c>
      <c r="D37479" t="s">
        <v>33</v>
      </c>
      <c r="E37479" s="1">
        <v>40788</v>
      </c>
      <c r="F37479">
        <v>4000000</v>
      </c>
      <c r="G37479" t="s">
        <v>109054</v>
      </c>
      <c r="H37479" t="s">
        <v>109056</v>
      </c>
      <c r="I37479" t="s">
        <v>109057</v>
      </c>
      <c r="J37479" t="s">
        <v>109058</v>
      </c>
      <c r="K37479" t="s">
        <v>37</v>
      </c>
      <c r="L37479" t="s">
        <v>53</v>
      </c>
      <c r="M37479" t="s">
        <v>54</v>
      </c>
      <c r="N37479" t="s">
        <v>95</v>
      </c>
      <c r="O37479" t="s">
        <v>96</v>
      </c>
      <c r="P37479" s="1">
        <v>39083</v>
      </c>
      <c r="Q37479" t="s">
        <v>53</v>
      </c>
      <c r="R37479" t="s">
        <v>56</v>
      </c>
      <c r="S37479" t="s">
        <v>41</v>
      </c>
      <c r="T37479" t="s">
        <v>108893</v>
      </c>
      <c r="U37479" t="s">
        <v>108893</v>
      </c>
      <c r="V37479">
        <v>0</v>
      </c>
      <c r="W37479">
        <v>0</v>
      </c>
      <c r="X37479">
        <v>0</v>
      </c>
      <c r="Y37479">
        <v>0</v>
      </c>
      <c r="Z37479">
        <v>0</v>
      </c>
      <c r="AA37479">
        <v>0</v>
      </c>
      <c r="AB37479">
        <v>0</v>
      </c>
      <c r="AC37479">
        <v>0</v>
      </c>
      <c r="AD37479">
        <v>1</v>
      </c>
    </row>
    <row r="37480" spans="1:30" hidden="1" x14ac:dyDescent="0.3">
      <c r="A37480" t="s">
        <v>109054</v>
      </c>
      <c r="B37480" t="s">
        <v>109060</v>
      </c>
      <c r="C37480" t="s">
        <v>32</v>
      </c>
      <c r="E37480" t="s">
        <v>3775</v>
      </c>
      <c r="F37480">
        <v>3250000</v>
      </c>
      <c r="G37480" t="s">
        <v>109054</v>
      </c>
      <c r="H37480" t="s">
        <v>109056</v>
      </c>
      <c r="I37480" t="s">
        <v>109057</v>
      </c>
      <c r="J37480" t="s">
        <v>109058</v>
      </c>
      <c r="K37480" t="s">
        <v>37</v>
      </c>
      <c r="L37480" t="s">
        <v>53</v>
      </c>
      <c r="M37480" t="s">
        <v>54</v>
      </c>
      <c r="N37480" t="s">
        <v>95</v>
      </c>
      <c r="O37480" t="s">
        <v>96</v>
      </c>
      <c r="P37480" s="1">
        <v>39083</v>
      </c>
      <c r="Q37480" t="s">
        <v>53</v>
      </c>
      <c r="R37480" t="s">
        <v>56</v>
      </c>
      <c r="S37480" t="s">
        <v>41</v>
      </c>
      <c r="T37480" t="s">
        <v>108893</v>
      </c>
      <c r="U37480" t="s">
        <v>108893</v>
      </c>
      <c r="V37480">
        <v>0</v>
      </c>
      <c r="W37480">
        <v>0</v>
      </c>
      <c r="X37480">
        <v>0</v>
      </c>
      <c r="Y37480">
        <v>0</v>
      </c>
      <c r="Z37480">
        <v>0</v>
      </c>
      <c r="AA37480">
        <v>0</v>
      </c>
      <c r="AB37480">
        <v>0</v>
      </c>
      <c r="AC37480">
        <v>0</v>
      </c>
      <c r="AD37480">
        <v>1</v>
      </c>
    </row>
    <row r="37481" spans="1:30" hidden="1" x14ac:dyDescent="0.3">
      <c r="A37481" t="s">
        <v>109054</v>
      </c>
      <c r="B37481" t="s">
        <v>109061</v>
      </c>
      <c r="C37481" t="s">
        <v>32</v>
      </c>
      <c r="E37481" s="1">
        <v>40031</v>
      </c>
      <c r="F37481">
        <v>2400000</v>
      </c>
      <c r="G37481" t="s">
        <v>109054</v>
      </c>
      <c r="H37481" t="s">
        <v>109056</v>
      </c>
      <c r="I37481" t="s">
        <v>109057</v>
      </c>
      <c r="J37481" t="s">
        <v>109058</v>
      </c>
      <c r="K37481" t="s">
        <v>37</v>
      </c>
      <c r="L37481" t="s">
        <v>53</v>
      </c>
      <c r="M37481" t="s">
        <v>54</v>
      </c>
      <c r="N37481" t="s">
        <v>95</v>
      </c>
      <c r="O37481" t="s">
        <v>96</v>
      </c>
      <c r="P37481" s="1">
        <v>39083</v>
      </c>
      <c r="Q37481" t="s">
        <v>53</v>
      </c>
      <c r="R37481" t="s">
        <v>56</v>
      </c>
      <c r="S37481" t="s">
        <v>41</v>
      </c>
      <c r="T37481" t="s">
        <v>108893</v>
      </c>
      <c r="U37481" t="s">
        <v>108893</v>
      </c>
      <c r="V37481">
        <v>0</v>
      </c>
      <c r="W37481">
        <v>0</v>
      </c>
      <c r="X37481">
        <v>0</v>
      </c>
      <c r="Y37481">
        <v>0</v>
      </c>
      <c r="Z37481">
        <v>0</v>
      </c>
      <c r="AA37481">
        <v>0</v>
      </c>
      <c r="AB37481">
        <v>0</v>
      </c>
      <c r="AC37481">
        <v>0</v>
      </c>
      <c r="AD37481">
        <v>1</v>
      </c>
    </row>
    <row r="37482" spans="1:30" hidden="1" x14ac:dyDescent="0.3">
      <c r="A37482" t="s">
        <v>109062</v>
      </c>
      <c r="B37482" t="s">
        <v>109063</v>
      </c>
      <c r="C37482" t="s">
        <v>32</v>
      </c>
      <c r="E37482" t="s">
        <v>2140</v>
      </c>
      <c r="F37482">
        <v>3142495</v>
      </c>
      <c r="G37482" t="s">
        <v>109062</v>
      </c>
      <c r="H37482" t="s">
        <v>109064</v>
      </c>
      <c r="I37482" t="s">
        <v>109065</v>
      </c>
      <c r="J37482" t="s">
        <v>109066</v>
      </c>
      <c r="K37482" t="s">
        <v>37</v>
      </c>
      <c r="L37482" t="s">
        <v>53</v>
      </c>
      <c r="M37482" t="s">
        <v>150</v>
      </c>
      <c r="N37482" t="s">
        <v>151</v>
      </c>
      <c r="O37482" t="s">
        <v>151</v>
      </c>
      <c r="Q37482" t="s">
        <v>53</v>
      </c>
      <c r="R37482" t="s">
        <v>56</v>
      </c>
      <c r="S37482" t="s">
        <v>41</v>
      </c>
      <c r="T37482" t="s">
        <v>108893</v>
      </c>
      <c r="U37482" t="s">
        <v>108893</v>
      </c>
      <c r="V37482">
        <v>0</v>
      </c>
      <c r="W37482">
        <v>0</v>
      </c>
      <c r="X37482">
        <v>0</v>
      </c>
      <c r="Y37482">
        <v>0</v>
      </c>
      <c r="Z37482">
        <v>0</v>
      </c>
      <c r="AA37482">
        <v>0</v>
      </c>
      <c r="AB37482">
        <v>0</v>
      </c>
      <c r="AC37482">
        <v>0</v>
      </c>
      <c r="AD37482">
        <v>1</v>
      </c>
    </row>
    <row r="37483" spans="1:30" hidden="1" x14ac:dyDescent="0.3">
      <c r="A37483" t="s">
        <v>109067</v>
      </c>
      <c r="B37483" t="s">
        <v>109068</v>
      </c>
      <c r="C37483" t="s">
        <v>32</v>
      </c>
      <c r="E37483" s="1">
        <v>38353</v>
      </c>
      <c r="F37483">
        <v>15000000</v>
      </c>
      <c r="G37483" t="s">
        <v>109067</v>
      </c>
      <c r="H37483" t="s">
        <v>109069</v>
      </c>
      <c r="I37483" t="s">
        <v>109070</v>
      </c>
      <c r="J37483" t="s">
        <v>109071</v>
      </c>
      <c r="K37483" t="s">
        <v>168</v>
      </c>
      <c r="L37483" t="s">
        <v>53</v>
      </c>
      <c r="M37483" t="s">
        <v>54</v>
      </c>
      <c r="N37483" t="s">
        <v>95</v>
      </c>
      <c r="O37483" t="s">
        <v>1238</v>
      </c>
      <c r="P37483" s="1">
        <v>38355</v>
      </c>
      <c r="Q37483" t="s">
        <v>53</v>
      </c>
      <c r="R37483" t="s">
        <v>56</v>
      </c>
      <c r="S37483" t="s">
        <v>41</v>
      </c>
      <c r="T37483" t="s">
        <v>108893</v>
      </c>
      <c r="U37483" t="s">
        <v>108893</v>
      </c>
      <c r="V37483">
        <v>0</v>
      </c>
      <c r="W37483">
        <v>0</v>
      </c>
      <c r="X37483">
        <v>0</v>
      </c>
      <c r="Y37483">
        <v>0</v>
      </c>
      <c r="Z37483">
        <v>0</v>
      </c>
      <c r="AA37483">
        <v>0</v>
      </c>
      <c r="AB37483">
        <v>0</v>
      </c>
      <c r="AC37483">
        <v>0</v>
      </c>
      <c r="AD37483">
        <v>1</v>
      </c>
    </row>
    <row r="37484" spans="1:30" hidden="1" x14ac:dyDescent="0.3">
      <c r="A37484" t="s">
        <v>109067</v>
      </c>
      <c r="B37484" t="s">
        <v>109072</v>
      </c>
      <c r="C37484" t="s">
        <v>32</v>
      </c>
      <c r="D37484" t="s">
        <v>394</v>
      </c>
      <c r="E37484" t="s">
        <v>3366</v>
      </c>
      <c r="F37484">
        <v>85000000</v>
      </c>
      <c r="G37484" t="s">
        <v>109067</v>
      </c>
      <c r="H37484" t="s">
        <v>109069</v>
      </c>
      <c r="I37484" t="s">
        <v>109070</v>
      </c>
      <c r="J37484" t="s">
        <v>109071</v>
      </c>
      <c r="K37484" t="s">
        <v>168</v>
      </c>
      <c r="L37484" t="s">
        <v>53</v>
      </c>
      <c r="M37484" t="s">
        <v>54</v>
      </c>
      <c r="N37484" t="s">
        <v>95</v>
      </c>
      <c r="O37484" t="s">
        <v>1238</v>
      </c>
      <c r="P37484" s="1">
        <v>38355</v>
      </c>
      <c r="Q37484" t="s">
        <v>53</v>
      </c>
      <c r="R37484" t="s">
        <v>56</v>
      </c>
      <c r="S37484" t="s">
        <v>41</v>
      </c>
      <c r="T37484" t="s">
        <v>108893</v>
      </c>
      <c r="U37484" t="s">
        <v>108893</v>
      </c>
      <c r="V37484">
        <v>0</v>
      </c>
      <c r="W37484">
        <v>0</v>
      </c>
      <c r="X37484">
        <v>0</v>
      </c>
      <c r="Y37484">
        <v>0</v>
      </c>
      <c r="Z37484">
        <v>0</v>
      </c>
      <c r="AA37484">
        <v>0</v>
      </c>
      <c r="AB37484">
        <v>0</v>
      </c>
      <c r="AC37484">
        <v>0</v>
      </c>
      <c r="AD37484">
        <v>1</v>
      </c>
    </row>
    <row r="37485" spans="1:30" hidden="1" x14ac:dyDescent="0.3">
      <c r="A37485" t="s">
        <v>109067</v>
      </c>
      <c r="B37485" t="s">
        <v>109073</v>
      </c>
      <c r="C37485" t="s">
        <v>32</v>
      </c>
      <c r="D37485" t="s">
        <v>399</v>
      </c>
      <c r="E37485" t="s">
        <v>1881</v>
      </c>
      <c r="F37485">
        <v>75000000</v>
      </c>
      <c r="G37485" t="s">
        <v>109067</v>
      </c>
      <c r="H37485" t="s">
        <v>109069</v>
      </c>
      <c r="I37485" t="s">
        <v>109070</v>
      </c>
      <c r="J37485" t="s">
        <v>109071</v>
      </c>
      <c r="K37485" t="s">
        <v>168</v>
      </c>
      <c r="L37485" t="s">
        <v>53</v>
      </c>
      <c r="M37485" t="s">
        <v>54</v>
      </c>
      <c r="N37485" t="s">
        <v>95</v>
      </c>
      <c r="O37485" t="s">
        <v>1238</v>
      </c>
      <c r="P37485" s="1">
        <v>38355</v>
      </c>
      <c r="Q37485" t="s">
        <v>53</v>
      </c>
      <c r="R37485" t="s">
        <v>56</v>
      </c>
      <c r="S37485" t="s">
        <v>41</v>
      </c>
      <c r="T37485" t="s">
        <v>108893</v>
      </c>
      <c r="U37485" t="s">
        <v>108893</v>
      </c>
      <c r="V37485">
        <v>0</v>
      </c>
      <c r="W37485">
        <v>0</v>
      </c>
      <c r="X37485">
        <v>0</v>
      </c>
      <c r="Y37485">
        <v>0</v>
      </c>
      <c r="Z37485">
        <v>0</v>
      </c>
      <c r="AA37485">
        <v>0</v>
      </c>
      <c r="AB37485">
        <v>0</v>
      </c>
      <c r="AC37485">
        <v>0</v>
      </c>
      <c r="AD37485">
        <v>1</v>
      </c>
    </row>
    <row r="37486" spans="1:30" hidden="1" x14ac:dyDescent="0.3">
      <c r="A37486" t="s">
        <v>109074</v>
      </c>
      <c r="B37486" t="s">
        <v>109075</v>
      </c>
      <c r="C37486" t="s">
        <v>32</v>
      </c>
      <c r="D37486" t="s">
        <v>33</v>
      </c>
      <c r="E37486" s="1">
        <v>37563</v>
      </c>
      <c r="F37486">
        <v>16000000</v>
      </c>
      <c r="G37486" t="s">
        <v>109074</v>
      </c>
      <c r="H37486" t="s">
        <v>109076</v>
      </c>
      <c r="J37486" t="s">
        <v>109077</v>
      </c>
      <c r="K37486" t="s">
        <v>37</v>
      </c>
      <c r="L37486" t="s">
        <v>53</v>
      </c>
      <c r="M37486" t="s">
        <v>150</v>
      </c>
      <c r="N37486" t="s">
        <v>151</v>
      </c>
      <c r="O37486" t="s">
        <v>9533</v>
      </c>
      <c r="Q37486" t="s">
        <v>53</v>
      </c>
      <c r="R37486" t="s">
        <v>56</v>
      </c>
      <c r="S37486" t="s">
        <v>41</v>
      </c>
      <c r="T37486" t="s">
        <v>109077</v>
      </c>
      <c r="U37486" t="s">
        <v>109077</v>
      </c>
      <c r="V37486">
        <v>0</v>
      </c>
      <c r="W37486">
        <v>0</v>
      </c>
      <c r="X37486">
        <v>0</v>
      </c>
      <c r="Y37486">
        <v>0</v>
      </c>
      <c r="Z37486">
        <v>0</v>
      </c>
      <c r="AA37486">
        <v>1</v>
      </c>
      <c r="AB37486">
        <v>0</v>
      </c>
      <c r="AC37486">
        <v>0</v>
      </c>
      <c r="AD37486">
        <v>0</v>
      </c>
    </row>
    <row r="37487" spans="1:30" hidden="1" x14ac:dyDescent="0.3">
      <c r="A37487" t="s">
        <v>109074</v>
      </c>
      <c r="B37487" t="s">
        <v>109078</v>
      </c>
      <c r="C37487" t="s">
        <v>32</v>
      </c>
      <c r="D37487" t="s">
        <v>139</v>
      </c>
      <c r="E37487" s="1">
        <v>38143</v>
      </c>
      <c r="F37487">
        <v>10000000</v>
      </c>
      <c r="G37487" t="s">
        <v>109074</v>
      </c>
      <c r="H37487" t="s">
        <v>109076</v>
      </c>
      <c r="J37487" t="s">
        <v>109077</v>
      </c>
      <c r="K37487" t="s">
        <v>37</v>
      </c>
      <c r="L37487" t="s">
        <v>53</v>
      </c>
      <c r="M37487" t="s">
        <v>150</v>
      </c>
      <c r="N37487" t="s">
        <v>151</v>
      </c>
      <c r="O37487" t="s">
        <v>9533</v>
      </c>
      <c r="Q37487" t="s">
        <v>53</v>
      </c>
      <c r="R37487" t="s">
        <v>56</v>
      </c>
      <c r="S37487" t="s">
        <v>41</v>
      </c>
      <c r="T37487" t="s">
        <v>109077</v>
      </c>
      <c r="U37487" t="s">
        <v>109077</v>
      </c>
      <c r="V37487">
        <v>0</v>
      </c>
      <c r="W37487">
        <v>0</v>
      </c>
      <c r="X37487">
        <v>0</v>
      </c>
      <c r="Y37487">
        <v>0</v>
      </c>
      <c r="Z37487">
        <v>0</v>
      </c>
      <c r="AA37487">
        <v>1</v>
      </c>
      <c r="AB37487">
        <v>0</v>
      </c>
      <c r="AC37487">
        <v>0</v>
      </c>
      <c r="AD37487">
        <v>0</v>
      </c>
    </row>
    <row r="37488" spans="1:30" hidden="1" x14ac:dyDescent="0.3">
      <c r="A37488" t="s">
        <v>109079</v>
      </c>
      <c r="B37488" t="s">
        <v>109080</v>
      </c>
      <c r="C37488" t="s">
        <v>32</v>
      </c>
      <c r="E37488" s="1">
        <v>40487</v>
      </c>
      <c r="F37488">
        <v>5000000</v>
      </c>
      <c r="G37488" t="s">
        <v>109079</v>
      </c>
      <c r="H37488" t="s">
        <v>109081</v>
      </c>
      <c r="I37488" t="s">
        <v>109082</v>
      </c>
      <c r="J37488" t="s">
        <v>109083</v>
      </c>
      <c r="K37488" t="s">
        <v>37</v>
      </c>
      <c r="L37488" t="s">
        <v>3783</v>
      </c>
      <c r="M37488" t="s">
        <v>3792</v>
      </c>
      <c r="N37488" t="s">
        <v>3842</v>
      </c>
      <c r="O37488" t="s">
        <v>3842</v>
      </c>
      <c r="P37488" s="1">
        <v>37987</v>
      </c>
      <c r="Q37488" t="s">
        <v>3783</v>
      </c>
      <c r="R37488" t="s">
        <v>3786</v>
      </c>
      <c r="S37488" t="s">
        <v>41</v>
      </c>
      <c r="T37488" t="s">
        <v>109077</v>
      </c>
      <c r="U37488" t="s">
        <v>109077</v>
      </c>
      <c r="V37488">
        <v>0</v>
      </c>
      <c r="W37488">
        <v>0</v>
      </c>
      <c r="X37488">
        <v>0</v>
      </c>
      <c r="Y37488">
        <v>0</v>
      </c>
      <c r="Z37488">
        <v>0</v>
      </c>
      <c r="AA37488">
        <v>1</v>
      </c>
      <c r="AB37488">
        <v>0</v>
      </c>
      <c r="AC37488">
        <v>0</v>
      </c>
      <c r="AD37488">
        <v>0</v>
      </c>
    </row>
    <row r="37489" spans="1:30" hidden="1" x14ac:dyDescent="0.3">
      <c r="A37489" t="s">
        <v>109079</v>
      </c>
      <c r="B37489" t="s">
        <v>109084</v>
      </c>
      <c r="C37489" t="s">
        <v>32</v>
      </c>
      <c r="D37489" t="s">
        <v>139</v>
      </c>
      <c r="E37489" t="s">
        <v>14094</v>
      </c>
      <c r="F37489">
        <v>5600000</v>
      </c>
      <c r="G37489" t="s">
        <v>109079</v>
      </c>
      <c r="H37489" t="s">
        <v>109081</v>
      </c>
      <c r="I37489" t="s">
        <v>109082</v>
      </c>
      <c r="J37489" t="s">
        <v>109083</v>
      </c>
      <c r="K37489" t="s">
        <v>37</v>
      </c>
      <c r="L37489" t="s">
        <v>3783</v>
      </c>
      <c r="M37489" t="s">
        <v>3792</v>
      </c>
      <c r="N37489" t="s">
        <v>3842</v>
      </c>
      <c r="O37489" t="s">
        <v>3842</v>
      </c>
      <c r="P37489" s="1">
        <v>37987</v>
      </c>
      <c r="Q37489" t="s">
        <v>3783</v>
      </c>
      <c r="R37489" t="s">
        <v>3786</v>
      </c>
      <c r="S37489" t="s">
        <v>41</v>
      </c>
      <c r="T37489" t="s">
        <v>109077</v>
      </c>
      <c r="U37489" t="s">
        <v>109077</v>
      </c>
      <c r="V37489">
        <v>0</v>
      </c>
      <c r="W37489">
        <v>0</v>
      </c>
      <c r="X37489">
        <v>0</v>
      </c>
      <c r="Y37489">
        <v>0</v>
      </c>
      <c r="Z37489">
        <v>0</v>
      </c>
      <c r="AA37489">
        <v>1</v>
      </c>
      <c r="AB37489">
        <v>0</v>
      </c>
      <c r="AC37489">
        <v>0</v>
      </c>
      <c r="AD37489">
        <v>0</v>
      </c>
    </row>
    <row r="37490" spans="1:30" hidden="1" x14ac:dyDescent="0.3">
      <c r="A37490" t="s">
        <v>109079</v>
      </c>
      <c r="B37490" t="s">
        <v>109085</v>
      </c>
      <c r="C37490" t="s">
        <v>32</v>
      </c>
      <c r="E37490" t="s">
        <v>1096</v>
      </c>
      <c r="F37490">
        <v>1100000</v>
      </c>
      <c r="G37490" t="s">
        <v>109079</v>
      </c>
      <c r="H37490" t="s">
        <v>109081</v>
      </c>
      <c r="I37490" t="s">
        <v>109082</v>
      </c>
      <c r="J37490" t="s">
        <v>109083</v>
      </c>
      <c r="K37490" t="s">
        <v>37</v>
      </c>
      <c r="L37490" t="s">
        <v>3783</v>
      </c>
      <c r="M37490" t="s">
        <v>3792</v>
      </c>
      <c r="N37490" t="s">
        <v>3842</v>
      </c>
      <c r="O37490" t="s">
        <v>3842</v>
      </c>
      <c r="P37490" s="1">
        <v>37987</v>
      </c>
      <c r="Q37490" t="s">
        <v>3783</v>
      </c>
      <c r="R37490" t="s">
        <v>3786</v>
      </c>
      <c r="S37490" t="s">
        <v>41</v>
      </c>
      <c r="T37490" t="s">
        <v>109077</v>
      </c>
      <c r="U37490" t="s">
        <v>109077</v>
      </c>
      <c r="V37490">
        <v>0</v>
      </c>
      <c r="W37490">
        <v>0</v>
      </c>
      <c r="X37490">
        <v>0</v>
      </c>
      <c r="Y37490">
        <v>0</v>
      </c>
      <c r="Z37490">
        <v>0</v>
      </c>
      <c r="AA37490">
        <v>1</v>
      </c>
      <c r="AB37490">
        <v>0</v>
      </c>
      <c r="AC37490">
        <v>0</v>
      </c>
      <c r="AD37490">
        <v>0</v>
      </c>
    </row>
    <row r="37491" spans="1:30" hidden="1" x14ac:dyDescent="0.3">
      <c r="A37491" t="s">
        <v>109086</v>
      </c>
      <c r="B37491" t="s">
        <v>109087</v>
      </c>
      <c r="C37491" t="s">
        <v>32</v>
      </c>
      <c r="D37491" t="s">
        <v>50</v>
      </c>
      <c r="E37491" s="1">
        <v>40515</v>
      </c>
      <c r="F37491">
        <v>7000341</v>
      </c>
      <c r="G37491" t="s">
        <v>109086</v>
      </c>
      <c r="H37491" t="s">
        <v>109088</v>
      </c>
      <c r="I37491" t="s">
        <v>109089</v>
      </c>
      <c r="J37491" t="s">
        <v>109090</v>
      </c>
      <c r="K37491" t="s">
        <v>37</v>
      </c>
      <c r="L37491" t="s">
        <v>53</v>
      </c>
      <c r="M37491" t="s">
        <v>774</v>
      </c>
      <c r="N37491" t="s">
        <v>775</v>
      </c>
      <c r="O37491" t="s">
        <v>2155</v>
      </c>
      <c r="P37491" s="1">
        <v>37257</v>
      </c>
      <c r="Q37491" t="s">
        <v>53</v>
      </c>
      <c r="R37491" t="s">
        <v>56</v>
      </c>
      <c r="S37491" t="s">
        <v>41</v>
      </c>
      <c r="T37491" t="s">
        <v>109091</v>
      </c>
      <c r="U37491" t="s">
        <v>109091</v>
      </c>
      <c r="V37491">
        <v>0</v>
      </c>
      <c r="W37491">
        <v>0</v>
      </c>
      <c r="X37491">
        <v>0</v>
      </c>
      <c r="Y37491">
        <v>0</v>
      </c>
      <c r="Z37491">
        <v>0</v>
      </c>
      <c r="AA37491">
        <v>0</v>
      </c>
      <c r="AB37491">
        <v>1</v>
      </c>
      <c r="AC37491">
        <v>0</v>
      </c>
      <c r="AD37491">
        <v>0</v>
      </c>
    </row>
    <row r="37492" spans="1:30" hidden="1" x14ac:dyDescent="0.3">
      <c r="A37492" t="s">
        <v>109092</v>
      </c>
      <c r="B37492" t="s">
        <v>109093</v>
      </c>
      <c r="C37492" t="s">
        <v>32</v>
      </c>
      <c r="D37492" t="s">
        <v>50</v>
      </c>
      <c r="E37492" s="1">
        <v>40553</v>
      </c>
      <c r="F37492">
        <v>1350000</v>
      </c>
      <c r="G37492" t="s">
        <v>109092</v>
      </c>
      <c r="H37492" t="s">
        <v>109094</v>
      </c>
      <c r="I37492" t="s">
        <v>109095</v>
      </c>
      <c r="J37492" t="s">
        <v>109096</v>
      </c>
      <c r="K37492" t="s">
        <v>37</v>
      </c>
      <c r="L37492" t="s">
        <v>53</v>
      </c>
      <c r="M37492" t="s">
        <v>54</v>
      </c>
      <c r="N37492" t="s">
        <v>939</v>
      </c>
      <c r="O37492" t="s">
        <v>939</v>
      </c>
      <c r="P37492" t="s">
        <v>17859</v>
      </c>
      <c r="Q37492" t="s">
        <v>53</v>
      </c>
      <c r="R37492" t="s">
        <v>56</v>
      </c>
      <c r="S37492" t="s">
        <v>41</v>
      </c>
      <c r="T37492" t="s">
        <v>109091</v>
      </c>
      <c r="U37492" t="s">
        <v>109091</v>
      </c>
      <c r="V37492">
        <v>0</v>
      </c>
      <c r="W37492">
        <v>0</v>
      </c>
      <c r="X37492">
        <v>0</v>
      </c>
      <c r="Y37492">
        <v>0</v>
      </c>
      <c r="Z37492">
        <v>0</v>
      </c>
      <c r="AA37492">
        <v>0</v>
      </c>
      <c r="AB37492">
        <v>1</v>
      </c>
      <c r="AC37492">
        <v>0</v>
      </c>
      <c r="AD37492">
        <v>0</v>
      </c>
    </row>
    <row r="37493" spans="1:30" hidden="1" x14ac:dyDescent="0.3">
      <c r="A37493" t="s">
        <v>109092</v>
      </c>
      <c r="B37493" t="s">
        <v>109097</v>
      </c>
      <c r="C37493" t="s">
        <v>32</v>
      </c>
      <c r="D37493" t="s">
        <v>33</v>
      </c>
      <c r="E37493" s="1">
        <v>40918</v>
      </c>
      <c r="F37493">
        <v>500000</v>
      </c>
      <c r="G37493" t="s">
        <v>109092</v>
      </c>
      <c r="H37493" t="s">
        <v>109094</v>
      </c>
      <c r="I37493" t="s">
        <v>109095</v>
      </c>
      <c r="J37493" t="s">
        <v>109096</v>
      </c>
      <c r="K37493" t="s">
        <v>37</v>
      </c>
      <c r="L37493" t="s">
        <v>53</v>
      </c>
      <c r="M37493" t="s">
        <v>54</v>
      </c>
      <c r="N37493" t="s">
        <v>939</v>
      </c>
      <c r="O37493" t="s">
        <v>939</v>
      </c>
      <c r="P37493" t="s">
        <v>17859</v>
      </c>
      <c r="Q37493" t="s">
        <v>53</v>
      </c>
      <c r="R37493" t="s">
        <v>56</v>
      </c>
      <c r="S37493" t="s">
        <v>41</v>
      </c>
      <c r="T37493" t="s">
        <v>109091</v>
      </c>
      <c r="U37493" t="s">
        <v>109091</v>
      </c>
      <c r="V37493">
        <v>0</v>
      </c>
      <c r="W37493">
        <v>0</v>
      </c>
      <c r="X37493">
        <v>0</v>
      </c>
      <c r="Y37493">
        <v>0</v>
      </c>
      <c r="Z37493">
        <v>0</v>
      </c>
      <c r="AA37493">
        <v>0</v>
      </c>
      <c r="AB37493">
        <v>1</v>
      </c>
      <c r="AC37493">
        <v>0</v>
      </c>
      <c r="AD37493">
        <v>0</v>
      </c>
    </row>
    <row r="37494" spans="1:30" hidden="1" x14ac:dyDescent="0.3">
      <c r="A37494" t="s">
        <v>109092</v>
      </c>
      <c r="B37494" t="s">
        <v>109098</v>
      </c>
      <c r="C37494" t="s">
        <v>32</v>
      </c>
      <c r="D37494" t="s">
        <v>33</v>
      </c>
      <c r="E37494" s="1">
        <v>41649</v>
      </c>
      <c r="F37494">
        <v>1000000</v>
      </c>
      <c r="G37494" t="s">
        <v>109092</v>
      </c>
      <c r="H37494" t="s">
        <v>109094</v>
      </c>
      <c r="I37494" t="s">
        <v>109095</v>
      </c>
      <c r="J37494" t="s">
        <v>109096</v>
      </c>
      <c r="K37494" t="s">
        <v>37</v>
      </c>
      <c r="L37494" t="s">
        <v>53</v>
      </c>
      <c r="M37494" t="s">
        <v>54</v>
      </c>
      <c r="N37494" t="s">
        <v>939</v>
      </c>
      <c r="O37494" t="s">
        <v>939</v>
      </c>
      <c r="P37494" t="s">
        <v>17859</v>
      </c>
      <c r="Q37494" t="s">
        <v>53</v>
      </c>
      <c r="R37494" t="s">
        <v>56</v>
      </c>
      <c r="S37494" t="s">
        <v>41</v>
      </c>
      <c r="T37494" t="s">
        <v>109091</v>
      </c>
      <c r="U37494" t="s">
        <v>109091</v>
      </c>
      <c r="V37494">
        <v>0</v>
      </c>
      <c r="W37494">
        <v>0</v>
      </c>
      <c r="X37494">
        <v>0</v>
      </c>
      <c r="Y37494">
        <v>0</v>
      </c>
      <c r="Z37494">
        <v>0</v>
      </c>
      <c r="AA37494">
        <v>0</v>
      </c>
      <c r="AB37494">
        <v>1</v>
      </c>
      <c r="AC37494">
        <v>0</v>
      </c>
      <c r="AD37494">
        <v>0</v>
      </c>
    </row>
    <row r="37495" spans="1:30" hidden="1" x14ac:dyDescent="0.3">
      <c r="A37495" t="s">
        <v>109099</v>
      </c>
      <c r="B37495" t="s">
        <v>109100</v>
      </c>
      <c r="C37495" t="s">
        <v>32</v>
      </c>
      <c r="D37495" t="s">
        <v>50</v>
      </c>
      <c r="E37495" t="s">
        <v>6238</v>
      </c>
      <c r="F37495">
        <v>6500000</v>
      </c>
      <c r="G37495" t="s">
        <v>109099</v>
      </c>
      <c r="H37495" t="s">
        <v>109101</v>
      </c>
      <c r="I37495" t="s">
        <v>109102</v>
      </c>
      <c r="J37495" t="s">
        <v>109103</v>
      </c>
      <c r="K37495" t="s">
        <v>37</v>
      </c>
      <c r="L37495" t="s">
        <v>53</v>
      </c>
      <c r="M37495" t="s">
        <v>54</v>
      </c>
      <c r="N37495" t="s">
        <v>95</v>
      </c>
      <c r="O37495" t="s">
        <v>96</v>
      </c>
      <c r="P37495" s="1">
        <v>40917</v>
      </c>
      <c r="Q37495" t="s">
        <v>53</v>
      </c>
      <c r="R37495" t="s">
        <v>56</v>
      </c>
      <c r="S37495" t="s">
        <v>41</v>
      </c>
      <c r="T37495" t="s">
        <v>109091</v>
      </c>
      <c r="U37495" t="s">
        <v>109091</v>
      </c>
      <c r="V37495">
        <v>0</v>
      </c>
      <c r="W37495">
        <v>0</v>
      </c>
      <c r="X37495">
        <v>0</v>
      </c>
      <c r="Y37495">
        <v>0</v>
      </c>
      <c r="Z37495">
        <v>0</v>
      </c>
      <c r="AA37495">
        <v>0</v>
      </c>
      <c r="AB37495">
        <v>1</v>
      </c>
      <c r="AC37495">
        <v>0</v>
      </c>
      <c r="AD37495">
        <v>0</v>
      </c>
    </row>
    <row r="37496" spans="1:30" hidden="1" x14ac:dyDescent="0.3">
      <c r="A37496" t="s">
        <v>109104</v>
      </c>
      <c r="B37496" t="s">
        <v>109105</v>
      </c>
      <c r="C37496" t="s">
        <v>32</v>
      </c>
      <c r="D37496" t="s">
        <v>33</v>
      </c>
      <c r="E37496" s="1">
        <v>38358</v>
      </c>
      <c r="F37496">
        <v>1000000</v>
      </c>
      <c r="G37496" t="s">
        <v>109104</v>
      </c>
      <c r="H37496" t="s">
        <v>109106</v>
      </c>
      <c r="I37496" t="s">
        <v>109107</v>
      </c>
      <c r="J37496" t="s">
        <v>109108</v>
      </c>
      <c r="K37496" t="s">
        <v>37</v>
      </c>
      <c r="L37496" t="s">
        <v>53</v>
      </c>
      <c r="M37496" t="s">
        <v>54</v>
      </c>
      <c r="N37496" t="s">
        <v>95</v>
      </c>
      <c r="O37496" t="s">
        <v>2083</v>
      </c>
      <c r="P37496" s="1">
        <v>37257</v>
      </c>
      <c r="Q37496" t="s">
        <v>53</v>
      </c>
      <c r="R37496" t="s">
        <v>56</v>
      </c>
      <c r="S37496" t="s">
        <v>41</v>
      </c>
      <c r="T37496" t="s">
        <v>109109</v>
      </c>
      <c r="U37496" t="s">
        <v>109109</v>
      </c>
      <c r="V37496">
        <v>0</v>
      </c>
      <c r="W37496">
        <v>0</v>
      </c>
      <c r="X37496">
        <v>0</v>
      </c>
      <c r="Y37496">
        <v>0</v>
      </c>
      <c r="Z37496">
        <v>0</v>
      </c>
      <c r="AA37496">
        <v>0</v>
      </c>
      <c r="AB37496">
        <v>0</v>
      </c>
      <c r="AC37496">
        <v>1</v>
      </c>
      <c r="AD37496">
        <v>0</v>
      </c>
    </row>
    <row r="37497" spans="1:30" hidden="1" x14ac:dyDescent="0.3">
      <c r="A37497" t="s">
        <v>109104</v>
      </c>
      <c r="B37497" t="s">
        <v>109110</v>
      </c>
      <c r="C37497" t="s">
        <v>32</v>
      </c>
      <c r="D37497" t="s">
        <v>50</v>
      </c>
      <c r="E37497" s="1">
        <v>37998</v>
      </c>
      <c r="F37497">
        <v>440000</v>
      </c>
      <c r="G37497" t="s">
        <v>109104</v>
      </c>
      <c r="H37497" t="s">
        <v>109106</v>
      </c>
      <c r="I37497" t="s">
        <v>109107</v>
      </c>
      <c r="J37497" t="s">
        <v>109108</v>
      </c>
      <c r="K37497" t="s">
        <v>37</v>
      </c>
      <c r="L37497" t="s">
        <v>53</v>
      </c>
      <c r="M37497" t="s">
        <v>54</v>
      </c>
      <c r="N37497" t="s">
        <v>95</v>
      </c>
      <c r="O37497" t="s">
        <v>2083</v>
      </c>
      <c r="P37497" s="1">
        <v>37257</v>
      </c>
      <c r="Q37497" t="s">
        <v>53</v>
      </c>
      <c r="R37497" t="s">
        <v>56</v>
      </c>
      <c r="S37497" t="s">
        <v>41</v>
      </c>
      <c r="T37497" t="s">
        <v>109109</v>
      </c>
      <c r="U37497" t="s">
        <v>109109</v>
      </c>
      <c r="V37497">
        <v>0</v>
      </c>
      <c r="W37497">
        <v>0</v>
      </c>
      <c r="X37497">
        <v>0</v>
      </c>
      <c r="Y37497">
        <v>0</v>
      </c>
      <c r="Z37497">
        <v>0</v>
      </c>
      <c r="AA37497">
        <v>0</v>
      </c>
      <c r="AB37497">
        <v>0</v>
      </c>
      <c r="AC37497">
        <v>1</v>
      </c>
      <c r="AD37497">
        <v>0</v>
      </c>
    </row>
    <row r="37498" spans="1:30" hidden="1" x14ac:dyDescent="0.3">
      <c r="A37498" t="s">
        <v>109104</v>
      </c>
      <c r="B37498" t="s">
        <v>109111</v>
      </c>
      <c r="C37498" t="s">
        <v>32</v>
      </c>
      <c r="D37498" t="s">
        <v>139</v>
      </c>
      <c r="E37498" s="1">
        <v>38722</v>
      </c>
      <c r="F37498">
        <v>4100000</v>
      </c>
      <c r="G37498" t="s">
        <v>109104</v>
      </c>
      <c r="H37498" t="s">
        <v>109106</v>
      </c>
      <c r="I37498" t="s">
        <v>109107</v>
      </c>
      <c r="J37498" t="s">
        <v>109108</v>
      </c>
      <c r="K37498" t="s">
        <v>37</v>
      </c>
      <c r="L37498" t="s">
        <v>53</v>
      </c>
      <c r="M37498" t="s">
        <v>54</v>
      </c>
      <c r="N37498" t="s">
        <v>95</v>
      </c>
      <c r="O37498" t="s">
        <v>2083</v>
      </c>
      <c r="P37498" s="1">
        <v>37257</v>
      </c>
      <c r="Q37498" t="s">
        <v>53</v>
      </c>
      <c r="R37498" t="s">
        <v>56</v>
      </c>
      <c r="S37498" t="s">
        <v>41</v>
      </c>
      <c r="T37498" t="s">
        <v>109109</v>
      </c>
      <c r="U37498" t="s">
        <v>109109</v>
      </c>
      <c r="V37498">
        <v>0</v>
      </c>
      <c r="W37498">
        <v>0</v>
      </c>
      <c r="X37498">
        <v>0</v>
      </c>
      <c r="Y37498">
        <v>0</v>
      </c>
      <c r="Z37498">
        <v>0</v>
      </c>
      <c r="AA37498">
        <v>0</v>
      </c>
      <c r="AB37498">
        <v>0</v>
      </c>
      <c r="AC37498">
        <v>1</v>
      </c>
      <c r="AD37498">
        <v>0</v>
      </c>
    </row>
    <row r="37499" spans="1:30" hidden="1" x14ac:dyDescent="0.3">
      <c r="A37499" t="s">
        <v>109112</v>
      </c>
      <c r="B37499" t="s">
        <v>109113</v>
      </c>
      <c r="C37499" t="s">
        <v>32</v>
      </c>
      <c r="D37499" t="s">
        <v>50</v>
      </c>
      <c r="E37499" t="s">
        <v>4823</v>
      </c>
      <c r="F37499">
        <v>5250000</v>
      </c>
      <c r="G37499" t="s">
        <v>109112</v>
      </c>
      <c r="H37499" t="s">
        <v>109114</v>
      </c>
      <c r="I37499" t="s">
        <v>109115</v>
      </c>
      <c r="J37499" t="s">
        <v>109116</v>
      </c>
      <c r="K37499" t="s">
        <v>37</v>
      </c>
      <c r="L37499" t="s">
        <v>53</v>
      </c>
      <c r="M37499" t="s">
        <v>150</v>
      </c>
      <c r="N37499" t="s">
        <v>151</v>
      </c>
      <c r="O37499" t="s">
        <v>151</v>
      </c>
      <c r="P37499" s="1">
        <v>40179</v>
      </c>
      <c r="Q37499" t="s">
        <v>53</v>
      </c>
      <c r="R37499" t="s">
        <v>56</v>
      </c>
      <c r="S37499" t="s">
        <v>41</v>
      </c>
      <c r="T37499" t="s">
        <v>109109</v>
      </c>
      <c r="U37499" t="s">
        <v>109109</v>
      </c>
      <c r="V37499">
        <v>0</v>
      </c>
      <c r="W37499">
        <v>0</v>
      </c>
      <c r="X37499">
        <v>0</v>
      </c>
      <c r="Y37499">
        <v>0</v>
      </c>
      <c r="Z37499">
        <v>0</v>
      </c>
      <c r="AA37499">
        <v>0</v>
      </c>
      <c r="AB37499">
        <v>0</v>
      </c>
      <c r="AC37499">
        <v>1</v>
      </c>
      <c r="AD37499">
        <v>0</v>
      </c>
    </row>
    <row r="37500" spans="1:30" hidden="1" x14ac:dyDescent="0.3">
      <c r="A37500" t="s">
        <v>109112</v>
      </c>
      <c r="B37500" t="s">
        <v>109117</v>
      </c>
      <c r="C37500" t="s">
        <v>32</v>
      </c>
      <c r="D37500" t="s">
        <v>33</v>
      </c>
      <c r="E37500" t="s">
        <v>4807</v>
      </c>
      <c r="F37500">
        <v>8000000</v>
      </c>
      <c r="G37500" t="s">
        <v>109112</v>
      </c>
      <c r="H37500" t="s">
        <v>109114</v>
      </c>
      <c r="I37500" t="s">
        <v>109115</v>
      </c>
      <c r="J37500" t="s">
        <v>109116</v>
      </c>
      <c r="K37500" t="s">
        <v>37</v>
      </c>
      <c r="L37500" t="s">
        <v>53</v>
      </c>
      <c r="M37500" t="s">
        <v>150</v>
      </c>
      <c r="N37500" t="s">
        <v>151</v>
      </c>
      <c r="O37500" t="s">
        <v>151</v>
      </c>
      <c r="P37500" s="1">
        <v>40179</v>
      </c>
      <c r="Q37500" t="s">
        <v>53</v>
      </c>
      <c r="R37500" t="s">
        <v>56</v>
      </c>
      <c r="S37500" t="s">
        <v>41</v>
      </c>
      <c r="T37500" t="s">
        <v>109109</v>
      </c>
      <c r="U37500" t="s">
        <v>109109</v>
      </c>
      <c r="V37500">
        <v>0</v>
      </c>
      <c r="W37500">
        <v>0</v>
      </c>
      <c r="X37500">
        <v>0</v>
      </c>
      <c r="Y37500">
        <v>0</v>
      </c>
      <c r="Z37500">
        <v>0</v>
      </c>
      <c r="AA37500">
        <v>0</v>
      </c>
      <c r="AB37500">
        <v>0</v>
      </c>
      <c r="AC37500">
        <v>1</v>
      </c>
      <c r="AD37500">
        <v>0</v>
      </c>
    </row>
    <row r="37501" spans="1:30" hidden="1" x14ac:dyDescent="0.3">
      <c r="A37501" t="s">
        <v>109112</v>
      </c>
      <c r="B37501" t="s">
        <v>109118</v>
      </c>
      <c r="C37501" t="s">
        <v>32</v>
      </c>
      <c r="E37501" t="s">
        <v>11119</v>
      </c>
      <c r="F37501">
        <v>1300000</v>
      </c>
      <c r="G37501" t="s">
        <v>109112</v>
      </c>
      <c r="H37501" t="s">
        <v>109114</v>
      </c>
      <c r="I37501" t="s">
        <v>109115</v>
      </c>
      <c r="J37501" t="s">
        <v>109116</v>
      </c>
      <c r="K37501" t="s">
        <v>37</v>
      </c>
      <c r="L37501" t="s">
        <v>53</v>
      </c>
      <c r="M37501" t="s">
        <v>150</v>
      </c>
      <c r="N37501" t="s">
        <v>151</v>
      </c>
      <c r="O37501" t="s">
        <v>151</v>
      </c>
      <c r="P37501" s="1">
        <v>40179</v>
      </c>
      <c r="Q37501" t="s">
        <v>53</v>
      </c>
      <c r="R37501" t="s">
        <v>56</v>
      </c>
      <c r="S37501" t="s">
        <v>41</v>
      </c>
      <c r="T37501" t="s">
        <v>109109</v>
      </c>
      <c r="U37501" t="s">
        <v>109109</v>
      </c>
      <c r="V37501">
        <v>0</v>
      </c>
      <c r="W37501">
        <v>0</v>
      </c>
      <c r="X37501">
        <v>0</v>
      </c>
      <c r="Y37501">
        <v>0</v>
      </c>
      <c r="Z37501">
        <v>0</v>
      </c>
      <c r="AA37501">
        <v>0</v>
      </c>
      <c r="AB37501">
        <v>0</v>
      </c>
      <c r="AC37501">
        <v>1</v>
      </c>
      <c r="AD37501">
        <v>0</v>
      </c>
    </row>
    <row r="37502" spans="1:30" hidden="1" x14ac:dyDescent="0.3">
      <c r="A37502" t="s">
        <v>109119</v>
      </c>
      <c r="B37502" t="s">
        <v>109120</v>
      </c>
      <c r="C37502" t="s">
        <v>32</v>
      </c>
      <c r="E37502" t="s">
        <v>13051</v>
      </c>
      <c r="F37502">
        <v>10000000</v>
      </c>
      <c r="G37502" t="s">
        <v>109119</v>
      </c>
      <c r="H37502" t="s">
        <v>109121</v>
      </c>
      <c r="I37502" t="s">
        <v>109122</v>
      </c>
      <c r="J37502" t="s">
        <v>109123</v>
      </c>
      <c r="K37502" t="s">
        <v>37</v>
      </c>
      <c r="L37502" t="s">
        <v>53</v>
      </c>
      <c r="M37502" t="s">
        <v>62</v>
      </c>
      <c r="N37502" t="s">
        <v>63</v>
      </c>
      <c r="O37502" t="s">
        <v>63</v>
      </c>
      <c r="P37502" s="1">
        <v>41640</v>
      </c>
      <c r="Q37502" t="s">
        <v>53</v>
      </c>
      <c r="R37502" t="s">
        <v>56</v>
      </c>
      <c r="S37502" t="s">
        <v>41</v>
      </c>
      <c r="T37502" t="s">
        <v>109109</v>
      </c>
      <c r="U37502" t="s">
        <v>109109</v>
      </c>
      <c r="V37502">
        <v>0</v>
      </c>
      <c r="W37502">
        <v>0</v>
      </c>
      <c r="X37502">
        <v>0</v>
      </c>
      <c r="Y37502">
        <v>0</v>
      </c>
      <c r="Z37502">
        <v>0</v>
      </c>
      <c r="AA37502">
        <v>0</v>
      </c>
      <c r="AB37502">
        <v>0</v>
      </c>
      <c r="AC37502">
        <v>1</v>
      </c>
      <c r="AD37502">
        <v>0</v>
      </c>
    </row>
    <row r="37503" spans="1:30" hidden="1" x14ac:dyDescent="0.3">
      <c r="A37503" t="s">
        <v>109124</v>
      </c>
      <c r="B37503" t="s">
        <v>109125</v>
      </c>
      <c r="C37503" t="s">
        <v>32</v>
      </c>
      <c r="E37503" s="1">
        <v>42285</v>
      </c>
      <c r="F37503">
        <v>12500000</v>
      </c>
      <c r="G37503" t="s">
        <v>109124</v>
      </c>
      <c r="H37503" t="s">
        <v>109126</v>
      </c>
      <c r="I37503" t="s">
        <v>109127</v>
      </c>
      <c r="J37503" t="s">
        <v>109128</v>
      </c>
      <c r="K37503" t="s">
        <v>37</v>
      </c>
      <c r="L37503" t="s">
        <v>230</v>
      </c>
      <c r="M37503" t="s">
        <v>231</v>
      </c>
      <c r="N37503" t="s">
        <v>232</v>
      </c>
      <c r="O37503" t="s">
        <v>232</v>
      </c>
      <c r="P37503" t="s">
        <v>17859</v>
      </c>
      <c r="Q37503" t="s">
        <v>230</v>
      </c>
      <c r="R37503" t="s">
        <v>233</v>
      </c>
      <c r="S37503" t="s">
        <v>41</v>
      </c>
      <c r="T37503" t="s">
        <v>109109</v>
      </c>
      <c r="U37503" t="s">
        <v>109109</v>
      </c>
      <c r="V37503">
        <v>0</v>
      </c>
      <c r="W37503">
        <v>0</v>
      </c>
      <c r="X37503">
        <v>0</v>
      </c>
      <c r="Y37503">
        <v>0</v>
      </c>
      <c r="Z37503">
        <v>0</v>
      </c>
      <c r="AA37503">
        <v>0</v>
      </c>
      <c r="AB37503">
        <v>0</v>
      </c>
      <c r="AC37503">
        <v>1</v>
      </c>
      <c r="AD37503">
        <v>0</v>
      </c>
    </row>
    <row r="37504" spans="1:30" hidden="1" x14ac:dyDescent="0.3">
      <c r="A37504" t="s">
        <v>109129</v>
      </c>
      <c r="B37504" t="s">
        <v>109130</v>
      </c>
      <c r="C37504" t="s">
        <v>32</v>
      </c>
      <c r="D37504" t="s">
        <v>33</v>
      </c>
      <c r="E37504" s="1">
        <v>42160</v>
      </c>
      <c r="F37504">
        <v>275000000</v>
      </c>
      <c r="G37504" t="s">
        <v>109129</v>
      </c>
      <c r="H37504" t="s">
        <v>109131</v>
      </c>
      <c r="I37504" t="s">
        <v>109132</v>
      </c>
      <c r="J37504" t="s">
        <v>109133</v>
      </c>
      <c r="K37504" t="s">
        <v>37</v>
      </c>
      <c r="L37504" t="s">
        <v>53</v>
      </c>
      <c r="M37504" t="s">
        <v>54</v>
      </c>
      <c r="N37504" t="s">
        <v>95</v>
      </c>
      <c r="O37504" t="s">
        <v>96</v>
      </c>
      <c r="P37504" s="1">
        <v>40909</v>
      </c>
      <c r="Q37504" t="s">
        <v>53</v>
      </c>
      <c r="R37504" t="s">
        <v>56</v>
      </c>
      <c r="S37504" t="s">
        <v>41</v>
      </c>
      <c r="T37504" t="s">
        <v>109134</v>
      </c>
      <c r="U37504" t="s">
        <v>109134</v>
      </c>
      <c r="V37504">
        <v>0</v>
      </c>
      <c r="W37504">
        <v>0</v>
      </c>
      <c r="X37504">
        <v>0</v>
      </c>
      <c r="Y37504">
        <v>0</v>
      </c>
      <c r="Z37504">
        <v>0</v>
      </c>
      <c r="AA37504">
        <v>0</v>
      </c>
      <c r="AB37504">
        <v>0</v>
      </c>
      <c r="AC37504">
        <v>0</v>
      </c>
      <c r="AD37504">
        <v>1</v>
      </c>
    </row>
    <row r="37505" spans="1:30" hidden="1" x14ac:dyDescent="0.3">
      <c r="A37505" t="s">
        <v>109129</v>
      </c>
      <c r="B37505" t="s">
        <v>109135</v>
      </c>
      <c r="C37505" t="s">
        <v>32</v>
      </c>
      <c r="D37505" t="s">
        <v>50</v>
      </c>
      <c r="E37505" s="1">
        <v>41888</v>
      </c>
      <c r="F37505">
        <v>45000000</v>
      </c>
      <c r="G37505" t="s">
        <v>109129</v>
      </c>
      <c r="H37505" t="s">
        <v>109131</v>
      </c>
      <c r="I37505" t="s">
        <v>109132</v>
      </c>
      <c r="J37505" t="s">
        <v>109133</v>
      </c>
      <c r="K37505" t="s">
        <v>37</v>
      </c>
      <c r="L37505" t="s">
        <v>53</v>
      </c>
      <c r="M37505" t="s">
        <v>54</v>
      </c>
      <c r="N37505" t="s">
        <v>95</v>
      </c>
      <c r="O37505" t="s">
        <v>96</v>
      </c>
      <c r="P37505" s="1">
        <v>40909</v>
      </c>
      <c r="Q37505" t="s">
        <v>53</v>
      </c>
      <c r="R37505" t="s">
        <v>56</v>
      </c>
      <c r="S37505" t="s">
        <v>41</v>
      </c>
      <c r="T37505" t="s">
        <v>109134</v>
      </c>
      <c r="U37505" t="s">
        <v>109134</v>
      </c>
      <c r="V37505">
        <v>0</v>
      </c>
      <c r="W37505">
        <v>0</v>
      </c>
      <c r="X37505">
        <v>0</v>
      </c>
      <c r="Y37505">
        <v>0</v>
      </c>
      <c r="Z37505">
        <v>0</v>
      </c>
      <c r="AA37505">
        <v>0</v>
      </c>
      <c r="AB37505">
        <v>0</v>
      </c>
      <c r="AC37505">
        <v>0</v>
      </c>
      <c r="AD37505">
        <v>1</v>
      </c>
    </row>
    <row r="37506" spans="1:30" hidden="1" x14ac:dyDescent="0.3">
      <c r="A37506" t="s">
        <v>109136</v>
      </c>
      <c r="B37506" t="s">
        <v>109137</v>
      </c>
      <c r="C37506" t="s">
        <v>32</v>
      </c>
      <c r="D37506" t="s">
        <v>50</v>
      </c>
      <c r="E37506" s="1">
        <v>42099</v>
      </c>
      <c r="F37506">
        <v>15000000</v>
      </c>
      <c r="G37506" t="s">
        <v>109136</v>
      </c>
      <c r="H37506" t="s">
        <v>109138</v>
      </c>
      <c r="I37506" t="s">
        <v>109139</v>
      </c>
      <c r="J37506" t="s">
        <v>109140</v>
      </c>
      <c r="K37506" t="s">
        <v>37</v>
      </c>
      <c r="L37506" t="s">
        <v>53</v>
      </c>
      <c r="M37506" t="s">
        <v>73</v>
      </c>
      <c r="N37506" t="s">
        <v>74</v>
      </c>
      <c r="O37506" t="s">
        <v>75</v>
      </c>
      <c r="Q37506" t="s">
        <v>53</v>
      </c>
      <c r="R37506" t="s">
        <v>56</v>
      </c>
      <c r="S37506" t="s">
        <v>41</v>
      </c>
      <c r="T37506" t="s">
        <v>109134</v>
      </c>
      <c r="U37506" t="s">
        <v>109134</v>
      </c>
      <c r="V37506">
        <v>0</v>
      </c>
      <c r="W37506">
        <v>0</v>
      </c>
      <c r="X37506">
        <v>0</v>
      </c>
      <c r="Y37506">
        <v>0</v>
      </c>
      <c r="Z37506">
        <v>0</v>
      </c>
      <c r="AA37506">
        <v>0</v>
      </c>
      <c r="AB37506">
        <v>0</v>
      </c>
      <c r="AC37506">
        <v>0</v>
      </c>
      <c r="AD37506">
        <v>1</v>
      </c>
    </row>
    <row r="37507" spans="1:30" hidden="1" x14ac:dyDescent="0.3">
      <c r="A37507" t="s">
        <v>109141</v>
      </c>
      <c r="B37507" t="s">
        <v>109142</v>
      </c>
      <c r="C37507" t="s">
        <v>32</v>
      </c>
      <c r="D37507" t="s">
        <v>50</v>
      </c>
      <c r="E37507" t="s">
        <v>5936</v>
      </c>
      <c r="F37507">
        <v>15500000</v>
      </c>
      <c r="G37507" t="s">
        <v>109141</v>
      </c>
      <c r="H37507" t="s">
        <v>109143</v>
      </c>
      <c r="I37507" t="s">
        <v>109144</v>
      </c>
      <c r="J37507" t="s">
        <v>109145</v>
      </c>
      <c r="K37507" t="s">
        <v>37</v>
      </c>
      <c r="L37507" t="s">
        <v>53</v>
      </c>
      <c r="M37507" t="s">
        <v>54</v>
      </c>
      <c r="N37507" t="s">
        <v>55</v>
      </c>
      <c r="O37507" t="s">
        <v>1792</v>
      </c>
      <c r="Q37507" t="s">
        <v>53</v>
      </c>
      <c r="R37507" t="s">
        <v>56</v>
      </c>
      <c r="S37507" t="s">
        <v>41</v>
      </c>
      <c r="T37507" t="s">
        <v>109134</v>
      </c>
      <c r="U37507" t="s">
        <v>109134</v>
      </c>
      <c r="V37507">
        <v>0</v>
      </c>
      <c r="W37507">
        <v>0</v>
      </c>
      <c r="X37507">
        <v>0</v>
      </c>
      <c r="Y37507">
        <v>0</v>
      </c>
      <c r="Z37507">
        <v>0</v>
      </c>
      <c r="AA37507">
        <v>0</v>
      </c>
      <c r="AB37507">
        <v>0</v>
      </c>
      <c r="AC37507">
        <v>0</v>
      </c>
      <c r="AD37507">
        <v>1</v>
      </c>
    </row>
    <row r="37508" spans="1:30" hidden="1" x14ac:dyDescent="0.3">
      <c r="A37508" t="s">
        <v>109146</v>
      </c>
      <c r="B37508" t="s">
        <v>109147</v>
      </c>
      <c r="C37508" t="s">
        <v>32</v>
      </c>
      <c r="E37508" t="s">
        <v>474</v>
      </c>
      <c r="F37508">
        <v>230000</v>
      </c>
      <c r="G37508" t="s">
        <v>109146</v>
      </c>
      <c r="H37508" t="s">
        <v>109148</v>
      </c>
      <c r="I37508" t="s">
        <v>109149</v>
      </c>
      <c r="J37508" t="s">
        <v>109150</v>
      </c>
      <c r="K37508" t="s">
        <v>37</v>
      </c>
      <c r="L37508" t="s">
        <v>53</v>
      </c>
      <c r="M37508" t="s">
        <v>54</v>
      </c>
      <c r="N37508" t="s">
        <v>55</v>
      </c>
      <c r="O37508" t="s">
        <v>55</v>
      </c>
      <c r="Q37508" t="s">
        <v>53</v>
      </c>
      <c r="R37508" t="s">
        <v>56</v>
      </c>
      <c r="S37508" t="s">
        <v>41</v>
      </c>
      <c r="T37508" t="s">
        <v>109134</v>
      </c>
      <c r="U37508" t="s">
        <v>109134</v>
      </c>
      <c r="V37508">
        <v>0</v>
      </c>
      <c r="W37508">
        <v>0</v>
      </c>
      <c r="X37508">
        <v>0</v>
      </c>
      <c r="Y37508">
        <v>0</v>
      </c>
      <c r="Z37508">
        <v>0</v>
      </c>
      <c r="AA37508">
        <v>0</v>
      </c>
      <c r="AB37508">
        <v>0</v>
      </c>
      <c r="AC37508">
        <v>0</v>
      </c>
      <c r="AD37508">
        <v>1</v>
      </c>
    </row>
    <row r="37509" spans="1:30" hidden="1" x14ac:dyDescent="0.3">
      <c r="A37509" t="s">
        <v>109146</v>
      </c>
      <c r="B37509" t="s">
        <v>109151</v>
      </c>
      <c r="C37509" t="s">
        <v>32</v>
      </c>
      <c r="E37509" t="s">
        <v>3506</v>
      </c>
      <c r="F37509">
        <v>76000</v>
      </c>
      <c r="G37509" t="s">
        <v>109146</v>
      </c>
      <c r="H37509" t="s">
        <v>109148</v>
      </c>
      <c r="I37509" t="s">
        <v>109149</v>
      </c>
      <c r="J37509" t="s">
        <v>109150</v>
      </c>
      <c r="K37509" t="s">
        <v>37</v>
      </c>
      <c r="L37509" t="s">
        <v>53</v>
      </c>
      <c r="M37509" t="s">
        <v>54</v>
      </c>
      <c r="N37509" t="s">
        <v>55</v>
      </c>
      <c r="O37509" t="s">
        <v>55</v>
      </c>
      <c r="Q37509" t="s">
        <v>53</v>
      </c>
      <c r="R37509" t="s">
        <v>56</v>
      </c>
      <c r="S37509" t="s">
        <v>41</v>
      </c>
      <c r="T37509" t="s">
        <v>109134</v>
      </c>
      <c r="U37509" t="s">
        <v>109134</v>
      </c>
      <c r="V37509">
        <v>0</v>
      </c>
      <c r="W37509">
        <v>0</v>
      </c>
      <c r="X37509">
        <v>0</v>
      </c>
      <c r="Y37509">
        <v>0</v>
      </c>
      <c r="Z37509">
        <v>0</v>
      </c>
      <c r="AA37509">
        <v>0</v>
      </c>
      <c r="AB37509">
        <v>0</v>
      </c>
      <c r="AC37509">
        <v>0</v>
      </c>
      <c r="AD37509">
        <v>1</v>
      </c>
    </row>
    <row r="37510" spans="1:30" hidden="1" x14ac:dyDescent="0.3">
      <c r="A37510" t="s">
        <v>109152</v>
      </c>
      <c r="B37510" t="s">
        <v>109153</v>
      </c>
      <c r="C37510" t="s">
        <v>32</v>
      </c>
      <c r="E37510" s="1">
        <v>41649</v>
      </c>
      <c r="F37510">
        <v>600000</v>
      </c>
      <c r="G37510" t="s">
        <v>109152</v>
      </c>
      <c r="H37510" t="s">
        <v>109154</v>
      </c>
      <c r="I37510" t="s">
        <v>109155</v>
      </c>
      <c r="J37510" t="s">
        <v>109156</v>
      </c>
      <c r="K37510" t="s">
        <v>37</v>
      </c>
      <c r="L37510" t="s">
        <v>53</v>
      </c>
      <c r="M37510" t="s">
        <v>652</v>
      </c>
      <c r="N37510" t="s">
        <v>653</v>
      </c>
      <c r="O37510" t="s">
        <v>653</v>
      </c>
      <c r="P37510" s="1">
        <v>39448</v>
      </c>
      <c r="Q37510" t="s">
        <v>53</v>
      </c>
      <c r="R37510" t="s">
        <v>56</v>
      </c>
      <c r="S37510" t="s">
        <v>41</v>
      </c>
      <c r="T37510" t="s">
        <v>109134</v>
      </c>
      <c r="U37510" t="s">
        <v>109134</v>
      </c>
      <c r="V37510">
        <v>0</v>
      </c>
      <c r="W37510">
        <v>0</v>
      </c>
      <c r="X37510">
        <v>0</v>
      </c>
      <c r="Y37510">
        <v>0</v>
      </c>
      <c r="Z37510">
        <v>0</v>
      </c>
      <c r="AA37510">
        <v>0</v>
      </c>
      <c r="AB37510">
        <v>0</v>
      </c>
      <c r="AC37510">
        <v>0</v>
      </c>
      <c r="AD37510">
        <v>1</v>
      </c>
    </row>
    <row r="37511" spans="1:30" hidden="1" x14ac:dyDescent="0.3">
      <c r="A37511" t="s">
        <v>109157</v>
      </c>
      <c r="B37511" t="s">
        <v>109158</v>
      </c>
      <c r="C37511" t="s">
        <v>32</v>
      </c>
      <c r="D37511" t="s">
        <v>139</v>
      </c>
      <c r="E37511" t="s">
        <v>432</v>
      </c>
      <c r="F37511">
        <v>8000000</v>
      </c>
      <c r="G37511" t="s">
        <v>109157</v>
      </c>
      <c r="H37511" t="s">
        <v>109159</v>
      </c>
      <c r="I37511" t="s">
        <v>109160</v>
      </c>
      <c r="J37511" t="s">
        <v>109161</v>
      </c>
      <c r="K37511" t="s">
        <v>37</v>
      </c>
      <c r="L37511" t="s">
        <v>53</v>
      </c>
      <c r="M37511" t="s">
        <v>73</v>
      </c>
      <c r="N37511" t="s">
        <v>74</v>
      </c>
      <c r="O37511" t="s">
        <v>75</v>
      </c>
      <c r="P37511" s="1">
        <v>37257</v>
      </c>
      <c r="Q37511" t="s">
        <v>53</v>
      </c>
      <c r="R37511" t="s">
        <v>56</v>
      </c>
      <c r="S37511" t="s">
        <v>41</v>
      </c>
      <c r="T37511" t="s">
        <v>109134</v>
      </c>
      <c r="U37511" t="s">
        <v>109134</v>
      </c>
      <c r="V37511">
        <v>0</v>
      </c>
      <c r="W37511">
        <v>0</v>
      </c>
      <c r="X37511">
        <v>0</v>
      </c>
      <c r="Y37511">
        <v>0</v>
      </c>
      <c r="Z37511">
        <v>0</v>
      </c>
      <c r="AA37511">
        <v>0</v>
      </c>
      <c r="AB37511">
        <v>0</v>
      </c>
      <c r="AC37511">
        <v>0</v>
      </c>
      <c r="AD37511">
        <v>1</v>
      </c>
    </row>
    <row r="37512" spans="1:30" hidden="1" x14ac:dyDescent="0.3">
      <c r="A37512" t="s">
        <v>109157</v>
      </c>
      <c r="B37512" t="s">
        <v>109162</v>
      </c>
      <c r="C37512" t="s">
        <v>32</v>
      </c>
      <c r="D37512" t="s">
        <v>33</v>
      </c>
      <c r="E37512" s="1">
        <v>39576</v>
      </c>
      <c r="F37512">
        <v>8500000</v>
      </c>
      <c r="G37512" t="s">
        <v>109157</v>
      </c>
      <c r="H37512" t="s">
        <v>109159</v>
      </c>
      <c r="I37512" t="s">
        <v>109160</v>
      </c>
      <c r="J37512" t="s">
        <v>109161</v>
      </c>
      <c r="K37512" t="s">
        <v>37</v>
      </c>
      <c r="L37512" t="s">
        <v>53</v>
      </c>
      <c r="M37512" t="s">
        <v>73</v>
      </c>
      <c r="N37512" t="s">
        <v>74</v>
      </c>
      <c r="O37512" t="s">
        <v>75</v>
      </c>
      <c r="P37512" s="1">
        <v>37257</v>
      </c>
      <c r="Q37512" t="s">
        <v>53</v>
      </c>
      <c r="R37512" t="s">
        <v>56</v>
      </c>
      <c r="S37512" t="s">
        <v>41</v>
      </c>
      <c r="T37512" t="s">
        <v>109134</v>
      </c>
      <c r="U37512" t="s">
        <v>109134</v>
      </c>
      <c r="V37512">
        <v>0</v>
      </c>
      <c r="W37512">
        <v>0</v>
      </c>
      <c r="X37512">
        <v>0</v>
      </c>
      <c r="Y37512">
        <v>0</v>
      </c>
      <c r="Z37512">
        <v>0</v>
      </c>
      <c r="AA37512">
        <v>0</v>
      </c>
      <c r="AB37512">
        <v>0</v>
      </c>
      <c r="AC37512">
        <v>0</v>
      </c>
      <c r="AD37512">
        <v>1</v>
      </c>
    </row>
    <row r="37513" spans="1:30" hidden="1" x14ac:dyDescent="0.3">
      <c r="A37513" t="s">
        <v>109157</v>
      </c>
      <c r="B37513" t="s">
        <v>109163</v>
      </c>
      <c r="C37513" t="s">
        <v>32</v>
      </c>
      <c r="D37513" t="s">
        <v>50</v>
      </c>
      <c r="E37513" s="1">
        <v>38718</v>
      </c>
      <c r="F37513">
        <v>5150000</v>
      </c>
      <c r="G37513" t="s">
        <v>109157</v>
      </c>
      <c r="H37513" t="s">
        <v>109159</v>
      </c>
      <c r="I37513" t="s">
        <v>109160</v>
      </c>
      <c r="J37513" t="s">
        <v>109161</v>
      </c>
      <c r="K37513" t="s">
        <v>37</v>
      </c>
      <c r="L37513" t="s">
        <v>53</v>
      </c>
      <c r="M37513" t="s">
        <v>73</v>
      </c>
      <c r="N37513" t="s">
        <v>74</v>
      </c>
      <c r="O37513" t="s">
        <v>75</v>
      </c>
      <c r="P37513" s="1">
        <v>37257</v>
      </c>
      <c r="Q37513" t="s">
        <v>53</v>
      </c>
      <c r="R37513" t="s">
        <v>56</v>
      </c>
      <c r="S37513" t="s">
        <v>41</v>
      </c>
      <c r="T37513" t="s">
        <v>109134</v>
      </c>
      <c r="U37513" t="s">
        <v>109134</v>
      </c>
      <c r="V37513">
        <v>0</v>
      </c>
      <c r="W37513">
        <v>0</v>
      </c>
      <c r="X37513">
        <v>0</v>
      </c>
      <c r="Y37513">
        <v>0</v>
      </c>
      <c r="Z37513">
        <v>0</v>
      </c>
      <c r="AA37513">
        <v>0</v>
      </c>
      <c r="AB37513">
        <v>0</v>
      </c>
      <c r="AC37513">
        <v>0</v>
      </c>
      <c r="AD37513">
        <v>1</v>
      </c>
    </row>
    <row r="37514" spans="1:30" hidden="1" x14ac:dyDescent="0.3">
      <c r="A37514" t="s">
        <v>109164</v>
      </c>
      <c r="B37514" t="s">
        <v>109165</v>
      </c>
      <c r="C37514" t="s">
        <v>32</v>
      </c>
      <c r="D37514" t="s">
        <v>33</v>
      </c>
      <c r="E37514" t="s">
        <v>9433</v>
      </c>
      <c r="F37514">
        <v>14000000</v>
      </c>
      <c r="G37514" t="s">
        <v>109164</v>
      </c>
      <c r="H37514" t="s">
        <v>109166</v>
      </c>
      <c r="I37514" t="s">
        <v>109167</v>
      </c>
      <c r="J37514" t="s">
        <v>109168</v>
      </c>
      <c r="K37514" t="s">
        <v>37</v>
      </c>
      <c r="L37514" t="s">
        <v>53</v>
      </c>
      <c r="M37514" t="s">
        <v>54</v>
      </c>
      <c r="N37514" t="s">
        <v>95</v>
      </c>
      <c r="O37514" t="s">
        <v>3668</v>
      </c>
      <c r="P37514" s="1">
        <v>40179</v>
      </c>
      <c r="Q37514" t="s">
        <v>53</v>
      </c>
      <c r="R37514" t="s">
        <v>56</v>
      </c>
      <c r="S37514" t="s">
        <v>41</v>
      </c>
      <c r="T37514" t="s">
        <v>109134</v>
      </c>
      <c r="U37514" t="s">
        <v>109134</v>
      </c>
      <c r="V37514">
        <v>0</v>
      </c>
      <c r="W37514">
        <v>0</v>
      </c>
      <c r="X37514">
        <v>0</v>
      </c>
      <c r="Y37514">
        <v>0</v>
      </c>
      <c r="Z37514">
        <v>0</v>
      </c>
      <c r="AA37514">
        <v>0</v>
      </c>
      <c r="AB37514">
        <v>0</v>
      </c>
      <c r="AC37514">
        <v>0</v>
      </c>
      <c r="AD37514">
        <v>1</v>
      </c>
    </row>
    <row r="37515" spans="1:30" hidden="1" x14ac:dyDescent="0.3">
      <c r="A37515" t="s">
        <v>109164</v>
      </c>
      <c r="B37515" t="s">
        <v>109169</v>
      </c>
      <c r="C37515" t="s">
        <v>32</v>
      </c>
      <c r="D37515" t="s">
        <v>139</v>
      </c>
      <c r="E37515" t="s">
        <v>4581</v>
      </c>
      <c r="F37515">
        <v>25000000</v>
      </c>
      <c r="G37515" t="s">
        <v>109164</v>
      </c>
      <c r="H37515" t="s">
        <v>109166</v>
      </c>
      <c r="I37515" t="s">
        <v>109167</v>
      </c>
      <c r="J37515" t="s">
        <v>109168</v>
      </c>
      <c r="K37515" t="s">
        <v>37</v>
      </c>
      <c r="L37515" t="s">
        <v>53</v>
      </c>
      <c r="M37515" t="s">
        <v>54</v>
      </c>
      <c r="N37515" t="s">
        <v>95</v>
      </c>
      <c r="O37515" t="s">
        <v>3668</v>
      </c>
      <c r="P37515" s="1">
        <v>40179</v>
      </c>
      <c r="Q37515" t="s">
        <v>53</v>
      </c>
      <c r="R37515" t="s">
        <v>56</v>
      </c>
      <c r="S37515" t="s">
        <v>41</v>
      </c>
      <c r="T37515" t="s">
        <v>109134</v>
      </c>
      <c r="U37515" t="s">
        <v>109134</v>
      </c>
      <c r="V37515">
        <v>0</v>
      </c>
      <c r="W37515">
        <v>0</v>
      </c>
      <c r="X37515">
        <v>0</v>
      </c>
      <c r="Y37515">
        <v>0</v>
      </c>
      <c r="Z37515">
        <v>0</v>
      </c>
      <c r="AA37515">
        <v>0</v>
      </c>
      <c r="AB37515">
        <v>0</v>
      </c>
      <c r="AC37515">
        <v>0</v>
      </c>
      <c r="AD37515">
        <v>1</v>
      </c>
    </row>
    <row r="37516" spans="1:30" hidden="1" x14ac:dyDescent="0.3">
      <c r="A37516" t="s">
        <v>109164</v>
      </c>
      <c r="B37516" t="s">
        <v>109170</v>
      </c>
      <c r="C37516" t="s">
        <v>32</v>
      </c>
      <c r="D37516" t="s">
        <v>50</v>
      </c>
      <c r="E37516" t="s">
        <v>7406</v>
      </c>
      <c r="F37516">
        <v>5567940</v>
      </c>
      <c r="G37516" t="s">
        <v>109164</v>
      </c>
      <c r="H37516" t="s">
        <v>109166</v>
      </c>
      <c r="I37516" t="s">
        <v>109167</v>
      </c>
      <c r="J37516" t="s">
        <v>109168</v>
      </c>
      <c r="K37516" t="s">
        <v>37</v>
      </c>
      <c r="L37516" t="s">
        <v>53</v>
      </c>
      <c r="M37516" t="s">
        <v>54</v>
      </c>
      <c r="N37516" t="s">
        <v>95</v>
      </c>
      <c r="O37516" t="s">
        <v>3668</v>
      </c>
      <c r="P37516" s="1">
        <v>40179</v>
      </c>
      <c r="Q37516" t="s">
        <v>53</v>
      </c>
      <c r="R37516" t="s">
        <v>56</v>
      </c>
      <c r="S37516" t="s">
        <v>41</v>
      </c>
      <c r="T37516" t="s">
        <v>109134</v>
      </c>
      <c r="U37516" t="s">
        <v>109134</v>
      </c>
      <c r="V37516">
        <v>0</v>
      </c>
      <c r="W37516">
        <v>0</v>
      </c>
      <c r="X37516">
        <v>0</v>
      </c>
      <c r="Y37516">
        <v>0</v>
      </c>
      <c r="Z37516">
        <v>0</v>
      </c>
      <c r="AA37516">
        <v>0</v>
      </c>
      <c r="AB37516">
        <v>0</v>
      </c>
      <c r="AC37516">
        <v>0</v>
      </c>
      <c r="AD37516">
        <v>1</v>
      </c>
    </row>
    <row r="37517" spans="1:30" hidden="1" x14ac:dyDescent="0.3">
      <c r="A37517" t="s">
        <v>109171</v>
      </c>
      <c r="B37517" t="s">
        <v>109172</v>
      </c>
      <c r="C37517" t="s">
        <v>32</v>
      </c>
      <c r="D37517" t="s">
        <v>33</v>
      </c>
      <c r="E37517" t="s">
        <v>14618</v>
      </c>
      <c r="F37517">
        <v>28000000</v>
      </c>
      <c r="G37517" t="s">
        <v>109171</v>
      </c>
      <c r="H37517" t="s">
        <v>109173</v>
      </c>
      <c r="I37517" t="s">
        <v>109174</v>
      </c>
      <c r="J37517" t="s">
        <v>109161</v>
      </c>
      <c r="K37517" t="s">
        <v>37</v>
      </c>
      <c r="L37517" t="s">
        <v>53</v>
      </c>
      <c r="M37517" t="s">
        <v>1684</v>
      </c>
      <c r="N37517" t="s">
        <v>1685</v>
      </c>
      <c r="O37517" t="s">
        <v>1685</v>
      </c>
      <c r="P37517" s="1">
        <v>40546</v>
      </c>
      <c r="Q37517" t="s">
        <v>53</v>
      </c>
      <c r="R37517" t="s">
        <v>56</v>
      </c>
      <c r="S37517" t="s">
        <v>41</v>
      </c>
      <c r="T37517" t="s">
        <v>109134</v>
      </c>
      <c r="U37517" t="s">
        <v>109134</v>
      </c>
      <c r="V37517">
        <v>0</v>
      </c>
      <c r="W37517">
        <v>0</v>
      </c>
      <c r="X37517">
        <v>0</v>
      </c>
      <c r="Y37517">
        <v>0</v>
      </c>
      <c r="Z37517">
        <v>0</v>
      </c>
      <c r="AA37517">
        <v>0</v>
      </c>
      <c r="AB37517">
        <v>0</v>
      </c>
      <c r="AC37517">
        <v>0</v>
      </c>
      <c r="AD37517">
        <v>1</v>
      </c>
    </row>
    <row r="37518" spans="1:30" hidden="1" x14ac:dyDescent="0.3">
      <c r="A37518" t="s">
        <v>109171</v>
      </c>
      <c r="B37518" t="s">
        <v>109175</v>
      </c>
      <c r="C37518" t="s">
        <v>32</v>
      </c>
      <c r="D37518" t="s">
        <v>50</v>
      </c>
      <c r="E37518" s="1">
        <v>40767</v>
      </c>
      <c r="F37518">
        <v>3000000</v>
      </c>
      <c r="G37518" t="s">
        <v>109171</v>
      </c>
      <c r="H37518" t="s">
        <v>109173</v>
      </c>
      <c r="I37518" t="s">
        <v>109174</v>
      </c>
      <c r="J37518" t="s">
        <v>109161</v>
      </c>
      <c r="K37518" t="s">
        <v>37</v>
      </c>
      <c r="L37518" t="s">
        <v>53</v>
      </c>
      <c r="M37518" t="s">
        <v>1684</v>
      </c>
      <c r="N37518" t="s">
        <v>1685</v>
      </c>
      <c r="O37518" t="s">
        <v>1685</v>
      </c>
      <c r="P37518" s="1">
        <v>40546</v>
      </c>
      <c r="Q37518" t="s">
        <v>53</v>
      </c>
      <c r="R37518" t="s">
        <v>56</v>
      </c>
      <c r="S37518" t="s">
        <v>41</v>
      </c>
      <c r="T37518" t="s">
        <v>109134</v>
      </c>
      <c r="U37518" t="s">
        <v>109134</v>
      </c>
      <c r="V37518">
        <v>0</v>
      </c>
      <c r="W37518">
        <v>0</v>
      </c>
      <c r="X37518">
        <v>0</v>
      </c>
      <c r="Y37518">
        <v>0</v>
      </c>
      <c r="Z37518">
        <v>0</v>
      </c>
      <c r="AA37518">
        <v>0</v>
      </c>
      <c r="AB37518">
        <v>0</v>
      </c>
      <c r="AC37518">
        <v>0</v>
      </c>
      <c r="AD37518">
        <v>1</v>
      </c>
    </row>
    <row r="37519" spans="1:30" hidden="1" x14ac:dyDescent="0.3">
      <c r="A37519" t="s">
        <v>109171</v>
      </c>
      <c r="B37519" t="s">
        <v>109176</v>
      </c>
      <c r="C37519" t="s">
        <v>32</v>
      </c>
      <c r="D37519" t="s">
        <v>33</v>
      </c>
      <c r="E37519" s="1">
        <v>41376</v>
      </c>
      <c r="F37519">
        <v>6000000</v>
      </c>
      <c r="G37519" t="s">
        <v>109171</v>
      </c>
      <c r="H37519" t="s">
        <v>109173</v>
      </c>
      <c r="I37519" t="s">
        <v>109174</v>
      </c>
      <c r="J37519" t="s">
        <v>109161</v>
      </c>
      <c r="K37519" t="s">
        <v>37</v>
      </c>
      <c r="L37519" t="s">
        <v>53</v>
      </c>
      <c r="M37519" t="s">
        <v>1684</v>
      </c>
      <c r="N37519" t="s">
        <v>1685</v>
      </c>
      <c r="O37519" t="s">
        <v>1685</v>
      </c>
      <c r="P37519" s="1">
        <v>40546</v>
      </c>
      <c r="Q37519" t="s">
        <v>53</v>
      </c>
      <c r="R37519" t="s">
        <v>56</v>
      </c>
      <c r="S37519" t="s">
        <v>41</v>
      </c>
      <c r="T37519" t="s">
        <v>109134</v>
      </c>
      <c r="U37519" t="s">
        <v>109134</v>
      </c>
      <c r="V37519">
        <v>0</v>
      </c>
      <c r="W37519">
        <v>0</v>
      </c>
      <c r="X37519">
        <v>0</v>
      </c>
      <c r="Y37519">
        <v>0</v>
      </c>
      <c r="Z37519">
        <v>0</v>
      </c>
      <c r="AA37519">
        <v>0</v>
      </c>
      <c r="AB37519">
        <v>0</v>
      </c>
      <c r="AC37519">
        <v>0</v>
      </c>
      <c r="AD37519">
        <v>1</v>
      </c>
    </row>
    <row r="37520" spans="1:30" hidden="1" x14ac:dyDescent="0.3">
      <c r="A37520" t="s">
        <v>109177</v>
      </c>
      <c r="B37520" t="s">
        <v>109178</v>
      </c>
      <c r="C37520" t="s">
        <v>32</v>
      </c>
      <c r="D37520" t="s">
        <v>50</v>
      </c>
      <c r="E37520" t="s">
        <v>6144</v>
      </c>
      <c r="F37520">
        <v>3750000</v>
      </c>
      <c r="G37520" t="s">
        <v>109177</v>
      </c>
      <c r="H37520" t="s">
        <v>109179</v>
      </c>
      <c r="I37520" t="s">
        <v>109180</v>
      </c>
      <c r="J37520" t="s">
        <v>109181</v>
      </c>
      <c r="K37520" t="s">
        <v>37</v>
      </c>
      <c r="L37520" t="s">
        <v>53</v>
      </c>
      <c r="M37520" t="s">
        <v>652</v>
      </c>
      <c r="N37520" t="s">
        <v>653</v>
      </c>
      <c r="O37520" t="s">
        <v>653</v>
      </c>
      <c r="P37520" s="1">
        <v>39814</v>
      </c>
      <c r="Q37520" t="s">
        <v>53</v>
      </c>
      <c r="R37520" t="s">
        <v>56</v>
      </c>
      <c r="S37520" t="s">
        <v>41</v>
      </c>
      <c r="T37520" t="s">
        <v>109134</v>
      </c>
      <c r="U37520" t="s">
        <v>109134</v>
      </c>
      <c r="V37520">
        <v>0</v>
      </c>
      <c r="W37520">
        <v>0</v>
      </c>
      <c r="X37520">
        <v>0</v>
      </c>
      <c r="Y37520">
        <v>0</v>
      </c>
      <c r="Z37520">
        <v>0</v>
      </c>
      <c r="AA37520">
        <v>0</v>
      </c>
      <c r="AB37520">
        <v>0</v>
      </c>
      <c r="AC37520">
        <v>0</v>
      </c>
      <c r="AD37520">
        <v>1</v>
      </c>
    </row>
    <row r="37521" spans="1:30" hidden="1" x14ac:dyDescent="0.3">
      <c r="A37521" t="s">
        <v>109182</v>
      </c>
      <c r="B37521" t="s">
        <v>109183</v>
      </c>
      <c r="C37521" t="s">
        <v>32</v>
      </c>
      <c r="E37521" s="1">
        <v>41345</v>
      </c>
      <c r="F37521">
        <v>7000000</v>
      </c>
      <c r="G37521" t="s">
        <v>109182</v>
      </c>
      <c r="H37521" t="s">
        <v>109184</v>
      </c>
      <c r="I37521" t="s">
        <v>109185</v>
      </c>
      <c r="J37521" t="s">
        <v>109186</v>
      </c>
      <c r="K37521" t="s">
        <v>37</v>
      </c>
      <c r="L37521" t="s">
        <v>53</v>
      </c>
      <c r="M37521" t="s">
        <v>54</v>
      </c>
      <c r="N37521" t="s">
        <v>1778</v>
      </c>
      <c r="O37521" t="s">
        <v>7505</v>
      </c>
      <c r="P37521" s="1">
        <v>39814</v>
      </c>
      <c r="Q37521" t="s">
        <v>53</v>
      </c>
      <c r="R37521" t="s">
        <v>56</v>
      </c>
      <c r="S37521" t="s">
        <v>41</v>
      </c>
      <c r="T37521" t="s">
        <v>109134</v>
      </c>
      <c r="U37521" t="s">
        <v>109134</v>
      </c>
      <c r="V37521">
        <v>0</v>
      </c>
      <c r="W37521">
        <v>0</v>
      </c>
      <c r="X37521">
        <v>0</v>
      </c>
      <c r="Y37521">
        <v>0</v>
      </c>
      <c r="Z37521">
        <v>0</v>
      </c>
      <c r="AA37521">
        <v>0</v>
      </c>
      <c r="AB37521">
        <v>0</v>
      </c>
      <c r="AC37521">
        <v>0</v>
      </c>
      <c r="AD37521">
        <v>1</v>
      </c>
    </row>
    <row r="37522" spans="1:30" hidden="1" x14ac:dyDescent="0.3">
      <c r="A37522" t="s">
        <v>109182</v>
      </c>
      <c r="B37522" t="s">
        <v>109187</v>
      </c>
      <c r="C37522" t="s">
        <v>32</v>
      </c>
      <c r="D37522" t="s">
        <v>33</v>
      </c>
      <c r="E37522" t="s">
        <v>3390</v>
      </c>
      <c r="F37522">
        <v>12000000</v>
      </c>
      <c r="G37522" t="s">
        <v>109182</v>
      </c>
      <c r="H37522" t="s">
        <v>109184</v>
      </c>
      <c r="I37522" t="s">
        <v>109185</v>
      </c>
      <c r="J37522" t="s">
        <v>109186</v>
      </c>
      <c r="K37522" t="s">
        <v>37</v>
      </c>
      <c r="L37522" t="s">
        <v>53</v>
      </c>
      <c r="M37522" t="s">
        <v>54</v>
      </c>
      <c r="N37522" t="s">
        <v>1778</v>
      </c>
      <c r="O37522" t="s">
        <v>7505</v>
      </c>
      <c r="P37522" s="1">
        <v>39814</v>
      </c>
      <c r="Q37522" t="s">
        <v>53</v>
      </c>
      <c r="R37522" t="s">
        <v>56</v>
      </c>
      <c r="S37522" t="s">
        <v>41</v>
      </c>
      <c r="T37522" t="s">
        <v>109134</v>
      </c>
      <c r="U37522" t="s">
        <v>109134</v>
      </c>
      <c r="V37522">
        <v>0</v>
      </c>
      <c r="W37522">
        <v>0</v>
      </c>
      <c r="X37522">
        <v>0</v>
      </c>
      <c r="Y37522">
        <v>0</v>
      </c>
      <c r="Z37522">
        <v>0</v>
      </c>
      <c r="AA37522">
        <v>0</v>
      </c>
      <c r="AB37522">
        <v>0</v>
      </c>
      <c r="AC37522">
        <v>0</v>
      </c>
      <c r="AD37522">
        <v>1</v>
      </c>
    </row>
    <row r="37523" spans="1:30" hidden="1" x14ac:dyDescent="0.3">
      <c r="A37523" t="s">
        <v>109188</v>
      </c>
      <c r="B37523" t="s">
        <v>109189</v>
      </c>
      <c r="C37523" t="s">
        <v>32</v>
      </c>
      <c r="D37523" t="s">
        <v>50</v>
      </c>
      <c r="E37523" t="s">
        <v>4807</v>
      </c>
      <c r="F37523">
        <v>250000</v>
      </c>
      <c r="G37523" t="s">
        <v>109188</v>
      </c>
      <c r="H37523" t="s">
        <v>109190</v>
      </c>
      <c r="I37523" t="s">
        <v>109191</v>
      </c>
      <c r="J37523" t="s">
        <v>109192</v>
      </c>
      <c r="K37523" t="s">
        <v>37</v>
      </c>
      <c r="L37523" t="s">
        <v>53</v>
      </c>
      <c r="M37523" t="s">
        <v>54</v>
      </c>
      <c r="N37523" t="s">
        <v>95</v>
      </c>
      <c r="O37523" t="s">
        <v>96</v>
      </c>
      <c r="P37523" s="1">
        <v>41275</v>
      </c>
      <c r="Q37523" t="s">
        <v>53</v>
      </c>
      <c r="R37523" t="s">
        <v>56</v>
      </c>
      <c r="S37523" t="s">
        <v>41</v>
      </c>
      <c r="T37523" t="s">
        <v>109134</v>
      </c>
      <c r="U37523" t="s">
        <v>109134</v>
      </c>
      <c r="V37523">
        <v>0</v>
      </c>
      <c r="W37523">
        <v>0</v>
      </c>
      <c r="X37523">
        <v>0</v>
      </c>
      <c r="Y37523">
        <v>0</v>
      </c>
      <c r="Z37523">
        <v>0</v>
      </c>
      <c r="AA37523">
        <v>0</v>
      </c>
      <c r="AB37523">
        <v>0</v>
      </c>
      <c r="AC37523">
        <v>0</v>
      </c>
      <c r="AD37523">
        <v>1</v>
      </c>
    </row>
    <row r="37524" spans="1:30" hidden="1" x14ac:dyDescent="0.3">
      <c r="A37524" t="s">
        <v>109188</v>
      </c>
      <c r="B37524" t="s">
        <v>109193</v>
      </c>
      <c r="C37524" t="s">
        <v>32</v>
      </c>
      <c r="D37524" t="s">
        <v>50</v>
      </c>
      <c r="E37524" t="s">
        <v>1234</v>
      </c>
      <c r="F37524">
        <v>5000000</v>
      </c>
      <c r="G37524" t="s">
        <v>109188</v>
      </c>
      <c r="H37524" t="s">
        <v>109190</v>
      </c>
      <c r="I37524" t="s">
        <v>109191</v>
      </c>
      <c r="J37524" t="s">
        <v>109192</v>
      </c>
      <c r="K37524" t="s">
        <v>37</v>
      </c>
      <c r="L37524" t="s">
        <v>53</v>
      </c>
      <c r="M37524" t="s">
        <v>54</v>
      </c>
      <c r="N37524" t="s">
        <v>95</v>
      </c>
      <c r="O37524" t="s">
        <v>96</v>
      </c>
      <c r="P37524" s="1">
        <v>41275</v>
      </c>
      <c r="Q37524" t="s">
        <v>53</v>
      </c>
      <c r="R37524" t="s">
        <v>56</v>
      </c>
      <c r="S37524" t="s">
        <v>41</v>
      </c>
      <c r="T37524" t="s">
        <v>109134</v>
      </c>
      <c r="U37524" t="s">
        <v>109134</v>
      </c>
      <c r="V37524">
        <v>0</v>
      </c>
      <c r="W37524">
        <v>0</v>
      </c>
      <c r="X37524">
        <v>0</v>
      </c>
      <c r="Y37524">
        <v>0</v>
      </c>
      <c r="Z37524">
        <v>0</v>
      </c>
      <c r="AA37524">
        <v>0</v>
      </c>
      <c r="AB37524">
        <v>0</v>
      </c>
      <c r="AC37524">
        <v>0</v>
      </c>
      <c r="AD37524">
        <v>1</v>
      </c>
    </row>
    <row r="37525" spans="1:30" hidden="1" x14ac:dyDescent="0.3">
      <c r="A37525" t="s">
        <v>109194</v>
      </c>
      <c r="B37525" t="s">
        <v>109195</v>
      </c>
      <c r="C37525" t="s">
        <v>32</v>
      </c>
      <c r="E37525" t="s">
        <v>9168</v>
      </c>
      <c r="F37525">
        <v>5000000</v>
      </c>
      <c r="G37525" t="s">
        <v>109194</v>
      </c>
      <c r="H37525" t="s">
        <v>109196</v>
      </c>
      <c r="I37525" t="s">
        <v>109197</v>
      </c>
      <c r="J37525" t="s">
        <v>109198</v>
      </c>
      <c r="K37525" t="s">
        <v>109</v>
      </c>
      <c r="L37525" t="s">
        <v>53</v>
      </c>
      <c r="M37525" t="s">
        <v>54</v>
      </c>
      <c r="N37525" t="s">
        <v>95</v>
      </c>
      <c r="O37525" t="s">
        <v>96</v>
      </c>
      <c r="Q37525" t="s">
        <v>53</v>
      </c>
      <c r="R37525" t="s">
        <v>56</v>
      </c>
      <c r="S37525" t="s">
        <v>41</v>
      </c>
      <c r="T37525" t="s">
        <v>109134</v>
      </c>
      <c r="U37525" t="s">
        <v>109134</v>
      </c>
      <c r="V37525">
        <v>0</v>
      </c>
      <c r="W37525">
        <v>0</v>
      </c>
      <c r="X37525">
        <v>0</v>
      </c>
      <c r="Y37525">
        <v>0</v>
      </c>
      <c r="Z37525">
        <v>0</v>
      </c>
      <c r="AA37525">
        <v>0</v>
      </c>
      <c r="AB37525">
        <v>0</v>
      </c>
      <c r="AC37525">
        <v>0</v>
      </c>
      <c r="AD37525">
        <v>1</v>
      </c>
    </row>
    <row r="37526" spans="1:30" hidden="1" x14ac:dyDescent="0.3">
      <c r="A37526" t="s">
        <v>109199</v>
      </c>
      <c r="B37526" t="s">
        <v>109200</v>
      </c>
      <c r="C37526" t="s">
        <v>32</v>
      </c>
      <c r="E37526" t="s">
        <v>21408</v>
      </c>
      <c r="F37526">
        <v>3800000</v>
      </c>
      <c r="G37526" t="s">
        <v>109199</v>
      </c>
      <c r="H37526" t="s">
        <v>109201</v>
      </c>
      <c r="I37526" t="s">
        <v>109202</v>
      </c>
      <c r="J37526" t="s">
        <v>109203</v>
      </c>
      <c r="K37526" t="s">
        <v>37</v>
      </c>
      <c r="L37526" t="s">
        <v>230</v>
      </c>
      <c r="M37526" t="s">
        <v>8128</v>
      </c>
      <c r="N37526" t="s">
        <v>232</v>
      </c>
      <c r="O37526" t="s">
        <v>10175</v>
      </c>
      <c r="P37526" s="1">
        <v>40909</v>
      </c>
      <c r="Q37526" t="s">
        <v>230</v>
      </c>
      <c r="R37526" t="s">
        <v>233</v>
      </c>
      <c r="S37526" t="s">
        <v>41</v>
      </c>
      <c r="T37526" t="s">
        <v>109134</v>
      </c>
      <c r="U37526" t="s">
        <v>109134</v>
      </c>
      <c r="V37526">
        <v>0</v>
      </c>
      <c r="W37526">
        <v>0</v>
      </c>
      <c r="X37526">
        <v>0</v>
      </c>
      <c r="Y37526">
        <v>0</v>
      </c>
      <c r="Z37526">
        <v>0</v>
      </c>
      <c r="AA37526">
        <v>0</v>
      </c>
      <c r="AB37526">
        <v>0</v>
      </c>
      <c r="AC37526">
        <v>0</v>
      </c>
      <c r="AD37526">
        <v>1</v>
      </c>
    </row>
    <row r="37527" spans="1:30" hidden="1" x14ac:dyDescent="0.3">
      <c r="A37527" t="s">
        <v>109204</v>
      </c>
      <c r="B37527" t="s">
        <v>109205</v>
      </c>
      <c r="C37527" t="s">
        <v>32</v>
      </c>
      <c r="E37527" t="s">
        <v>1022</v>
      </c>
      <c r="F37527">
        <v>1200000</v>
      </c>
      <c r="G37527" t="s">
        <v>109204</v>
      </c>
      <c r="H37527" t="s">
        <v>109206</v>
      </c>
      <c r="I37527" t="s">
        <v>109207</v>
      </c>
      <c r="J37527" t="s">
        <v>109208</v>
      </c>
      <c r="K37527" t="s">
        <v>37</v>
      </c>
      <c r="L37527" t="s">
        <v>53</v>
      </c>
      <c r="M37527" t="s">
        <v>54</v>
      </c>
      <c r="N37527" t="s">
        <v>939</v>
      </c>
      <c r="O37527" t="s">
        <v>7512</v>
      </c>
      <c r="Q37527" t="s">
        <v>53</v>
      </c>
      <c r="R37527" t="s">
        <v>56</v>
      </c>
      <c r="S37527" t="s">
        <v>41</v>
      </c>
      <c r="T37527" t="s">
        <v>109209</v>
      </c>
      <c r="U37527" t="s">
        <v>109209</v>
      </c>
      <c r="V37527">
        <v>0</v>
      </c>
      <c r="W37527">
        <v>0</v>
      </c>
      <c r="X37527">
        <v>0</v>
      </c>
      <c r="Y37527">
        <v>0</v>
      </c>
      <c r="Z37527">
        <v>0</v>
      </c>
      <c r="AA37527">
        <v>0</v>
      </c>
      <c r="AB37527">
        <v>0</v>
      </c>
      <c r="AC37527">
        <v>1</v>
      </c>
      <c r="AD37527">
        <v>0</v>
      </c>
    </row>
    <row r="37528" spans="1:30" hidden="1" x14ac:dyDescent="0.3">
      <c r="A37528" t="s">
        <v>109210</v>
      </c>
      <c r="B37528" t="s">
        <v>109211</v>
      </c>
      <c r="C37528" t="s">
        <v>32</v>
      </c>
      <c r="D37528" t="s">
        <v>33</v>
      </c>
      <c r="E37528" s="1">
        <v>38811</v>
      </c>
      <c r="F37528">
        <v>12000000</v>
      </c>
      <c r="G37528" t="s">
        <v>109210</v>
      </c>
      <c r="H37528" t="s">
        <v>109212</v>
      </c>
      <c r="I37528" t="s">
        <v>109213</v>
      </c>
      <c r="J37528" t="s">
        <v>109214</v>
      </c>
      <c r="K37528" t="s">
        <v>72</v>
      </c>
      <c r="L37528" t="s">
        <v>53</v>
      </c>
      <c r="M37528" t="s">
        <v>54</v>
      </c>
      <c r="N37528" t="s">
        <v>95</v>
      </c>
      <c r="O37528" t="s">
        <v>1160</v>
      </c>
      <c r="P37528" s="1">
        <v>38150</v>
      </c>
      <c r="Q37528" t="s">
        <v>53</v>
      </c>
      <c r="R37528" t="s">
        <v>56</v>
      </c>
      <c r="S37528" t="s">
        <v>41</v>
      </c>
      <c r="T37528" t="s">
        <v>109209</v>
      </c>
      <c r="U37528" t="s">
        <v>109209</v>
      </c>
      <c r="V37528">
        <v>0</v>
      </c>
      <c r="W37528">
        <v>0</v>
      </c>
      <c r="X37528">
        <v>0</v>
      </c>
      <c r="Y37528">
        <v>0</v>
      </c>
      <c r="Z37528">
        <v>0</v>
      </c>
      <c r="AA37528">
        <v>0</v>
      </c>
      <c r="AB37528">
        <v>0</v>
      </c>
      <c r="AC37528">
        <v>1</v>
      </c>
      <c r="AD37528">
        <v>0</v>
      </c>
    </row>
    <row r="37529" spans="1:30" hidden="1" x14ac:dyDescent="0.3">
      <c r="A37529" t="s">
        <v>109210</v>
      </c>
      <c r="B37529" t="s">
        <v>109215</v>
      </c>
      <c r="C37529" t="s">
        <v>32</v>
      </c>
      <c r="D37529" t="s">
        <v>139</v>
      </c>
      <c r="E37529" t="s">
        <v>17859</v>
      </c>
      <c r="F37529">
        <v>17000000</v>
      </c>
      <c r="G37529" t="s">
        <v>109210</v>
      </c>
      <c r="H37529" t="s">
        <v>109212</v>
      </c>
      <c r="I37529" t="s">
        <v>109213</v>
      </c>
      <c r="J37529" t="s">
        <v>109214</v>
      </c>
      <c r="K37529" t="s">
        <v>72</v>
      </c>
      <c r="L37529" t="s">
        <v>53</v>
      </c>
      <c r="M37529" t="s">
        <v>54</v>
      </c>
      <c r="N37529" t="s">
        <v>95</v>
      </c>
      <c r="O37529" t="s">
        <v>1160</v>
      </c>
      <c r="P37529" s="1">
        <v>38150</v>
      </c>
      <c r="Q37529" t="s">
        <v>53</v>
      </c>
      <c r="R37529" t="s">
        <v>56</v>
      </c>
      <c r="S37529" t="s">
        <v>41</v>
      </c>
      <c r="T37529" t="s">
        <v>109209</v>
      </c>
      <c r="U37529" t="s">
        <v>109209</v>
      </c>
      <c r="V37529">
        <v>0</v>
      </c>
      <c r="W37529">
        <v>0</v>
      </c>
      <c r="X37529">
        <v>0</v>
      </c>
      <c r="Y37529">
        <v>0</v>
      </c>
      <c r="Z37529">
        <v>0</v>
      </c>
      <c r="AA37529">
        <v>0</v>
      </c>
      <c r="AB37529">
        <v>0</v>
      </c>
      <c r="AC37529">
        <v>1</v>
      </c>
      <c r="AD37529">
        <v>0</v>
      </c>
    </row>
    <row r="37530" spans="1:30" hidden="1" x14ac:dyDescent="0.3">
      <c r="A37530" t="s">
        <v>109216</v>
      </c>
      <c r="B37530" t="s">
        <v>109217</v>
      </c>
      <c r="C37530" t="s">
        <v>32</v>
      </c>
      <c r="E37530" t="s">
        <v>7803</v>
      </c>
      <c r="F37530">
        <v>714594</v>
      </c>
      <c r="G37530" t="s">
        <v>109216</v>
      </c>
      <c r="H37530" t="s">
        <v>109218</v>
      </c>
      <c r="I37530" t="s">
        <v>109219</v>
      </c>
      <c r="J37530" t="s">
        <v>109220</v>
      </c>
      <c r="K37530" t="s">
        <v>37</v>
      </c>
      <c r="L37530" t="s">
        <v>53</v>
      </c>
      <c r="M37530" t="s">
        <v>129</v>
      </c>
      <c r="N37530" t="s">
        <v>130</v>
      </c>
      <c r="O37530" t="s">
        <v>3720</v>
      </c>
      <c r="Q37530" t="s">
        <v>53</v>
      </c>
      <c r="R37530" t="s">
        <v>56</v>
      </c>
      <c r="S37530" t="s">
        <v>41</v>
      </c>
      <c r="T37530" t="s">
        <v>109209</v>
      </c>
      <c r="U37530" t="s">
        <v>109209</v>
      </c>
      <c r="V37530">
        <v>0</v>
      </c>
      <c r="W37530">
        <v>0</v>
      </c>
      <c r="X37530">
        <v>0</v>
      </c>
      <c r="Y37530">
        <v>0</v>
      </c>
      <c r="Z37530">
        <v>0</v>
      </c>
      <c r="AA37530">
        <v>0</v>
      </c>
      <c r="AB37530">
        <v>0</v>
      </c>
      <c r="AC37530">
        <v>1</v>
      </c>
      <c r="AD37530">
        <v>0</v>
      </c>
    </row>
    <row r="37531" spans="1:30" hidden="1" x14ac:dyDescent="0.3">
      <c r="A37531" t="s">
        <v>109216</v>
      </c>
      <c r="B37531" t="s">
        <v>109221</v>
      </c>
      <c r="C37531" t="s">
        <v>32</v>
      </c>
      <c r="E37531" t="s">
        <v>3862</v>
      </c>
      <c r="F37531">
        <v>1712580</v>
      </c>
      <c r="G37531" t="s">
        <v>109216</v>
      </c>
      <c r="H37531" t="s">
        <v>109218</v>
      </c>
      <c r="I37531" t="s">
        <v>109219</v>
      </c>
      <c r="J37531" t="s">
        <v>109220</v>
      </c>
      <c r="K37531" t="s">
        <v>37</v>
      </c>
      <c r="L37531" t="s">
        <v>53</v>
      </c>
      <c r="M37531" t="s">
        <v>129</v>
      </c>
      <c r="N37531" t="s">
        <v>130</v>
      </c>
      <c r="O37531" t="s">
        <v>3720</v>
      </c>
      <c r="Q37531" t="s">
        <v>53</v>
      </c>
      <c r="R37531" t="s">
        <v>56</v>
      </c>
      <c r="S37531" t="s">
        <v>41</v>
      </c>
      <c r="T37531" t="s">
        <v>109209</v>
      </c>
      <c r="U37531" t="s">
        <v>109209</v>
      </c>
      <c r="V37531">
        <v>0</v>
      </c>
      <c r="W37531">
        <v>0</v>
      </c>
      <c r="X37531">
        <v>0</v>
      </c>
      <c r="Y37531">
        <v>0</v>
      </c>
      <c r="Z37531">
        <v>0</v>
      </c>
      <c r="AA37531">
        <v>0</v>
      </c>
      <c r="AB37531">
        <v>0</v>
      </c>
      <c r="AC37531">
        <v>1</v>
      </c>
      <c r="AD37531">
        <v>0</v>
      </c>
    </row>
    <row r="37532" spans="1:30" hidden="1" x14ac:dyDescent="0.3">
      <c r="A37532" t="s">
        <v>109216</v>
      </c>
      <c r="B37532" t="s">
        <v>109222</v>
      </c>
      <c r="C37532" t="s">
        <v>32</v>
      </c>
      <c r="D37532" t="s">
        <v>33</v>
      </c>
      <c r="E37532" t="s">
        <v>40203</v>
      </c>
      <c r="F37532">
        <v>20000000</v>
      </c>
      <c r="G37532" t="s">
        <v>109216</v>
      </c>
      <c r="H37532" t="s">
        <v>109218</v>
      </c>
      <c r="I37532" t="s">
        <v>109219</v>
      </c>
      <c r="J37532" t="s">
        <v>109220</v>
      </c>
      <c r="K37532" t="s">
        <v>37</v>
      </c>
      <c r="L37532" t="s">
        <v>53</v>
      </c>
      <c r="M37532" t="s">
        <v>129</v>
      </c>
      <c r="N37532" t="s">
        <v>130</v>
      </c>
      <c r="O37532" t="s">
        <v>3720</v>
      </c>
      <c r="Q37532" t="s">
        <v>53</v>
      </c>
      <c r="R37532" t="s">
        <v>56</v>
      </c>
      <c r="S37532" t="s">
        <v>41</v>
      </c>
      <c r="T37532" t="s">
        <v>109209</v>
      </c>
      <c r="U37532" t="s">
        <v>109209</v>
      </c>
      <c r="V37532">
        <v>0</v>
      </c>
      <c r="W37532">
        <v>0</v>
      </c>
      <c r="X37532">
        <v>0</v>
      </c>
      <c r="Y37532">
        <v>0</v>
      </c>
      <c r="Z37532">
        <v>0</v>
      </c>
      <c r="AA37532">
        <v>0</v>
      </c>
      <c r="AB37532">
        <v>0</v>
      </c>
      <c r="AC37532">
        <v>1</v>
      </c>
      <c r="AD37532">
        <v>0</v>
      </c>
    </row>
    <row r="37533" spans="1:30" hidden="1" x14ac:dyDescent="0.3">
      <c r="A37533" t="s">
        <v>109223</v>
      </c>
      <c r="B37533" t="s">
        <v>109224</v>
      </c>
      <c r="C37533" t="s">
        <v>32</v>
      </c>
      <c r="D37533" t="s">
        <v>50</v>
      </c>
      <c r="E37533" t="s">
        <v>6708</v>
      </c>
      <c r="F37533">
        <v>4000000</v>
      </c>
      <c r="G37533" t="s">
        <v>109223</v>
      </c>
      <c r="H37533" t="s">
        <v>109225</v>
      </c>
      <c r="I37533" t="s">
        <v>109226</v>
      </c>
      <c r="J37533" t="s">
        <v>109227</v>
      </c>
      <c r="K37533" t="s">
        <v>109</v>
      </c>
      <c r="L37533" t="s">
        <v>53</v>
      </c>
      <c r="M37533" t="s">
        <v>54</v>
      </c>
      <c r="N37533" t="s">
        <v>95</v>
      </c>
      <c r="O37533" t="s">
        <v>96</v>
      </c>
      <c r="P37533" s="1">
        <v>40187</v>
      </c>
      <c r="Q37533" t="s">
        <v>53</v>
      </c>
      <c r="R37533" t="s">
        <v>56</v>
      </c>
      <c r="S37533" t="s">
        <v>41</v>
      </c>
      <c r="T37533" t="s">
        <v>109209</v>
      </c>
      <c r="U37533" t="s">
        <v>109209</v>
      </c>
      <c r="V37533">
        <v>0</v>
      </c>
      <c r="W37533">
        <v>0</v>
      </c>
      <c r="X37533">
        <v>0</v>
      </c>
      <c r="Y37533">
        <v>0</v>
      </c>
      <c r="Z37533">
        <v>0</v>
      </c>
      <c r="AA37533">
        <v>0</v>
      </c>
      <c r="AB37533">
        <v>0</v>
      </c>
      <c r="AC37533">
        <v>1</v>
      </c>
      <c r="AD37533">
        <v>0</v>
      </c>
    </row>
    <row r="37534" spans="1:30" hidden="1" x14ac:dyDescent="0.3">
      <c r="A37534" t="s">
        <v>109223</v>
      </c>
      <c r="B37534" t="s">
        <v>109228</v>
      </c>
      <c r="C37534" t="s">
        <v>32</v>
      </c>
      <c r="E37534" t="s">
        <v>3189</v>
      </c>
      <c r="F37534">
        <v>1200000</v>
      </c>
      <c r="G37534" t="s">
        <v>109223</v>
      </c>
      <c r="H37534" t="s">
        <v>109225</v>
      </c>
      <c r="I37534" t="s">
        <v>109226</v>
      </c>
      <c r="J37534" t="s">
        <v>109227</v>
      </c>
      <c r="K37534" t="s">
        <v>109</v>
      </c>
      <c r="L37534" t="s">
        <v>53</v>
      </c>
      <c r="M37534" t="s">
        <v>54</v>
      </c>
      <c r="N37534" t="s">
        <v>95</v>
      </c>
      <c r="O37534" t="s">
        <v>96</v>
      </c>
      <c r="P37534" s="1">
        <v>40187</v>
      </c>
      <c r="Q37534" t="s">
        <v>53</v>
      </c>
      <c r="R37534" t="s">
        <v>56</v>
      </c>
      <c r="S37534" t="s">
        <v>41</v>
      </c>
      <c r="T37534" t="s">
        <v>109209</v>
      </c>
      <c r="U37534" t="s">
        <v>109209</v>
      </c>
      <c r="V37534">
        <v>0</v>
      </c>
      <c r="W37534">
        <v>0</v>
      </c>
      <c r="X37534">
        <v>0</v>
      </c>
      <c r="Y37534">
        <v>0</v>
      </c>
      <c r="Z37534">
        <v>0</v>
      </c>
      <c r="AA37534">
        <v>0</v>
      </c>
      <c r="AB37534">
        <v>0</v>
      </c>
      <c r="AC37534">
        <v>1</v>
      </c>
      <c r="AD37534">
        <v>0</v>
      </c>
    </row>
    <row r="37535" spans="1:30" hidden="1" x14ac:dyDescent="0.3">
      <c r="A37535" t="s">
        <v>109229</v>
      </c>
      <c r="B37535" t="s">
        <v>109230</v>
      </c>
      <c r="C37535" t="s">
        <v>32</v>
      </c>
      <c r="D37535" t="s">
        <v>50</v>
      </c>
      <c r="E37535" s="1">
        <v>39633</v>
      </c>
      <c r="F37535">
        <v>3500000</v>
      </c>
      <c r="G37535" t="s">
        <v>109229</v>
      </c>
      <c r="H37535" t="s">
        <v>109231</v>
      </c>
      <c r="I37535" t="s">
        <v>109232</v>
      </c>
      <c r="J37535" t="s">
        <v>109233</v>
      </c>
      <c r="K37535" t="s">
        <v>72</v>
      </c>
      <c r="L37535" t="s">
        <v>53</v>
      </c>
      <c r="M37535" t="s">
        <v>54</v>
      </c>
      <c r="N37535" t="s">
        <v>95</v>
      </c>
      <c r="O37535" t="s">
        <v>7345</v>
      </c>
      <c r="P37535" s="1">
        <v>39085</v>
      </c>
      <c r="Q37535" t="s">
        <v>53</v>
      </c>
      <c r="R37535" t="s">
        <v>56</v>
      </c>
      <c r="S37535" t="s">
        <v>41</v>
      </c>
      <c r="T37535" t="s">
        <v>109209</v>
      </c>
      <c r="U37535" t="s">
        <v>109209</v>
      </c>
      <c r="V37535">
        <v>0</v>
      </c>
      <c r="W37535">
        <v>0</v>
      </c>
      <c r="X37535">
        <v>0</v>
      </c>
      <c r="Y37535">
        <v>0</v>
      </c>
      <c r="Z37535">
        <v>0</v>
      </c>
      <c r="AA37535">
        <v>0</v>
      </c>
      <c r="AB37535">
        <v>0</v>
      </c>
      <c r="AC37535">
        <v>1</v>
      </c>
      <c r="AD37535">
        <v>0</v>
      </c>
    </row>
    <row r="37536" spans="1:30" hidden="1" x14ac:dyDescent="0.3">
      <c r="A37536" t="s">
        <v>109229</v>
      </c>
      <c r="B37536" t="s">
        <v>109234</v>
      </c>
      <c r="C37536" t="s">
        <v>32</v>
      </c>
      <c r="E37536" s="1">
        <v>41154</v>
      </c>
      <c r="F37536">
        <v>960454</v>
      </c>
      <c r="G37536" t="s">
        <v>109229</v>
      </c>
      <c r="H37536" t="s">
        <v>109231</v>
      </c>
      <c r="I37536" t="s">
        <v>109232</v>
      </c>
      <c r="J37536" t="s">
        <v>109233</v>
      </c>
      <c r="K37536" t="s">
        <v>72</v>
      </c>
      <c r="L37536" t="s">
        <v>53</v>
      </c>
      <c r="M37536" t="s">
        <v>54</v>
      </c>
      <c r="N37536" t="s">
        <v>95</v>
      </c>
      <c r="O37536" t="s">
        <v>7345</v>
      </c>
      <c r="P37536" s="1">
        <v>39085</v>
      </c>
      <c r="Q37536" t="s">
        <v>53</v>
      </c>
      <c r="R37536" t="s">
        <v>56</v>
      </c>
      <c r="S37536" t="s">
        <v>41</v>
      </c>
      <c r="T37536" t="s">
        <v>109209</v>
      </c>
      <c r="U37536" t="s">
        <v>109209</v>
      </c>
      <c r="V37536">
        <v>0</v>
      </c>
      <c r="W37536">
        <v>0</v>
      </c>
      <c r="X37536">
        <v>0</v>
      </c>
      <c r="Y37536">
        <v>0</v>
      </c>
      <c r="Z37536">
        <v>0</v>
      </c>
      <c r="AA37536">
        <v>0</v>
      </c>
      <c r="AB37536">
        <v>0</v>
      </c>
      <c r="AC37536">
        <v>1</v>
      </c>
      <c r="AD37536">
        <v>0</v>
      </c>
    </row>
    <row r="37537" spans="1:30" hidden="1" x14ac:dyDescent="0.3">
      <c r="A37537" t="s">
        <v>109229</v>
      </c>
      <c r="B37537" t="s">
        <v>109235</v>
      </c>
      <c r="C37537" t="s">
        <v>32</v>
      </c>
      <c r="D37537" t="s">
        <v>33</v>
      </c>
      <c r="E37537" t="s">
        <v>8341</v>
      </c>
      <c r="F37537">
        <v>1000000</v>
      </c>
      <c r="G37537" t="s">
        <v>109229</v>
      </c>
      <c r="H37537" t="s">
        <v>109231</v>
      </c>
      <c r="I37537" t="s">
        <v>109232</v>
      </c>
      <c r="J37537" t="s">
        <v>109233</v>
      </c>
      <c r="K37537" t="s">
        <v>72</v>
      </c>
      <c r="L37537" t="s">
        <v>53</v>
      </c>
      <c r="M37537" t="s">
        <v>54</v>
      </c>
      <c r="N37537" t="s">
        <v>95</v>
      </c>
      <c r="O37537" t="s">
        <v>7345</v>
      </c>
      <c r="P37537" s="1">
        <v>39085</v>
      </c>
      <c r="Q37537" t="s">
        <v>53</v>
      </c>
      <c r="R37537" t="s">
        <v>56</v>
      </c>
      <c r="S37537" t="s">
        <v>41</v>
      </c>
      <c r="T37537" t="s">
        <v>109209</v>
      </c>
      <c r="U37537" t="s">
        <v>109209</v>
      </c>
      <c r="V37537">
        <v>0</v>
      </c>
      <c r="W37537">
        <v>0</v>
      </c>
      <c r="X37537">
        <v>0</v>
      </c>
      <c r="Y37537">
        <v>0</v>
      </c>
      <c r="Z37537">
        <v>0</v>
      </c>
      <c r="AA37537">
        <v>0</v>
      </c>
      <c r="AB37537">
        <v>0</v>
      </c>
      <c r="AC37537">
        <v>1</v>
      </c>
      <c r="AD37537">
        <v>0</v>
      </c>
    </row>
    <row r="37538" spans="1:30" hidden="1" x14ac:dyDescent="0.3">
      <c r="A37538" t="s">
        <v>109229</v>
      </c>
      <c r="B37538" t="s">
        <v>109236</v>
      </c>
      <c r="C37538" t="s">
        <v>32</v>
      </c>
      <c r="E37538" s="1">
        <v>41225</v>
      </c>
      <c r="F37538">
        <v>1000000</v>
      </c>
      <c r="G37538" t="s">
        <v>109229</v>
      </c>
      <c r="H37538" t="s">
        <v>109231</v>
      </c>
      <c r="I37538" t="s">
        <v>109232</v>
      </c>
      <c r="J37538" t="s">
        <v>109233</v>
      </c>
      <c r="K37538" t="s">
        <v>72</v>
      </c>
      <c r="L37538" t="s">
        <v>53</v>
      </c>
      <c r="M37538" t="s">
        <v>54</v>
      </c>
      <c r="N37538" t="s">
        <v>95</v>
      </c>
      <c r="O37538" t="s">
        <v>7345</v>
      </c>
      <c r="P37538" s="1">
        <v>39085</v>
      </c>
      <c r="Q37538" t="s">
        <v>53</v>
      </c>
      <c r="R37538" t="s">
        <v>56</v>
      </c>
      <c r="S37538" t="s">
        <v>41</v>
      </c>
      <c r="T37538" t="s">
        <v>109209</v>
      </c>
      <c r="U37538" t="s">
        <v>109209</v>
      </c>
      <c r="V37538">
        <v>0</v>
      </c>
      <c r="W37538">
        <v>0</v>
      </c>
      <c r="X37538">
        <v>0</v>
      </c>
      <c r="Y37538">
        <v>0</v>
      </c>
      <c r="Z37538">
        <v>0</v>
      </c>
      <c r="AA37538">
        <v>0</v>
      </c>
      <c r="AB37538">
        <v>0</v>
      </c>
      <c r="AC37538">
        <v>1</v>
      </c>
      <c r="AD37538">
        <v>0</v>
      </c>
    </row>
    <row r="37539" spans="1:30" hidden="1" x14ac:dyDescent="0.3">
      <c r="A37539" t="s">
        <v>109237</v>
      </c>
      <c r="B37539" t="s">
        <v>109238</v>
      </c>
      <c r="C37539" t="s">
        <v>32</v>
      </c>
      <c r="D37539" t="s">
        <v>50</v>
      </c>
      <c r="E37539" t="s">
        <v>8762</v>
      </c>
      <c r="F37539">
        <v>3800000</v>
      </c>
      <c r="G37539" t="s">
        <v>109237</v>
      </c>
      <c r="H37539" t="s">
        <v>109239</v>
      </c>
      <c r="I37539" t="s">
        <v>109240</v>
      </c>
      <c r="J37539" t="s">
        <v>109241</v>
      </c>
      <c r="K37539" t="s">
        <v>37</v>
      </c>
      <c r="L37539" t="s">
        <v>53</v>
      </c>
      <c r="M37539" t="s">
        <v>54</v>
      </c>
      <c r="N37539" t="s">
        <v>95</v>
      </c>
      <c r="O37539" t="s">
        <v>96</v>
      </c>
      <c r="P37539" s="1">
        <v>37622</v>
      </c>
      <c r="Q37539" t="s">
        <v>53</v>
      </c>
      <c r="R37539" t="s">
        <v>56</v>
      </c>
      <c r="S37539" t="s">
        <v>41</v>
      </c>
      <c r="T37539" t="s">
        <v>109209</v>
      </c>
      <c r="U37539" t="s">
        <v>109209</v>
      </c>
      <c r="V37539">
        <v>0</v>
      </c>
      <c r="W37539">
        <v>0</v>
      </c>
      <c r="X37539">
        <v>0</v>
      </c>
      <c r="Y37539">
        <v>0</v>
      </c>
      <c r="Z37539">
        <v>0</v>
      </c>
      <c r="AA37539">
        <v>0</v>
      </c>
      <c r="AB37539">
        <v>0</v>
      </c>
      <c r="AC37539">
        <v>1</v>
      </c>
      <c r="AD37539">
        <v>0</v>
      </c>
    </row>
    <row r="37540" spans="1:30" hidden="1" x14ac:dyDescent="0.3">
      <c r="A37540" t="s">
        <v>109242</v>
      </c>
      <c r="B37540" t="s">
        <v>109243</v>
      </c>
      <c r="C37540" t="s">
        <v>32</v>
      </c>
      <c r="D37540" t="s">
        <v>33</v>
      </c>
      <c r="E37540" s="1">
        <v>41068</v>
      </c>
      <c r="F37540">
        <v>10736657</v>
      </c>
      <c r="G37540" t="s">
        <v>109242</v>
      </c>
      <c r="H37540" t="s">
        <v>109244</v>
      </c>
      <c r="I37540" t="s">
        <v>109245</v>
      </c>
      <c r="J37540" t="s">
        <v>109246</v>
      </c>
      <c r="K37540" t="s">
        <v>72</v>
      </c>
      <c r="L37540" t="s">
        <v>53</v>
      </c>
      <c r="M37540" t="s">
        <v>123</v>
      </c>
      <c r="N37540" t="s">
        <v>923</v>
      </c>
      <c r="O37540" t="s">
        <v>923</v>
      </c>
      <c r="P37540" s="1">
        <v>36892</v>
      </c>
      <c r="Q37540" t="s">
        <v>53</v>
      </c>
      <c r="R37540" t="s">
        <v>56</v>
      </c>
      <c r="S37540" t="s">
        <v>41</v>
      </c>
      <c r="T37540" t="s">
        <v>109209</v>
      </c>
      <c r="U37540" t="s">
        <v>109209</v>
      </c>
      <c r="V37540">
        <v>0</v>
      </c>
      <c r="W37540">
        <v>0</v>
      </c>
      <c r="X37540">
        <v>0</v>
      </c>
      <c r="Y37540">
        <v>0</v>
      </c>
      <c r="Z37540">
        <v>0</v>
      </c>
      <c r="AA37540">
        <v>0</v>
      </c>
      <c r="AB37540">
        <v>0</v>
      </c>
      <c r="AC37540">
        <v>1</v>
      </c>
      <c r="AD37540">
        <v>0</v>
      </c>
    </row>
    <row r="37541" spans="1:30" hidden="1" x14ac:dyDescent="0.3">
      <c r="A37541" t="s">
        <v>109242</v>
      </c>
      <c r="B37541" t="s">
        <v>109247</v>
      </c>
      <c r="C37541" t="s">
        <v>32</v>
      </c>
      <c r="D37541" t="s">
        <v>139</v>
      </c>
      <c r="E37541" t="s">
        <v>5981</v>
      </c>
      <c r="F37541">
        <v>8000000</v>
      </c>
      <c r="G37541" t="s">
        <v>109242</v>
      </c>
      <c r="H37541" t="s">
        <v>109244</v>
      </c>
      <c r="I37541" t="s">
        <v>109245</v>
      </c>
      <c r="J37541" t="s">
        <v>109246</v>
      </c>
      <c r="K37541" t="s">
        <v>72</v>
      </c>
      <c r="L37541" t="s">
        <v>53</v>
      </c>
      <c r="M37541" t="s">
        <v>123</v>
      </c>
      <c r="N37541" t="s">
        <v>923</v>
      </c>
      <c r="O37541" t="s">
        <v>923</v>
      </c>
      <c r="P37541" s="1">
        <v>36892</v>
      </c>
      <c r="Q37541" t="s">
        <v>53</v>
      </c>
      <c r="R37541" t="s">
        <v>56</v>
      </c>
      <c r="S37541" t="s">
        <v>41</v>
      </c>
      <c r="T37541" t="s">
        <v>109209</v>
      </c>
      <c r="U37541" t="s">
        <v>109209</v>
      </c>
      <c r="V37541">
        <v>0</v>
      </c>
      <c r="W37541">
        <v>0</v>
      </c>
      <c r="X37541">
        <v>0</v>
      </c>
      <c r="Y37541">
        <v>0</v>
      </c>
      <c r="Z37541">
        <v>0</v>
      </c>
      <c r="AA37541">
        <v>0</v>
      </c>
      <c r="AB37541">
        <v>0</v>
      </c>
      <c r="AC37541">
        <v>1</v>
      </c>
      <c r="AD37541">
        <v>0</v>
      </c>
    </row>
    <row r="37542" spans="1:30" hidden="1" x14ac:dyDescent="0.3">
      <c r="A37542" t="s">
        <v>109242</v>
      </c>
      <c r="B37542" t="s">
        <v>109248</v>
      </c>
      <c r="C37542" t="s">
        <v>32</v>
      </c>
      <c r="D37542" t="s">
        <v>33</v>
      </c>
      <c r="E37542" t="s">
        <v>7515</v>
      </c>
      <c r="F37542">
        <v>13100000</v>
      </c>
      <c r="G37542" t="s">
        <v>109242</v>
      </c>
      <c r="H37542" t="s">
        <v>109244</v>
      </c>
      <c r="I37542" t="s">
        <v>109245</v>
      </c>
      <c r="J37542" t="s">
        <v>109246</v>
      </c>
      <c r="K37542" t="s">
        <v>72</v>
      </c>
      <c r="L37542" t="s">
        <v>53</v>
      </c>
      <c r="M37542" t="s">
        <v>123</v>
      </c>
      <c r="N37542" t="s">
        <v>923</v>
      </c>
      <c r="O37542" t="s">
        <v>923</v>
      </c>
      <c r="P37542" s="1">
        <v>36892</v>
      </c>
      <c r="Q37542" t="s">
        <v>53</v>
      </c>
      <c r="R37542" t="s">
        <v>56</v>
      </c>
      <c r="S37542" t="s">
        <v>41</v>
      </c>
      <c r="T37542" t="s">
        <v>109209</v>
      </c>
      <c r="U37542" t="s">
        <v>109209</v>
      </c>
      <c r="V37542">
        <v>0</v>
      </c>
      <c r="W37542">
        <v>0</v>
      </c>
      <c r="X37542">
        <v>0</v>
      </c>
      <c r="Y37542">
        <v>0</v>
      </c>
      <c r="Z37542">
        <v>0</v>
      </c>
      <c r="AA37542">
        <v>0</v>
      </c>
      <c r="AB37542">
        <v>0</v>
      </c>
      <c r="AC37542">
        <v>1</v>
      </c>
      <c r="AD37542">
        <v>0</v>
      </c>
    </row>
    <row r="37543" spans="1:30" hidden="1" x14ac:dyDescent="0.3">
      <c r="A37543" t="s">
        <v>109242</v>
      </c>
      <c r="B37543" t="s">
        <v>109249</v>
      </c>
      <c r="C37543" t="s">
        <v>32</v>
      </c>
      <c r="E37543" s="1">
        <v>40522</v>
      </c>
      <c r="F37543">
        <v>10000000</v>
      </c>
      <c r="G37543" t="s">
        <v>109242</v>
      </c>
      <c r="H37543" t="s">
        <v>109244</v>
      </c>
      <c r="I37543" t="s">
        <v>109245</v>
      </c>
      <c r="J37543" t="s">
        <v>109246</v>
      </c>
      <c r="K37543" t="s">
        <v>72</v>
      </c>
      <c r="L37543" t="s">
        <v>53</v>
      </c>
      <c r="M37543" t="s">
        <v>123</v>
      </c>
      <c r="N37543" t="s">
        <v>923</v>
      </c>
      <c r="O37543" t="s">
        <v>923</v>
      </c>
      <c r="P37543" s="1">
        <v>36892</v>
      </c>
      <c r="Q37543" t="s">
        <v>53</v>
      </c>
      <c r="R37543" t="s">
        <v>56</v>
      </c>
      <c r="S37543" t="s">
        <v>41</v>
      </c>
      <c r="T37543" t="s">
        <v>109209</v>
      </c>
      <c r="U37543" t="s">
        <v>109209</v>
      </c>
      <c r="V37543">
        <v>0</v>
      </c>
      <c r="W37543">
        <v>0</v>
      </c>
      <c r="X37543">
        <v>0</v>
      </c>
      <c r="Y37543">
        <v>0</v>
      </c>
      <c r="Z37543">
        <v>0</v>
      </c>
      <c r="AA37543">
        <v>0</v>
      </c>
      <c r="AB37543">
        <v>0</v>
      </c>
      <c r="AC37543">
        <v>1</v>
      </c>
      <c r="AD37543">
        <v>0</v>
      </c>
    </row>
    <row r="37544" spans="1:30" hidden="1" x14ac:dyDescent="0.3">
      <c r="A37544" t="s">
        <v>109250</v>
      </c>
      <c r="B37544" t="s">
        <v>109251</v>
      </c>
      <c r="C37544" t="s">
        <v>32</v>
      </c>
      <c r="D37544" t="s">
        <v>50</v>
      </c>
      <c r="E37544" t="s">
        <v>4032</v>
      </c>
      <c r="F37544">
        <v>4200000</v>
      </c>
      <c r="G37544" t="s">
        <v>109250</v>
      </c>
      <c r="H37544" t="s">
        <v>109252</v>
      </c>
      <c r="I37544" t="s">
        <v>109253</v>
      </c>
      <c r="J37544" t="s">
        <v>109254</v>
      </c>
      <c r="K37544" t="s">
        <v>37</v>
      </c>
      <c r="L37544" t="s">
        <v>53</v>
      </c>
      <c r="M37544" t="s">
        <v>54</v>
      </c>
      <c r="N37544" t="s">
        <v>95</v>
      </c>
      <c r="O37544" t="s">
        <v>1074</v>
      </c>
      <c r="P37544" s="1">
        <v>40430</v>
      </c>
      <c r="Q37544" t="s">
        <v>53</v>
      </c>
      <c r="R37544" t="s">
        <v>56</v>
      </c>
      <c r="S37544" t="s">
        <v>41</v>
      </c>
      <c r="T37544" t="s">
        <v>109209</v>
      </c>
      <c r="U37544" t="s">
        <v>109209</v>
      </c>
      <c r="V37544">
        <v>0</v>
      </c>
      <c r="W37544">
        <v>0</v>
      </c>
      <c r="X37544">
        <v>0</v>
      </c>
      <c r="Y37544">
        <v>0</v>
      </c>
      <c r="Z37544">
        <v>0</v>
      </c>
      <c r="AA37544">
        <v>0</v>
      </c>
      <c r="AB37544">
        <v>0</v>
      </c>
      <c r="AC37544">
        <v>1</v>
      </c>
      <c r="AD37544">
        <v>0</v>
      </c>
    </row>
    <row r="37545" spans="1:30" hidden="1" x14ac:dyDescent="0.3">
      <c r="A37545" t="s">
        <v>109255</v>
      </c>
      <c r="B37545" t="s">
        <v>109256</v>
      </c>
      <c r="C37545" t="s">
        <v>32</v>
      </c>
      <c r="D37545" t="s">
        <v>50</v>
      </c>
      <c r="E37545" s="1">
        <v>39083</v>
      </c>
      <c r="F37545">
        <v>1569024</v>
      </c>
      <c r="G37545" t="s">
        <v>109255</v>
      </c>
      <c r="H37545" t="s">
        <v>109257</v>
      </c>
      <c r="I37545" t="s">
        <v>109258</v>
      </c>
      <c r="J37545" t="s">
        <v>109259</v>
      </c>
      <c r="K37545" t="s">
        <v>37</v>
      </c>
      <c r="L37545" t="s">
        <v>230</v>
      </c>
      <c r="M37545" t="s">
        <v>13059</v>
      </c>
      <c r="N37545" t="s">
        <v>13060</v>
      </c>
      <c r="O37545" t="s">
        <v>13061</v>
      </c>
      <c r="P37545" s="1">
        <v>38718</v>
      </c>
      <c r="Q37545" t="s">
        <v>230</v>
      </c>
      <c r="R37545" t="s">
        <v>233</v>
      </c>
      <c r="S37545" t="s">
        <v>41</v>
      </c>
      <c r="T37545" t="s">
        <v>109209</v>
      </c>
      <c r="U37545" t="s">
        <v>109209</v>
      </c>
      <c r="V37545">
        <v>0</v>
      </c>
      <c r="W37545">
        <v>0</v>
      </c>
      <c r="X37545">
        <v>0</v>
      </c>
      <c r="Y37545">
        <v>0</v>
      </c>
      <c r="Z37545">
        <v>0</v>
      </c>
      <c r="AA37545">
        <v>0</v>
      </c>
      <c r="AB37545">
        <v>0</v>
      </c>
      <c r="AC37545">
        <v>1</v>
      </c>
      <c r="AD37545">
        <v>0</v>
      </c>
    </row>
    <row r="37546" spans="1:30" hidden="1" x14ac:dyDescent="0.3">
      <c r="A37546" t="s">
        <v>109260</v>
      </c>
      <c r="B37546" t="s">
        <v>109261</v>
      </c>
      <c r="C37546" t="s">
        <v>32</v>
      </c>
      <c r="D37546" t="s">
        <v>50</v>
      </c>
      <c r="E37546" s="1">
        <v>39092</v>
      </c>
      <c r="F37546">
        <v>900000</v>
      </c>
      <c r="G37546" t="s">
        <v>109260</v>
      </c>
      <c r="H37546" t="s">
        <v>109262</v>
      </c>
      <c r="I37546" t="s">
        <v>109263</v>
      </c>
      <c r="J37546" t="s">
        <v>109264</v>
      </c>
      <c r="K37546" t="s">
        <v>72</v>
      </c>
      <c r="L37546" t="s">
        <v>230</v>
      </c>
      <c r="Q37546" t="s">
        <v>230</v>
      </c>
      <c r="R37546" t="s">
        <v>233</v>
      </c>
      <c r="S37546" t="s">
        <v>41</v>
      </c>
      <c r="T37546" t="s">
        <v>109209</v>
      </c>
      <c r="U37546" t="s">
        <v>109209</v>
      </c>
      <c r="V37546">
        <v>0</v>
      </c>
      <c r="W37546">
        <v>0</v>
      </c>
      <c r="X37546">
        <v>0</v>
      </c>
      <c r="Y37546">
        <v>0</v>
      </c>
      <c r="Z37546">
        <v>0</v>
      </c>
      <c r="AA37546">
        <v>0</v>
      </c>
      <c r="AB37546">
        <v>0</v>
      </c>
      <c r="AC37546">
        <v>1</v>
      </c>
      <c r="AD37546">
        <v>0</v>
      </c>
    </row>
    <row r="37547" spans="1:30" hidden="1" x14ac:dyDescent="0.3">
      <c r="A37547" t="s">
        <v>109265</v>
      </c>
      <c r="B37547" t="s">
        <v>109266</v>
      </c>
      <c r="C37547" t="s">
        <v>32</v>
      </c>
      <c r="E37547" t="s">
        <v>14996</v>
      </c>
      <c r="F37547">
        <v>35000000</v>
      </c>
      <c r="G37547" t="s">
        <v>109265</v>
      </c>
      <c r="H37547" t="s">
        <v>109267</v>
      </c>
      <c r="I37547" t="s">
        <v>109268</v>
      </c>
      <c r="J37547" t="s">
        <v>109269</v>
      </c>
      <c r="K37547" t="s">
        <v>37</v>
      </c>
      <c r="L37547" t="s">
        <v>230</v>
      </c>
      <c r="M37547" t="s">
        <v>231</v>
      </c>
      <c r="N37547" t="s">
        <v>232</v>
      </c>
      <c r="O37547" t="s">
        <v>232</v>
      </c>
      <c r="P37547" s="1">
        <v>36526</v>
      </c>
      <c r="Q37547" t="s">
        <v>230</v>
      </c>
      <c r="R37547" t="s">
        <v>233</v>
      </c>
      <c r="S37547" t="s">
        <v>41</v>
      </c>
      <c r="T37547" t="s">
        <v>109209</v>
      </c>
      <c r="U37547" t="s">
        <v>109209</v>
      </c>
      <c r="V37547">
        <v>0</v>
      </c>
      <c r="W37547">
        <v>0</v>
      </c>
      <c r="X37547">
        <v>0</v>
      </c>
      <c r="Y37547">
        <v>0</v>
      </c>
      <c r="Z37547">
        <v>0</v>
      </c>
      <c r="AA37547">
        <v>0</v>
      </c>
      <c r="AB37547">
        <v>0</v>
      </c>
      <c r="AC37547">
        <v>1</v>
      </c>
      <c r="AD37547">
        <v>0</v>
      </c>
    </row>
    <row r="37548" spans="1:30" hidden="1" x14ac:dyDescent="0.3">
      <c r="A37548" t="s">
        <v>109270</v>
      </c>
      <c r="B37548" t="s">
        <v>109271</v>
      </c>
      <c r="C37548" t="s">
        <v>32</v>
      </c>
      <c r="E37548" t="s">
        <v>65851</v>
      </c>
      <c r="F37548">
        <v>5000000</v>
      </c>
      <c r="G37548" t="s">
        <v>109270</v>
      </c>
      <c r="H37548" t="s">
        <v>109272</v>
      </c>
      <c r="I37548" t="s">
        <v>109273</v>
      </c>
      <c r="J37548" t="s">
        <v>109274</v>
      </c>
      <c r="K37548" t="s">
        <v>72</v>
      </c>
      <c r="L37548" t="s">
        <v>53</v>
      </c>
      <c r="M37548" t="s">
        <v>150</v>
      </c>
      <c r="N37548" t="s">
        <v>151</v>
      </c>
      <c r="O37548" t="s">
        <v>807</v>
      </c>
      <c r="Q37548" t="s">
        <v>53</v>
      </c>
      <c r="R37548" t="s">
        <v>56</v>
      </c>
      <c r="S37548" t="s">
        <v>41</v>
      </c>
      <c r="T37548" t="s">
        <v>109275</v>
      </c>
      <c r="U37548" t="s">
        <v>109275</v>
      </c>
      <c r="V37548">
        <v>0</v>
      </c>
      <c r="W37548">
        <v>0</v>
      </c>
      <c r="X37548">
        <v>0</v>
      </c>
      <c r="Y37548">
        <v>0</v>
      </c>
      <c r="Z37548">
        <v>0</v>
      </c>
      <c r="AA37548">
        <v>0</v>
      </c>
      <c r="AB37548">
        <v>1</v>
      </c>
      <c r="AC37548">
        <v>0</v>
      </c>
      <c r="AD37548">
        <v>0</v>
      </c>
    </row>
    <row r="37549" spans="1:30" hidden="1" x14ac:dyDescent="0.3">
      <c r="A37549" t="s">
        <v>109276</v>
      </c>
      <c r="B37549" t="s">
        <v>109277</v>
      </c>
      <c r="C37549" t="s">
        <v>32</v>
      </c>
      <c r="E37549" s="1">
        <v>39787</v>
      </c>
      <c r="F37549">
        <v>3000000</v>
      </c>
      <c r="G37549" t="s">
        <v>109276</v>
      </c>
      <c r="H37549" t="s">
        <v>109278</v>
      </c>
      <c r="I37549" t="s">
        <v>109279</v>
      </c>
      <c r="J37549" t="s">
        <v>109280</v>
      </c>
      <c r="K37549" t="s">
        <v>72</v>
      </c>
      <c r="L37549" t="s">
        <v>53</v>
      </c>
      <c r="M37549" t="s">
        <v>54</v>
      </c>
      <c r="N37549" t="s">
        <v>1778</v>
      </c>
      <c r="O37549" t="s">
        <v>9879</v>
      </c>
      <c r="P37549" s="1">
        <v>38718</v>
      </c>
      <c r="Q37549" t="s">
        <v>53</v>
      </c>
      <c r="R37549" t="s">
        <v>56</v>
      </c>
      <c r="S37549" t="s">
        <v>41</v>
      </c>
      <c r="T37549" t="s">
        <v>109275</v>
      </c>
      <c r="U37549" t="s">
        <v>109275</v>
      </c>
      <c r="V37549">
        <v>0</v>
      </c>
      <c r="W37549">
        <v>0</v>
      </c>
      <c r="X37549">
        <v>0</v>
      </c>
      <c r="Y37549">
        <v>0</v>
      </c>
      <c r="Z37549">
        <v>0</v>
      </c>
      <c r="AA37549">
        <v>0</v>
      </c>
      <c r="AB37549">
        <v>1</v>
      </c>
      <c r="AC37549">
        <v>0</v>
      </c>
      <c r="AD37549">
        <v>0</v>
      </c>
    </row>
    <row r="37550" spans="1:30" hidden="1" x14ac:dyDescent="0.3">
      <c r="A37550" t="s">
        <v>109281</v>
      </c>
      <c r="B37550" t="s">
        <v>109282</v>
      </c>
      <c r="C37550" t="s">
        <v>32</v>
      </c>
      <c r="E37550" t="s">
        <v>16767</v>
      </c>
      <c r="F37550">
        <v>1060000</v>
      </c>
      <c r="G37550" t="s">
        <v>109281</v>
      </c>
      <c r="H37550" t="s">
        <v>109283</v>
      </c>
      <c r="I37550" t="s">
        <v>109284</v>
      </c>
      <c r="J37550" t="s">
        <v>109285</v>
      </c>
      <c r="K37550" t="s">
        <v>37</v>
      </c>
      <c r="L37550" t="s">
        <v>53</v>
      </c>
      <c r="M37550" t="s">
        <v>62</v>
      </c>
      <c r="N37550" t="s">
        <v>63</v>
      </c>
      <c r="O37550" t="s">
        <v>948</v>
      </c>
      <c r="P37550" s="1">
        <v>40189</v>
      </c>
      <c r="Q37550" t="s">
        <v>53</v>
      </c>
      <c r="R37550" t="s">
        <v>56</v>
      </c>
      <c r="S37550" t="s">
        <v>41</v>
      </c>
      <c r="T37550" t="s">
        <v>109275</v>
      </c>
      <c r="U37550" t="s">
        <v>109275</v>
      </c>
      <c r="V37550">
        <v>0</v>
      </c>
      <c r="W37550">
        <v>0</v>
      </c>
      <c r="X37550">
        <v>0</v>
      </c>
      <c r="Y37550">
        <v>0</v>
      </c>
      <c r="Z37550">
        <v>0</v>
      </c>
      <c r="AA37550">
        <v>0</v>
      </c>
      <c r="AB37550">
        <v>1</v>
      </c>
      <c r="AC37550">
        <v>0</v>
      </c>
      <c r="AD37550">
        <v>0</v>
      </c>
    </row>
    <row r="37551" spans="1:30" hidden="1" x14ac:dyDescent="0.3">
      <c r="A37551" t="s">
        <v>109281</v>
      </c>
      <c r="B37551" t="s">
        <v>109286</v>
      </c>
      <c r="C37551" t="s">
        <v>32</v>
      </c>
      <c r="D37551" t="s">
        <v>50</v>
      </c>
      <c r="E37551" s="1">
        <v>40909</v>
      </c>
      <c r="F37551">
        <v>100000000</v>
      </c>
      <c r="G37551" t="s">
        <v>109281</v>
      </c>
      <c r="H37551" t="s">
        <v>109283</v>
      </c>
      <c r="I37551" t="s">
        <v>109284</v>
      </c>
      <c r="J37551" t="s">
        <v>109285</v>
      </c>
      <c r="K37551" t="s">
        <v>37</v>
      </c>
      <c r="L37551" t="s">
        <v>53</v>
      </c>
      <c r="M37551" t="s">
        <v>62</v>
      </c>
      <c r="N37551" t="s">
        <v>63</v>
      </c>
      <c r="O37551" t="s">
        <v>948</v>
      </c>
      <c r="P37551" s="1">
        <v>40189</v>
      </c>
      <c r="Q37551" t="s">
        <v>53</v>
      </c>
      <c r="R37551" t="s">
        <v>56</v>
      </c>
      <c r="S37551" t="s">
        <v>41</v>
      </c>
      <c r="T37551" t="s">
        <v>109275</v>
      </c>
      <c r="U37551" t="s">
        <v>109275</v>
      </c>
      <c r="V37551">
        <v>0</v>
      </c>
      <c r="W37551">
        <v>0</v>
      </c>
      <c r="X37551">
        <v>0</v>
      </c>
      <c r="Y37551">
        <v>0</v>
      </c>
      <c r="Z37551">
        <v>0</v>
      </c>
      <c r="AA37551">
        <v>0</v>
      </c>
      <c r="AB37551">
        <v>1</v>
      </c>
      <c r="AC37551">
        <v>0</v>
      </c>
      <c r="AD37551">
        <v>0</v>
      </c>
    </row>
    <row r="37552" spans="1:30" hidden="1" x14ac:dyDescent="0.3">
      <c r="A37552" t="s">
        <v>109287</v>
      </c>
      <c r="B37552" t="s">
        <v>109288</v>
      </c>
      <c r="C37552" t="s">
        <v>32</v>
      </c>
      <c r="E37552" t="s">
        <v>17747</v>
      </c>
      <c r="F37552">
        <v>1500000</v>
      </c>
      <c r="G37552" t="s">
        <v>109287</v>
      </c>
      <c r="H37552" t="s">
        <v>109289</v>
      </c>
      <c r="I37552" t="s">
        <v>109290</v>
      </c>
      <c r="J37552" t="s">
        <v>109291</v>
      </c>
      <c r="K37552" t="s">
        <v>37</v>
      </c>
      <c r="L37552" t="s">
        <v>53</v>
      </c>
      <c r="M37552" t="s">
        <v>62</v>
      </c>
      <c r="N37552" t="s">
        <v>63</v>
      </c>
      <c r="O37552" t="s">
        <v>63</v>
      </c>
      <c r="P37552" s="1">
        <v>39092</v>
      </c>
      <c r="Q37552" t="s">
        <v>53</v>
      </c>
      <c r="R37552" t="s">
        <v>56</v>
      </c>
      <c r="S37552" t="s">
        <v>41</v>
      </c>
      <c r="T37552" t="s">
        <v>109275</v>
      </c>
      <c r="U37552" t="s">
        <v>109275</v>
      </c>
      <c r="V37552">
        <v>0</v>
      </c>
      <c r="W37552">
        <v>0</v>
      </c>
      <c r="X37552">
        <v>0</v>
      </c>
      <c r="Y37552">
        <v>0</v>
      </c>
      <c r="Z37552">
        <v>0</v>
      </c>
      <c r="AA37552">
        <v>0</v>
      </c>
      <c r="AB37552">
        <v>1</v>
      </c>
      <c r="AC37552">
        <v>0</v>
      </c>
      <c r="AD37552">
        <v>0</v>
      </c>
    </row>
    <row r="37553" spans="1:30" hidden="1" x14ac:dyDescent="0.3">
      <c r="A37553" t="s">
        <v>109292</v>
      </c>
      <c r="B37553" t="s">
        <v>109293</v>
      </c>
      <c r="C37553" t="s">
        <v>32</v>
      </c>
      <c r="D37553" t="s">
        <v>50</v>
      </c>
      <c r="E37553" t="s">
        <v>458</v>
      </c>
      <c r="F37553">
        <v>1000000</v>
      </c>
      <c r="G37553" t="s">
        <v>109292</v>
      </c>
      <c r="H37553" t="s">
        <v>109294</v>
      </c>
      <c r="I37553" t="s">
        <v>109295</v>
      </c>
      <c r="J37553" t="s">
        <v>109296</v>
      </c>
      <c r="K37553" t="s">
        <v>37</v>
      </c>
      <c r="L37553" t="s">
        <v>53</v>
      </c>
      <c r="M37553" t="s">
        <v>54</v>
      </c>
      <c r="N37553" t="s">
        <v>95</v>
      </c>
      <c r="O37553" t="s">
        <v>96</v>
      </c>
      <c r="P37553" t="s">
        <v>49916</v>
      </c>
      <c r="Q37553" t="s">
        <v>53</v>
      </c>
      <c r="R37553" t="s">
        <v>56</v>
      </c>
      <c r="S37553" t="s">
        <v>41</v>
      </c>
      <c r="T37553" t="s">
        <v>109275</v>
      </c>
      <c r="U37553" t="s">
        <v>109275</v>
      </c>
      <c r="V37553">
        <v>0</v>
      </c>
      <c r="W37553">
        <v>0</v>
      </c>
      <c r="X37553">
        <v>0</v>
      </c>
      <c r="Y37553">
        <v>0</v>
      </c>
      <c r="Z37553">
        <v>0</v>
      </c>
      <c r="AA37553">
        <v>0</v>
      </c>
      <c r="AB37553">
        <v>1</v>
      </c>
      <c r="AC37553">
        <v>0</v>
      </c>
      <c r="AD37553">
        <v>0</v>
      </c>
    </row>
    <row r="37554" spans="1:30" hidden="1" x14ac:dyDescent="0.3">
      <c r="A37554" t="s">
        <v>109292</v>
      </c>
      <c r="B37554" t="s">
        <v>109297</v>
      </c>
      <c r="C37554" t="s">
        <v>32</v>
      </c>
      <c r="D37554" t="s">
        <v>33</v>
      </c>
      <c r="E37554" t="s">
        <v>25005</v>
      </c>
      <c r="F37554">
        <v>4000000</v>
      </c>
      <c r="G37554" t="s">
        <v>109292</v>
      </c>
      <c r="H37554" t="s">
        <v>109294</v>
      </c>
      <c r="I37554" t="s">
        <v>109295</v>
      </c>
      <c r="J37554" t="s">
        <v>109296</v>
      </c>
      <c r="K37554" t="s">
        <v>37</v>
      </c>
      <c r="L37554" t="s">
        <v>53</v>
      </c>
      <c r="M37554" t="s">
        <v>54</v>
      </c>
      <c r="N37554" t="s">
        <v>95</v>
      </c>
      <c r="O37554" t="s">
        <v>96</v>
      </c>
      <c r="P37554" t="s">
        <v>49916</v>
      </c>
      <c r="Q37554" t="s">
        <v>53</v>
      </c>
      <c r="R37554" t="s">
        <v>56</v>
      </c>
      <c r="S37554" t="s">
        <v>41</v>
      </c>
      <c r="T37554" t="s">
        <v>109275</v>
      </c>
      <c r="U37554" t="s">
        <v>109275</v>
      </c>
      <c r="V37554">
        <v>0</v>
      </c>
      <c r="W37554">
        <v>0</v>
      </c>
      <c r="X37554">
        <v>0</v>
      </c>
      <c r="Y37554">
        <v>0</v>
      </c>
      <c r="Z37554">
        <v>0</v>
      </c>
      <c r="AA37554">
        <v>0</v>
      </c>
      <c r="AB37554">
        <v>1</v>
      </c>
      <c r="AC37554">
        <v>0</v>
      </c>
      <c r="AD37554">
        <v>0</v>
      </c>
    </row>
    <row r="37555" spans="1:30" hidden="1" x14ac:dyDescent="0.3">
      <c r="A37555" t="s">
        <v>109298</v>
      </c>
      <c r="B37555" t="s">
        <v>109299</v>
      </c>
      <c r="C37555" t="s">
        <v>32</v>
      </c>
      <c r="E37555" s="1">
        <v>39825</v>
      </c>
      <c r="F37555">
        <v>2500000</v>
      </c>
      <c r="G37555" t="s">
        <v>109298</v>
      </c>
      <c r="H37555" t="s">
        <v>109300</v>
      </c>
      <c r="I37555" t="s">
        <v>109301</v>
      </c>
      <c r="J37555" t="s">
        <v>109302</v>
      </c>
      <c r="K37555" t="s">
        <v>109</v>
      </c>
      <c r="L37555" t="s">
        <v>53</v>
      </c>
      <c r="M37555" t="s">
        <v>150</v>
      </c>
      <c r="N37555" t="s">
        <v>151</v>
      </c>
      <c r="O37555" t="s">
        <v>45359</v>
      </c>
      <c r="P37555" s="1">
        <v>38362</v>
      </c>
      <c r="Q37555" t="s">
        <v>53</v>
      </c>
      <c r="R37555" t="s">
        <v>56</v>
      </c>
      <c r="S37555" t="s">
        <v>41</v>
      </c>
      <c r="T37555" t="s">
        <v>109275</v>
      </c>
      <c r="U37555" t="s">
        <v>109275</v>
      </c>
      <c r="V37555">
        <v>0</v>
      </c>
      <c r="W37555">
        <v>0</v>
      </c>
      <c r="X37555">
        <v>0</v>
      </c>
      <c r="Y37555">
        <v>0</v>
      </c>
      <c r="Z37555">
        <v>0</v>
      </c>
      <c r="AA37555">
        <v>0</v>
      </c>
      <c r="AB37555">
        <v>1</v>
      </c>
      <c r="AC37555">
        <v>0</v>
      </c>
      <c r="AD37555">
        <v>0</v>
      </c>
    </row>
    <row r="37556" spans="1:30" hidden="1" x14ac:dyDescent="0.3">
      <c r="A37556" t="s">
        <v>109303</v>
      </c>
      <c r="B37556" t="s">
        <v>109304</v>
      </c>
      <c r="C37556" t="s">
        <v>32</v>
      </c>
      <c r="D37556" t="s">
        <v>139</v>
      </c>
      <c r="E37556" s="1">
        <v>37873</v>
      </c>
      <c r="F37556">
        <v>1100000</v>
      </c>
      <c r="G37556" t="s">
        <v>109303</v>
      </c>
      <c r="H37556" t="s">
        <v>109305</v>
      </c>
      <c r="J37556" t="s">
        <v>109306</v>
      </c>
      <c r="K37556" t="s">
        <v>72</v>
      </c>
      <c r="L37556" t="s">
        <v>53</v>
      </c>
      <c r="M37556" t="s">
        <v>54</v>
      </c>
      <c r="N37556" t="s">
        <v>55</v>
      </c>
      <c r="O37556" t="s">
        <v>1264</v>
      </c>
      <c r="P37556" s="1">
        <v>36530</v>
      </c>
      <c r="Q37556" t="s">
        <v>53</v>
      </c>
      <c r="R37556" t="s">
        <v>56</v>
      </c>
      <c r="S37556" t="s">
        <v>41</v>
      </c>
      <c r="T37556" t="s">
        <v>109275</v>
      </c>
      <c r="U37556" t="s">
        <v>109275</v>
      </c>
      <c r="V37556">
        <v>0</v>
      </c>
      <c r="W37556">
        <v>0</v>
      </c>
      <c r="X37556">
        <v>0</v>
      </c>
      <c r="Y37556">
        <v>0</v>
      </c>
      <c r="Z37556">
        <v>0</v>
      </c>
      <c r="AA37556">
        <v>0</v>
      </c>
      <c r="AB37556">
        <v>1</v>
      </c>
      <c r="AC37556">
        <v>0</v>
      </c>
      <c r="AD37556">
        <v>0</v>
      </c>
    </row>
    <row r="37557" spans="1:30" hidden="1" x14ac:dyDescent="0.3">
      <c r="A37557" t="s">
        <v>109307</v>
      </c>
      <c r="B37557" t="s">
        <v>109308</v>
      </c>
      <c r="C37557" t="s">
        <v>32</v>
      </c>
      <c r="D37557" t="s">
        <v>50</v>
      </c>
      <c r="E37557" s="1">
        <v>36897</v>
      </c>
      <c r="F37557">
        <v>4500000</v>
      </c>
      <c r="G37557" t="s">
        <v>109307</v>
      </c>
      <c r="H37557" t="s">
        <v>109309</v>
      </c>
      <c r="I37557" t="s">
        <v>109310</v>
      </c>
      <c r="J37557" t="s">
        <v>109311</v>
      </c>
      <c r="K37557" t="s">
        <v>72</v>
      </c>
      <c r="L37557" t="s">
        <v>53</v>
      </c>
      <c r="M37557" t="s">
        <v>222</v>
      </c>
      <c r="N37557" t="s">
        <v>223</v>
      </c>
      <c r="O37557" t="s">
        <v>224</v>
      </c>
      <c r="P37557" s="1">
        <v>36526</v>
      </c>
      <c r="Q37557" t="s">
        <v>53</v>
      </c>
      <c r="R37557" t="s">
        <v>56</v>
      </c>
      <c r="S37557" t="s">
        <v>41</v>
      </c>
      <c r="T37557" t="s">
        <v>109275</v>
      </c>
      <c r="U37557" t="s">
        <v>109275</v>
      </c>
      <c r="V37557">
        <v>0</v>
      </c>
      <c r="W37557">
        <v>0</v>
      </c>
      <c r="X37557">
        <v>0</v>
      </c>
      <c r="Y37557">
        <v>0</v>
      </c>
      <c r="Z37557">
        <v>0</v>
      </c>
      <c r="AA37557">
        <v>0</v>
      </c>
      <c r="AB37557">
        <v>1</v>
      </c>
      <c r="AC37557">
        <v>0</v>
      </c>
      <c r="AD37557">
        <v>0</v>
      </c>
    </row>
    <row r="37558" spans="1:30" hidden="1" x14ac:dyDescent="0.3">
      <c r="A37558" t="s">
        <v>109307</v>
      </c>
      <c r="B37558" t="s">
        <v>109312</v>
      </c>
      <c r="C37558" t="s">
        <v>32</v>
      </c>
      <c r="D37558" t="s">
        <v>33</v>
      </c>
      <c r="E37558" t="s">
        <v>109313</v>
      </c>
      <c r="F37558">
        <v>3300000</v>
      </c>
      <c r="G37558" t="s">
        <v>109307</v>
      </c>
      <c r="H37558" t="s">
        <v>109309</v>
      </c>
      <c r="I37558" t="s">
        <v>109310</v>
      </c>
      <c r="J37558" t="s">
        <v>109311</v>
      </c>
      <c r="K37558" t="s">
        <v>72</v>
      </c>
      <c r="L37558" t="s">
        <v>53</v>
      </c>
      <c r="M37558" t="s">
        <v>222</v>
      </c>
      <c r="N37558" t="s">
        <v>223</v>
      </c>
      <c r="O37558" t="s">
        <v>224</v>
      </c>
      <c r="P37558" s="1">
        <v>36526</v>
      </c>
      <c r="Q37558" t="s">
        <v>53</v>
      </c>
      <c r="R37558" t="s">
        <v>56</v>
      </c>
      <c r="S37558" t="s">
        <v>41</v>
      </c>
      <c r="T37558" t="s">
        <v>109275</v>
      </c>
      <c r="U37558" t="s">
        <v>109275</v>
      </c>
      <c r="V37558">
        <v>0</v>
      </c>
      <c r="W37558">
        <v>0</v>
      </c>
      <c r="X37558">
        <v>0</v>
      </c>
      <c r="Y37558">
        <v>0</v>
      </c>
      <c r="Z37558">
        <v>0</v>
      </c>
      <c r="AA37558">
        <v>0</v>
      </c>
      <c r="AB37558">
        <v>1</v>
      </c>
      <c r="AC37558">
        <v>0</v>
      </c>
      <c r="AD37558">
        <v>0</v>
      </c>
    </row>
    <row r="37559" spans="1:30" hidden="1" x14ac:dyDescent="0.3">
      <c r="A37559" t="s">
        <v>109314</v>
      </c>
      <c r="B37559" t="s">
        <v>109315</v>
      </c>
      <c r="C37559" t="s">
        <v>32</v>
      </c>
      <c r="D37559" t="s">
        <v>33</v>
      </c>
      <c r="E37559" t="s">
        <v>6258</v>
      </c>
      <c r="F37559">
        <v>3300000</v>
      </c>
      <c r="G37559" t="s">
        <v>109314</v>
      </c>
      <c r="H37559" t="s">
        <v>109316</v>
      </c>
      <c r="I37559" t="s">
        <v>109317</v>
      </c>
      <c r="J37559" t="s">
        <v>109318</v>
      </c>
      <c r="K37559" t="s">
        <v>37</v>
      </c>
      <c r="L37559" t="s">
        <v>3783</v>
      </c>
      <c r="M37559" t="s">
        <v>3834</v>
      </c>
      <c r="N37559" t="s">
        <v>3835</v>
      </c>
      <c r="O37559" t="s">
        <v>3836</v>
      </c>
      <c r="Q37559" t="s">
        <v>3783</v>
      </c>
      <c r="R37559" t="s">
        <v>3786</v>
      </c>
      <c r="S37559" t="s">
        <v>41</v>
      </c>
      <c r="T37559" t="s">
        <v>109275</v>
      </c>
      <c r="U37559" t="s">
        <v>109275</v>
      </c>
      <c r="V37559">
        <v>0</v>
      </c>
      <c r="W37559">
        <v>0</v>
      </c>
      <c r="X37559">
        <v>0</v>
      </c>
      <c r="Y37559">
        <v>0</v>
      </c>
      <c r="Z37559">
        <v>0</v>
      </c>
      <c r="AA37559">
        <v>0</v>
      </c>
      <c r="AB37559">
        <v>1</v>
      </c>
      <c r="AC37559">
        <v>0</v>
      </c>
      <c r="AD37559">
        <v>0</v>
      </c>
    </row>
    <row r="37560" spans="1:30" hidden="1" x14ac:dyDescent="0.3">
      <c r="A37560" t="s">
        <v>109319</v>
      </c>
      <c r="B37560" t="s">
        <v>109320</v>
      </c>
      <c r="C37560" t="s">
        <v>32</v>
      </c>
      <c r="E37560" s="1">
        <v>41281</v>
      </c>
      <c r="F37560">
        <v>8300000</v>
      </c>
      <c r="G37560" t="s">
        <v>109319</v>
      </c>
      <c r="H37560" t="s">
        <v>109321</v>
      </c>
      <c r="I37560" t="s">
        <v>109322</v>
      </c>
      <c r="J37560" t="s">
        <v>109323</v>
      </c>
      <c r="K37560" t="s">
        <v>37</v>
      </c>
      <c r="L37560" t="s">
        <v>230</v>
      </c>
      <c r="M37560" t="s">
        <v>231</v>
      </c>
      <c r="N37560" t="s">
        <v>232</v>
      </c>
      <c r="O37560" t="s">
        <v>232</v>
      </c>
      <c r="P37560" t="s">
        <v>1613</v>
      </c>
      <c r="Q37560" t="s">
        <v>230</v>
      </c>
      <c r="R37560" t="s">
        <v>233</v>
      </c>
      <c r="S37560" t="s">
        <v>41</v>
      </c>
      <c r="T37560" t="s">
        <v>109275</v>
      </c>
      <c r="U37560" t="s">
        <v>109275</v>
      </c>
      <c r="V37560">
        <v>0</v>
      </c>
      <c r="W37560">
        <v>0</v>
      </c>
      <c r="X37560">
        <v>0</v>
      </c>
      <c r="Y37560">
        <v>0</v>
      </c>
      <c r="Z37560">
        <v>0</v>
      </c>
      <c r="AA37560">
        <v>0</v>
      </c>
      <c r="AB37560">
        <v>1</v>
      </c>
      <c r="AC37560">
        <v>0</v>
      </c>
      <c r="AD37560">
        <v>0</v>
      </c>
    </row>
    <row r="37561" spans="1:30" hidden="1" x14ac:dyDescent="0.3">
      <c r="A37561" t="s">
        <v>109324</v>
      </c>
      <c r="B37561" t="s">
        <v>109325</v>
      </c>
      <c r="C37561" t="s">
        <v>32</v>
      </c>
      <c r="D37561" t="s">
        <v>139</v>
      </c>
      <c r="E37561" t="s">
        <v>21913</v>
      </c>
      <c r="F37561">
        <v>50000000</v>
      </c>
      <c r="G37561" t="s">
        <v>109324</v>
      </c>
      <c r="H37561" t="s">
        <v>109326</v>
      </c>
      <c r="I37561" t="s">
        <v>109327</v>
      </c>
      <c r="J37561" t="s">
        <v>109328</v>
      </c>
      <c r="K37561" t="s">
        <v>37</v>
      </c>
      <c r="L37561" t="s">
        <v>53</v>
      </c>
      <c r="M37561" t="s">
        <v>54</v>
      </c>
      <c r="N37561" t="s">
        <v>95</v>
      </c>
      <c r="O37561" t="s">
        <v>2083</v>
      </c>
      <c r="Q37561" t="s">
        <v>53</v>
      </c>
      <c r="R37561" t="s">
        <v>56</v>
      </c>
      <c r="S37561" t="s">
        <v>41</v>
      </c>
      <c r="T37561" t="s">
        <v>109329</v>
      </c>
      <c r="U37561" t="s">
        <v>109329</v>
      </c>
      <c r="V37561">
        <v>0</v>
      </c>
      <c r="W37561">
        <v>0</v>
      </c>
      <c r="X37561">
        <v>0</v>
      </c>
      <c r="Y37561">
        <v>0</v>
      </c>
      <c r="Z37561">
        <v>0</v>
      </c>
      <c r="AA37561">
        <v>0</v>
      </c>
      <c r="AB37561">
        <v>0</v>
      </c>
      <c r="AC37561">
        <v>1</v>
      </c>
      <c r="AD37561">
        <v>0</v>
      </c>
    </row>
    <row r="37562" spans="1:30" hidden="1" x14ac:dyDescent="0.3">
      <c r="A37562" t="s">
        <v>109330</v>
      </c>
      <c r="B37562" t="s">
        <v>109331</v>
      </c>
      <c r="C37562" t="s">
        <v>32</v>
      </c>
      <c r="D37562" t="s">
        <v>50</v>
      </c>
      <c r="E37562" s="1">
        <v>41373</v>
      </c>
      <c r="F37562">
        <v>3000000</v>
      </c>
      <c r="G37562" t="s">
        <v>109330</v>
      </c>
      <c r="H37562" t="s">
        <v>109332</v>
      </c>
      <c r="I37562" t="s">
        <v>109333</v>
      </c>
      <c r="J37562" t="s">
        <v>109334</v>
      </c>
      <c r="K37562" t="s">
        <v>37</v>
      </c>
      <c r="L37562" t="s">
        <v>53</v>
      </c>
      <c r="M37562" t="s">
        <v>54</v>
      </c>
      <c r="N37562" t="s">
        <v>95</v>
      </c>
      <c r="O37562" t="s">
        <v>96</v>
      </c>
      <c r="P37562" s="1">
        <v>40912</v>
      </c>
      <c r="Q37562" t="s">
        <v>53</v>
      </c>
      <c r="R37562" t="s">
        <v>56</v>
      </c>
      <c r="S37562" t="s">
        <v>41</v>
      </c>
      <c r="T37562" t="s">
        <v>109329</v>
      </c>
      <c r="U37562" t="s">
        <v>109329</v>
      </c>
      <c r="V37562">
        <v>0</v>
      </c>
      <c r="W37562">
        <v>0</v>
      </c>
      <c r="X37562">
        <v>0</v>
      </c>
      <c r="Y37562">
        <v>0</v>
      </c>
      <c r="Z37562">
        <v>0</v>
      </c>
      <c r="AA37562">
        <v>0</v>
      </c>
      <c r="AB37562">
        <v>0</v>
      </c>
      <c r="AC37562">
        <v>1</v>
      </c>
      <c r="AD37562">
        <v>0</v>
      </c>
    </row>
    <row r="37563" spans="1:30" hidden="1" x14ac:dyDescent="0.3">
      <c r="A37563" t="s">
        <v>109335</v>
      </c>
      <c r="B37563" t="s">
        <v>109336</v>
      </c>
      <c r="C37563" t="s">
        <v>32</v>
      </c>
      <c r="D37563" t="s">
        <v>50</v>
      </c>
      <c r="E37563" s="1">
        <v>37014</v>
      </c>
      <c r="F37563">
        <v>5300000</v>
      </c>
      <c r="G37563" t="s">
        <v>109335</v>
      </c>
      <c r="H37563" t="s">
        <v>109337</v>
      </c>
      <c r="J37563" t="s">
        <v>109338</v>
      </c>
      <c r="K37563" t="s">
        <v>72</v>
      </c>
      <c r="L37563" t="s">
        <v>53</v>
      </c>
      <c r="M37563" t="s">
        <v>150</v>
      </c>
      <c r="N37563" t="s">
        <v>151</v>
      </c>
      <c r="O37563" t="s">
        <v>151</v>
      </c>
      <c r="P37563" s="1">
        <v>35431</v>
      </c>
      <c r="Q37563" t="s">
        <v>53</v>
      </c>
      <c r="R37563" t="s">
        <v>56</v>
      </c>
      <c r="S37563" t="s">
        <v>41</v>
      </c>
      <c r="T37563" t="s">
        <v>109329</v>
      </c>
      <c r="U37563" t="s">
        <v>109329</v>
      </c>
      <c r="V37563">
        <v>0</v>
      </c>
      <c r="W37563">
        <v>0</v>
      </c>
      <c r="X37563">
        <v>0</v>
      </c>
      <c r="Y37563">
        <v>0</v>
      </c>
      <c r="Z37563">
        <v>0</v>
      </c>
      <c r="AA37563">
        <v>0</v>
      </c>
      <c r="AB37563">
        <v>0</v>
      </c>
      <c r="AC37563">
        <v>1</v>
      </c>
      <c r="AD37563">
        <v>0</v>
      </c>
    </row>
    <row r="37564" spans="1:30" hidden="1" x14ac:dyDescent="0.3">
      <c r="A37564" t="s">
        <v>109339</v>
      </c>
      <c r="B37564" t="s">
        <v>109340</v>
      </c>
      <c r="C37564" t="s">
        <v>32</v>
      </c>
      <c r="E37564" s="1">
        <v>40635</v>
      </c>
      <c r="F37564">
        <v>200000</v>
      </c>
      <c r="G37564" t="s">
        <v>109339</v>
      </c>
      <c r="H37564" t="s">
        <v>109341</v>
      </c>
      <c r="I37564" t="s">
        <v>109342</v>
      </c>
      <c r="J37564" t="s">
        <v>109343</v>
      </c>
      <c r="K37564" t="s">
        <v>37</v>
      </c>
      <c r="L37564" t="s">
        <v>53</v>
      </c>
      <c r="M37564" t="s">
        <v>637</v>
      </c>
      <c r="N37564" t="s">
        <v>1506</v>
      </c>
      <c r="O37564" t="s">
        <v>1506</v>
      </c>
      <c r="P37564" s="1">
        <v>40544</v>
      </c>
      <c r="Q37564" t="s">
        <v>53</v>
      </c>
      <c r="R37564" t="s">
        <v>56</v>
      </c>
      <c r="S37564" t="s">
        <v>41</v>
      </c>
      <c r="T37564" t="s">
        <v>109329</v>
      </c>
      <c r="U37564" t="s">
        <v>109329</v>
      </c>
      <c r="V37564">
        <v>0</v>
      </c>
      <c r="W37564">
        <v>0</v>
      </c>
      <c r="X37564">
        <v>0</v>
      </c>
      <c r="Y37564">
        <v>0</v>
      </c>
      <c r="Z37564">
        <v>0</v>
      </c>
      <c r="AA37564">
        <v>0</v>
      </c>
      <c r="AB37564">
        <v>0</v>
      </c>
      <c r="AC37564">
        <v>1</v>
      </c>
      <c r="AD37564">
        <v>0</v>
      </c>
    </row>
    <row r="37565" spans="1:30" hidden="1" x14ac:dyDescent="0.3">
      <c r="A37565" t="s">
        <v>109344</v>
      </c>
      <c r="B37565" t="s">
        <v>109345</v>
      </c>
      <c r="C37565" t="s">
        <v>32</v>
      </c>
      <c r="E37565" t="s">
        <v>12132</v>
      </c>
      <c r="F37565">
        <v>4151470</v>
      </c>
      <c r="G37565" t="s">
        <v>109344</v>
      </c>
      <c r="H37565" t="s">
        <v>109346</v>
      </c>
      <c r="I37565" t="s">
        <v>109347</v>
      </c>
      <c r="J37565" t="s">
        <v>109348</v>
      </c>
      <c r="K37565" t="s">
        <v>37</v>
      </c>
      <c r="L37565" t="s">
        <v>53</v>
      </c>
      <c r="M37565" t="s">
        <v>73</v>
      </c>
      <c r="N37565" t="s">
        <v>74</v>
      </c>
      <c r="O37565" t="s">
        <v>75</v>
      </c>
      <c r="P37565" t="s">
        <v>1178</v>
      </c>
      <c r="Q37565" t="s">
        <v>53</v>
      </c>
      <c r="R37565" t="s">
        <v>56</v>
      </c>
      <c r="S37565" t="s">
        <v>41</v>
      </c>
      <c r="T37565" t="s">
        <v>109329</v>
      </c>
      <c r="U37565" t="s">
        <v>109329</v>
      </c>
      <c r="V37565">
        <v>0</v>
      </c>
      <c r="W37565">
        <v>0</v>
      </c>
      <c r="X37565">
        <v>0</v>
      </c>
      <c r="Y37565">
        <v>0</v>
      </c>
      <c r="Z37565">
        <v>0</v>
      </c>
      <c r="AA37565">
        <v>0</v>
      </c>
      <c r="AB37565">
        <v>0</v>
      </c>
      <c r="AC37565">
        <v>1</v>
      </c>
      <c r="AD37565">
        <v>0</v>
      </c>
    </row>
    <row r="37566" spans="1:30" hidden="1" x14ac:dyDescent="0.3">
      <c r="A37566" t="s">
        <v>109349</v>
      </c>
      <c r="B37566" t="s">
        <v>109350</v>
      </c>
      <c r="C37566" t="s">
        <v>32</v>
      </c>
      <c r="D37566" t="s">
        <v>50</v>
      </c>
      <c r="E37566" t="s">
        <v>21607</v>
      </c>
      <c r="F37566">
        <v>14500000</v>
      </c>
      <c r="G37566" t="s">
        <v>109349</v>
      </c>
      <c r="H37566" t="s">
        <v>109351</v>
      </c>
      <c r="I37566" t="s">
        <v>109352</v>
      </c>
      <c r="J37566" t="s">
        <v>109353</v>
      </c>
      <c r="K37566" t="s">
        <v>37</v>
      </c>
      <c r="L37566" t="s">
        <v>53</v>
      </c>
      <c r="M37566" t="s">
        <v>73</v>
      </c>
      <c r="N37566" t="s">
        <v>74</v>
      </c>
      <c r="O37566" t="s">
        <v>75</v>
      </c>
      <c r="P37566" s="1">
        <v>40188</v>
      </c>
      <c r="Q37566" t="s">
        <v>53</v>
      </c>
      <c r="R37566" t="s">
        <v>56</v>
      </c>
      <c r="S37566" t="s">
        <v>41</v>
      </c>
      <c r="T37566" t="s">
        <v>109329</v>
      </c>
      <c r="U37566" t="s">
        <v>109329</v>
      </c>
      <c r="V37566">
        <v>0</v>
      </c>
      <c r="W37566">
        <v>0</v>
      </c>
      <c r="X37566">
        <v>0</v>
      </c>
      <c r="Y37566">
        <v>0</v>
      </c>
      <c r="Z37566">
        <v>0</v>
      </c>
      <c r="AA37566">
        <v>0</v>
      </c>
      <c r="AB37566">
        <v>0</v>
      </c>
      <c r="AC37566">
        <v>1</v>
      </c>
      <c r="AD37566">
        <v>0</v>
      </c>
    </row>
    <row r="37567" spans="1:30" hidden="1" x14ac:dyDescent="0.3">
      <c r="A37567" t="s">
        <v>109349</v>
      </c>
      <c r="B37567" t="s">
        <v>109354</v>
      </c>
      <c r="C37567" t="s">
        <v>32</v>
      </c>
      <c r="D37567" t="s">
        <v>33</v>
      </c>
      <c r="E37567" t="s">
        <v>3296</v>
      </c>
      <c r="F37567">
        <v>27500000</v>
      </c>
      <c r="G37567" t="s">
        <v>109349</v>
      </c>
      <c r="H37567" t="s">
        <v>109351</v>
      </c>
      <c r="I37567" t="s">
        <v>109352</v>
      </c>
      <c r="J37567" t="s">
        <v>109353</v>
      </c>
      <c r="K37567" t="s">
        <v>37</v>
      </c>
      <c r="L37567" t="s">
        <v>53</v>
      </c>
      <c r="M37567" t="s">
        <v>73</v>
      </c>
      <c r="N37567" t="s">
        <v>74</v>
      </c>
      <c r="O37567" t="s">
        <v>75</v>
      </c>
      <c r="P37567" s="1">
        <v>40188</v>
      </c>
      <c r="Q37567" t="s">
        <v>53</v>
      </c>
      <c r="R37567" t="s">
        <v>56</v>
      </c>
      <c r="S37567" t="s">
        <v>41</v>
      </c>
      <c r="T37567" t="s">
        <v>109329</v>
      </c>
      <c r="U37567" t="s">
        <v>109329</v>
      </c>
      <c r="V37567">
        <v>0</v>
      </c>
      <c r="W37567">
        <v>0</v>
      </c>
      <c r="X37567">
        <v>0</v>
      </c>
      <c r="Y37567">
        <v>0</v>
      </c>
      <c r="Z37567">
        <v>0</v>
      </c>
      <c r="AA37567">
        <v>0</v>
      </c>
      <c r="AB37567">
        <v>0</v>
      </c>
      <c r="AC37567">
        <v>1</v>
      </c>
      <c r="AD37567">
        <v>0</v>
      </c>
    </row>
    <row r="37568" spans="1:30" hidden="1" x14ac:dyDescent="0.3">
      <c r="A37568" t="s">
        <v>109349</v>
      </c>
      <c r="B37568" t="s">
        <v>109355</v>
      </c>
      <c r="C37568" t="s">
        <v>32</v>
      </c>
      <c r="D37568" t="s">
        <v>139</v>
      </c>
      <c r="E37568" s="1">
        <v>42066</v>
      </c>
      <c r="F37568">
        <v>35000000</v>
      </c>
      <c r="G37568" t="s">
        <v>109349</v>
      </c>
      <c r="H37568" t="s">
        <v>109351</v>
      </c>
      <c r="I37568" t="s">
        <v>109352</v>
      </c>
      <c r="J37568" t="s">
        <v>109353</v>
      </c>
      <c r="K37568" t="s">
        <v>37</v>
      </c>
      <c r="L37568" t="s">
        <v>53</v>
      </c>
      <c r="M37568" t="s">
        <v>73</v>
      </c>
      <c r="N37568" t="s">
        <v>74</v>
      </c>
      <c r="O37568" t="s">
        <v>75</v>
      </c>
      <c r="P37568" s="1">
        <v>40188</v>
      </c>
      <c r="Q37568" t="s">
        <v>53</v>
      </c>
      <c r="R37568" t="s">
        <v>56</v>
      </c>
      <c r="S37568" t="s">
        <v>41</v>
      </c>
      <c r="T37568" t="s">
        <v>109329</v>
      </c>
      <c r="U37568" t="s">
        <v>109329</v>
      </c>
      <c r="V37568">
        <v>0</v>
      </c>
      <c r="W37568">
        <v>0</v>
      </c>
      <c r="X37568">
        <v>0</v>
      </c>
      <c r="Y37568">
        <v>0</v>
      </c>
      <c r="Z37568">
        <v>0</v>
      </c>
      <c r="AA37568">
        <v>0</v>
      </c>
      <c r="AB37568">
        <v>0</v>
      </c>
      <c r="AC37568">
        <v>1</v>
      </c>
      <c r="AD37568">
        <v>0</v>
      </c>
    </row>
    <row r="37569" spans="1:30" hidden="1" x14ac:dyDescent="0.3">
      <c r="A37569" t="s">
        <v>109356</v>
      </c>
      <c r="B37569" t="s">
        <v>109357</v>
      </c>
      <c r="C37569" t="s">
        <v>32</v>
      </c>
      <c r="D37569" t="s">
        <v>50</v>
      </c>
      <c r="E37569" s="1">
        <v>42285</v>
      </c>
      <c r="F37569">
        <v>6350000</v>
      </c>
      <c r="G37569" t="s">
        <v>109356</v>
      </c>
      <c r="H37569" t="s">
        <v>109358</v>
      </c>
      <c r="I37569" t="s">
        <v>109359</v>
      </c>
      <c r="J37569" t="s">
        <v>109360</v>
      </c>
      <c r="K37569" t="s">
        <v>37</v>
      </c>
      <c r="L37569" t="s">
        <v>53</v>
      </c>
      <c r="M37569" t="s">
        <v>73</v>
      </c>
      <c r="N37569" t="s">
        <v>74</v>
      </c>
      <c r="O37569" t="s">
        <v>75</v>
      </c>
      <c r="P37569" s="1">
        <v>40182</v>
      </c>
      <c r="Q37569" t="s">
        <v>53</v>
      </c>
      <c r="R37569" t="s">
        <v>56</v>
      </c>
      <c r="S37569" t="s">
        <v>41</v>
      </c>
      <c r="T37569" t="s">
        <v>109329</v>
      </c>
      <c r="U37569" t="s">
        <v>109329</v>
      </c>
      <c r="V37569">
        <v>0</v>
      </c>
      <c r="W37569">
        <v>0</v>
      </c>
      <c r="X37569">
        <v>0</v>
      </c>
      <c r="Y37569">
        <v>0</v>
      </c>
      <c r="Z37569">
        <v>0</v>
      </c>
      <c r="AA37569">
        <v>0</v>
      </c>
      <c r="AB37569">
        <v>0</v>
      </c>
      <c r="AC37569">
        <v>1</v>
      </c>
      <c r="AD37569">
        <v>0</v>
      </c>
    </row>
    <row r="37570" spans="1:30" hidden="1" x14ac:dyDescent="0.3">
      <c r="A37570" t="s">
        <v>109356</v>
      </c>
      <c r="B37570" t="s">
        <v>109361</v>
      </c>
      <c r="C37570" t="s">
        <v>32</v>
      </c>
      <c r="D37570" t="s">
        <v>50</v>
      </c>
      <c r="E37570" t="s">
        <v>4378</v>
      </c>
      <c r="F37570">
        <v>1500000</v>
      </c>
      <c r="G37570" t="s">
        <v>109356</v>
      </c>
      <c r="H37570" t="s">
        <v>109358</v>
      </c>
      <c r="I37570" t="s">
        <v>109359</v>
      </c>
      <c r="J37570" t="s">
        <v>109360</v>
      </c>
      <c r="K37570" t="s">
        <v>37</v>
      </c>
      <c r="L37570" t="s">
        <v>53</v>
      </c>
      <c r="M37570" t="s">
        <v>73</v>
      </c>
      <c r="N37570" t="s">
        <v>74</v>
      </c>
      <c r="O37570" t="s">
        <v>75</v>
      </c>
      <c r="P37570" s="1">
        <v>40182</v>
      </c>
      <c r="Q37570" t="s">
        <v>53</v>
      </c>
      <c r="R37570" t="s">
        <v>56</v>
      </c>
      <c r="S37570" t="s">
        <v>41</v>
      </c>
      <c r="T37570" t="s">
        <v>109329</v>
      </c>
      <c r="U37570" t="s">
        <v>109329</v>
      </c>
      <c r="V37570">
        <v>0</v>
      </c>
      <c r="W37570">
        <v>0</v>
      </c>
      <c r="X37570">
        <v>0</v>
      </c>
      <c r="Y37570">
        <v>0</v>
      </c>
      <c r="Z37570">
        <v>0</v>
      </c>
      <c r="AA37570">
        <v>0</v>
      </c>
      <c r="AB37570">
        <v>0</v>
      </c>
      <c r="AC37570">
        <v>1</v>
      </c>
      <c r="AD37570">
        <v>0</v>
      </c>
    </row>
    <row r="37571" spans="1:30" hidden="1" x14ac:dyDescent="0.3">
      <c r="A37571" t="s">
        <v>109362</v>
      </c>
      <c r="B37571" t="s">
        <v>109363</v>
      </c>
      <c r="C37571" t="s">
        <v>32</v>
      </c>
      <c r="D37571" t="s">
        <v>50</v>
      </c>
      <c r="E37571" t="s">
        <v>2938</v>
      </c>
      <c r="F37571">
        <v>500000</v>
      </c>
      <c r="G37571" t="s">
        <v>109362</v>
      </c>
      <c r="H37571" t="s">
        <v>109364</v>
      </c>
      <c r="I37571" t="s">
        <v>109365</v>
      </c>
      <c r="J37571" t="s">
        <v>109338</v>
      </c>
      <c r="K37571" t="s">
        <v>37</v>
      </c>
      <c r="L37571" t="s">
        <v>53</v>
      </c>
      <c r="M37571" t="s">
        <v>54</v>
      </c>
      <c r="N37571" t="s">
        <v>939</v>
      </c>
      <c r="O37571" t="s">
        <v>939</v>
      </c>
      <c r="P37571" s="1">
        <v>41275</v>
      </c>
      <c r="Q37571" t="s">
        <v>53</v>
      </c>
      <c r="R37571" t="s">
        <v>56</v>
      </c>
      <c r="S37571" t="s">
        <v>41</v>
      </c>
      <c r="T37571" t="s">
        <v>109329</v>
      </c>
      <c r="U37571" t="s">
        <v>109329</v>
      </c>
      <c r="V37571">
        <v>0</v>
      </c>
      <c r="W37571">
        <v>0</v>
      </c>
      <c r="X37571">
        <v>0</v>
      </c>
      <c r="Y37571">
        <v>0</v>
      </c>
      <c r="Z37571">
        <v>0</v>
      </c>
      <c r="AA37571">
        <v>0</v>
      </c>
      <c r="AB37571">
        <v>0</v>
      </c>
      <c r="AC37571">
        <v>1</v>
      </c>
      <c r="AD37571">
        <v>0</v>
      </c>
    </row>
    <row r="37572" spans="1:30" hidden="1" x14ac:dyDescent="0.3">
      <c r="A37572" t="s">
        <v>109362</v>
      </c>
      <c r="B37572" t="s">
        <v>109366</v>
      </c>
      <c r="C37572" t="s">
        <v>32</v>
      </c>
      <c r="E37572" s="1">
        <v>41830</v>
      </c>
      <c r="F37572">
        <v>300000</v>
      </c>
      <c r="G37572" t="s">
        <v>109362</v>
      </c>
      <c r="H37572" t="s">
        <v>109364</v>
      </c>
      <c r="I37572" t="s">
        <v>109365</v>
      </c>
      <c r="J37572" t="s">
        <v>109338</v>
      </c>
      <c r="K37572" t="s">
        <v>37</v>
      </c>
      <c r="L37572" t="s">
        <v>53</v>
      </c>
      <c r="M37572" t="s">
        <v>54</v>
      </c>
      <c r="N37572" t="s">
        <v>939</v>
      </c>
      <c r="O37572" t="s">
        <v>939</v>
      </c>
      <c r="P37572" s="1">
        <v>41275</v>
      </c>
      <c r="Q37572" t="s">
        <v>53</v>
      </c>
      <c r="R37572" t="s">
        <v>56</v>
      </c>
      <c r="S37572" t="s">
        <v>41</v>
      </c>
      <c r="T37572" t="s">
        <v>109329</v>
      </c>
      <c r="U37572" t="s">
        <v>109329</v>
      </c>
      <c r="V37572">
        <v>0</v>
      </c>
      <c r="W37572">
        <v>0</v>
      </c>
      <c r="X37572">
        <v>0</v>
      </c>
      <c r="Y37572">
        <v>0</v>
      </c>
      <c r="Z37572">
        <v>0</v>
      </c>
      <c r="AA37572">
        <v>0</v>
      </c>
      <c r="AB37572">
        <v>0</v>
      </c>
      <c r="AC37572">
        <v>1</v>
      </c>
      <c r="AD37572">
        <v>0</v>
      </c>
    </row>
    <row r="37573" spans="1:30" hidden="1" x14ac:dyDescent="0.3">
      <c r="A37573" t="s">
        <v>109367</v>
      </c>
      <c r="B37573" t="s">
        <v>109368</v>
      </c>
      <c r="C37573" t="s">
        <v>32</v>
      </c>
      <c r="D37573" t="s">
        <v>50</v>
      </c>
      <c r="E37573" t="s">
        <v>14953</v>
      </c>
      <c r="F37573">
        <v>10000000</v>
      </c>
      <c r="G37573" t="s">
        <v>109367</v>
      </c>
      <c r="H37573" t="s">
        <v>109369</v>
      </c>
      <c r="I37573" t="s">
        <v>109370</v>
      </c>
      <c r="J37573" t="s">
        <v>109343</v>
      </c>
      <c r="K37573" t="s">
        <v>109</v>
      </c>
      <c r="L37573" t="s">
        <v>53</v>
      </c>
      <c r="M37573" t="s">
        <v>54</v>
      </c>
      <c r="N37573" t="s">
        <v>95</v>
      </c>
      <c r="O37573" t="s">
        <v>1489</v>
      </c>
      <c r="P37573" s="1">
        <v>39458</v>
      </c>
      <c r="Q37573" t="s">
        <v>53</v>
      </c>
      <c r="R37573" t="s">
        <v>56</v>
      </c>
      <c r="S37573" t="s">
        <v>41</v>
      </c>
      <c r="T37573" t="s">
        <v>109329</v>
      </c>
      <c r="U37573" t="s">
        <v>109329</v>
      </c>
      <c r="V37573">
        <v>0</v>
      </c>
      <c r="W37573">
        <v>0</v>
      </c>
      <c r="X37573">
        <v>0</v>
      </c>
      <c r="Y37573">
        <v>0</v>
      </c>
      <c r="Z37573">
        <v>0</v>
      </c>
      <c r="AA37573">
        <v>0</v>
      </c>
      <c r="AB37573">
        <v>0</v>
      </c>
      <c r="AC37573">
        <v>1</v>
      </c>
      <c r="AD37573">
        <v>0</v>
      </c>
    </row>
    <row r="37574" spans="1:30" hidden="1" x14ac:dyDescent="0.3">
      <c r="A37574" t="s">
        <v>109367</v>
      </c>
      <c r="B37574" t="s">
        <v>109371</v>
      </c>
      <c r="C37574" t="s">
        <v>32</v>
      </c>
      <c r="D37574" t="s">
        <v>33</v>
      </c>
      <c r="E37574" t="s">
        <v>14004</v>
      </c>
      <c r="F37574">
        <v>22500000</v>
      </c>
      <c r="G37574" t="s">
        <v>109367</v>
      </c>
      <c r="H37574" t="s">
        <v>109369</v>
      </c>
      <c r="I37574" t="s">
        <v>109370</v>
      </c>
      <c r="J37574" t="s">
        <v>109343</v>
      </c>
      <c r="K37574" t="s">
        <v>109</v>
      </c>
      <c r="L37574" t="s">
        <v>53</v>
      </c>
      <c r="M37574" t="s">
        <v>54</v>
      </c>
      <c r="N37574" t="s">
        <v>95</v>
      </c>
      <c r="O37574" t="s">
        <v>1489</v>
      </c>
      <c r="P37574" s="1">
        <v>39458</v>
      </c>
      <c r="Q37574" t="s">
        <v>53</v>
      </c>
      <c r="R37574" t="s">
        <v>56</v>
      </c>
      <c r="S37574" t="s">
        <v>41</v>
      </c>
      <c r="T37574" t="s">
        <v>109329</v>
      </c>
      <c r="U37574" t="s">
        <v>109329</v>
      </c>
      <c r="V37574">
        <v>0</v>
      </c>
      <c r="W37574">
        <v>0</v>
      </c>
      <c r="X37574">
        <v>0</v>
      </c>
      <c r="Y37574">
        <v>0</v>
      </c>
      <c r="Z37574">
        <v>0</v>
      </c>
      <c r="AA37574">
        <v>0</v>
      </c>
      <c r="AB37574">
        <v>0</v>
      </c>
      <c r="AC37574">
        <v>1</v>
      </c>
      <c r="AD37574">
        <v>0</v>
      </c>
    </row>
    <row r="37575" spans="1:30" hidden="1" x14ac:dyDescent="0.3">
      <c r="A37575" t="s">
        <v>109372</v>
      </c>
      <c r="B37575" t="s">
        <v>109373</v>
      </c>
      <c r="C37575" t="s">
        <v>32</v>
      </c>
      <c r="D37575" t="s">
        <v>322</v>
      </c>
      <c r="E37575" t="s">
        <v>109374</v>
      </c>
      <c r="F37575">
        <v>17900000</v>
      </c>
      <c r="G37575" t="s">
        <v>109372</v>
      </c>
      <c r="H37575" t="s">
        <v>109375</v>
      </c>
      <c r="I37575" t="s">
        <v>109376</v>
      </c>
      <c r="J37575" t="s">
        <v>109377</v>
      </c>
      <c r="K37575" t="s">
        <v>37</v>
      </c>
      <c r="L37575" t="s">
        <v>53</v>
      </c>
      <c r="M37575" t="s">
        <v>150</v>
      </c>
      <c r="N37575" t="s">
        <v>151</v>
      </c>
      <c r="O37575" t="s">
        <v>911</v>
      </c>
      <c r="P37575" s="1">
        <v>35796</v>
      </c>
      <c r="Q37575" t="s">
        <v>53</v>
      </c>
      <c r="R37575" t="s">
        <v>56</v>
      </c>
      <c r="S37575" t="s">
        <v>41</v>
      </c>
      <c r="T37575" t="s">
        <v>109329</v>
      </c>
      <c r="U37575" t="s">
        <v>109329</v>
      </c>
      <c r="V37575">
        <v>0</v>
      </c>
      <c r="W37575">
        <v>0</v>
      </c>
      <c r="X37575">
        <v>0</v>
      </c>
      <c r="Y37575">
        <v>0</v>
      </c>
      <c r="Z37575">
        <v>0</v>
      </c>
      <c r="AA37575">
        <v>0</v>
      </c>
      <c r="AB37575">
        <v>0</v>
      </c>
      <c r="AC37575">
        <v>1</v>
      </c>
      <c r="AD37575">
        <v>0</v>
      </c>
    </row>
    <row r="37576" spans="1:30" hidden="1" x14ac:dyDescent="0.3">
      <c r="A37576" t="s">
        <v>109378</v>
      </c>
      <c r="B37576" t="s">
        <v>109379</v>
      </c>
      <c r="C37576" t="s">
        <v>32</v>
      </c>
      <c r="D37576" t="s">
        <v>399</v>
      </c>
      <c r="E37576" t="s">
        <v>4726</v>
      </c>
      <c r="F37576">
        <v>7600000</v>
      </c>
      <c r="G37576" t="s">
        <v>109378</v>
      </c>
      <c r="H37576" t="s">
        <v>109380</v>
      </c>
      <c r="I37576" t="s">
        <v>109381</v>
      </c>
      <c r="J37576" t="s">
        <v>109343</v>
      </c>
      <c r="K37576" t="s">
        <v>72</v>
      </c>
      <c r="L37576" t="s">
        <v>53</v>
      </c>
      <c r="M37576" t="s">
        <v>123</v>
      </c>
      <c r="N37576" t="s">
        <v>124</v>
      </c>
      <c r="O37576" t="s">
        <v>124</v>
      </c>
      <c r="P37576" s="1">
        <v>34335</v>
      </c>
      <c r="Q37576" t="s">
        <v>53</v>
      </c>
      <c r="R37576" t="s">
        <v>56</v>
      </c>
      <c r="S37576" t="s">
        <v>41</v>
      </c>
      <c r="T37576" t="s">
        <v>109329</v>
      </c>
      <c r="U37576" t="s">
        <v>109329</v>
      </c>
      <c r="V37576">
        <v>0</v>
      </c>
      <c r="W37576">
        <v>0</v>
      </c>
      <c r="X37576">
        <v>0</v>
      </c>
      <c r="Y37576">
        <v>0</v>
      </c>
      <c r="Z37576">
        <v>0</v>
      </c>
      <c r="AA37576">
        <v>0</v>
      </c>
      <c r="AB37576">
        <v>0</v>
      </c>
      <c r="AC37576">
        <v>1</v>
      </c>
      <c r="AD37576">
        <v>0</v>
      </c>
    </row>
    <row r="37577" spans="1:30" hidden="1" x14ac:dyDescent="0.3">
      <c r="A37577" t="s">
        <v>109378</v>
      </c>
      <c r="B37577" t="s">
        <v>109382</v>
      </c>
      <c r="C37577" t="s">
        <v>32</v>
      </c>
      <c r="E37577" t="s">
        <v>10516</v>
      </c>
      <c r="F37577">
        <v>1264292</v>
      </c>
      <c r="G37577" t="s">
        <v>109378</v>
      </c>
      <c r="H37577" t="s">
        <v>109380</v>
      </c>
      <c r="I37577" t="s">
        <v>109381</v>
      </c>
      <c r="J37577" t="s">
        <v>109343</v>
      </c>
      <c r="K37577" t="s">
        <v>72</v>
      </c>
      <c r="L37577" t="s">
        <v>53</v>
      </c>
      <c r="M37577" t="s">
        <v>123</v>
      </c>
      <c r="N37577" t="s">
        <v>124</v>
      </c>
      <c r="O37577" t="s">
        <v>124</v>
      </c>
      <c r="P37577" s="1">
        <v>34335</v>
      </c>
      <c r="Q37577" t="s">
        <v>53</v>
      </c>
      <c r="R37577" t="s">
        <v>56</v>
      </c>
      <c r="S37577" t="s">
        <v>41</v>
      </c>
      <c r="T37577" t="s">
        <v>109329</v>
      </c>
      <c r="U37577" t="s">
        <v>109329</v>
      </c>
      <c r="V37577">
        <v>0</v>
      </c>
      <c r="W37577">
        <v>0</v>
      </c>
      <c r="X37577">
        <v>0</v>
      </c>
      <c r="Y37577">
        <v>0</v>
      </c>
      <c r="Z37577">
        <v>0</v>
      </c>
      <c r="AA37577">
        <v>0</v>
      </c>
      <c r="AB37577">
        <v>0</v>
      </c>
      <c r="AC37577">
        <v>1</v>
      </c>
      <c r="AD37577">
        <v>0</v>
      </c>
    </row>
    <row r="37578" spans="1:30" hidden="1" x14ac:dyDescent="0.3">
      <c r="A37578" t="s">
        <v>109383</v>
      </c>
      <c r="B37578" t="s">
        <v>109384</v>
      </c>
      <c r="C37578" t="s">
        <v>32</v>
      </c>
      <c r="D37578" t="s">
        <v>139</v>
      </c>
      <c r="E37578" s="1">
        <v>41095</v>
      </c>
      <c r="F37578">
        <v>13000000</v>
      </c>
      <c r="G37578" t="s">
        <v>109383</v>
      </c>
      <c r="H37578" t="s">
        <v>109385</v>
      </c>
      <c r="I37578" t="s">
        <v>109386</v>
      </c>
      <c r="J37578" t="s">
        <v>109387</v>
      </c>
      <c r="K37578" t="s">
        <v>72</v>
      </c>
      <c r="L37578" t="s">
        <v>53</v>
      </c>
      <c r="M37578" t="s">
        <v>222</v>
      </c>
      <c r="N37578" t="s">
        <v>223</v>
      </c>
      <c r="O37578" t="s">
        <v>224</v>
      </c>
      <c r="P37578" s="1">
        <v>38876</v>
      </c>
      <c r="Q37578" t="s">
        <v>53</v>
      </c>
      <c r="R37578" t="s">
        <v>56</v>
      </c>
      <c r="S37578" t="s">
        <v>41</v>
      </c>
      <c r="T37578" t="s">
        <v>109329</v>
      </c>
      <c r="U37578" t="s">
        <v>109329</v>
      </c>
      <c r="V37578">
        <v>0</v>
      </c>
      <c r="W37578">
        <v>0</v>
      </c>
      <c r="X37578">
        <v>0</v>
      </c>
      <c r="Y37578">
        <v>0</v>
      </c>
      <c r="Z37578">
        <v>0</v>
      </c>
      <c r="AA37578">
        <v>0</v>
      </c>
      <c r="AB37578">
        <v>0</v>
      </c>
      <c r="AC37578">
        <v>1</v>
      </c>
      <c r="AD37578">
        <v>0</v>
      </c>
    </row>
    <row r="37579" spans="1:30" hidden="1" x14ac:dyDescent="0.3">
      <c r="A37579" t="s">
        <v>109383</v>
      </c>
      <c r="B37579" t="s">
        <v>109388</v>
      </c>
      <c r="C37579" t="s">
        <v>32</v>
      </c>
      <c r="D37579" t="s">
        <v>33</v>
      </c>
      <c r="E37579" t="s">
        <v>1009</v>
      </c>
      <c r="F37579">
        <v>9500000</v>
      </c>
      <c r="G37579" t="s">
        <v>109383</v>
      </c>
      <c r="H37579" t="s">
        <v>109385</v>
      </c>
      <c r="I37579" t="s">
        <v>109386</v>
      </c>
      <c r="J37579" t="s">
        <v>109387</v>
      </c>
      <c r="K37579" t="s">
        <v>72</v>
      </c>
      <c r="L37579" t="s">
        <v>53</v>
      </c>
      <c r="M37579" t="s">
        <v>222</v>
      </c>
      <c r="N37579" t="s">
        <v>223</v>
      </c>
      <c r="O37579" t="s">
        <v>224</v>
      </c>
      <c r="P37579" s="1">
        <v>38876</v>
      </c>
      <c r="Q37579" t="s">
        <v>53</v>
      </c>
      <c r="R37579" t="s">
        <v>56</v>
      </c>
      <c r="S37579" t="s">
        <v>41</v>
      </c>
      <c r="T37579" t="s">
        <v>109329</v>
      </c>
      <c r="U37579" t="s">
        <v>109329</v>
      </c>
      <c r="V37579">
        <v>0</v>
      </c>
      <c r="W37579">
        <v>0</v>
      </c>
      <c r="X37579">
        <v>0</v>
      </c>
      <c r="Y37579">
        <v>0</v>
      </c>
      <c r="Z37579">
        <v>0</v>
      </c>
      <c r="AA37579">
        <v>0</v>
      </c>
      <c r="AB37579">
        <v>0</v>
      </c>
      <c r="AC37579">
        <v>1</v>
      </c>
      <c r="AD37579">
        <v>0</v>
      </c>
    </row>
    <row r="37580" spans="1:30" hidden="1" x14ac:dyDescent="0.3">
      <c r="A37580" t="s">
        <v>109383</v>
      </c>
      <c r="B37580" t="s">
        <v>109389</v>
      </c>
      <c r="C37580" t="s">
        <v>32</v>
      </c>
      <c r="D37580" t="s">
        <v>322</v>
      </c>
      <c r="E37580" t="s">
        <v>5078</v>
      </c>
      <c r="F37580">
        <v>14500000</v>
      </c>
      <c r="G37580" t="s">
        <v>109383</v>
      </c>
      <c r="H37580" t="s">
        <v>109385</v>
      </c>
      <c r="I37580" t="s">
        <v>109386</v>
      </c>
      <c r="J37580" t="s">
        <v>109387</v>
      </c>
      <c r="K37580" t="s">
        <v>72</v>
      </c>
      <c r="L37580" t="s">
        <v>53</v>
      </c>
      <c r="M37580" t="s">
        <v>222</v>
      </c>
      <c r="N37580" t="s">
        <v>223</v>
      </c>
      <c r="O37580" t="s">
        <v>224</v>
      </c>
      <c r="P37580" s="1">
        <v>38876</v>
      </c>
      <c r="Q37580" t="s">
        <v>53</v>
      </c>
      <c r="R37580" t="s">
        <v>56</v>
      </c>
      <c r="S37580" t="s">
        <v>41</v>
      </c>
      <c r="T37580" t="s">
        <v>109329</v>
      </c>
      <c r="U37580" t="s">
        <v>109329</v>
      </c>
      <c r="V37580">
        <v>0</v>
      </c>
      <c r="W37580">
        <v>0</v>
      </c>
      <c r="X37580">
        <v>0</v>
      </c>
      <c r="Y37580">
        <v>0</v>
      </c>
      <c r="Z37580">
        <v>0</v>
      </c>
      <c r="AA37580">
        <v>0</v>
      </c>
      <c r="AB37580">
        <v>0</v>
      </c>
      <c r="AC37580">
        <v>1</v>
      </c>
      <c r="AD37580">
        <v>0</v>
      </c>
    </row>
    <row r="37581" spans="1:30" hidden="1" x14ac:dyDescent="0.3">
      <c r="A37581" t="s">
        <v>109383</v>
      </c>
      <c r="B37581" t="s">
        <v>109390</v>
      </c>
      <c r="C37581" t="s">
        <v>32</v>
      </c>
      <c r="D37581" t="s">
        <v>50</v>
      </c>
      <c r="E37581" s="1">
        <v>39454</v>
      </c>
      <c r="F37581">
        <v>7100000</v>
      </c>
      <c r="G37581" t="s">
        <v>109383</v>
      </c>
      <c r="H37581" t="s">
        <v>109385</v>
      </c>
      <c r="I37581" t="s">
        <v>109386</v>
      </c>
      <c r="J37581" t="s">
        <v>109387</v>
      </c>
      <c r="K37581" t="s">
        <v>72</v>
      </c>
      <c r="L37581" t="s">
        <v>53</v>
      </c>
      <c r="M37581" t="s">
        <v>222</v>
      </c>
      <c r="N37581" t="s">
        <v>223</v>
      </c>
      <c r="O37581" t="s">
        <v>224</v>
      </c>
      <c r="P37581" s="1">
        <v>38876</v>
      </c>
      <c r="Q37581" t="s">
        <v>53</v>
      </c>
      <c r="R37581" t="s">
        <v>56</v>
      </c>
      <c r="S37581" t="s">
        <v>41</v>
      </c>
      <c r="T37581" t="s">
        <v>109329</v>
      </c>
      <c r="U37581" t="s">
        <v>109329</v>
      </c>
      <c r="V37581">
        <v>0</v>
      </c>
      <c r="W37581">
        <v>0</v>
      </c>
      <c r="X37581">
        <v>0</v>
      </c>
      <c r="Y37581">
        <v>0</v>
      </c>
      <c r="Z37581">
        <v>0</v>
      </c>
      <c r="AA37581">
        <v>0</v>
      </c>
      <c r="AB37581">
        <v>0</v>
      </c>
      <c r="AC37581">
        <v>1</v>
      </c>
      <c r="AD37581">
        <v>0</v>
      </c>
    </row>
    <row r="37582" spans="1:30" hidden="1" x14ac:dyDescent="0.3">
      <c r="A37582" t="s">
        <v>109391</v>
      </c>
      <c r="B37582" t="s">
        <v>109392</v>
      </c>
      <c r="C37582" t="s">
        <v>32</v>
      </c>
      <c r="E37582" t="s">
        <v>1135</v>
      </c>
      <c r="F37582">
        <v>50000</v>
      </c>
      <c r="G37582" t="s">
        <v>109391</v>
      </c>
      <c r="H37582" t="s">
        <v>109393</v>
      </c>
      <c r="I37582" t="s">
        <v>109394</v>
      </c>
      <c r="J37582" t="s">
        <v>109395</v>
      </c>
      <c r="K37582" t="s">
        <v>37</v>
      </c>
      <c r="L37582" t="s">
        <v>53</v>
      </c>
      <c r="M37582" t="s">
        <v>150</v>
      </c>
      <c r="N37582" t="s">
        <v>151</v>
      </c>
      <c r="O37582" t="s">
        <v>243</v>
      </c>
      <c r="P37582" s="1">
        <v>40546</v>
      </c>
      <c r="Q37582" t="s">
        <v>53</v>
      </c>
      <c r="R37582" t="s">
        <v>56</v>
      </c>
      <c r="S37582" t="s">
        <v>41</v>
      </c>
      <c r="T37582" t="s">
        <v>109329</v>
      </c>
      <c r="U37582" t="s">
        <v>109329</v>
      </c>
      <c r="V37582">
        <v>0</v>
      </c>
      <c r="W37582">
        <v>0</v>
      </c>
      <c r="X37582">
        <v>0</v>
      </c>
      <c r="Y37582">
        <v>0</v>
      </c>
      <c r="Z37582">
        <v>0</v>
      </c>
      <c r="AA37582">
        <v>0</v>
      </c>
      <c r="AB37582">
        <v>0</v>
      </c>
      <c r="AC37582">
        <v>1</v>
      </c>
      <c r="AD37582">
        <v>0</v>
      </c>
    </row>
    <row r="37583" spans="1:30" hidden="1" x14ac:dyDescent="0.3">
      <c r="A37583" t="s">
        <v>109391</v>
      </c>
      <c r="B37583" t="s">
        <v>109396</v>
      </c>
      <c r="C37583" t="s">
        <v>32</v>
      </c>
      <c r="E37583" s="1">
        <v>41038</v>
      </c>
      <c r="F37583">
        <v>2000000</v>
      </c>
      <c r="G37583" t="s">
        <v>109391</v>
      </c>
      <c r="H37583" t="s">
        <v>109393</v>
      </c>
      <c r="I37583" t="s">
        <v>109394</v>
      </c>
      <c r="J37583" t="s">
        <v>109395</v>
      </c>
      <c r="K37583" t="s">
        <v>37</v>
      </c>
      <c r="L37583" t="s">
        <v>53</v>
      </c>
      <c r="M37583" t="s">
        <v>150</v>
      </c>
      <c r="N37583" t="s">
        <v>151</v>
      </c>
      <c r="O37583" t="s">
        <v>243</v>
      </c>
      <c r="P37583" s="1">
        <v>40546</v>
      </c>
      <c r="Q37583" t="s">
        <v>53</v>
      </c>
      <c r="R37583" t="s">
        <v>56</v>
      </c>
      <c r="S37583" t="s">
        <v>41</v>
      </c>
      <c r="T37583" t="s">
        <v>109329</v>
      </c>
      <c r="U37583" t="s">
        <v>109329</v>
      </c>
      <c r="V37583">
        <v>0</v>
      </c>
      <c r="W37583">
        <v>0</v>
      </c>
      <c r="X37583">
        <v>0</v>
      </c>
      <c r="Y37583">
        <v>0</v>
      </c>
      <c r="Z37583">
        <v>0</v>
      </c>
      <c r="AA37583">
        <v>0</v>
      </c>
      <c r="AB37583">
        <v>0</v>
      </c>
      <c r="AC37583">
        <v>1</v>
      </c>
      <c r="AD37583">
        <v>0</v>
      </c>
    </row>
    <row r="37584" spans="1:30" hidden="1" x14ac:dyDescent="0.3">
      <c r="A37584" t="s">
        <v>109391</v>
      </c>
      <c r="B37584" t="s">
        <v>109397</v>
      </c>
      <c r="C37584" t="s">
        <v>32</v>
      </c>
      <c r="E37584" t="s">
        <v>16767</v>
      </c>
      <c r="F37584">
        <v>1000000</v>
      </c>
      <c r="G37584" t="s">
        <v>109391</v>
      </c>
      <c r="H37584" t="s">
        <v>109393</v>
      </c>
      <c r="I37584" t="s">
        <v>109394</v>
      </c>
      <c r="J37584" t="s">
        <v>109395</v>
      </c>
      <c r="K37584" t="s">
        <v>37</v>
      </c>
      <c r="L37584" t="s">
        <v>53</v>
      </c>
      <c r="M37584" t="s">
        <v>150</v>
      </c>
      <c r="N37584" t="s">
        <v>151</v>
      </c>
      <c r="O37584" t="s">
        <v>243</v>
      </c>
      <c r="P37584" s="1">
        <v>40546</v>
      </c>
      <c r="Q37584" t="s">
        <v>53</v>
      </c>
      <c r="R37584" t="s">
        <v>56</v>
      </c>
      <c r="S37584" t="s">
        <v>41</v>
      </c>
      <c r="T37584" t="s">
        <v>109329</v>
      </c>
      <c r="U37584" t="s">
        <v>109329</v>
      </c>
      <c r="V37584">
        <v>0</v>
      </c>
      <c r="W37584">
        <v>0</v>
      </c>
      <c r="X37584">
        <v>0</v>
      </c>
      <c r="Y37584">
        <v>0</v>
      </c>
      <c r="Z37584">
        <v>0</v>
      </c>
      <c r="AA37584">
        <v>0</v>
      </c>
      <c r="AB37584">
        <v>0</v>
      </c>
      <c r="AC37584">
        <v>1</v>
      </c>
      <c r="AD37584">
        <v>0</v>
      </c>
    </row>
    <row r="37585" spans="1:30" hidden="1" x14ac:dyDescent="0.3">
      <c r="A37585" t="s">
        <v>109391</v>
      </c>
      <c r="B37585" t="s">
        <v>109398</v>
      </c>
      <c r="C37585" t="s">
        <v>32</v>
      </c>
      <c r="E37585" t="s">
        <v>4098</v>
      </c>
      <c r="F37585">
        <v>1114244</v>
      </c>
      <c r="G37585" t="s">
        <v>109391</v>
      </c>
      <c r="H37585" t="s">
        <v>109393</v>
      </c>
      <c r="I37585" t="s">
        <v>109394</v>
      </c>
      <c r="J37585" t="s">
        <v>109395</v>
      </c>
      <c r="K37585" t="s">
        <v>37</v>
      </c>
      <c r="L37585" t="s">
        <v>53</v>
      </c>
      <c r="M37585" t="s">
        <v>150</v>
      </c>
      <c r="N37585" t="s">
        <v>151</v>
      </c>
      <c r="O37585" t="s">
        <v>243</v>
      </c>
      <c r="P37585" s="1">
        <v>40546</v>
      </c>
      <c r="Q37585" t="s">
        <v>53</v>
      </c>
      <c r="R37585" t="s">
        <v>56</v>
      </c>
      <c r="S37585" t="s">
        <v>41</v>
      </c>
      <c r="T37585" t="s">
        <v>109329</v>
      </c>
      <c r="U37585" t="s">
        <v>109329</v>
      </c>
      <c r="V37585">
        <v>0</v>
      </c>
      <c r="W37585">
        <v>0</v>
      </c>
      <c r="X37585">
        <v>0</v>
      </c>
      <c r="Y37585">
        <v>0</v>
      </c>
      <c r="Z37585">
        <v>0</v>
      </c>
      <c r="AA37585">
        <v>0</v>
      </c>
      <c r="AB37585">
        <v>0</v>
      </c>
      <c r="AC37585">
        <v>1</v>
      </c>
      <c r="AD37585">
        <v>0</v>
      </c>
    </row>
    <row r="37586" spans="1:30" hidden="1" x14ac:dyDescent="0.3">
      <c r="A37586" t="s">
        <v>109399</v>
      </c>
      <c r="B37586" t="s">
        <v>109400</v>
      </c>
      <c r="C37586" t="s">
        <v>32</v>
      </c>
      <c r="E37586" t="s">
        <v>5926</v>
      </c>
      <c r="F37586">
        <v>5000000</v>
      </c>
      <c r="G37586" t="s">
        <v>109399</v>
      </c>
      <c r="H37586" t="s">
        <v>109401</v>
      </c>
      <c r="I37586" t="s">
        <v>109402</v>
      </c>
      <c r="J37586" t="s">
        <v>109343</v>
      </c>
      <c r="K37586" t="s">
        <v>109</v>
      </c>
      <c r="L37586" t="s">
        <v>53</v>
      </c>
      <c r="M37586" t="s">
        <v>123</v>
      </c>
      <c r="N37586" t="s">
        <v>124</v>
      </c>
      <c r="O37586" t="s">
        <v>1407</v>
      </c>
      <c r="Q37586" t="s">
        <v>53</v>
      </c>
      <c r="R37586" t="s">
        <v>56</v>
      </c>
      <c r="S37586" t="s">
        <v>41</v>
      </c>
      <c r="T37586" t="s">
        <v>109329</v>
      </c>
      <c r="U37586" t="s">
        <v>109329</v>
      </c>
      <c r="V37586">
        <v>0</v>
      </c>
      <c r="W37586">
        <v>0</v>
      </c>
      <c r="X37586">
        <v>0</v>
      </c>
      <c r="Y37586">
        <v>0</v>
      </c>
      <c r="Z37586">
        <v>0</v>
      </c>
      <c r="AA37586">
        <v>0</v>
      </c>
      <c r="AB37586">
        <v>0</v>
      </c>
      <c r="AC37586">
        <v>1</v>
      </c>
      <c r="AD37586">
        <v>0</v>
      </c>
    </row>
    <row r="37587" spans="1:30" hidden="1" x14ac:dyDescent="0.3">
      <c r="A37587" t="s">
        <v>109403</v>
      </c>
      <c r="B37587" t="s">
        <v>109404</v>
      </c>
      <c r="C37587" t="s">
        <v>32</v>
      </c>
      <c r="D37587" t="s">
        <v>50</v>
      </c>
      <c r="E37587" s="1">
        <v>39083</v>
      </c>
      <c r="F37587">
        <v>1350000</v>
      </c>
      <c r="G37587" t="s">
        <v>109403</v>
      </c>
      <c r="H37587" t="s">
        <v>109405</v>
      </c>
      <c r="I37587" t="s">
        <v>109406</v>
      </c>
      <c r="J37587" t="s">
        <v>109407</v>
      </c>
      <c r="K37587" t="s">
        <v>109</v>
      </c>
      <c r="L37587" t="s">
        <v>53</v>
      </c>
      <c r="M37587" t="s">
        <v>54</v>
      </c>
      <c r="N37587" t="s">
        <v>95</v>
      </c>
      <c r="O37587" t="s">
        <v>96</v>
      </c>
      <c r="P37587" s="1">
        <v>39449</v>
      </c>
      <c r="Q37587" t="s">
        <v>53</v>
      </c>
      <c r="R37587" t="s">
        <v>56</v>
      </c>
      <c r="S37587" t="s">
        <v>41</v>
      </c>
      <c r="T37587" t="s">
        <v>109329</v>
      </c>
      <c r="U37587" t="s">
        <v>109329</v>
      </c>
      <c r="V37587">
        <v>0</v>
      </c>
      <c r="W37587">
        <v>0</v>
      </c>
      <c r="X37587">
        <v>0</v>
      </c>
      <c r="Y37587">
        <v>0</v>
      </c>
      <c r="Z37587">
        <v>0</v>
      </c>
      <c r="AA37587">
        <v>0</v>
      </c>
      <c r="AB37587">
        <v>0</v>
      </c>
      <c r="AC37587">
        <v>1</v>
      </c>
      <c r="AD37587">
        <v>0</v>
      </c>
    </row>
    <row r="37588" spans="1:30" hidden="1" x14ac:dyDescent="0.3">
      <c r="A37588" t="s">
        <v>109403</v>
      </c>
      <c r="B37588" t="s">
        <v>109408</v>
      </c>
      <c r="C37588" t="s">
        <v>32</v>
      </c>
      <c r="E37588" s="1">
        <v>40757</v>
      </c>
      <c r="F37588">
        <v>6200000</v>
      </c>
      <c r="G37588" t="s">
        <v>109403</v>
      </c>
      <c r="H37588" t="s">
        <v>109405</v>
      </c>
      <c r="I37588" t="s">
        <v>109406</v>
      </c>
      <c r="J37588" t="s">
        <v>109407</v>
      </c>
      <c r="K37588" t="s">
        <v>109</v>
      </c>
      <c r="L37588" t="s">
        <v>53</v>
      </c>
      <c r="M37588" t="s">
        <v>54</v>
      </c>
      <c r="N37588" t="s">
        <v>95</v>
      </c>
      <c r="O37588" t="s">
        <v>96</v>
      </c>
      <c r="P37588" s="1">
        <v>39449</v>
      </c>
      <c r="Q37588" t="s">
        <v>53</v>
      </c>
      <c r="R37588" t="s">
        <v>56</v>
      </c>
      <c r="S37588" t="s">
        <v>41</v>
      </c>
      <c r="T37588" t="s">
        <v>109329</v>
      </c>
      <c r="U37588" t="s">
        <v>109329</v>
      </c>
      <c r="V37588">
        <v>0</v>
      </c>
      <c r="W37588">
        <v>0</v>
      </c>
      <c r="X37588">
        <v>0</v>
      </c>
      <c r="Y37588">
        <v>0</v>
      </c>
      <c r="Z37588">
        <v>0</v>
      </c>
      <c r="AA37588">
        <v>0</v>
      </c>
      <c r="AB37588">
        <v>0</v>
      </c>
      <c r="AC37588">
        <v>1</v>
      </c>
      <c r="AD37588">
        <v>0</v>
      </c>
    </row>
    <row r="37589" spans="1:30" hidden="1" x14ac:dyDescent="0.3">
      <c r="A37589" t="s">
        <v>109409</v>
      </c>
      <c r="B37589" t="s">
        <v>109410</v>
      </c>
      <c r="C37589" t="s">
        <v>32</v>
      </c>
      <c r="D37589" t="s">
        <v>50</v>
      </c>
      <c r="E37589" s="1">
        <v>37235</v>
      </c>
      <c r="F37589">
        <v>1350000</v>
      </c>
      <c r="G37589" t="s">
        <v>109409</v>
      </c>
      <c r="H37589" t="s">
        <v>109411</v>
      </c>
      <c r="I37589" t="s">
        <v>109412</v>
      </c>
      <c r="J37589" t="s">
        <v>109413</v>
      </c>
      <c r="K37589" t="s">
        <v>109</v>
      </c>
      <c r="L37589" t="s">
        <v>53</v>
      </c>
      <c r="M37589" t="s">
        <v>1924</v>
      </c>
      <c r="N37589" t="s">
        <v>1925</v>
      </c>
      <c r="O37589" t="s">
        <v>1926</v>
      </c>
      <c r="Q37589" t="s">
        <v>53</v>
      </c>
      <c r="R37589" t="s">
        <v>56</v>
      </c>
      <c r="S37589" t="s">
        <v>41</v>
      </c>
      <c r="T37589" t="s">
        <v>109329</v>
      </c>
      <c r="U37589" t="s">
        <v>109329</v>
      </c>
      <c r="V37589">
        <v>0</v>
      </c>
      <c r="W37589">
        <v>0</v>
      </c>
      <c r="X37589">
        <v>0</v>
      </c>
      <c r="Y37589">
        <v>0</v>
      </c>
      <c r="Z37589">
        <v>0</v>
      </c>
      <c r="AA37589">
        <v>0</v>
      </c>
      <c r="AB37589">
        <v>0</v>
      </c>
      <c r="AC37589">
        <v>1</v>
      </c>
      <c r="AD37589">
        <v>0</v>
      </c>
    </row>
    <row r="37590" spans="1:30" hidden="1" x14ac:dyDescent="0.3">
      <c r="A37590" t="s">
        <v>109414</v>
      </c>
      <c r="B37590" t="s">
        <v>109415</v>
      </c>
      <c r="C37590" t="s">
        <v>32</v>
      </c>
      <c r="D37590" t="s">
        <v>50</v>
      </c>
      <c r="E37590" s="1">
        <v>40794</v>
      </c>
      <c r="F37590">
        <v>10000000</v>
      </c>
      <c r="G37590" t="s">
        <v>109414</v>
      </c>
      <c r="H37590" t="s">
        <v>109416</v>
      </c>
      <c r="I37590" t="s">
        <v>109417</v>
      </c>
      <c r="J37590" t="s">
        <v>109418</v>
      </c>
      <c r="K37590" t="s">
        <v>37</v>
      </c>
      <c r="L37590" t="s">
        <v>53</v>
      </c>
      <c r="M37590" t="s">
        <v>54</v>
      </c>
      <c r="N37590" t="s">
        <v>95</v>
      </c>
      <c r="O37590" t="s">
        <v>2083</v>
      </c>
      <c r="P37590" s="1">
        <v>40179</v>
      </c>
      <c r="Q37590" t="s">
        <v>53</v>
      </c>
      <c r="R37590" t="s">
        <v>56</v>
      </c>
      <c r="S37590" t="s">
        <v>41</v>
      </c>
      <c r="T37590" t="s">
        <v>109329</v>
      </c>
      <c r="U37590" t="s">
        <v>109329</v>
      </c>
      <c r="V37590">
        <v>0</v>
      </c>
      <c r="W37590">
        <v>0</v>
      </c>
      <c r="X37590">
        <v>0</v>
      </c>
      <c r="Y37590">
        <v>0</v>
      </c>
      <c r="Z37590">
        <v>0</v>
      </c>
      <c r="AA37590">
        <v>0</v>
      </c>
      <c r="AB37590">
        <v>0</v>
      </c>
      <c r="AC37590">
        <v>1</v>
      </c>
      <c r="AD37590">
        <v>0</v>
      </c>
    </row>
    <row r="37591" spans="1:30" hidden="1" x14ac:dyDescent="0.3">
      <c r="A37591" t="s">
        <v>109419</v>
      </c>
      <c r="B37591" t="s">
        <v>109420</v>
      </c>
      <c r="C37591" t="s">
        <v>32</v>
      </c>
      <c r="D37591" t="s">
        <v>33</v>
      </c>
      <c r="E37591" t="s">
        <v>6104</v>
      </c>
      <c r="F37591">
        <v>6200000</v>
      </c>
      <c r="G37591" t="s">
        <v>109419</v>
      </c>
      <c r="H37591" t="s">
        <v>109421</v>
      </c>
      <c r="I37591" t="s">
        <v>109422</v>
      </c>
      <c r="J37591" t="s">
        <v>109338</v>
      </c>
      <c r="K37591" t="s">
        <v>72</v>
      </c>
      <c r="L37591" t="s">
        <v>53</v>
      </c>
      <c r="M37591" t="s">
        <v>54</v>
      </c>
      <c r="N37591" t="s">
        <v>95</v>
      </c>
      <c r="O37591" t="s">
        <v>9139</v>
      </c>
      <c r="Q37591" t="s">
        <v>53</v>
      </c>
      <c r="R37591" t="s">
        <v>56</v>
      </c>
      <c r="S37591" t="s">
        <v>41</v>
      </c>
      <c r="T37591" t="s">
        <v>109329</v>
      </c>
      <c r="U37591" t="s">
        <v>109329</v>
      </c>
      <c r="V37591">
        <v>0</v>
      </c>
      <c r="W37591">
        <v>0</v>
      </c>
      <c r="X37591">
        <v>0</v>
      </c>
      <c r="Y37591">
        <v>0</v>
      </c>
      <c r="Z37591">
        <v>0</v>
      </c>
      <c r="AA37591">
        <v>0</v>
      </c>
      <c r="AB37591">
        <v>0</v>
      </c>
      <c r="AC37591">
        <v>1</v>
      </c>
      <c r="AD37591">
        <v>0</v>
      </c>
    </row>
    <row r="37592" spans="1:30" hidden="1" x14ac:dyDescent="0.3">
      <c r="A37592" t="s">
        <v>109423</v>
      </c>
      <c r="B37592" t="s">
        <v>109424</v>
      </c>
      <c r="C37592" t="s">
        <v>32</v>
      </c>
      <c r="D37592" t="s">
        <v>33</v>
      </c>
      <c r="E37592" t="s">
        <v>7570</v>
      </c>
      <c r="F37592">
        <v>6000000</v>
      </c>
      <c r="G37592" t="s">
        <v>109423</v>
      </c>
      <c r="H37592" t="s">
        <v>109425</v>
      </c>
      <c r="J37592" t="s">
        <v>109426</v>
      </c>
      <c r="K37592" t="s">
        <v>37</v>
      </c>
      <c r="L37592" t="s">
        <v>53</v>
      </c>
      <c r="M37592" t="s">
        <v>209</v>
      </c>
      <c r="N37592" t="s">
        <v>210</v>
      </c>
      <c r="O37592" t="s">
        <v>210</v>
      </c>
      <c r="Q37592" t="s">
        <v>53</v>
      </c>
      <c r="R37592" t="s">
        <v>56</v>
      </c>
      <c r="S37592" t="s">
        <v>41</v>
      </c>
      <c r="T37592" t="s">
        <v>109329</v>
      </c>
      <c r="U37592" t="s">
        <v>109329</v>
      </c>
      <c r="V37592">
        <v>0</v>
      </c>
      <c r="W37592">
        <v>0</v>
      </c>
      <c r="X37592">
        <v>0</v>
      </c>
      <c r="Y37592">
        <v>0</v>
      </c>
      <c r="Z37592">
        <v>0</v>
      </c>
      <c r="AA37592">
        <v>0</v>
      </c>
      <c r="AB37592">
        <v>0</v>
      </c>
      <c r="AC37592">
        <v>1</v>
      </c>
      <c r="AD37592">
        <v>0</v>
      </c>
    </row>
    <row r="37593" spans="1:30" hidden="1" x14ac:dyDescent="0.3">
      <c r="A37593" t="s">
        <v>109427</v>
      </c>
      <c r="B37593" t="s">
        <v>109428</v>
      </c>
      <c r="C37593" t="s">
        <v>32</v>
      </c>
      <c r="D37593" t="s">
        <v>322</v>
      </c>
      <c r="E37593" t="s">
        <v>3839</v>
      </c>
      <c r="F37593">
        <v>5000000</v>
      </c>
      <c r="G37593" t="s">
        <v>109427</v>
      </c>
      <c r="H37593" t="s">
        <v>109429</v>
      </c>
      <c r="I37593" t="s">
        <v>109430</v>
      </c>
      <c r="J37593" t="s">
        <v>109431</v>
      </c>
      <c r="K37593" t="s">
        <v>72</v>
      </c>
      <c r="L37593" t="s">
        <v>53</v>
      </c>
      <c r="M37593" t="s">
        <v>637</v>
      </c>
      <c r="N37593" t="s">
        <v>102</v>
      </c>
      <c r="O37593" t="s">
        <v>23054</v>
      </c>
      <c r="P37593" s="1">
        <v>37257</v>
      </c>
      <c r="Q37593" t="s">
        <v>53</v>
      </c>
      <c r="R37593" t="s">
        <v>56</v>
      </c>
      <c r="S37593" t="s">
        <v>41</v>
      </c>
      <c r="T37593" t="s">
        <v>109329</v>
      </c>
      <c r="U37593" t="s">
        <v>109329</v>
      </c>
      <c r="V37593">
        <v>0</v>
      </c>
      <c r="W37593">
        <v>0</v>
      </c>
      <c r="X37593">
        <v>0</v>
      </c>
      <c r="Y37593">
        <v>0</v>
      </c>
      <c r="Z37593">
        <v>0</v>
      </c>
      <c r="AA37593">
        <v>0</v>
      </c>
      <c r="AB37593">
        <v>0</v>
      </c>
      <c r="AC37593">
        <v>1</v>
      </c>
      <c r="AD37593">
        <v>0</v>
      </c>
    </row>
    <row r="37594" spans="1:30" hidden="1" x14ac:dyDescent="0.3">
      <c r="A37594" t="s">
        <v>109427</v>
      </c>
      <c r="B37594" t="s">
        <v>109432</v>
      </c>
      <c r="C37594" t="s">
        <v>32</v>
      </c>
      <c r="D37594" t="s">
        <v>33</v>
      </c>
      <c r="E37594" s="1">
        <v>38991</v>
      </c>
      <c r="F37594">
        <v>6500000</v>
      </c>
      <c r="G37594" t="s">
        <v>109427</v>
      </c>
      <c r="H37594" t="s">
        <v>109429</v>
      </c>
      <c r="I37594" t="s">
        <v>109430</v>
      </c>
      <c r="J37594" t="s">
        <v>109431</v>
      </c>
      <c r="K37594" t="s">
        <v>72</v>
      </c>
      <c r="L37594" t="s">
        <v>53</v>
      </c>
      <c r="M37594" t="s">
        <v>637</v>
      </c>
      <c r="N37594" t="s">
        <v>102</v>
      </c>
      <c r="O37594" t="s">
        <v>23054</v>
      </c>
      <c r="P37594" s="1">
        <v>37257</v>
      </c>
      <c r="Q37594" t="s">
        <v>53</v>
      </c>
      <c r="R37594" t="s">
        <v>56</v>
      </c>
      <c r="S37594" t="s">
        <v>41</v>
      </c>
      <c r="T37594" t="s">
        <v>109329</v>
      </c>
      <c r="U37594" t="s">
        <v>109329</v>
      </c>
      <c r="V37594">
        <v>0</v>
      </c>
      <c r="W37594">
        <v>0</v>
      </c>
      <c r="X37594">
        <v>0</v>
      </c>
      <c r="Y37594">
        <v>0</v>
      </c>
      <c r="Z37594">
        <v>0</v>
      </c>
      <c r="AA37594">
        <v>0</v>
      </c>
      <c r="AB37594">
        <v>0</v>
      </c>
      <c r="AC37594">
        <v>1</v>
      </c>
      <c r="AD37594">
        <v>0</v>
      </c>
    </row>
    <row r="37595" spans="1:30" hidden="1" x14ac:dyDescent="0.3">
      <c r="A37595" t="s">
        <v>109427</v>
      </c>
      <c r="B37595" t="s">
        <v>109433</v>
      </c>
      <c r="C37595" t="s">
        <v>32</v>
      </c>
      <c r="D37595" t="s">
        <v>139</v>
      </c>
      <c r="E37595" t="s">
        <v>11817</v>
      </c>
      <c r="F37595">
        <v>9500000</v>
      </c>
      <c r="G37595" t="s">
        <v>109427</v>
      </c>
      <c r="H37595" t="s">
        <v>109429</v>
      </c>
      <c r="I37595" t="s">
        <v>109430</v>
      </c>
      <c r="J37595" t="s">
        <v>109431</v>
      </c>
      <c r="K37595" t="s">
        <v>72</v>
      </c>
      <c r="L37595" t="s">
        <v>53</v>
      </c>
      <c r="M37595" t="s">
        <v>637</v>
      </c>
      <c r="N37595" t="s">
        <v>102</v>
      </c>
      <c r="O37595" t="s">
        <v>23054</v>
      </c>
      <c r="P37595" s="1">
        <v>37257</v>
      </c>
      <c r="Q37595" t="s">
        <v>53</v>
      </c>
      <c r="R37595" t="s">
        <v>56</v>
      </c>
      <c r="S37595" t="s">
        <v>41</v>
      </c>
      <c r="T37595" t="s">
        <v>109329</v>
      </c>
      <c r="U37595" t="s">
        <v>109329</v>
      </c>
      <c r="V37595">
        <v>0</v>
      </c>
      <c r="W37595">
        <v>0</v>
      </c>
      <c r="X37595">
        <v>0</v>
      </c>
      <c r="Y37595">
        <v>0</v>
      </c>
      <c r="Z37595">
        <v>0</v>
      </c>
      <c r="AA37595">
        <v>0</v>
      </c>
      <c r="AB37595">
        <v>0</v>
      </c>
      <c r="AC37595">
        <v>1</v>
      </c>
      <c r="AD37595">
        <v>0</v>
      </c>
    </row>
    <row r="37596" spans="1:30" hidden="1" x14ac:dyDescent="0.3">
      <c r="A37596" t="s">
        <v>109427</v>
      </c>
      <c r="B37596" t="s">
        <v>109434</v>
      </c>
      <c r="C37596" t="s">
        <v>32</v>
      </c>
      <c r="E37596" t="s">
        <v>15015</v>
      </c>
      <c r="F37596">
        <v>1499968</v>
      </c>
      <c r="G37596" t="s">
        <v>109427</v>
      </c>
      <c r="H37596" t="s">
        <v>109429</v>
      </c>
      <c r="I37596" t="s">
        <v>109430</v>
      </c>
      <c r="J37596" t="s">
        <v>109431</v>
      </c>
      <c r="K37596" t="s">
        <v>72</v>
      </c>
      <c r="L37596" t="s">
        <v>53</v>
      </c>
      <c r="M37596" t="s">
        <v>637</v>
      </c>
      <c r="N37596" t="s">
        <v>102</v>
      </c>
      <c r="O37596" t="s">
        <v>23054</v>
      </c>
      <c r="P37596" s="1">
        <v>37257</v>
      </c>
      <c r="Q37596" t="s">
        <v>53</v>
      </c>
      <c r="R37596" t="s">
        <v>56</v>
      </c>
      <c r="S37596" t="s">
        <v>41</v>
      </c>
      <c r="T37596" t="s">
        <v>109329</v>
      </c>
      <c r="U37596" t="s">
        <v>109329</v>
      </c>
      <c r="V37596">
        <v>0</v>
      </c>
      <c r="W37596">
        <v>0</v>
      </c>
      <c r="X37596">
        <v>0</v>
      </c>
      <c r="Y37596">
        <v>0</v>
      </c>
      <c r="Z37596">
        <v>0</v>
      </c>
      <c r="AA37596">
        <v>0</v>
      </c>
      <c r="AB37596">
        <v>0</v>
      </c>
      <c r="AC37596">
        <v>1</v>
      </c>
      <c r="AD37596">
        <v>0</v>
      </c>
    </row>
    <row r="37597" spans="1:30" hidden="1" x14ac:dyDescent="0.3">
      <c r="A37597" t="s">
        <v>109435</v>
      </c>
      <c r="B37597" t="s">
        <v>109436</v>
      </c>
      <c r="C37597" t="s">
        <v>32</v>
      </c>
      <c r="E37597" s="1">
        <v>38727</v>
      </c>
      <c r="F37597">
        <v>50000</v>
      </c>
      <c r="G37597" t="s">
        <v>109435</v>
      </c>
      <c r="H37597" t="s">
        <v>109437</v>
      </c>
      <c r="I37597" t="s">
        <v>109438</v>
      </c>
      <c r="J37597" t="s">
        <v>109439</v>
      </c>
      <c r="K37597" t="s">
        <v>109</v>
      </c>
      <c r="L37597" t="s">
        <v>53</v>
      </c>
      <c r="M37597" t="s">
        <v>670</v>
      </c>
      <c r="N37597" t="s">
        <v>1033</v>
      </c>
      <c r="O37597" t="s">
        <v>1033</v>
      </c>
      <c r="P37597" s="1">
        <v>35431</v>
      </c>
      <c r="Q37597" t="s">
        <v>53</v>
      </c>
      <c r="R37597" t="s">
        <v>56</v>
      </c>
      <c r="S37597" t="s">
        <v>41</v>
      </c>
      <c r="T37597" t="s">
        <v>109329</v>
      </c>
      <c r="U37597" t="s">
        <v>109329</v>
      </c>
      <c r="V37597">
        <v>0</v>
      </c>
      <c r="W37597">
        <v>0</v>
      </c>
      <c r="X37597">
        <v>0</v>
      </c>
      <c r="Y37597">
        <v>0</v>
      </c>
      <c r="Z37597">
        <v>0</v>
      </c>
      <c r="AA37597">
        <v>0</v>
      </c>
      <c r="AB37597">
        <v>0</v>
      </c>
      <c r="AC37597">
        <v>1</v>
      </c>
      <c r="AD37597">
        <v>0</v>
      </c>
    </row>
    <row r="37598" spans="1:30" hidden="1" x14ac:dyDescent="0.3">
      <c r="A37598" t="s">
        <v>109440</v>
      </c>
      <c r="B37598" t="s">
        <v>109441</v>
      </c>
      <c r="C37598" t="s">
        <v>32</v>
      </c>
      <c r="D37598" t="s">
        <v>50</v>
      </c>
      <c r="E37598" t="s">
        <v>3159</v>
      </c>
      <c r="F37598">
        <v>1200000</v>
      </c>
      <c r="G37598" t="s">
        <v>109440</v>
      </c>
      <c r="H37598" t="s">
        <v>109442</v>
      </c>
      <c r="I37598" t="s">
        <v>109443</v>
      </c>
      <c r="J37598" t="s">
        <v>109444</v>
      </c>
      <c r="K37598" t="s">
        <v>37</v>
      </c>
      <c r="L37598" t="s">
        <v>53</v>
      </c>
      <c r="M37598" t="s">
        <v>679</v>
      </c>
      <c r="N37598" t="s">
        <v>2193</v>
      </c>
      <c r="O37598" t="s">
        <v>2193</v>
      </c>
      <c r="P37598" s="1">
        <v>41247</v>
      </c>
      <c r="Q37598" t="s">
        <v>53</v>
      </c>
      <c r="R37598" t="s">
        <v>56</v>
      </c>
      <c r="S37598" t="s">
        <v>41</v>
      </c>
      <c r="T37598" t="s">
        <v>109329</v>
      </c>
      <c r="U37598" t="s">
        <v>109329</v>
      </c>
      <c r="V37598">
        <v>0</v>
      </c>
      <c r="W37598">
        <v>0</v>
      </c>
      <c r="X37598">
        <v>0</v>
      </c>
      <c r="Y37598">
        <v>0</v>
      </c>
      <c r="Z37598">
        <v>0</v>
      </c>
      <c r="AA37598">
        <v>0</v>
      </c>
      <c r="AB37598">
        <v>0</v>
      </c>
      <c r="AC37598">
        <v>1</v>
      </c>
      <c r="AD37598">
        <v>0</v>
      </c>
    </row>
    <row r="37599" spans="1:30" hidden="1" x14ac:dyDescent="0.3">
      <c r="A37599" t="s">
        <v>109445</v>
      </c>
      <c r="B37599" t="s">
        <v>109446</v>
      </c>
      <c r="C37599" t="s">
        <v>32</v>
      </c>
      <c r="E37599" t="s">
        <v>4909</v>
      </c>
      <c r="F37599">
        <v>2000000</v>
      </c>
      <c r="G37599" t="s">
        <v>109445</v>
      </c>
      <c r="H37599" t="s">
        <v>109447</v>
      </c>
      <c r="I37599" t="s">
        <v>109448</v>
      </c>
      <c r="J37599" t="s">
        <v>109449</v>
      </c>
      <c r="K37599" t="s">
        <v>37</v>
      </c>
      <c r="L37599" t="s">
        <v>53</v>
      </c>
      <c r="M37599" t="s">
        <v>123</v>
      </c>
      <c r="N37599" t="s">
        <v>923</v>
      </c>
      <c r="O37599" t="s">
        <v>923</v>
      </c>
      <c r="P37599" s="1">
        <v>40179</v>
      </c>
      <c r="Q37599" t="s">
        <v>53</v>
      </c>
      <c r="R37599" t="s">
        <v>56</v>
      </c>
      <c r="S37599" t="s">
        <v>41</v>
      </c>
      <c r="T37599" t="s">
        <v>109329</v>
      </c>
      <c r="U37599" t="s">
        <v>109329</v>
      </c>
      <c r="V37599">
        <v>0</v>
      </c>
      <c r="W37599">
        <v>0</v>
      </c>
      <c r="X37599">
        <v>0</v>
      </c>
      <c r="Y37599">
        <v>0</v>
      </c>
      <c r="Z37599">
        <v>0</v>
      </c>
      <c r="AA37599">
        <v>0</v>
      </c>
      <c r="AB37599">
        <v>0</v>
      </c>
      <c r="AC37599">
        <v>1</v>
      </c>
      <c r="AD37599">
        <v>0</v>
      </c>
    </row>
    <row r="37600" spans="1:30" hidden="1" x14ac:dyDescent="0.3">
      <c r="A37600" t="s">
        <v>109450</v>
      </c>
      <c r="B37600" t="s">
        <v>109451</v>
      </c>
      <c r="C37600" t="s">
        <v>32</v>
      </c>
      <c r="D37600" t="s">
        <v>33</v>
      </c>
      <c r="E37600" t="s">
        <v>5705</v>
      </c>
      <c r="F37600">
        <v>17000000</v>
      </c>
      <c r="G37600" t="s">
        <v>109450</v>
      </c>
      <c r="H37600" t="s">
        <v>109452</v>
      </c>
      <c r="I37600" t="s">
        <v>109453</v>
      </c>
      <c r="J37600" t="s">
        <v>109454</v>
      </c>
      <c r="K37600" t="s">
        <v>72</v>
      </c>
      <c r="L37600" t="s">
        <v>53</v>
      </c>
      <c r="M37600" t="s">
        <v>54</v>
      </c>
      <c r="N37600" t="s">
        <v>95</v>
      </c>
      <c r="O37600" t="s">
        <v>1160</v>
      </c>
      <c r="P37600" s="1">
        <v>40179</v>
      </c>
      <c r="Q37600" t="s">
        <v>53</v>
      </c>
      <c r="R37600" t="s">
        <v>56</v>
      </c>
      <c r="S37600" t="s">
        <v>41</v>
      </c>
      <c r="T37600" t="s">
        <v>109329</v>
      </c>
      <c r="U37600" t="s">
        <v>109329</v>
      </c>
      <c r="V37600">
        <v>0</v>
      </c>
      <c r="W37600">
        <v>0</v>
      </c>
      <c r="X37600">
        <v>0</v>
      </c>
      <c r="Y37600">
        <v>0</v>
      </c>
      <c r="Z37600">
        <v>0</v>
      </c>
      <c r="AA37600">
        <v>0</v>
      </c>
      <c r="AB37600">
        <v>0</v>
      </c>
      <c r="AC37600">
        <v>1</v>
      </c>
      <c r="AD37600">
        <v>0</v>
      </c>
    </row>
    <row r="37601" spans="1:30" hidden="1" x14ac:dyDescent="0.3">
      <c r="A37601" t="s">
        <v>109450</v>
      </c>
      <c r="B37601" t="s">
        <v>109455</v>
      </c>
      <c r="C37601" t="s">
        <v>32</v>
      </c>
      <c r="D37601" t="s">
        <v>50</v>
      </c>
      <c r="E37601" t="s">
        <v>12240</v>
      </c>
      <c r="F37601">
        <v>10000000</v>
      </c>
      <c r="G37601" t="s">
        <v>109450</v>
      </c>
      <c r="H37601" t="s">
        <v>109452</v>
      </c>
      <c r="I37601" t="s">
        <v>109453</v>
      </c>
      <c r="J37601" t="s">
        <v>109454</v>
      </c>
      <c r="K37601" t="s">
        <v>72</v>
      </c>
      <c r="L37601" t="s">
        <v>53</v>
      </c>
      <c r="M37601" t="s">
        <v>54</v>
      </c>
      <c r="N37601" t="s">
        <v>95</v>
      </c>
      <c r="O37601" t="s">
        <v>1160</v>
      </c>
      <c r="P37601" s="1">
        <v>40179</v>
      </c>
      <c r="Q37601" t="s">
        <v>53</v>
      </c>
      <c r="R37601" t="s">
        <v>56</v>
      </c>
      <c r="S37601" t="s">
        <v>41</v>
      </c>
      <c r="T37601" t="s">
        <v>109329</v>
      </c>
      <c r="U37601" t="s">
        <v>109329</v>
      </c>
      <c r="V37601">
        <v>0</v>
      </c>
      <c r="W37601">
        <v>0</v>
      </c>
      <c r="X37601">
        <v>0</v>
      </c>
      <c r="Y37601">
        <v>0</v>
      </c>
      <c r="Z37601">
        <v>0</v>
      </c>
      <c r="AA37601">
        <v>0</v>
      </c>
      <c r="AB37601">
        <v>0</v>
      </c>
      <c r="AC37601">
        <v>1</v>
      </c>
      <c r="AD37601">
        <v>0</v>
      </c>
    </row>
    <row r="37602" spans="1:30" hidden="1" x14ac:dyDescent="0.3">
      <c r="A37602" t="s">
        <v>109456</v>
      </c>
      <c r="B37602" t="s">
        <v>109457</v>
      </c>
      <c r="C37602" t="s">
        <v>32</v>
      </c>
      <c r="E37602" t="s">
        <v>3257</v>
      </c>
      <c r="F37602">
        <v>405000</v>
      </c>
      <c r="G37602" t="s">
        <v>109456</v>
      </c>
      <c r="H37602" t="s">
        <v>109458</v>
      </c>
      <c r="I37602" t="s">
        <v>109459</v>
      </c>
      <c r="J37602" t="s">
        <v>109460</v>
      </c>
      <c r="K37602" t="s">
        <v>37</v>
      </c>
      <c r="L37602" t="s">
        <v>53</v>
      </c>
      <c r="M37602" t="s">
        <v>643</v>
      </c>
      <c r="N37602" t="s">
        <v>644</v>
      </c>
      <c r="O37602" t="s">
        <v>10098</v>
      </c>
      <c r="P37602" s="1">
        <v>41640</v>
      </c>
      <c r="Q37602" t="s">
        <v>53</v>
      </c>
      <c r="R37602" t="s">
        <v>56</v>
      </c>
      <c r="S37602" t="s">
        <v>41</v>
      </c>
      <c r="T37602" t="s">
        <v>109329</v>
      </c>
      <c r="U37602" t="s">
        <v>109329</v>
      </c>
      <c r="V37602">
        <v>0</v>
      </c>
      <c r="W37602">
        <v>0</v>
      </c>
      <c r="X37602">
        <v>0</v>
      </c>
      <c r="Y37602">
        <v>0</v>
      </c>
      <c r="Z37602">
        <v>0</v>
      </c>
      <c r="AA37602">
        <v>0</v>
      </c>
      <c r="AB37602">
        <v>0</v>
      </c>
      <c r="AC37602">
        <v>1</v>
      </c>
      <c r="AD37602">
        <v>0</v>
      </c>
    </row>
    <row r="37603" spans="1:30" hidden="1" x14ac:dyDescent="0.3">
      <c r="A37603" t="s">
        <v>109461</v>
      </c>
      <c r="B37603" t="s">
        <v>109462</v>
      </c>
      <c r="C37603" t="s">
        <v>32</v>
      </c>
      <c r="E37603" t="s">
        <v>14511</v>
      </c>
      <c r="F37603">
        <v>112500</v>
      </c>
      <c r="G37603" t="s">
        <v>109461</v>
      </c>
      <c r="H37603" t="s">
        <v>109463</v>
      </c>
      <c r="I37603" t="s">
        <v>109464</v>
      </c>
      <c r="J37603" t="s">
        <v>109465</v>
      </c>
      <c r="K37603" t="s">
        <v>37</v>
      </c>
      <c r="L37603" t="s">
        <v>53</v>
      </c>
      <c r="M37603" t="s">
        <v>774</v>
      </c>
      <c r="N37603" t="s">
        <v>775</v>
      </c>
      <c r="O37603" t="s">
        <v>775</v>
      </c>
      <c r="P37603" s="1">
        <v>40909</v>
      </c>
      <c r="Q37603" t="s">
        <v>53</v>
      </c>
      <c r="R37603" t="s">
        <v>56</v>
      </c>
      <c r="S37603" t="s">
        <v>41</v>
      </c>
      <c r="T37603" t="s">
        <v>109329</v>
      </c>
      <c r="U37603" t="s">
        <v>109329</v>
      </c>
      <c r="V37603">
        <v>0</v>
      </c>
      <c r="W37603">
        <v>0</v>
      </c>
      <c r="X37603">
        <v>0</v>
      </c>
      <c r="Y37603">
        <v>0</v>
      </c>
      <c r="Z37603">
        <v>0</v>
      </c>
      <c r="AA37603">
        <v>0</v>
      </c>
      <c r="AB37603">
        <v>0</v>
      </c>
      <c r="AC37603">
        <v>1</v>
      </c>
      <c r="AD37603">
        <v>0</v>
      </c>
    </row>
    <row r="37604" spans="1:30" hidden="1" x14ac:dyDescent="0.3">
      <c r="A37604" t="s">
        <v>109466</v>
      </c>
      <c r="B37604" t="s">
        <v>109467</v>
      </c>
      <c r="C37604" t="s">
        <v>32</v>
      </c>
      <c r="E37604" t="s">
        <v>23421</v>
      </c>
      <c r="F37604">
        <v>1500000</v>
      </c>
      <c r="G37604" t="s">
        <v>109466</v>
      </c>
      <c r="H37604" t="s">
        <v>109468</v>
      </c>
      <c r="I37604" t="s">
        <v>109469</v>
      </c>
      <c r="J37604" t="s">
        <v>109470</v>
      </c>
      <c r="K37604" t="s">
        <v>72</v>
      </c>
      <c r="L37604" t="s">
        <v>53</v>
      </c>
      <c r="M37604" t="s">
        <v>101</v>
      </c>
      <c r="N37604" t="s">
        <v>102</v>
      </c>
      <c r="O37604" t="s">
        <v>103</v>
      </c>
      <c r="P37604" s="1">
        <v>40153</v>
      </c>
      <c r="Q37604" t="s">
        <v>53</v>
      </c>
      <c r="R37604" t="s">
        <v>56</v>
      </c>
      <c r="S37604" t="s">
        <v>41</v>
      </c>
      <c r="T37604" t="s">
        <v>109329</v>
      </c>
      <c r="U37604" t="s">
        <v>109329</v>
      </c>
      <c r="V37604">
        <v>0</v>
      </c>
      <c r="W37604">
        <v>0</v>
      </c>
      <c r="X37604">
        <v>0</v>
      </c>
      <c r="Y37604">
        <v>0</v>
      </c>
      <c r="Z37604">
        <v>0</v>
      </c>
      <c r="AA37604">
        <v>0</v>
      </c>
      <c r="AB37604">
        <v>0</v>
      </c>
      <c r="AC37604">
        <v>1</v>
      </c>
      <c r="AD37604">
        <v>0</v>
      </c>
    </row>
    <row r="37605" spans="1:30" hidden="1" x14ac:dyDescent="0.3">
      <c r="A37605" t="s">
        <v>109471</v>
      </c>
      <c r="B37605" t="s">
        <v>109472</v>
      </c>
      <c r="C37605" t="s">
        <v>32</v>
      </c>
      <c r="D37605" t="s">
        <v>50</v>
      </c>
      <c r="E37605" t="s">
        <v>18922</v>
      </c>
      <c r="F37605">
        <v>2150000</v>
      </c>
      <c r="G37605" t="s">
        <v>109471</v>
      </c>
      <c r="H37605" t="s">
        <v>109473</v>
      </c>
      <c r="I37605" t="s">
        <v>109474</v>
      </c>
      <c r="J37605" t="s">
        <v>109439</v>
      </c>
      <c r="K37605" t="s">
        <v>72</v>
      </c>
      <c r="L37605" t="s">
        <v>53</v>
      </c>
      <c r="M37605" t="s">
        <v>643</v>
      </c>
      <c r="N37605" t="s">
        <v>644</v>
      </c>
      <c r="O37605" t="s">
        <v>644</v>
      </c>
      <c r="P37605" s="1">
        <v>38718</v>
      </c>
      <c r="Q37605" t="s">
        <v>53</v>
      </c>
      <c r="R37605" t="s">
        <v>56</v>
      </c>
      <c r="S37605" t="s">
        <v>41</v>
      </c>
      <c r="T37605" t="s">
        <v>109329</v>
      </c>
      <c r="U37605" t="s">
        <v>109329</v>
      </c>
      <c r="V37605">
        <v>0</v>
      </c>
      <c r="W37605">
        <v>0</v>
      </c>
      <c r="X37605">
        <v>0</v>
      </c>
      <c r="Y37605">
        <v>0</v>
      </c>
      <c r="Z37605">
        <v>0</v>
      </c>
      <c r="AA37605">
        <v>0</v>
      </c>
      <c r="AB37605">
        <v>0</v>
      </c>
      <c r="AC37605">
        <v>1</v>
      </c>
      <c r="AD37605">
        <v>0</v>
      </c>
    </row>
    <row r="37606" spans="1:30" hidden="1" x14ac:dyDescent="0.3">
      <c r="A37606" t="s">
        <v>109471</v>
      </c>
      <c r="B37606" t="s">
        <v>109475</v>
      </c>
      <c r="C37606" t="s">
        <v>32</v>
      </c>
      <c r="E37606" t="s">
        <v>11877</v>
      </c>
      <c r="F37606">
        <v>7600000</v>
      </c>
      <c r="G37606" t="s">
        <v>109471</v>
      </c>
      <c r="H37606" t="s">
        <v>109473</v>
      </c>
      <c r="I37606" t="s">
        <v>109474</v>
      </c>
      <c r="J37606" t="s">
        <v>109439</v>
      </c>
      <c r="K37606" t="s">
        <v>72</v>
      </c>
      <c r="L37606" t="s">
        <v>53</v>
      </c>
      <c r="M37606" t="s">
        <v>643</v>
      </c>
      <c r="N37606" t="s">
        <v>644</v>
      </c>
      <c r="O37606" t="s">
        <v>644</v>
      </c>
      <c r="P37606" s="1">
        <v>38718</v>
      </c>
      <c r="Q37606" t="s">
        <v>53</v>
      </c>
      <c r="R37606" t="s">
        <v>56</v>
      </c>
      <c r="S37606" t="s">
        <v>41</v>
      </c>
      <c r="T37606" t="s">
        <v>109329</v>
      </c>
      <c r="U37606" t="s">
        <v>109329</v>
      </c>
      <c r="V37606">
        <v>0</v>
      </c>
      <c r="W37606">
        <v>0</v>
      </c>
      <c r="X37606">
        <v>0</v>
      </c>
      <c r="Y37606">
        <v>0</v>
      </c>
      <c r="Z37606">
        <v>0</v>
      </c>
      <c r="AA37606">
        <v>0</v>
      </c>
      <c r="AB37606">
        <v>0</v>
      </c>
      <c r="AC37606">
        <v>1</v>
      </c>
      <c r="AD37606">
        <v>0</v>
      </c>
    </row>
    <row r="37607" spans="1:30" hidden="1" x14ac:dyDescent="0.3">
      <c r="A37607" t="s">
        <v>109476</v>
      </c>
      <c r="B37607" t="s">
        <v>109477</v>
      </c>
      <c r="C37607" t="s">
        <v>32</v>
      </c>
      <c r="D37607" t="s">
        <v>50</v>
      </c>
      <c r="E37607" s="1">
        <v>41437</v>
      </c>
      <c r="F37607">
        <v>2600000</v>
      </c>
      <c r="G37607" t="s">
        <v>109476</v>
      </c>
      <c r="H37607" t="s">
        <v>109478</v>
      </c>
      <c r="I37607" t="s">
        <v>109479</v>
      </c>
      <c r="J37607" t="s">
        <v>109480</v>
      </c>
      <c r="K37607" t="s">
        <v>37</v>
      </c>
      <c r="L37607" t="s">
        <v>53</v>
      </c>
      <c r="M37607" t="s">
        <v>54</v>
      </c>
      <c r="N37607" t="s">
        <v>95</v>
      </c>
      <c r="O37607" t="s">
        <v>96</v>
      </c>
      <c r="P37607" t="s">
        <v>53494</v>
      </c>
      <c r="Q37607" t="s">
        <v>53</v>
      </c>
      <c r="R37607" t="s">
        <v>56</v>
      </c>
      <c r="S37607" t="s">
        <v>41</v>
      </c>
      <c r="T37607" t="s">
        <v>109329</v>
      </c>
      <c r="U37607" t="s">
        <v>109329</v>
      </c>
      <c r="V37607">
        <v>0</v>
      </c>
      <c r="W37607">
        <v>0</v>
      </c>
      <c r="X37607">
        <v>0</v>
      </c>
      <c r="Y37607">
        <v>0</v>
      </c>
      <c r="Z37607">
        <v>0</v>
      </c>
      <c r="AA37607">
        <v>0</v>
      </c>
      <c r="AB37607">
        <v>0</v>
      </c>
      <c r="AC37607">
        <v>1</v>
      </c>
      <c r="AD37607">
        <v>0</v>
      </c>
    </row>
    <row r="37608" spans="1:30" hidden="1" x14ac:dyDescent="0.3">
      <c r="A37608" t="s">
        <v>109476</v>
      </c>
      <c r="B37608" t="s">
        <v>109481</v>
      </c>
      <c r="C37608" t="s">
        <v>32</v>
      </c>
      <c r="D37608" t="s">
        <v>50</v>
      </c>
      <c r="E37608" t="s">
        <v>1511</v>
      </c>
      <c r="F37608">
        <v>7900000</v>
      </c>
      <c r="G37608" t="s">
        <v>109476</v>
      </c>
      <c r="H37608" t="s">
        <v>109478</v>
      </c>
      <c r="I37608" t="s">
        <v>109479</v>
      </c>
      <c r="J37608" t="s">
        <v>109480</v>
      </c>
      <c r="K37608" t="s">
        <v>37</v>
      </c>
      <c r="L37608" t="s">
        <v>53</v>
      </c>
      <c r="M37608" t="s">
        <v>54</v>
      </c>
      <c r="N37608" t="s">
        <v>95</v>
      </c>
      <c r="O37608" t="s">
        <v>96</v>
      </c>
      <c r="P37608" t="s">
        <v>53494</v>
      </c>
      <c r="Q37608" t="s">
        <v>53</v>
      </c>
      <c r="R37608" t="s">
        <v>56</v>
      </c>
      <c r="S37608" t="s">
        <v>41</v>
      </c>
      <c r="T37608" t="s">
        <v>109329</v>
      </c>
      <c r="U37608" t="s">
        <v>109329</v>
      </c>
      <c r="V37608">
        <v>0</v>
      </c>
      <c r="W37608">
        <v>0</v>
      </c>
      <c r="X37608">
        <v>0</v>
      </c>
      <c r="Y37608">
        <v>0</v>
      </c>
      <c r="Z37608">
        <v>0</v>
      </c>
      <c r="AA37608">
        <v>0</v>
      </c>
      <c r="AB37608">
        <v>0</v>
      </c>
      <c r="AC37608">
        <v>1</v>
      </c>
      <c r="AD37608">
        <v>0</v>
      </c>
    </row>
    <row r="37609" spans="1:30" hidden="1" x14ac:dyDescent="0.3">
      <c r="A37609" t="s">
        <v>109482</v>
      </c>
      <c r="B37609" t="s">
        <v>109483</v>
      </c>
      <c r="C37609" t="s">
        <v>32</v>
      </c>
      <c r="D37609" t="s">
        <v>50</v>
      </c>
      <c r="E37609" t="s">
        <v>12159</v>
      </c>
      <c r="F37609">
        <v>1500000</v>
      </c>
      <c r="G37609" t="s">
        <v>109482</v>
      </c>
      <c r="H37609" t="s">
        <v>109484</v>
      </c>
      <c r="I37609" t="s">
        <v>109485</v>
      </c>
      <c r="J37609" t="s">
        <v>109343</v>
      </c>
      <c r="K37609" t="s">
        <v>72</v>
      </c>
      <c r="L37609" t="s">
        <v>53</v>
      </c>
      <c r="M37609" t="s">
        <v>732</v>
      </c>
      <c r="N37609" t="s">
        <v>102</v>
      </c>
      <c r="O37609" t="s">
        <v>8545</v>
      </c>
      <c r="P37609" s="1">
        <v>38353</v>
      </c>
      <c r="Q37609" t="s">
        <v>53</v>
      </c>
      <c r="R37609" t="s">
        <v>56</v>
      </c>
      <c r="S37609" t="s">
        <v>41</v>
      </c>
      <c r="T37609" t="s">
        <v>109329</v>
      </c>
      <c r="U37609" t="s">
        <v>109329</v>
      </c>
      <c r="V37609">
        <v>0</v>
      </c>
      <c r="W37609">
        <v>0</v>
      </c>
      <c r="X37609">
        <v>0</v>
      </c>
      <c r="Y37609">
        <v>0</v>
      </c>
      <c r="Z37609">
        <v>0</v>
      </c>
      <c r="AA37609">
        <v>0</v>
      </c>
      <c r="AB37609">
        <v>0</v>
      </c>
      <c r="AC37609">
        <v>1</v>
      </c>
      <c r="AD37609">
        <v>0</v>
      </c>
    </row>
    <row r="37610" spans="1:30" hidden="1" x14ac:dyDescent="0.3">
      <c r="A37610" t="s">
        <v>109482</v>
      </c>
      <c r="B37610" t="s">
        <v>109486</v>
      </c>
      <c r="C37610" t="s">
        <v>32</v>
      </c>
      <c r="D37610" t="s">
        <v>33</v>
      </c>
      <c r="E37610" t="s">
        <v>17244</v>
      </c>
      <c r="F37610">
        <v>6000000</v>
      </c>
      <c r="G37610" t="s">
        <v>109482</v>
      </c>
      <c r="H37610" t="s">
        <v>109484</v>
      </c>
      <c r="I37610" t="s">
        <v>109485</v>
      </c>
      <c r="J37610" t="s">
        <v>109343</v>
      </c>
      <c r="K37610" t="s">
        <v>72</v>
      </c>
      <c r="L37610" t="s">
        <v>53</v>
      </c>
      <c r="M37610" t="s">
        <v>732</v>
      </c>
      <c r="N37610" t="s">
        <v>102</v>
      </c>
      <c r="O37610" t="s">
        <v>8545</v>
      </c>
      <c r="P37610" s="1">
        <v>38353</v>
      </c>
      <c r="Q37610" t="s">
        <v>53</v>
      </c>
      <c r="R37610" t="s">
        <v>56</v>
      </c>
      <c r="S37610" t="s">
        <v>41</v>
      </c>
      <c r="T37610" t="s">
        <v>109329</v>
      </c>
      <c r="U37610" t="s">
        <v>109329</v>
      </c>
      <c r="V37610">
        <v>0</v>
      </c>
      <c r="W37610">
        <v>0</v>
      </c>
      <c r="X37610">
        <v>0</v>
      </c>
      <c r="Y37610">
        <v>0</v>
      </c>
      <c r="Z37610">
        <v>0</v>
      </c>
      <c r="AA37610">
        <v>0</v>
      </c>
      <c r="AB37610">
        <v>0</v>
      </c>
      <c r="AC37610">
        <v>1</v>
      </c>
      <c r="AD37610">
        <v>0</v>
      </c>
    </row>
    <row r="37611" spans="1:30" hidden="1" x14ac:dyDescent="0.3">
      <c r="A37611" t="s">
        <v>109487</v>
      </c>
      <c r="B37611" t="s">
        <v>109488</v>
      </c>
      <c r="C37611" t="s">
        <v>32</v>
      </c>
      <c r="D37611" t="s">
        <v>50</v>
      </c>
      <c r="E37611" t="s">
        <v>1854</v>
      </c>
      <c r="F37611">
        <v>8727199</v>
      </c>
      <c r="G37611" t="s">
        <v>109487</v>
      </c>
      <c r="H37611" t="s">
        <v>109489</v>
      </c>
      <c r="I37611" t="s">
        <v>109490</v>
      </c>
      <c r="J37611" t="s">
        <v>109491</v>
      </c>
      <c r="K37611" t="s">
        <v>37</v>
      </c>
      <c r="L37611" t="s">
        <v>53</v>
      </c>
      <c r="M37611" t="s">
        <v>54</v>
      </c>
      <c r="N37611" t="s">
        <v>95</v>
      </c>
      <c r="O37611" t="s">
        <v>96</v>
      </c>
      <c r="P37611" t="s">
        <v>63943</v>
      </c>
      <c r="Q37611" t="s">
        <v>53</v>
      </c>
      <c r="R37611" t="s">
        <v>56</v>
      </c>
      <c r="S37611" t="s">
        <v>41</v>
      </c>
      <c r="T37611" t="s">
        <v>109329</v>
      </c>
      <c r="U37611" t="s">
        <v>109329</v>
      </c>
      <c r="V37611">
        <v>0</v>
      </c>
      <c r="W37611">
        <v>0</v>
      </c>
      <c r="X37611">
        <v>0</v>
      </c>
      <c r="Y37611">
        <v>0</v>
      </c>
      <c r="Z37611">
        <v>0</v>
      </c>
      <c r="AA37611">
        <v>0</v>
      </c>
      <c r="AB37611">
        <v>0</v>
      </c>
      <c r="AC37611">
        <v>1</v>
      </c>
      <c r="AD37611">
        <v>0</v>
      </c>
    </row>
    <row r="37612" spans="1:30" hidden="1" x14ac:dyDescent="0.3">
      <c r="A37612" t="s">
        <v>109492</v>
      </c>
      <c r="B37612" t="s">
        <v>109493</v>
      </c>
      <c r="C37612" t="s">
        <v>32</v>
      </c>
      <c r="D37612" t="s">
        <v>322</v>
      </c>
      <c r="E37612" s="1">
        <v>37842</v>
      </c>
      <c r="F37612">
        <v>7000000</v>
      </c>
      <c r="G37612" t="s">
        <v>109492</v>
      </c>
      <c r="H37612" t="s">
        <v>109494</v>
      </c>
      <c r="J37612" t="s">
        <v>109495</v>
      </c>
      <c r="K37612" t="s">
        <v>37</v>
      </c>
      <c r="L37612" t="s">
        <v>53</v>
      </c>
      <c r="M37612" t="s">
        <v>150</v>
      </c>
      <c r="N37612" t="s">
        <v>151</v>
      </c>
      <c r="O37612" t="s">
        <v>27235</v>
      </c>
      <c r="P37612" s="1">
        <v>36526</v>
      </c>
      <c r="Q37612" t="s">
        <v>53</v>
      </c>
      <c r="R37612" t="s">
        <v>56</v>
      </c>
      <c r="S37612" t="s">
        <v>41</v>
      </c>
      <c r="T37612" t="s">
        <v>109329</v>
      </c>
      <c r="U37612" t="s">
        <v>109329</v>
      </c>
      <c r="V37612">
        <v>0</v>
      </c>
      <c r="W37612">
        <v>0</v>
      </c>
      <c r="X37612">
        <v>0</v>
      </c>
      <c r="Y37612">
        <v>0</v>
      </c>
      <c r="Z37612">
        <v>0</v>
      </c>
      <c r="AA37612">
        <v>0</v>
      </c>
      <c r="AB37612">
        <v>0</v>
      </c>
      <c r="AC37612">
        <v>1</v>
      </c>
      <c r="AD37612">
        <v>0</v>
      </c>
    </row>
    <row r="37613" spans="1:30" hidden="1" x14ac:dyDescent="0.3">
      <c r="A37613" t="s">
        <v>109492</v>
      </c>
      <c r="B37613" t="s">
        <v>109496</v>
      </c>
      <c r="C37613" t="s">
        <v>32</v>
      </c>
      <c r="D37613" t="s">
        <v>33</v>
      </c>
      <c r="E37613" t="s">
        <v>9195</v>
      </c>
      <c r="F37613">
        <v>30000000</v>
      </c>
      <c r="G37613" t="s">
        <v>109492</v>
      </c>
      <c r="H37613" t="s">
        <v>109494</v>
      </c>
      <c r="J37613" t="s">
        <v>109495</v>
      </c>
      <c r="K37613" t="s">
        <v>37</v>
      </c>
      <c r="L37613" t="s">
        <v>53</v>
      </c>
      <c r="M37613" t="s">
        <v>150</v>
      </c>
      <c r="N37613" t="s">
        <v>151</v>
      </c>
      <c r="O37613" t="s">
        <v>27235</v>
      </c>
      <c r="P37613" s="1">
        <v>36526</v>
      </c>
      <c r="Q37613" t="s">
        <v>53</v>
      </c>
      <c r="R37613" t="s">
        <v>56</v>
      </c>
      <c r="S37613" t="s">
        <v>41</v>
      </c>
      <c r="T37613" t="s">
        <v>109329</v>
      </c>
      <c r="U37613" t="s">
        <v>109329</v>
      </c>
      <c r="V37613">
        <v>0</v>
      </c>
      <c r="W37613">
        <v>0</v>
      </c>
      <c r="X37613">
        <v>0</v>
      </c>
      <c r="Y37613">
        <v>0</v>
      </c>
      <c r="Z37613">
        <v>0</v>
      </c>
      <c r="AA37613">
        <v>0</v>
      </c>
      <c r="AB37613">
        <v>0</v>
      </c>
      <c r="AC37613">
        <v>1</v>
      </c>
      <c r="AD37613">
        <v>0</v>
      </c>
    </row>
    <row r="37614" spans="1:30" hidden="1" x14ac:dyDescent="0.3">
      <c r="A37614" t="s">
        <v>109497</v>
      </c>
      <c r="B37614" t="s">
        <v>109498</v>
      </c>
      <c r="C37614" t="s">
        <v>32</v>
      </c>
      <c r="D37614" t="s">
        <v>50</v>
      </c>
      <c r="E37614" t="s">
        <v>3384</v>
      </c>
      <c r="F37614">
        <v>3000000</v>
      </c>
      <c r="G37614" t="s">
        <v>109497</v>
      </c>
      <c r="H37614" t="s">
        <v>109499</v>
      </c>
      <c r="I37614" t="s">
        <v>109500</v>
      </c>
      <c r="J37614" t="s">
        <v>109501</v>
      </c>
      <c r="K37614" t="s">
        <v>37</v>
      </c>
      <c r="L37614" t="s">
        <v>53</v>
      </c>
      <c r="M37614" t="s">
        <v>54</v>
      </c>
      <c r="N37614" t="s">
        <v>95</v>
      </c>
      <c r="O37614" t="s">
        <v>96</v>
      </c>
      <c r="P37614" t="s">
        <v>109502</v>
      </c>
      <c r="Q37614" t="s">
        <v>53</v>
      </c>
      <c r="R37614" t="s">
        <v>56</v>
      </c>
      <c r="S37614" t="s">
        <v>41</v>
      </c>
      <c r="T37614" t="s">
        <v>109329</v>
      </c>
      <c r="U37614" t="s">
        <v>109329</v>
      </c>
      <c r="V37614">
        <v>0</v>
      </c>
      <c r="W37614">
        <v>0</v>
      </c>
      <c r="X37614">
        <v>0</v>
      </c>
      <c r="Y37614">
        <v>0</v>
      </c>
      <c r="Z37614">
        <v>0</v>
      </c>
      <c r="AA37614">
        <v>0</v>
      </c>
      <c r="AB37614">
        <v>0</v>
      </c>
      <c r="AC37614">
        <v>1</v>
      </c>
      <c r="AD37614">
        <v>0</v>
      </c>
    </row>
    <row r="37615" spans="1:30" hidden="1" x14ac:dyDescent="0.3">
      <c r="A37615" t="s">
        <v>109497</v>
      </c>
      <c r="B37615" t="s">
        <v>109503</v>
      </c>
      <c r="C37615" t="s">
        <v>32</v>
      </c>
      <c r="E37615" s="1">
        <v>41647</v>
      </c>
      <c r="F37615">
        <v>1000000</v>
      </c>
      <c r="G37615" t="s">
        <v>109497</v>
      </c>
      <c r="H37615" t="s">
        <v>109499</v>
      </c>
      <c r="I37615" t="s">
        <v>109500</v>
      </c>
      <c r="J37615" t="s">
        <v>109501</v>
      </c>
      <c r="K37615" t="s">
        <v>37</v>
      </c>
      <c r="L37615" t="s">
        <v>53</v>
      </c>
      <c r="M37615" t="s">
        <v>54</v>
      </c>
      <c r="N37615" t="s">
        <v>95</v>
      </c>
      <c r="O37615" t="s">
        <v>96</v>
      </c>
      <c r="P37615" t="s">
        <v>109502</v>
      </c>
      <c r="Q37615" t="s">
        <v>53</v>
      </c>
      <c r="R37615" t="s">
        <v>56</v>
      </c>
      <c r="S37615" t="s">
        <v>41</v>
      </c>
      <c r="T37615" t="s">
        <v>109329</v>
      </c>
      <c r="U37615" t="s">
        <v>109329</v>
      </c>
      <c r="V37615">
        <v>0</v>
      </c>
      <c r="W37615">
        <v>0</v>
      </c>
      <c r="X37615">
        <v>0</v>
      </c>
      <c r="Y37615">
        <v>0</v>
      </c>
      <c r="Z37615">
        <v>0</v>
      </c>
      <c r="AA37615">
        <v>0</v>
      </c>
      <c r="AB37615">
        <v>0</v>
      </c>
      <c r="AC37615">
        <v>1</v>
      </c>
      <c r="AD37615">
        <v>0</v>
      </c>
    </row>
    <row r="37616" spans="1:30" hidden="1" x14ac:dyDescent="0.3">
      <c r="A37616" t="s">
        <v>109504</v>
      </c>
      <c r="B37616" t="s">
        <v>109505</v>
      </c>
      <c r="C37616" t="s">
        <v>32</v>
      </c>
      <c r="E37616" s="1">
        <v>39876</v>
      </c>
      <c r="F37616">
        <v>2000000</v>
      </c>
      <c r="G37616" t="s">
        <v>109504</v>
      </c>
      <c r="H37616" t="s">
        <v>109506</v>
      </c>
      <c r="I37616" t="s">
        <v>109507</v>
      </c>
      <c r="J37616" t="s">
        <v>109508</v>
      </c>
      <c r="K37616" t="s">
        <v>37</v>
      </c>
      <c r="L37616" t="s">
        <v>53</v>
      </c>
      <c r="M37616" t="s">
        <v>54</v>
      </c>
      <c r="N37616" t="s">
        <v>1778</v>
      </c>
      <c r="O37616" t="s">
        <v>9879</v>
      </c>
      <c r="P37616" s="1">
        <v>36894</v>
      </c>
      <c r="Q37616" t="s">
        <v>53</v>
      </c>
      <c r="R37616" t="s">
        <v>56</v>
      </c>
      <c r="S37616" t="s">
        <v>41</v>
      </c>
      <c r="T37616" t="s">
        <v>109329</v>
      </c>
      <c r="U37616" t="s">
        <v>109329</v>
      </c>
      <c r="V37616">
        <v>0</v>
      </c>
      <c r="W37616">
        <v>0</v>
      </c>
      <c r="X37616">
        <v>0</v>
      </c>
      <c r="Y37616">
        <v>0</v>
      </c>
      <c r="Z37616">
        <v>0</v>
      </c>
      <c r="AA37616">
        <v>0</v>
      </c>
      <c r="AB37616">
        <v>0</v>
      </c>
      <c r="AC37616">
        <v>1</v>
      </c>
      <c r="AD37616">
        <v>0</v>
      </c>
    </row>
    <row r="37617" spans="1:30" hidden="1" x14ac:dyDescent="0.3">
      <c r="A37617" t="s">
        <v>109509</v>
      </c>
      <c r="B37617" t="s">
        <v>109510</v>
      </c>
      <c r="C37617" t="s">
        <v>32</v>
      </c>
      <c r="D37617" t="s">
        <v>50</v>
      </c>
      <c r="E37617" s="1">
        <v>37993</v>
      </c>
      <c r="F37617">
        <v>7000000</v>
      </c>
      <c r="G37617" t="s">
        <v>109509</v>
      </c>
      <c r="H37617" t="s">
        <v>109511</v>
      </c>
      <c r="I37617" t="s">
        <v>109512</v>
      </c>
      <c r="J37617" t="s">
        <v>109513</v>
      </c>
      <c r="K37617" t="s">
        <v>37</v>
      </c>
      <c r="L37617" t="s">
        <v>53</v>
      </c>
      <c r="M37617" t="s">
        <v>54</v>
      </c>
      <c r="N37617" t="s">
        <v>95</v>
      </c>
      <c r="O37617" t="s">
        <v>1160</v>
      </c>
      <c r="P37617" s="1">
        <v>37987</v>
      </c>
      <c r="Q37617" t="s">
        <v>53</v>
      </c>
      <c r="R37617" t="s">
        <v>56</v>
      </c>
      <c r="S37617" t="s">
        <v>41</v>
      </c>
      <c r="T37617" t="s">
        <v>109329</v>
      </c>
      <c r="U37617" t="s">
        <v>109329</v>
      </c>
      <c r="V37617">
        <v>0</v>
      </c>
      <c r="W37617">
        <v>0</v>
      </c>
      <c r="X37617">
        <v>0</v>
      </c>
      <c r="Y37617">
        <v>0</v>
      </c>
      <c r="Z37617">
        <v>0</v>
      </c>
      <c r="AA37617">
        <v>0</v>
      </c>
      <c r="AB37617">
        <v>0</v>
      </c>
      <c r="AC37617">
        <v>1</v>
      </c>
      <c r="AD37617">
        <v>0</v>
      </c>
    </row>
    <row r="37618" spans="1:30" hidden="1" x14ac:dyDescent="0.3">
      <c r="A37618" t="s">
        <v>109509</v>
      </c>
      <c r="B37618" t="s">
        <v>109514</v>
      </c>
      <c r="C37618" t="s">
        <v>32</v>
      </c>
      <c r="D37618" t="s">
        <v>33</v>
      </c>
      <c r="E37618" s="1">
        <v>38355</v>
      </c>
      <c r="F37618">
        <v>17500000</v>
      </c>
      <c r="G37618" t="s">
        <v>109509</v>
      </c>
      <c r="H37618" t="s">
        <v>109511</v>
      </c>
      <c r="I37618" t="s">
        <v>109512</v>
      </c>
      <c r="J37618" t="s">
        <v>109513</v>
      </c>
      <c r="K37618" t="s">
        <v>37</v>
      </c>
      <c r="L37618" t="s">
        <v>53</v>
      </c>
      <c r="M37618" t="s">
        <v>54</v>
      </c>
      <c r="N37618" t="s">
        <v>95</v>
      </c>
      <c r="O37618" t="s">
        <v>1160</v>
      </c>
      <c r="P37618" s="1">
        <v>37987</v>
      </c>
      <c r="Q37618" t="s">
        <v>53</v>
      </c>
      <c r="R37618" t="s">
        <v>56</v>
      </c>
      <c r="S37618" t="s">
        <v>41</v>
      </c>
      <c r="T37618" t="s">
        <v>109329</v>
      </c>
      <c r="U37618" t="s">
        <v>109329</v>
      </c>
      <c r="V37618">
        <v>0</v>
      </c>
      <c r="W37618">
        <v>0</v>
      </c>
      <c r="X37618">
        <v>0</v>
      </c>
      <c r="Y37618">
        <v>0</v>
      </c>
      <c r="Z37618">
        <v>0</v>
      </c>
      <c r="AA37618">
        <v>0</v>
      </c>
      <c r="AB37618">
        <v>0</v>
      </c>
      <c r="AC37618">
        <v>1</v>
      </c>
      <c r="AD37618">
        <v>0</v>
      </c>
    </row>
    <row r="37619" spans="1:30" hidden="1" x14ac:dyDescent="0.3">
      <c r="A37619" t="s">
        <v>109509</v>
      </c>
      <c r="B37619" t="s">
        <v>109515</v>
      </c>
      <c r="C37619" t="s">
        <v>32</v>
      </c>
      <c r="D37619" t="s">
        <v>139</v>
      </c>
      <c r="E37619" s="1">
        <v>38721</v>
      </c>
      <c r="F37619">
        <v>20000000</v>
      </c>
      <c r="G37619" t="s">
        <v>109509</v>
      </c>
      <c r="H37619" t="s">
        <v>109511</v>
      </c>
      <c r="I37619" t="s">
        <v>109512</v>
      </c>
      <c r="J37619" t="s">
        <v>109513</v>
      </c>
      <c r="K37619" t="s">
        <v>37</v>
      </c>
      <c r="L37619" t="s">
        <v>53</v>
      </c>
      <c r="M37619" t="s">
        <v>54</v>
      </c>
      <c r="N37619" t="s">
        <v>95</v>
      </c>
      <c r="O37619" t="s">
        <v>1160</v>
      </c>
      <c r="P37619" s="1">
        <v>37987</v>
      </c>
      <c r="Q37619" t="s">
        <v>53</v>
      </c>
      <c r="R37619" t="s">
        <v>56</v>
      </c>
      <c r="S37619" t="s">
        <v>41</v>
      </c>
      <c r="T37619" t="s">
        <v>109329</v>
      </c>
      <c r="U37619" t="s">
        <v>109329</v>
      </c>
      <c r="V37619">
        <v>0</v>
      </c>
      <c r="W37619">
        <v>0</v>
      </c>
      <c r="X37619">
        <v>0</v>
      </c>
      <c r="Y37619">
        <v>0</v>
      </c>
      <c r="Z37619">
        <v>0</v>
      </c>
      <c r="AA37619">
        <v>0</v>
      </c>
      <c r="AB37619">
        <v>0</v>
      </c>
      <c r="AC37619">
        <v>1</v>
      </c>
      <c r="AD37619">
        <v>0</v>
      </c>
    </row>
    <row r="37620" spans="1:30" hidden="1" x14ac:dyDescent="0.3">
      <c r="A37620" t="s">
        <v>109509</v>
      </c>
      <c r="B37620" t="s">
        <v>109516</v>
      </c>
      <c r="C37620" t="s">
        <v>32</v>
      </c>
      <c r="D37620" t="s">
        <v>322</v>
      </c>
      <c r="E37620" s="1">
        <v>39448</v>
      </c>
      <c r="F37620">
        <v>40000000</v>
      </c>
      <c r="G37620" t="s">
        <v>109509</v>
      </c>
      <c r="H37620" t="s">
        <v>109511</v>
      </c>
      <c r="I37620" t="s">
        <v>109512</v>
      </c>
      <c r="J37620" t="s">
        <v>109513</v>
      </c>
      <c r="K37620" t="s">
        <v>37</v>
      </c>
      <c r="L37620" t="s">
        <v>53</v>
      </c>
      <c r="M37620" t="s">
        <v>54</v>
      </c>
      <c r="N37620" t="s">
        <v>95</v>
      </c>
      <c r="O37620" t="s">
        <v>1160</v>
      </c>
      <c r="P37620" s="1">
        <v>37987</v>
      </c>
      <c r="Q37620" t="s">
        <v>53</v>
      </c>
      <c r="R37620" t="s">
        <v>56</v>
      </c>
      <c r="S37620" t="s">
        <v>41</v>
      </c>
      <c r="T37620" t="s">
        <v>109329</v>
      </c>
      <c r="U37620" t="s">
        <v>109329</v>
      </c>
      <c r="V37620">
        <v>0</v>
      </c>
      <c r="W37620">
        <v>0</v>
      </c>
      <c r="X37620">
        <v>0</v>
      </c>
      <c r="Y37620">
        <v>0</v>
      </c>
      <c r="Z37620">
        <v>0</v>
      </c>
      <c r="AA37620">
        <v>0</v>
      </c>
      <c r="AB37620">
        <v>0</v>
      </c>
      <c r="AC37620">
        <v>1</v>
      </c>
      <c r="AD37620">
        <v>0</v>
      </c>
    </row>
    <row r="37621" spans="1:30" hidden="1" x14ac:dyDescent="0.3">
      <c r="A37621" t="s">
        <v>109509</v>
      </c>
      <c r="B37621" t="s">
        <v>109517</v>
      </c>
      <c r="C37621" t="s">
        <v>32</v>
      </c>
      <c r="D37621" t="s">
        <v>399</v>
      </c>
      <c r="E37621" t="s">
        <v>9168</v>
      </c>
      <c r="F37621">
        <v>8000000</v>
      </c>
      <c r="G37621" t="s">
        <v>109509</v>
      </c>
      <c r="H37621" t="s">
        <v>109511</v>
      </c>
      <c r="I37621" t="s">
        <v>109512</v>
      </c>
      <c r="J37621" t="s">
        <v>109513</v>
      </c>
      <c r="K37621" t="s">
        <v>37</v>
      </c>
      <c r="L37621" t="s">
        <v>53</v>
      </c>
      <c r="M37621" t="s">
        <v>54</v>
      </c>
      <c r="N37621" t="s">
        <v>95</v>
      </c>
      <c r="O37621" t="s">
        <v>1160</v>
      </c>
      <c r="P37621" s="1">
        <v>37987</v>
      </c>
      <c r="Q37621" t="s">
        <v>53</v>
      </c>
      <c r="R37621" t="s">
        <v>56</v>
      </c>
      <c r="S37621" t="s">
        <v>41</v>
      </c>
      <c r="T37621" t="s">
        <v>109329</v>
      </c>
      <c r="U37621" t="s">
        <v>109329</v>
      </c>
      <c r="V37621">
        <v>0</v>
      </c>
      <c r="W37621">
        <v>0</v>
      </c>
      <c r="X37621">
        <v>0</v>
      </c>
      <c r="Y37621">
        <v>0</v>
      </c>
      <c r="Z37621">
        <v>0</v>
      </c>
      <c r="AA37621">
        <v>0</v>
      </c>
      <c r="AB37621">
        <v>0</v>
      </c>
      <c r="AC37621">
        <v>1</v>
      </c>
      <c r="AD37621">
        <v>0</v>
      </c>
    </row>
    <row r="37622" spans="1:30" hidden="1" x14ac:dyDescent="0.3">
      <c r="A37622" t="s">
        <v>109518</v>
      </c>
      <c r="B37622" t="s">
        <v>109519</v>
      </c>
      <c r="C37622" t="s">
        <v>32</v>
      </c>
      <c r="E37622" s="1">
        <v>41581</v>
      </c>
      <c r="F37622">
        <v>30000</v>
      </c>
      <c r="G37622" t="s">
        <v>109518</v>
      </c>
      <c r="H37622" t="s">
        <v>109520</v>
      </c>
      <c r="I37622" t="s">
        <v>109521</v>
      </c>
      <c r="J37622" t="s">
        <v>109522</v>
      </c>
      <c r="K37622" t="s">
        <v>37</v>
      </c>
      <c r="L37622" t="s">
        <v>53</v>
      </c>
      <c r="M37622" t="s">
        <v>774</v>
      </c>
      <c r="N37622" t="s">
        <v>7318</v>
      </c>
      <c r="O37622" t="s">
        <v>7318</v>
      </c>
      <c r="P37622" s="1">
        <v>41255</v>
      </c>
      <c r="Q37622" t="s">
        <v>53</v>
      </c>
      <c r="R37622" t="s">
        <v>56</v>
      </c>
      <c r="S37622" t="s">
        <v>41</v>
      </c>
      <c r="T37622" t="s">
        <v>109329</v>
      </c>
      <c r="U37622" t="s">
        <v>109329</v>
      </c>
      <c r="V37622">
        <v>0</v>
      </c>
      <c r="W37622">
        <v>0</v>
      </c>
      <c r="X37622">
        <v>0</v>
      </c>
      <c r="Y37622">
        <v>0</v>
      </c>
      <c r="Z37622">
        <v>0</v>
      </c>
      <c r="AA37622">
        <v>0</v>
      </c>
      <c r="AB37622">
        <v>0</v>
      </c>
      <c r="AC37622">
        <v>1</v>
      </c>
      <c r="AD37622">
        <v>0</v>
      </c>
    </row>
    <row r="37623" spans="1:30" hidden="1" x14ac:dyDescent="0.3">
      <c r="A37623" t="s">
        <v>109523</v>
      </c>
      <c r="B37623" t="s">
        <v>109524</v>
      </c>
      <c r="C37623" t="s">
        <v>32</v>
      </c>
      <c r="D37623" t="s">
        <v>322</v>
      </c>
      <c r="E37623" s="1">
        <v>41731</v>
      </c>
      <c r="F37623">
        <v>38000000</v>
      </c>
      <c r="G37623" t="s">
        <v>109523</v>
      </c>
      <c r="H37623" t="s">
        <v>109525</v>
      </c>
      <c r="I37623" t="s">
        <v>109526</v>
      </c>
      <c r="J37623" t="s">
        <v>109527</v>
      </c>
      <c r="K37623" t="s">
        <v>37</v>
      </c>
      <c r="L37623" t="s">
        <v>53</v>
      </c>
      <c r="M37623" t="s">
        <v>129</v>
      </c>
      <c r="N37623" t="s">
        <v>130</v>
      </c>
      <c r="O37623" t="s">
        <v>3753</v>
      </c>
      <c r="P37623" t="s">
        <v>58452</v>
      </c>
      <c r="Q37623" t="s">
        <v>53</v>
      </c>
      <c r="R37623" t="s">
        <v>56</v>
      </c>
      <c r="S37623" t="s">
        <v>41</v>
      </c>
      <c r="T37623" t="s">
        <v>109329</v>
      </c>
      <c r="U37623" t="s">
        <v>109329</v>
      </c>
      <c r="V37623">
        <v>0</v>
      </c>
      <c r="W37623">
        <v>0</v>
      </c>
      <c r="X37623">
        <v>0</v>
      </c>
      <c r="Y37623">
        <v>0</v>
      </c>
      <c r="Z37623">
        <v>0</v>
      </c>
      <c r="AA37623">
        <v>0</v>
      </c>
      <c r="AB37623">
        <v>0</v>
      </c>
      <c r="AC37623">
        <v>1</v>
      </c>
      <c r="AD37623">
        <v>0</v>
      </c>
    </row>
    <row r="37624" spans="1:30" hidden="1" x14ac:dyDescent="0.3">
      <c r="A37624" t="s">
        <v>109523</v>
      </c>
      <c r="B37624" t="s">
        <v>109528</v>
      </c>
      <c r="C37624" t="s">
        <v>32</v>
      </c>
      <c r="E37624" t="s">
        <v>4702</v>
      </c>
      <c r="F37624">
        <v>17000000</v>
      </c>
      <c r="G37624" t="s">
        <v>109523</v>
      </c>
      <c r="H37624" t="s">
        <v>109525</v>
      </c>
      <c r="I37624" t="s">
        <v>109526</v>
      </c>
      <c r="J37624" t="s">
        <v>109527</v>
      </c>
      <c r="K37624" t="s">
        <v>37</v>
      </c>
      <c r="L37624" t="s">
        <v>53</v>
      </c>
      <c r="M37624" t="s">
        <v>129</v>
      </c>
      <c r="N37624" t="s">
        <v>130</v>
      </c>
      <c r="O37624" t="s">
        <v>3753</v>
      </c>
      <c r="P37624" t="s">
        <v>58452</v>
      </c>
      <c r="Q37624" t="s">
        <v>53</v>
      </c>
      <c r="R37624" t="s">
        <v>56</v>
      </c>
      <c r="S37624" t="s">
        <v>41</v>
      </c>
      <c r="T37624" t="s">
        <v>109329</v>
      </c>
      <c r="U37624" t="s">
        <v>109329</v>
      </c>
      <c r="V37624">
        <v>0</v>
      </c>
      <c r="W37624">
        <v>0</v>
      </c>
      <c r="X37624">
        <v>0</v>
      </c>
      <c r="Y37624">
        <v>0</v>
      </c>
      <c r="Z37624">
        <v>0</v>
      </c>
      <c r="AA37624">
        <v>0</v>
      </c>
      <c r="AB37624">
        <v>0</v>
      </c>
      <c r="AC37624">
        <v>1</v>
      </c>
      <c r="AD37624">
        <v>0</v>
      </c>
    </row>
    <row r="37625" spans="1:30" hidden="1" x14ac:dyDescent="0.3">
      <c r="A37625" t="s">
        <v>109523</v>
      </c>
      <c r="B37625" t="s">
        <v>109529</v>
      </c>
      <c r="C37625" t="s">
        <v>32</v>
      </c>
      <c r="D37625" t="s">
        <v>399</v>
      </c>
      <c r="E37625" s="1">
        <v>42132</v>
      </c>
      <c r="F37625">
        <v>33000000</v>
      </c>
      <c r="G37625" t="s">
        <v>109523</v>
      </c>
      <c r="H37625" t="s">
        <v>109525</v>
      </c>
      <c r="I37625" t="s">
        <v>109526</v>
      </c>
      <c r="J37625" t="s">
        <v>109527</v>
      </c>
      <c r="K37625" t="s">
        <v>37</v>
      </c>
      <c r="L37625" t="s">
        <v>53</v>
      </c>
      <c r="M37625" t="s">
        <v>129</v>
      </c>
      <c r="N37625" t="s">
        <v>130</v>
      </c>
      <c r="O37625" t="s">
        <v>3753</v>
      </c>
      <c r="P37625" t="s">
        <v>58452</v>
      </c>
      <c r="Q37625" t="s">
        <v>53</v>
      </c>
      <c r="R37625" t="s">
        <v>56</v>
      </c>
      <c r="S37625" t="s">
        <v>41</v>
      </c>
      <c r="T37625" t="s">
        <v>109329</v>
      </c>
      <c r="U37625" t="s">
        <v>109329</v>
      </c>
      <c r="V37625">
        <v>0</v>
      </c>
      <c r="W37625">
        <v>0</v>
      </c>
      <c r="X37625">
        <v>0</v>
      </c>
      <c r="Y37625">
        <v>0</v>
      </c>
      <c r="Z37625">
        <v>0</v>
      </c>
      <c r="AA37625">
        <v>0</v>
      </c>
      <c r="AB37625">
        <v>0</v>
      </c>
      <c r="AC37625">
        <v>1</v>
      </c>
      <c r="AD37625">
        <v>0</v>
      </c>
    </row>
    <row r="37626" spans="1:30" hidden="1" x14ac:dyDescent="0.3">
      <c r="A37626" t="s">
        <v>109523</v>
      </c>
      <c r="B37626" t="s">
        <v>109530</v>
      </c>
      <c r="C37626" t="s">
        <v>32</v>
      </c>
      <c r="D37626" t="s">
        <v>50</v>
      </c>
      <c r="E37626" s="1">
        <v>39147</v>
      </c>
      <c r="F37626">
        <v>7000000</v>
      </c>
      <c r="G37626" t="s">
        <v>109523</v>
      </c>
      <c r="H37626" t="s">
        <v>109525</v>
      </c>
      <c r="I37626" t="s">
        <v>109526</v>
      </c>
      <c r="J37626" t="s">
        <v>109527</v>
      </c>
      <c r="K37626" t="s">
        <v>37</v>
      </c>
      <c r="L37626" t="s">
        <v>53</v>
      </c>
      <c r="M37626" t="s">
        <v>129</v>
      </c>
      <c r="N37626" t="s">
        <v>130</v>
      </c>
      <c r="O37626" t="s">
        <v>3753</v>
      </c>
      <c r="P37626" t="s">
        <v>58452</v>
      </c>
      <c r="Q37626" t="s">
        <v>53</v>
      </c>
      <c r="R37626" t="s">
        <v>56</v>
      </c>
      <c r="S37626" t="s">
        <v>41</v>
      </c>
      <c r="T37626" t="s">
        <v>109329</v>
      </c>
      <c r="U37626" t="s">
        <v>109329</v>
      </c>
      <c r="V37626">
        <v>0</v>
      </c>
      <c r="W37626">
        <v>0</v>
      </c>
      <c r="X37626">
        <v>0</v>
      </c>
      <c r="Y37626">
        <v>0</v>
      </c>
      <c r="Z37626">
        <v>0</v>
      </c>
      <c r="AA37626">
        <v>0</v>
      </c>
      <c r="AB37626">
        <v>0</v>
      </c>
      <c r="AC37626">
        <v>1</v>
      </c>
      <c r="AD37626">
        <v>0</v>
      </c>
    </row>
    <row r="37627" spans="1:30" hidden="1" x14ac:dyDescent="0.3">
      <c r="A37627" t="s">
        <v>109531</v>
      </c>
      <c r="B37627" t="s">
        <v>109532</v>
      </c>
      <c r="C37627" t="s">
        <v>32</v>
      </c>
      <c r="D37627" t="s">
        <v>50</v>
      </c>
      <c r="E37627" t="s">
        <v>8522</v>
      </c>
      <c r="F37627">
        <v>5000000</v>
      </c>
      <c r="G37627" t="s">
        <v>109531</v>
      </c>
      <c r="H37627" t="s">
        <v>109533</v>
      </c>
      <c r="I37627" t="s">
        <v>109534</v>
      </c>
      <c r="J37627" t="s">
        <v>109535</v>
      </c>
      <c r="K37627" t="s">
        <v>72</v>
      </c>
      <c r="L37627" t="s">
        <v>53</v>
      </c>
      <c r="M37627" t="s">
        <v>54</v>
      </c>
      <c r="N37627" t="s">
        <v>95</v>
      </c>
      <c r="O37627" t="s">
        <v>96</v>
      </c>
      <c r="P37627" s="1">
        <v>39730</v>
      </c>
      <c r="Q37627" t="s">
        <v>53</v>
      </c>
      <c r="R37627" t="s">
        <v>56</v>
      </c>
      <c r="S37627" t="s">
        <v>41</v>
      </c>
      <c r="T37627" t="s">
        <v>109329</v>
      </c>
      <c r="U37627" t="s">
        <v>109329</v>
      </c>
      <c r="V37627">
        <v>0</v>
      </c>
      <c r="W37627">
        <v>0</v>
      </c>
      <c r="X37627">
        <v>0</v>
      </c>
      <c r="Y37627">
        <v>0</v>
      </c>
      <c r="Z37627">
        <v>0</v>
      </c>
      <c r="AA37627">
        <v>0</v>
      </c>
      <c r="AB37627">
        <v>0</v>
      </c>
      <c r="AC37627">
        <v>1</v>
      </c>
      <c r="AD37627">
        <v>0</v>
      </c>
    </row>
    <row r="37628" spans="1:30" hidden="1" x14ac:dyDescent="0.3">
      <c r="A37628" t="s">
        <v>109531</v>
      </c>
      <c r="B37628" t="s">
        <v>109536</v>
      </c>
      <c r="C37628" t="s">
        <v>32</v>
      </c>
      <c r="D37628" t="s">
        <v>399</v>
      </c>
      <c r="E37628" t="s">
        <v>8826</v>
      </c>
      <c r="F37628">
        <v>85000000</v>
      </c>
      <c r="G37628" t="s">
        <v>109531</v>
      </c>
      <c r="H37628" t="s">
        <v>109533</v>
      </c>
      <c r="I37628" t="s">
        <v>109534</v>
      </c>
      <c r="J37628" t="s">
        <v>109535</v>
      </c>
      <c r="K37628" t="s">
        <v>72</v>
      </c>
      <c r="L37628" t="s">
        <v>53</v>
      </c>
      <c r="M37628" t="s">
        <v>54</v>
      </c>
      <c r="N37628" t="s">
        <v>95</v>
      </c>
      <c r="O37628" t="s">
        <v>96</v>
      </c>
      <c r="P37628" s="1">
        <v>39730</v>
      </c>
      <c r="Q37628" t="s">
        <v>53</v>
      </c>
      <c r="R37628" t="s">
        <v>56</v>
      </c>
      <c r="S37628" t="s">
        <v>41</v>
      </c>
      <c r="T37628" t="s">
        <v>109329</v>
      </c>
      <c r="U37628" t="s">
        <v>109329</v>
      </c>
      <c r="V37628">
        <v>0</v>
      </c>
      <c r="W37628">
        <v>0</v>
      </c>
      <c r="X37628">
        <v>0</v>
      </c>
      <c r="Y37628">
        <v>0</v>
      </c>
      <c r="Z37628">
        <v>0</v>
      </c>
      <c r="AA37628">
        <v>0</v>
      </c>
      <c r="AB37628">
        <v>0</v>
      </c>
      <c r="AC37628">
        <v>1</v>
      </c>
      <c r="AD37628">
        <v>0</v>
      </c>
    </row>
    <row r="37629" spans="1:30" hidden="1" x14ac:dyDescent="0.3">
      <c r="A37629" t="s">
        <v>109531</v>
      </c>
      <c r="B37629" t="s">
        <v>109537</v>
      </c>
      <c r="C37629" t="s">
        <v>32</v>
      </c>
      <c r="D37629" t="s">
        <v>322</v>
      </c>
      <c r="E37629" t="s">
        <v>13922</v>
      </c>
      <c r="F37629">
        <v>17000000</v>
      </c>
      <c r="G37629" t="s">
        <v>109531</v>
      </c>
      <c r="H37629" t="s">
        <v>109533</v>
      </c>
      <c r="I37629" t="s">
        <v>109534</v>
      </c>
      <c r="J37629" t="s">
        <v>109535</v>
      </c>
      <c r="K37629" t="s">
        <v>72</v>
      </c>
      <c r="L37629" t="s">
        <v>53</v>
      </c>
      <c r="M37629" t="s">
        <v>54</v>
      </c>
      <c r="N37629" t="s">
        <v>95</v>
      </c>
      <c r="O37629" t="s">
        <v>96</v>
      </c>
      <c r="P37629" s="1">
        <v>39730</v>
      </c>
      <c r="Q37629" t="s">
        <v>53</v>
      </c>
      <c r="R37629" t="s">
        <v>56</v>
      </c>
      <c r="S37629" t="s">
        <v>41</v>
      </c>
      <c r="T37629" t="s">
        <v>109329</v>
      </c>
      <c r="U37629" t="s">
        <v>109329</v>
      </c>
      <c r="V37629">
        <v>0</v>
      </c>
      <c r="W37629">
        <v>0</v>
      </c>
      <c r="X37629">
        <v>0</v>
      </c>
      <c r="Y37629">
        <v>0</v>
      </c>
      <c r="Z37629">
        <v>0</v>
      </c>
      <c r="AA37629">
        <v>0</v>
      </c>
      <c r="AB37629">
        <v>0</v>
      </c>
      <c r="AC37629">
        <v>1</v>
      </c>
      <c r="AD37629">
        <v>0</v>
      </c>
    </row>
    <row r="37630" spans="1:30" hidden="1" x14ac:dyDescent="0.3">
      <c r="A37630" t="s">
        <v>109531</v>
      </c>
      <c r="B37630" t="s">
        <v>109538</v>
      </c>
      <c r="C37630" t="s">
        <v>32</v>
      </c>
      <c r="D37630" t="s">
        <v>139</v>
      </c>
      <c r="E37630" t="s">
        <v>3149</v>
      </c>
      <c r="F37630">
        <v>25000000</v>
      </c>
      <c r="G37630" t="s">
        <v>109531</v>
      </c>
      <c r="H37630" t="s">
        <v>109533</v>
      </c>
      <c r="I37630" t="s">
        <v>109534</v>
      </c>
      <c r="J37630" t="s">
        <v>109535</v>
      </c>
      <c r="K37630" t="s">
        <v>72</v>
      </c>
      <c r="L37630" t="s">
        <v>53</v>
      </c>
      <c r="M37630" t="s">
        <v>54</v>
      </c>
      <c r="N37630" t="s">
        <v>95</v>
      </c>
      <c r="O37630" t="s">
        <v>96</v>
      </c>
      <c r="P37630" s="1">
        <v>39730</v>
      </c>
      <c r="Q37630" t="s">
        <v>53</v>
      </c>
      <c r="R37630" t="s">
        <v>56</v>
      </c>
      <c r="S37630" t="s">
        <v>41</v>
      </c>
      <c r="T37630" t="s">
        <v>109329</v>
      </c>
      <c r="U37630" t="s">
        <v>109329</v>
      </c>
      <c r="V37630">
        <v>0</v>
      </c>
      <c r="W37630">
        <v>0</v>
      </c>
      <c r="X37630">
        <v>0</v>
      </c>
      <c r="Y37630">
        <v>0</v>
      </c>
      <c r="Z37630">
        <v>0</v>
      </c>
      <c r="AA37630">
        <v>0</v>
      </c>
      <c r="AB37630">
        <v>0</v>
      </c>
      <c r="AC37630">
        <v>1</v>
      </c>
      <c r="AD37630">
        <v>0</v>
      </c>
    </row>
    <row r="37631" spans="1:30" hidden="1" x14ac:dyDescent="0.3">
      <c r="A37631" t="s">
        <v>109531</v>
      </c>
      <c r="B37631" t="s">
        <v>109539</v>
      </c>
      <c r="C37631" t="s">
        <v>32</v>
      </c>
      <c r="D37631" t="s">
        <v>33</v>
      </c>
      <c r="E37631" s="1">
        <v>40211</v>
      </c>
      <c r="F37631">
        <v>10000000</v>
      </c>
      <c r="G37631" t="s">
        <v>109531</v>
      </c>
      <c r="H37631" t="s">
        <v>109533</v>
      </c>
      <c r="I37631" t="s">
        <v>109534</v>
      </c>
      <c r="J37631" t="s">
        <v>109535</v>
      </c>
      <c r="K37631" t="s">
        <v>72</v>
      </c>
      <c r="L37631" t="s">
        <v>53</v>
      </c>
      <c r="M37631" t="s">
        <v>54</v>
      </c>
      <c r="N37631" t="s">
        <v>95</v>
      </c>
      <c r="O37631" t="s">
        <v>96</v>
      </c>
      <c r="P37631" s="1">
        <v>39730</v>
      </c>
      <c r="Q37631" t="s">
        <v>53</v>
      </c>
      <c r="R37631" t="s">
        <v>56</v>
      </c>
      <c r="S37631" t="s">
        <v>41</v>
      </c>
      <c r="T37631" t="s">
        <v>109329</v>
      </c>
      <c r="U37631" t="s">
        <v>109329</v>
      </c>
      <c r="V37631">
        <v>0</v>
      </c>
      <c r="W37631">
        <v>0</v>
      </c>
      <c r="X37631">
        <v>0</v>
      </c>
      <c r="Y37631">
        <v>0</v>
      </c>
      <c r="Z37631">
        <v>0</v>
      </c>
      <c r="AA37631">
        <v>0</v>
      </c>
      <c r="AB37631">
        <v>0</v>
      </c>
      <c r="AC37631">
        <v>1</v>
      </c>
      <c r="AD37631">
        <v>0</v>
      </c>
    </row>
    <row r="37632" spans="1:30" hidden="1" x14ac:dyDescent="0.3">
      <c r="A37632" t="s">
        <v>109540</v>
      </c>
      <c r="B37632" t="s">
        <v>109541</v>
      </c>
      <c r="C37632" t="s">
        <v>32</v>
      </c>
      <c r="E37632" s="1">
        <v>41643</v>
      </c>
      <c r="F37632">
        <v>526304</v>
      </c>
      <c r="G37632" t="s">
        <v>109540</v>
      </c>
      <c r="H37632" t="s">
        <v>109542</v>
      </c>
      <c r="I37632" t="s">
        <v>109543</v>
      </c>
      <c r="J37632" t="s">
        <v>109544</v>
      </c>
      <c r="K37632" t="s">
        <v>37</v>
      </c>
      <c r="L37632" t="s">
        <v>230</v>
      </c>
      <c r="M37632" t="s">
        <v>231</v>
      </c>
      <c r="N37632" t="s">
        <v>232</v>
      </c>
      <c r="O37632" t="s">
        <v>232</v>
      </c>
      <c r="P37632" t="s">
        <v>6708</v>
      </c>
      <c r="Q37632" t="s">
        <v>230</v>
      </c>
      <c r="R37632" t="s">
        <v>233</v>
      </c>
      <c r="S37632" t="s">
        <v>41</v>
      </c>
      <c r="T37632" t="s">
        <v>109329</v>
      </c>
      <c r="U37632" t="s">
        <v>109329</v>
      </c>
      <c r="V37632">
        <v>0</v>
      </c>
      <c r="W37632">
        <v>0</v>
      </c>
      <c r="X37632">
        <v>0</v>
      </c>
      <c r="Y37632">
        <v>0</v>
      </c>
      <c r="Z37632">
        <v>0</v>
      </c>
      <c r="AA37632">
        <v>0</v>
      </c>
      <c r="AB37632">
        <v>0</v>
      </c>
      <c r="AC37632">
        <v>1</v>
      </c>
      <c r="AD37632">
        <v>0</v>
      </c>
    </row>
    <row r="37633" spans="1:30" hidden="1" x14ac:dyDescent="0.3">
      <c r="A37633" t="s">
        <v>109545</v>
      </c>
      <c r="B37633" t="s">
        <v>109546</v>
      </c>
      <c r="C37633" t="s">
        <v>32</v>
      </c>
      <c r="E37633" t="s">
        <v>9433</v>
      </c>
      <c r="F37633">
        <v>6500000</v>
      </c>
      <c r="G37633" t="s">
        <v>109545</v>
      </c>
      <c r="H37633" t="s">
        <v>109547</v>
      </c>
      <c r="I37633" t="s">
        <v>109548</v>
      </c>
      <c r="J37633" t="s">
        <v>109549</v>
      </c>
      <c r="K37633" t="s">
        <v>37</v>
      </c>
      <c r="L37633" t="s">
        <v>7681</v>
      </c>
      <c r="M37633" t="s">
        <v>29194</v>
      </c>
      <c r="N37633" t="s">
        <v>29201</v>
      </c>
      <c r="O37633" t="s">
        <v>29201</v>
      </c>
      <c r="P37633" s="1">
        <v>39821</v>
      </c>
      <c r="Q37633" t="s">
        <v>7681</v>
      </c>
      <c r="R37633" t="s">
        <v>7684</v>
      </c>
      <c r="S37633" t="s">
        <v>41</v>
      </c>
      <c r="T37633" t="s">
        <v>109329</v>
      </c>
      <c r="U37633" t="s">
        <v>109329</v>
      </c>
      <c r="V37633">
        <v>0</v>
      </c>
      <c r="W37633">
        <v>0</v>
      </c>
      <c r="X37633">
        <v>0</v>
      </c>
      <c r="Y37633">
        <v>0</v>
      </c>
      <c r="Z37633">
        <v>0</v>
      </c>
      <c r="AA37633">
        <v>0</v>
      </c>
      <c r="AB37633">
        <v>0</v>
      </c>
      <c r="AC37633">
        <v>1</v>
      </c>
      <c r="AD37633">
        <v>0</v>
      </c>
    </row>
    <row r="37634" spans="1:30" hidden="1" x14ac:dyDescent="0.3">
      <c r="A37634" t="s">
        <v>109545</v>
      </c>
      <c r="B37634" t="s">
        <v>109550</v>
      </c>
      <c r="C37634" t="s">
        <v>32</v>
      </c>
      <c r="E37634" t="s">
        <v>2497</v>
      </c>
      <c r="F37634">
        <v>2000000</v>
      </c>
      <c r="G37634" t="s">
        <v>109545</v>
      </c>
      <c r="H37634" t="s">
        <v>109547</v>
      </c>
      <c r="I37634" t="s">
        <v>109548</v>
      </c>
      <c r="J37634" t="s">
        <v>109549</v>
      </c>
      <c r="K37634" t="s">
        <v>37</v>
      </c>
      <c r="L37634" t="s">
        <v>7681</v>
      </c>
      <c r="M37634" t="s">
        <v>29194</v>
      </c>
      <c r="N37634" t="s">
        <v>29201</v>
      </c>
      <c r="O37634" t="s">
        <v>29201</v>
      </c>
      <c r="P37634" s="1">
        <v>39821</v>
      </c>
      <c r="Q37634" t="s">
        <v>7681</v>
      </c>
      <c r="R37634" t="s">
        <v>7684</v>
      </c>
      <c r="S37634" t="s">
        <v>41</v>
      </c>
      <c r="T37634" t="s">
        <v>109329</v>
      </c>
      <c r="U37634" t="s">
        <v>109329</v>
      </c>
      <c r="V37634">
        <v>0</v>
      </c>
      <c r="W37634">
        <v>0</v>
      </c>
      <c r="X37634">
        <v>0</v>
      </c>
      <c r="Y37634">
        <v>0</v>
      </c>
      <c r="Z37634">
        <v>0</v>
      </c>
      <c r="AA37634">
        <v>0</v>
      </c>
      <c r="AB37634">
        <v>0</v>
      </c>
      <c r="AC37634">
        <v>1</v>
      </c>
      <c r="AD37634">
        <v>0</v>
      </c>
    </row>
    <row r="37635" spans="1:30" hidden="1" x14ac:dyDescent="0.3">
      <c r="A37635" t="s">
        <v>109545</v>
      </c>
      <c r="B37635" t="s">
        <v>109551</v>
      </c>
      <c r="C37635" t="s">
        <v>32</v>
      </c>
      <c r="D37635" t="s">
        <v>33</v>
      </c>
      <c r="E37635" t="s">
        <v>3138</v>
      </c>
      <c r="F37635">
        <v>20000000</v>
      </c>
      <c r="G37635" t="s">
        <v>109545</v>
      </c>
      <c r="H37635" t="s">
        <v>109547</v>
      </c>
      <c r="I37635" t="s">
        <v>109548</v>
      </c>
      <c r="J37635" t="s">
        <v>109549</v>
      </c>
      <c r="K37635" t="s">
        <v>37</v>
      </c>
      <c r="L37635" t="s">
        <v>7681</v>
      </c>
      <c r="M37635" t="s">
        <v>29194</v>
      </c>
      <c r="N37635" t="s">
        <v>29201</v>
      </c>
      <c r="O37635" t="s">
        <v>29201</v>
      </c>
      <c r="P37635" s="1">
        <v>39821</v>
      </c>
      <c r="Q37635" t="s">
        <v>7681</v>
      </c>
      <c r="R37635" t="s">
        <v>7684</v>
      </c>
      <c r="S37635" t="s">
        <v>41</v>
      </c>
      <c r="T37635" t="s">
        <v>109329</v>
      </c>
      <c r="U37635" t="s">
        <v>109329</v>
      </c>
      <c r="V37635">
        <v>0</v>
      </c>
      <c r="W37635">
        <v>0</v>
      </c>
      <c r="X37635">
        <v>0</v>
      </c>
      <c r="Y37635">
        <v>0</v>
      </c>
      <c r="Z37635">
        <v>0</v>
      </c>
      <c r="AA37635">
        <v>0</v>
      </c>
      <c r="AB37635">
        <v>0</v>
      </c>
      <c r="AC37635">
        <v>1</v>
      </c>
      <c r="AD37635">
        <v>0</v>
      </c>
    </row>
    <row r="37636" spans="1:30" hidden="1" x14ac:dyDescent="0.3">
      <c r="A37636" t="s">
        <v>109545</v>
      </c>
      <c r="B37636" t="s">
        <v>109552</v>
      </c>
      <c r="C37636" t="s">
        <v>32</v>
      </c>
      <c r="E37636" s="1">
        <v>40885</v>
      </c>
      <c r="F37636">
        <v>1000000</v>
      </c>
      <c r="G37636" t="s">
        <v>109545</v>
      </c>
      <c r="H37636" t="s">
        <v>109547</v>
      </c>
      <c r="I37636" t="s">
        <v>109548</v>
      </c>
      <c r="J37636" t="s">
        <v>109549</v>
      </c>
      <c r="K37636" t="s">
        <v>37</v>
      </c>
      <c r="L37636" t="s">
        <v>7681</v>
      </c>
      <c r="M37636" t="s">
        <v>29194</v>
      </c>
      <c r="N37636" t="s">
        <v>29201</v>
      </c>
      <c r="O37636" t="s">
        <v>29201</v>
      </c>
      <c r="P37636" s="1">
        <v>39821</v>
      </c>
      <c r="Q37636" t="s">
        <v>7681</v>
      </c>
      <c r="R37636" t="s">
        <v>7684</v>
      </c>
      <c r="S37636" t="s">
        <v>41</v>
      </c>
      <c r="T37636" t="s">
        <v>109329</v>
      </c>
      <c r="U37636" t="s">
        <v>109329</v>
      </c>
      <c r="V37636">
        <v>0</v>
      </c>
      <c r="W37636">
        <v>0</v>
      </c>
      <c r="X37636">
        <v>0</v>
      </c>
      <c r="Y37636">
        <v>0</v>
      </c>
      <c r="Z37636">
        <v>0</v>
      </c>
      <c r="AA37636">
        <v>0</v>
      </c>
      <c r="AB37636">
        <v>0</v>
      </c>
      <c r="AC37636">
        <v>1</v>
      </c>
      <c r="AD37636">
        <v>0</v>
      </c>
    </row>
    <row r="37637" spans="1:30" hidden="1" x14ac:dyDescent="0.3">
      <c r="A37637" t="s">
        <v>109545</v>
      </c>
      <c r="B37637" t="s">
        <v>109553</v>
      </c>
      <c r="C37637" t="s">
        <v>32</v>
      </c>
      <c r="E37637" t="s">
        <v>9406</v>
      </c>
      <c r="F37637">
        <v>8000000</v>
      </c>
      <c r="G37637" t="s">
        <v>109545</v>
      </c>
      <c r="H37637" t="s">
        <v>109547</v>
      </c>
      <c r="I37637" t="s">
        <v>109548</v>
      </c>
      <c r="J37637" t="s">
        <v>109549</v>
      </c>
      <c r="K37637" t="s">
        <v>37</v>
      </c>
      <c r="L37637" t="s">
        <v>7681</v>
      </c>
      <c r="M37637" t="s">
        <v>29194</v>
      </c>
      <c r="N37637" t="s">
        <v>29201</v>
      </c>
      <c r="O37637" t="s">
        <v>29201</v>
      </c>
      <c r="P37637" s="1">
        <v>39821</v>
      </c>
      <c r="Q37637" t="s">
        <v>7681</v>
      </c>
      <c r="R37637" t="s">
        <v>7684</v>
      </c>
      <c r="S37637" t="s">
        <v>41</v>
      </c>
      <c r="T37637" t="s">
        <v>109329</v>
      </c>
      <c r="U37637" t="s">
        <v>109329</v>
      </c>
      <c r="V37637">
        <v>0</v>
      </c>
      <c r="W37637">
        <v>0</v>
      </c>
      <c r="X37637">
        <v>0</v>
      </c>
      <c r="Y37637">
        <v>0</v>
      </c>
      <c r="Z37637">
        <v>0</v>
      </c>
      <c r="AA37637">
        <v>0</v>
      </c>
      <c r="AB37637">
        <v>0</v>
      </c>
      <c r="AC37637">
        <v>1</v>
      </c>
      <c r="AD37637">
        <v>0</v>
      </c>
    </row>
    <row r="37638" spans="1:30" hidden="1" x14ac:dyDescent="0.3">
      <c r="A37638" t="s">
        <v>109554</v>
      </c>
      <c r="B37638" t="s">
        <v>109555</v>
      </c>
      <c r="C37638" t="s">
        <v>32</v>
      </c>
      <c r="E37638" s="1">
        <v>42160</v>
      </c>
      <c r="F37638">
        <v>1141698</v>
      </c>
      <c r="G37638" t="s">
        <v>109554</v>
      </c>
      <c r="H37638" t="s">
        <v>109556</v>
      </c>
      <c r="I37638" t="s">
        <v>109557</v>
      </c>
      <c r="J37638" t="s">
        <v>109558</v>
      </c>
      <c r="K37638" t="s">
        <v>37</v>
      </c>
      <c r="L37638" t="s">
        <v>53</v>
      </c>
      <c r="M37638" t="s">
        <v>679</v>
      </c>
      <c r="N37638" t="s">
        <v>4996</v>
      </c>
      <c r="O37638" t="s">
        <v>4996</v>
      </c>
      <c r="P37638" s="1">
        <v>40909</v>
      </c>
      <c r="Q37638" t="s">
        <v>53</v>
      </c>
      <c r="R37638" t="s">
        <v>56</v>
      </c>
      <c r="S37638" t="s">
        <v>41</v>
      </c>
      <c r="T37638" t="s">
        <v>109558</v>
      </c>
      <c r="U37638" t="s">
        <v>109558</v>
      </c>
      <c r="V37638">
        <v>0</v>
      </c>
      <c r="W37638">
        <v>0</v>
      </c>
      <c r="X37638">
        <v>0</v>
      </c>
      <c r="Y37638">
        <v>0</v>
      </c>
      <c r="Z37638">
        <v>0</v>
      </c>
      <c r="AA37638">
        <v>0</v>
      </c>
      <c r="AB37638">
        <v>0</v>
      </c>
      <c r="AC37638">
        <v>0</v>
      </c>
      <c r="AD37638">
        <v>1</v>
      </c>
    </row>
    <row r="37639" spans="1:30" hidden="1" x14ac:dyDescent="0.3">
      <c r="A37639" t="s">
        <v>109559</v>
      </c>
      <c r="B37639" t="s">
        <v>109560</v>
      </c>
      <c r="C37639" t="s">
        <v>32</v>
      </c>
      <c r="D37639" t="s">
        <v>50</v>
      </c>
      <c r="E37639" s="1">
        <v>37895</v>
      </c>
      <c r="F37639">
        <v>3100000</v>
      </c>
      <c r="G37639" t="s">
        <v>109559</v>
      </c>
      <c r="H37639" t="s">
        <v>109561</v>
      </c>
      <c r="I37639" t="s">
        <v>109562</v>
      </c>
      <c r="J37639" t="s">
        <v>109563</v>
      </c>
      <c r="K37639" t="s">
        <v>37</v>
      </c>
      <c r="L37639" t="s">
        <v>53</v>
      </c>
      <c r="M37639" t="s">
        <v>643</v>
      </c>
      <c r="N37639" t="s">
        <v>644</v>
      </c>
      <c r="O37639" t="s">
        <v>644</v>
      </c>
      <c r="Q37639" t="s">
        <v>53</v>
      </c>
      <c r="R37639" t="s">
        <v>56</v>
      </c>
      <c r="S37639" t="s">
        <v>41</v>
      </c>
      <c r="T37639" t="s">
        <v>109558</v>
      </c>
      <c r="U37639" t="s">
        <v>109558</v>
      </c>
      <c r="V37639">
        <v>0</v>
      </c>
      <c r="W37639">
        <v>0</v>
      </c>
      <c r="X37639">
        <v>0</v>
      </c>
      <c r="Y37639">
        <v>0</v>
      </c>
      <c r="Z37639">
        <v>0</v>
      </c>
      <c r="AA37639">
        <v>0</v>
      </c>
      <c r="AB37639">
        <v>0</v>
      </c>
      <c r="AC37639">
        <v>0</v>
      </c>
      <c r="AD37639">
        <v>1</v>
      </c>
    </row>
    <row r="37640" spans="1:30" hidden="1" x14ac:dyDescent="0.3">
      <c r="A37640" t="s">
        <v>109564</v>
      </c>
      <c r="B37640" t="s">
        <v>109565</v>
      </c>
      <c r="C37640" t="s">
        <v>32</v>
      </c>
      <c r="E37640" s="1">
        <v>42253</v>
      </c>
      <c r="F37640">
        <v>3000000</v>
      </c>
      <c r="G37640" t="s">
        <v>109564</v>
      </c>
      <c r="H37640" t="s">
        <v>109566</v>
      </c>
      <c r="I37640" t="s">
        <v>109567</v>
      </c>
      <c r="J37640" t="s">
        <v>109558</v>
      </c>
      <c r="K37640" t="s">
        <v>37</v>
      </c>
      <c r="L37640" t="s">
        <v>53</v>
      </c>
      <c r="M37640" t="s">
        <v>717</v>
      </c>
      <c r="N37640" t="s">
        <v>1430</v>
      </c>
      <c r="O37640" t="s">
        <v>1430</v>
      </c>
      <c r="P37640" s="1">
        <v>41640</v>
      </c>
      <c r="Q37640" t="s">
        <v>53</v>
      </c>
      <c r="R37640" t="s">
        <v>56</v>
      </c>
      <c r="S37640" t="s">
        <v>41</v>
      </c>
      <c r="T37640" t="s">
        <v>109558</v>
      </c>
      <c r="U37640" t="s">
        <v>109558</v>
      </c>
      <c r="V37640">
        <v>0</v>
      </c>
      <c r="W37640">
        <v>0</v>
      </c>
      <c r="X37640">
        <v>0</v>
      </c>
      <c r="Y37640">
        <v>0</v>
      </c>
      <c r="Z37640">
        <v>0</v>
      </c>
      <c r="AA37640">
        <v>0</v>
      </c>
      <c r="AB37640">
        <v>0</v>
      </c>
      <c r="AC37640">
        <v>0</v>
      </c>
      <c r="AD37640">
        <v>1</v>
      </c>
    </row>
    <row r="37641" spans="1:30" hidden="1" x14ac:dyDescent="0.3">
      <c r="A37641" t="s">
        <v>109568</v>
      </c>
      <c r="B37641" t="s">
        <v>109569</v>
      </c>
      <c r="C37641" t="s">
        <v>32</v>
      </c>
      <c r="E37641" s="1">
        <v>42250</v>
      </c>
      <c r="F37641">
        <v>511538</v>
      </c>
      <c r="G37641" t="s">
        <v>109568</v>
      </c>
      <c r="H37641" t="s">
        <v>109570</v>
      </c>
      <c r="I37641" t="s">
        <v>109571</v>
      </c>
      <c r="J37641" t="s">
        <v>109572</v>
      </c>
      <c r="K37641" t="s">
        <v>37</v>
      </c>
      <c r="L37641" t="s">
        <v>53</v>
      </c>
      <c r="M37641" t="s">
        <v>679</v>
      </c>
      <c r="N37641" t="s">
        <v>5754</v>
      </c>
      <c r="O37641" t="s">
        <v>5755</v>
      </c>
      <c r="P37641" s="1">
        <v>41640</v>
      </c>
      <c r="Q37641" t="s">
        <v>53</v>
      </c>
      <c r="R37641" t="s">
        <v>56</v>
      </c>
      <c r="S37641" t="s">
        <v>41</v>
      </c>
      <c r="T37641" t="s">
        <v>109558</v>
      </c>
      <c r="U37641" t="s">
        <v>109558</v>
      </c>
      <c r="V37641">
        <v>0</v>
      </c>
      <c r="W37641">
        <v>0</v>
      </c>
      <c r="X37641">
        <v>0</v>
      </c>
      <c r="Y37641">
        <v>0</v>
      </c>
      <c r="Z37641">
        <v>0</v>
      </c>
      <c r="AA37641">
        <v>0</v>
      </c>
      <c r="AB37641">
        <v>0</v>
      </c>
      <c r="AC37641">
        <v>0</v>
      </c>
      <c r="AD37641">
        <v>1</v>
      </c>
    </row>
    <row r="37642" spans="1:30" hidden="1" x14ac:dyDescent="0.3">
      <c r="A37642" t="s">
        <v>109573</v>
      </c>
      <c r="B37642" t="s">
        <v>109574</v>
      </c>
      <c r="C37642" t="s">
        <v>32</v>
      </c>
      <c r="E37642" s="1">
        <v>41830</v>
      </c>
      <c r="F37642">
        <v>300000</v>
      </c>
      <c r="G37642" t="s">
        <v>109573</v>
      </c>
      <c r="H37642" t="s">
        <v>109575</v>
      </c>
      <c r="I37642" t="s">
        <v>109576</v>
      </c>
      <c r="J37642" t="s">
        <v>109577</v>
      </c>
      <c r="K37642" t="s">
        <v>37</v>
      </c>
      <c r="L37642" t="s">
        <v>53</v>
      </c>
      <c r="M37642" t="s">
        <v>54</v>
      </c>
      <c r="N37642" t="s">
        <v>55</v>
      </c>
      <c r="O37642" t="s">
        <v>55</v>
      </c>
      <c r="P37642" s="1">
        <v>36373</v>
      </c>
      <c r="Q37642" t="s">
        <v>53</v>
      </c>
      <c r="R37642" t="s">
        <v>56</v>
      </c>
      <c r="S37642" t="s">
        <v>41</v>
      </c>
      <c r="T37642" t="s">
        <v>109558</v>
      </c>
      <c r="U37642" t="s">
        <v>109558</v>
      </c>
      <c r="V37642">
        <v>0</v>
      </c>
      <c r="W37642">
        <v>0</v>
      </c>
      <c r="X37642">
        <v>0</v>
      </c>
      <c r="Y37642">
        <v>0</v>
      </c>
      <c r="Z37642">
        <v>0</v>
      </c>
      <c r="AA37642">
        <v>0</v>
      </c>
      <c r="AB37642">
        <v>0</v>
      </c>
      <c r="AC37642">
        <v>0</v>
      </c>
      <c r="AD37642">
        <v>1</v>
      </c>
    </row>
    <row r="37643" spans="1:30" hidden="1" x14ac:dyDescent="0.3">
      <c r="A37643" t="s">
        <v>109578</v>
      </c>
      <c r="B37643" t="s">
        <v>109579</v>
      </c>
      <c r="C37643" t="s">
        <v>32</v>
      </c>
      <c r="D37643" t="s">
        <v>50</v>
      </c>
      <c r="E37643" t="s">
        <v>9782</v>
      </c>
      <c r="F37643">
        <v>2500000</v>
      </c>
      <c r="G37643" t="s">
        <v>109578</v>
      </c>
      <c r="H37643" t="s">
        <v>109580</v>
      </c>
      <c r="I37643" t="s">
        <v>109581</v>
      </c>
      <c r="J37643" t="s">
        <v>109582</v>
      </c>
      <c r="K37643" t="s">
        <v>37</v>
      </c>
      <c r="L37643" t="s">
        <v>53</v>
      </c>
      <c r="M37643" t="s">
        <v>774</v>
      </c>
      <c r="N37643" t="s">
        <v>775</v>
      </c>
      <c r="O37643" t="s">
        <v>775</v>
      </c>
      <c r="P37643" s="1">
        <v>40544</v>
      </c>
      <c r="Q37643" t="s">
        <v>53</v>
      </c>
      <c r="R37643" t="s">
        <v>56</v>
      </c>
      <c r="S37643" t="s">
        <v>41</v>
      </c>
      <c r="T37643" t="s">
        <v>109558</v>
      </c>
      <c r="U37643" t="s">
        <v>109558</v>
      </c>
      <c r="V37643">
        <v>0</v>
      </c>
      <c r="W37643">
        <v>0</v>
      </c>
      <c r="X37643">
        <v>0</v>
      </c>
      <c r="Y37643">
        <v>0</v>
      </c>
      <c r="Z37643">
        <v>0</v>
      </c>
      <c r="AA37643">
        <v>0</v>
      </c>
      <c r="AB37643">
        <v>0</v>
      </c>
      <c r="AC37643">
        <v>0</v>
      </c>
      <c r="AD37643">
        <v>1</v>
      </c>
    </row>
    <row r="37644" spans="1:30" hidden="1" x14ac:dyDescent="0.3">
      <c r="A37644" t="s">
        <v>109583</v>
      </c>
      <c r="B37644" t="s">
        <v>109584</v>
      </c>
      <c r="C37644" t="s">
        <v>32</v>
      </c>
      <c r="E37644" t="s">
        <v>18131</v>
      </c>
      <c r="F37644">
        <v>700000</v>
      </c>
      <c r="G37644" t="s">
        <v>109583</v>
      </c>
      <c r="H37644" t="s">
        <v>109585</v>
      </c>
      <c r="J37644" t="s">
        <v>109586</v>
      </c>
      <c r="K37644" t="s">
        <v>37</v>
      </c>
      <c r="L37644" t="s">
        <v>53</v>
      </c>
      <c r="M37644" t="s">
        <v>73</v>
      </c>
      <c r="N37644" t="s">
        <v>74</v>
      </c>
      <c r="O37644" t="s">
        <v>75</v>
      </c>
      <c r="P37644" s="1">
        <v>40179</v>
      </c>
      <c r="Q37644" t="s">
        <v>53</v>
      </c>
      <c r="R37644" t="s">
        <v>56</v>
      </c>
      <c r="S37644" t="s">
        <v>41</v>
      </c>
      <c r="T37644" t="s">
        <v>109558</v>
      </c>
      <c r="U37644" t="s">
        <v>109558</v>
      </c>
      <c r="V37644">
        <v>0</v>
      </c>
      <c r="W37644">
        <v>0</v>
      </c>
      <c r="X37644">
        <v>0</v>
      </c>
      <c r="Y37644">
        <v>0</v>
      </c>
      <c r="Z37644">
        <v>0</v>
      </c>
      <c r="AA37644">
        <v>0</v>
      </c>
      <c r="AB37644">
        <v>0</v>
      </c>
      <c r="AC37644">
        <v>0</v>
      </c>
      <c r="AD37644">
        <v>1</v>
      </c>
    </row>
    <row r="37645" spans="1:30" hidden="1" x14ac:dyDescent="0.3">
      <c r="A37645" t="s">
        <v>109587</v>
      </c>
      <c r="B37645" t="s">
        <v>109588</v>
      </c>
      <c r="C37645" t="s">
        <v>32</v>
      </c>
      <c r="E37645" s="1">
        <v>39999</v>
      </c>
      <c r="F37645">
        <v>1642959</v>
      </c>
      <c r="G37645" t="s">
        <v>109587</v>
      </c>
      <c r="H37645" t="s">
        <v>109589</v>
      </c>
      <c r="I37645" t="s">
        <v>109590</v>
      </c>
      <c r="J37645" t="s">
        <v>109591</v>
      </c>
      <c r="K37645" t="s">
        <v>37</v>
      </c>
      <c r="L37645" t="s">
        <v>53</v>
      </c>
      <c r="M37645" t="s">
        <v>54</v>
      </c>
      <c r="N37645" t="s">
        <v>95</v>
      </c>
      <c r="O37645" t="s">
        <v>1242</v>
      </c>
      <c r="P37645" s="1">
        <v>37622</v>
      </c>
      <c r="Q37645" t="s">
        <v>53</v>
      </c>
      <c r="R37645" t="s">
        <v>56</v>
      </c>
      <c r="S37645" t="s">
        <v>41</v>
      </c>
      <c r="T37645" t="s">
        <v>109558</v>
      </c>
      <c r="U37645" t="s">
        <v>109558</v>
      </c>
      <c r="V37645">
        <v>0</v>
      </c>
      <c r="W37645">
        <v>0</v>
      </c>
      <c r="X37645">
        <v>0</v>
      </c>
      <c r="Y37645">
        <v>0</v>
      </c>
      <c r="Z37645">
        <v>0</v>
      </c>
      <c r="AA37645">
        <v>0</v>
      </c>
      <c r="AB37645">
        <v>0</v>
      </c>
      <c r="AC37645">
        <v>0</v>
      </c>
      <c r="AD37645">
        <v>1</v>
      </c>
    </row>
    <row r="37646" spans="1:30" hidden="1" x14ac:dyDescent="0.3">
      <c r="A37646" t="s">
        <v>109592</v>
      </c>
      <c r="B37646" t="s">
        <v>109593</v>
      </c>
      <c r="C37646" t="s">
        <v>32</v>
      </c>
      <c r="D37646" t="s">
        <v>139</v>
      </c>
      <c r="E37646" t="s">
        <v>98567</v>
      </c>
      <c r="F37646">
        <v>6000000</v>
      </c>
      <c r="G37646" t="s">
        <v>109592</v>
      </c>
      <c r="H37646" t="s">
        <v>109594</v>
      </c>
      <c r="I37646" t="s">
        <v>109595</v>
      </c>
      <c r="J37646" t="s">
        <v>109596</v>
      </c>
      <c r="K37646" t="s">
        <v>37</v>
      </c>
      <c r="L37646" t="s">
        <v>53</v>
      </c>
      <c r="M37646" t="s">
        <v>73</v>
      </c>
      <c r="N37646" t="s">
        <v>8878</v>
      </c>
      <c r="O37646" t="s">
        <v>109597</v>
      </c>
      <c r="Q37646" t="s">
        <v>53</v>
      </c>
      <c r="R37646" t="s">
        <v>56</v>
      </c>
      <c r="S37646" t="s">
        <v>41</v>
      </c>
      <c r="T37646" t="s">
        <v>109558</v>
      </c>
      <c r="U37646" t="s">
        <v>109558</v>
      </c>
      <c r="V37646">
        <v>0</v>
      </c>
      <c r="W37646">
        <v>0</v>
      </c>
      <c r="X37646">
        <v>0</v>
      </c>
      <c r="Y37646">
        <v>0</v>
      </c>
      <c r="Z37646">
        <v>0</v>
      </c>
      <c r="AA37646">
        <v>0</v>
      </c>
      <c r="AB37646">
        <v>0</v>
      </c>
      <c r="AC37646">
        <v>0</v>
      </c>
      <c r="AD37646">
        <v>1</v>
      </c>
    </row>
    <row r="37647" spans="1:30" hidden="1" x14ac:dyDescent="0.3">
      <c r="A37647" t="s">
        <v>109598</v>
      </c>
      <c r="B37647" t="s">
        <v>109599</v>
      </c>
      <c r="C37647" t="s">
        <v>32</v>
      </c>
      <c r="D37647" t="s">
        <v>50</v>
      </c>
      <c r="E37647" t="s">
        <v>20820</v>
      </c>
      <c r="F37647">
        <v>9900000</v>
      </c>
      <c r="G37647" t="s">
        <v>109598</v>
      </c>
      <c r="H37647" t="s">
        <v>109600</v>
      </c>
      <c r="J37647" t="s">
        <v>109601</v>
      </c>
      <c r="K37647" t="s">
        <v>37</v>
      </c>
      <c r="L37647" t="s">
        <v>53</v>
      </c>
      <c r="M37647" t="s">
        <v>101</v>
      </c>
      <c r="N37647" t="s">
        <v>102</v>
      </c>
      <c r="O37647" t="s">
        <v>103</v>
      </c>
      <c r="Q37647" t="s">
        <v>53</v>
      </c>
      <c r="R37647" t="s">
        <v>56</v>
      </c>
      <c r="S37647" t="s">
        <v>41</v>
      </c>
      <c r="T37647" t="s">
        <v>109558</v>
      </c>
      <c r="U37647" t="s">
        <v>109558</v>
      </c>
      <c r="V37647">
        <v>0</v>
      </c>
      <c r="W37647">
        <v>0</v>
      </c>
      <c r="X37647">
        <v>0</v>
      </c>
      <c r="Y37647">
        <v>0</v>
      </c>
      <c r="Z37647">
        <v>0</v>
      </c>
      <c r="AA37647">
        <v>0</v>
      </c>
      <c r="AB37647">
        <v>0</v>
      </c>
      <c r="AC37647">
        <v>0</v>
      </c>
      <c r="AD37647">
        <v>1</v>
      </c>
    </row>
    <row r="37648" spans="1:30" hidden="1" x14ac:dyDescent="0.3">
      <c r="A37648" t="s">
        <v>109602</v>
      </c>
      <c r="B37648" t="s">
        <v>109603</v>
      </c>
      <c r="C37648" t="s">
        <v>32</v>
      </c>
      <c r="D37648" t="s">
        <v>50</v>
      </c>
      <c r="E37648" s="1">
        <v>36678</v>
      </c>
      <c r="F37648">
        <v>30000000</v>
      </c>
      <c r="G37648" t="s">
        <v>109602</v>
      </c>
      <c r="H37648" t="s">
        <v>109604</v>
      </c>
      <c r="I37648" t="s">
        <v>109605</v>
      </c>
      <c r="J37648" t="s">
        <v>109558</v>
      </c>
      <c r="K37648" t="s">
        <v>37</v>
      </c>
      <c r="L37648" t="s">
        <v>53</v>
      </c>
      <c r="M37648" t="s">
        <v>73</v>
      </c>
      <c r="N37648" t="s">
        <v>74</v>
      </c>
      <c r="O37648" t="s">
        <v>75</v>
      </c>
      <c r="Q37648" t="s">
        <v>53</v>
      </c>
      <c r="R37648" t="s">
        <v>56</v>
      </c>
      <c r="S37648" t="s">
        <v>41</v>
      </c>
      <c r="T37648" t="s">
        <v>109558</v>
      </c>
      <c r="U37648" t="s">
        <v>109558</v>
      </c>
      <c r="V37648">
        <v>0</v>
      </c>
      <c r="W37648">
        <v>0</v>
      </c>
      <c r="X37648">
        <v>0</v>
      </c>
      <c r="Y37648">
        <v>0</v>
      </c>
      <c r="Z37648">
        <v>0</v>
      </c>
      <c r="AA37648">
        <v>0</v>
      </c>
      <c r="AB37648">
        <v>0</v>
      </c>
      <c r="AC37648">
        <v>0</v>
      </c>
      <c r="AD37648">
        <v>1</v>
      </c>
    </row>
    <row r="37649" spans="1:30" hidden="1" x14ac:dyDescent="0.3">
      <c r="A37649" t="s">
        <v>109606</v>
      </c>
      <c r="B37649" t="s">
        <v>109607</v>
      </c>
      <c r="C37649" t="s">
        <v>32</v>
      </c>
      <c r="D37649" t="s">
        <v>33</v>
      </c>
      <c r="E37649" s="1">
        <v>37658</v>
      </c>
      <c r="F37649">
        <v>12000000</v>
      </c>
      <c r="G37649" t="s">
        <v>109606</v>
      </c>
      <c r="H37649" t="s">
        <v>109608</v>
      </c>
      <c r="I37649" t="s">
        <v>109609</v>
      </c>
      <c r="J37649" t="s">
        <v>109610</v>
      </c>
      <c r="K37649" t="s">
        <v>72</v>
      </c>
      <c r="L37649" t="s">
        <v>53</v>
      </c>
      <c r="M37649" t="s">
        <v>123</v>
      </c>
      <c r="N37649" t="s">
        <v>923</v>
      </c>
      <c r="O37649" t="s">
        <v>923</v>
      </c>
      <c r="P37649" s="1">
        <v>36892</v>
      </c>
      <c r="Q37649" t="s">
        <v>53</v>
      </c>
      <c r="R37649" t="s">
        <v>56</v>
      </c>
      <c r="S37649" t="s">
        <v>41</v>
      </c>
      <c r="T37649" t="s">
        <v>109558</v>
      </c>
      <c r="U37649" t="s">
        <v>109558</v>
      </c>
      <c r="V37649">
        <v>0</v>
      </c>
      <c r="W37649">
        <v>0</v>
      </c>
      <c r="X37649">
        <v>0</v>
      </c>
      <c r="Y37649">
        <v>0</v>
      </c>
      <c r="Z37649">
        <v>0</v>
      </c>
      <c r="AA37649">
        <v>0</v>
      </c>
      <c r="AB37649">
        <v>0</v>
      </c>
      <c r="AC37649">
        <v>0</v>
      </c>
      <c r="AD37649">
        <v>1</v>
      </c>
    </row>
    <row r="37650" spans="1:30" hidden="1" x14ac:dyDescent="0.3">
      <c r="A37650" t="s">
        <v>109611</v>
      </c>
      <c r="B37650" t="s">
        <v>109612</v>
      </c>
      <c r="C37650" t="s">
        <v>32</v>
      </c>
      <c r="E37650" t="s">
        <v>495</v>
      </c>
      <c r="F37650">
        <v>1698864</v>
      </c>
      <c r="G37650" t="s">
        <v>109611</v>
      </c>
      <c r="H37650" t="s">
        <v>109613</v>
      </c>
      <c r="I37650" t="s">
        <v>109614</v>
      </c>
      <c r="J37650" t="s">
        <v>109558</v>
      </c>
      <c r="K37650" t="s">
        <v>37</v>
      </c>
      <c r="L37650" t="s">
        <v>53</v>
      </c>
      <c r="M37650" t="s">
        <v>209</v>
      </c>
      <c r="N37650" t="s">
        <v>210</v>
      </c>
      <c r="O37650" t="s">
        <v>20167</v>
      </c>
      <c r="P37650" s="1">
        <v>40544</v>
      </c>
      <c r="Q37650" t="s">
        <v>53</v>
      </c>
      <c r="R37650" t="s">
        <v>56</v>
      </c>
      <c r="S37650" t="s">
        <v>41</v>
      </c>
      <c r="T37650" t="s">
        <v>109558</v>
      </c>
      <c r="U37650" t="s">
        <v>109558</v>
      </c>
      <c r="V37650">
        <v>0</v>
      </c>
      <c r="W37650">
        <v>0</v>
      </c>
      <c r="X37650">
        <v>0</v>
      </c>
      <c r="Y37650">
        <v>0</v>
      </c>
      <c r="Z37650">
        <v>0</v>
      </c>
      <c r="AA37650">
        <v>0</v>
      </c>
      <c r="AB37650">
        <v>0</v>
      </c>
      <c r="AC37650">
        <v>0</v>
      </c>
      <c r="AD37650">
        <v>1</v>
      </c>
    </row>
    <row r="37651" spans="1:30" hidden="1" x14ac:dyDescent="0.3">
      <c r="A37651" t="s">
        <v>109611</v>
      </c>
      <c r="B37651" t="s">
        <v>109615</v>
      </c>
      <c r="C37651" t="s">
        <v>32</v>
      </c>
      <c r="E37651" t="s">
        <v>2291</v>
      </c>
      <c r="F37651">
        <v>5000000</v>
      </c>
      <c r="G37651" t="s">
        <v>109611</v>
      </c>
      <c r="H37651" t="s">
        <v>109613</v>
      </c>
      <c r="I37651" t="s">
        <v>109614</v>
      </c>
      <c r="J37651" t="s">
        <v>109558</v>
      </c>
      <c r="K37651" t="s">
        <v>37</v>
      </c>
      <c r="L37651" t="s">
        <v>53</v>
      </c>
      <c r="M37651" t="s">
        <v>209</v>
      </c>
      <c r="N37651" t="s">
        <v>210</v>
      </c>
      <c r="O37651" t="s">
        <v>20167</v>
      </c>
      <c r="P37651" s="1">
        <v>40544</v>
      </c>
      <c r="Q37651" t="s">
        <v>53</v>
      </c>
      <c r="R37651" t="s">
        <v>56</v>
      </c>
      <c r="S37651" t="s">
        <v>41</v>
      </c>
      <c r="T37651" t="s">
        <v>109558</v>
      </c>
      <c r="U37651" t="s">
        <v>109558</v>
      </c>
      <c r="V37651">
        <v>0</v>
      </c>
      <c r="W37651">
        <v>0</v>
      </c>
      <c r="X37651">
        <v>0</v>
      </c>
      <c r="Y37651">
        <v>0</v>
      </c>
      <c r="Z37651">
        <v>0</v>
      </c>
      <c r="AA37651">
        <v>0</v>
      </c>
      <c r="AB37651">
        <v>0</v>
      </c>
      <c r="AC37651">
        <v>0</v>
      </c>
      <c r="AD37651">
        <v>1</v>
      </c>
    </row>
    <row r="37652" spans="1:30" hidden="1" x14ac:dyDescent="0.3">
      <c r="A37652" t="s">
        <v>109616</v>
      </c>
      <c r="B37652" t="s">
        <v>109617</v>
      </c>
      <c r="C37652" t="s">
        <v>32</v>
      </c>
      <c r="E37652" t="s">
        <v>3119</v>
      </c>
      <c r="F37652">
        <v>4499960</v>
      </c>
      <c r="G37652" t="s">
        <v>109616</v>
      </c>
      <c r="H37652" t="s">
        <v>109618</v>
      </c>
      <c r="I37652" t="s">
        <v>109619</v>
      </c>
      <c r="J37652" t="s">
        <v>109620</v>
      </c>
      <c r="K37652" t="s">
        <v>37</v>
      </c>
      <c r="L37652" t="s">
        <v>53</v>
      </c>
      <c r="M37652" t="s">
        <v>54</v>
      </c>
      <c r="N37652" t="s">
        <v>95</v>
      </c>
      <c r="O37652" t="s">
        <v>2083</v>
      </c>
      <c r="P37652" s="1">
        <v>40919</v>
      </c>
      <c r="Q37652" t="s">
        <v>53</v>
      </c>
      <c r="R37652" t="s">
        <v>56</v>
      </c>
      <c r="S37652" t="s">
        <v>41</v>
      </c>
      <c r="T37652" t="s">
        <v>109558</v>
      </c>
      <c r="U37652" t="s">
        <v>109558</v>
      </c>
      <c r="V37652">
        <v>0</v>
      </c>
      <c r="W37652">
        <v>0</v>
      </c>
      <c r="X37652">
        <v>0</v>
      </c>
      <c r="Y37652">
        <v>0</v>
      </c>
      <c r="Z37652">
        <v>0</v>
      </c>
      <c r="AA37652">
        <v>0</v>
      </c>
      <c r="AB37652">
        <v>0</v>
      </c>
      <c r="AC37652">
        <v>0</v>
      </c>
      <c r="AD37652">
        <v>1</v>
      </c>
    </row>
    <row r="37653" spans="1:30" hidden="1" x14ac:dyDescent="0.3">
      <c r="A37653" t="s">
        <v>109616</v>
      </c>
      <c r="B37653" t="s">
        <v>109621</v>
      </c>
      <c r="C37653" t="s">
        <v>32</v>
      </c>
      <c r="D37653" t="s">
        <v>50</v>
      </c>
      <c r="E37653" t="s">
        <v>22921</v>
      </c>
      <c r="F37653">
        <v>30000000</v>
      </c>
      <c r="G37653" t="s">
        <v>109616</v>
      </c>
      <c r="H37653" t="s">
        <v>109618</v>
      </c>
      <c r="I37653" t="s">
        <v>109619</v>
      </c>
      <c r="J37653" t="s">
        <v>109620</v>
      </c>
      <c r="K37653" t="s">
        <v>37</v>
      </c>
      <c r="L37653" t="s">
        <v>53</v>
      </c>
      <c r="M37653" t="s">
        <v>54</v>
      </c>
      <c r="N37653" t="s">
        <v>95</v>
      </c>
      <c r="O37653" t="s">
        <v>2083</v>
      </c>
      <c r="P37653" s="1">
        <v>40919</v>
      </c>
      <c r="Q37653" t="s">
        <v>53</v>
      </c>
      <c r="R37653" t="s">
        <v>56</v>
      </c>
      <c r="S37653" t="s">
        <v>41</v>
      </c>
      <c r="T37653" t="s">
        <v>109558</v>
      </c>
      <c r="U37653" t="s">
        <v>109558</v>
      </c>
      <c r="V37653">
        <v>0</v>
      </c>
      <c r="W37653">
        <v>0</v>
      </c>
      <c r="X37653">
        <v>0</v>
      </c>
      <c r="Y37653">
        <v>0</v>
      </c>
      <c r="Z37653">
        <v>0</v>
      </c>
      <c r="AA37653">
        <v>0</v>
      </c>
      <c r="AB37653">
        <v>0</v>
      </c>
      <c r="AC37653">
        <v>0</v>
      </c>
      <c r="AD37653">
        <v>1</v>
      </c>
    </row>
    <row r="37654" spans="1:30" hidden="1" x14ac:dyDescent="0.3">
      <c r="A37654" t="s">
        <v>109622</v>
      </c>
      <c r="B37654" t="s">
        <v>109623</v>
      </c>
      <c r="C37654" t="s">
        <v>32</v>
      </c>
      <c r="E37654" t="s">
        <v>13209</v>
      </c>
      <c r="F37654">
        <v>2000000</v>
      </c>
      <c r="G37654" t="s">
        <v>109622</v>
      </c>
      <c r="H37654" t="s">
        <v>109624</v>
      </c>
      <c r="I37654" t="s">
        <v>109625</v>
      </c>
      <c r="J37654" t="s">
        <v>109626</v>
      </c>
      <c r="K37654" t="s">
        <v>37</v>
      </c>
      <c r="L37654" t="s">
        <v>53</v>
      </c>
      <c r="M37654" t="s">
        <v>54</v>
      </c>
      <c r="N37654" t="s">
        <v>95</v>
      </c>
      <c r="O37654" t="s">
        <v>16567</v>
      </c>
      <c r="P37654" s="1">
        <v>37257</v>
      </c>
      <c r="Q37654" t="s">
        <v>53</v>
      </c>
      <c r="R37654" t="s">
        <v>56</v>
      </c>
      <c r="S37654" t="s">
        <v>41</v>
      </c>
      <c r="T37654" t="s">
        <v>109558</v>
      </c>
      <c r="U37654" t="s">
        <v>109558</v>
      </c>
      <c r="V37654">
        <v>0</v>
      </c>
      <c r="W37654">
        <v>0</v>
      </c>
      <c r="X37654">
        <v>0</v>
      </c>
      <c r="Y37654">
        <v>0</v>
      </c>
      <c r="Z37654">
        <v>0</v>
      </c>
      <c r="AA37654">
        <v>0</v>
      </c>
      <c r="AB37654">
        <v>0</v>
      </c>
      <c r="AC37654">
        <v>0</v>
      </c>
      <c r="AD37654">
        <v>1</v>
      </c>
    </row>
    <row r="37655" spans="1:30" hidden="1" x14ac:dyDescent="0.3">
      <c r="A37655" t="s">
        <v>109627</v>
      </c>
      <c r="B37655" t="s">
        <v>109628</v>
      </c>
      <c r="C37655" t="s">
        <v>32</v>
      </c>
      <c r="E37655" s="1">
        <v>42284</v>
      </c>
      <c r="F37655">
        <v>1000000</v>
      </c>
      <c r="G37655" t="s">
        <v>109627</v>
      </c>
      <c r="H37655" t="s">
        <v>109629</v>
      </c>
      <c r="I37655" t="s">
        <v>109630</v>
      </c>
      <c r="J37655" t="s">
        <v>109558</v>
      </c>
      <c r="K37655" t="s">
        <v>37</v>
      </c>
      <c r="L37655" t="s">
        <v>53</v>
      </c>
      <c r="M37655" t="s">
        <v>62</v>
      </c>
      <c r="N37655" t="s">
        <v>1438</v>
      </c>
      <c r="O37655" t="s">
        <v>1438</v>
      </c>
      <c r="P37655" s="1">
        <v>40544</v>
      </c>
      <c r="Q37655" t="s">
        <v>53</v>
      </c>
      <c r="R37655" t="s">
        <v>56</v>
      </c>
      <c r="S37655" t="s">
        <v>41</v>
      </c>
      <c r="T37655" t="s">
        <v>109558</v>
      </c>
      <c r="U37655" t="s">
        <v>109558</v>
      </c>
      <c r="V37655">
        <v>0</v>
      </c>
      <c r="W37655">
        <v>0</v>
      </c>
      <c r="X37655">
        <v>0</v>
      </c>
      <c r="Y37655">
        <v>0</v>
      </c>
      <c r="Z37655">
        <v>0</v>
      </c>
      <c r="AA37655">
        <v>0</v>
      </c>
      <c r="AB37655">
        <v>0</v>
      </c>
      <c r="AC37655">
        <v>0</v>
      </c>
      <c r="AD37655">
        <v>1</v>
      </c>
    </row>
    <row r="37656" spans="1:30" hidden="1" x14ac:dyDescent="0.3">
      <c r="A37656" t="s">
        <v>109627</v>
      </c>
      <c r="B37656" t="s">
        <v>109631</v>
      </c>
      <c r="C37656" t="s">
        <v>32</v>
      </c>
      <c r="E37656" s="1">
        <v>42284</v>
      </c>
      <c r="F37656">
        <v>600000</v>
      </c>
      <c r="G37656" t="s">
        <v>109627</v>
      </c>
      <c r="H37656" t="s">
        <v>109629</v>
      </c>
      <c r="I37656" t="s">
        <v>109630</v>
      </c>
      <c r="J37656" t="s">
        <v>109558</v>
      </c>
      <c r="K37656" t="s">
        <v>37</v>
      </c>
      <c r="L37656" t="s">
        <v>53</v>
      </c>
      <c r="M37656" t="s">
        <v>62</v>
      </c>
      <c r="N37656" t="s">
        <v>1438</v>
      </c>
      <c r="O37656" t="s">
        <v>1438</v>
      </c>
      <c r="P37656" s="1">
        <v>40544</v>
      </c>
      <c r="Q37656" t="s">
        <v>53</v>
      </c>
      <c r="R37656" t="s">
        <v>56</v>
      </c>
      <c r="S37656" t="s">
        <v>41</v>
      </c>
      <c r="T37656" t="s">
        <v>109558</v>
      </c>
      <c r="U37656" t="s">
        <v>109558</v>
      </c>
      <c r="V37656">
        <v>0</v>
      </c>
      <c r="W37656">
        <v>0</v>
      </c>
      <c r="X37656">
        <v>0</v>
      </c>
      <c r="Y37656">
        <v>0</v>
      </c>
      <c r="Z37656">
        <v>0</v>
      </c>
      <c r="AA37656">
        <v>0</v>
      </c>
      <c r="AB37656">
        <v>0</v>
      </c>
      <c r="AC37656">
        <v>0</v>
      </c>
      <c r="AD37656">
        <v>1</v>
      </c>
    </row>
    <row r="37657" spans="1:30" hidden="1" x14ac:dyDescent="0.3">
      <c r="A37657" t="s">
        <v>109632</v>
      </c>
      <c r="B37657" t="s">
        <v>109633</v>
      </c>
      <c r="C37657" t="s">
        <v>32</v>
      </c>
      <c r="D37657" t="s">
        <v>33</v>
      </c>
      <c r="E37657" s="1">
        <v>39452</v>
      </c>
      <c r="F37657">
        <v>15000000</v>
      </c>
      <c r="G37657" t="s">
        <v>109632</v>
      </c>
      <c r="H37657" t="s">
        <v>109634</v>
      </c>
      <c r="I37657" t="s">
        <v>109635</v>
      </c>
      <c r="J37657" t="s">
        <v>109636</v>
      </c>
      <c r="K37657" t="s">
        <v>168</v>
      </c>
      <c r="L37657" t="s">
        <v>53</v>
      </c>
      <c r="M37657" t="s">
        <v>54</v>
      </c>
      <c r="N37657" t="s">
        <v>95</v>
      </c>
      <c r="O37657" t="s">
        <v>96</v>
      </c>
      <c r="P37657" t="s">
        <v>9820</v>
      </c>
      <c r="Q37657" t="s">
        <v>53</v>
      </c>
      <c r="R37657" t="s">
        <v>56</v>
      </c>
      <c r="S37657" t="s">
        <v>41</v>
      </c>
      <c r="T37657" t="s">
        <v>109558</v>
      </c>
      <c r="U37657" t="s">
        <v>109558</v>
      </c>
      <c r="V37657">
        <v>0</v>
      </c>
      <c r="W37657">
        <v>0</v>
      </c>
      <c r="X37657">
        <v>0</v>
      </c>
      <c r="Y37657">
        <v>0</v>
      </c>
      <c r="Z37657">
        <v>0</v>
      </c>
      <c r="AA37657">
        <v>0</v>
      </c>
      <c r="AB37657">
        <v>0</v>
      </c>
      <c r="AC37657">
        <v>0</v>
      </c>
      <c r="AD37657">
        <v>1</v>
      </c>
    </row>
    <row r="37658" spans="1:30" hidden="1" x14ac:dyDescent="0.3">
      <c r="A37658" t="s">
        <v>109632</v>
      </c>
      <c r="B37658" t="s">
        <v>109637</v>
      </c>
      <c r="C37658" t="s">
        <v>32</v>
      </c>
      <c r="D37658" t="s">
        <v>322</v>
      </c>
      <c r="E37658" t="s">
        <v>5918</v>
      </c>
      <c r="F37658">
        <v>100000000</v>
      </c>
      <c r="G37658" t="s">
        <v>109632</v>
      </c>
      <c r="H37658" t="s">
        <v>109634</v>
      </c>
      <c r="I37658" t="s">
        <v>109635</v>
      </c>
      <c r="J37658" t="s">
        <v>109636</v>
      </c>
      <c r="K37658" t="s">
        <v>168</v>
      </c>
      <c r="L37658" t="s">
        <v>53</v>
      </c>
      <c r="M37658" t="s">
        <v>54</v>
      </c>
      <c r="N37658" t="s">
        <v>95</v>
      </c>
      <c r="O37658" t="s">
        <v>96</v>
      </c>
      <c r="P37658" t="s">
        <v>9820</v>
      </c>
      <c r="Q37658" t="s">
        <v>53</v>
      </c>
      <c r="R37658" t="s">
        <v>56</v>
      </c>
      <c r="S37658" t="s">
        <v>41</v>
      </c>
      <c r="T37658" t="s">
        <v>109558</v>
      </c>
      <c r="U37658" t="s">
        <v>109558</v>
      </c>
      <c r="V37658">
        <v>0</v>
      </c>
      <c r="W37658">
        <v>0</v>
      </c>
      <c r="X37658">
        <v>0</v>
      </c>
      <c r="Y37658">
        <v>0</v>
      </c>
      <c r="Z37658">
        <v>0</v>
      </c>
      <c r="AA37658">
        <v>0</v>
      </c>
      <c r="AB37658">
        <v>0</v>
      </c>
      <c r="AC37658">
        <v>0</v>
      </c>
      <c r="AD37658">
        <v>1</v>
      </c>
    </row>
    <row r="37659" spans="1:30" hidden="1" x14ac:dyDescent="0.3">
      <c r="A37659" t="s">
        <v>109632</v>
      </c>
      <c r="B37659" t="s">
        <v>109638</v>
      </c>
      <c r="C37659" t="s">
        <v>32</v>
      </c>
      <c r="D37659" t="s">
        <v>399</v>
      </c>
      <c r="E37659" s="1">
        <v>40391</v>
      </c>
      <c r="F37659">
        <v>5166511</v>
      </c>
      <c r="G37659" t="s">
        <v>109632</v>
      </c>
      <c r="H37659" t="s">
        <v>109634</v>
      </c>
      <c r="I37659" t="s">
        <v>109635</v>
      </c>
      <c r="J37659" t="s">
        <v>109636</v>
      </c>
      <c r="K37659" t="s">
        <v>168</v>
      </c>
      <c r="L37659" t="s">
        <v>53</v>
      </c>
      <c r="M37659" t="s">
        <v>54</v>
      </c>
      <c r="N37659" t="s">
        <v>95</v>
      </c>
      <c r="O37659" t="s">
        <v>96</v>
      </c>
      <c r="P37659" t="s">
        <v>9820</v>
      </c>
      <c r="Q37659" t="s">
        <v>53</v>
      </c>
      <c r="R37659" t="s">
        <v>56</v>
      </c>
      <c r="S37659" t="s">
        <v>41</v>
      </c>
      <c r="T37659" t="s">
        <v>109558</v>
      </c>
      <c r="U37659" t="s">
        <v>109558</v>
      </c>
      <c r="V37659">
        <v>0</v>
      </c>
      <c r="W37659">
        <v>0</v>
      </c>
      <c r="X37659">
        <v>0</v>
      </c>
      <c r="Y37659">
        <v>0</v>
      </c>
      <c r="Z37659">
        <v>0</v>
      </c>
      <c r="AA37659">
        <v>0</v>
      </c>
      <c r="AB37659">
        <v>0</v>
      </c>
      <c r="AC37659">
        <v>0</v>
      </c>
      <c r="AD37659">
        <v>1</v>
      </c>
    </row>
    <row r="37660" spans="1:30" hidden="1" x14ac:dyDescent="0.3">
      <c r="A37660" t="s">
        <v>109632</v>
      </c>
      <c r="B37660" t="s">
        <v>109639</v>
      </c>
      <c r="C37660" t="s">
        <v>32</v>
      </c>
      <c r="D37660" t="s">
        <v>404</v>
      </c>
      <c r="E37660" s="1">
        <v>40582</v>
      </c>
      <c r="F37660">
        <v>400000000</v>
      </c>
      <c r="G37660" t="s">
        <v>109632</v>
      </c>
      <c r="H37660" t="s">
        <v>109634</v>
      </c>
      <c r="I37660" t="s">
        <v>109635</v>
      </c>
      <c r="J37660" t="s">
        <v>109636</v>
      </c>
      <c r="K37660" t="s">
        <v>168</v>
      </c>
      <c r="L37660" t="s">
        <v>53</v>
      </c>
      <c r="M37660" t="s">
        <v>54</v>
      </c>
      <c r="N37660" t="s">
        <v>95</v>
      </c>
      <c r="O37660" t="s">
        <v>96</v>
      </c>
      <c r="P37660" t="s">
        <v>9820</v>
      </c>
      <c r="Q37660" t="s">
        <v>53</v>
      </c>
      <c r="R37660" t="s">
        <v>56</v>
      </c>
      <c r="S37660" t="s">
        <v>41</v>
      </c>
      <c r="T37660" t="s">
        <v>109558</v>
      </c>
      <c r="U37660" t="s">
        <v>109558</v>
      </c>
      <c r="V37660">
        <v>0</v>
      </c>
      <c r="W37660">
        <v>0</v>
      </c>
      <c r="X37660">
        <v>0</v>
      </c>
      <c r="Y37660">
        <v>0</v>
      </c>
      <c r="Z37660">
        <v>0</v>
      </c>
      <c r="AA37660">
        <v>0</v>
      </c>
      <c r="AB37660">
        <v>0</v>
      </c>
      <c r="AC37660">
        <v>0</v>
      </c>
      <c r="AD37660">
        <v>1</v>
      </c>
    </row>
    <row r="37661" spans="1:30" hidden="1" x14ac:dyDescent="0.3">
      <c r="A37661" t="s">
        <v>109632</v>
      </c>
      <c r="B37661" t="s">
        <v>109640</v>
      </c>
      <c r="C37661" t="s">
        <v>32</v>
      </c>
      <c r="D37661" t="s">
        <v>139</v>
      </c>
      <c r="E37661" t="s">
        <v>20749</v>
      </c>
      <c r="F37661">
        <v>35000000</v>
      </c>
      <c r="G37661" t="s">
        <v>109632</v>
      </c>
      <c r="H37661" t="s">
        <v>109634</v>
      </c>
      <c r="I37661" t="s">
        <v>109635</v>
      </c>
      <c r="J37661" t="s">
        <v>109636</v>
      </c>
      <c r="K37661" t="s">
        <v>168</v>
      </c>
      <c r="L37661" t="s">
        <v>53</v>
      </c>
      <c r="M37661" t="s">
        <v>54</v>
      </c>
      <c r="N37661" t="s">
        <v>95</v>
      </c>
      <c r="O37661" t="s">
        <v>96</v>
      </c>
      <c r="P37661" t="s">
        <v>9820</v>
      </c>
      <c r="Q37661" t="s">
        <v>53</v>
      </c>
      <c r="R37661" t="s">
        <v>56</v>
      </c>
      <c r="S37661" t="s">
        <v>41</v>
      </c>
      <c r="T37661" t="s">
        <v>109558</v>
      </c>
      <c r="U37661" t="s">
        <v>109558</v>
      </c>
      <c r="V37661">
        <v>0</v>
      </c>
      <c r="W37661">
        <v>0</v>
      </c>
      <c r="X37661">
        <v>0</v>
      </c>
      <c r="Y37661">
        <v>0</v>
      </c>
      <c r="Z37661">
        <v>0</v>
      </c>
      <c r="AA37661">
        <v>0</v>
      </c>
      <c r="AB37661">
        <v>0</v>
      </c>
      <c r="AC37661">
        <v>0</v>
      </c>
      <c r="AD37661">
        <v>1</v>
      </c>
    </row>
    <row r="37662" spans="1:30" hidden="1" x14ac:dyDescent="0.3">
      <c r="A37662" t="s">
        <v>109632</v>
      </c>
      <c r="B37662" t="s">
        <v>109641</v>
      </c>
      <c r="C37662" t="s">
        <v>32</v>
      </c>
      <c r="D37662" t="s">
        <v>50</v>
      </c>
      <c r="E37662" s="1">
        <v>39089</v>
      </c>
      <c r="F37662">
        <v>5000000</v>
      </c>
      <c r="G37662" t="s">
        <v>109632</v>
      </c>
      <c r="H37662" t="s">
        <v>109634</v>
      </c>
      <c r="I37662" t="s">
        <v>109635</v>
      </c>
      <c r="J37662" t="s">
        <v>109636</v>
      </c>
      <c r="K37662" t="s">
        <v>168</v>
      </c>
      <c r="L37662" t="s">
        <v>53</v>
      </c>
      <c r="M37662" t="s">
        <v>54</v>
      </c>
      <c r="N37662" t="s">
        <v>95</v>
      </c>
      <c r="O37662" t="s">
        <v>96</v>
      </c>
      <c r="P37662" t="s">
        <v>9820</v>
      </c>
      <c r="Q37662" t="s">
        <v>53</v>
      </c>
      <c r="R37662" t="s">
        <v>56</v>
      </c>
      <c r="S37662" t="s">
        <v>41</v>
      </c>
      <c r="T37662" t="s">
        <v>109558</v>
      </c>
      <c r="U37662" t="s">
        <v>109558</v>
      </c>
      <c r="V37662">
        <v>0</v>
      </c>
      <c r="W37662">
        <v>0</v>
      </c>
      <c r="X37662">
        <v>0</v>
      </c>
      <c r="Y37662">
        <v>0</v>
      </c>
      <c r="Z37662">
        <v>0</v>
      </c>
      <c r="AA37662">
        <v>0</v>
      </c>
      <c r="AB37662">
        <v>0</v>
      </c>
      <c r="AC37662">
        <v>0</v>
      </c>
      <c r="AD37662">
        <v>1</v>
      </c>
    </row>
    <row r="37663" spans="1:30" hidden="1" x14ac:dyDescent="0.3">
      <c r="A37663" t="s">
        <v>109632</v>
      </c>
      <c r="B37663" t="s">
        <v>109642</v>
      </c>
      <c r="C37663" t="s">
        <v>32</v>
      </c>
      <c r="D37663" t="s">
        <v>394</v>
      </c>
      <c r="E37663" t="s">
        <v>17107</v>
      </c>
      <c r="F37663">
        <v>200000000</v>
      </c>
      <c r="G37663" t="s">
        <v>109632</v>
      </c>
      <c r="H37663" t="s">
        <v>109634</v>
      </c>
      <c r="I37663" t="s">
        <v>109635</v>
      </c>
      <c r="J37663" t="s">
        <v>109636</v>
      </c>
      <c r="K37663" t="s">
        <v>168</v>
      </c>
      <c r="L37663" t="s">
        <v>53</v>
      </c>
      <c r="M37663" t="s">
        <v>54</v>
      </c>
      <c r="N37663" t="s">
        <v>95</v>
      </c>
      <c r="O37663" t="s">
        <v>96</v>
      </c>
      <c r="P37663" t="s">
        <v>9820</v>
      </c>
      <c r="Q37663" t="s">
        <v>53</v>
      </c>
      <c r="R37663" t="s">
        <v>56</v>
      </c>
      <c r="S37663" t="s">
        <v>41</v>
      </c>
      <c r="T37663" t="s">
        <v>109558</v>
      </c>
      <c r="U37663" t="s">
        <v>109558</v>
      </c>
      <c r="V37663">
        <v>0</v>
      </c>
      <c r="W37663">
        <v>0</v>
      </c>
      <c r="X37663">
        <v>0</v>
      </c>
      <c r="Y37663">
        <v>0</v>
      </c>
      <c r="Z37663">
        <v>0</v>
      </c>
      <c r="AA37663">
        <v>0</v>
      </c>
      <c r="AB37663">
        <v>0</v>
      </c>
      <c r="AC37663">
        <v>0</v>
      </c>
      <c r="AD37663">
        <v>1</v>
      </c>
    </row>
    <row r="37664" spans="1:30" hidden="1" x14ac:dyDescent="0.3">
      <c r="A37664" t="s">
        <v>109643</v>
      </c>
      <c r="B37664" t="s">
        <v>109644</v>
      </c>
      <c r="C37664" t="s">
        <v>32</v>
      </c>
      <c r="D37664" t="s">
        <v>50</v>
      </c>
      <c r="E37664" s="1">
        <v>42044</v>
      </c>
      <c r="F37664">
        <v>4200000</v>
      </c>
      <c r="G37664" t="s">
        <v>109643</v>
      </c>
      <c r="H37664" t="s">
        <v>109645</v>
      </c>
      <c r="I37664" t="s">
        <v>109646</v>
      </c>
      <c r="J37664" t="s">
        <v>109558</v>
      </c>
      <c r="K37664" t="s">
        <v>37</v>
      </c>
      <c r="L37664" t="s">
        <v>53</v>
      </c>
      <c r="M37664" t="s">
        <v>123</v>
      </c>
      <c r="N37664" t="s">
        <v>923</v>
      </c>
      <c r="O37664" t="s">
        <v>923</v>
      </c>
      <c r="P37664" s="1">
        <v>41640</v>
      </c>
      <c r="Q37664" t="s">
        <v>53</v>
      </c>
      <c r="R37664" t="s">
        <v>56</v>
      </c>
      <c r="S37664" t="s">
        <v>41</v>
      </c>
      <c r="T37664" t="s">
        <v>109558</v>
      </c>
      <c r="U37664" t="s">
        <v>109558</v>
      </c>
      <c r="V37664">
        <v>0</v>
      </c>
      <c r="W37664">
        <v>0</v>
      </c>
      <c r="X37664">
        <v>0</v>
      </c>
      <c r="Y37664">
        <v>0</v>
      </c>
      <c r="Z37664">
        <v>0</v>
      </c>
      <c r="AA37664">
        <v>0</v>
      </c>
      <c r="AB37664">
        <v>0</v>
      </c>
      <c r="AC37664">
        <v>0</v>
      </c>
      <c r="AD37664">
        <v>1</v>
      </c>
    </row>
    <row r="37665" spans="1:30" hidden="1" x14ac:dyDescent="0.3">
      <c r="A37665" t="s">
        <v>109647</v>
      </c>
      <c r="B37665" t="s">
        <v>109648</v>
      </c>
      <c r="C37665" t="s">
        <v>32</v>
      </c>
      <c r="D37665" t="s">
        <v>50</v>
      </c>
      <c r="E37665" t="s">
        <v>109649</v>
      </c>
      <c r="F37665">
        <v>5000000</v>
      </c>
      <c r="G37665" t="s">
        <v>109647</v>
      </c>
      <c r="H37665" t="s">
        <v>109650</v>
      </c>
      <c r="J37665" t="s">
        <v>109651</v>
      </c>
      <c r="K37665" t="s">
        <v>72</v>
      </c>
      <c r="L37665" t="s">
        <v>53</v>
      </c>
      <c r="M37665" t="s">
        <v>62</v>
      </c>
      <c r="N37665" t="s">
        <v>63</v>
      </c>
      <c r="O37665" t="s">
        <v>948</v>
      </c>
      <c r="Q37665" t="s">
        <v>53</v>
      </c>
      <c r="R37665" t="s">
        <v>56</v>
      </c>
      <c r="S37665" t="s">
        <v>41</v>
      </c>
      <c r="T37665" t="s">
        <v>109558</v>
      </c>
      <c r="U37665" t="s">
        <v>109558</v>
      </c>
      <c r="V37665">
        <v>0</v>
      </c>
      <c r="W37665">
        <v>0</v>
      </c>
      <c r="X37665">
        <v>0</v>
      </c>
      <c r="Y37665">
        <v>0</v>
      </c>
      <c r="Z37665">
        <v>0</v>
      </c>
      <c r="AA37665">
        <v>0</v>
      </c>
      <c r="AB37665">
        <v>0</v>
      </c>
      <c r="AC37665">
        <v>0</v>
      </c>
      <c r="AD37665">
        <v>1</v>
      </c>
    </row>
    <row r="37666" spans="1:30" hidden="1" x14ac:dyDescent="0.3">
      <c r="A37666" t="s">
        <v>109647</v>
      </c>
      <c r="B37666" t="s">
        <v>109652</v>
      </c>
      <c r="C37666" t="s">
        <v>32</v>
      </c>
      <c r="D37666" t="s">
        <v>33</v>
      </c>
      <c r="E37666" s="1">
        <v>36710</v>
      </c>
      <c r="F37666">
        <v>30000000</v>
      </c>
      <c r="G37666" t="s">
        <v>109647</v>
      </c>
      <c r="H37666" t="s">
        <v>109650</v>
      </c>
      <c r="J37666" t="s">
        <v>109651</v>
      </c>
      <c r="K37666" t="s">
        <v>72</v>
      </c>
      <c r="L37666" t="s">
        <v>53</v>
      </c>
      <c r="M37666" t="s">
        <v>62</v>
      </c>
      <c r="N37666" t="s">
        <v>63</v>
      </c>
      <c r="O37666" t="s">
        <v>948</v>
      </c>
      <c r="Q37666" t="s">
        <v>53</v>
      </c>
      <c r="R37666" t="s">
        <v>56</v>
      </c>
      <c r="S37666" t="s">
        <v>41</v>
      </c>
      <c r="T37666" t="s">
        <v>109558</v>
      </c>
      <c r="U37666" t="s">
        <v>109558</v>
      </c>
      <c r="V37666">
        <v>0</v>
      </c>
      <c r="W37666">
        <v>0</v>
      </c>
      <c r="X37666">
        <v>0</v>
      </c>
      <c r="Y37666">
        <v>0</v>
      </c>
      <c r="Z37666">
        <v>0</v>
      </c>
      <c r="AA37666">
        <v>0</v>
      </c>
      <c r="AB37666">
        <v>0</v>
      </c>
      <c r="AC37666">
        <v>0</v>
      </c>
      <c r="AD37666">
        <v>1</v>
      </c>
    </row>
    <row r="37667" spans="1:30" hidden="1" x14ac:dyDescent="0.3">
      <c r="A37667" t="s">
        <v>109653</v>
      </c>
      <c r="B37667" t="s">
        <v>109654</v>
      </c>
      <c r="C37667" t="s">
        <v>32</v>
      </c>
      <c r="D37667" t="s">
        <v>33</v>
      </c>
      <c r="E37667" t="s">
        <v>1751</v>
      </c>
      <c r="F37667">
        <v>6000000</v>
      </c>
      <c r="G37667" t="s">
        <v>109653</v>
      </c>
      <c r="H37667" t="s">
        <v>109655</v>
      </c>
      <c r="I37667" t="s">
        <v>109656</v>
      </c>
      <c r="J37667" t="s">
        <v>109657</v>
      </c>
      <c r="K37667" t="s">
        <v>37</v>
      </c>
      <c r="L37667" t="s">
        <v>53</v>
      </c>
      <c r="M37667" t="s">
        <v>54</v>
      </c>
      <c r="N37667" t="s">
        <v>95</v>
      </c>
      <c r="O37667" t="s">
        <v>1489</v>
      </c>
      <c r="P37667" s="1">
        <v>39448</v>
      </c>
      <c r="Q37667" t="s">
        <v>53</v>
      </c>
      <c r="R37667" t="s">
        <v>56</v>
      </c>
      <c r="S37667" t="s">
        <v>41</v>
      </c>
      <c r="T37667" t="s">
        <v>109558</v>
      </c>
      <c r="U37667" t="s">
        <v>109558</v>
      </c>
      <c r="V37667">
        <v>0</v>
      </c>
      <c r="W37667">
        <v>0</v>
      </c>
      <c r="X37667">
        <v>0</v>
      </c>
      <c r="Y37667">
        <v>0</v>
      </c>
      <c r="Z37667">
        <v>0</v>
      </c>
      <c r="AA37667">
        <v>0</v>
      </c>
      <c r="AB37667">
        <v>0</v>
      </c>
      <c r="AC37667">
        <v>0</v>
      </c>
      <c r="AD37667">
        <v>1</v>
      </c>
    </row>
    <row r="37668" spans="1:30" hidden="1" x14ac:dyDescent="0.3">
      <c r="A37668" t="s">
        <v>109653</v>
      </c>
      <c r="B37668" t="s">
        <v>109658</v>
      </c>
      <c r="C37668" t="s">
        <v>32</v>
      </c>
      <c r="D37668" t="s">
        <v>50</v>
      </c>
      <c r="E37668" t="s">
        <v>2511</v>
      </c>
      <c r="F37668">
        <v>1300000</v>
      </c>
      <c r="G37668" t="s">
        <v>109653</v>
      </c>
      <c r="H37668" t="s">
        <v>109655</v>
      </c>
      <c r="I37668" t="s">
        <v>109656</v>
      </c>
      <c r="J37668" t="s">
        <v>109657</v>
      </c>
      <c r="K37668" t="s">
        <v>37</v>
      </c>
      <c r="L37668" t="s">
        <v>53</v>
      </c>
      <c r="M37668" t="s">
        <v>54</v>
      </c>
      <c r="N37668" t="s">
        <v>95</v>
      </c>
      <c r="O37668" t="s">
        <v>1489</v>
      </c>
      <c r="P37668" s="1">
        <v>39448</v>
      </c>
      <c r="Q37668" t="s">
        <v>53</v>
      </c>
      <c r="R37668" t="s">
        <v>56</v>
      </c>
      <c r="S37668" t="s">
        <v>41</v>
      </c>
      <c r="T37668" t="s">
        <v>109558</v>
      </c>
      <c r="U37668" t="s">
        <v>109558</v>
      </c>
      <c r="V37668">
        <v>0</v>
      </c>
      <c r="W37668">
        <v>0</v>
      </c>
      <c r="X37668">
        <v>0</v>
      </c>
      <c r="Y37668">
        <v>0</v>
      </c>
      <c r="Z37668">
        <v>0</v>
      </c>
      <c r="AA37668">
        <v>0</v>
      </c>
      <c r="AB37668">
        <v>0</v>
      </c>
      <c r="AC37668">
        <v>0</v>
      </c>
      <c r="AD37668">
        <v>1</v>
      </c>
    </row>
    <row r="37669" spans="1:30" hidden="1" x14ac:dyDescent="0.3">
      <c r="A37669" t="s">
        <v>109659</v>
      </c>
      <c r="B37669" t="s">
        <v>109660</v>
      </c>
      <c r="C37669" t="s">
        <v>32</v>
      </c>
      <c r="D37669" t="s">
        <v>50</v>
      </c>
      <c r="E37669" s="1">
        <v>40554</v>
      </c>
      <c r="F37669">
        <v>2390282</v>
      </c>
      <c r="G37669" t="s">
        <v>109659</v>
      </c>
      <c r="H37669" t="s">
        <v>109661</v>
      </c>
      <c r="I37669" t="s">
        <v>109662</v>
      </c>
      <c r="J37669" t="s">
        <v>109663</v>
      </c>
      <c r="K37669" t="s">
        <v>37</v>
      </c>
      <c r="L37669" t="s">
        <v>230</v>
      </c>
      <c r="M37669" t="s">
        <v>231</v>
      </c>
      <c r="N37669" t="s">
        <v>232</v>
      </c>
      <c r="O37669" t="s">
        <v>232</v>
      </c>
      <c r="P37669" s="1">
        <v>39816</v>
      </c>
      <c r="Q37669" t="s">
        <v>230</v>
      </c>
      <c r="R37669" t="s">
        <v>233</v>
      </c>
      <c r="S37669" t="s">
        <v>41</v>
      </c>
      <c r="T37669" t="s">
        <v>109558</v>
      </c>
      <c r="U37669" t="s">
        <v>109558</v>
      </c>
      <c r="V37669">
        <v>0</v>
      </c>
      <c r="W37669">
        <v>0</v>
      </c>
      <c r="X37669">
        <v>0</v>
      </c>
      <c r="Y37669">
        <v>0</v>
      </c>
      <c r="Z37669">
        <v>0</v>
      </c>
      <c r="AA37669">
        <v>0</v>
      </c>
      <c r="AB37669">
        <v>0</v>
      </c>
      <c r="AC37669">
        <v>0</v>
      </c>
      <c r="AD37669">
        <v>1</v>
      </c>
    </row>
    <row r="37670" spans="1:30" hidden="1" x14ac:dyDescent="0.3">
      <c r="A37670" t="s">
        <v>109659</v>
      </c>
      <c r="B37670" t="s">
        <v>109664</v>
      </c>
      <c r="C37670" t="s">
        <v>32</v>
      </c>
      <c r="D37670" t="s">
        <v>33</v>
      </c>
      <c r="E37670" s="1">
        <v>41644</v>
      </c>
      <c r="F37670">
        <v>8000000</v>
      </c>
      <c r="G37670" t="s">
        <v>109659</v>
      </c>
      <c r="H37670" t="s">
        <v>109661</v>
      </c>
      <c r="I37670" t="s">
        <v>109662</v>
      </c>
      <c r="J37670" t="s">
        <v>109663</v>
      </c>
      <c r="K37670" t="s">
        <v>37</v>
      </c>
      <c r="L37670" t="s">
        <v>230</v>
      </c>
      <c r="M37670" t="s">
        <v>231</v>
      </c>
      <c r="N37670" t="s">
        <v>232</v>
      </c>
      <c r="O37670" t="s">
        <v>232</v>
      </c>
      <c r="P37670" s="1">
        <v>39816</v>
      </c>
      <c r="Q37670" t="s">
        <v>230</v>
      </c>
      <c r="R37670" t="s">
        <v>233</v>
      </c>
      <c r="S37670" t="s">
        <v>41</v>
      </c>
      <c r="T37670" t="s">
        <v>109558</v>
      </c>
      <c r="U37670" t="s">
        <v>109558</v>
      </c>
      <c r="V37670">
        <v>0</v>
      </c>
      <c r="W37670">
        <v>0</v>
      </c>
      <c r="X37670">
        <v>0</v>
      </c>
      <c r="Y37670">
        <v>0</v>
      </c>
      <c r="Z37670">
        <v>0</v>
      </c>
      <c r="AA37670">
        <v>0</v>
      </c>
      <c r="AB37670">
        <v>0</v>
      </c>
      <c r="AC37670">
        <v>0</v>
      </c>
      <c r="AD37670">
        <v>1</v>
      </c>
    </row>
    <row r="37671" spans="1:30" hidden="1" x14ac:dyDescent="0.3">
      <c r="A37671" t="s">
        <v>109659</v>
      </c>
      <c r="B37671" t="s">
        <v>109665</v>
      </c>
      <c r="C37671" t="s">
        <v>32</v>
      </c>
      <c r="D37671" t="s">
        <v>50</v>
      </c>
      <c r="E37671" t="s">
        <v>11263</v>
      </c>
      <c r="F37671">
        <v>1460000</v>
      </c>
      <c r="G37671" t="s">
        <v>109659</v>
      </c>
      <c r="H37671" t="s">
        <v>109661</v>
      </c>
      <c r="I37671" t="s">
        <v>109662</v>
      </c>
      <c r="J37671" t="s">
        <v>109663</v>
      </c>
      <c r="K37671" t="s">
        <v>37</v>
      </c>
      <c r="L37671" t="s">
        <v>230</v>
      </c>
      <c r="M37671" t="s">
        <v>231</v>
      </c>
      <c r="N37671" t="s">
        <v>232</v>
      </c>
      <c r="O37671" t="s">
        <v>232</v>
      </c>
      <c r="P37671" s="1">
        <v>39816</v>
      </c>
      <c r="Q37671" t="s">
        <v>230</v>
      </c>
      <c r="R37671" t="s">
        <v>233</v>
      </c>
      <c r="S37671" t="s">
        <v>41</v>
      </c>
      <c r="T37671" t="s">
        <v>109558</v>
      </c>
      <c r="U37671" t="s">
        <v>109558</v>
      </c>
      <c r="V37671">
        <v>0</v>
      </c>
      <c r="W37671">
        <v>0</v>
      </c>
      <c r="X37671">
        <v>0</v>
      </c>
      <c r="Y37671">
        <v>0</v>
      </c>
      <c r="Z37671">
        <v>0</v>
      </c>
      <c r="AA37671">
        <v>0</v>
      </c>
      <c r="AB37671">
        <v>0</v>
      </c>
      <c r="AC37671">
        <v>0</v>
      </c>
      <c r="AD37671">
        <v>1</v>
      </c>
    </row>
    <row r="37672" spans="1:30" hidden="1" x14ac:dyDescent="0.3">
      <c r="A37672" t="s">
        <v>109666</v>
      </c>
      <c r="B37672" t="s">
        <v>109667</v>
      </c>
      <c r="C37672" t="s">
        <v>32</v>
      </c>
      <c r="D37672" t="s">
        <v>33</v>
      </c>
      <c r="E37672" t="s">
        <v>15186</v>
      </c>
      <c r="F37672">
        <v>5000000</v>
      </c>
      <c r="G37672" t="s">
        <v>109666</v>
      </c>
      <c r="H37672" t="s">
        <v>109668</v>
      </c>
      <c r="I37672" t="s">
        <v>109669</v>
      </c>
      <c r="J37672" t="s">
        <v>109670</v>
      </c>
      <c r="K37672" t="s">
        <v>37</v>
      </c>
      <c r="L37672" t="s">
        <v>53</v>
      </c>
      <c r="M37672" t="s">
        <v>842</v>
      </c>
      <c r="N37672" t="s">
        <v>843</v>
      </c>
      <c r="O37672" t="s">
        <v>844</v>
      </c>
      <c r="Q37672" t="s">
        <v>53</v>
      </c>
      <c r="R37672" t="s">
        <v>56</v>
      </c>
      <c r="S37672" t="s">
        <v>41</v>
      </c>
      <c r="T37672" t="s">
        <v>109671</v>
      </c>
      <c r="U37672" t="s">
        <v>109671</v>
      </c>
      <c r="V37672">
        <v>0</v>
      </c>
      <c r="W37672">
        <v>0</v>
      </c>
      <c r="X37672">
        <v>0</v>
      </c>
      <c r="Y37672">
        <v>0</v>
      </c>
      <c r="Z37672">
        <v>0</v>
      </c>
      <c r="AA37672">
        <v>0</v>
      </c>
      <c r="AB37672">
        <v>1</v>
      </c>
      <c r="AC37672">
        <v>0</v>
      </c>
      <c r="AD37672">
        <v>0</v>
      </c>
    </row>
    <row r="37673" spans="1:30" hidden="1" x14ac:dyDescent="0.3">
      <c r="A37673" t="s">
        <v>109672</v>
      </c>
      <c r="B37673" t="s">
        <v>109673</v>
      </c>
      <c r="C37673" t="s">
        <v>32</v>
      </c>
      <c r="D37673" t="s">
        <v>33</v>
      </c>
      <c r="E37673" s="1">
        <v>39418</v>
      </c>
      <c r="F37673">
        <v>25000000</v>
      </c>
      <c r="G37673" t="s">
        <v>109672</v>
      </c>
      <c r="H37673" t="s">
        <v>109674</v>
      </c>
      <c r="I37673" t="s">
        <v>109675</v>
      </c>
      <c r="J37673" t="s">
        <v>109676</v>
      </c>
      <c r="K37673" t="s">
        <v>72</v>
      </c>
      <c r="L37673" t="s">
        <v>53</v>
      </c>
      <c r="M37673" t="s">
        <v>123</v>
      </c>
      <c r="N37673" t="s">
        <v>14981</v>
      </c>
      <c r="O37673" t="s">
        <v>2083</v>
      </c>
      <c r="Q37673" t="s">
        <v>53</v>
      </c>
      <c r="R37673" t="s">
        <v>56</v>
      </c>
      <c r="S37673" t="s">
        <v>41</v>
      </c>
      <c r="T37673" t="s">
        <v>109671</v>
      </c>
      <c r="U37673" t="s">
        <v>109671</v>
      </c>
      <c r="V37673">
        <v>0</v>
      </c>
      <c r="W37673">
        <v>0</v>
      </c>
      <c r="X37673">
        <v>0</v>
      </c>
      <c r="Y37673">
        <v>0</v>
      </c>
      <c r="Z37673">
        <v>0</v>
      </c>
      <c r="AA37673">
        <v>0</v>
      </c>
      <c r="AB37673">
        <v>1</v>
      </c>
      <c r="AC37673">
        <v>0</v>
      </c>
      <c r="AD37673">
        <v>0</v>
      </c>
    </row>
    <row r="37674" spans="1:30" hidden="1" x14ac:dyDescent="0.3">
      <c r="A37674" t="s">
        <v>109672</v>
      </c>
      <c r="B37674" t="s">
        <v>109677</v>
      </c>
      <c r="C37674" t="s">
        <v>32</v>
      </c>
      <c r="D37674" t="s">
        <v>50</v>
      </c>
      <c r="E37674" s="1">
        <v>38718</v>
      </c>
      <c r="F37674">
        <v>10000000</v>
      </c>
      <c r="G37674" t="s">
        <v>109672</v>
      </c>
      <c r="H37674" t="s">
        <v>109674</v>
      </c>
      <c r="I37674" t="s">
        <v>109675</v>
      </c>
      <c r="J37674" t="s">
        <v>109676</v>
      </c>
      <c r="K37674" t="s">
        <v>72</v>
      </c>
      <c r="L37674" t="s">
        <v>53</v>
      </c>
      <c r="M37674" t="s">
        <v>123</v>
      </c>
      <c r="N37674" t="s">
        <v>14981</v>
      </c>
      <c r="O37674" t="s">
        <v>2083</v>
      </c>
      <c r="Q37674" t="s">
        <v>53</v>
      </c>
      <c r="R37674" t="s">
        <v>56</v>
      </c>
      <c r="S37674" t="s">
        <v>41</v>
      </c>
      <c r="T37674" t="s">
        <v>109671</v>
      </c>
      <c r="U37674" t="s">
        <v>109671</v>
      </c>
      <c r="V37674">
        <v>0</v>
      </c>
      <c r="W37674">
        <v>0</v>
      </c>
      <c r="X37674">
        <v>0</v>
      </c>
      <c r="Y37674">
        <v>0</v>
      </c>
      <c r="Z37674">
        <v>0</v>
      </c>
      <c r="AA37674">
        <v>0</v>
      </c>
      <c r="AB37674">
        <v>1</v>
      </c>
      <c r="AC37674">
        <v>0</v>
      </c>
      <c r="AD37674">
        <v>0</v>
      </c>
    </row>
    <row r="37675" spans="1:30" hidden="1" x14ac:dyDescent="0.3">
      <c r="A37675" t="s">
        <v>109672</v>
      </c>
      <c r="B37675" t="s">
        <v>109678</v>
      </c>
      <c r="C37675" t="s">
        <v>32</v>
      </c>
      <c r="D37675" t="s">
        <v>139</v>
      </c>
      <c r="E37675" s="1">
        <v>39449</v>
      </c>
      <c r="F37675">
        <v>30000000</v>
      </c>
      <c r="G37675" t="s">
        <v>109672</v>
      </c>
      <c r="H37675" t="s">
        <v>109674</v>
      </c>
      <c r="I37675" t="s">
        <v>109675</v>
      </c>
      <c r="J37675" t="s">
        <v>109676</v>
      </c>
      <c r="K37675" t="s">
        <v>72</v>
      </c>
      <c r="L37675" t="s">
        <v>53</v>
      </c>
      <c r="M37675" t="s">
        <v>123</v>
      </c>
      <c r="N37675" t="s">
        <v>14981</v>
      </c>
      <c r="O37675" t="s">
        <v>2083</v>
      </c>
      <c r="Q37675" t="s">
        <v>53</v>
      </c>
      <c r="R37675" t="s">
        <v>56</v>
      </c>
      <c r="S37675" t="s">
        <v>41</v>
      </c>
      <c r="T37675" t="s">
        <v>109671</v>
      </c>
      <c r="U37675" t="s">
        <v>109671</v>
      </c>
      <c r="V37675">
        <v>0</v>
      </c>
      <c r="W37675">
        <v>0</v>
      </c>
      <c r="X37675">
        <v>0</v>
      </c>
      <c r="Y37675">
        <v>0</v>
      </c>
      <c r="Z37675">
        <v>0</v>
      </c>
      <c r="AA37675">
        <v>0</v>
      </c>
      <c r="AB37675">
        <v>1</v>
      </c>
      <c r="AC37675">
        <v>0</v>
      </c>
      <c r="AD37675">
        <v>0</v>
      </c>
    </row>
    <row r="37676" spans="1:30" hidden="1" x14ac:dyDescent="0.3">
      <c r="A37676" t="s">
        <v>109679</v>
      </c>
      <c r="B37676" t="s">
        <v>109680</v>
      </c>
      <c r="C37676" t="s">
        <v>32</v>
      </c>
      <c r="D37676" t="s">
        <v>139</v>
      </c>
      <c r="E37676" s="1">
        <v>40341</v>
      </c>
      <c r="F37676">
        <v>68000000</v>
      </c>
      <c r="G37676" t="s">
        <v>109679</v>
      </c>
      <c r="H37676" t="s">
        <v>109681</v>
      </c>
      <c r="I37676" t="s">
        <v>109682</v>
      </c>
      <c r="J37676" t="s">
        <v>109670</v>
      </c>
      <c r="K37676" t="s">
        <v>168</v>
      </c>
      <c r="L37676" t="s">
        <v>53</v>
      </c>
      <c r="M37676" t="s">
        <v>643</v>
      </c>
      <c r="N37676" t="s">
        <v>644</v>
      </c>
      <c r="O37676" t="s">
        <v>19043</v>
      </c>
      <c r="P37676" t="s">
        <v>27744</v>
      </c>
      <c r="Q37676" t="s">
        <v>53</v>
      </c>
      <c r="R37676" t="s">
        <v>56</v>
      </c>
      <c r="S37676" t="s">
        <v>41</v>
      </c>
      <c r="T37676" t="s">
        <v>109671</v>
      </c>
      <c r="U37676" t="s">
        <v>109671</v>
      </c>
      <c r="V37676">
        <v>0</v>
      </c>
      <c r="W37676">
        <v>0</v>
      </c>
      <c r="X37676">
        <v>0</v>
      </c>
      <c r="Y37676">
        <v>0</v>
      </c>
      <c r="Z37676">
        <v>0</v>
      </c>
      <c r="AA37676">
        <v>0</v>
      </c>
      <c r="AB37676">
        <v>1</v>
      </c>
      <c r="AC37676">
        <v>0</v>
      </c>
      <c r="AD37676">
        <v>0</v>
      </c>
    </row>
    <row r="37677" spans="1:30" hidden="1" x14ac:dyDescent="0.3">
      <c r="A37677" t="s">
        <v>109679</v>
      </c>
      <c r="B37677" t="s">
        <v>109683</v>
      </c>
      <c r="C37677" t="s">
        <v>32</v>
      </c>
      <c r="D37677" t="s">
        <v>33</v>
      </c>
      <c r="E37677" s="1">
        <v>39729</v>
      </c>
      <c r="F37677">
        <v>25000000</v>
      </c>
      <c r="G37677" t="s">
        <v>109679</v>
      </c>
      <c r="H37677" t="s">
        <v>109681</v>
      </c>
      <c r="I37677" t="s">
        <v>109682</v>
      </c>
      <c r="J37677" t="s">
        <v>109670</v>
      </c>
      <c r="K37677" t="s">
        <v>168</v>
      </c>
      <c r="L37677" t="s">
        <v>53</v>
      </c>
      <c r="M37677" t="s">
        <v>643</v>
      </c>
      <c r="N37677" t="s">
        <v>644</v>
      </c>
      <c r="O37677" t="s">
        <v>19043</v>
      </c>
      <c r="P37677" t="s">
        <v>27744</v>
      </c>
      <c r="Q37677" t="s">
        <v>53</v>
      </c>
      <c r="R37677" t="s">
        <v>56</v>
      </c>
      <c r="S37677" t="s">
        <v>41</v>
      </c>
      <c r="T37677" t="s">
        <v>109671</v>
      </c>
      <c r="U37677" t="s">
        <v>109671</v>
      </c>
      <c r="V37677">
        <v>0</v>
      </c>
      <c r="W37677">
        <v>0</v>
      </c>
      <c r="X37677">
        <v>0</v>
      </c>
      <c r="Y37677">
        <v>0</v>
      </c>
      <c r="Z37677">
        <v>0</v>
      </c>
      <c r="AA37677">
        <v>0</v>
      </c>
      <c r="AB37677">
        <v>1</v>
      </c>
      <c r="AC37677">
        <v>0</v>
      </c>
      <c r="AD37677">
        <v>0</v>
      </c>
    </row>
    <row r="37678" spans="1:30" hidden="1" x14ac:dyDescent="0.3">
      <c r="A37678" t="s">
        <v>109684</v>
      </c>
      <c r="B37678" t="s">
        <v>109685</v>
      </c>
      <c r="C37678" t="s">
        <v>32</v>
      </c>
      <c r="E37678" s="1">
        <v>41071</v>
      </c>
      <c r="F37678">
        <v>310001</v>
      </c>
      <c r="G37678" t="s">
        <v>109684</v>
      </c>
      <c r="H37678" t="s">
        <v>109686</v>
      </c>
      <c r="I37678" t="s">
        <v>109687</v>
      </c>
      <c r="J37678" t="s">
        <v>109688</v>
      </c>
      <c r="K37678" t="s">
        <v>37</v>
      </c>
      <c r="L37678" t="s">
        <v>53</v>
      </c>
      <c r="M37678" t="s">
        <v>54</v>
      </c>
      <c r="N37678" t="s">
        <v>939</v>
      </c>
      <c r="O37678" t="s">
        <v>939</v>
      </c>
      <c r="P37678" s="1">
        <v>39086</v>
      </c>
      <c r="Q37678" t="s">
        <v>53</v>
      </c>
      <c r="R37678" t="s">
        <v>56</v>
      </c>
      <c r="S37678" t="s">
        <v>41</v>
      </c>
      <c r="T37678" t="s">
        <v>109671</v>
      </c>
      <c r="U37678" t="s">
        <v>109671</v>
      </c>
      <c r="V37678">
        <v>0</v>
      </c>
      <c r="W37678">
        <v>0</v>
      </c>
      <c r="X37678">
        <v>0</v>
      </c>
      <c r="Y37678">
        <v>0</v>
      </c>
      <c r="Z37678">
        <v>0</v>
      </c>
      <c r="AA37678">
        <v>0</v>
      </c>
      <c r="AB37678">
        <v>1</v>
      </c>
      <c r="AC37678">
        <v>0</v>
      </c>
      <c r="AD37678">
        <v>0</v>
      </c>
    </row>
    <row r="37679" spans="1:30" hidden="1" x14ac:dyDescent="0.3">
      <c r="A37679" t="s">
        <v>109689</v>
      </c>
      <c r="B37679" t="s">
        <v>109690</v>
      </c>
      <c r="C37679" t="s">
        <v>32</v>
      </c>
      <c r="D37679" t="s">
        <v>33</v>
      </c>
      <c r="E37679" t="s">
        <v>15928</v>
      </c>
      <c r="F37679">
        <v>21400000</v>
      </c>
      <c r="G37679" t="s">
        <v>109689</v>
      </c>
      <c r="H37679" t="s">
        <v>109691</v>
      </c>
      <c r="I37679" t="s">
        <v>109692</v>
      </c>
      <c r="J37679" t="s">
        <v>109693</v>
      </c>
      <c r="K37679" t="s">
        <v>72</v>
      </c>
      <c r="L37679" t="s">
        <v>53</v>
      </c>
      <c r="M37679" t="s">
        <v>747</v>
      </c>
      <c r="N37679" t="s">
        <v>748</v>
      </c>
      <c r="O37679" t="s">
        <v>19057</v>
      </c>
      <c r="P37679" s="1">
        <v>36161</v>
      </c>
      <c r="Q37679" t="s">
        <v>53</v>
      </c>
      <c r="R37679" t="s">
        <v>56</v>
      </c>
      <c r="S37679" t="s">
        <v>41</v>
      </c>
      <c r="T37679" t="s">
        <v>109671</v>
      </c>
      <c r="U37679" t="s">
        <v>109671</v>
      </c>
      <c r="V37679">
        <v>0</v>
      </c>
      <c r="W37679">
        <v>0</v>
      </c>
      <c r="X37679">
        <v>0</v>
      </c>
      <c r="Y37679">
        <v>0</v>
      </c>
      <c r="Z37679">
        <v>0</v>
      </c>
      <c r="AA37679">
        <v>0</v>
      </c>
      <c r="AB37679">
        <v>1</v>
      </c>
      <c r="AC37679">
        <v>0</v>
      </c>
      <c r="AD37679">
        <v>0</v>
      </c>
    </row>
    <row r="37680" spans="1:30" hidden="1" x14ac:dyDescent="0.3">
      <c r="A37680" t="s">
        <v>109694</v>
      </c>
      <c r="B37680" t="s">
        <v>109695</v>
      </c>
      <c r="C37680" t="s">
        <v>32</v>
      </c>
      <c r="D37680" t="s">
        <v>50</v>
      </c>
      <c r="E37680" t="s">
        <v>11606</v>
      </c>
      <c r="F37680">
        <v>5000000</v>
      </c>
      <c r="G37680" t="s">
        <v>109694</v>
      </c>
      <c r="H37680" t="s">
        <v>109696</v>
      </c>
      <c r="I37680" t="s">
        <v>109697</v>
      </c>
      <c r="J37680" t="s">
        <v>109698</v>
      </c>
      <c r="K37680" t="s">
        <v>37</v>
      </c>
      <c r="L37680" t="s">
        <v>53</v>
      </c>
      <c r="M37680" t="s">
        <v>73</v>
      </c>
      <c r="N37680" t="s">
        <v>74</v>
      </c>
      <c r="O37680" t="s">
        <v>75</v>
      </c>
      <c r="P37680" s="1">
        <v>39824</v>
      </c>
      <c r="Q37680" t="s">
        <v>53</v>
      </c>
      <c r="R37680" t="s">
        <v>56</v>
      </c>
      <c r="S37680" t="s">
        <v>41</v>
      </c>
      <c r="T37680" t="s">
        <v>109671</v>
      </c>
      <c r="U37680" t="s">
        <v>109671</v>
      </c>
      <c r="V37680">
        <v>0</v>
      </c>
      <c r="W37680">
        <v>0</v>
      </c>
      <c r="X37680">
        <v>0</v>
      </c>
      <c r="Y37680">
        <v>0</v>
      </c>
      <c r="Z37680">
        <v>0</v>
      </c>
      <c r="AA37680">
        <v>0</v>
      </c>
      <c r="AB37680">
        <v>1</v>
      </c>
      <c r="AC37680">
        <v>0</v>
      </c>
      <c r="AD37680">
        <v>0</v>
      </c>
    </row>
    <row r="37681" spans="1:30" hidden="1" x14ac:dyDescent="0.3">
      <c r="A37681" t="s">
        <v>109699</v>
      </c>
      <c r="B37681" t="s">
        <v>109700</v>
      </c>
      <c r="C37681" t="s">
        <v>32</v>
      </c>
      <c r="D37681" t="s">
        <v>399</v>
      </c>
      <c r="E37681" t="s">
        <v>13647</v>
      </c>
      <c r="F37681">
        <v>4500000</v>
      </c>
      <c r="G37681" t="s">
        <v>109699</v>
      </c>
      <c r="H37681" t="s">
        <v>109701</v>
      </c>
      <c r="I37681" t="s">
        <v>109702</v>
      </c>
      <c r="J37681" t="s">
        <v>109703</v>
      </c>
      <c r="K37681" t="s">
        <v>37</v>
      </c>
      <c r="L37681" t="s">
        <v>53</v>
      </c>
      <c r="M37681" t="s">
        <v>54</v>
      </c>
      <c r="N37681" t="s">
        <v>95</v>
      </c>
      <c r="O37681" t="s">
        <v>7380</v>
      </c>
      <c r="P37681" s="1">
        <v>34335</v>
      </c>
      <c r="Q37681" t="s">
        <v>53</v>
      </c>
      <c r="R37681" t="s">
        <v>56</v>
      </c>
      <c r="S37681" t="s">
        <v>41</v>
      </c>
      <c r="T37681" t="s">
        <v>109671</v>
      </c>
      <c r="U37681" t="s">
        <v>109671</v>
      </c>
      <c r="V37681">
        <v>0</v>
      </c>
      <c r="W37681">
        <v>0</v>
      </c>
      <c r="X37681">
        <v>0</v>
      </c>
      <c r="Y37681">
        <v>0</v>
      </c>
      <c r="Z37681">
        <v>0</v>
      </c>
      <c r="AA37681">
        <v>0</v>
      </c>
      <c r="AB37681">
        <v>1</v>
      </c>
      <c r="AC37681">
        <v>0</v>
      </c>
      <c r="AD37681">
        <v>0</v>
      </c>
    </row>
    <row r="37682" spans="1:30" hidden="1" x14ac:dyDescent="0.3">
      <c r="A37682" t="s">
        <v>109699</v>
      </c>
      <c r="B37682" t="s">
        <v>109704</v>
      </c>
      <c r="C37682" t="s">
        <v>32</v>
      </c>
      <c r="D37682" t="s">
        <v>322</v>
      </c>
      <c r="E37682" t="s">
        <v>7152</v>
      </c>
      <c r="F37682">
        <v>40000000</v>
      </c>
      <c r="G37682" t="s">
        <v>109699</v>
      </c>
      <c r="H37682" t="s">
        <v>109701</v>
      </c>
      <c r="I37682" t="s">
        <v>109702</v>
      </c>
      <c r="J37682" t="s">
        <v>109703</v>
      </c>
      <c r="K37682" t="s">
        <v>37</v>
      </c>
      <c r="L37682" t="s">
        <v>53</v>
      </c>
      <c r="M37682" t="s">
        <v>54</v>
      </c>
      <c r="N37682" t="s">
        <v>95</v>
      </c>
      <c r="O37682" t="s">
        <v>7380</v>
      </c>
      <c r="P37682" s="1">
        <v>34335</v>
      </c>
      <c r="Q37682" t="s">
        <v>53</v>
      </c>
      <c r="R37682" t="s">
        <v>56</v>
      </c>
      <c r="S37682" t="s">
        <v>41</v>
      </c>
      <c r="T37682" t="s">
        <v>109671</v>
      </c>
      <c r="U37682" t="s">
        <v>109671</v>
      </c>
      <c r="V37682">
        <v>0</v>
      </c>
      <c r="W37682">
        <v>0</v>
      </c>
      <c r="X37682">
        <v>0</v>
      </c>
      <c r="Y37682">
        <v>0</v>
      </c>
      <c r="Z37682">
        <v>0</v>
      </c>
      <c r="AA37682">
        <v>0</v>
      </c>
      <c r="AB37682">
        <v>1</v>
      </c>
      <c r="AC37682">
        <v>0</v>
      </c>
      <c r="AD37682">
        <v>0</v>
      </c>
    </row>
    <row r="37683" spans="1:30" hidden="1" x14ac:dyDescent="0.3">
      <c r="A37683" t="s">
        <v>109699</v>
      </c>
      <c r="B37683" t="s">
        <v>109705</v>
      </c>
      <c r="C37683" t="s">
        <v>32</v>
      </c>
      <c r="D37683" t="s">
        <v>139</v>
      </c>
      <c r="E37683" s="1">
        <v>38630</v>
      </c>
      <c r="F37683">
        <v>16000000</v>
      </c>
      <c r="G37683" t="s">
        <v>109699</v>
      </c>
      <c r="H37683" t="s">
        <v>109701</v>
      </c>
      <c r="I37683" t="s">
        <v>109702</v>
      </c>
      <c r="J37683" t="s">
        <v>109703</v>
      </c>
      <c r="K37683" t="s">
        <v>37</v>
      </c>
      <c r="L37683" t="s">
        <v>53</v>
      </c>
      <c r="M37683" t="s">
        <v>54</v>
      </c>
      <c r="N37683" t="s">
        <v>95</v>
      </c>
      <c r="O37683" t="s">
        <v>7380</v>
      </c>
      <c r="P37683" s="1">
        <v>34335</v>
      </c>
      <c r="Q37683" t="s">
        <v>53</v>
      </c>
      <c r="R37683" t="s">
        <v>56</v>
      </c>
      <c r="S37683" t="s">
        <v>41</v>
      </c>
      <c r="T37683" t="s">
        <v>109671</v>
      </c>
      <c r="U37683" t="s">
        <v>109671</v>
      </c>
      <c r="V37683">
        <v>0</v>
      </c>
      <c r="W37683">
        <v>0</v>
      </c>
      <c r="X37683">
        <v>0</v>
      </c>
      <c r="Y37683">
        <v>0</v>
      </c>
      <c r="Z37683">
        <v>0</v>
      </c>
      <c r="AA37683">
        <v>0</v>
      </c>
      <c r="AB37683">
        <v>1</v>
      </c>
      <c r="AC37683">
        <v>0</v>
      </c>
      <c r="AD37683">
        <v>0</v>
      </c>
    </row>
    <row r="37684" spans="1:30" hidden="1" x14ac:dyDescent="0.3">
      <c r="A37684" t="s">
        <v>109706</v>
      </c>
      <c r="B37684" t="s">
        <v>109707</v>
      </c>
      <c r="C37684" t="s">
        <v>32</v>
      </c>
      <c r="E37684" t="s">
        <v>22921</v>
      </c>
      <c r="F37684">
        <v>650000</v>
      </c>
      <c r="G37684" t="s">
        <v>109706</v>
      </c>
      <c r="H37684" t="s">
        <v>109708</v>
      </c>
      <c r="I37684" t="s">
        <v>109709</v>
      </c>
      <c r="J37684" t="s">
        <v>109710</v>
      </c>
      <c r="K37684" t="s">
        <v>37</v>
      </c>
      <c r="L37684" t="s">
        <v>53</v>
      </c>
      <c r="M37684" t="s">
        <v>62</v>
      </c>
      <c r="N37684" t="s">
        <v>63</v>
      </c>
      <c r="O37684" t="s">
        <v>95967</v>
      </c>
      <c r="P37684" s="1">
        <v>41641</v>
      </c>
      <c r="Q37684" t="s">
        <v>53</v>
      </c>
      <c r="R37684" t="s">
        <v>56</v>
      </c>
      <c r="S37684" t="s">
        <v>41</v>
      </c>
      <c r="T37684" t="s">
        <v>109671</v>
      </c>
      <c r="U37684" t="s">
        <v>109671</v>
      </c>
      <c r="V37684">
        <v>0</v>
      </c>
      <c r="W37684">
        <v>0</v>
      </c>
      <c r="X37684">
        <v>0</v>
      </c>
      <c r="Y37684">
        <v>0</v>
      </c>
      <c r="Z37684">
        <v>0</v>
      </c>
      <c r="AA37684">
        <v>0</v>
      </c>
      <c r="AB37684">
        <v>1</v>
      </c>
      <c r="AC37684">
        <v>0</v>
      </c>
      <c r="AD37684">
        <v>0</v>
      </c>
    </row>
    <row r="37685" spans="1:30" hidden="1" x14ac:dyDescent="0.3">
      <c r="A37685" t="s">
        <v>109711</v>
      </c>
      <c r="B37685" t="s">
        <v>109712</v>
      </c>
      <c r="C37685" t="s">
        <v>32</v>
      </c>
      <c r="D37685" t="s">
        <v>33</v>
      </c>
      <c r="E37685" t="s">
        <v>33957</v>
      </c>
      <c r="F37685">
        <v>15000000</v>
      </c>
      <c r="G37685" t="s">
        <v>109711</v>
      </c>
      <c r="H37685" t="s">
        <v>109713</v>
      </c>
      <c r="I37685" t="s">
        <v>109714</v>
      </c>
      <c r="J37685" t="s">
        <v>109715</v>
      </c>
      <c r="K37685" t="s">
        <v>72</v>
      </c>
      <c r="L37685" t="s">
        <v>53</v>
      </c>
      <c r="M37685" t="s">
        <v>62</v>
      </c>
      <c r="N37685" t="s">
        <v>63</v>
      </c>
      <c r="O37685" t="s">
        <v>63</v>
      </c>
      <c r="P37685" s="1">
        <v>38364</v>
      </c>
      <c r="Q37685" t="s">
        <v>53</v>
      </c>
      <c r="R37685" t="s">
        <v>56</v>
      </c>
      <c r="S37685" t="s">
        <v>41</v>
      </c>
      <c r="T37685" t="s">
        <v>109671</v>
      </c>
      <c r="U37685" t="s">
        <v>109671</v>
      </c>
      <c r="V37685">
        <v>0</v>
      </c>
      <c r="W37685">
        <v>0</v>
      </c>
      <c r="X37685">
        <v>0</v>
      </c>
      <c r="Y37685">
        <v>0</v>
      </c>
      <c r="Z37685">
        <v>0</v>
      </c>
      <c r="AA37685">
        <v>0</v>
      </c>
      <c r="AB37685">
        <v>1</v>
      </c>
      <c r="AC37685">
        <v>0</v>
      </c>
      <c r="AD37685">
        <v>0</v>
      </c>
    </row>
    <row r="37686" spans="1:30" hidden="1" x14ac:dyDescent="0.3">
      <c r="A37686" t="s">
        <v>109711</v>
      </c>
      <c r="B37686" t="s">
        <v>109716</v>
      </c>
      <c r="C37686" t="s">
        <v>32</v>
      </c>
      <c r="D37686" t="s">
        <v>50</v>
      </c>
      <c r="E37686" s="1">
        <v>38728</v>
      </c>
      <c r="F37686">
        <v>7400000</v>
      </c>
      <c r="G37686" t="s">
        <v>109711</v>
      </c>
      <c r="H37686" t="s">
        <v>109713</v>
      </c>
      <c r="I37686" t="s">
        <v>109714</v>
      </c>
      <c r="J37686" t="s">
        <v>109715</v>
      </c>
      <c r="K37686" t="s">
        <v>72</v>
      </c>
      <c r="L37686" t="s">
        <v>53</v>
      </c>
      <c r="M37686" t="s">
        <v>62</v>
      </c>
      <c r="N37686" t="s">
        <v>63</v>
      </c>
      <c r="O37686" t="s">
        <v>63</v>
      </c>
      <c r="P37686" s="1">
        <v>38364</v>
      </c>
      <c r="Q37686" t="s">
        <v>53</v>
      </c>
      <c r="R37686" t="s">
        <v>56</v>
      </c>
      <c r="S37686" t="s">
        <v>41</v>
      </c>
      <c r="T37686" t="s">
        <v>109671</v>
      </c>
      <c r="U37686" t="s">
        <v>109671</v>
      </c>
      <c r="V37686">
        <v>0</v>
      </c>
      <c r="W37686">
        <v>0</v>
      </c>
      <c r="X37686">
        <v>0</v>
      </c>
      <c r="Y37686">
        <v>0</v>
      </c>
      <c r="Z37686">
        <v>0</v>
      </c>
      <c r="AA37686">
        <v>0</v>
      </c>
      <c r="AB37686">
        <v>1</v>
      </c>
      <c r="AC37686">
        <v>0</v>
      </c>
      <c r="AD37686">
        <v>0</v>
      </c>
    </row>
    <row r="37687" spans="1:30" hidden="1" x14ac:dyDescent="0.3">
      <c r="A37687" t="s">
        <v>109717</v>
      </c>
      <c r="B37687" t="s">
        <v>109718</v>
      </c>
      <c r="C37687" t="s">
        <v>32</v>
      </c>
      <c r="E37687" t="s">
        <v>78</v>
      </c>
      <c r="F37687">
        <v>1000000</v>
      </c>
      <c r="G37687" t="s">
        <v>109717</v>
      </c>
      <c r="H37687" t="s">
        <v>109719</v>
      </c>
      <c r="I37687" t="s">
        <v>109720</v>
      </c>
      <c r="J37687" t="s">
        <v>109721</v>
      </c>
      <c r="K37687" t="s">
        <v>109</v>
      </c>
      <c r="L37687" t="s">
        <v>53</v>
      </c>
      <c r="M37687" t="s">
        <v>54</v>
      </c>
      <c r="N37687" t="s">
        <v>95</v>
      </c>
      <c r="O37687" t="s">
        <v>1313</v>
      </c>
      <c r="P37687" s="1">
        <v>39448</v>
      </c>
      <c r="Q37687" t="s">
        <v>53</v>
      </c>
      <c r="R37687" t="s">
        <v>56</v>
      </c>
      <c r="S37687" t="s">
        <v>41</v>
      </c>
      <c r="T37687" t="s">
        <v>109671</v>
      </c>
      <c r="U37687" t="s">
        <v>109671</v>
      </c>
      <c r="V37687">
        <v>0</v>
      </c>
      <c r="W37687">
        <v>0</v>
      </c>
      <c r="X37687">
        <v>0</v>
      </c>
      <c r="Y37687">
        <v>0</v>
      </c>
      <c r="Z37687">
        <v>0</v>
      </c>
      <c r="AA37687">
        <v>0</v>
      </c>
      <c r="AB37687">
        <v>1</v>
      </c>
      <c r="AC37687">
        <v>0</v>
      </c>
      <c r="AD37687">
        <v>0</v>
      </c>
    </row>
    <row r="37688" spans="1:30" hidden="1" x14ac:dyDescent="0.3">
      <c r="A37688" t="s">
        <v>109717</v>
      </c>
      <c r="B37688" t="s">
        <v>109722</v>
      </c>
      <c r="C37688" t="s">
        <v>32</v>
      </c>
      <c r="D37688" t="s">
        <v>50</v>
      </c>
      <c r="E37688" s="1">
        <v>39662</v>
      </c>
      <c r="F37688">
        <v>3000000</v>
      </c>
      <c r="G37688" t="s">
        <v>109717</v>
      </c>
      <c r="H37688" t="s">
        <v>109719</v>
      </c>
      <c r="I37688" t="s">
        <v>109720</v>
      </c>
      <c r="J37688" t="s">
        <v>109721</v>
      </c>
      <c r="K37688" t="s">
        <v>109</v>
      </c>
      <c r="L37688" t="s">
        <v>53</v>
      </c>
      <c r="M37688" t="s">
        <v>54</v>
      </c>
      <c r="N37688" t="s">
        <v>95</v>
      </c>
      <c r="O37688" t="s">
        <v>1313</v>
      </c>
      <c r="P37688" s="1">
        <v>39448</v>
      </c>
      <c r="Q37688" t="s">
        <v>53</v>
      </c>
      <c r="R37688" t="s">
        <v>56</v>
      </c>
      <c r="S37688" t="s">
        <v>41</v>
      </c>
      <c r="T37688" t="s">
        <v>109671</v>
      </c>
      <c r="U37688" t="s">
        <v>109671</v>
      </c>
      <c r="V37688">
        <v>0</v>
      </c>
      <c r="W37688">
        <v>0</v>
      </c>
      <c r="X37688">
        <v>0</v>
      </c>
      <c r="Y37688">
        <v>0</v>
      </c>
      <c r="Z37688">
        <v>0</v>
      </c>
      <c r="AA37688">
        <v>0</v>
      </c>
      <c r="AB37688">
        <v>1</v>
      </c>
      <c r="AC37688">
        <v>0</v>
      </c>
      <c r="AD37688">
        <v>0</v>
      </c>
    </row>
    <row r="37689" spans="1:30" hidden="1" x14ac:dyDescent="0.3">
      <c r="A37689" t="s">
        <v>109723</v>
      </c>
      <c r="B37689" t="s">
        <v>109724</v>
      </c>
      <c r="C37689" t="s">
        <v>32</v>
      </c>
      <c r="D37689" t="s">
        <v>33</v>
      </c>
      <c r="E37689" t="s">
        <v>22571</v>
      </c>
      <c r="F37689">
        <v>15000000</v>
      </c>
      <c r="G37689" t="s">
        <v>109723</v>
      </c>
      <c r="H37689" t="s">
        <v>109725</v>
      </c>
      <c r="J37689" t="s">
        <v>109726</v>
      </c>
      <c r="K37689" t="s">
        <v>37</v>
      </c>
      <c r="L37689" t="s">
        <v>53</v>
      </c>
      <c r="M37689" t="s">
        <v>54</v>
      </c>
      <c r="N37689" t="s">
        <v>95</v>
      </c>
      <c r="O37689" t="s">
        <v>1160</v>
      </c>
      <c r="Q37689" t="s">
        <v>53</v>
      </c>
      <c r="R37689" t="s">
        <v>56</v>
      </c>
      <c r="S37689" t="s">
        <v>41</v>
      </c>
      <c r="T37689" t="s">
        <v>109671</v>
      </c>
      <c r="U37689" t="s">
        <v>109671</v>
      </c>
      <c r="V37689">
        <v>0</v>
      </c>
      <c r="W37689">
        <v>0</v>
      </c>
      <c r="X37689">
        <v>0</v>
      </c>
      <c r="Y37689">
        <v>0</v>
      </c>
      <c r="Z37689">
        <v>0</v>
      </c>
      <c r="AA37689">
        <v>0</v>
      </c>
      <c r="AB37689">
        <v>1</v>
      </c>
      <c r="AC37689">
        <v>0</v>
      </c>
      <c r="AD37689">
        <v>0</v>
      </c>
    </row>
    <row r="37690" spans="1:30" hidden="1" x14ac:dyDescent="0.3">
      <c r="A37690" t="s">
        <v>109723</v>
      </c>
      <c r="B37690" t="s">
        <v>109727</v>
      </c>
      <c r="C37690" t="s">
        <v>32</v>
      </c>
      <c r="D37690" t="s">
        <v>50</v>
      </c>
      <c r="E37690" t="s">
        <v>71211</v>
      </c>
      <c r="F37690">
        <v>16000000</v>
      </c>
      <c r="G37690" t="s">
        <v>109723</v>
      </c>
      <c r="H37690" t="s">
        <v>109725</v>
      </c>
      <c r="J37690" t="s">
        <v>109726</v>
      </c>
      <c r="K37690" t="s">
        <v>37</v>
      </c>
      <c r="L37690" t="s">
        <v>53</v>
      </c>
      <c r="M37690" t="s">
        <v>54</v>
      </c>
      <c r="N37690" t="s">
        <v>95</v>
      </c>
      <c r="O37690" t="s">
        <v>1160</v>
      </c>
      <c r="Q37690" t="s">
        <v>53</v>
      </c>
      <c r="R37690" t="s">
        <v>56</v>
      </c>
      <c r="S37690" t="s">
        <v>41</v>
      </c>
      <c r="T37690" t="s">
        <v>109671</v>
      </c>
      <c r="U37690" t="s">
        <v>109671</v>
      </c>
      <c r="V37690">
        <v>0</v>
      </c>
      <c r="W37690">
        <v>0</v>
      </c>
      <c r="X37690">
        <v>0</v>
      </c>
      <c r="Y37690">
        <v>0</v>
      </c>
      <c r="Z37690">
        <v>0</v>
      </c>
      <c r="AA37690">
        <v>0</v>
      </c>
      <c r="AB37690">
        <v>1</v>
      </c>
      <c r="AC37690">
        <v>0</v>
      </c>
      <c r="AD37690">
        <v>0</v>
      </c>
    </row>
    <row r="37691" spans="1:30" hidden="1" x14ac:dyDescent="0.3">
      <c r="A37691" t="s">
        <v>109728</v>
      </c>
      <c r="B37691" t="s">
        <v>109729</v>
      </c>
      <c r="C37691" t="s">
        <v>32</v>
      </c>
      <c r="D37691" t="s">
        <v>322</v>
      </c>
      <c r="E37691" t="s">
        <v>6016</v>
      </c>
      <c r="F37691">
        <v>3720000</v>
      </c>
      <c r="G37691" t="s">
        <v>109728</v>
      </c>
      <c r="H37691" t="s">
        <v>109730</v>
      </c>
      <c r="I37691" t="s">
        <v>109731</v>
      </c>
      <c r="J37691" t="s">
        <v>109670</v>
      </c>
      <c r="K37691" t="s">
        <v>37</v>
      </c>
      <c r="L37691" t="s">
        <v>53</v>
      </c>
      <c r="M37691" t="s">
        <v>202</v>
      </c>
      <c r="N37691" t="s">
        <v>203</v>
      </c>
      <c r="O37691" t="s">
        <v>36940</v>
      </c>
      <c r="P37691" s="1">
        <v>37622</v>
      </c>
      <c r="Q37691" t="s">
        <v>53</v>
      </c>
      <c r="R37691" t="s">
        <v>56</v>
      </c>
      <c r="S37691" t="s">
        <v>41</v>
      </c>
      <c r="T37691" t="s">
        <v>109671</v>
      </c>
      <c r="U37691" t="s">
        <v>109671</v>
      </c>
      <c r="V37691">
        <v>0</v>
      </c>
      <c r="W37691">
        <v>0</v>
      </c>
      <c r="X37691">
        <v>0</v>
      </c>
      <c r="Y37691">
        <v>0</v>
      </c>
      <c r="Z37691">
        <v>0</v>
      </c>
      <c r="AA37691">
        <v>0</v>
      </c>
      <c r="AB37691">
        <v>1</v>
      </c>
      <c r="AC37691">
        <v>0</v>
      </c>
      <c r="AD37691">
        <v>0</v>
      </c>
    </row>
    <row r="37692" spans="1:30" hidden="1" x14ac:dyDescent="0.3">
      <c r="A37692" t="s">
        <v>109728</v>
      </c>
      <c r="B37692" t="s">
        <v>109732</v>
      </c>
      <c r="C37692" t="s">
        <v>32</v>
      </c>
      <c r="D37692" t="s">
        <v>139</v>
      </c>
      <c r="E37692" s="1">
        <v>38869</v>
      </c>
      <c r="F37692">
        <v>4000000</v>
      </c>
      <c r="G37692" t="s">
        <v>109728</v>
      </c>
      <c r="H37692" t="s">
        <v>109730</v>
      </c>
      <c r="I37692" t="s">
        <v>109731</v>
      </c>
      <c r="J37692" t="s">
        <v>109670</v>
      </c>
      <c r="K37692" t="s">
        <v>37</v>
      </c>
      <c r="L37692" t="s">
        <v>53</v>
      </c>
      <c r="M37692" t="s">
        <v>202</v>
      </c>
      <c r="N37692" t="s">
        <v>203</v>
      </c>
      <c r="O37692" t="s">
        <v>36940</v>
      </c>
      <c r="P37692" s="1">
        <v>37622</v>
      </c>
      <c r="Q37692" t="s">
        <v>53</v>
      </c>
      <c r="R37692" t="s">
        <v>56</v>
      </c>
      <c r="S37692" t="s">
        <v>41</v>
      </c>
      <c r="T37692" t="s">
        <v>109671</v>
      </c>
      <c r="U37692" t="s">
        <v>109671</v>
      </c>
      <c r="V37692">
        <v>0</v>
      </c>
      <c r="W37692">
        <v>0</v>
      </c>
      <c r="X37692">
        <v>0</v>
      </c>
      <c r="Y37692">
        <v>0</v>
      </c>
      <c r="Z37692">
        <v>0</v>
      </c>
      <c r="AA37692">
        <v>0</v>
      </c>
      <c r="AB37692">
        <v>1</v>
      </c>
      <c r="AC37692">
        <v>0</v>
      </c>
      <c r="AD37692">
        <v>0</v>
      </c>
    </row>
    <row r="37693" spans="1:30" hidden="1" x14ac:dyDescent="0.3">
      <c r="A37693" t="s">
        <v>109733</v>
      </c>
      <c r="B37693" t="s">
        <v>109734</v>
      </c>
      <c r="C37693" t="s">
        <v>32</v>
      </c>
      <c r="E37693" s="1">
        <v>41067</v>
      </c>
      <c r="F37693">
        <v>2231137</v>
      </c>
      <c r="G37693" t="s">
        <v>109733</v>
      </c>
      <c r="H37693" t="s">
        <v>109735</v>
      </c>
      <c r="I37693" t="s">
        <v>109736</v>
      </c>
      <c r="J37693" t="s">
        <v>109737</v>
      </c>
      <c r="K37693" t="s">
        <v>37</v>
      </c>
      <c r="L37693" t="s">
        <v>53</v>
      </c>
      <c r="M37693" t="s">
        <v>717</v>
      </c>
      <c r="N37693" t="s">
        <v>1531</v>
      </c>
      <c r="O37693" t="s">
        <v>15420</v>
      </c>
      <c r="P37693" s="1">
        <v>39448</v>
      </c>
      <c r="Q37693" t="s">
        <v>53</v>
      </c>
      <c r="R37693" t="s">
        <v>56</v>
      </c>
      <c r="S37693" t="s">
        <v>41</v>
      </c>
      <c r="T37693" t="s">
        <v>109671</v>
      </c>
      <c r="U37693" t="s">
        <v>109671</v>
      </c>
      <c r="V37693">
        <v>0</v>
      </c>
      <c r="W37693">
        <v>0</v>
      </c>
      <c r="X37693">
        <v>0</v>
      </c>
      <c r="Y37693">
        <v>0</v>
      </c>
      <c r="Z37693">
        <v>0</v>
      </c>
      <c r="AA37693">
        <v>0</v>
      </c>
      <c r="AB37693">
        <v>1</v>
      </c>
      <c r="AC37693">
        <v>0</v>
      </c>
      <c r="AD37693">
        <v>0</v>
      </c>
    </row>
    <row r="37694" spans="1:30" hidden="1" x14ac:dyDescent="0.3">
      <c r="A37694" t="s">
        <v>109738</v>
      </c>
      <c r="B37694" t="s">
        <v>109739</v>
      </c>
      <c r="C37694" t="s">
        <v>32</v>
      </c>
      <c r="D37694" t="s">
        <v>33</v>
      </c>
      <c r="E37694" t="s">
        <v>12804</v>
      </c>
      <c r="F37694">
        <v>19200000</v>
      </c>
      <c r="G37694" t="s">
        <v>109738</v>
      </c>
      <c r="H37694" t="s">
        <v>109740</v>
      </c>
      <c r="I37694" t="s">
        <v>109741</v>
      </c>
      <c r="J37694" t="s">
        <v>109742</v>
      </c>
      <c r="K37694" t="s">
        <v>168</v>
      </c>
      <c r="L37694" t="s">
        <v>53</v>
      </c>
      <c r="M37694" t="s">
        <v>54</v>
      </c>
      <c r="N37694" t="s">
        <v>95</v>
      </c>
      <c r="O37694" t="s">
        <v>2083</v>
      </c>
      <c r="P37694" s="1">
        <v>28491</v>
      </c>
      <c r="Q37694" t="s">
        <v>53</v>
      </c>
      <c r="R37694" t="s">
        <v>56</v>
      </c>
      <c r="S37694" t="s">
        <v>41</v>
      </c>
      <c r="T37694" t="s">
        <v>109671</v>
      </c>
      <c r="U37694" t="s">
        <v>109671</v>
      </c>
      <c r="V37694">
        <v>0</v>
      </c>
      <c r="W37694">
        <v>0</v>
      </c>
      <c r="X37694">
        <v>0</v>
      </c>
      <c r="Y37694">
        <v>0</v>
      </c>
      <c r="Z37694">
        <v>0</v>
      </c>
      <c r="AA37694">
        <v>0</v>
      </c>
      <c r="AB37694">
        <v>1</v>
      </c>
      <c r="AC37694">
        <v>0</v>
      </c>
      <c r="AD37694">
        <v>0</v>
      </c>
    </row>
    <row r="37695" spans="1:30" hidden="1" x14ac:dyDescent="0.3">
      <c r="A37695" t="s">
        <v>109743</v>
      </c>
      <c r="B37695" t="s">
        <v>109744</v>
      </c>
      <c r="C37695" t="s">
        <v>32</v>
      </c>
      <c r="D37695" t="s">
        <v>33</v>
      </c>
      <c r="E37695" s="1">
        <v>39269</v>
      </c>
      <c r="F37695">
        <v>3000000</v>
      </c>
      <c r="G37695" t="s">
        <v>109743</v>
      </c>
      <c r="H37695" t="s">
        <v>109745</v>
      </c>
      <c r="I37695" t="s">
        <v>109746</v>
      </c>
      <c r="J37695" t="s">
        <v>109747</v>
      </c>
      <c r="K37695" t="s">
        <v>37</v>
      </c>
      <c r="L37695" t="s">
        <v>3783</v>
      </c>
      <c r="M37695" t="s">
        <v>3784</v>
      </c>
      <c r="N37695" t="s">
        <v>3785</v>
      </c>
      <c r="O37695" t="s">
        <v>3785</v>
      </c>
      <c r="P37695" s="1">
        <v>37257</v>
      </c>
      <c r="Q37695" t="s">
        <v>3783</v>
      </c>
      <c r="R37695" t="s">
        <v>3786</v>
      </c>
      <c r="S37695" t="s">
        <v>41</v>
      </c>
      <c r="T37695" t="s">
        <v>109671</v>
      </c>
      <c r="U37695" t="s">
        <v>109671</v>
      </c>
      <c r="V37695">
        <v>0</v>
      </c>
      <c r="W37695">
        <v>0</v>
      </c>
      <c r="X37695">
        <v>0</v>
      </c>
      <c r="Y37695">
        <v>0</v>
      </c>
      <c r="Z37695">
        <v>0</v>
      </c>
      <c r="AA37695">
        <v>0</v>
      </c>
      <c r="AB37695">
        <v>1</v>
      </c>
      <c r="AC37695">
        <v>0</v>
      </c>
      <c r="AD37695">
        <v>0</v>
      </c>
    </row>
    <row r="37696" spans="1:30" hidden="1" x14ac:dyDescent="0.3">
      <c r="A37696" t="s">
        <v>109748</v>
      </c>
      <c r="B37696" t="s">
        <v>109749</v>
      </c>
      <c r="C37696" t="s">
        <v>32</v>
      </c>
      <c r="D37696" t="s">
        <v>33</v>
      </c>
      <c r="E37696" s="1">
        <v>37267</v>
      </c>
      <c r="F37696">
        <v>12300000</v>
      </c>
      <c r="G37696" t="s">
        <v>109748</v>
      </c>
      <c r="H37696" t="s">
        <v>109750</v>
      </c>
      <c r="I37696" t="s">
        <v>109751</v>
      </c>
      <c r="J37696" t="s">
        <v>109752</v>
      </c>
      <c r="K37696" t="s">
        <v>72</v>
      </c>
      <c r="L37696" t="s">
        <v>3783</v>
      </c>
      <c r="M37696" t="s">
        <v>3792</v>
      </c>
      <c r="N37696" t="s">
        <v>3842</v>
      </c>
      <c r="O37696" t="s">
        <v>3842</v>
      </c>
      <c r="P37696" s="1">
        <v>35431</v>
      </c>
      <c r="Q37696" t="s">
        <v>3783</v>
      </c>
      <c r="R37696" t="s">
        <v>3786</v>
      </c>
      <c r="S37696" t="s">
        <v>41</v>
      </c>
      <c r="T37696" t="s">
        <v>109671</v>
      </c>
      <c r="U37696" t="s">
        <v>109671</v>
      </c>
      <c r="V37696">
        <v>0</v>
      </c>
      <c r="W37696">
        <v>0</v>
      </c>
      <c r="X37696">
        <v>0</v>
      </c>
      <c r="Y37696">
        <v>0</v>
      </c>
      <c r="Z37696">
        <v>0</v>
      </c>
      <c r="AA37696">
        <v>0</v>
      </c>
      <c r="AB37696">
        <v>1</v>
      </c>
      <c r="AC37696">
        <v>0</v>
      </c>
      <c r="AD37696">
        <v>0</v>
      </c>
    </row>
    <row r="37697" spans="1:30" hidden="1" x14ac:dyDescent="0.3">
      <c r="A37697" t="s">
        <v>109753</v>
      </c>
      <c r="B37697" t="s">
        <v>109754</v>
      </c>
      <c r="C37697" t="s">
        <v>32</v>
      </c>
      <c r="D37697" t="s">
        <v>50</v>
      </c>
      <c r="E37697" s="1">
        <v>39025</v>
      </c>
      <c r="F37697">
        <v>10000000</v>
      </c>
      <c r="G37697" t="s">
        <v>109753</v>
      </c>
      <c r="H37697" t="s">
        <v>109755</v>
      </c>
      <c r="I37697" t="s">
        <v>109756</v>
      </c>
      <c r="J37697" t="s">
        <v>109757</v>
      </c>
      <c r="K37697" t="s">
        <v>109</v>
      </c>
      <c r="L37697" t="s">
        <v>230</v>
      </c>
      <c r="M37697" t="s">
        <v>28405</v>
      </c>
      <c r="N37697" t="s">
        <v>28490</v>
      </c>
      <c r="O37697" t="s">
        <v>28490</v>
      </c>
      <c r="P37697" t="s">
        <v>56113</v>
      </c>
      <c r="Q37697" t="s">
        <v>230</v>
      </c>
      <c r="R37697" t="s">
        <v>233</v>
      </c>
      <c r="S37697" t="s">
        <v>41</v>
      </c>
      <c r="T37697" t="s">
        <v>109671</v>
      </c>
      <c r="U37697" t="s">
        <v>109671</v>
      </c>
      <c r="V37697">
        <v>0</v>
      </c>
      <c r="W37697">
        <v>0</v>
      </c>
      <c r="X37697">
        <v>0</v>
      </c>
      <c r="Y37697">
        <v>0</v>
      </c>
      <c r="Z37697">
        <v>0</v>
      </c>
      <c r="AA37697">
        <v>0</v>
      </c>
      <c r="AB37697">
        <v>1</v>
      </c>
      <c r="AC37697">
        <v>0</v>
      </c>
      <c r="AD37697">
        <v>0</v>
      </c>
    </row>
    <row r="37698" spans="1:30" hidden="1" x14ac:dyDescent="0.3">
      <c r="A37698" t="s">
        <v>109758</v>
      </c>
      <c r="B37698" t="s">
        <v>109759</v>
      </c>
      <c r="C37698" t="s">
        <v>32</v>
      </c>
      <c r="D37698" t="s">
        <v>139</v>
      </c>
      <c r="E37698" t="s">
        <v>13108</v>
      </c>
      <c r="F37698">
        <v>83000000</v>
      </c>
      <c r="G37698" t="s">
        <v>109758</v>
      </c>
      <c r="H37698" t="s">
        <v>109760</v>
      </c>
      <c r="I37698" t="s">
        <v>109761</v>
      </c>
      <c r="J37698" t="s">
        <v>109762</v>
      </c>
      <c r="K37698" t="s">
        <v>72</v>
      </c>
      <c r="L37698" t="s">
        <v>53</v>
      </c>
      <c r="M37698" t="s">
        <v>54</v>
      </c>
      <c r="N37698" t="s">
        <v>4801</v>
      </c>
      <c r="O37698" t="s">
        <v>4801</v>
      </c>
      <c r="P37698" s="1">
        <v>35796</v>
      </c>
      <c r="Q37698" t="s">
        <v>53</v>
      </c>
      <c r="R37698" t="s">
        <v>56</v>
      </c>
      <c r="S37698" t="s">
        <v>41</v>
      </c>
      <c r="T37698" t="s">
        <v>109763</v>
      </c>
      <c r="U37698" t="s">
        <v>109763</v>
      </c>
      <c r="V37698">
        <v>0</v>
      </c>
      <c r="W37698">
        <v>0</v>
      </c>
      <c r="X37698">
        <v>0</v>
      </c>
      <c r="Y37698">
        <v>0</v>
      </c>
      <c r="Z37698">
        <v>1</v>
      </c>
      <c r="AA37698">
        <v>0</v>
      </c>
      <c r="AB37698">
        <v>0</v>
      </c>
      <c r="AC37698">
        <v>0</v>
      </c>
      <c r="AD37698">
        <v>0</v>
      </c>
    </row>
    <row r="37699" spans="1:30" hidden="1" x14ac:dyDescent="0.3">
      <c r="A37699" t="s">
        <v>109758</v>
      </c>
      <c r="B37699" t="s">
        <v>109764</v>
      </c>
      <c r="C37699" t="s">
        <v>32</v>
      </c>
      <c r="D37699" t="s">
        <v>399</v>
      </c>
      <c r="E37699" s="1">
        <v>38598</v>
      </c>
      <c r="F37699">
        <v>15000000</v>
      </c>
      <c r="G37699" t="s">
        <v>109758</v>
      </c>
      <c r="H37699" t="s">
        <v>109760</v>
      </c>
      <c r="I37699" t="s">
        <v>109761</v>
      </c>
      <c r="J37699" t="s">
        <v>109762</v>
      </c>
      <c r="K37699" t="s">
        <v>72</v>
      </c>
      <c r="L37699" t="s">
        <v>53</v>
      </c>
      <c r="M37699" t="s">
        <v>54</v>
      </c>
      <c r="N37699" t="s">
        <v>4801</v>
      </c>
      <c r="O37699" t="s">
        <v>4801</v>
      </c>
      <c r="P37699" s="1">
        <v>35796</v>
      </c>
      <c r="Q37699" t="s">
        <v>53</v>
      </c>
      <c r="R37699" t="s">
        <v>56</v>
      </c>
      <c r="S37699" t="s">
        <v>41</v>
      </c>
      <c r="T37699" t="s">
        <v>109763</v>
      </c>
      <c r="U37699" t="s">
        <v>109763</v>
      </c>
      <c r="V37699">
        <v>0</v>
      </c>
      <c r="W37699">
        <v>0</v>
      </c>
      <c r="X37699">
        <v>0</v>
      </c>
      <c r="Y37699">
        <v>0</v>
      </c>
      <c r="Z37699">
        <v>1</v>
      </c>
      <c r="AA37699">
        <v>0</v>
      </c>
      <c r="AB37699">
        <v>0</v>
      </c>
      <c r="AC37699">
        <v>0</v>
      </c>
      <c r="AD37699">
        <v>0</v>
      </c>
    </row>
    <row r="37700" spans="1:30" hidden="1" x14ac:dyDescent="0.3">
      <c r="A37700" t="s">
        <v>109758</v>
      </c>
      <c r="B37700" t="s">
        <v>109765</v>
      </c>
      <c r="C37700" t="s">
        <v>32</v>
      </c>
      <c r="D37700" t="s">
        <v>33</v>
      </c>
      <c r="E37700" s="1">
        <v>36840</v>
      </c>
      <c r="F37700">
        <v>70000000</v>
      </c>
      <c r="G37700" t="s">
        <v>109758</v>
      </c>
      <c r="H37700" t="s">
        <v>109760</v>
      </c>
      <c r="I37700" t="s">
        <v>109761</v>
      </c>
      <c r="J37700" t="s">
        <v>109762</v>
      </c>
      <c r="K37700" t="s">
        <v>72</v>
      </c>
      <c r="L37700" t="s">
        <v>53</v>
      </c>
      <c r="M37700" t="s">
        <v>54</v>
      </c>
      <c r="N37700" t="s">
        <v>4801</v>
      </c>
      <c r="O37700" t="s">
        <v>4801</v>
      </c>
      <c r="P37700" s="1">
        <v>35796</v>
      </c>
      <c r="Q37700" t="s">
        <v>53</v>
      </c>
      <c r="R37700" t="s">
        <v>56</v>
      </c>
      <c r="S37700" t="s">
        <v>41</v>
      </c>
      <c r="T37700" t="s">
        <v>109763</v>
      </c>
      <c r="U37700" t="s">
        <v>109763</v>
      </c>
      <c r="V37700">
        <v>0</v>
      </c>
      <c r="W37700">
        <v>0</v>
      </c>
      <c r="X37700">
        <v>0</v>
      </c>
      <c r="Y37700">
        <v>0</v>
      </c>
      <c r="Z37700">
        <v>1</v>
      </c>
      <c r="AA37700">
        <v>0</v>
      </c>
      <c r="AB37700">
        <v>0</v>
      </c>
      <c r="AC37700">
        <v>0</v>
      </c>
      <c r="AD37700">
        <v>0</v>
      </c>
    </row>
    <row r="37701" spans="1:30" hidden="1" x14ac:dyDescent="0.3">
      <c r="A37701" t="s">
        <v>109766</v>
      </c>
      <c r="B37701" t="s">
        <v>109767</v>
      </c>
      <c r="C37701" t="s">
        <v>32</v>
      </c>
      <c r="D37701" t="s">
        <v>322</v>
      </c>
      <c r="E37701" t="s">
        <v>21852</v>
      </c>
      <c r="F37701">
        <v>15200000</v>
      </c>
      <c r="G37701" t="s">
        <v>109766</v>
      </c>
      <c r="H37701" t="s">
        <v>109768</v>
      </c>
      <c r="I37701" t="s">
        <v>109769</v>
      </c>
      <c r="J37701" t="s">
        <v>109763</v>
      </c>
      <c r="K37701" t="s">
        <v>37</v>
      </c>
      <c r="L37701" t="s">
        <v>53</v>
      </c>
      <c r="M37701" t="s">
        <v>222</v>
      </c>
      <c r="N37701" t="s">
        <v>223</v>
      </c>
      <c r="O37701" t="s">
        <v>12001</v>
      </c>
      <c r="P37701" t="s">
        <v>109770</v>
      </c>
      <c r="Q37701" t="s">
        <v>53</v>
      </c>
      <c r="R37701" t="s">
        <v>56</v>
      </c>
      <c r="S37701" t="s">
        <v>41</v>
      </c>
      <c r="T37701" t="s">
        <v>109763</v>
      </c>
      <c r="U37701" t="s">
        <v>109763</v>
      </c>
      <c r="V37701">
        <v>0</v>
      </c>
      <c r="W37701">
        <v>0</v>
      </c>
      <c r="X37701">
        <v>0</v>
      </c>
      <c r="Y37701">
        <v>0</v>
      </c>
      <c r="Z37701">
        <v>1</v>
      </c>
      <c r="AA37701">
        <v>0</v>
      </c>
      <c r="AB37701">
        <v>0</v>
      </c>
      <c r="AC37701">
        <v>0</v>
      </c>
      <c r="AD37701">
        <v>0</v>
      </c>
    </row>
    <row r="37702" spans="1:30" hidden="1" x14ac:dyDescent="0.3">
      <c r="A37702" t="s">
        <v>109766</v>
      </c>
      <c r="B37702" t="s">
        <v>109771</v>
      </c>
      <c r="C37702" t="s">
        <v>32</v>
      </c>
      <c r="D37702" t="s">
        <v>139</v>
      </c>
      <c r="E37702" s="1">
        <v>38087</v>
      </c>
      <c r="F37702">
        <v>13200000</v>
      </c>
      <c r="G37702" t="s">
        <v>109766</v>
      </c>
      <c r="H37702" t="s">
        <v>109768</v>
      </c>
      <c r="I37702" t="s">
        <v>109769</v>
      </c>
      <c r="J37702" t="s">
        <v>109763</v>
      </c>
      <c r="K37702" t="s">
        <v>37</v>
      </c>
      <c r="L37702" t="s">
        <v>53</v>
      </c>
      <c r="M37702" t="s">
        <v>222</v>
      </c>
      <c r="N37702" t="s">
        <v>223</v>
      </c>
      <c r="O37702" t="s">
        <v>12001</v>
      </c>
      <c r="P37702" t="s">
        <v>109770</v>
      </c>
      <c r="Q37702" t="s">
        <v>53</v>
      </c>
      <c r="R37702" t="s">
        <v>56</v>
      </c>
      <c r="S37702" t="s">
        <v>41</v>
      </c>
      <c r="T37702" t="s">
        <v>109763</v>
      </c>
      <c r="U37702" t="s">
        <v>109763</v>
      </c>
      <c r="V37702">
        <v>0</v>
      </c>
      <c r="W37702">
        <v>0</v>
      </c>
      <c r="X37702">
        <v>0</v>
      </c>
      <c r="Y37702">
        <v>0</v>
      </c>
      <c r="Z37702">
        <v>1</v>
      </c>
      <c r="AA37702">
        <v>0</v>
      </c>
      <c r="AB37702">
        <v>0</v>
      </c>
      <c r="AC37702">
        <v>0</v>
      </c>
      <c r="AD37702">
        <v>0</v>
      </c>
    </row>
    <row r="37703" spans="1:30" hidden="1" x14ac:dyDescent="0.3">
      <c r="A37703" t="s">
        <v>109766</v>
      </c>
      <c r="B37703" t="s">
        <v>109772</v>
      </c>
      <c r="C37703" t="s">
        <v>32</v>
      </c>
      <c r="D37703" t="s">
        <v>322</v>
      </c>
      <c r="E37703" t="s">
        <v>3544</v>
      </c>
      <c r="F37703">
        <v>10800000</v>
      </c>
      <c r="G37703" t="s">
        <v>109766</v>
      </c>
      <c r="H37703" t="s">
        <v>109768</v>
      </c>
      <c r="I37703" t="s">
        <v>109769</v>
      </c>
      <c r="J37703" t="s">
        <v>109763</v>
      </c>
      <c r="K37703" t="s">
        <v>37</v>
      </c>
      <c r="L37703" t="s">
        <v>53</v>
      </c>
      <c r="M37703" t="s">
        <v>222</v>
      </c>
      <c r="N37703" t="s">
        <v>223</v>
      </c>
      <c r="O37703" t="s">
        <v>12001</v>
      </c>
      <c r="P37703" t="s">
        <v>109770</v>
      </c>
      <c r="Q37703" t="s">
        <v>53</v>
      </c>
      <c r="R37703" t="s">
        <v>56</v>
      </c>
      <c r="S37703" t="s">
        <v>41</v>
      </c>
      <c r="T37703" t="s">
        <v>109763</v>
      </c>
      <c r="U37703" t="s">
        <v>109763</v>
      </c>
      <c r="V37703">
        <v>0</v>
      </c>
      <c r="W37703">
        <v>0</v>
      </c>
      <c r="X37703">
        <v>0</v>
      </c>
      <c r="Y37703">
        <v>0</v>
      </c>
      <c r="Z37703">
        <v>1</v>
      </c>
      <c r="AA37703">
        <v>0</v>
      </c>
      <c r="AB37703">
        <v>0</v>
      </c>
      <c r="AC37703">
        <v>0</v>
      </c>
      <c r="AD37703">
        <v>0</v>
      </c>
    </row>
    <row r="37704" spans="1:30" hidden="1" x14ac:dyDescent="0.3">
      <c r="A37704" t="s">
        <v>109766</v>
      </c>
      <c r="B37704" t="s">
        <v>109773</v>
      </c>
      <c r="C37704" t="s">
        <v>32</v>
      </c>
      <c r="D37704" t="s">
        <v>394</v>
      </c>
      <c r="E37704" t="s">
        <v>4102</v>
      </c>
      <c r="F37704">
        <v>25300000</v>
      </c>
      <c r="G37704" t="s">
        <v>109766</v>
      </c>
      <c r="H37704" t="s">
        <v>109768</v>
      </c>
      <c r="I37704" t="s">
        <v>109769</v>
      </c>
      <c r="J37704" t="s">
        <v>109763</v>
      </c>
      <c r="K37704" t="s">
        <v>37</v>
      </c>
      <c r="L37704" t="s">
        <v>53</v>
      </c>
      <c r="M37704" t="s">
        <v>222</v>
      </c>
      <c r="N37704" t="s">
        <v>223</v>
      </c>
      <c r="O37704" t="s">
        <v>12001</v>
      </c>
      <c r="P37704" t="s">
        <v>109770</v>
      </c>
      <c r="Q37704" t="s">
        <v>53</v>
      </c>
      <c r="R37704" t="s">
        <v>56</v>
      </c>
      <c r="S37704" t="s">
        <v>41</v>
      </c>
      <c r="T37704" t="s">
        <v>109763</v>
      </c>
      <c r="U37704" t="s">
        <v>109763</v>
      </c>
      <c r="V37704">
        <v>0</v>
      </c>
      <c r="W37704">
        <v>0</v>
      </c>
      <c r="X37704">
        <v>0</v>
      </c>
      <c r="Y37704">
        <v>0</v>
      </c>
      <c r="Z37704">
        <v>1</v>
      </c>
      <c r="AA37704">
        <v>0</v>
      </c>
      <c r="AB37704">
        <v>0</v>
      </c>
      <c r="AC37704">
        <v>0</v>
      </c>
      <c r="AD37704">
        <v>0</v>
      </c>
    </row>
    <row r="37705" spans="1:30" hidden="1" x14ac:dyDescent="0.3">
      <c r="A37705" t="s">
        <v>109766</v>
      </c>
      <c r="B37705" t="s">
        <v>109774</v>
      </c>
      <c r="C37705" t="s">
        <v>32</v>
      </c>
      <c r="D37705" t="s">
        <v>399</v>
      </c>
      <c r="E37705" t="s">
        <v>26776</v>
      </c>
      <c r="F37705">
        <v>17500000</v>
      </c>
      <c r="G37705" t="s">
        <v>109766</v>
      </c>
      <c r="H37705" t="s">
        <v>109768</v>
      </c>
      <c r="I37705" t="s">
        <v>109769</v>
      </c>
      <c r="J37705" t="s">
        <v>109763</v>
      </c>
      <c r="K37705" t="s">
        <v>37</v>
      </c>
      <c r="L37705" t="s">
        <v>53</v>
      </c>
      <c r="M37705" t="s">
        <v>222</v>
      </c>
      <c r="N37705" t="s">
        <v>223</v>
      </c>
      <c r="O37705" t="s">
        <v>12001</v>
      </c>
      <c r="P37705" t="s">
        <v>109770</v>
      </c>
      <c r="Q37705" t="s">
        <v>53</v>
      </c>
      <c r="R37705" t="s">
        <v>56</v>
      </c>
      <c r="S37705" t="s">
        <v>41</v>
      </c>
      <c r="T37705" t="s">
        <v>109763</v>
      </c>
      <c r="U37705" t="s">
        <v>109763</v>
      </c>
      <c r="V37705">
        <v>0</v>
      </c>
      <c r="W37705">
        <v>0</v>
      </c>
      <c r="X37705">
        <v>0</v>
      </c>
      <c r="Y37705">
        <v>0</v>
      </c>
      <c r="Z37705">
        <v>1</v>
      </c>
      <c r="AA37705">
        <v>0</v>
      </c>
      <c r="AB37705">
        <v>0</v>
      </c>
      <c r="AC37705">
        <v>0</v>
      </c>
      <c r="AD37705">
        <v>0</v>
      </c>
    </row>
    <row r="37706" spans="1:30" hidden="1" x14ac:dyDescent="0.3">
      <c r="A37706" t="s">
        <v>109766</v>
      </c>
      <c r="B37706" t="s">
        <v>109775</v>
      </c>
      <c r="C37706" t="s">
        <v>32</v>
      </c>
      <c r="D37706" t="s">
        <v>33</v>
      </c>
      <c r="E37706" t="s">
        <v>109776</v>
      </c>
      <c r="F37706">
        <v>43600000</v>
      </c>
      <c r="G37706" t="s">
        <v>109766</v>
      </c>
      <c r="H37706" t="s">
        <v>109768</v>
      </c>
      <c r="I37706" t="s">
        <v>109769</v>
      </c>
      <c r="J37706" t="s">
        <v>109763</v>
      </c>
      <c r="K37706" t="s">
        <v>37</v>
      </c>
      <c r="L37706" t="s">
        <v>53</v>
      </c>
      <c r="M37706" t="s">
        <v>222</v>
      </c>
      <c r="N37706" t="s">
        <v>223</v>
      </c>
      <c r="O37706" t="s">
        <v>12001</v>
      </c>
      <c r="P37706" t="s">
        <v>109770</v>
      </c>
      <c r="Q37706" t="s">
        <v>53</v>
      </c>
      <c r="R37706" t="s">
        <v>56</v>
      </c>
      <c r="S37706" t="s">
        <v>41</v>
      </c>
      <c r="T37706" t="s">
        <v>109763</v>
      </c>
      <c r="U37706" t="s">
        <v>109763</v>
      </c>
      <c r="V37706">
        <v>0</v>
      </c>
      <c r="W37706">
        <v>0</v>
      </c>
      <c r="X37706">
        <v>0</v>
      </c>
      <c r="Y37706">
        <v>0</v>
      </c>
      <c r="Z37706">
        <v>1</v>
      </c>
      <c r="AA37706">
        <v>0</v>
      </c>
      <c r="AB37706">
        <v>0</v>
      </c>
      <c r="AC37706">
        <v>0</v>
      </c>
      <c r="AD37706">
        <v>0</v>
      </c>
    </row>
    <row r="37707" spans="1:30" hidden="1" x14ac:dyDescent="0.3">
      <c r="A37707" t="s">
        <v>109766</v>
      </c>
      <c r="B37707" t="s">
        <v>109777</v>
      </c>
      <c r="C37707" t="s">
        <v>32</v>
      </c>
      <c r="E37707" s="1">
        <v>41306</v>
      </c>
      <c r="F37707">
        <v>3004040</v>
      </c>
      <c r="G37707" t="s">
        <v>109766</v>
      </c>
      <c r="H37707" t="s">
        <v>109768</v>
      </c>
      <c r="I37707" t="s">
        <v>109769</v>
      </c>
      <c r="J37707" t="s">
        <v>109763</v>
      </c>
      <c r="K37707" t="s">
        <v>37</v>
      </c>
      <c r="L37707" t="s">
        <v>53</v>
      </c>
      <c r="M37707" t="s">
        <v>222</v>
      </c>
      <c r="N37707" t="s">
        <v>223</v>
      </c>
      <c r="O37707" t="s">
        <v>12001</v>
      </c>
      <c r="P37707" t="s">
        <v>109770</v>
      </c>
      <c r="Q37707" t="s">
        <v>53</v>
      </c>
      <c r="R37707" t="s">
        <v>56</v>
      </c>
      <c r="S37707" t="s">
        <v>41</v>
      </c>
      <c r="T37707" t="s">
        <v>109763</v>
      </c>
      <c r="U37707" t="s">
        <v>109763</v>
      </c>
      <c r="V37707">
        <v>0</v>
      </c>
      <c r="W37707">
        <v>0</v>
      </c>
      <c r="X37707">
        <v>0</v>
      </c>
      <c r="Y37707">
        <v>0</v>
      </c>
      <c r="Z37707">
        <v>1</v>
      </c>
      <c r="AA37707">
        <v>0</v>
      </c>
      <c r="AB37707">
        <v>0</v>
      </c>
      <c r="AC37707">
        <v>0</v>
      </c>
      <c r="AD37707">
        <v>0</v>
      </c>
    </row>
    <row r="37708" spans="1:30" hidden="1" x14ac:dyDescent="0.3">
      <c r="A37708" t="s">
        <v>109766</v>
      </c>
      <c r="B37708" t="s">
        <v>109778</v>
      </c>
      <c r="C37708" t="s">
        <v>32</v>
      </c>
      <c r="D37708" t="s">
        <v>50</v>
      </c>
      <c r="E37708" t="s">
        <v>109313</v>
      </c>
      <c r="F37708">
        <v>9700000</v>
      </c>
      <c r="G37708" t="s">
        <v>109766</v>
      </c>
      <c r="H37708" t="s">
        <v>109768</v>
      </c>
      <c r="I37708" t="s">
        <v>109769</v>
      </c>
      <c r="J37708" t="s">
        <v>109763</v>
      </c>
      <c r="K37708" t="s">
        <v>37</v>
      </c>
      <c r="L37708" t="s">
        <v>53</v>
      </c>
      <c r="M37708" t="s">
        <v>222</v>
      </c>
      <c r="N37708" t="s">
        <v>223</v>
      </c>
      <c r="O37708" t="s">
        <v>12001</v>
      </c>
      <c r="P37708" t="s">
        <v>109770</v>
      </c>
      <c r="Q37708" t="s">
        <v>53</v>
      </c>
      <c r="R37708" t="s">
        <v>56</v>
      </c>
      <c r="S37708" t="s">
        <v>41</v>
      </c>
      <c r="T37708" t="s">
        <v>109763</v>
      </c>
      <c r="U37708" t="s">
        <v>109763</v>
      </c>
      <c r="V37708">
        <v>0</v>
      </c>
      <c r="W37708">
        <v>0</v>
      </c>
      <c r="X37708">
        <v>0</v>
      </c>
      <c r="Y37708">
        <v>0</v>
      </c>
      <c r="Z37708">
        <v>1</v>
      </c>
      <c r="AA37708">
        <v>0</v>
      </c>
      <c r="AB37708">
        <v>0</v>
      </c>
      <c r="AC37708">
        <v>0</v>
      </c>
      <c r="AD37708">
        <v>0</v>
      </c>
    </row>
    <row r="37709" spans="1:30" hidden="1" x14ac:dyDescent="0.3">
      <c r="A37709" t="s">
        <v>109779</v>
      </c>
      <c r="B37709" t="s">
        <v>109780</v>
      </c>
      <c r="C37709" t="s">
        <v>32</v>
      </c>
      <c r="D37709" t="s">
        <v>33</v>
      </c>
      <c r="E37709" t="s">
        <v>2984</v>
      </c>
      <c r="F37709">
        <v>21700000</v>
      </c>
      <c r="G37709" t="s">
        <v>109779</v>
      </c>
      <c r="H37709" t="s">
        <v>109781</v>
      </c>
      <c r="I37709" t="s">
        <v>109782</v>
      </c>
      <c r="J37709" t="s">
        <v>109783</v>
      </c>
      <c r="K37709" t="s">
        <v>37</v>
      </c>
      <c r="L37709" t="s">
        <v>53</v>
      </c>
      <c r="M37709" t="s">
        <v>54</v>
      </c>
      <c r="N37709" t="s">
        <v>95</v>
      </c>
      <c r="O37709" t="s">
        <v>2083</v>
      </c>
      <c r="P37709" s="1">
        <v>35796</v>
      </c>
      <c r="Q37709" t="s">
        <v>53</v>
      </c>
      <c r="R37709" t="s">
        <v>56</v>
      </c>
      <c r="S37709" t="s">
        <v>41</v>
      </c>
      <c r="T37709" t="s">
        <v>109763</v>
      </c>
      <c r="U37709" t="s">
        <v>109763</v>
      </c>
      <c r="V37709">
        <v>0</v>
      </c>
      <c r="W37709">
        <v>0</v>
      </c>
      <c r="X37709">
        <v>0</v>
      </c>
      <c r="Y37709">
        <v>0</v>
      </c>
      <c r="Z37709">
        <v>1</v>
      </c>
      <c r="AA37709">
        <v>0</v>
      </c>
      <c r="AB37709">
        <v>0</v>
      </c>
      <c r="AC37709">
        <v>0</v>
      </c>
      <c r="AD37709">
        <v>0</v>
      </c>
    </row>
    <row r="37710" spans="1:30" hidden="1" x14ac:dyDescent="0.3">
      <c r="A37710" t="s">
        <v>109784</v>
      </c>
      <c r="B37710" t="s">
        <v>109785</v>
      </c>
      <c r="C37710" t="s">
        <v>32</v>
      </c>
      <c r="E37710" s="1">
        <v>41764</v>
      </c>
      <c r="F37710">
        <v>7670000</v>
      </c>
      <c r="G37710" t="s">
        <v>109784</v>
      </c>
      <c r="H37710" t="s">
        <v>109786</v>
      </c>
      <c r="I37710" t="s">
        <v>109787</v>
      </c>
      <c r="J37710" t="s">
        <v>109788</v>
      </c>
      <c r="K37710" t="s">
        <v>37</v>
      </c>
      <c r="L37710" t="s">
        <v>53</v>
      </c>
      <c r="M37710" t="s">
        <v>202</v>
      </c>
      <c r="N37710" t="s">
        <v>203</v>
      </c>
      <c r="O37710" t="s">
        <v>79809</v>
      </c>
      <c r="P37710" s="1">
        <v>41764</v>
      </c>
      <c r="Q37710" t="s">
        <v>53</v>
      </c>
      <c r="R37710" t="s">
        <v>56</v>
      </c>
      <c r="S37710" t="s">
        <v>41</v>
      </c>
      <c r="T37710" t="s">
        <v>109763</v>
      </c>
      <c r="U37710" t="s">
        <v>109763</v>
      </c>
      <c r="V37710">
        <v>0</v>
      </c>
      <c r="W37710">
        <v>0</v>
      </c>
      <c r="X37710">
        <v>0</v>
      </c>
      <c r="Y37710">
        <v>0</v>
      </c>
      <c r="Z37710">
        <v>1</v>
      </c>
      <c r="AA37710">
        <v>0</v>
      </c>
      <c r="AB37710">
        <v>0</v>
      </c>
      <c r="AC37710">
        <v>0</v>
      </c>
      <c r="AD37710">
        <v>0</v>
      </c>
    </row>
    <row r="37711" spans="1:30" hidden="1" x14ac:dyDescent="0.3">
      <c r="A37711" t="s">
        <v>109789</v>
      </c>
      <c r="B37711" t="s">
        <v>109790</v>
      </c>
      <c r="C37711" t="s">
        <v>32</v>
      </c>
      <c r="E37711" t="s">
        <v>10140</v>
      </c>
      <c r="F37711">
        <v>954712</v>
      </c>
      <c r="G37711" t="s">
        <v>109789</v>
      </c>
      <c r="H37711" t="s">
        <v>109791</v>
      </c>
      <c r="I37711" t="s">
        <v>109792</v>
      </c>
      <c r="J37711" t="s">
        <v>109793</v>
      </c>
      <c r="K37711" t="s">
        <v>37</v>
      </c>
      <c r="L37711" t="s">
        <v>53</v>
      </c>
      <c r="M37711" t="s">
        <v>5663</v>
      </c>
      <c r="N37711" t="s">
        <v>7563</v>
      </c>
      <c r="O37711" t="s">
        <v>37869</v>
      </c>
      <c r="Q37711" t="s">
        <v>53</v>
      </c>
      <c r="R37711" t="s">
        <v>56</v>
      </c>
      <c r="S37711" t="s">
        <v>41</v>
      </c>
      <c r="T37711" t="s">
        <v>109763</v>
      </c>
      <c r="U37711" t="s">
        <v>109763</v>
      </c>
      <c r="V37711">
        <v>0</v>
      </c>
      <c r="W37711">
        <v>0</v>
      </c>
      <c r="X37711">
        <v>0</v>
      </c>
      <c r="Y37711">
        <v>0</v>
      </c>
      <c r="Z37711">
        <v>1</v>
      </c>
      <c r="AA37711">
        <v>0</v>
      </c>
      <c r="AB37711">
        <v>0</v>
      </c>
      <c r="AC37711">
        <v>0</v>
      </c>
      <c r="AD37711">
        <v>0</v>
      </c>
    </row>
    <row r="37712" spans="1:30" hidden="1" x14ac:dyDescent="0.3">
      <c r="A37712" t="s">
        <v>109794</v>
      </c>
      <c r="B37712" t="s">
        <v>109795</v>
      </c>
      <c r="C37712" t="s">
        <v>32</v>
      </c>
      <c r="D37712" t="s">
        <v>50</v>
      </c>
      <c r="E37712" t="s">
        <v>7094</v>
      </c>
      <c r="F37712">
        <v>1700000</v>
      </c>
      <c r="G37712" t="s">
        <v>109794</v>
      </c>
      <c r="H37712" t="s">
        <v>109796</v>
      </c>
      <c r="I37712" t="s">
        <v>109797</v>
      </c>
      <c r="J37712" t="s">
        <v>109798</v>
      </c>
      <c r="K37712" t="s">
        <v>72</v>
      </c>
      <c r="L37712" t="s">
        <v>53</v>
      </c>
      <c r="M37712" t="s">
        <v>54</v>
      </c>
      <c r="N37712" t="s">
        <v>1778</v>
      </c>
      <c r="O37712" t="s">
        <v>1779</v>
      </c>
      <c r="P37712" s="1">
        <v>35065</v>
      </c>
      <c r="Q37712" t="s">
        <v>53</v>
      </c>
      <c r="R37712" t="s">
        <v>56</v>
      </c>
      <c r="S37712" t="s">
        <v>41</v>
      </c>
      <c r="T37712" t="s">
        <v>109763</v>
      </c>
      <c r="U37712" t="s">
        <v>109763</v>
      </c>
      <c r="V37712">
        <v>0</v>
      </c>
      <c r="W37712">
        <v>0</v>
      </c>
      <c r="X37712">
        <v>0</v>
      </c>
      <c r="Y37712">
        <v>0</v>
      </c>
      <c r="Z37712">
        <v>1</v>
      </c>
      <c r="AA37712">
        <v>0</v>
      </c>
      <c r="AB37712">
        <v>0</v>
      </c>
      <c r="AC37712">
        <v>0</v>
      </c>
      <c r="AD37712">
        <v>0</v>
      </c>
    </row>
    <row r="37713" spans="1:30" hidden="1" x14ac:dyDescent="0.3">
      <c r="A37713" t="s">
        <v>109799</v>
      </c>
      <c r="B37713" t="s">
        <v>109800</v>
      </c>
      <c r="C37713" t="s">
        <v>32</v>
      </c>
      <c r="D37713" t="s">
        <v>50</v>
      </c>
      <c r="E37713" t="s">
        <v>385</v>
      </c>
      <c r="F37713">
        <v>3100000</v>
      </c>
      <c r="G37713" t="s">
        <v>109799</v>
      </c>
      <c r="H37713" t="s">
        <v>109801</v>
      </c>
      <c r="I37713" t="s">
        <v>109802</v>
      </c>
      <c r="J37713" t="s">
        <v>109803</v>
      </c>
      <c r="K37713" t="s">
        <v>37</v>
      </c>
      <c r="L37713" t="s">
        <v>53</v>
      </c>
      <c r="M37713" t="s">
        <v>202</v>
      </c>
      <c r="N37713" t="s">
        <v>1822</v>
      </c>
      <c r="O37713" t="s">
        <v>1822</v>
      </c>
      <c r="P37713" s="1">
        <v>40918</v>
      </c>
      <c r="Q37713" t="s">
        <v>53</v>
      </c>
      <c r="R37713" t="s">
        <v>56</v>
      </c>
      <c r="S37713" t="s">
        <v>41</v>
      </c>
      <c r="T37713" t="s">
        <v>109804</v>
      </c>
      <c r="U37713" t="s">
        <v>109804</v>
      </c>
      <c r="V37713">
        <v>0</v>
      </c>
      <c r="W37713">
        <v>0</v>
      </c>
      <c r="X37713">
        <v>0</v>
      </c>
      <c r="Y37713">
        <v>1</v>
      </c>
      <c r="Z37713">
        <v>0</v>
      </c>
      <c r="AA37713">
        <v>0</v>
      </c>
      <c r="AB37713">
        <v>0</v>
      </c>
      <c r="AC37713">
        <v>0</v>
      </c>
      <c r="AD37713">
        <v>0</v>
      </c>
    </row>
    <row r="37714" spans="1:30" hidden="1" x14ac:dyDescent="0.3">
      <c r="A37714" t="s">
        <v>109799</v>
      </c>
      <c r="B37714" t="s">
        <v>109805</v>
      </c>
      <c r="C37714" t="s">
        <v>32</v>
      </c>
      <c r="D37714" t="s">
        <v>50</v>
      </c>
      <c r="E37714" t="s">
        <v>27891</v>
      </c>
      <c r="F37714">
        <v>3000000</v>
      </c>
      <c r="G37714" t="s">
        <v>109799</v>
      </c>
      <c r="H37714" t="s">
        <v>109801</v>
      </c>
      <c r="I37714" t="s">
        <v>109802</v>
      </c>
      <c r="J37714" t="s">
        <v>109803</v>
      </c>
      <c r="K37714" t="s">
        <v>37</v>
      </c>
      <c r="L37714" t="s">
        <v>53</v>
      </c>
      <c r="M37714" t="s">
        <v>202</v>
      </c>
      <c r="N37714" t="s">
        <v>1822</v>
      </c>
      <c r="O37714" t="s">
        <v>1822</v>
      </c>
      <c r="P37714" s="1">
        <v>40918</v>
      </c>
      <c r="Q37714" t="s">
        <v>53</v>
      </c>
      <c r="R37714" t="s">
        <v>56</v>
      </c>
      <c r="S37714" t="s">
        <v>41</v>
      </c>
      <c r="T37714" t="s">
        <v>109804</v>
      </c>
      <c r="U37714" t="s">
        <v>109804</v>
      </c>
      <c r="V37714">
        <v>0</v>
      </c>
      <c r="W37714">
        <v>0</v>
      </c>
      <c r="X37714">
        <v>0</v>
      </c>
      <c r="Y37714">
        <v>1</v>
      </c>
      <c r="Z37714">
        <v>0</v>
      </c>
      <c r="AA37714">
        <v>0</v>
      </c>
      <c r="AB37714">
        <v>0</v>
      </c>
      <c r="AC37714">
        <v>0</v>
      </c>
      <c r="AD37714">
        <v>0</v>
      </c>
    </row>
    <row r="37715" spans="1:30" hidden="1" x14ac:dyDescent="0.3">
      <c r="A37715" t="s">
        <v>109806</v>
      </c>
      <c r="B37715" t="s">
        <v>109807</v>
      </c>
      <c r="C37715" t="s">
        <v>32</v>
      </c>
      <c r="E37715" s="1">
        <v>42283</v>
      </c>
      <c r="F37715">
        <v>9000000</v>
      </c>
      <c r="G37715" t="s">
        <v>109806</v>
      </c>
      <c r="H37715" t="s">
        <v>109808</v>
      </c>
      <c r="I37715" t="s">
        <v>109809</v>
      </c>
      <c r="J37715" t="s">
        <v>109804</v>
      </c>
      <c r="K37715" t="s">
        <v>37</v>
      </c>
      <c r="L37715" t="s">
        <v>53</v>
      </c>
      <c r="M37715" t="s">
        <v>2991</v>
      </c>
      <c r="N37715" t="s">
        <v>18863</v>
      </c>
      <c r="O37715" t="s">
        <v>54786</v>
      </c>
      <c r="P37715" s="1">
        <v>37622</v>
      </c>
      <c r="Q37715" t="s">
        <v>53</v>
      </c>
      <c r="R37715" t="s">
        <v>56</v>
      </c>
      <c r="S37715" t="s">
        <v>41</v>
      </c>
      <c r="T37715" t="s">
        <v>109804</v>
      </c>
      <c r="U37715" t="s">
        <v>109804</v>
      </c>
      <c r="V37715">
        <v>0</v>
      </c>
      <c r="W37715">
        <v>0</v>
      </c>
      <c r="X37715">
        <v>0</v>
      </c>
      <c r="Y37715">
        <v>1</v>
      </c>
      <c r="Z37715">
        <v>0</v>
      </c>
      <c r="AA37715">
        <v>0</v>
      </c>
      <c r="AB37715">
        <v>0</v>
      </c>
      <c r="AC37715">
        <v>0</v>
      </c>
      <c r="AD37715">
        <v>0</v>
      </c>
    </row>
    <row r="37716" spans="1:30" hidden="1" x14ac:dyDescent="0.3">
      <c r="A37716" t="s">
        <v>109810</v>
      </c>
      <c r="B37716" t="s">
        <v>109811</v>
      </c>
      <c r="C37716" t="s">
        <v>32</v>
      </c>
      <c r="D37716" t="s">
        <v>50</v>
      </c>
      <c r="E37716" s="1">
        <v>42249</v>
      </c>
      <c r="F37716">
        <v>3900000</v>
      </c>
      <c r="G37716" t="s">
        <v>109810</v>
      </c>
      <c r="H37716" t="s">
        <v>109812</v>
      </c>
      <c r="I37716" t="s">
        <v>109813</v>
      </c>
      <c r="J37716" t="s">
        <v>109804</v>
      </c>
      <c r="K37716" t="s">
        <v>37</v>
      </c>
      <c r="L37716" t="s">
        <v>53</v>
      </c>
      <c r="M37716" t="s">
        <v>54</v>
      </c>
      <c r="N37716" t="s">
        <v>95</v>
      </c>
      <c r="O37716" t="s">
        <v>1160</v>
      </c>
      <c r="P37716" s="1">
        <v>40974</v>
      </c>
      <c r="Q37716" t="s">
        <v>53</v>
      </c>
      <c r="R37716" t="s">
        <v>56</v>
      </c>
      <c r="S37716" t="s">
        <v>41</v>
      </c>
      <c r="T37716" t="s">
        <v>109804</v>
      </c>
      <c r="U37716" t="s">
        <v>109804</v>
      </c>
      <c r="V37716">
        <v>0</v>
      </c>
      <c r="W37716">
        <v>0</v>
      </c>
      <c r="X37716">
        <v>0</v>
      </c>
      <c r="Y37716">
        <v>1</v>
      </c>
      <c r="Z37716">
        <v>0</v>
      </c>
      <c r="AA37716">
        <v>0</v>
      </c>
      <c r="AB37716">
        <v>0</v>
      </c>
      <c r="AC37716">
        <v>0</v>
      </c>
      <c r="AD37716">
        <v>0</v>
      </c>
    </row>
    <row r="37717" spans="1:30" hidden="1" x14ac:dyDescent="0.3">
      <c r="A37717" t="s">
        <v>109814</v>
      </c>
      <c r="B37717" t="s">
        <v>109815</v>
      </c>
      <c r="C37717" t="s">
        <v>32</v>
      </c>
      <c r="D37717" t="s">
        <v>50</v>
      </c>
      <c r="E37717" s="1">
        <v>37993</v>
      </c>
      <c r="F37717">
        <v>1100000</v>
      </c>
      <c r="G37717" t="s">
        <v>109814</v>
      </c>
      <c r="H37717" t="s">
        <v>109816</v>
      </c>
      <c r="I37717" t="s">
        <v>109817</v>
      </c>
      <c r="J37717" t="s">
        <v>109818</v>
      </c>
      <c r="K37717" t="s">
        <v>37</v>
      </c>
      <c r="L37717" t="s">
        <v>53</v>
      </c>
      <c r="M37717" t="s">
        <v>54</v>
      </c>
      <c r="N37717" t="s">
        <v>95</v>
      </c>
      <c r="O37717" t="s">
        <v>13474</v>
      </c>
      <c r="P37717" s="1">
        <v>37630</v>
      </c>
      <c r="Q37717" t="s">
        <v>53</v>
      </c>
      <c r="R37717" t="s">
        <v>56</v>
      </c>
      <c r="S37717" t="s">
        <v>41</v>
      </c>
      <c r="T37717" t="s">
        <v>109804</v>
      </c>
      <c r="U37717" t="s">
        <v>109804</v>
      </c>
      <c r="V37717">
        <v>0</v>
      </c>
      <c r="W37717">
        <v>0</v>
      </c>
      <c r="X37717">
        <v>0</v>
      </c>
      <c r="Y37717">
        <v>1</v>
      </c>
      <c r="Z37717">
        <v>0</v>
      </c>
      <c r="AA37717">
        <v>0</v>
      </c>
      <c r="AB37717">
        <v>0</v>
      </c>
      <c r="AC37717">
        <v>0</v>
      </c>
      <c r="AD37717">
        <v>0</v>
      </c>
    </row>
    <row r="37718" spans="1:30" hidden="1" x14ac:dyDescent="0.3">
      <c r="A37718" t="s">
        <v>109814</v>
      </c>
      <c r="B37718" t="s">
        <v>109819</v>
      </c>
      <c r="C37718" t="s">
        <v>32</v>
      </c>
      <c r="D37718" t="s">
        <v>394</v>
      </c>
      <c r="E37718" t="s">
        <v>15835</v>
      </c>
      <c r="F37718">
        <v>15000000</v>
      </c>
      <c r="G37718" t="s">
        <v>109814</v>
      </c>
      <c r="H37718" t="s">
        <v>109816</v>
      </c>
      <c r="I37718" t="s">
        <v>109817</v>
      </c>
      <c r="J37718" t="s">
        <v>109818</v>
      </c>
      <c r="K37718" t="s">
        <v>37</v>
      </c>
      <c r="L37718" t="s">
        <v>53</v>
      </c>
      <c r="M37718" t="s">
        <v>54</v>
      </c>
      <c r="N37718" t="s">
        <v>95</v>
      </c>
      <c r="O37718" t="s">
        <v>13474</v>
      </c>
      <c r="P37718" s="1">
        <v>37630</v>
      </c>
      <c r="Q37718" t="s">
        <v>53</v>
      </c>
      <c r="R37718" t="s">
        <v>56</v>
      </c>
      <c r="S37718" t="s">
        <v>41</v>
      </c>
      <c r="T37718" t="s">
        <v>109804</v>
      </c>
      <c r="U37718" t="s">
        <v>109804</v>
      </c>
      <c r="V37718">
        <v>0</v>
      </c>
      <c r="W37718">
        <v>0</v>
      </c>
      <c r="X37718">
        <v>0</v>
      </c>
      <c r="Y37718">
        <v>1</v>
      </c>
      <c r="Z37718">
        <v>0</v>
      </c>
      <c r="AA37718">
        <v>0</v>
      </c>
      <c r="AB37718">
        <v>0</v>
      </c>
      <c r="AC37718">
        <v>0</v>
      </c>
      <c r="AD37718">
        <v>0</v>
      </c>
    </row>
    <row r="37719" spans="1:30" hidden="1" x14ac:dyDescent="0.3">
      <c r="A37719" t="s">
        <v>109814</v>
      </c>
      <c r="B37719" t="s">
        <v>109820</v>
      </c>
      <c r="C37719" t="s">
        <v>32</v>
      </c>
      <c r="D37719" t="s">
        <v>322</v>
      </c>
      <c r="E37719" s="1">
        <v>39968</v>
      </c>
      <c r="F37719">
        <v>10000000</v>
      </c>
      <c r="G37719" t="s">
        <v>109814</v>
      </c>
      <c r="H37719" t="s">
        <v>109816</v>
      </c>
      <c r="I37719" t="s">
        <v>109817</v>
      </c>
      <c r="J37719" t="s">
        <v>109818</v>
      </c>
      <c r="K37719" t="s">
        <v>37</v>
      </c>
      <c r="L37719" t="s">
        <v>53</v>
      </c>
      <c r="M37719" t="s">
        <v>54</v>
      </c>
      <c r="N37719" t="s">
        <v>95</v>
      </c>
      <c r="O37719" t="s">
        <v>13474</v>
      </c>
      <c r="P37719" s="1">
        <v>37630</v>
      </c>
      <c r="Q37719" t="s">
        <v>53</v>
      </c>
      <c r="R37719" t="s">
        <v>56</v>
      </c>
      <c r="S37719" t="s">
        <v>41</v>
      </c>
      <c r="T37719" t="s">
        <v>109804</v>
      </c>
      <c r="U37719" t="s">
        <v>109804</v>
      </c>
      <c r="V37719">
        <v>0</v>
      </c>
      <c r="W37719">
        <v>0</v>
      </c>
      <c r="X37719">
        <v>0</v>
      </c>
      <c r="Y37719">
        <v>1</v>
      </c>
      <c r="Z37719">
        <v>0</v>
      </c>
      <c r="AA37719">
        <v>0</v>
      </c>
      <c r="AB37719">
        <v>0</v>
      </c>
      <c r="AC37719">
        <v>0</v>
      </c>
      <c r="AD37719">
        <v>0</v>
      </c>
    </row>
    <row r="37720" spans="1:30" hidden="1" x14ac:dyDescent="0.3">
      <c r="A37720" t="s">
        <v>109814</v>
      </c>
      <c r="B37720" t="s">
        <v>109821</v>
      </c>
      <c r="C37720" t="s">
        <v>32</v>
      </c>
      <c r="D37720" t="s">
        <v>139</v>
      </c>
      <c r="E37720" s="1">
        <v>38729</v>
      </c>
      <c r="F37720">
        <v>18500000</v>
      </c>
      <c r="G37720" t="s">
        <v>109814</v>
      </c>
      <c r="H37720" t="s">
        <v>109816</v>
      </c>
      <c r="I37720" t="s">
        <v>109817</v>
      </c>
      <c r="J37720" t="s">
        <v>109818</v>
      </c>
      <c r="K37720" t="s">
        <v>37</v>
      </c>
      <c r="L37720" t="s">
        <v>53</v>
      </c>
      <c r="M37720" t="s">
        <v>54</v>
      </c>
      <c r="N37720" t="s">
        <v>95</v>
      </c>
      <c r="O37720" t="s">
        <v>13474</v>
      </c>
      <c r="P37720" s="1">
        <v>37630</v>
      </c>
      <c r="Q37720" t="s">
        <v>53</v>
      </c>
      <c r="R37720" t="s">
        <v>56</v>
      </c>
      <c r="S37720" t="s">
        <v>41</v>
      </c>
      <c r="T37720" t="s">
        <v>109804</v>
      </c>
      <c r="U37720" t="s">
        <v>109804</v>
      </c>
      <c r="V37720">
        <v>0</v>
      </c>
      <c r="W37720">
        <v>0</v>
      </c>
      <c r="X37720">
        <v>0</v>
      </c>
      <c r="Y37720">
        <v>1</v>
      </c>
      <c r="Z37720">
        <v>0</v>
      </c>
      <c r="AA37720">
        <v>0</v>
      </c>
      <c r="AB37720">
        <v>0</v>
      </c>
      <c r="AC37720">
        <v>0</v>
      </c>
      <c r="AD37720">
        <v>0</v>
      </c>
    </row>
    <row r="37721" spans="1:30" hidden="1" x14ac:dyDescent="0.3">
      <c r="A37721" t="s">
        <v>109814</v>
      </c>
      <c r="B37721" t="s">
        <v>109822</v>
      </c>
      <c r="C37721" t="s">
        <v>32</v>
      </c>
      <c r="D37721" t="s">
        <v>33</v>
      </c>
      <c r="E37721" s="1">
        <v>38359</v>
      </c>
      <c r="F37721">
        <v>10000000</v>
      </c>
      <c r="G37721" t="s">
        <v>109814</v>
      </c>
      <c r="H37721" t="s">
        <v>109816</v>
      </c>
      <c r="I37721" t="s">
        <v>109817</v>
      </c>
      <c r="J37721" t="s">
        <v>109818</v>
      </c>
      <c r="K37721" t="s">
        <v>37</v>
      </c>
      <c r="L37721" t="s">
        <v>53</v>
      </c>
      <c r="M37721" t="s">
        <v>54</v>
      </c>
      <c r="N37721" t="s">
        <v>95</v>
      </c>
      <c r="O37721" t="s">
        <v>13474</v>
      </c>
      <c r="P37721" s="1">
        <v>37630</v>
      </c>
      <c r="Q37721" t="s">
        <v>53</v>
      </c>
      <c r="R37721" t="s">
        <v>56</v>
      </c>
      <c r="S37721" t="s">
        <v>41</v>
      </c>
      <c r="T37721" t="s">
        <v>109804</v>
      </c>
      <c r="U37721" t="s">
        <v>109804</v>
      </c>
      <c r="V37721">
        <v>0</v>
      </c>
      <c r="W37721">
        <v>0</v>
      </c>
      <c r="X37721">
        <v>0</v>
      </c>
      <c r="Y37721">
        <v>1</v>
      </c>
      <c r="Z37721">
        <v>0</v>
      </c>
      <c r="AA37721">
        <v>0</v>
      </c>
      <c r="AB37721">
        <v>0</v>
      </c>
      <c r="AC37721">
        <v>0</v>
      </c>
      <c r="AD37721">
        <v>0</v>
      </c>
    </row>
    <row r="37722" spans="1:30" hidden="1" x14ac:dyDescent="0.3">
      <c r="A37722" t="s">
        <v>109814</v>
      </c>
      <c r="B37722" t="s">
        <v>109823</v>
      </c>
      <c r="C37722" t="s">
        <v>32</v>
      </c>
      <c r="D37722" t="s">
        <v>404</v>
      </c>
      <c r="E37722" t="s">
        <v>8963</v>
      </c>
      <c r="F37722">
        <v>30000000</v>
      </c>
      <c r="G37722" t="s">
        <v>109814</v>
      </c>
      <c r="H37722" t="s">
        <v>109816</v>
      </c>
      <c r="I37722" t="s">
        <v>109817</v>
      </c>
      <c r="J37722" t="s">
        <v>109818</v>
      </c>
      <c r="K37722" t="s">
        <v>37</v>
      </c>
      <c r="L37722" t="s">
        <v>53</v>
      </c>
      <c r="M37722" t="s">
        <v>54</v>
      </c>
      <c r="N37722" t="s">
        <v>95</v>
      </c>
      <c r="O37722" t="s">
        <v>13474</v>
      </c>
      <c r="P37722" s="1">
        <v>37630</v>
      </c>
      <c r="Q37722" t="s">
        <v>53</v>
      </c>
      <c r="R37722" t="s">
        <v>56</v>
      </c>
      <c r="S37722" t="s">
        <v>41</v>
      </c>
      <c r="T37722" t="s">
        <v>109804</v>
      </c>
      <c r="U37722" t="s">
        <v>109804</v>
      </c>
      <c r="V37722">
        <v>0</v>
      </c>
      <c r="W37722">
        <v>0</v>
      </c>
      <c r="X37722">
        <v>0</v>
      </c>
      <c r="Y37722">
        <v>1</v>
      </c>
      <c r="Z37722">
        <v>0</v>
      </c>
      <c r="AA37722">
        <v>0</v>
      </c>
      <c r="AB37722">
        <v>0</v>
      </c>
      <c r="AC37722">
        <v>0</v>
      </c>
      <c r="AD37722">
        <v>0</v>
      </c>
    </row>
    <row r="37723" spans="1:30" hidden="1" x14ac:dyDescent="0.3">
      <c r="A37723" t="s">
        <v>109814</v>
      </c>
      <c r="B37723" t="s">
        <v>109824</v>
      </c>
      <c r="C37723" t="s">
        <v>32</v>
      </c>
      <c r="D37723" t="s">
        <v>394</v>
      </c>
      <c r="E37723" t="s">
        <v>3202</v>
      </c>
      <c r="F37723">
        <v>25000000</v>
      </c>
      <c r="G37723" t="s">
        <v>109814</v>
      </c>
      <c r="H37723" t="s">
        <v>109816</v>
      </c>
      <c r="I37723" t="s">
        <v>109817</v>
      </c>
      <c r="J37723" t="s">
        <v>109818</v>
      </c>
      <c r="K37723" t="s">
        <v>37</v>
      </c>
      <c r="L37723" t="s">
        <v>53</v>
      </c>
      <c r="M37723" t="s">
        <v>54</v>
      </c>
      <c r="N37723" t="s">
        <v>95</v>
      </c>
      <c r="O37723" t="s">
        <v>13474</v>
      </c>
      <c r="P37723" s="1">
        <v>37630</v>
      </c>
      <c r="Q37723" t="s">
        <v>53</v>
      </c>
      <c r="R37723" t="s">
        <v>56</v>
      </c>
      <c r="S37723" t="s">
        <v>41</v>
      </c>
      <c r="T37723" t="s">
        <v>109804</v>
      </c>
      <c r="U37723" t="s">
        <v>109804</v>
      </c>
      <c r="V37723">
        <v>0</v>
      </c>
      <c r="W37723">
        <v>0</v>
      </c>
      <c r="X37723">
        <v>0</v>
      </c>
      <c r="Y37723">
        <v>1</v>
      </c>
      <c r="Z37723">
        <v>0</v>
      </c>
      <c r="AA37723">
        <v>0</v>
      </c>
      <c r="AB37723">
        <v>0</v>
      </c>
      <c r="AC37723">
        <v>0</v>
      </c>
      <c r="AD37723">
        <v>0</v>
      </c>
    </row>
    <row r="37724" spans="1:30" hidden="1" x14ac:dyDescent="0.3">
      <c r="A37724" t="s">
        <v>109814</v>
      </c>
      <c r="B37724" t="s">
        <v>109825</v>
      </c>
      <c r="C37724" t="s">
        <v>32</v>
      </c>
      <c r="D37724" t="s">
        <v>322</v>
      </c>
      <c r="E37724" s="1">
        <v>39449</v>
      </c>
      <c r="F37724">
        <v>65000000</v>
      </c>
      <c r="G37724" t="s">
        <v>109814</v>
      </c>
      <c r="H37724" t="s">
        <v>109816</v>
      </c>
      <c r="I37724" t="s">
        <v>109817</v>
      </c>
      <c r="J37724" t="s">
        <v>109818</v>
      </c>
      <c r="K37724" t="s">
        <v>37</v>
      </c>
      <c r="L37724" t="s">
        <v>53</v>
      </c>
      <c r="M37724" t="s">
        <v>54</v>
      </c>
      <c r="N37724" t="s">
        <v>95</v>
      </c>
      <c r="O37724" t="s">
        <v>13474</v>
      </c>
      <c r="P37724" s="1">
        <v>37630</v>
      </c>
      <c r="Q37724" t="s">
        <v>53</v>
      </c>
      <c r="R37724" t="s">
        <v>56</v>
      </c>
      <c r="S37724" t="s">
        <v>41</v>
      </c>
      <c r="T37724" t="s">
        <v>109804</v>
      </c>
      <c r="U37724" t="s">
        <v>109804</v>
      </c>
      <c r="V37724">
        <v>0</v>
      </c>
      <c r="W37724">
        <v>0</v>
      </c>
      <c r="X37724">
        <v>0</v>
      </c>
      <c r="Y37724">
        <v>1</v>
      </c>
      <c r="Z37724">
        <v>0</v>
      </c>
      <c r="AA37724">
        <v>0</v>
      </c>
      <c r="AB37724">
        <v>0</v>
      </c>
      <c r="AC37724">
        <v>0</v>
      </c>
      <c r="AD37724">
        <v>0</v>
      </c>
    </row>
    <row r="37725" spans="1:30" hidden="1" x14ac:dyDescent="0.3">
      <c r="A37725" t="s">
        <v>109814</v>
      </c>
      <c r="B37725" t="s">
        <v>109826</v>
      </c>
      <c r="C37725" t="s">
        <v>32</v>
      </c>
      <c r="D37725" t="s">
        <v>399</v>
      </c>
      <c r="E37725" s="1">
        <v>40211</v>
      </c>
      <c r="F37725">
        <v>50000000</v>
      </c>
      <c r="G37725" t="s">
        <v>109814</v>
      </c>
      <c r="H37725" t="s">
        <v>109816</v>
      </c>
      <c r="I37725" t="s">
        <v>109817</v>
      </c>
      <c r="J37725" t="s">
        <v>109818</v>
      </c>
      <c r="K37725" t="s">
        <v>37</v>
      </c>
      <c r="L37725" t="s">
        <v>53</v>
      </c>
      <c r="M37725" t="s">
        <v>54</v>
      </c>
      <c r="N37725" t="s">
        <v>95</v>
      </c>
      <c r="O37725" t="s">
        <v>13474</v>
      </c>
      <c r="P37725" s="1">
        <v>37630</v>
      </c>
      <c r="Q37725" t="s">
        <v>53</v>
      </c>
      <c r="R37725" t="s">
        <v>56</v>
      </c>
      <c r="S37725" t="s">
        <v>41</v>
      </c>
      <c r="T37725" t="s">
        <v>109804</v>
      </c>
      <c r="U37725" t="s">
        <v>109804</v>
      </c>
      <c r="V37725">
        <v>0</v>
      </c>
      <c r="W37725">
        <v>0</v>
      </c>
      <c r="X37725">
        <v>0</v>
      </c>
      <c r="Y37725">
        <v>1</v>
      </c>
      <c r="Z37725">
        <v>0</v>
      </c>
      <c r="AA37725">
        <v>0</v>
      </c>
      <c r="AB37725">
        <v>0</v>
      </c>
      <c r="AC37725">
        <v>0</v>
      </c>
      <c r="AD37725">
        <v>0</v>
      </c>
    </row>
    <row r="37726" spans="1:30" hidden="1" x14ac:dyDescent="0.3">
      <c r="A37726" t="s">
        <v>109827</v>
      </c>
      <c r="B37726" t="s">
        <v>109828</v>
      </c>
      <c r="C37726" t="s">
        <v>32</v>
      </c>
      <c r="E37726" t="s">
        <v>1906</v>
      </c>
      <c r="F37726">
        <v>23200000</v>
      </c>
      <c r="G37726" t="s">
        <v>109827</v>
      </c>
      <c r="H37726" t="s">
        <v>109829</v>
      </c>
      <c r="I37726" t="s">
        <v>109830</v>
      </c>
      <c r="J37726" t="s">
        <v>109831</v>
      </c>
      <c r="K37726" t="s">
        <v>37</v>
      </c>
      <c r="L37726" t="s">
        <v>53</v>
      </c>
      <c r="M37726" t="s">
        <v>54</v>
      </c>
      <c r="N37726" t="s">
        <v>55</v>
      </c>
      <c r="O37726" t="s">
        <v>857</v>
      </c>
      <c r="P37726" s="1">
        <v>41275</v>
      </c>
      <c r="Q37726" t="s">
        <v>53</v>
      </c>
      <c r="R37726" t="s">
        <v>56</v>
      </c>
      <c r="S37726" t="s">
        <v>41</v>
      </c>
      <c r="T37726" t="s">
        <v>109804</v>
      </c>
      <c r="U37726" t="s">
        <v>109804</v>
      </c>
      <c r="V37726">
        <v>0</v>
      </c>
      <c r="W37726">
        <v>0</v>
      </c>
      <c r="X37726">
        <v>0</v>
      </c>
      <c r="Y37726">
        <v>1</v>
      </c>
      <c r="Z37726">
        <v>0</v>
      </c>
      <c r="AA37726">
        <v>0</v>
      </c>
      <c r="AB37726">
        <v>0</v>
      </c>
      <c r="AC37726">
        <v>0</v>
      </c>
      <c r="AD37726">
        <v>0</v>
      </c>
    </row>
    <row r="37727" spans="1:30" hidden="1" x14ac:dyDescent="0.3">
      <c r="A37727" t="s">
        <v>109832</v>
      </c>
      <c r="B37727" t="s">
        <v>109833</v>
      </c>
      <c r="C37727" t="s">
        <v>32</v>
      </c>
      <c r="E37727" s="1">
        <v>40555</v>
      </c>
      <c r="F37727">
        <v>28500000</v>
      </c>
      <c r="G37727" t="s">
        <v>109832</v>
      </c>
      <c r="H37727" t="s">
        <v>109834</v>
      </c>
      <c r="I37727" t="s">
        <v>109835</v>
      </c>
      <c r="J37727" t="s">
        <v>109836</v>
      </c>
      <c r="K37727" t="s">
        <v>37</v>
      </c>
      <c r="L37727" t="s">
        <v>3783</v>
      </c>
      <c r="M37727" t="s">
        <v>3792</v>
      </c>
      <c r="N37727" t="s">
        <v>3793</v>
      </c>
      <c r="O37727" t="s">
        <v>3793</v>
      </c>
      <c r="P37727" s="1">
        <v>40544</v>
      </c>
      <c r="Q37727" t="s">
        <v>3783</v>
      </c>
      <c r="R37727" t="s">
        <v>3786</v>
      </c>
      <c r="S37727" t="s">
        <v>41</v>
      </c>
      <c r="T37727" t="s">
        <v>109804</v>
      </c>
      <c r="U37727" t="s">
        <v>109804</v>
      </c>
      <c r="V37727">
        <v>0</v>
      </c>
      <c r="W37727">
        <v>0</v>
      </c>
      <c r="X37727">
        <v>0</v>
      </c>
      <c r="Y37727">
        <v>1</v>
      </c>
      <c r="Z37727">
        <v>0</v>
      </c>
      <c r="AA37727">
        <v>0</v>
      </c>
      <c r="AB37727">
        <v>0</v>
      </c>
      <c r="AC37727">
        <v>0</v>
      </c>
      <c r="AD37727">
        <v>0</v>
      </c>
    </row>
    <row r="37728" spans="1:30" hidden="1" x14ac:dyDescent="0.3">
      <c r="A37728" t="s">
        <v>109832</v>
      </c>
      <c r="B37728" t="s">
        <v>109837</v>
      </c>
      <c r="C37728" t="s">
        <v>32</v>
      </c>
      <c r="E37728" s="1">
        <v>41282</v>
      </c>
      <c r="F37728">
        <v>12000000</v>
      </c>
      <c r="G37728" t="s">
        <v>109832</v>
      </c>
      <c r="H37728" t="s">
        <v>109834</v>
      </c>
      <c r="I37728" t="s">
        <v>109835</v>
      </c>
      <c r="J37728" t="s">
        <v>109836</v>
      </c>
      <c r="K37728" t="s">
        <v>37</v>
      </c>
      <c r="L37728" t="s">
        <v>3783</v>
      </c>
      <c r="M37728" t="s">
        <v>3792</v>
      </c>
      <c r="N37728" t="s">
        <v>3793</v>
      </c>
      <c r="O37728" t="s">
        <v>3793</v>
      </c>
      <c r="P37728" s="1">
        <v>40544</v>
      </c>
      <c r="Q37728" t="s">
        <v>3783</v>
      </c>
      <c r="R37728" t="s">
        <v>3786</v>
      </c>
      <c r="S37728" t="s">
        <v>41</v>
      </c>
      <c r="T37728" t="s">
        <v>109804</v>
      </c>
      <c r="U37728" t="s">
        <v>109804</v>
      </c>
      <c r="V37728">
        <v>0</v>
      </c>
      <c r="W37728">
        <v>0</v>
      </c>
      <c r="X37728">
        <v>0</v>
      </c>
      <c r="Y37728">
        <v>1</v>
      </c>
      <c r="Z37728">
        <v>0</v>
      </c>
      <c r="AA37728">
        <v>0</v>
      </c>
      <c r="AB37728">
        <v>0</v>
      </c>
      <c r="AC37728">
        <v>0</v>
      </c>
      <c r="AD37728">
        <v>0</v>
      </c>
    </row>
    <row r="37729" spans="1:30" hidden="1" x14ac:dyDescent="0.3">
      <c r="A37729" t="s">
        <v>109832</v>
      </c>
      <c r="B37729" t="s">
        <v>109838</v>
      </c>
      <c r="C37729" t="s">
        <v>32</v>
      </c>
      <c r="E37729" s="1">
        <v>40916</v>
      </c>
      <c r="F37729">
        <v>25000000</v>
      </c>
      <c r="G37729" t="s">
        <v>109832</v>
      </c>
      <c r="H37729" t="s">
        <v>109834</v>
      </c>
      <c r="I37729" t="s">
        <v>109835</v>
      </c>
      <c r="J37729" t="s">
        <v>109836</v>
      </c>
      <c r="K37729" t="s">
        <v>37</v>
      </c>
      <c r="L37729" t="s">
        <v>3783</v>
      </c>
      <c r="M37729" t="s">
        <v>3792</v>
      </c>
      <c r="N37729" t="s">
        <v>3793</v>
      </c>
      <c r="O37729" t="s">
        <v>3793</v>
      </c>
      <c r="P37729" s="1">
        <v>40544</v>
      </c>
      <c r="Q37729" t="s">
        <v>3783</v>
      </c>
      <c r="R37729" t="s">
        <v>3786</v>
      </c>
      <c r="S37729" t="s">
        <v>41</v>
      </c>
      <c r="T37729" t="s">
        <v>109804</v>
      </c>
      <c r="U37729" t="s">
        <v>109804</v>
      </c>
      <c r="V37729">
        <v>0</v>
      </c>
      <c r="W37729">
        <v>0</v>
      </c>
      <c r="X37729">
        <v>0</v>
      </c>
      <c r="Y37729">
        <v>1</v>
      </c>
      <c r="Z37729">
        <v>0</v>
      </c>
      <c r="AA37729">
        <v>0</v>
      </c>
      <c r="AB37729">
        <v>0</v>
      </c>
      <c r="AC37729">
        <v>0</v>
      </c>
      <c r="AD37729">
        <v>0</v>
      </c>
    </row>
    <row r="37730" spans="1:30" hidden="1" x14ac:dyDescent="0.3">
      <c r="A37730" t="s">
        <v>109839</v>
      </c>
      <c r="B37730" t="s">
        <v>109840</v>
      </c>
      <c r="C37730" t="s">
        <v>32</v>
      </c>
      <c r="D37730" t="s">
        <v>50</v>
      </c>
      <c r="E37730" s="1">
        <v>39448</v>
      </c>
      <c r="F37730">
        <v>8468328</v>
      </c>
      <c r="G37730" t="s">
        <v>109839</v>
      </c>
      <c r="H37730" t="s">
        <v>109841</v>
      </c>
      <c r="I37730" t="s">
        <v>109842</v>
      </c>
      <c r="J37730" t="s">
        <v>109843</v>
      </c>
      <c r="K37730" t="s">
        <v>72</v>
      </c>
      <c r="L37730" t="s">
        <v>230</v>
      </c>
      <c r="M37730" t="s">
        <v>231</v>
      </c>
      <c r="N37730" t="s">
        <v>232</v>
      </c>
      <c r="O37730" t="s">
        <v>232</v>
      </c>
      <c r="P37730" s="1">
        <v>37987</v>
      </c>
      <c r="Q37730" t="s">
        <v>230</v>
      </c>
      <c r="R37730" t="s">
        <v>233</v>
      </c>
      <c r="S37730" t="s">
        <v>41</v>
      </c>
      <c r="T37730" t="s">
        <v>109804</v>
      </c>
      <c r="U37730" t="s">
        <v>109804</v>
      </c>
      <c r="V37730">
        <v>0</v>
      </c>
      <c r="W37730">
        <v>0</v>
      </c>
      <c r="X37730">
        <v>0</v>
      </c>
      <c r="Y37730">
        <v>1</v>
      </c>
      <c r="Z37730">
        <v>0</v>
      </c>
      <c r="AA37730">
        <v>0</v>
      </c>
      <c r="AB37730">
        <v>0</v>
      </c>
      <c r="AC37730">
        <v>0</v>
      </c>
      <c r="AD37730">
        <v>0</v>
      </c>
    </row>
    <row r="37731" spans="1:30" hidden="1" x14ac:dyDescent="0.3">
      <c r="A37731" t="s">
        <v>109839</v>
      </c>
      <c r="B37731" t="s">
        <v>109844</v>
      </c>
      <c r="C37731" t="s">
        <v>32</v>
      </c>
      <c r="E37731" t="s">
        <v>16778</v>
      </c>
      <c r="F37731">
        <v>10000000</v>
      </c>
      <c r="G37731" t="s">
        <v>109839</v>
      </c>
      <c r="H37731" t="s">
        <v>109841</v>
      </c>
      <c r="I37731" t="s">
        <v>109842</v>
      </c>
      <c r="J37731" t="s">
        <v>109843</v>
      </c>
      <c r="K37731" t="s">
        <v>72</v>
      </c>
      <c r="L37731" t="s">
        <v>230</v>
      </c>
      <c r="M37731" t="s">
        <v>231</v>
      </c>
      <c r="N37731" t="s">
        <v>232</v>
      </c>
      <c r="O37731" t="s">
        <v>232</v>
      </c>
      <c r="P37731" s="1">
        <v>37987</v>
      </c>
      <c r="Q37731" t="s">
        <v>230</v>
      </c>
      <c r="R37731" t="s">
        <v>233</v>
      </c>
      <c r="S37731" t="s">
        <v>41</v>
      </c>
      <c r="T37731" t="s">
        <v>109804</v>
      </c>
      <c r="U37731" t="s">
        <v>109804</v>
      </c>
      <c r="V37731">
        <v>0</v>
      </c>
      <c r="W37731">
        <v>0</v>
      </c>
      <c r="X37731">
        <v>0</v>
      </c>
      <c r="Y37731">
        <v>1</v>
      </c>
      <c r="Z37731">
        <v>0</v>
      </c>
      <c r="AA37731">
        <v>0</v>
      </c>
      <c r="AB37731">
        <v>0</v>
      </c>
      <c r="AC37731">
        <v>0</v>
      </c>
      <c r="AD37731">
        <v>0</v>
      </c>
    </row>
    <row r="37732" spans="1:30" hidden="1" x14ac:dyDescent="0.3">
      <c r="A37732" t="s">
        <v>109845</v>
      </c>
      <c r="B37732" t="s">
        <v>109846</v>
      </c>
      <c r="C37732" t="s">
        <v>32</v>
      </c>
      <c r="D37732" t="s">
        <v>50</v>
      </c>
      <c r="E37732" s="1">
        <v>41892</v>
      </c>
      <c r="F37732">
        <v>3700000</v>
      </c>
      <c r="G37732" t="s">
        <v>109845</v>
      </c>
      <c r="H37732" t="s">
        <v>109847</v>
      </c>
      <c r="I37732" t="s">
        <v>109848</v>
      </c>
      <c r="J37732" t="s">
        <v>109849</v>
      </c>
      <c r="K37732" t="s">
        <v>37</v>
      </c>
      <c r="L37732" t="s">
        <v>230</v>
      </c>
      <c r="M37732" t="s">
        <v>64838</v>
      </c>
      <c r="N37732" t="s">
        <v>3988</v>
      </c>
      <c r="O37732" t="s">
        <v>109850</v>
      </c>
      <c r="P37732" s="1">
        <v>39814</v>
      </c>
      <c r="Q37732" t="s">
        <v>230</v>
      </c>
      <c r="R37732" t="s">
        <v>233</v>
      </c>
      <c r="S37732" t="s">
        <v>41</v>
      </c>
      <c r="T37732" t="s">
        <v>109804</v>
      </c>
      <c r="U37732" t="s">
        <v>109804</v>
      </c>
      <c r="V37732">
        <v>0</v>
      </c>
      <c r="W37732">
        <v>0</v>
      </c>
      <c r="X37732">
        <v>0</v>
      </c>
      <c r="Y37732">
        <v>1</v>
      </c>
      <c r="Z37732">
        <v>0</v>
      </c>
      <c r="AA37732">
        <v>0</v>
      </c>
      <c r="AB37732">
        <v>0</v>
      </c>
      <c r="AC37732">
        <v>0</v>
      </c>
      <c r="AD37732">
        <v>0</v>
      </c>
    </row>
    <row r="37733" spans="1:30" hidden="1" x14ac:dyDescent="0.3">
      <c r="A37733" t="s">
        <v>109845</v>
      </c>
      <c r="B37733" t="s">
        <v>109851</v>
      </c>
      <c r="C37733" t="s">
        <v>32</v>
      </c>
      <c r="D37733" t="s">
        <v>50</v>
      </c>
      <c r="E37733" t="s">
        <v>1201</v>
      </c>
      <c r="F37733">
        <v>12800000</v>
      </c>
      <c r="G37733" t="s">
        <v>109845</v>
      </c>
      <c r="H37733" t="s">
        <v>109847</v>
      </c>
      <c r="I37733" t="s">
        <v>109848</v>
      </c>
      <c r="J37733" t="s">
        <v>109849</v>
      </c>
      <c r="K37733" t="s">
        <v>37</v>
      </c>
      <c r="L37733" t="s">
        <v>230</v>
      </c>
      <c r="M37733" t="s">
        <v>64838</v>
      </c>
      <c r="N37733" t="s">
        <v>3988</v>
      </c>
      <c r="O37733" t="s">
        <v>109850</v>
      </c>
      <c r="P37733" s="1">
        <v>39814</v>
      </c>
      <c r="Q37733" t="s">
        <v>230</v>
      </c>
      <c r="R37733" t="s">
        <v>233</v>
      </c>
      <c r="S37733" t="s">
        <v>41</v>
      </c>
      <c r="T37733" t="s">
        <v>109804</v>
      </c>
      <c r="U37733" t="s">
        <v>109804</v>
      </c>
      <c r="V37733">
        <v>0</v>
      </c>
      <c r="W37733">
        <v>0</v>
      </c>
      <c r="X37733">
        <v>0</v>
      </c>
      <c r="Y37733">
        <v>1</v>
      </c>
      <c r="Z37733">
        <v>0</v>
      </c>
      <c r="AA37733">
        <v>0</v>
      </c>
      <c r="AB37733">
        <v>0</v>
      </c>
      <c r="AC37733">
        <v>0</v>
      </c>
      <c r="AD37733">
        <v>0</v>
      </c>
    </row>
    <row r="37734" spans="1:30" hidden="1" x14ac:dyDescent="0.3">
      <c r="A37734" t="s">
        <v>109852</v>
      </c>
      <c r="B37734" t="s">
        <v>109853</v>
      </c>
      <c r="C37734" t="s">
        <v>32</v>
      </c>
      <c r="E37734" t="s">
        <v>14525</v>
      </c>
      <c r="F37734">
        <v>800420</v>
      </c>
      <c r="G37734" t="s">
        <v>109852</v>
      </c>
      <c r="H37734" t="s">
        <v>109854</v>
      </c>
      <c r="I37734" t="s">
        <v>109855</v>
      </c>
      <c r="J37734" t="s">
        <v>109856</v>
      </c>
      <c r="K37734" t="s">
        <v>37</v>
      </c>
      <c r="L37734" t="s">
        <v>263</v>
      </c>
      <c r="M37734">
        <v>7</v>
      </c>
      <c r="N37734" t="s">
        <v>264</v>
      </c>
      <c r="O37734" t="s">
        <v>264</v>
      </c>
      <c r="P37734" t="s">
        <v>41562</v>
      </c>
      <c r="Q37734" t="s">
        <v>263</v>
      </c>
      <c r="R37734" t="s">
        <v>265</v>
      </c>
      <c r="S37734" t="s">
        <v>41</v>
      </c>
      <c r="T37734" t="s">
        <v>109804</v>
      </c>
      <c r="U37734" t="s">
        <v>109804</v>
      </c>
      <c r="V37734">
        <v>0</v>
      </c>
      <c r="W37734">
        <v>0</v>
      </c>
      <c r="X37734">
        <v>0</v>
      </c>
      <c r="Y37734">
        <v>1</v>
      </c>
      <c r="Z37734">
        <v>0</v>
      </c>
      <c r="AA37734">
        <v>0</v>
      </c>
      <c r="AB37734">
        <v>0</v>
      </c>
      <c r="AC37734">
        <v>0</v>
      </c>
      <c r="AD37734">
        <v>0</v>
      </c>
    </row>
    <row r="37735" spans="1:30" hidden="1" x14ac:dyDescent="0.3">
      <c r="A37735" t="s">
        <v>109857</v>
      </c>
      <c r="B37735" t="s">
        <v>109858</v>
      </c>
      <c r="C37735" t="s">
        <v>32</v>
      </c>
      <c r="E37735" s="1">
        <v>40334</v>
      </c>
      <c r="F37735">
        <v>900000</v>
      </c>
      <c r="G37735" t="s">
        <v>109857</v>
      </c>
      <c r="H37735" t="s">
        <v>109859</v>
      </c>
      <c r="I37735" t="s">
        <v>109860</v>
      </c>
      <c r="J37735" t="s">
        <v>109861</v>
      </c>
      <c r="K37735" t="s">
        <v>37</v>
      </c>
      <c r="L37735" t="s">
        <v>53</v>
      </c>
      <c r="M37735" t="s">
        <v>3622</v>
      </c>
      <c r="N37735" t="s">
        <v>3623</v>
      </c>
      <c r="O37735" t="s">
        <v>46483</v>
      </c>
      <c r="Q37735" t="s">
        <v>53</v>
      </c>
      <c r="R37735" t="s">
        <v>56</v>
      </c>
      <c r="S37735" t="s">
        <v>41</v>
      </c>
      <c r="T37735" t="s">
        <v>109862</v>
      </c>
      <c r="U37735" t="s">
        <v>109862</v>
      </c>
      <c r="V37735">
        <v>0</v>
      </c>
      <c r="W37735">
        <v>0</v>
      </c>
      <c r="X37735">
        <v>0</v>
      </c>
      <c r="Y37735">
        <v>0</v>
      </c>
      <c r="Z37735">
        <v>0</v>
      </c>
      <c r="AA37735">
        <v>0</v>
      </c>
      <c r="AB37735">
        <v>0</v>
      </c>
      <c r="AC37735">
        <v>1</v>
      </c>
      <c r="AD37735">
        <v>0</v>
      </c>
    </row>
    <row r="37736" spans="1:30" hidden="1" x14ac:dyDescent="0.3">
      <c r="A37736" t="s">
        <v>109863</v>
      </c>
      <c r="B37736" t="s">
        <v>109864</v>
      </c>
      <c r="C37736" t="s">
        <v>32</v>
      </c>
      <c r="E37736" t="s">
        <v>18451</v>
      </c>
      <c r="F37736">
        <v>1000000</v>
      </c>
      <c r="G37736" t="s">
        <v>109863</v>
      </c>
      <c r="H37736" t="s">
        <v>109865</v>
      </c>
      <c r="I37736" t="s">
        <v>109866</v>
      </c>
      <c r="J37736" t="s">
        <v>109867</v>
      </c>
      <c r="K37736" t="s">
        <v>37</v>
      </c>
      <c r="L37736" t="s">
        <v>53</v>
      </c>
      <c r="M37736" t="s">
        <v>73</v>
      </c>
      <c r="N37736" t="s">
        <v>74</v>
      </c>
      <c r="O37736" t="s">
        <v>1539</v>
      </c>
      <c r="P37736" s="1">
        <v>40914</v>
      </c>
      <c r="Q37736" t="s">
        <v>53</v>
      </c>
      <c r="R37736" t="s">
        <v>56</v>
      </c>
      <c r="S37736" t="s">
        <v>41</v>
      </c>
      <c r="T37736" t="s">
        <v>109862</v>
      </c>
      <c r="U37736" t="s">
        <v>109862</v>
      </c>
      <c r="V37736">
        <v>0</v>
      </c>
      <c r="W37736">
        <v>0</v>
      </c>
      <c r="X37736">
        <v>0</v>
      </c>
      <c r="Y37736">
        <v>0</v>
      </c>
      <c r="Z37736">
        <v>0</v>
      </c>
      <c r="AA37736">
        <v>0</v>
      </c>
      <c r="AB37736">
        <v>0</v>
      </c>
      <c r="AC37736">
        <v>1</v>
      </c>
      <c r="AD37736">
        <v>0</v>
      </c>
    </row>
    <row r="37737" spans="1:30" hidden="1" x14ac:dyDescent="0.3">
      <c r="A37737" t="s">
        <v>109868</v>
      </c>
      <c r="B37737" t="s">
        <v>109869</v>
      </c>
      <c r="C37737" t="s">
        <v>32</v>
      </c>
      <c r="D37737" t="s">
        <v>50</v>
      </c>
      <c r="E37737" s="1">
        <v>41646</v>
      </c>
      <c r="F37737">
        <v>20000000</v>
      </c>
      <c r="G37737" t="s">
        <v>109868</v>
      </c>
      <c r="H37737" t="s">
        <v>109870</v>
      </c>
      <c r="I37737" t="s">
        <v>109871</v>
      </c>
      <c r="J37737" t="s">
        <v>109872</v>
      </c>
      <c r="K37737" t="s">
        <v>37</v>
      </c>
      <c r="L37737" t="s">
        <v>53</v>
      </c>
      <c r="M37737" t="s">
        <v>129</v>
      </c>
      <c r="N37737" t="s">
        <v>130</v>
      </c>
      <c r="O37737" t="s">
        <v>20004</v>
      </c>
      <c r="Q37737" t="s">
        <v>53</v>
      </c>
      <c r="R37737" t="s">
        <v>56</v>
      </c>
      <c r="S37737" t="s">
        <v>41</v>
      </c>
      <c r="T37737" t="s">
        <v>109862</v>
      </c>
      <c r="U37737" t="s">
        <v>109862</v>
      </c>
      <c r="V37737">
        <v>0</v>
      </c>
      <c r="W37737">
        <v>0</v>
      </c>
      <c r="X37737">
        <v>0</v>
      </c>
      <c r="Y37737">
        <v>0</v>
      </c>
      <c r="Z37737">
        <v>0</v>
      </c>
      <c r="AA37737">
        <v>0</v>
      </c>
      <c r="AB37737">
        <v>0</v>
      </c>
      <c r="AC37737">
        <v>1</v>
      </c>
      <c r="AD37737">
        <v>0</v>
      </c>
    </row>
    <row r="37738" spans="1:30" hidden="1" x14ac:dyDescent="0.3">
      <c r="A37738" t="s">
        <v>109868</v>
      </c>
      <c r="B37738" t="s">
        <v>109873</v>
      </c>
      <c r="C37738" t="s">
        <v>32</v>
      </c>
      <c r="D37738" t="s">
        <v>50</v>
      </c>
      <c r="E37738" s="1">
        <v>42249</v>
      </c>
      <c r="F37738">
        <v>21000000</v>
      </c>
      <c r="G37738" t="s">
        <v>109868</v>
      </c>
      <c r="H37738" t="s">
        <v>109870</v>
      </c>
      <c r="I37738" t="s">
        <v>109871</v>
      </c>
      <c r="J37738" t="s">
        <v>109872</v>
      </c>
      <c r="K37738" t="s">
        <v>37</v>
      </c>
      <c r="L37738" t="s">
        <v>53</v>
      </c>
      <c r="M37738" t="s">
        <v>129</v>
      </c>
      <c r="N37738" t="s">
        <v>130</v>
      </c>
      <c r="O37738" t="s">
        <v>20004</v>
      </c>
      <c r="Q37738" t="s">
        <v>53</v>
      </c>
      <c r="R37738" t="s">
        <v>56</v>
      </c>
      <c r="S37738" t="s">
        <v>41</v>
      </c>
      <c r="T37738" t="s">
        <v>109862</v>
      </c>
      <c r="U37738" t="s">
        <v>109862</v>
      </c>
      <c r="V37738">
        <v>0</v>
      </c>
      <c r="W37738">
        <v>0</v>
      </c>
      <c r="X37738">
        <v>0</v>
      </c>
      <c r="Y37738">
        <v>0</v>
      </c>
      <c r="Z37738">
        <v>0</v>
      </c>
      <c r="AA37738">
        <v>0</v>
      </c>
      <c r="AB37738">
        <v>0</v>
      </c>
      <c r="AC37738">
        <v>1</v>
      </c>
      <c r="AD37738">
        <v>0</v>
      </c>
    </row>
    <row r="37739" spans="1:30" hidden="1" x14ac:dyDescent="0.3">
      <c r="A37739" t="s">
        <v>109874</v>
      </c>
      <c r="B37739" t="s">
        <v>109875</v>
      </c>
      <c r="C37739" t="s">
        <v>32</v>
      </c>
      <c r="D37739" t="s">
        <v>50</v>
      </c>
      <c r="E37739" t="s">
        <v>3189</v>
      </c>
      <c r="F37739">
        <v>6000000</v>
      </c>
      <c r="G37739" t="s">
        <v>109874</v>
      </c>
      <c r="H37739" t="s">
        <v>109876</v>
      </c>
      <c r="I37739" t="s">
        <v>109877</v>
      </c>
      <c r="J37739" t="s">
        <v>109878</v>
      </c>
      <c r="K37739" t="s">
        <v>37</v>
      </c>
      <c r="L37739" t="s">
        <v>53</v>
      </c>
      <c r="M37739" t="s">
        <v>73</v>
      </c>
      <c r="N37739" t="s">
        <v>74</v>
      </c>
      <c r="O37739" t="s">
        <v>75</v>
      </c>
      <c r="P37739" t="s">
        <v>954</v>
      </c>
      <c r="Q37739" t="s">
        <v>53</v>
      </c>
      <c r="R37739" t="s">
        <v>56</v>
      </c>
      <c r="S37739" t="s">
        <v>41</v>
      </c>
      <c r="T37739" t="s">
        <v>109862</v>
      </c>
      <c r="U37739" t="s">
        <v>109862</v>
      </c>
      <c r="V37739">
        <v>0</v>
      </c>
      <c r="W37739">
        <v>0</v>
      </c>
      <c r="X37739">
        <v>0</v>
      </c>
      <c r="Y37739">
        <v>0</v>
      </c>
      <c r="Z37739">
        <v>0</v>
      </c>
      <c r="AA37739">
        <v>0</v>
      </c>
      <c r="AB37739">
        <v>0</v>
      </c>
      <c r="AC37739">
        <v>1</v>
      </c>
      <c r="AD37739">
        <v>0</v>
      </c>
    </row>
    <row r="37740" spans="1:30" hidden="1" x14ac:dyDescent="0.3">
      <c r="A37740" t="s">
        <v>109874</v>
      </c>
      <c r="B37740" t="s">
        <v>109879</v>
      </c>
      <c r="C37740" t="s">
        <v>32</v>
      </c>
      <c r="D37740" t="s">
        <v>33</v>
      </c>
      <c r="E37740" s="1">
        <v>41396</v>
      </c>
      <c r="F37740">
        <v>10000000</v>
      </c>
      <c r="G37740" t="s">
        <v>109874</v>
      </c>
      <c r="H37740" t="s">
        <v>109876</v>
      </c>
      <c r="I37740" t="s">
        <v>109877</v>
      </c>
      <c r="J37740" t="s">
        <v>109878</v>
      </c>
      <c r="K37740" t="s">
        <v>37</v>
      </c>
      <c r="L37740" t="s">
        <v>53</v>
      </c>
      <c r="M37740" t="s">
        <v>73</v>
      </c>
      <c r="N37740" t="s">
        <v>74</v>
      </c>
      <c r="O37740" t="s">
        <v>75</v>
      </c>
      <c r="P37740" t="s">
        <v>954</v>
      </c>
      <c r="Q37740" t="s">
        <v>53</v>
      </c>
      <c r="R37740" t="s">
        <v>56</v>
      </c>
      <c r="S37740" t="s">
        <v>41</v>
      </c>
      <c r="T37740" t="s">
        <v>109862</v>
      </c>
      <c r="U37740" t="s">
        <v>109862</v>
      </c>
      <c r="V37740">
        <v>0</v>
      </c>
      <c r="W37740">
        <v>0</v>
      </c>
      <c r="X37740">
        <v>0</v>
      </c>
      <c r="Y37740">
        <v>0</v>
      </c>
      <c r="Z37740">
        <v>0</v>
      </c>
      <c r="AA37740">
        <v>0</v>
      </c>
      <c r="AB37740">
        <v>0</v>
      </c>
      <c r="AC37740">
        <v>1</v>
      </c>
      <c r="AD37740">
        <v>0</v>
      </c>
    </row>
    <row r="37741" spans="1:30" hidden="1" x14ac:dyDescent="0.3">
      <c r="A37741" t="s">
        <v>109874</v>
      </c>
      <c r="B37741" t="s">
        <v>109880</v>
      </c>
      <c r="C37741" t="s">
        <v>32</v>
      </c>
      <c r="D37741" t="s">
        <v>139</v>
      </c>
      <c r="E37741" t="s">
        <v>4681</v>
      </c>
      <c r="F37741">
        <v>20000000</v>
      </c>
      <c r="G37741" t="s">
        <v>109874</v>
      </c>
      <c r="H37741" t="s">
        <v>109876</v>
      </c>
      <c r="I37741" t="s">
        <v>109877</v>
      </c>
      <c r="J37741" t="s">
        <v>109878</v>
      </c>
      <c r="K37741" t="s">
        <v>37</v>
      </c>
      <c r="L37741" t="s">
        <v>53</v>
      </c>
      <c r="M37741" t="s">
        <v>73</v>
      </c>
      <c r="N37741" t="s">
        <v>74</v>
      </c>
      <c r="O37741" t="s">
        <v>75</v>
      </c>
      <c r="P37741" t="s">
        <v>954</v>
      </c>
      <c r="Q37741" t="s">
        <v>53</v>
      </c>
      <c r="R37741" t="s">
        <v>56</v>
      </c>
      <c r="S37741" t="s">
        <v>41</v>
      </c>
      <c r="T37741" t="s">
        <v>109862</v>
      </c>
      <c r="U37741" t="s">
        <v>109862</v>
      </c>
      <c r="V37741">
        <v>0</v>
      </c>
      <c r="W37741">
        <v>0</v>
      </c>
      <c r="X37741">
        <v>0</v>
      </c>
      <c r="Y37741">
        <v>0</v>
      </c>
      <c r="Z37741">
        <v>0</v>
      </c>
      <c r="AA37741">
        <v>0</v>
      </c>
      <c r="AB37741">
        <v>0</v>
      </c>
      <c r="AC37741">
        <v>1</v>
      </c>
      <c r="AD37741">
        <v>0</v>
      </c>
    </row>
    <row r="37742" spans="1:30" hidden="1" x14ac:dyDescent="0.3">
      <c r="A37742" t="s">
        <v>109881</v>
      </c>
      <c r="B37742" t="s">
        <v>109882</v>
      </c>
      <c r="C37742" t="s">
        <v>32</v>
      </c>
      <c r="E37742" t="s">
        <v>4177</v>
      </c>
      <c r="F37742">
        <v>2000000</v>
      </c>
      <c r="G37742" t="s">
        <v>109881</v>
      </c>
      <c r="H37742" t="s">
        <v>109883</v>
      </c>
      <c r="I37742" t="s">
        <v>109884</v>
      </c>
      <c r="J37742" t="s">
        <v>109885</v>
      </c>
      <c r="K37742" t="s">
        <v>37</v>
      </c>
      <c r="L37742" t="s">
        <v>53</v>
      </c>
      <c r="M37742" t="s">
        <v>54</v>
      </c>
      <c r="N37742" t="s">
        <v>95</v>
      </c>
      <c r="O37742" t="s">
        <v>96</v>
      </c>
      <c r="P37742" s="1">
        <v>40909</v>
      </c>
      <c r="Q37742" t="s">
        <v>53</v>
      </c>
      <c r="R37742" t="s">
        <v>56</v>
      </c>
      <c r="S37742" t="s">
        <v>41</v>
      </c>
      <c r="T37742" t="s">
        <v>109862</v>
      </c>
      <c r="U37742" t="s">
        <v>109862</v>
      </c>
      <c r="V37742">
        <v>0</v>
      </c>
      <c r="W37742">
        <v>0</v>
      </c>
      <c r="X37742">
        <v>0</v>
      </c>
      <c r="Y37742">
        <v>0</v>
      </c>
      <c r="Z37742">
        <v>0</v>
      </c>
      <c r="AA37742">
        <v>0</v>
      </c>
      <c r="AB37742">
        <v>0</v>
      </c>
      <c r="AC37742">
        <v>1</v>
      </c>
      <c r="AD37742">
        <v>0</v>
      </c>
    </row>
    <row r="37743" spans="1:30" hidden="1" x14ac:dyDescent="0.3">
      <c r="A37743" t="s">
        <v>109886</v>
      </c>
      <c r="B37743" t="s">
        <v>109887</v>
      </c>
      <c r="C37743" t="s">
        <v>32</v>
      </c>
      <c r="E37743" t="s">
        <v>254</v>
      </c>
      <c r="F37743">
        <v>7200000</v>
      </c>
      <c r="G37743" t="s">
        <v>109886</v>
      </c>
      <c r="H37743" t="s">
        <v>109888</v>
      </c>
      <c r="I37743" t="s">
        <v>109889</v>
      </c>
      <c r="J37743" t="s">
        <v>109890</v>
      </c>
      <c r="K37743" t="s">
        <v>37</v>
      </c>
      <c r="L37743" t="s">
        <v>53</v>
      </c>
      <c r="M37743" t="s">
        <v>54</v>
      </c>
      <c r="N37743" t="s">
        <v>95</v>
      </c>
      <c r="O37743" t="s">
        <v>96</v>
      </c>
      <c r="P37743" s="1">
        <v>41275</v>
      </c>
      <c r="Q37743" t="s">
        <v>53</v>
      </c>
      <c r="R37743" t="s">
        <v>56</v>
      </c>
      <c r="S37743" t="s">
        <v>41</v>
      </c>
      <c r="T37743" t="s">
        <v>109862</v>
      </c>
      <c r="U37743" t="s">
        <v>109862</v>
      </c>
      <c r="V37743">
        <v>0</v>
      </c>
      <c r="W37743">
        <v>0</v>
      </c>
      <c r="X37743">
        <v>0</v>
      </c>
      <c r="Y37743">
        <v>0</v>
      </c>
      <c r="Z37743">
        <v>0</v>
      </c>
      <c r="AA37743">
        <v>0</v>
      </c>
      <c r="AB37743">
        <v>0</v>
      </c>
      <c r="AC37743">
        <v>1</v>
      </c>
      <c r="AD37743">
        <v>0</v>
      </c>
    </row>
    <row r="37744" spans="1:30" hidden="1" x14ac:dyDescent="0.3">
      <c r="A37744" t="s">
        <v>109891</v>
      </c>
      <c r="B37744" t="s">
        <v>109892</v>
      </c>
      <c r="C37744" t="s">
        <v>32</v>
      </c>
      <c r="D37744" t="s">
        <v>50</v>
      </c>
      <c r="E37744" s="1">
        <v>39754</v>
      </c>
      <c r="F37744">
        <v>10000000</v>
      </c>
      <c r="G37744" t="s">
        <v>109891</v>
      </c>
      <c r="H37744" t="s">
        <v>109893</v>
      </c>
      <c r="I37744" t="s">
        <v>109894</v>
      </c>
      <c r="J37744" t="s">
        <v>109895</v>
      </c>
      <c r="K37744" t="s">
        <v>109</v>
      </c>
      <c r="L37744" t="s">
        <v>53</v>
      </c>
      <c r="M37744" t="s">
        <v>123</v>
      </c>
      <c r="N37744" t="s">
        <v>124</v>
      </c>
      <c r="O37744" t="s">
        <v>124</v>
      </c>
      <c r="Q37744" t="s">
        <v>53</v>
      </c>
      <c r="R37744" t="s">
        <v>56</v>
      </c>
      <c r="S37744" t="s">
        <v>41</v>
      </c>
      <c r="T37744" t="s">
        <v>109862</v>
      </c>
      <c r="U37744" t="s">
        <v>109862</v>
      </c>
      <c r="V37744">
        <v>0</v>
      </c>
      <c r="W37744">
        <v>0</v>
      </c>
      <c r="X37744">
        <v>0</v>
      </c>
      <c r="Y37744">
        <v>0</v>
      </c>
      <c r="Z37744">
        <v>0</v>
      </c>
      <c r="AA37744">
        <v>0</v>
      </c>
      <c r="AB37744">
        <v>0</v>
      </c>
      <c r="AC37744">
        <v>1</v>
      </c>
      <c r="AD37744">
        <v>0</v>
      </c>
    </row>
    <row r="37745" spans="1:30" hidden="1" x14ac:dyDescent="0.3">
      <c r="A37745" t="s">
        <v>109896</v>
      </c>
      <c r="B37745" t="s">
        <v>109897</v>
      </c>
      <c r="C37745" t="s">
        <v>32</v>
      </c>
      <c r="E37745" s="1">
        <v>39573</v>
      </c>
      <c r="F37745">
        <v>1800000</v>
      </c>
      <c r="G37745" t="s">
        <v>109896</v>
      </c>
      <c r="H37745" t="s">
        <v>109898</v>
      </c>
      <c r="I37745" t="s">
        <v>109899</v>
      </c>
      <c r="J37745" t="s">
        <v>109900</v>
      </c>
      <c r="K37745" t="s">
        <v>37</v>
      </c>
      <c r="L37745" t="s">
        <v>53</v>
      </c>
      <c r="M37745" t="s">
        <v>209</v>
      </c>
      <c r="N37745" t="s">
        <v>210</v>
      </c>
      <c r="O37745" t="s">
        <v>8740</v>
      </c>
      <c r="P37745" s="1">
        <v>36892</v>
      </c>
      <c r="Q37745" t="s">
        <v>53</v>
      </c>
      <c r="R37745" t="s">
        <v>56</v>
      </c>
      <c r="S37745" t="s">
        <v>41</v>
      </c>
      <c r="T37745" t="s">
        <v>109862</v>
      </c>
      <c r="U37745" t="s">
        <v>109862</v>
      </c>
      <c r="V37745">
        <v>0</v>
      </c>
      <c r="W37745">
        <v>0</v>
      </c>
      <c r="X37745">
        <v>0</v>
      </c>
      <c r="Y37745">
        <v>0</v>
      </c>
      <c r="Z37745">
        <v>0</v>
      </c>
      <c r="AA37745">
        <v>0</v>
      </c>
      <c r="AB37745">
        <v>0</v>
      </c>
      <c r="AC37745">
        <v>1</v>
      </c>
      <c r="AD37745">
        <v>0</v>
      </c>
    </row>
    <row r="37746" spans="1:30" hidden="1" x14ac:dyDescent="0.3">
      <c r="A37746" t="s">
        <v>109901</v>
      </c>
      <c r="B37746" t="s">
        <v>109902</v>
      </c>
      <c r="C37746" t="s">
        <v>32</v>
      </c>
      <c r="E37746" s="1">
        <v>40789</v>
      </c>
      <c r="F37746">
        <v>200000</v>
      </c>
      <c r="G37746" t="s">
        <v>109901</v>
      </c>
      <c r="H37746" t="s">
        <v>109903</v>
      </c>
      <c r="I37746" t="s">
        <v>109904</v>
      </c>
      <c r="J37746" t="s">
        <v>109905</v>
      </c>
      <c r="K37746" t="s">
        <v>72</v>
      </c>
      <c r="L37746" t="s">
        <v>53</v>
      </c>
      <c r="M37746" t="s">
        <v>62</v>
      </c>
      <c r="N37746" t="s">
        <v>63</v>
      </c>
      <c r="O37746" t="s">
        <v>63</v>
      </c>
      <c r="P37746" t="s">
        <v>380</v>
      </c>
      <c r="Q37746" t="s">
        <v>53</v>
      </c>
      <c r="R37746" t="s">
        <v>56</v>
      </c>
      <c r="S37746" t="s">
        <v>41</v>
      </c>
      <c r="T37746" t="s">
        <v>109862</v>
      </c>
      <c r="U37746" t="s">
        <v>109862</v>
      </c>
      <c r="V37746">
        <v>0</v>
      </c>
      <c r="W37746">
        <v>0</v>
      </c>
      <c r="X37746">
        <v>0</v>
      </c>
      <c r="Y37746">
        <v>0</v>
      </c>
      <c r="Z37746">
        <v>0</v>
      </c>
      <c r="AA37746">
        <v>0</v>
      </c>
      <c r="AB37746">
        <v>0</v>
      </c>
      <c r="AC37746">
        <v>1</v>
      </c>
      <c r="AD37746">
        <v>0</v>
      </c>
    </row>
    <row r="37747" spans="1:30" hidden="1" x14ac:dyDescent="0.3">
      <c r="A37747" t="s">
        <v>109906</v>
      </c>
      <c r="B37747" t="s">
        <v>109907</v>
      </c>
      <c r="C37747" t="s">
        <v>32</v>
      </c>
      <c r="D37747" t="s">
        <v>50</v>
      </c>
      <c r="E37747" t="s">
        <v>1322</v>
      </c>
      <c r="F37747">
        <v>63000000</v>
      </c>
      <c r="G37747" t="s">
        <v>109906</v>
      </c>
      <c r="H37747" t="s">
        <v>109908</v>
      </c>
      <c r="I37747" t="s">
        <v>109909</v>
      </c>
      <c r="J37747" t="s">
        <v>109910</v>
      </c>
      <c r="K37747" t="s">
        <v>37</v>
      </c>
      <c r="L37747" t="s">
        <v>53</v>
      </c>
      <c r="M37747" t="s">
        <v>54</v>
      </c>
      <c r="N37747" t="s">
        <v>55</v>
      </c>
      <c r="O37747" t="s">
        <v>857</v>
      </c>
      <c r="P37747" s="1">
        <v>40181</v>
      </c>
      <c r="Q37747" t="s">
        <v>53</v>
      </c>
      <c r="R37747" t="s">
        <v>56</v>
      </c>
      <c r="S37747" t="s">
        <v>41</v>
      </c>
      <c r="T37747" t="s">
        <v>109862</v>
      </c>
      <c r="U37747" t="s">
        <v>109862</v>
      </c>
      <c r="V37747">
        <v>0</v>
      </c>
      <c r="W37747">
        <v>0</v>
      </c>
      <c r="X37747">
        <v>0</v>
      </c>
      <c r="Y37747">
        <v>0</v>
      </c>
      <c r="Z37747">
        <v>0</v>
      </c>
      <c r="AA37747">
        <v>0</v>
      </c>
      <c r="AB37747">
        <v>0</v>
      </c>
      <c r="AC37747">
        <v>1</v>
      </c>
      <c r="AD37747">
        <v>0</v>
      </c>
    </row>
    <row r="37748" spans="1:30" hidden="1" x14ac:dyDescent="0.3">
      <c r="A37748" t="s">
        <v>109911</v>
      </c>
      <c r="B37748" t="s">
        <v>109912</v>
      </c>
      <c r="C37748" t="s">
        <v>32</v>
      </c>
      <c r="E37748" t="s">
        <v>1674</v>
      </c>
      <c r="F37748">
        <v>470000</v>
      </c>
      <c r="G37748" t="s">
        <v>109911</v>
      </c>
      <c r="H37748" t="s">
        <v>109913</v>
      </c>
      <c r="I37748" t="s">
        <v>109914</v>
      </c>
      <c r="J37748" t="s">
        <v>109915</v>
      </c>
      <c r="K37748" t="s">
        <v>37</v>
      </c>
      <c r="L37748" t="s">
        <v>230</v>
      </c>
      <c r="M37748" t="s">
        <v>231</v>
      </c>
      <c r="N37748" t="s">
        <v>232</v>
      </c>
      <c r="O37748" t="s">
        <v>232</v>
      </c>
      <c r="P37748" t="s">
        <v>56501</v>
      </c>
      <c r="Q37748" t="s">
        <v>230</v>
      </c>
      <c r="R37748" t="s">
        <v>233</v>
      </c>
      <c r="S37748" t="s">
        <v>41</v>
      </c>
      <c r="T37748" t="s">
        <v>109862</v>
      </c>
      <c r="U37748" t="s">
        <v>109862</v>
      </c>
      <c r="V37748">
        <v>0</v>
      </c>
      <c r="W37748">
        <v>0</v>
      </c>
      <c r="X37748">
        <v>0</v>
      </c>
      <c r="Y37748">
        <v>0</v>
      </c>
      <c r="Z37748">
        <v>0</v>
      </c>
      <c r="AA37748">
        <v>0</v>
      </c>
      <c r="AB37748">
        <v>0</v>
      </c>
      <c r="AC37748">
        <v>1</v>
      </c>
      <c r="AD37748">
        <v>0</v>
      </c>
    </row>
    <row r="37749" spans="1:30" hidden="1" x14ac:dyDescent="0.3">
      <c r="A37749" t="s">
        <v>109916</v>
      </c>
      <c r="B37749" t="s">
        <v>109917</v>
      </c>
      <c r="C37749" t="s">
        <v>32</v>
      </c>
      <c r="D37749" t="s">
        <v>50</v>
      </c>
      <c r="E37749" t="s">
        <v>42100</v>
      </c>
      <c r="F37749">
        <v>3320000</v>
      </c>
      <c r="G37749" t="s">
        <v>109916</v>
      </c>
      <c r="H37749" t="s">
        <v>109918</v>
      </c>
      <c r="I37749" t="s">
        <v>109919</v>
      </c>
      <c r="J37749" t="s">
        <v>109920</v>
      </c>
      <c r="K37749" t="s">
        <v>37</v>
      </c>
      <c r="L37749" t="s">
        <v>53</v>
      </c>
      <c r="M37749" t="s">
        <v>54</v>
      </c>
      <c r="N37749" t="s">
        <v>55</v>
      </c>
      <c r="O37749" t="s">
        <v>2709</v>
      </c>
      <c r="P37749" s="1">
        <v>41640</v>
      </c>
      <c r="Q37749" t="s">
        <v>53</v>
      </c>
      <c r="R37749" t="s">
        <v>56</v>
      </c>
      <c r="S37749" t="s">
        <v>41</v>
      </c>
      <c r="T37749" t="s">
        <v>109920</v>
      </c>
      <c r="U37749" t="s">
        <v>109920</v>
      </c>
      <c r="V37749">
        <v>0</v>
      </c>
      <c r="W37749">
        <v>0</v>
      </c>
      <c r="X37749">
        <v>0</v>
      </c>
      <c r="Y37749">
        <v>1</v>
      </c>
      <c r="Z37749">
        <v>0</v>
      </c>
      <c r="AA37749">
        <v>0</v>
      </c>
      <c r="AB37749">
        <v>0</v>
      </c>
      <c r="AC37749">
        <v>0</v>
      </c>
      <c r="AD37749">
        <v>0</v>
      </c>
    </row>
    <row r="37750" spans="1:30" hidden="1" x14ac:dyDescent="0.3">
      <c r="A37750" t="s">
        <v>109921</v>
      </c>
      <c r="B37750" t="s">
        <v>109922</v>
      </c>
      <c r="C37750" t="s">
        <v>32</v>
      </c>
      <c r="D37750" t="s">
        <v>412</v>
      </c>
      <c r="E37750" t="s">
        <v>9428</v>
      </c>
      <c r="F37750">
        <v>50000000</v>
      </c>
      <c r="G37750" t="s">
        <v>109921</v>
      </c>
      <c r="H37750" t="s">
        <v>109923</v>
      </c>
      <c r="I37750" t="s">
        <v>109924</v>
      </c>
      <c r="J37750" t="s">
        <v>109925</v>
      </c>
      <c r="K37750" t="s">
        <v>37</v>
      </c>
      <c r="L37750" t="s">
        <v>53</v>
      </c>
      <c r="M37750" t="s">
        <v>54</v>
      </c>
      <c r="N37750" t="s">
        <v>95</v>
      </c>
      <c r="O37750" t="s">
        <v>96</v>
      </c>
      <c r="P37750" s="1">
        <v>36526</v>
      </c>
      <c r="Q37750" t="s">
        <v>53</v>
      </c>
      <c r="R37750" t="s">
        <v>56</v>
      </c>
      <c r="S37750" t="s">
        <v>41</v>
      </c>
      <c r="T37750" t="s">
        <v>109920</v>
      </c>
      <c r="U37750" t="s">
        <v>109920</v>
      </c>
      <c r="V37750">
        <v>0</v>
      </c>
      <c r="W37750">
        <v>0</v>
      </c>
      <c r="X37750">
        <v>0</v>
      </c>
      <c r="Y37750">
        <v>1</v>
      </c>
      <c r="Z37750">
        <v>0</v>
      </c>
      <c r="AA37750">
        <v>0</v>
      </c>
      <c r="AB37750">
        <v>0</v>
      </c>
      <c r="AC37750">
        <v>0</v>
      </c>
      <c r="AD37750">
        <v>0</v>
      </c>
    </row>
    <row r="37751" spans="1:30" hidden="1" x14ac:dyDescent="0.3">
      <c r="A37751" t="s">
        <v>109921</v>
      </c>
      <c r="B37751" t="s">
        <v>109926</v>
      </c>
      <c r="C37751" t="s">
        <v>32</v>
      </c>
      <c r="D37751" t="s">
        <v>399</v>
      </c>
      <c r="E37751" s="1">
        <v>39451</v>
      </c>
      <c r="F37751">
        <v>100000000</v>
      </c>
      <c r="G37751" t="s">
        <v>109921</v>
      </c>
      <c r="H37751" t="s">
        <v>109923</v>
      </c>
      <c r="I37751" t="s">
        <v>109924</v>
      </c>
      <c r="J37751" t="s">
        <v>109925</v>
      </c>
      <c r="K37751" t="s">
        <v>37</v>
      </c>
      <c r="L37751" t="s">
        <v>53</v>
      </c>
      <c r="M37751" t="s">
        <v>54</v>
      </c>
      <c r="N37751" t="s">
        <v>95</v>
      </c>
      <c r="O37751" t="s">
        <v>96</v>
      </c>
      <c r="P37751" s="1">
        <v>36526</v>
      </c>
      <c r="Q37751" t="s">
        <v>53</v>
      </c>
      <c r="R37751" t="s">
        <v>56</v>
      </c>
      <c r="S37751" t="s">
        <v>41</v>
      </c>
      <c r="T37751" t="s">
        <v>109920</v>
      </c>
      <c r="U37751" t="s">
        <v>109920</v>
      </c>
      <c r="V37751">
        <v>0</v>
      </c>
      <c r="W37751">
        <v>0</v>
      </c>
      <c r="X37751">
        <v>0</v>
      </c>
      <c r="Y37751">
        <v>1</v>
      </c>
      <c r="Z37751">
        <v>0</v>
      </c>
      <c r="AA37751">
        <v>0</v>
      </c>
      <c r="AB37751">
        <v>0</v>
      </c>
      <c r="AC37751">
        <v>0</v>
      </c>
      <c r="AD37751">
        <v>0</v>
      </c>
    </row>
    <row r="37752" spans="1:30" hidden="1" x14ac:dyDescent="0.3">
      <c r="A37752" t="s">
        <v>109921</v>
      </c>
      <c r="B37752" t="s">
        <v>109927</v>
      </c>
      <c r="C37752" t="s">
        <v>32</v>
      </c>
      <c r="D37752" t="s">
        <v>139</v>
      </c>
      <c r="E37752" s="1">
        <v>38361</v>
      </c>
      <c r="F37752">
        <v>25000000</v>
      </c>
      <c r="G37752" t="s">
        <v>109921</v>
      </c>
      <c r="H37752" t="s">
        <v>109923</v>
      </c>
      <c r="I37752" t="s">
        <v>109924</v>
      </c>
      <c r="J37752" t="s">
        <v>109925</v>
      </c>
      <c r="K37752" t="s">
        <v>37</v>
      </c>
      <c r="L37752" t="s">
        <v>53</v>
      </c>
      <c r="M37752" t="s">
        <v>54</v>
      </c>
      <c r="N37752" t="s">
        <v>95</v>
      </c>
      <c r="O37752" t="s">
        <v>96</v>
      </c>
      <c r="P37752" s="1">
        <v>36526</v>
      </c>
      <c r="Q37752" t="s">
        <v>53</v>
      </c>
      <c r="R37752" t="s">
        <v>56</v>
      </c>
      <c r="S37752" t="s">
        <v>41</v>
      </c>
      <c r="T37752" t="s">
        <v>109920</v>
      </c>
      <c r="U37752" t="s">
        <v>109920</v>
      </c>
      <c r="V37752">
        <v>0</v>
      </c>
      <c r="W37752">
        <v>0</v>
      </c>
      <c r="X37752">
        <v>0</v>
      </c>
      <c r="Y37752">
        <v>1</v>
      </c>
      <c r="Z37752">
        <v>0</v>
      </c>
      <c r="AA37752">
        <v>0</v>
      </c>
      <c r="AB37752">
        <v>0</v>
      </c>
      <c r="AC37752">
        <v>0</v>
      </c>
      <c r="AD37752">
        <v>0</v>
      </c>
    </row>
    <row r="37753" spans="1:30" hidden="1" x14ac:dyDescent="0.3">
      <c r="A37753" t="s">
        <v>109921</v>
      </c>
      <c r="B37753" t="s">
        <v>109928</v>
      </c>
      <c r="C37753" t="s">
        <v>32</v>
      </c>
      <c r="D37753" t="s">
        <v>404</v>
      </c>
      <c r="E37753" t="s">
        <v>14176</v>
      </c>
      <c r="F37753">
        <v>69985435</v>
      </c>
      <c r="G37753" t="s">
        <v>109921</v>
      </c>
      <c r="H37753" t="s">
        <v>109923</v>
      </c>
      <c r="I37753" t="s">
        <v>109924</v>
      </c>
      <c r="J37753" t="s">
        <v>109925</v>
      </c>
      <c r="K37753" t="s">
        <v>37</v>
      </c>
      <c r="L37753" t="s">
        <v>53</v>
      </c>
      <c r="M37753" t="s">
        <v>54</v>
      </c>
      <c r="N37753" t="s">
        <v>95</v>
      </c>
      <c r="O37753" t="s">
        <v>96</v>
      </c>
      <c r="P37753" s="1">
        <v>36526</v>
      </c>
      <c r="Q37753" t="s">
        <v>53</v>
      </c>
      <c r="R37753" t="s">
        <v>56</v>
      </c>
      <c r="S37753" t="s">
        <v>41</v>
      </c>
      <c r="T37753" t="s">
        <v>109920</v>
      </c>
      <c r="U37753" t="s">
        <v>109920</v>
      </c>
      <c r="V37753">
        <v>0</v>
      </c>
      <c r="W37753">
        <v>0</v>
      </c>
      <c r="X37753">
        <v>0</v>
      </c>
      <c r="Y37753">
        <v>1</v>
      </c>
      <c r="Z37753">
        <v>0</v>
      </c>
      <c r="AA37753">
        <v>0</v>
      </c>
      <c r="AB37753">
        <v>0</v>
      </c>
      <c r="AC37753">
        <v>0</v>
      </c>
      <c r="AD37753">
        <v>0</v>
      </c>
    </row>
    <row r="37754" spans="1:30" hidden="1" x14ac:dyDescent="0.3">
      <c r="A37754" t="s">
        <v>109921</v>
      </c>
      <c r="B37754" t="s">
        <v>109929</v>
      </c>
      <c r="C37754" t="s">
        <v>32</v>
      </c>
      <c r="D37754" t="s">
        <v>394</v>
      </c>
      <c r="E37754" s="1">
        <v>40065</v>
      </c>
      <c r="F37754">
        <v>40000000</v>
      </c>
      <c r="G37754" t="s">
        <v>109921</v>
      </c>
      <c r="H37754" t="s">
        <v>109923</v>
      </c>
      <c r="I37754" t="s">
        <v>109924</v>
      </c>
      <c r="J37754" t="s">
        <v>109925</v>
      </c>
      <c r="K37754" t="s">
        <v>37</v>
      </c>
      <c r="L37754" t="s">
        <v>53</v>
      </c>
      <c r="M37754" t="s">
        <v>54</v>
      </c>
      <c r="N37754" t="s">
        <v>95</v>
      </c>
      <c r="O37754" t="s">
        <v>96</v>
      </c>
      <c r="P37754" s="1">
        <v>36526</v>
      </c>
      <c r="Q37754" t="s">
        <v>53</v>
      </c>
      <c r="R37754" t="s">
        <v>56</v>
      </c>
      <c r="S37754" t="s">
        <v>41</v>
      </c>
      <c r="T37754" t="s">
        <v>109920</v>
      </c>
      <c r="U37754" t="s">
        <v>109920</v>
      </c>
      <c r="V37754">
        <v>0</v>
      </c>
      <c r="W37754">
        <v>0</v>
      </c>
      <c r="X37754">
        <v>0</v>
      </c>
      <c r="Y37754">
        <v>1</v>
      </c>
      <c r="Z37754">
        <v>0</v>
      </c>
      <c r="AA37754">
        <v>0</v>
      </c>
      <c r="AB37754">
        <v>0</v>
      </c>
      <c r="AC37754">
        <v>0</v>
      </c>
      <c r="AD37754">
        <v>0</v>
      </c>
    </row>
    <row r="37755" spans="1:30" hidden="1" x14ac:dyDescent="0.3">
      <c r="A37755" t="s">
        <v>109921</v>
      </c>
      <c r="B37755" t="s">
        <v>109930</v>
      </c>
      <c r="C37755" t="s">
        <v>32</v>
      </c>
      <c r="E37755" s="1">
        <v>37987</v>
      </c>
      <c r="F37755">
        <v>42000000</v>
      </c>
      <c r="G37755" t="s">
        <v>109921</v>
      </c>
      <c r="H37755" t="s">
        <v>109923</v>
      </c>
      <c r="I37755" t="s">
        <v>109924</v>
      </c>
      <c r="J37755" t="s">
        <v>109925</v>
      </c>
      <c r="K37755" t="s">
        <v>37</v>
      </c>
      <c r="L37755" t="s">
        <v>53</v>
      </c>
      <c r="M37755" t="s">
        <v>54</v>
      </c>
      <c r="N37755" t="s">
        <v>95</v>
      </c>
      <c r="O37755" t="s">
        <v>96</v>
      </c>
      <c r="P37755" s="1">
        <v>36526</v>
      </c>
      <c r="Q37755" t="s">
        <v>53</v>
      </c>
      <c r="R37755" t="s">
        <v>56</v>
      </c>
      <c r="S37755" t="s">
        <v>41</v>
      </c>
      <c r="T37755" t="s">
        <v>109920</v>
      </c>
      <c r="U37755" t="s">
        <v>109920</v>
      </c>
      <c r="V37755">
        <v>0</v>
      </c>
      <c r="W37755">
        <v>0</v>
      </c>
      <c r="X37755">
        <v>0</v>
      </c>
      <c r="Y37755">
        <v>1</v>
      </c>
      <c r="Z37755">
        <v>0</v>
      </c>
      <c r="AA37755">
        <v>0</v>
      </c>
      <c r="AB37755">
        <v>0</v>
      </c>
      <c r="AC37755">
        <v>0</v>
      </c>
      <c r="AD37755">
        <v>0</v>
      </c>
    </row>
    <row r="37756" spans="1:30" hidden="1" x14ac:dyDescent="0.3">
      <c r="A37756" t="s">
        <v>109921</v>
      </c>
      <c r="B37756" t="s">
        <v>109931</v>
      </c>
      <c r="C37756" t="s">
        <v>32</v>
      </c>
      <c r="D37756" t="s">
        <v>322</v>
      </c>
      <c r="E37756" s="1">
        <v>38724</v>
      </c>
      <c r="F37756">
        <v>32500000</v>
      </c>
      <c r="G37756" t="s">
        <v>109921</v>
      </c>
      <c r="H37756" t="s">
        <v>109923</v>
      </c>
      <c r="I37756" t="s">
        <v>109924</v>
      </c>
      <c r="J37756" t="s">
        <v>109925</v>
      </c>
      <c r="K37756" t="s">
        <v>37</v>
      </c>
      <c r="L37756" t="s">
        <v>53</v>
      </c>
      <c r="M37756" t="s">
        <v>54</v>
      </c>
      <c r="N37756" t="s">
        <v>95</v>
      </c>
      <c r="O37756" t="s">
        <v>96</v>
      </c>
      <c r="P37756" s="1">
        <v>36526</v>
      </c>
      <c r="Q37756" t="s">
        <v>53</v>
      </c>
      <c r="R37756" t="s">
        <v>56</v>
      </c>
      <c r="S37756" t="s">
        <v>41</v>
      </c>
      <c r="T37756" t="s">
        <v>109920</v>
      </c>
      <c r="U37756" t="s">
        <v>109920</v>
      </c>
      <c r="V37756">
        <v>0</v>
      </c>
      <c r="W37756">
        <v>0</v>
      </c>
      <c r="X37756">
        <v>0</v>
      </c>
      <c r="Y37756">
        <v>1</v>
      </c>
      <c r="Z37756">
        <v>0</v>
      </c>
      <c r="AA37756">
        <v>0</v>
      </c>
      <c r="AB37756">
        <v>0</v>
      </c>
      <c r="AC37756">
        <v>0</v>
      </c>
      <c r="AD37756">
        <v>0</v>
      </c>
    </row>
    <row r="37757" spans="1:30" hidden="1" x14ac:dyDescent="0.3">
      <c r="A37757" t="s">
        <v>109932</v>
      </c>
      <c r="B37757" t="s">
        <v>109933</v>
      </c>
      <c r="C37757" t="s">
        <v>32</v>
      </c>
      <c r="D37757" t="s">
        <v>50</v>
      </c>
      <c r="E37757" t="s">
        <v>14568</v>
      </c>
      <c r="F37757">
        <v>22000000</v>
      </c>
      <c r="G37757" t="s">
        <v>109932</v>
      </c>
      <c r="H37757" t="s">
        <v>109934</v>
      </c>
      <c r="I37757" t="s">
        <v>109935</v>
      </c>
      <c r="J37757" t="s">
        <v>109936</v>
      </c>
      <c r="K37757" t="s">
        <v>72</v>
      </c>
      <c r="L37757" t="s">
        <v>53</v>
      </c>
      <c r="M37757" t="s">
        <v>54</v>
      </c>
      <c r="N37757" t="s">
        <v>95</v>
      </c>
      <c r="O37757" t="s">
        <v>1719</v>
      </c>
      <c r="P37757" s="1">
        <v>39083</v>
      </c>
      <c r="Q37757" t="s">
        <v>53</v>
      </c>
      <c r="R37757" t="s">
        <v>56</v>
      </c>
      <c r="S37757" t="s">
        <v>41</v>
      </c>
      <c r="T37757" t="s">
        <v>109920</v>
      </c>
      <c r="U37757" t="s">
        <v>109920</v>
      </c>
      <c r="V37757">
        <v>0</v>
      </c>
      <c r="W37757">
        <v>0</v>
      </c>
      <c r="X37757">
        <v>0</v>
      </c>
      <c r="Y37757">
        <v>1</v>
      </c>
      <c r="Z37757">
        <v>0</v>
      </c>
      <c r="AA37757">
        <v>0</v>
      </c>
      <c r="AB37757">
        <v>0</v>
      </c>
      <c r="AC37757">
        <v>0</v>
      </c>
      <c r="AD37757">
        <v>0</v>
      </c>
    </row>
    <row r="37758" spans="1:30" hidden="1" x14ac:dyDescent="0.3">
      <c r="A37758" t="s">
        <v>109932</v>
      </c>
      <c r="B37758" t="s">
        <v>109937</v>
      </c>
      <c r="C37758" t="s">
        <v>32</v>
      </c>
      <c r="D37758" t="s">
        <v>50</v>
      </c>
      <c r="E37758" s="1">
        <v>41101</v>
      </c>
      <c r="F37758">
        <v>46000000</v>
      </c>
      <c r="G37758" t="s">
        <v>109932</v>
      </c>
      <c r="H37758" t="s">
        <v>109934</v>
      </c>
      <c r="I37758" t="s">
        <v>109935</v>
      </c>
      <c r="J37758" t="s">
        <v>109936</v>
      </c>
      <c r="K37758" t="s">
        <v>72</v>
      </c>
      <c r="L37758" t="s">
        <v>53</v>
      </c>
      <c r="M37758" t="s">
        <v>54</v>
      </c>
      <c r="N37758" t="s">
        <v>95</v>
      </c>
      <c r="O37758" t="s">
        <v>1719</v>
      </c>
      <c r="P37758" s="1">
        <v>39083</v>
      </c>
      <c r="Q37758" t="s">
        <v>53</v>
      </c>
      <c r="R37758" t="s">
        <v>56</v>
      </c>
      <c r="S37758" t="s">
        <v>41</v>
      </c>
      <c r="T37758" t="s">
        <v>109920</v>
      </c>
      <c r="U37758" t="s">
        <v>109920</v>
      </c>
      <c r="V37758">
        <v>0</v>
      </c>
      <c r="W37758">
        <v>0</v>
      </c>
      <c r="X37758">
        <v>0</v>
      </c>
      <c r="Y37758">
        <v>1</v>
      </c>
      <c r="Z37758">
        <v>0</v>
      </c>
      <c r="AA37758">
        <v>0</v>
      </c>
      <c r="AB37758">
        <v>0</v>
      </c>
      <c r="AC37758">
        <v>0</v>
      </c>
      <c r="AD37758">
        <v>0</v>
      </c>
    </row>
    <row r="37759" spans="1:30" hidden="1" x14ac:dyDescent="0.3">
      <c r="A37759" t="s">
        <v>109938</v>
      </c>
      <c r="B37759" t="s">
        <v>109939</v>
      </c>
      <c r="C37759" t="s">
        <v>32</v>
      </c>
      <c r="E37759" t="s">
        <v>16601</v>
      </c>
      <c r="F37759">
        <v>2175000</v>
      </c>
      <c r="G37759" t="s">
        <v>109938</v>
      </c>
      <c r="H37759" t="s">
        <v>109940</v>
      </c>
      <c r="I37759" t="s">
        <v>109941</v>
      </c>
      <c r="J37759" t="s">
        <v>109942</v>
      </c>
      <c r="K37759" t="s">
        <v>37</v>
      </c>
      <c r="L37759" t="s">
        <v>53</v>
      </c>
      <c r="M37759" t="s">
        <v>679</v>
      </c>
      <c r="N37759" t="s">
        <v>4996</v>
      </c>
      <c r="O37759" t="s">
        <v>109943</v>
      </c>
      <c r="Q37759" t="s">
        <v>53</v>
      </c>
      <c r="R37759" t="s">
        <v>56</v>
      </c>
      <c r="S37759" t="s">
        <v>41</v>
      </c>
      <c r="T37759" t="s">
        <v>109944</v>
      </c>
      <c r="U37759" t="s">
        <v>109944</v>
      </c>
      <c r="V37759">
        <v>0</v>
      </c>
      <c r="W37759">
        <v>0</v>
      </c>
      <c r="X37759">
        <v>0</v>
      </c>
      <c r="Y37759">
        <v>0</v>
      </c>
      <c r="Z37759">
        <v>0</v>
      </c>
      <c r="AA37759">
        <v>0</v>
      </c>
      <c r="AB37759">
        <v>1</v>
      </c>
      <c r="AC37759">
        <v>0</v>
      </c>
      <c r="AD37759">
        <v>0</v>
      </c>
    </row>
    <row r="37760" spans="1:30" hidden="1" x14ac:dyDescent="0.3">
      <c r="A37760" t="s">
        <v>109945</v>
      </c>
      <c r="B37760" t="s">
        <v>109946</v>
      </c>
      <c r="C37760" t="s">
        <v>32</v>
      </c>
      <c r="D37760" t="s">
        <v>139</v>
      </c>
      <c r="E37760" s="1">
        <v>38719</v>
      </c>
      <c r="F37760">
        <v>15400000</v>
      </c>
      <c r="G37760" t="s">
        <v>109945</v>
      </c>
      <c r="H37760" t="s">
        <v>109947</v>
      </c>
      <c r="I37760" t="s">
        <v>109948</v>
      </c>
      <c r="J37760" t="s">
        <v>109949</v>
      </c>
      <c r="K37760" t="s">
        <v>168</v>
      </c>
      <c r="L37760" t="s">
        <v>53</v>
      </c>
      <c r="M37760" t="s">
        <v>54</v>
      </c>
      <c r="N37760" t="s">
        <v>95</v>
      </c>
      <c r="O37760" t="s">
        <v>174</v>
      </c>
      <c r="P37760" s="1">
        <v>37987</v>
      </c>
      <c r="Q37760" t="s">
        <v>53</v>
      </c>
      <c r="R37760" t="s">
        <v>56</v>
      </c>
      <c r="S37760" t="s">
        <v>41</v>
      </c>
      <c r="T37760" t="s">
        <v>109944</v>
      </c>
      <c r="U37760" t="s">
        <v>109944</v>
      </c>
      <c r="V37760">
        <v>0</v>
      </c>
      <c r="W37760">
        <v>0</v>
      </c>
      <c r="X37760">
        <v>0</v>
      </c>
      <c r="Y37760">
        <v>0</v>
      </c>
      <c r="Z37760">
        <v>0</v>
      </c>
      <c r="AA37760">
        <v>0</v>
      </c>
      <c r="AB37760">
        <v>1</v>
      </c>
      <c r="AC37760">
        <v>0</v>
      </c>
      <c r="AD37760">
        <v>0</v>
      </c>
    </row>
    <row r="37761" spans="1:30" hidden="1" x14ac:dyDescent="0.3">
      <c r="A37761" t="s">
        <v>109950</v>
      </c>
      <c r="B37761" t="s">
        <v>109951</v>
      </c>
      <c r="C37761" t="s">
        <v>32</v>
      </c>
      <c r="E37761" t="s">
        <v>109952</v>
      </c>
      <c r="F37761">
        <v>4500000</v>
      </c>
      <c r="G37761" t="s">
        <v>109950</v>
      </c>
      <c r="H37761" t="s">
        <v>109953</v>
      </c>
      <c r="I37761" t="s">
        <v>109954</v>
      </c>
      <c r="J37761" t="s">
        <v>109944</v>
      </c>
      <c r="K37761" t="s">
        <v>37</v>
      </c>
      <c r="L37761" t="s">
        <v>53</v>
      </c>
      <c r="M37761" t="s">
        <v>150</v>
      </c>
      <c r="N37761" t="s">
        <v>151</v>
      </c>
      <c r="O37761" t="s">
        <v>10982</v>
      </c>
      <c r="Q37761" t="s">
        <v>53</v>
      </c>
      <c r="R37761" t="s">
        <v>56</v>
      </c>
      <c r="S37761" t="s">
        <v>41</v>
      </c>
      <c r="T37761" t="s">
        <v>109944</v>
      </c>
      <c r="U37761" t="s">
        <v>109944</v>
      </c>
      <c r="V37761">
        <v>0</v>
      </c>
      <c r="W37761">
        <v>0</v>
      </c>
      <c r="X37761">
        <v>0</v>
      </c>
      <c r="Y37761">
        <v>0</v>
      </c>
      <c r="Z37761">
        <v>0</v>
      </c>
      <c r="AA37761">
        <v>0</v>
      </c>
      <c r="AB37761">
        <v>1</v>
      </c>
      <c r="AC37761">
        <v>0</v>
      </c>
      <c r="AD37761">
        <v>0</v>
      </c>
    </row>
    <row r="37762" spans="1:30" hidden="1" x14ac:dyDescent="0.3">
      <c r="A37762" t="s">
        <v>109955</v>
      </c>
      <c r="B37762" t="s">
        <v>109956</v>
      </c>
      <c r="C37762" t="s">
        <v>32</v>
      </c>
      <c r="D37762" t="s">
        <v>50</v>
      </c>
      <c r="E37762" t="s">
        <v>11890</v>
      </c>
      <c r="F37762">
        <v>1350000</v>
      </c>
      <c r="G37762" t="s">
        <v>109955</v>
      </c>
      <c r="H37762" t="s">
        <v>109957</v>
      </c>
      <c r="I37762" t="s">
        <v>109958</v>
      </c>
      <c r="J37762" t="s">
        <v>109944</v>
      </c>
      <c r="K37762" t="s">
        <v>37</v>
      </c>
      <c r="L37762" t="s">
        <v>53</v>
      </c>
      <c r="M37762" t="s">
        <v>679</v>
      </c>
      <c r="N37762" t="s">
        <v>13902</v>
      </c>
      <c r="O37762" t="s">
        <v>13903</v>
      </c>
      <c r="Q37762" t="s">
        <v>53</v>
      </c>
      <c r="R37762" t="s">
        <v>56</v>
      </c>
      <c r="S37762" t="s">
        <v>41</v>
      </c>
      <c r="T37762" t="s">
        <v>109944</v>
      </c>
      <c r="U37762" t="s">
        <v>109944</v>
      </c>
      <c r="V37762">
        <v>0</v>
      </c>
      <c r="W37762">
        <v>0</v>
      </c>
      <c r="X37762">
        <v>0</v>
      </c>
      <c r="Y37762">
        <v>0</v>
      </c>
      <c r="Z37762">
        <v>0</v>
      </c>
      <c r="AA37762">
        <v>0</v>
      </c>
      <c r="AB37762">
        <v>1</v>
      </c>
      <c r="AC37762">
        <v>0</v>
      </c>
      <c r="AD37762">
        <v>0</v>
      </c>
    </row>
    <row r="37763" spans="1:30" hidden="1" x14ac:dyDescent="0.3">
      <c r="A37763" t="s">
        <v>109955</v>
      </c>
      <c r="B37763" t="s">
        <v>109959</v>
      </c>
      <c r="C37763" t="s">
        <v>32</v>
      </c>
      <c r="D37763" t="s">
        <v>33</v>
      </c>
      <c r="E37763" s="1">
        <v>39121</v>
      </c>
      <c r="F37763">
        <v>9700000</v>
      </c>
      <c r="G37763" t="s">
        <v>109955</v>
      </c>
      <c r="H37763" t="s">
        <v>109957</v>
      </c>
      <c r="I37763" t="s">
        <v>109958</v>
      </c>
      <c r="J37763" t="s">
        <v>109944</v>
      </c>
      <c r="K37763" t="s">
        <v>37</v>
      </c>
      <c r="L37763" t="s">
        <v>53</v>
      </c>
      <c r="M37763" t="s">
        <v>679</v>
      </c>
      <c r="N37763" t="s">
        <v>13902</v>
      </c>
      <c r="O37763" t="s">
        <v>13903</v>
      </c>
      <c r="Q37763" t="s">
        <v>53</v>
      </c>
      <c r="R37763" t="s">
        <v>56</v>
      </c>
      <c r="S37763" t="s">
        <v>41</v>
      </c>
      <c r="T37763" t="s">
        <v>109944</v>
      </c>
      <c r="U37763" t="s">
        <v>109944</v>
      </c>
      <c r="V37763">
        <v>0</v>
      </c>
      <c r="W37763">
        <v>0</v>
      </c>
      <c r="X37763">
        <v>0</v>
      </c>
      <c r="Y37763">
        <v>0</v>
      </c>
      <c r="Z37763">
        <v>0</v>
      </c>
      <c r="AA37763">
        <v>0</v>
      </c>
      <c r="AB37763">
        <v>1</v>
      </c>
      <c r="AC37763">
        <v>0</v>
      </c>
      <c r="AD37763">
        <v>0</v>
      </c>
    </row>
    <row r="37764" spans="1:30" hidden="1" x14ac:dyDescent="0.3">
      <c r="A37764" t="s">
        <v>109960</v>
      </c>
      <c r="B37764" t="s">
        <v>109961</v>
      </c>
      <c r="C37764" t="s">
        <v>32</v>
      </c>
      <c r="E37764" t="s">
        <v>1829</v>
      </c>
      <c r="F37764">
        <v>1280125</v>
      </c>
      <c r="G37764" t="s">
        <v>109960</v>
      </c>
      <c r="H37764" t="s">
        <v>109962</v>
      </c>
      <c r="I37764" t="s">
        <v>109963</v>
      </c>
      <c r="J37764" t="s">
        <v>109964</v>
      </c>
      <c r="K37764" t="s">
        <v>37</v>
      </c>
      <c r="L37764" t="s">
        <v>53</v>
      </c>
      <c r="M37764" t="s">
        <v>150</v>
      </c>
      <c r="N37764" t="s">
        <v>151</v>
      </c>
      <c r="O37764" t="s">
        <v>8867</v>
      </c>
      <c r="P37764" s="1">
        <v>37257</v>
      </c>
      <c r="Q37764" t="s">
        <v>53</v>
      </c>
      <c r="R37764" t="s">
        <v>56</v>
      </c>
      <c r="S37764" t="s">
        <v>41</v>
      </c>
      <c r="T37764" t="s">
        <v>109944</v>
      </c>
      <c r="U37764" t="s">
        <v>109944</v>
      </c>
      <c r="V37764">
        <v>0</v>
      </c>
      <c r="W37764">
        <v>0</v>
      </c>
      <c r="X37764">
        <v>0</v>
      </c>
      <c r="Y37764">
        <v>0</v>
      </c>
      <c r="Z37764">
        <v>0</v>
      </c>
      <c r="AA37764">
        <v>0</v>
      </c>
      <c r="AB37764">
        <v>1</v>
      </c>
      <c r="AC37764">
        <v>0</v>
      </c>
      <c r="AD37764">
        <v>0</v>
      </c>
    </row>
    <row r="37765" spans="1:30" hidden="1" x14ac:dyDescent="0.3">
      <c r="A37765" t="s">
        <v>109960</v>
      </c>
      <c r="B37765" t="s">
        <v>109965</v>
      </c>
      <c r="C37765" t="s">
        <v>32</v>
      </c>
      <c r="E37765" t="s">
        <v>2077</v>
      </c>
      <c r="F37765">
        <v>542378</v>
      </c>
      <c r="G37765" t="s">
        <v>109960</v>
      </c>
      <c r="H37765" t="s">
        <v>109962</v>
      </c>
      <c r="I37765" t="s">
        <v>109963</v>
      </c>
      <c r="J37765" t="s">
        <v>109964</v>
      </c>
      <c r="K37765" t="s">
        <v>37</v>
      </c>
      <c r="L37765" t="s">
        <v>53</v>
      </c>
      <c r="M37765" t="s">
        <v>150</v>
      </c>
      <c r="N37765" t="s">
        <v>151</v>
      </c>
      <c r="O37765" t="s">
        <v>8867</v>
      </c>
      <c r="P37765" s="1">
        <v>37257</v>
      </c>
      <c r="Q37765" t="s">
        <v>53</v>
      </c>
      <c r="R37765" t="s">
        <v>56</v>
      </c>
      <c r="S37765" t="s">
        <v>41</v>
      </c>
      <c r="T37765" t="s">
        <v>109944</v>
      </c>
      <c r="U37765" t="s">
        <v>109944</v>
      </c>
      <c r="V37765">
        <v>0</v>
      </c>
      <c r="W37765">
        <v>0</v>
      </c>
      <c r="X37765">
        <v>0</v>
      </c>
      <c r="Y37765">
        <v>0</v>
      </c>
      <c r="Z37765">
        <v>0</v>
      </c>
      <c r="AA37765">
        <v>0</v>
      </c>
      <c r="AB37765">
        <v>1</v>
      </c>
      <c r="AC37765">
        <v>0</v>
      </c>
      <c r="AD37765">
        <v>0</v>
      </c>
    </row>
    <row r="37766" spans="1:30" hidden="1" x14ac:dyDescent="0.3">
      <c r="A37766" t="s">
        <v>109960</v>
      </c>
      <c r="B37766" t="s">
        <v>109966</v>
      </c>
      <c r="C37766" t="s">
        <v>32</v>
      </c>
      <c r="E37766" t="s">
        <v>6298</v>
      </c>
      <c r="F37766">
        <v>1000000</v>
      </c>
      <c r="G37766" t="s">
        <v>109960</v>
      </c>
      <c r="H37766" t="s">
        <v>109962</v>
      </c>
      <c r="I37766" t="s">
        <v>109963</v>
      </c>
      <c r="J37766" t="s">
        <v>109964</v>
      </c>
      <c r="K37766" t="s">
        <v>37</v>
      </c>
      <c r="L37766" t="s">
        <v>53</v>
      </c>
      <c r="M37766" t="s">
        <v>150</v>
      </c>
      <c r="N37766" t="s">
        <v>151</v>
      </c>
      <c r="O37766" t="s">
        <v>8867</v>
      </c>
      <c r="P37766" s="1">
        <v>37257</v>
      </c>
      <c r="Q37766" t="s">
        <v>53</v>
      </c>
      <c r="R37766" t="s">
        <v>56</v>
      </c>
      <c r="S37766" t="s">
        <v>41</v>
      </c>
      <c r="T37766" t="s">
        <v>109944</v>
      </c>
      <c r="U37766" t="s">
        <v>109944</v>
      </c>
      <c r="V37766">
        <v>0</v>
      </c>
      <c r="W37766">
        <v>0</v>
      </c>
      <c r="X37766">
        <v>0</v>
      </c>
      <c r="Y37766">
        <v>0</v>
      </c>
      <c r="Z37766">
        <v>0</v>
      </c>
      <c r="AA37766">
        <v>0</v>
      </c>
      <c r="AB37766">
        <v>1</v>
      </c>
      <c r="AC37766">
        <v>0</v>
      </c>
      <c r="AD37766">
        <v>0</v>
      </c>
    </row>
    <row r="37767" spans="1:30" hidden="1" x14ac:dyDescent="0.3">
      <c r="A37767" t="s">
        <v>109967</v>
      </c>
      <c r="B37767" t="s">
        <v>109968</v>
      </c>
      <c r="C37767" t="s">
        <v>32</v>
      </c>
      <c r="E37767" s="1">
        <v>36838</v>
      </c>
      <c r="F37767">
        <v>30000000</v>
      </c>
      <c r="G37767" t="s">
        <v>109967</v>
      </c>
      <c r="H37767" t="s">
        <v>109969</v>
      </c>
      <c r="I37767" t="s">
        <v>109970</v>
      </c>
      <c r="J37767" t="s">
        <v>109944</v>
      </c>
      <c r="K37767" t="s">
        <v>37</v>
      </c>
      <c r="L37767" t="s">
        <v>53</v>
      </c>
      <c r="M37767" t="s">
        <v>1139</v>
      </c>
      <c r="N37767" t="s">
        <v>1140</v>
      </c>
      <c r="O37767" t="s">
        <v>224</v>
      </c>
      <c r="Q37767" t="s">
        <v>53</v>
      </c>
      <c r="R37767" t="s">
        <v>56</v>
      </c>
      <c r="S37767" t="s">
        <v>41</v>
      </c>
      <c r="T37767" t="s">
        <v>109944</v>
      </c>
      <c r="U37767" t="s">
        <v>109944</v>
      </c>
      <c r="V37767">
        <v>0</v>
      </c>
      <c r="W37767">
        <v>0</v>
      </c>
      <c r="X37767">
        <v>0</v>
      </c>
      <c r="Y37767">
        <v>0</v>
      </c>
      <c r="Z37767">
        <v>0</v>
      </c>
      <c r="AA37767">
        <v>0</v>
      </c>
      <c r="AB37767">
        <v>1</v>
      </c>
      <c r="AC37767">
        <v>0</v>
      </c>
      <c r="AD37767">
        <v>0</v>
      </c>
    </row>
    <row r="37768" spans="1:30" hidden="1" x14ac:dyDescent="0.3">
      <c r="A37768" t="s">
        <v>109971</v>
      </c>
      <c r="B37768" t="s">
        <v>109972</v>
      </c>
      <c r="C37768" t="s">
        <v>32</v>
      </c>
      <c r="E37768" t="s">
        <v>26506</v>
      </c>
      <c r="F37768">
        <v>550000</v>
      </c>
      <c r="G37768" t="s">
        <v>109971</v>
      </c>
      <c r="H37768" t="s">
        <v>109973</v>
      </c>
      <c r="I37768" t="s">
        <v>109974</v>
      </c>
      <c r="J37768" t="s">
        <v>109944</v>
      </c>
      <c r="K37768" t="s">
        <v>37</v>
      </c>
      <c r="L37768" t="s">
        <v>53</v>
      </c>
      <c r="M37768" t="s">
        <v>62</v>
      </c>
      <c r="N37768" t="s">
        <v>63</v>
      </c>
      <c r="O37768" t="s">
        <v>948</v>
      </c>
      <c r="Q37768" t="s">
        <v>53</v>
      </c>
      <c r="R37768" t="s">
        <v>56</v>
      </c>
      <c r="S37768" t="s">
        <v>41</v>
      </c>
      <c r="T37768" t="s">
        <v>109944</v>
      </c>
      <c r="U37768" t="s">
        <v>109944</v>
      </c>
      <c r="V37768">
        <v>0</v>
      </c>
      <c r="W37768">
        <v>0</v>
      </c>
      <c r="X37768">
        <v>0</v>
      </c>
      <c r="Y37768">
        <v>0</v>
      </c>
      <c r="Z37768">
        <v>0</v>
      </c>
      <c r="AA37768">
        <v>0</v>
      </c>
      <c r="AB37768">
        <v>1</v>
      </c>
      <c r="AC37768">
        <v>0</v>
      </c>
      <c r="AD37768">
        <v>0</v>
      </c>
    </row>
    <row r="37769" spans="1:30" hidden="1" x14ac:dyDescent="0.3">
      <c r="A37769" t="s">
        <v>109975</v>
      </c>
      <c r="B37769" t="s">
        <v>109976</v>
      </c>
      <c r="C37769" t="s">
        <v>32</v>
      </c>
      <c r="D37769" t="s">
        <v>50</v>
      </c>
      <c r="E37769" s="1">
        <v>38148</v>
      </c>
      <c r="F37769">
        <v>2000000</v>
      </c>
      <c r="G37769" t="s">
        <v>109975</v>
      </c>
      <c r="H37769" t="s">
        <v>109977</v>
      </c>
      <c r="I37769" t="s">
        <v>109978</v>
      </c>
      <c r="J37769" t="s">
        <v>109979</v>
      </c>
      <c r="K37769" t="s">
        <v>37</v>
      </c>
      <c r="L37769" t="s">
        <v>53</v>
      </c>
      <c r="M37769" t="s">
        <v>73</v>
      </c>
      <c r="N37769" t="s">
        <v>74</v>
      </c>
      <c r="O37769" t="s">
        <v>75</v>
      </c>
      <c r="Q37769" t="s">
        <v>53</v>
      </c>
      <c r="R37769" t="s">
        <v>56</v>
      </c>
      <c r="S37769" t="s">
        <v>41</v>
      </c>
      <c r="T37769" t="s">
        <v>109944</v>
      </c>
      <c r="U37769" t="s">
        <v>109944</v>
      </c>
      <c r="V37769">
        <v>0</v>
      </c>
      <c r="W37769">
        <v>0</v>
      </c>
      <c r="X37769">
        <v>0</v>
      </c>
      <c r="Y37769">
        <v>0</v>
      </c>
      <c r="Z37769">
        <v>0</v>
      </c>
      <c r="AA37769">
        <v>0</v>
      </c>
      <c r="AB37769">
        <v>1</v>
      </c>
      <c r="AC37769">
        <v>0</v>
      </c>
      <c r="AD37769">
        <v>0</v>
      </c>
    </row>
    <row r="37770" spans="1:30" hidden="1" x14ac:dyDescent="0.3">
      <c r="A37770" t="s">
        <v>109980</v>
      </c>
      <c r="B37770" t="s">
        <v>109981</v>
      </c>
      <c r="C37770" t="s">
        <v>32</v>
      </c>
      <c r="D37770" t="s">
        <v>50</v>
      </c>
      <c r="E37770" t="s">
        <v>109982</v>
      </c>
      <c r="F37770">
        <v>3100000</v>
      </c>
      <c r="G37770" t="s">
        <v>109980</v>
      </c>
      <c r="H37770" t="s">
        <v>109983</v>
      </c>
      <c r="J37770" t="s">
        <v>109984</v>
      </c>
      <c r="K37770" t="s">
        <v>72</v>
      </c>
      <c r="L37770" t="s">
        <v>53</v>
      </c>
      <c r="M37770" t="s">
        <v>679</v>
      </c>
      <c r="N37770" t="s">
        <v>680</v>
      </c>
      <c r="O37770" t="s">
        <v>32494</v>
      </c>
      <c r="P37770" s="1">
        <v>36161</v>
      </c>
      <c r="Q37770" t="s">
        <v>53</v>
      </c>
      <c r="R37770" t="s">
        <v>56</v>
      </c>
      <c r="S37770" t="s">
        <v>41</v>
      </c>
      <c r="T37770" t="s">
        <v>109944</v>
      </c>
      <c r="U37770" t="s">
        <v>109944</v>
      </c>
      <c r="V37770">
        <v>0</v>
      </c>
      <c r="W37770">
        <v>0</v>
      </c>
      <c r="X37770">
        <v>0</v>
      </c>
      <c r="Y37770">
        <v>0</v>
      </c>
      <c r="Z37770">
        <v>0</v>
      </c>
      <c r="AA37770">
        <v>0</v>
      </c>
      <c r="AB37770">
        <v>1</v>
      </c>
      <c r="AC37770">
        <v>0</v>
      </c>
      <c r="AD37770">
        <v>0</v>
      </c>
    </row>
    <row r="37771" spans="1:30" hidden="1" x14ac:dyDescent="0.3">
      <c r="A37771" t="s">
        <v>109985</v>
      </c>
      <c r="B37771" t="s">
        <v>109986</v>
      </c>
      <c r="C37771" t="s">
        <v>32</v>
      </c>
      <c r="E37771" t="s">
        <v>23924</v>
      </c>
      <c r="F37771">
        <v>15000000</v>
      </c>
      <c r="G37771" t="s">
        <v>109985</v>
      </c>
      <c r="H37771" t="s">
        <v>109987</v>
      </c>
      <c r="I37771" t="s">
        <v>109988</v>
      </c>
      <c r="J37771" t="s">
        <v>109989</v>
      </c>
      <c r="K37771" t="s">
        <v>72</v>
      </c>
      <c r="L37771" t="s">
        <v>53</v>
      </c>
      <c r="M37771" t="s">
        <v>54</v>
      </c>
      <c r="N37771" t="s">
        <v>95</v>
      </c>
      <c r="O37771" t="s">
        <v>96</v>
      </c>
      <c r="P37771" s="1">
        <v>36526</v>
      </c>
      <c r="Q37771" t="s">
        <v>53</v>
      </c>
      <c r="R37771" t="s">
        <v>56</v>
      </c>
      <c r="S37771" t="s">
        <v>41</v>
      </c>
      <c r="T37771" t="s">
        <v>109944</v>
      </c>
      <c r="U37771" t="s">
        <v>109944</v>
      </c>
      <c r="V37771">
        <v>0</v>
      </c>
      <c r="W37771">
        <v>0</v>
      </c>
      <c r="X37771">
        <v>0</v>
      </c>
      <c r="Y37771">
        <v>0</v>
      </c>
      <c r="Z37771">
        <v>0</v>
      </c>
      <c r="AA37771">
        <v>0</v>
      </c>
      <c r="AB37771">
        <v>1</v>
      </c>
      <c r="AC37771">
        <v>0</v>
      </c>
      <c r="AD37771">
        <v>0</v>
      </c>
    </row>
    <row r="37772" spans="1:30" hidden="1" x14ac:dyDescent="0.3">
      <c r="A37772" t="s">
        <v>109985</v>
      </c>
      <c r="B37772" t="s">
        <v>109990</v>
      </c>
      <c r="C37772" t="s">
        <v>32</v>
      </c>
      <c r="E37772" s="1">
        <v>39456</v>
      </c>
      <c r="F37772">
        <v>25000000</v>
      </c>
      <c r="G37772" t="s">
        <v>109985</v>
      </c>
      <c r="H37772" t="s">
        <v>109987</v>
      </c>
      <c r="I37772" t="s">
        <v>109988</v>
      </c>
      <c r="J37772" t="s">
        <v>109989</v>
      </c>
      <c r="K37772" t="s">
        <v>72</v>
      </c>
      <c r="L37772" t="s">
        <v>53</v>
      </c>
      <c r="M37772" t="s">
        <v>54</v>
      </c>
      <c r="N37772" t="s">
        <v>95</v>
      </c>
      <c r="O37772" t="s">
        <v>96</v>
      </c>
      <c r="P37772" s="1">
        <v>36526</v>
      </c>
      <c r="Q37772" t="s">
        <v>53</v>
      </c>
      <c r="R37772" t="s">
        <v>56</v>
      </c>
      <c r="S37772" t="s">
        <v>41</v>
      </c>
      <c r="T37772" t="s">
        <v>109944</v>
      </c>
      <c r="U37772" t="s">
        <v>109944</v>
      </c>
      <c r="V37772">
        <v>0</v>
      </c>
      <c r="W37772">
        <v>0</v>
      </c>
      <c r="X37772">
        <v>0</v>
      </c>
      <c r="Y37772">
        <v>0</v>
      </c>
      <c r="Z37772">
        <v>0</v>
      </c>
      <c r="AA37772">
        <v>0</v>
      </c>
      <c r="AB37772">
        <v>1</v>
      </c>
      <c r="AC37772">
        <v>0</v>
      </c>
      <c r="AD37772">
        <v>0</v>
      </c>
    </row>
    <row r="37773" spans="1:30" hidden="1" x14ac:dyDescent="0.3">
      <c r="A37773" t="s">
        <v>109985</v>
      </c>
      <c r="B37773" t="s">
        <v>109991</v>
      </c>
      <c r="C37773" t="s">
        <v>32</v>
      </c>
      <c r="E37773" s="1">
        <v>40909</v>
      </c>
      <c r="F37773">
        <v>1500000</v>
      </c>
      <c r="G37773" t="s">
        <v>109985</v>
      </c>
      <c r="H37773" t="s">
        <v>109987</v>
      </c>
      <c r="I37773" t="s">
        <v>109988</v>
      </c>
      <c r="J37773" t="s">
        <v>109989</v>
      </c>
      <c r="K37773" t="s">
        <v>72</v>
      </c>
      <c r="L37773" t="s">
        <v>53</v>
      </c>
      <c r="M37773" t="s">
        <v>54</v>
      </c>
      <c r="N37773" t="s">
        <v>95</v>
      </c>
      <c r="O37773" t="s">
        <v>96</v>
      </c>
      <c r="P37773" s="1">
        <v>36526</v>
      </c>
      <c r="Q37773" t="s">
        <v>53</v>
      </c>
      <c r="R37773" t="s">
        <v>56</v>
      </c>
      <c r="S37773" t="s">
        <v>41</v>
      </c>
      <c r="T37773" t="s">
        <v>109944</v>
      </c>
      <c r="U37773" t="s">
        <v>109944</v>
      </c>
      <c r="V37773">
        <v>0</v>
      </c>
      <c r="W37773">
        <v>0</v>
      </c>
      <c r="X37773">
        <v>0</v>
      </c>
      <c r="Y37773">
        <v>0</v>
      </c>
      <c r="Z37773">
        <v>0</v>
      </c>
      <c r="AA37773">
        <v>0</v>
      </c>
      <c r="AB37773">
        <v>1</v>
      </c>
      <c r="AC37773">
        <v>0</v>
      </c>
      <c r="AD37773">
        <v>0</v>
      </c>
    </row>
    <row r="37774" spans="1:30" hidden="1" x14ac:dyDescent="0.3">
      <c r="A37774" t="s">
        <v>109992</v>
      </c>
      <c r="B37774" t="s">
        <v>109993</v>
      </c>
      <c r="C37774" t="s">
        <v>32</v>
      </c>
      <c r="E37774" s="1">
        <v>36987</v>
      </c>
      <c r="F37774">
        <v>36000000</v>
      </c>
      <c r="G37774" t="s">
        <v>109992</v>
      </c>
      <c r="H37774" t="s">
        <v>106990</v>
      </c>
      <c r="I37774" t="s">
        <v>109994</v>
      </c>
      <c r="J37774" t="s">
        <v>109995</v>
      </c>
      <c r="K37774" t="s">
        <v>72</v>
      </c>
      <c r="L37774" t="s">
        <v>53</v>
      </c>
      <c r="M37774" t="s">
        <v>54</v>
      </c>
      <c r="N37774" t="s">
        <v>95</v>
      </c>
      <c r="O37774" t="s">
        <v>96</v>
      </c>
      <c r="Q37774" t="s">
        <v>53</v>
      </c>
      <c r="R37774" t="s">
        <v>56</v>
      </c>
      <c r="S37774" t="s">
        <v>41</v>
      </c>
      <c r="T37774" t="s">
        <v>109944</v>
      </c>
      <c r="U37774" t="s">
        <v>109944</v>
      </c>
      <c r="V37774">
        <v>0</v>
      </c>
      <c r="W37774">
        <v>0</v>
      </c>
      <c r="X37774">
        <v>0</v>
      </c>
      <c r="Y37774">
        <v>0</v>
      </c>
      <c r="Z37774">
        <v>0</v>
      </c>
      <c r="AA37774">
        <v>0</v>
      </c>
      <c r="AB37774">
        <v>1</v>
      </c>
      <c r="AC37774">
        <v>0</v>
      </c>
      <c r="AD37774">
        <v>0</v>
      </c>
    </row>
    <row r="37775" spans="1:30" hidden="1" x14ac:dyDescent="0.3">
      <c r="A37775" t="s">
        <v>109996</v>
      </c>
      <c r="B37775" t="s">
        <v>109997</v>
      </c>
      <c r="C37775" t="s">
        <v>32</v>
      </c>
      <c r="D37775" t="s">
        <v>50</v>
      </c>
      <c r="E37775" t="s">
        <v>19836</v>
      </c>
      <c r="F37775">
        <v>3100000</v>
      </c>
      <c r="G37775" t="s">
        <v>109996</v>
      </c>
      <c r="H37775" t="s">
        <v>109998</v>
      </c>
      <c r="I37775" t="s">
        <v>109999</v>
      </c>
      <c r="J37775" t="s">
        <v>109944</v>
      </c>
      <c r="K37775" t="s">
        <v>37</v>
      </c>
      <c r="L37775" t="s">
        <v>53</v>
      </c>
      <c r="M37775" t="s">
        <v>1025</v>
      </c>
      <c r="N37775" t="s">
        <v>24645</v>
      </c>
      <c r="O37775" t="s">
        <v>22181</v>
      </c>
      <c r="P37775" s="1">
        <v>37257</v>
      </c>
      <c r="Q37775" t="s">
        <v>53</v>
      </c>
      <c r="R37775" t="s">
        <v>56</v>
      </c>
      <c r="S37775" t="s">
        <v>41</v>
      </c>
      <c r="T37775" t="s">
        <v>109944</v>
      </c>
      <c r="U37775" t="s">
        <v>109944</v>
      </c>
      <c r="V37775">
        <v>0</v>
      </c>
      <c r="W37775">
        <v>0</v>
      </c>
      <c r="X37775">
        <v>0</v>
      </c>
      <c r="Y37775">
        <v>0</v>
      </c>
      <c r="Z37775">
        <v>0</v>
      </c>
      <c r="AA37775">
        <v>0</v>
      </c>
      <c r="AB37775">
        <v>1</v>
      </c>
      <c r="AC37775">
        <v>0</v>
      </c>
      <c r="AD37775">
        <v>0</v>
      </c>
    </row>
    <row r="37776" spans="1:30" hidden="1" x14ac:dyDescent="0.3">
      <c r="A37776" t="s">
        <v>110000</v>
      </c>
      <c r="B37776" t="s">
        <v>110001</v>
      </c>
      <c r="C37776" t="s">
        <v>32</v>
      </c>
      <c r="E37776" s="1">
        <v>36866</v>
      </c>
      <c r="F37776">
        <v>15000000</v>
      </c>
      <c r="G37776" t="s">
        <v>110000</v>
      </c>
      <c r="H37776" t="s">
        <v>110002</v>
      </c>
      <c r="I37776" t="s">
        <v>110003</v>
      </c>
      <c r="J37776" t="s">
        <v>109944</v>
      </c>
      <c r="K37776" t="s">
        <v>109</v>
      </c>
      <c r="L37776" t="s">
        <v>53</v>
      </c>
      <c r="M37776" t="s">
        <v>209</v>
      </c>
      <c r="N37776" t="s">
        <v>210</v>
      </c>
      <c r="O37776" t="s">
        <v>210</v>
      </c>
      <c r="Q37776" t="s">
        <v>53</v>
      </c>
      <c r="R37776" t="s">
        <v>56</v>
      </c>
      <c r="S37776" t="s">
        <v>41</v>
      </c>
      <c r="T37776" t="s">
        <v>109944</v>
      </c>
      <c r="U37776" t="s">
        <v>109944</v>
      </c>
      <c r="V37776">
        <v>0</v>
      </c>
      <c r="W37776">
        <v>0</v>
      </c>
      <c r="X37776">
        <v>0</v>
      </c>
      <c r="Y37776">
        <v>0</v>
      </c>
      <c r="Z37776">
        <v>0</v>
      </c>
      <c r="AA37776">
        <v>0</v>
      </c>
      <c r="AB37776">
        <v>1</v>
      </c>
      <c r="AC37776">
        <v>0</v>
      </c>
      <c r="AD37776">
        <v>0</v>
      </c>
    </row>
    <row r="37777" spans="1:30" hidden="1" x14ac:dyDescent="0.3">
      <c r="A37777" t="s">
        <v>110004</v>
      </c>
      <c r="B37777" t="s">
        <v>110005</v>
      </c>
      <c r="C37777" t="s">
        <v>32</v>
      </c>
      <c r="E37777" s="1">
        <v>42103</v>
      </c>
      <c r="F37777">
        <v>635000</v>
      </c>
      <c r="G37777" t="s">
        <v>110004</v>
      </c>
      <c r="H37777" t="s">
        <v>110006</v>
      </c>
      <c r="I37777" t="s">
        <v>110007</v>
      </c>
      <c r="J37777" t="s">
        <v>109944</v>
      </c>
      <c r="K37777" t="s">
        <v>37</v>
      </c>
      <c r="L37777" t="s">
        <v>53</v>
      </c>
      <c r="M37777" t="s">
        <v>732</v>
      </c>
      <c r="N37777" t="s">
        <v>102</v>
      </c>
      <c r="O37777" t="s">
        <v>1288</v>
      </c>
      <c r="P37777" s="1">
        <v>41640</v>
      </c>
      <c r="Q37777" t="s">
        <v>53</v>
      </c>
      <c r="R37777" t="s">
        <v>56</v>
      </c>
      <c r="S37777" t="s">
        <v>41</v>
      </c>
      <c r="T37777" t="s">
        <v>109944</v>
      </c>
      <c r="U37777" t="s">
        <v>109944</v>
      </c>
      <c r="V37777">
        <v>0</v>
      </c>
      <c r="W37777">
        <v>0</v>
      </c>
      <c r="X37777">
        <v>0</v>
      </c>
      <c r="Y37777">
        <v>0</v>
      </c>
      <c r="Z37777">
        <v>0</v>
      </c>
      <c r="AA37777">
        <v>0</v>
      </c>
      <c r="AB37777">
        <v>1</v>
      </c>
      <c r="AC37777">
        <v>0</v>
      </c>
      <c r="AD37777">
        <v>0</v>
      </c>
    </row>
    <row r="37778" spans="1:30" hidden="1" x14ac:dyDescent="0.3">
      <c r="A37778" t="s">
        <v>110008</v>
      </c>
      <c r="B37778" t="s">
        <v>110009</v>
      </c>
      <c r="C37778" t="s">
        <v>32</v>
      </c>
      <c r="E37778" t="s">
        <v>5020</v>
      </c>
      <c r="F37778">
        <v>100000</v>
      </c>
      <c r="G37778" t="s">
        <v>110008</v>
      </c>
      <c r="H37778" t="s">
        <v>110010</v>
      </c>
      <c r="I37778" t="s">
        <v>110011</v>
      </c>
      <c r="J37778" t="s">
        <v>110012</v>
      </c>
      <c r="K37778" t="s">
        <v>37</v>
      </c>
      <c r="L37778" t="s">
        <v>53</v>
      </c>
      <c r="M37778" t="s">
        <v>54</v>
      </c>
      <c r="N37778" t="s">
        <v>55</v>
      </c>
      <c r="O37778" t="s">
        <v>857</v>
      </c>
      <c r="P37778" s="1">
        <v>41642</v>
      </c>
      <c r="Q37778" t="s">
        <v>53</v>
      </c>
      <c r="R37778" t="s">
        <v>56</v>
      </c>
      <c r="S37778" t="s">
        <v>41</v>
      </c>
      <c r="T37778" t="s">
        <v>109944</v>
      </c>
      <c r="U37778" t="s">
        <v>109944</v>
      </c>
      <c r="V37778">
        <v>0</v>
      </c>
      <c r="W37778">
        <v>0</v>
      </c>
      <c r="X37778">
        <v>0</v>
      </c>
      <c r="Y37778">
        <v>0</v>
      </c>
      <c r="Z37778">
        <v>0</v>
      </c>
      <c r="AA37778">
        <v>0</v>
      </c>
      <c r="AB37778">
        <v>1</v>
      </c>
      <c r="AC37778">
        <v>0</v>
      </c>
      <c r="AD37778">
        <v>0</v>
      </c>
    </row>
    <row r="37779" spans="1:30" hidden="1" x14ac:dyDescent="0.3">
      <c r="A37779" t="s">
        <v>110013</v>
      </c>
      <c r="B37779" t="s">
        <v>110014</v>
      </c>
      <c r="C37779" t="s">
        <v>32</v>
      </c>
      <c r="E37779" s="1">
        <v>41244</v>
      </c>
      <c r="F37779">
        <v>1000000</v>
      </c>
      <c r="G37779" t="s">
        <v>110013</v>
      </c>
      <c r="H37779" t="s">
        <v>110015</v>
      </c>
      <c r="I37779" t="s">
        <v>110016</v>
      </c>
      <c r="J37779" t="s">
        <v>110017</v>
      </c>
      <c r="K37779" t="s">
        <v>37</v>
      </c>
      <c r="L37779" t="s">
        <v>53</v>
      </c>
      <c r="M37779" t="s">
        <v>54</v>
      </c>
      <c r="N37779" t="s">
        <v>95</v>
      </c>
      <c r="O37779" t="s">
        <v>96</v>
      </c>
      <c r="P37779" t="s">
        <v>11511</v>
      </c>
      <c r="Q37779" t="s">
        <v>53</v>
      </c>
      <c r="R37779" t="s">
        <v>56</v>
      </c>
      <c r="S37779" t="s">
        <v>41</v>
      </c>
      <c r="T37779" t="s">
        <v>109944</v>
      </c>
      <c r="U37779" t="s">
        <v>109944</v>
      </c>
      <c r="V37779">
        <v>0</v>
      </c>
      <c r="W37779">
        <v>0</v>
      </c>
      <c r="X37779">
        <v>0</v>
      </c>
      <c r="Y37779">
        <v>0</v>
      </c>
      <c r="Z37779">
        <v>0</v>
      </c>
      <c r="AA37779">
        <v>0</v>
      </c>
      <c r="AB37779">
        <v>1</v>
      </c>
      <c r="AC37779">
        <v>0</v>
      </c>
      <c r="AD37779">
        <v>0</v>
      </c>
    </row>
    <row r="37780" spans="1:30" hidden="1" x14ac:dyDescent="0.3">
      <c r="A37780" t="s">
        <v>110018</v>
      </c>
      <c r="B37780" t="s">
        <v>110019</v>
      </c>
      <c r="C37780" t="s">
        <v>32</v>
      </c>
      <c r="D37780" t="s">
        <v>50</v>
      </c>
      <c r="E37780" s="1">
        <v>39451</v>
      </c>
      <c r="F37780">
        <v>10000000</v>
      </c>
      <c r="G37780" t="s">
        <v>110018</v>
      </c>
      <c r="H37780" t="s">
        <v>110020</v>
      </c>
      <c r="I37780" t="s">
        <v>110021</v>
      </c>
      <c r="J37780" t="s">
        <v>110022</v>
      </c>
      <c r="K37780" t="s">
        <v>72</v>
      </c>
      <c r="L37780" t="s">
        <v>53</v>
      </c>
      <c r="M37780" t="s">
        <v>658</v>
      </c>
      <c r="N37780" t="s">
        <v>1105</v>
      </c>
      <c r="O37780" t="s">
        <v>37808</v>
      </c>
      <c r="Q37780" t="s">
        <v>53</v>
      </c>
      <c r="R37780" t="s">
        <v>56</v>
      </c>
      <c r="S37780" t="s">
        <v>41</v>
      </c>
      <c r="T37780" t="s">
        <v>109944</v>
      </c>
      <c r="U37780" t="s">
        <v>109944</v>
      </c>
      <c r="V37780">
        <v>0</v>
      </c>
      <c r="W37780">
        <v>0</v>
      </c>
      <c r="X37780">
        <v>0</v>
      </c>
      <c r="Y37780">
        <v>0</v>
      </c>
      <c r="Z37780">
        <v>0</v>
      </c>
      <c r="AA37780">
        <v>0</v>
      </c>
      <c r="AB37780">
        <v>1</v>
      </c>
      <c r="AC37780">
        <v>0</v>
      </c>
      <c r="AD37780">
        <v>0</v>
      </c>
    </row>
    <row r="37781" spans="1:30" hidden="1" x14ac:dyDescent="0.3">
      <c r="A37781" t="s">
        <v>110023</v>
      </c>
      <c r="B37781" t="s">
        <v>110024</v>
      </c>
      <c r="C37781" t="s">
        <v>32</v>
      </c>
      <c r="D37781" t="s">
        <v>33</v>
      </c>
      <c r="E37781" s="1">
        <v>37987</v>
      </c>
      <c r="F37781">
        <v>7800000</v>
      </c>
      <c r="G37781" t="s">
        <v>110023</v>
      </c>
      <c r="H37781" t="s">
        <v>110025</v>
      </c>
      <c r="I37781" t="s">
        <v>110026</v>
      </c>
      <c r="J37781" t="s">
        <v>110027</v>
      </c>
      <c r="K37781" t="s">
        <v>168</v>
      </c>
      <c r="L37781" t="s">
        <v>53</v>
      </c>
      <c r="M37781" t="s">
        <v>54</v>
      </c>
      <c r="N37781" t="s">
        <v>95</v>
      </c>
      <c r="O37781" t="s">
        <v>1719</v>
      </c>
      <c r="P37781" s="1">
        <v>36526</v>
      </c>
      <c r="Q37781" t="s">
        <v>53</v>
      </c>
      <c r="R37781" t="s">
        <v>56</v>
      </c>
      <c r="S37781" t="s">
        <v>41</v>
      </c>
      <c r="T37781" t="s">
        <v>109944</v>
      </c>
      <c r="U37781" t="s">
        <v>109944</v>
      </c>
      <c r="V37781">
        <v>0</v>
      </c>
      <c r="W37781">
        <v>0</v>
      </c>
      <c r="X37781">
        <v>0</v>
      </c>
      <c r="Y37781">
        <v>0</v>
      </c>
      <c r="Z37781">
        <v>0</v>
      </c>
      <c r="AA37781">
        <v>0</v>
      </c>
      <c r="AB37781">
        <v>1</v>
      </c>
      <c r="AC37781">
        <v>0</v>
      </c>
      <c r="AD37781">
        <v>0</v>
      </c>
    </row>
    <row r="37782" spans="1:30" hidden="1" x14ac:dyDescent="0.3">
      <c r="A37782" t="s">
        <v>110023</v>
      </c>
      <c r="B37782" t="s">
        <v>110028</v>
      </c>
      <c r="C37782" t="s">
        <v>32</v>
      </c>
      <c r="D37782" t="s">
        <v>50</v>
      </c>
      <c r="E37782" s="1">
        <v>36559</v>
      </c>
      <c r="F37782">
        <v>1500000</v>
      </c>
      <c r="G37782" t="s">
        <v>110023</v>
      </c>
      <c r="H37782" t="s">
        <v>110025</v>
      </c>
      <c r="I37782" t="s">
        <v>110026</v>
      </c>
      <c r="J37782" t="s">
        <v>110027</v>
      </c>
      <c r="K37782" t="s">
        <v>168</v>
      </c>
      <c r="L37782" t="s">
        <v>53</v>
      </c>
      <c r="M37782" t="s">
        <v>54</v>
      </c>
      <c r="N37782" t="s">
        <v>95</v>
      </c>
      <c r="O37782" t="s">
        <v>1719</v>
      </c>
      <c r="P37782" s="1">
        <v>36526</v>
      </c>
      <c r="Q37782" t="s">
        <v>53</v>
      </c>
      <c r="R37782" t="s">
        <v>56</v>
      </c>
      <c r="S37782" t="s">
        <v>41</v>
      </c>
      <c r="T37782" t="s">
        <v>109944</v>
      </c>
      <c r="U37782" t="s">
        <v>109944</v>
      </c>
      <c r="V37782">
        <v>0</v>
      </c>
      <c r="W37782">
        <v>0</v>
      </c>
      <c r="X37782">
        <v>0</v>
      </c>
      <c r="Y37782">
        <v>0</v>
      </c>
      <c r="Z37782">
        <v>0</v>
      </c>
      <c r="AA37782">
        <v>0</v>
      </c>
      <c r="AB37782">
        <v>1</v>
      </c>
      <c r="AC37782">
        <v>0</v>
      </c>
      <c r="AD37782">
        <v>0</v>
      </c>
    </row>
    <row r="37783" spans="1:30" hidden="1" x14ac:dyDescent="0.3">
      <c r="A37783" t="s">
        <v>110023</v>
      </c>
      <c r="B37783" t="s">
        <v>110029</v>
      </c>
      <c r="C37783" t="s">
        <v>32</v>
      </c>
      <c r="D37783" t="s">
        <v>139</v>
      </c>
      <c r="E37783" s="1">
        <v>38362</v>
      </c>
      <c r="F37783">
        <v>12000000</v>
      </c>
      <c r="G37783" t="s">
        <v>110023</v>
      </c>
      <c r="H37783" t="s">
        <v>110025</v>
      </c>
      <c r="I37783" t="s">
        <v>110026</v>
      </c>
      <c r="J37783" t="s">
        <v>110027</v>
      </c>
      <c r="K37783" t="s">
        <v>168</v>
      </c>
      <c r="L37783" t="s">
        <v>53</v>
      </c>
      <c r="M37783" t="s">
        <v>54</v>
      </c>
      <c r="N37783" t="s">
        <v>95</v>
      </c>
      <c r="O37783" t="s">
        <v>1719</v>
      </c>
      <c r="P37783" s="1">
        <v>36526</v>
      </c>
      <c r="Q37783" t="s">
        <v>53</v>
      </c>
      <c r="R37783" t="s">
        <v>56</v>
      </c>
      <c r="S37783" t="s">
        <v>41</v>
      </c>
      <c r="T37783" t="s">
        <v>109944</v>
      </c>
      <c r="U37783" t="s">
        <v>109944</v>
      </c>
      <c r="V37783">
        <v>0</v>
      </c>
      <c r="W37783">
        <v>0</v>
      </c>
      <c r="X37783">
        <v>0</v>
      </c>
      <c r="Y37783">
        <v>0</v>
      </c>
      <c r="Z37783">
        <v>0</v>
      </c>
      <c r="AA37783">
        <v>0</v>
      </c>
      <c r="AB37783">
        <v>1</v>
      </c>
      <c r="AC37783">
        <v>0</v>
      </c>
      <c r="AD37783">
        <v>0</v>
      </c>
    </row>
    <row r="37784" spans="1:30" hidden="1" x14ac:dyDescent="0.3">
      <c r="A37784" t="s">
        <v>110023</v>
      </c>
      <c r="B37784" t="s">
        <v>110030</v>
      </c>
      <c r="C37784" t="s">
        <v>32</v>
      </c>
      <c r="D37784" t="s">
        <v>322</v>
      </c>
      <c r="E37784" s="1">
        <v>40093</v>
      </c>
      <c r="F37784">
        <v>35000000</v>
      </c>
      <c r="G37784" t="s">
        <v>110023</v>
      </c>
      <c r="H37784" t="s">
        <v>110025</v>
      </c>
      <c r="I37784" t="s">
        <v>110026</v>
      </c>
      <c r="J37784" t="s">
        <v>110027</v>
      </c>
      <c r="K37784" t="s">
        <v>168</v>
      </c>
      <c r="L37784" t="s">
        <v>53</v>
      </c>
      <c r="M37784" t="s">
        <v>54</v>
      </c>
      <c r="N37784" t="s">
        <v>95</v>
      </c>
      <c r="O37784" t="s">
        <v>1719</v>
      </c>
      <c r="P37784" s="1">
        <v>36526</v>
      </c>
      <c r="Q37784" t="s">
        <v>53</v>
      </c>
      <c r="R37784" t="s">
        <v>56</v>
      </c>
      <c r="S37784" t="s">
        <v>41</v>
      </c>
      <c r="T37784" t="s">
        <v>109944</v>
      </c>
      <c r="U37784" t="s">
        <v>109944</v>
      </c>
      <c r="V37784">
        <v>0</v>
      </c>
      <c r="W37784">
        <v>0</v>
      </c>
      <c r="X37784">
        <v>0</v>
      </c>
      <c r="Y37784">
        <v>0</v>
      </c>
      <c r="Z37784">
        <v>0</v>
      </c>
      <c r="AA37784">
        <v>0</v>
      </c>
      <c r="AB37784">
        <v>1</v>
      </c>
      <c r="AC37784">
        <v>0</v>
      </c>
      <c r="AD37784">
        <v>0</v>
      </c>
    </row>
    <row r="37785" spans="1:30" hidden="1" x14ac:dyDescent="0.3">
      <c r="A37785" t="s">
        <v>110031</v>
      </c>
      <c r="B37785" t="s">
        <v>110032</v>
      </c>
      <c r="C37785" t="s">
        <v>32</v>
      </c>
      <c r="D37785" t="s">
        <v>33</v>
      </c>
      <c r="E37785" t="s">
        <v>4491</v>
      </c>
      <c r="F37785">
        <v>4300000</v>
      </c>
      <c r="G37785" t="s">
        <v>110031</v>
      </c>
      <c r="H37785" t="s">
        <v>110033</v>
      </c>
      <c r="I37785" t="s">
        <v>110034</v>
      </c>
      <c r="J37785" t="s">
        <v>110035</v>
      </c>
      <c r="K37785" t="s">
        <v>37</v>
      </c>
      <c r="L37785" t="s">
        <v>53</v>
      </c>
      <c r="M37785" t="s">
        <v>73</v>
      </c>
      <c r="N37785" t="s">
        <v>74</v>
      </c>
      <c r="O37785" t="s">
        <v>75</v>
      </c>
      <c r="P37785" s="1">
        <v>39448</v>
      </c>
      <c r="Q37785" t="s">
        <v>53</v>
      </c>
      <c r="R37785" t="s">
        <v>56</v>
      </c>
      <c r="S37785" t="s">
        <v>41</v>
      </c>
      <c r="T37785" t="s">
        <v>109944</v>
      </c>
      <c r="U37785" t="s">
        <v>109944</v>
      </c>
      <c r="V37785">
        <v>0</v>
      </c>
      <c r="W37785">
        <v>0</v>
      </c>
      <c r="X37785">
        <v>0</v>
      </c>
      <c r="Y37785">
        <v>0</v>
      </c>
      <c r="Z37785">
        <v>0</v>
      </c>
      <c r="AA37785">
        <v>0</v>
      </c>
      <c r="AB37785">
        <v>1</v>
      </c>
      <c r="AC37785">
        <v>0</v>
      </c>
      <c r="AD37785">
        <v>0</v>
      </c>
    </row>
    <row r="37786" spans="1:30" hidden="1" x14ac:dyDescent="0.3">
      <c r="A37786" t="s">
        <v>110036</v>
      </c>
      <c r="B37786" t="s">
        <v>110037</v>
      </c>
      <c r="C37786" t="s">
        <v>32</v>
      </c>
      <c r="D37786" t="s">
        <v>139</v>
      </c>
      <c r="E37786" t="s">
        <v>15723</v>
      </c>
      <c r="F37786">
        <v>50000000</v>
      </c>
      <c r="G37786" t="s">
        <v>110036</v>
      </c>
      <c r="H37786" t="s">
        <v>110038</v>
      </c>
      <c r="I37786" t="s">
        <v>110039</v>
      </c>
      <c r="J37786" t="s">
        <v>110040</v>
      </c>
      <c r="K37786" t="s">
        <v>72</v>
      </c>
      <c r="L37786" t="s">
        <v>53</v>
      </c>
      <c r="M37786" t="s">
        <v>54</v>
      </c>
      <c r="N37786" t="s">
        <v>55</v>
      </c>
      <c r="O37786" t="s">
        <v>1099</v>
      </c>
      <c r="P37786" s="1">
        <v>29221</v>
      </c>
      <c r="Q37786" t="s">
        <v>53</v>
      </c>
      <c r="R37786" t="s">
        <v>56</v>
      </c>
      <c r="S37786" t="s">
        <v>41</v>
      </c>
      <c r="T37786" t="s">
        <v>109944</v>
      </c>
      <c r="U37786" t="s">
        <v>109944</v>
      </c>
      <c r="V37786">
        <v>0</v>
      </c>
      <c r="W37786">
        <v>0</v>
      </c>
      <c r="X37786">
        <v>0</v>
      </c>
      <c r="Y37786">
        <v>0</v>
      </c>
      <c r="Z37786">
        <v>0</v>
      </c>
      <c r="AA37786">
        <v>0</v>
      </c>
      <c r="AB37786">
        <v>1</v>
      </c>
      <c r="AC37786">
        <v>0</v>
      </c>
      <c r="AD37786">
        <v>0</v>
      </c>
    </row>
    <row r="37787" spans="1:30" hidden="1" x14ac:dyDescent="0.3">
      <c r="A37787" t="s">
        <v>110036</v>
      </c>
      <c r="B37787" t="s">
        <v>110041</v>
      </c>
      <c r="C37787" t="s">
        <v>32</v>
      </c>
      <c r="E37787" t="s">
        <v>13830</v>
      </c>
      <c r="F37787">
        <v>2000000</v>
      </c>
      <c r="G37787" t="s">
        <v>110036</v>
      </c>
      <c r="H37787" t="s">
        <v>110038</v>
      </c>
      <c r="I37787" t="s">
        <v>110039</v>
      </c>
      <c r="J37787" t="s">
        <v>110040</v>
      </c>
      <c r="K37787" t="s">
        <v>72</v>
      </c>
      <c r="L37787" t="s">
        <v>53</v>
      </c>
      <c r="M37787" t="s">
        <v>54</v>
      </c>
      <c r="N37787" t="s">
        <v>55</v>
      </c>
      <c r="O37787" t="s">
        <v>1099</v>
      </c>
      <c r="P37787" s="1">
        <v>29221</v>
      </c>
      <c r="Q37787" t="s">
        <v>53</v>
      </c>
      <c r="R37787" t="s">
        <v>56</v>
      </c>
      <c r="S37787" t="s">
        <v>41</v>
      </c>
      <c r="T37787" t="s">
        <v>109944</v>
      </c>
      <c r="U37787" t="s">
        <v>109944</v>
      </c>
      <c r="V37787">
        <v>0</v>
      </c>
      <c r="W37787">
        <v>0</v>
      </c>
      <c r="X37787">
        <v>0</v>
      </c>
      <c r="Y37787">
        <v>0</v>
      </c>
      <c r="Z37787">
        <v>0</v>
      </c>
      <c r="AA37787">
        <v>0</v>
      </c>
      <c r="AB37787">
        <v>1</v>
      </c>
      <c r="AC37787">
        <v>0</v>
      </c>
      <c r="AD37787">
        <v>0</v>
      </c>
    </row>
    <row r="37788" spans="1:30" hidden="1" x14ac:dyDescent="0.3">
      <c r="A37788" t="s">
        <v>110036</v>
      </c>
      <c r="B37788" t="s">
        <v>110042</v>
      </c>
      <c r="C37788" t="s">
        <v>32</v>
      </c>
      <c r="D37788" t="s">
        <v>322</v>
      </c>
      <c r="E37788" s="1">
        <v>39448</v>
      </c>
      <c r="F37788">
        <v>20000000</v>
      </c>
      <c r="G37788" t="s">
        <v>110036</v>
      </c>
      <c r="H37788" t="s">
        <v>110038</v>
      </c>
      <c r="I37788" t="s">
        <v>110039</v>
      </c>
      <c r="J37788" t="s">
        <v>110040</v>
      </c>
      <c r="K37788" t="s">
        <v>72</v>
      </c>
      <c r="L37788" t="s">
        <v>53</v>
      </c>
      <c r="M37788" t="s">
        <v>54</v>
      </c>
      <c r="N37788" t="s">
        <v>55</v>
      </c>
      <c r="O37788" t="s">
        <v>1099</v>
      </c>
      <c r="P37788" s="1">
        <v>29221</v>
      </c>
      <c r="Q37788" t="s">
        <v>53</v>
      </c>
      <c r="R37788" t="s">
        <v>56</v>
      </c>
      <c r="S37788" t="s">
        <v>41</v>
      </c>
      <c r="T37788" t="s">
        <v>109944</v>
      </c>
      <c r="U37788" t="s">
        <v>109944</v>
      </c>
      <c r="V37788">
        <v>0</v>
      </c>
      <c r="W37788">
        <v>0</v>
      </c>
      <c r="X37788">
        <v>0</v>
      </c>
      <c r="Y37788">
        <v>0</v>
      </c>
      <c r="Z37788">
        <v>0</v>
      </c>
      <c r="AA37788">
        <v>0</v>
      </c>
      <c r="AB37788">
        <v>1</v>
      </c>
      <c r="AC37788">
        <v>0</v>
      </c>
      <c r="AD37788">
        <v>0</v>
      </c>
    </row>
    <row r="37789" spans="1:30" hidden="1" x14ac:dyDescent="0.3">
      <c r="A37789" t="s">
        <v>110043</v>
      </c>
      <c r="B37789" t="s">
        <v>110044</v>
      </c>
      <c r="C37789" t="s">
        <v>32</v>
      </c>
      <c r="E37789" t="s">
        <v>9101</v>
      </c>
      <c r="F37789">
        <v>4668000</v>
      </c>
      <c r="G37789" t="s">
        <v>110043</v>
      </c>
      <c r="H37789" t="s">
        <v>110045</v>
      </c>
      <c r="J37789" t="s">
        <v>110046</v>
      </c>
      <c r="K37789" t="s">
        <v>37</v>
      </c>
      <c r="L37789" t="s">
        <v>53</v>
      </c>
      <c r="M37789" t="s">
        <v>670</v>
      </c>
      <c r="N37789" t="s">
        <v>1033</v>
      </c>
      <c r="O37789" t="s">
        <v>1033</v>
      </c>
      <c r="P37789" s="1">
        <v>40909</v>
      </c>
      <c r="Q37789" t="s">
        <v>53</v>
      </c>
      <c r="R37789" t="s">
        <v>56</v>
      </c>
      <c r="S37789" t="s">
        <v>41</v>
      </c>
      <c r="T37789" t="s">
        <v>109944</v>
      </c>
      <c r="U37789" t="s">
        <v>109944</v>
      </c>
      <c r="V37789">
        <v>0</v>
      </c>
      <c r="W37789">
        <v>0</v>
      </c>
      <c r="X37789">
        <v>0</v>
      </c>
      <c r="Y37789">
        <v>0</v>
      </c>
      <c r="Z37789">
        <v>0</v>
      </c>
      <c r="AA37789">
        <v>0</v>
      </c>
      <c r="AB37789">
        <v>1</v>
      </c>
      <c r="AC37789">
        <v>0</v>
      </c>
      <c r="AD37789">
        <v>0</v>
      </c>
    </row>
    <row r="37790" spans="1:30" hidden="1" x14ac:dyDescent="0.3">
      <c r="A37790" t="s">
        <v>110047</v>
      </c>
      <c r="B37790" t="s">
        <v>110048</v>
      </c>
      <c r="C37790" t="s">
        <v>32</v>
      </c>
      <c r="D37790" t="s">
        <v>139</v>
      </c>
      <c r="E37790" s="1">
        <v>41337</v>
      </c>
      <c r="F37790">
        <v>6500000</v>
      </c>
      <c r="G37790" t="s">
        <v>110047</v>
      </c>
      <c r="H37790" t="s">
        <v>110049</v>
      </c>
      <c r="I37790" t="s">
        <v>110050</v>
      </c>
      <c r="J37790" t="s">
        <v>110051</v>
      </c>
      <c r="K37790" t="s">
        <v>37</v>
      </c>
      <c r="L37790" t="s">
        <v>53</v>
      </c>
      <c r="M37790" t="s">
        <v>3141</v>
      </c>
      <c r="N37790" t="s">
        <v>5572</v>
      </c>
      <c r="O37790" t="s">
        <v>5572</v>
      </c>
      <c r="P37790" s="1">
        <v>39816</v>
      </c>
      <c r="Q37790" t="s">
        <v>53</v>
      </c>
      <c r="R37790" t="s">
        <v>56</v>
      </c>
      <c r="S37790" t="s">
        <v>41</v>
      </c>
      <c r="T37790" t="s">
        <v>109944</v>
      </c>
      <c r="U37790" t="s">
        <v>109944</v>
      </c>
      <c r="V37790">
        <v>0</v>
      </c>
      <c r="W37790">
        <v>0</v>
      </c>
      <c r="X37790">
        <v>0</v>
      </c>
      <c r="Y37790">
        <v>0</v>
      </c>
      <c r="Z37790">
        <v>0</v>
      </c>
      <c r="AA37790">
        <v>0</v>
      </c>
      <c r="AB37790">
        <v>1</v>
      </c>
      <c r="AC37790">
        <v>0</v>
      </c>
      <c r="AD37790">
        <v>0</v>
      </c>
    </row>
    <row r="37791" spans="1:30" hidden="1" x14ac:dyDescent="0.3">
      <c r="A37791" t="s">
        <v>110047</v>
      </c>
      <c r="B37791" t="s">
        <v>110052</v>
      </c>
      <c r="C37791" t="s">
        <v>32</v>
      </c>
      <c r="D37791" t="s">
        <v>33</v>
      </c>
      <c r="E37791" t="s">
        <v>361</v>
      </c>
      <c r="F37791">
        <v>7250000</v>
      </c>
      <c r="G37791" t="s">
        <v>110047</v>
      </c>
      <c r="H37791" t="s">
        <v>110049</v>
      </c>
      <c r="I37791" t="s">
        <v>110050</v>
      </c>
      <c r="J37791" t="s">
        <v>110051</v>
      </c>
      <c r="K37791" t="s">
        <v>37</v>
      </c>
      <c r="L37791" t="s">
        <v>53</v>
      </c>
      <c r="M37791" t="s">
        <v>3141</v>
      </c>
      <c r="N37791" t="s">
        <v>5572</v>
      </c>
      <c r="O37791" t="s">
        <v>5572</v>
      </c>
      <c r="P37791" s="1">
        <v>39816</v>
      </c>
      <c r="Q37791" t="s">
        <v>53</v>
      </c>
      <c r="R37791" t="s">
        <v>56</v>
      </c>
      <c r="S37791" t="s">
        <v>41</v>
      </c>
      <c r="T37791" t="s">
        <v>109944</v>
      </c>
      <c r="U37791" t="s">
        <v>109944</v>
      </c>
      <c r="V37791">
        <v>0</v>
      </c>
      <c r="W37791">
        <v>0</v>
      </c>
      <c r="X37791">
        <v>0</v>
      </c>
      <c r="Y37791">
        <v>0</v>
      </c>
      <c r="Z37791">
        <v>0</v>
      </c>
      <c r="AA37791">
        <v>0</v>
      </c>
      <c r="AB37791">
        <v>1</v>
      </c>
      <c r="AC37791">
        <v>0</v>
      </c>
      <c r="AD37791">
        <v>0</v>
      </c>
    </row>
    <row r="37792" spans="1:30" hidden="1" x14ac:dyDescent="0.3">
      <c r="A37792" t="s">
        <v>110047</v>
      </c>
      <c r="B37792" t="s">
        <v>110053</v>
      </c>
      <c r="C37792" t="s">
        <v>32</v>
      </c>
      <c r="D37792" t="s">
        <v>50</v>
      </c>
      <c r="E37792" s="1">
        <v>40182</v>
      </c>
      <c r="F37792">
        <v>1600000</v>
      </c>
      <c r="G37792" t="s">
        <v>110047</v>
      </c>
      <c r="H37792" t="s">
        <v>110049</v>
      </c>
      <c r="I37792" t="s">
        <v>110050</v>
      </c>
      <c r="J37792" t="s">
        <v>110051</v>
      </c>
      <c r="K37792" t="s">
        <v>37</v>
      </c>
      <c r="L37792" t="s">
        <v>53</v>
      </c>
      <c r="M37792" t="s">
        <v>3141</v>
      </c>
      <c r="N37792" t="s">
        <v>5572</v>
      </c>
      <c r="O37792" t="s">
        <v>5572</v>
      </c>
      <c r="P37792" s="1">
        <v>39816</v>
      </c>
      <c r="Q37792" t="s">
        <v>53</v>
      </c>
      <c r="R37792" t="s">
        <v>56</v>
      </c>
      <c r="S37792" t="s">
        <v>41</v>
      </c>
      <c r="T37792" t="s">
        <v>109944</v>
      </c>
      <c r="U37792" t="s">
        <v>109944</v>
      </c>
      <c r="V37792">
        <v>0</v>
      </c>
      <c r="W37792">
        <v>0</v>
      </c>
      <c r="X37792">
        <v>0</v>
      </c>
      <c r="Y37792">
        <v>0</v>
      </c>
      <c r="Z37792">
        <v>0</v>
      </c>
      <c r="AA37792">
        <v>0</v>
      </c>
      <c r="AB37792">
        <v>1</v>
      </c>
      <c r="AC37792">
        <v>0</v>
      </c>
      <c r="AD37792">
        <v>0</v>
      </c>
    </row>
    <row r="37793" spans="1:30" hidden="1" x14ac:dyDescent="0.3">
      <c r="A37793" t="s">
        <v>110054</v>
      </c>
      <c r="B37793" t="s">
        <v>110055</v>
      </c>
      <c r="C37793" t="s">
        <v>32</v>
      </c>
      <c r="D37793" t="s">
        <v>33</v>
      </c>
      <c r="E37793" t="s">
        <v>16608</v>
      </c>
      <c r="F37793">
        <v>15000000</v>
      </c>
      <c r="G37793" t="s">
        <v>110054</v>
      </c>
      <c r="H37793" t="s">
        <v>110056</v>
      </c>
      <c r="I37793" t="s">
        <v>110057</v>
      </c>
      <c r="J37793" t="s">
        <v>110058</v>
      </c>
      <c r="K37793" t="s">
        <v>72</v>
      </c>
      <c r="L37793" t="s">
        <v>53</v>
      </c>
      <c r="M37793" t="s">
        <v>54</v>
      </c>
      <c r="N37793" t="s">
        <v>95</v>
      </c>
      <c r="O37793" t="s">
        <v>96</v>
      </c>
      <c r="P37793" s="1">
        <v>39083</v>
      </c>
      <c r="Q37793" t="s">
        <v>53</v>
      </c>
      <c r="R37793" t="s">
        <v>56</v>
      </c>
      <c r="S37793" t="s">
        <v>41</v>
      </c>
      <c r="T37793" t="s">
        <v>109944</v>
      </c>
      <c r="U37793" t="s">
        <v>109944</v>
      </c>
      <c r="V37793">
        <v>0</v>
      </c>
      <c r="W37793">
        <v>0</v>
      </c>
      <c r="X37793">
        <v>0</v>
      </c>
      <c r="Y37793">
        <v>0</v>
      </c>
      <c r="Z37793">
        <v>0</v>
      </c>
      <c r="AA37793">
        <v>0</v>
      </c>
      <c r="AB37793">
        <v>1</v>
      </c>
      <c r="AC37793">
        <v>0</v>
      </c>
      <c r="AD37793">
        <v>0</v>
      </c>
    </row>
    <row r="37794" spans="1:30" hidden="1" x14ac:dyDescent="0.3">
      <c r="A37794" t="s">
        <v>110054</v>
      </c>
      <c r="B37794" t="s">
        <v>110059</v>
      </c>
      <c r="C37794" t="s">
        <v>32</v>
      </c>
      <c r="D37794" t="s">
        <v>139</v>
      </c>
      <c r="E37794" t="s">
        <v>907</v>
      </c>
      <c r="F37794">
        <v>20000000</v>
      </c>
      <c r="G37794" t="s">
        <v>110054</v>
      </c>
      <c r="H37794" t="s">
        <v>110056</v>
      </c>
      <c r="I37794" t="s">
        <v>110057</v>
      </c>
      <c r="J37794" t="s">
        <v>110058</v>
      </c>
      <c r="K37794" t="s">
        <v>72</v>
      </c>
      <c r="L37794" t="s">
        <v>53</v>
      </c>
      <c r="M37794" t="s">
        <v>54</v>
      </c>
      <c r="N37794" t="s">
        <v>95</v>
      </c>
      <c r="O37794" t="s">
        <v>96</v>
      </c>
      <c r="P37794" s="1">
        <v>39083</v>
      </c>
      <c r="Q37794" t="s">
        <v>53</v>
      </c>
      <c r="R37794" t="s">
        <v>56</v>
      </c>
      <c r="S37794" t="s">
        <v>41</v>
      </c>
      <c r="T37794" t="s">
        <v>109944</v>
      </c>
      <c r="U37794" t="s">
        <v>109944</v>
      </c>
      <c r="V37794">
        <v>0</v>
      </c>
      <c r="W37794">
        <v>0</v>
      </c>
      <c r="X37794">
        <v>0</v>
      </c>
      <c r="Y37794">
        <v>0</v>
      </c>
      <c r="Z37794">
        <v>0</v>
      </c>
      <c r="AA37794">
        <v>0</v>
      </c>
      <c r="AB37794">
        <v>1</v>
      </c>
      <c r="AC37794">
        <v>0</v>
      </c>
      <c r="AD37794">
        <v>0</v>
      </c>
    </row>
    <row r="37795" spans="1:30" hidden="1" x14ac:dyDescent="0.3">
      <c r="A37795" t="s">
        <v>110060</v>
      </c>
      <c r="B37795" t="s">
        <v>110061</v>
      </c>
      <c r="C37795" t="s">
        <v>32</v>
      </c>
      <c r="E37795" t="s">
        <v>3102</v>
      </c>
      <c r="F37795">
        <v>16000000</v>
      </c>
      <c r="G37795" t="s">
        <v>110060</v>
      </c>
      <c r="H37795" t="s">
        <v>110062</v>
      </c>
      <c r="I37795" t="s">
        <v>110063</v>
      </c>
      <c r="J37795" t="s">
        <v>110064</v>
      </c>
      <c r="K37795" t="s">
        <v>37</v>
      </c>
      <c r="L37795" t="s">
        <v>53</v>
      </c>
      <c r="M37795" t="s">
        <v>73</v>
      </c>
      <c r="N37795" t="s">
        <v>74</v>
      </c>
      <c r="O37795" t="s">
        <v>75</v>
      </c>
      <c r="P37795" s="1">
        <v>39083</v>
      </c>
      <c r="Q37795" t="s">
        <v>53</v>
      </c>
      <c r="R37795" t="s">
        <v>56</v>
      </c>
      <c r="S37795" t="s">
        <v>41</v>
      </c>
      <c r="T37795" t="s">
        <v>109944</v>
      </c>
      <c r="U37795" t="s">
        <v>109944</v>
      </c>
      <c r="V37795">
        <v>0</v>
      </c>
      <c r="W37795">
        <v>0</v>
      </c>
      <c r="X37795">
        <v>0</v>
      </c>
      <c r="Y37795">
        <v>0</v>
      </c>
      <c r="Z37795">
        <v>0</v>
      </c>
      <c r="AA37795">
        <v>0</v>
      </c>
      <c r="AB37795">
        <v>1</v>
      </c>
      <c r="AC37795">
        <v>0</v>
      </c>
      <c r="AD37795">
        <v>0</v>
      </c>
    </row>
    <row r="37796" spans="1:30" hidden="1" x14ac:dyDescent="0.3">
      <c r="A37796" t="s">
        <v>110065</v>
      </c>
      <c r="B37796" t="s">
        <v>110066</v>
      </c>
      <c r="C37796" t="s">
        <v>32</v>
      </c>
      <c r="E37796" t="s">
        <v>8798</v>
      </c>
      <c r="F37796">
        <v>2700000</v>
      </c>
      <c r="G37796" t="s">
        <v>110065</v>
      </c>
      <c r="H37796" t="s">
        <v>110067</v>
      </c>
      <c r="I37796" t="s">
        <v>110068</v>
      </c>
      <c r="J37796" t="s">
        <v>110069</v>
      </c>
      <c r="K37796" t="s">
        <v>37</v>
      </c>
      <c r="L37796" t="s">
        <v>53</v>
      </c>
      <c r="M37796" t="s">
        <v>54</v>
      </c>
      <c r="N37796" t="s">
        <v>55</v>
      </c>
      <c r="O37796" t="s">
        <v>1760</v>
      </c>
      <c r="P37796" s="1">
        <v>40544</v>
      </c>
      <c r="Q37796" t="s">
        <v>53</v>
      </c>
      <c r="R37796" t="s">
        <v>56</v>
      </c>
      <c r="S37796" t="s">
        <v>41</v>
      </c>
      <c r="T37796" t="s">
        <v>109944</v>
      </c>
      <c r="U37796" t="s">
        <v>109944</v>
      </c>
      <c r="V37796">
        <v>0</v>
      </c>
      <c r="W37796">
        <v>0</v>
      </c>
      <c r="X37796">
        <v>0</v>
      </c>
      <c r="Y37796">
        <v>0</v>
      </c>
      <c r="Z37796">
        <v>0</v>
      </c>
      <c r="AA37796">
        <v>0</v>
      </c>
      <c r="AB37796">
        <v>1</v>
      </c>
      <c r="AC37796">
        <v>0</v>
      </c>
      <c r="AD37796">
        <v>0</v>
      </c>
    </row>
    <row r="37797" spans="1:30" hidden="1" x14ac:dyDescent="0.3">
      <c r="A37797" t="s">
        <v>110070</v>
      </c>
      <c r="B37797" t="s">
        <v>110071</v>
      </c>
      <c r="C37797" t="s">
        <v>32</v>
      </c>
      <c r="D37797" t="s">
        <v>50</v>
      </c>
      <c r="E37797" s="1">
        <v>41282</v>
      </c>
      <c r="F37797">
        <v>4000000</v>
      </c>
      <c r="G37797" t="s">
        <v>110070</v>
      </c>
      <c r="H37797" t="s">
        <v>110072</v>
      </c>
      <c r="I37797" t="s">
        <v>110073</v>
      </c>
      <c r="J37797" t="s">
        <v>110074</v>
      </c>
      <c r="K37797" t="s">
        <v>37</v>
      </c>
      <c r="L37797" t="s">
        <v>53</v>
      </c>
      <c r="M37797" t="s">
        <v>73</v>
      </c>
      <c r="N37797" t="s">
        <v>74</v>
      </c>
      <c r="O37797" t="s">
        <v>75</v>
      </c>
      <c r="P37797" s="1">
        <v>40549</v>
      </c>
      <c r="Q37797" t="s">
        <v>53</v>
      </c>
      <c r="R37797" t="s">
        <v>56</v>
      </c>
      <c r="S37797" t="s">
        <v>41</v>
      </c>
      <c r="T37797" t="s">
        <v>109944</v>
      </c>
      <c r="U37797" t="s">
        <v>109944</v>
      </c>
      <c r="V37797">
        <v>0</v>
      </c>
      <c r="W37797">
        <v>0</v>
      </c>
      <c r="X37797">
        <v>0</v>
      </c>
      <c r="Y37797">
        <v>0</v>
      </c>
      <c r="Z37797">
        <v>0</v>
      </c>
      <c r="AA37797">
        <v>0</v>
      </c>
      <c r="AB37797">
        <v>1</v>
      </c>
      <c r="AC37797">
        <v>0</v>
      </c>
      <c r="AD37797">
        <v>0</v>
      </c>
    </row>
    <row r="37798" spans="1:30" hidden="1" x14ac:dyDescent="0.3">
      <c r="A37798" t="s">
        <v>110070</v>
      </c>
      <c r="B37798" t="s">
        <v>110075</v>
      </c>
      <c r="C37798" t="s">
        <v>32</v>
      </c>
      <c r="D37798" t="s">
        <v>33</v>
      </c>
      <c r="E37798" s="1">
        <v>42133</v>
      </c>
      <c r="F37798">
        <v>15000000</v>
      </c>
      <c r="G37798" t="s">
        <v>110070</v>
      </c>
      <c r="H37798" t="s">
        <v>110072</v>
      </c>
      <c r="I37798" t="s">
        <v>110073</v>
      </c>
      <c r="J37798" t="s">
        <v>110074</v>
      </c>
      <c r="K37798" t="s">
        <v>37</v>
      </c>
      <c r="L37798" t="s">
        <v>53</v>
      </c>
      <c r="M37798" t="s">
        <v>73</v>
      </c>
      <c r="N37798" t="s">
        <v>74</v>
      </c>
      <c r="O37798" t="s">
        <v>75</v>
      </c>
      <c r="P37798" s="1">
        <v>40549</v>
      </c>
      <c r="Q37798" t="s">
        <v>53</v>
      </c>
      <c r="R37798" t="s">
        <v>56</v>
      </c>
      <c r="S37798" t="s">
        <v>41</v>
      </c>
      <c r="T37798" t="s">
        <v>109944</v>
      </c>
      <c r="U37798" t="s">
        <v>109944</v>
      </c>
      <c r="V37798">
        <v>0</v>
      </c>
      <c r="W37798">
        <v>0</v>
      </c>
      <c r="X37798">
        <v>0</v>
      </c>
      <c r="Y37798">
        <v>0</v>
      </c>
      <c r="Z37798">
        <v>0</v>
      </c>
      <c r="AA37798">
        <v>0</v>
      </c>
      <c r="AB37798">
        <v>1</v>
      </c>
      <c r="AC37798">
        <v>0</v>
      </c>
      <c r="AD37798">
        <v>0</v>
      </c>
    </row>
    <row r="37799" spans="1:30" hidden="1" x14ac:dyDescent="0.3">
      <c r="A37799" t="s">
        <v>110070</v>
      </c>
      <c r="B37799" t="s">
        <v>110076</v>
      </c>
      <c r="C37799" t="s">
        <v>32</v>
      </c>
      <c r="D37799" t="s">
        <v>33</v>
      </c>
      <c r="E37799" s="1">
        <v>41647</v>
      </c>
      <c r="F37799">
        <v>7000000</v>
      </c>
      <c r="G37799" t="s">
        <v>110070</v>
      </c>
      <c r="H37799" t="s">
        <v>110072</v>
      </c>
      <c r="I37799" t="s">
        <v>110073</v>
      </c>
      <c r="J37799" t="s">
        <v>110074</v>
      </c>
      <c r="K37799" t="s">
        <v>37</v>
      </c>
      <c r="L37799" t="s">
        <v>53</v>
      </c>
      <c r="M37799" t="s">
        <v>73</v>
      </c>
      <c r="N37799" t="s">
        <v>74</v>
      </c>
      <c r="O37799" t="s">
        <v>75</v>
      </c>
      <c r="P37799" s="1">
        <v>40549</v>
      </c>
      <c r="Q37799" t="s">
        <v>53</v>
      </c>
      <c r="R37799" t="s">
        <v>56</v>
      </c>
      <c r="S37799" t="s">
        <v>41</v>
      </c>
      <c r="T37799" t="s">
        <v>109944</v>
      </c>
      <c r="U37799" t="s">
        <v>109944</v>
      </c>
      <c r="V37799">
        <v>0</v>
      </c>
      <c r="W37799">
        <v>0</v>
      </c>
      <c r="X37799">
        <v>0</v>
      </c>
      <c r="Y37799">
        <v>0</v>
      </c>
      <c r="Z37799">
        <v>0</v>
      </c>
      <c r="AA37799">
        <v>0</v>
      </c>
      <c r="AB37799">
        <v>1</v>
      </c>
      <c r="AC37799">
        <v>0</v>
      </c>
      <c r="AD37799">
        <v>0</v>
      </c>
    </row>
    <row r="37800" spans="1:30" hidden="1" x14ac:dyDescent="0.3">
      <c r="A37800" t="s">
        <v>110077</v>
      </c>
      <c r="B37800" t="s">
        <v>110078</v>
      </c>
      <c r="C37800" t="s">
        <v>32</v>
      </c>
      <c r="E37800" t="s">
        <v>1201</v>
      </c>
      <c r="F37800">
        <v>4500000</v>
      </c>
      <c r="G37800" t="s">
        <v>110077</v>
      </c>
      <c r="H37800" t="s">
        <v>110079</v>
      </c>
      <c r="I37800" t="s">
        <v>110080</v>
      </c>
      <c r="J37800" t="s">
        <v>110081</v>
      </c>
      <c r="K37800" t="s">
        <v>37</v>
      </c>
      <c r="L37800" t="s">
        <v>3783</v>
      </c>
      <c r="M37800" t="s">
        <v>3792</v>
      </c>
      <c r="N37800" t="s">
        <v>3793</v>
      </c>
      <c r="O37800" t="s">
        <v>12713</v>
      </c>
      <c r="P37800" s="1">
        <v>39448</v>
      </c>
      <c r="Q37800" t="s">
        <v>3783</v>
      </c>
      <c r="R37800" t="s">
        <v>3786</v>
      </c>
      <c r="S37800" t="s">
        <v>41</v>
      </c>
      <c r="T37800" t="s">
        <v>109944</v>
      </c>
      <c r="U37800" t="s">
        <v>109944</v>
      </c>
      <c r="V37800">
        <v>0</v>
      </c>
      <c r="W37800">
        <v>0</v>
      </c>
      <c r="X37800">
        <v>0</v>
      </c>
      <c r="Y37800">
        <v>0</v>
      </c>
      <c r="Z37800">
        <v>0</v>
      </c>
      <c r="AA37800">
        <v>0</v>
      </c>
      <c r="AB37800">
        <v>1</v>
      </c>
      <c r="AC37800">
        <v>0</v>
      </c>
      <c r="AD37800">
        <v>0</v>
      </c>
    </row>
    <row r="37801" spans="1:30" hidden="1" x14ac:dyDescent="0.3">
      <c r="A37801" t="s">
        <v>110082</v>
      </c>
      <c r="B37801" t="s">
        <v>110083</v>
      </c>
      <c r="C37801" t="s">
        <v>32</v>
      </c>
      <c r="E37801" t="s">
        <v>7649</v>
      </c>
      <c r="F37801">
        <v>2755266</v>
      </c>
      <c r="G37801" t="s">
        <v>110082</v>
      </c>
      <c r="H37801" t="s">
        <v>110084</v>
      </c>
      <c r="I37801" t="s">
        <v>110085</v>
      </c>
      <c r="J37801" t="s">
        <v>109944</v>
      </c>
      <c r="K37801" t="s">
        <v>37</v>
      </c>
      <c r="L37801" t="s">
        <v>230</v>
      </c>
      <c r="M37801" t="s">
        <v>4089</v>
      </c>
      <c r="N37801" t="s">
        <v>232</v>
      </c>
      <c r="O37801" t="s">
        <v>911</v>
      </c>
      <c r="Q37801" t="s">
        <v>230</v>
      </c>
      <c r="R37801" t="s">
        <v>233</v>
      </c>
      <c r="S37801" t="s">
        <v>41</v>
      </c>
      <c r="T37801" t="s">
        <v>109944</v>
      </c>
      <c r="U37801" t="s">
        <v>109944</v>
      </c>
      <c r="V37801">
        <v>0</v>
      </c>
      <c r="W37801">
        <v>0</v>
      </c>
      <c r="X37801">
        <v>0</v>
      </c>
      <c r="Y37801">
        <v>0</v>
      </c>
      <c r="Z37801">
        <v>0</v>
      </c>
      <c r="AA37801">
        <v>0</v>
      </c>
      <c r="AB37801">
        <v>1</v>
      </c>
      <c r="AC37801">
        <v>0</v>
      </c>
      <c r="AD37801">
        <v>0</v>
      </c>
    </row>
    <row r="37802" spans="1:30" hidden="1" x14ac:dyDescent="0.3">
      <c r="A37802" t="s">
        <v>110086</v>
      </c>
      <c r="B37802" t="s">
        <v>110087</v>
      </c>
      <c r="C37802" t="s">
        <v>32</v>
      </c>
      <c r="E37802" s="1">
        <v>42039</v>
      </c>
      <c r="F37802">
        <v>2289772</v>
      </c>
      <c r="G37802" t="s">
        <v>110086</v>
      </c>
      <c r="H37802" t="s">
        <v>110088</v>
      </c>
      <c r="I37802" t="s">
        <v>110089</v>
      </c>
      <c r="J37802" t="s">
        <v>109944</v>
      </c>
      <c r="K37802" t="s">
        <v>37</v>
      </c>
      <c r="L37802" t="s">
        <v>230</v>
      </c>
      <c r="M37802" t="s">
        <v>231</v>
      </c>
      <c r="N37802" t="s">
        <v>232</v>
      </c>
      <c r="O37802" t="s">
        <v>232</v>
      </c>
      <c r="P37802" s="1">
        <v>35065</v>
      </c>
      <c r="Q37802" t="s">
        <v>230</v>
      </c>
      <c r="R37802" t="s">
        <v>233</v>
      </c>
      <c r="S37802" t="s">
        <v>41</v>
      </c>
      <c r="T37802" t="s">
        <v>109944</v>
      </c>
      <c r="U37802" t="s">
        <v>109944</v>
      </c>
      <c r="V37802">
        <v>0</v>
      </c>
      <c r="W37802">
        <v>0</v>
      </c>
      <c r="X37802">
        <v>0</v>
      </c>
      <c r="Y37802">
        <v>0</v>
      </c>
      <c r="Z37802">
        <v>0</v>
      </c>
      <c r="AA37802">
        <v>0</v>
      </c>
      <c r="AB37802">
        <v>1</v>
      </c>
      <c r="AC37802">
        <v>0</v>
      </c>
      <c r="AD37802">
        <v>0</v>
      </c>
    </row>
    <row r="37803" spans="1:30" hidden="1" x14ac:dyDescent="0.3">
      <c r="A37803" t="s">
        <v>110090</v>
      </c>
      <c r="B37803" t="s">
        <v>110091</v>
      </c>
      <c r="C37803" t="s">
        <v>32</v>
      </c>
      <c r="D37803" t="s">
        <v>50</v>
      </c>
      <c r="E37803" s="1">
        <v>40914</v>
      </c>
      <c r="F37803">
        <v>600000</v>
      </c>
      <c r="G37803" t="s">
        <v>110090</v>
      </c>
      <c r="H37803" t="s">
        <v>110092</v>
      </c>
      <c r="I37803" t="s">
        <v>110093</v>
      </c>
      <c r="J37803" t="s">
        <v>110094</v>
      </c>
      <c r="K37803" t="s">
        <v>37</v>
      </c>
      <c r="L37803" t="s">
        <v>4255</v>
      </c>
      <c r="M37803">
        <v>2</v>
      </c>
      <c r="N37803" t="s">
        <v>4256</v>
      </c>
      <c r="O37803" t="s">
        <v>4256</v>
      </c>
      <c r="P37803" t="s">
        <v>23185</v>
      </c>
      <c r="Q37803" t="s">
        <v>4255</v>
      </c>
      <c r="R37803" t="s">
        <v>4257</v>
      </c>
      <c r="S37803" t="s">
        <v>41</v>
      </c>
      <c r="T37803" t="s">
        <v>109944</v>
      </c>
      <c r="U37803" t="s">
        <v>109944</v>
      </c>
      <c r="V37803">
        <v>0</v>
      </c>
      <c r="W37803">
        <v>0</v>
      </c>
      <c r="X37803">
        <v>0</v>
      </c>
      <c r="Y37803">
        <v>0</v>
      </c>
      <c r="Z37803">
        <v>0</v>
      </c>
      <c r="AA37803">
        <v>0</v>
      </c>
      <c r="AB37803">
        <v>1</v>
      </c>
      <c r="AC37803">
        <v>0</v>
      </c>
      <c r="AD37803">
        <v>0</v>
      </c>
    </row>
    <row r="37804" spans="1:30" hidden="1" x14ac:dyDescent="0.3">
      <c r="A37804" t="s">
        <v>110090</v>
      </c>
      <c r="B37804" t="s">
        <v>110091</v>
      </c>
      <c r="C37804" t="s">
        <v>32</v>
      </c>
      <c r="D37804" t="s">
        <v>50</v>
      </c>
      <c r="E37804" s="1">
        <v>40914</v>
      </c>
      <c r="F37804">
        <v>600000</v>
      </c>
      <c r="G37804" t="s">
        <v>110090</v>
      </c>
      <c r="H37804" t="s">
        <v>110092</v>
      </c>
      <c r="I37804" t="s">
        <v>110093</v>
      </c>
      <c r="J37804" t="s">
        <v>110094</v>
      </c>
      <c r="K37804" t="s">
        <v>37</v>
      </c>
      <c r="L37804" t="s">
        <v>4255</v>
      </c>
      <c r="M37804">
        <v>2</v>
      </c>
      <c r="N37804" t="s">
        <v>4256</v>
      </c>
      <c r="O37804" t="s">
        <v>4256</v>
      </c>
      <c r="P37804" t="s">
        <v>23185</v>
      </c>
      <c r="Q37804" t="s">
        <v>4255</v>
      </c>
      <c r="R37804" t="s">
        <v>4258</v>
      </c>
      <c r="S37804" t="s">
        <v>41</v>
      </c>
      <c r="T37804" t="s">
        <v>109944</v>
      </c>
      <c r="U37804" t="s">
        <v>109944</v>
      </c>
      <c r="V37804">
        <v>0</v>
      </c>
      <c r="W37804">
        <v>0</v>
      </c>
      <c r="X37804">
        <v>0</v>
      </c>
      <c r="Y37804">
        <v>0</v>
      </c>
      <c r="Z37804">
        <v>0</v>
      </c>
      <c r="AA37804">
        <v>0</v>
      </c>
      <c r="AB37804">
        <v>1</v>
      </c>
      <c r="AC37804">
        <v>0</v>
      </c>
      <c r="AD37804">
        <v>0</v>
      </c>
    </row>
    <row r="37805" spans="1:30" hidden="1" x14ac:dyDescent="0.3">
      <c r="A37805" t="s">
        <v>110095</v>
      </c>
      <c r="B37805" t="s">
        <v>110096</v>
      </c>
      <c r="C37805" t="s">
        <v>32</v>
      </c>
      <c r="D37805" t="s">
        <v>50</v>
      </c>
      <c r="E37805" t="s">
        <v>3902</v>
      </c>
      <c r="F37805">
        <v>7791857</v>
      </c>
      <c r="G37805" t="s">
        <v>110095</v>
      </c>
      <c r="H37805" t="s">
        <v>110097</v>
      </c>
      <c r="I37805" t="s">
        <v>110098</v>
      </c>
      <c r="J37805" t="s">
        <v>109944</v>
      </c>
      <c r="K37805" t="s">
        <v>37</v>
      </c>
      <c r="L37805" t="s">
        <v>263</v>
      </c>
      <c r="M37805">
        <v>7</v>
      </c>
      <c r="N37805" t="s">
        <v>264</v>
      </c>
      <c r="O37805" t="s">
        <v>264</v>
      </c>
      <c r="P37805" s="1">
        <v>41275</v>
      </c>
      <c r="Q37805" t="s">
        <v>263</v>
      </c>
      <c r="R37805" t="s">
        <v>265</v>
      </c>
      <c r="S37805" t="s">
        <v>41</v>
      </c>
      <c r="T37805" t="s">
        <v>109944</v>
      </c>
      <c r="U37805" t="s">
        <v>109944</v>
      </c>
      <c r="V37805">
        <v>0</v>
      </c>
      <c r="W37805">
        <v>0</v>
      </c>
      <c r="X37805">
        <v>0</v>
      </c>
      <c r="Y37805">
        <v>0</v>
      </c>
      <c r="Z37805">
        <v>0</v>
      </c>
      <c r="AA37805">
        <v>0</v>
      </c>
      <c r="AB37805">
        <v>1</v>
      </c>
      <c r="AC37805">
        <v>0</v>
      </c>
      <c r="AD37805">
        <v>0</v>
      </c>
    </row>
    <row r="37806" spans="1:30" hidden="1" x14ac:dyDescent="0.3">
      <c r="A37806" t="s">
        <v>110099</v>
      </c>
      <c r="B37806" t="s">
        <v>110100</v>
      </c>
      <c r="C37806" t="s">
        <v>32</v>
      </c>
      <c r="D37806" t="s">
        <v>50</v>
      </c>
      <c r="E37806" t="s">
        <v>4151</v>
      </c>
      <c r="F37806">
        <v>7600000</v>
      </c>
      <c r="G37806" t="s">
        <v>110099</v>
      </c>
      <c r="H37806" t="s">
        <v>110101</v>
      </c>
      <c r="I37806" t="s">
        <v>110102</v>
      </c>
      <c r="J37806" t="s">
        <v>110103</v>
      </c>
      <c r="K37806" t="s">
        <v>37</v>
      </c>
      <c r="L37806" t="s">
        <v>53</v>
      </c>
      <c r="M37806" t="s">
        <v>54</v>
      </c>
      <c r="N37806" t="s">
        <v>95</v>
      </c>
      <c r="O37806" t="s">
        <v>96</v>
      </c>
      <c r="P37806" s="1">
        <v>40909</v>
      </c>
      <c r="Q37806" t="s">
        <v>53</v>
      </c>
      <c r="R37806" t="s">
        <v>56</v>
      </c>
      <c r="S37806" t="s">
        <v>41</v>
      </c>
      <c r="T37806" t="s">
        <v>110104</v>
      </c>
      <c r="U37806" t="s">
        <v>110104</v>
      </c>
      <c r="V37806">
        <v>0</v>
      </c>
      <c r="W37806">
        <v>0</v>
      </c>
      <c r="X37806">
        <v>0</v>
      </c>
      <c r="Y37806">
        <v>0</v>
      </c>
      <c r="Z37806">
        <v>0</v>
      </c>
      <c r="AA37806">
        <v>0</v>
      </c>
      <c r="AB37806">
        <v>0</v>
      </c>
      <c r="AC37806">
        <v>0</v>
      </c>
      <c r="AD37806">
        <v>1</v>
      </c>
    </row>
    <row r="37807" spans="1:30" hidden="1" x14ac:dyDescent="0.3">
      <c r="A37807" t="s">
        <v>110105</v>
      </c>
      <c r="B37807" t="s">
        <v>110106</v>
      </c>
      <c r="C37807" t="s">
        <v>32</v>
      </c>
      <c r="D37807" t="s">
        <v>50</v>
      </c>
      <c r="E37807" t="s">
        <v>15182</v>
      </c>
      <c r="F37807">
        <v>15000000</v>
      </c>
      <c r="G37807" t="s">
        <v>110105</v>
      </c>
      <c r="H37807" t="s">
        <v>110107</v>
      </c>
      <c r="I37807" t="s">
        <v>110108</v>
      </c>
      <c r="J37807" t="s">
        <v>110109</v>
      </c>
      <c r="K37807" t="s">
        <v>37</v>
      </c>
      <c r="L37807" t="s">
        <v>53</v>
      </c>
      <c r="M37807" t="s">
        <v>54</v>
      </c>
      <c r="N37807" t="s">
        <v>95</v>
      </c>
      <c r="O37807" t="s">
        <v>96</v>
      </c>
      <c r="P37807" s="1">
        <v>41275</v>
      </c>
      <c r="Q37807" t="s">
        <v>53</v>
      </c>
      <c r="R37807" t="s">
        <v>56</v>
      </c>
      <c r="S37807" t="s">
        <v>41</v>
      </c>
      <c r="T37807" t="s">
        <v>110104</v>
      </c>
      <c r="U37807" t="s">
        <v>110104</v>
      </c>
      <c r="V37807">
        <v>0</v>
      </c>
      <c r="W37807">
        <v>0</v>
      </c>
      <c r="X37807">
        <v>0</v>
      </c>
      <c r="Y37807">
        <v>0</v>
      </c>
      <c r="Z37807">
        <v>0</v>
      </c>
      <c r="AA37807">
        <v>0</v>
      </c>
      <c r="AB37807">
        <v>0</v>
      </c>
      <c r="AC37807">
        <v>0</v>
      </c>
      <c r="AD37807">
        <v>1</v>
      </c>
    </row>
    <row r="37808" spans="1:30" hidden="1" x14ac:dyDescent="0.3">
      <c r="A37808" t="s">
        <v>110110</v>
      </c>
      <c r="B37808" t="s">
        <v>110111</v>
      </c>
      <c r="C37808" t="s">
        <v>32</v>
      </c>
      <c r="D37808" t="s">
        <v>139</v>
      </c>
      <c r="E37808" t="s">
        <v>10369</v>
      </c>
      <c r="F37808">
        <v>20000000</v>
      </c>
      <c r="G37808" t="s">
        <v>110110</v>
      </c>
      <c r="H37808" t="s">
        <v>110112</v>
      </c>
      <c r="I37808" t="s">
        <v>110113</v>
      </c>
      <c r="J37808" t="s">
        <v>110114</v>
      </c>
      <c r="K37808" t="s">
        <v>37</v>
      </c>
      <c r="L37808" t="s">
        <v>53</v>
      </c>
      <c r="M37808" t="s">
        <v>54</v>
      </c>
      <c r="N37808" t="s">
        <v>95</v>
      </c>
      <c r="O37808" t="s">
        <v>616</v>
      </c>
      <c r="P37808" s="1">
        <v>39089</v>
      </c>
      <c r="Q37808" t="s">
        <v>53</v>
      </c>
      <c r="R37808" t="s">
        <v>56</v>
      </c>
      <c r="S37808" t="s">
        <v>41</v>
      </c>
      <c r="T37808" t="s">
        <v>110104</v>
      </c>
      <c r="U37808" t="s">
        <v>110104</v>
      </c>
      <c r="V37808">
        <v>0</v>
      </c>
      <c r="W37808">
        <v>0</v>
      </c>
      <c r="X37808">
        <v>0</v>
      </c>
      <c r="Y37808">
        <v>0</v>
      </c>
      <c r="Z37808">
        <v>0</v>
      </c>
      <c r="AA37808">
        <v>0</v>
      </c>
      <c r="AB37808">
        <v>0</v>
      </c>
      <c r="AC37808">
        <v>0</v>
      </c>
      <c r="AD37808">
        <v>1</v>
      </c>
    </row>
    <row r="37809" spans="1:30" hidden="1" x14ac:dyDescent="0.3">
      <c r="A37809" t="s">
        <v>110110</v>
      </c>
      <c r="B37809" t="s">
        <v>110115</v>
      </c>
      <c r="C37809" t="s">
        <v>32</v>
      </c>
      <c r="D37809" t="s">
        <v>399</v>
      </c>
      <c r="E37809" s="1">
        <v>41893</v>
      </c>
      <c r="F37809">
        <v>20000000</v>
      </c>
      <c r="G37809" t="s">
        <v>110110</v>
      </c>
      <c r="H37809" t="s">
        <v>110112</v>
      </c>
      <c r="I37809" t="s">
        <v>110113</v>
      </c>
      <c r="J37809" t="s">
        <v>110114</v>
      </c>
      <c r="K37809" t="s">
        <v>37</v>
      </c>
      <c r="L37809" t="s">
        <v>53</v>
      </c>
      <c r="M37809" t="s">
        <v>54</v>
      </c>
      <c r="N37809" t="s">
        <v>95</v>
      </c>
      <c r="O37809" t="s">
        <v>616</v>
      </c>
      <c r="P37809" s="1">
        <v>39089</v>
      </c>
      <c r="Q37809" t="s">
        <v>53</v>
      </c>
      <c r="R37809" t="s">
        <v>56</v>
      </c>
      <c r="S37809" t="s">
        <v>41</v>
      </c>
      <c r="T37809" t="s">
        <v>110104</v>
      </c>
      <c r="U37809" t="s">
        <v>110104</v>
      </c>
      <c r="V37809">
        <v>0</v>
      </c>
      <c r="W37809">
        <v>0</v>
      </c>
      <c r="X37809">
        <v>0</v>
      </c>
      <c r="Y37809">
        <v>0</v>
      </c>
      <c r="Z37809">
        <v>0</v>
      </c>
      <c r="AA37809">
        <v>0</v>
      </c>
      <c r="AB37809">
        <v>0</v>
      </c>
      <c r="AC37809">
        <v>0</v>
      </c>
      <c r="AD37809">
        <v>1</v>
      </c>
    </row>
    <row r="37810" spans="1:30" hidden="1" x14ac:dyDescent="0.3">
      <c r="A37810" t="s">
        <v>110110</v>
      </c>
      <c r="B37810" t="s">
        <v>110116</v>
      </c>
      <c r="C37810" t="s">
        <v>32</v>
      </c>
      <c r="D37810" t="s">
        <v>50</v>
      </c>
      <c r="E37810" s="1">
        <v>40065</v>
      </c>
      <c r="F37810">
        <v>26000000</v>
      </c>
      <c r="G37810" t="s">
        <v>110110</v>
      </c>
      <c r="H37810" t="s">
        <v>110112</v>
      </c>
      <c r="I37810" t="s">
        <v>110113</v>
      </c>
      <c r="J37810" t="s">
        <v>110114</v>
      </c>
      <c r="K37810" t="s">
        <v>37</v>
      </c>
      <c r="L37810" t="s">
        <v>53</v>
      </c>
      <c r="M37810" t="s">
        <v>54</v>
      </c>
      <c r="N37810" t="s">
        <v>95</v>
      </c>
      <c r="O37810" t="s">
        <v>616</v>
      </c>
      <c r="P37810" s="1">
        <v>39089</v>
      </c>
      <c r="Q37810" t="s">
        <v>53</v>
      </c>
      <c r="R37810" t="s">
        <v>56</v>
      </c>
      <c r="S37810" t="s">
        <v>41</v>
      </c>
      <c r="T37810" t="s">
        <v>110104</v>
      </c>
      <c r="U37810" t="s">
        <v>110104</v>
      </c>
      <c r="V37810">
        <v>0</v>
      </c>
      <c r="W37810">
        <v>0</v>
      </c>
      <c r="X37810">
        <v>0</v>
      </c>
      <c r="Y37810">
        <v>0</v>
      </c>
      <c r="Z37810">
        <v>0</v>
      </c>
      <c r="AA37810">
        <v>0</v>
      </c>
      <c r="AB37810">
        <v>0</v>
      </c>
      <c r="AC37810">
        <v>0</v>
      </c>
      <c r="AD37810">
        <v>1</v>
      </c>
    </row>
    <row r="37811" spans="1:30" hidden="1" x14ac:dyDescent="0.3">
      <c r="A37811" t="s">
        <v>110110</v>
      </c>
      <c r="B37811" t="s">
        <v>110117</v>
      </c>
      <c r="C37811" t="s">
        <v>32</v>
      </c>
      <c r="D37811" t="s">
        <v>322</v>
      </c>
      <c r="E37811" s="1">
        <v>40973</v>
      </c>
      <c r="F37811">
        <v>70000000</v>
      </c>
      <c r="G37811" t="s">
        <v>110110</v>
      </c>
      <c r="H37811" t="s">
        <v>110112</v>
      </c>
      <c r="I37811" t="s">
        <v>110113</v>
      </c>
      <c r="J37811" t="s">
        <v>110114</v>
      </c>
      <c r="K37811" t="s">
        <v>37</v>
      </c>
      <c r="L37811" t="s">
        <v>53</v>
      </c>
      <c r="M37811" t="s">
        <v>54</v>
      </c>
      <c r="N37811" t="s">
        <v>95</v>
      </c>
      <c r="O37811" t="s">
        <v>616</v>
      </c>
      <c r="P37811" s="1">
        <v>39089</v>
      </c>
      <c r="Q37811" t="s">
        <v>53</v>
      </c>
      <c r="R37811" t="s">
        <v>56</v>
      </c>
      <c r="S37811" t="s">
        <v>41</v>
      </c>
      <c r="T37811" t="s">
        <v>110104</v>
      </c>
      <c r="U37811" t="s">
        <v>110104</v>
      </c>
      <c r="V37811">
        <v>0</v>
      </c>
      <c r="W37811">
        <v>0</v>
      </c>
      <c r="X37811">
        <v>0</v>
      </c>
      <c r="Y37811">
        <v>0</v>
      </c>
      <c r="Z37811">
        <v>0</v>
      </c>
      <c r="AA37811">
        <v>0</v>
      </c>
      <c r="AB37811">
        <v>0</v>
      </c>
      <c r="AC37811">
        <v>0</v>
      </c>
      <c r="AD37811">
        <v>1</v>
      </c>
    </row>
    <row r="37812" spans="1:30" hidden="1" x14ac:dyDescent="0.3">
      <c r="A37812" t="s">
        <v>110110</v>
      </c>
      <c r="B37812" t="s">
        <v>110118</v>
      </c>
      <c r="C37812" t="s">
        <v>32</v>
      </c>
      <c r="D37812" t="s">
        <v>33</v>
      </c>
      <c r="E37812" t="s">
        <v>26273</v>
      </c>
      <c r="F37812">
        <v>10000000</v>
      </c>
      <c r="G37812" t="s">
        <v>110110</v>
      </c>
      <c r="H37812" t="s">
        <v>110112</v>
      </c>
      <c r="I37812" t="s">
        <v>110113</v>
      </c>
      <c r="J37812" t="s">
        <v>110114</v>
      </c>
      <c r="K37812" t="s">
        <v>37</v>
      </c>
      <c r="L37812" t="s">
        <v>53</v>
      </c>
      <c r="M37812" t="s">
        <v>54</v>
      </c>
      <c r="N37812" t="s">
        <v>95</v>
      </c>
      <c r="O37812" t="s">
        <v>616</v>
      </c>
      <c r="P37812" s="1">
        <v>39089</v>
      </c>
      <c r="Q37812" t="s">
        <v>53</v>
      </c>
      <c r="R37812" t="s">
        <v>56</v>
      </c>
      <c r="S37812" t="s">
        <v>41</v>
      </c>
      <c r="T37812" t="s">
        <v>110104</v>
      </c>
      <c r="U37812" t="s">
        <v>110104</v>
      </c>
      <c r="V37812">
        <v>0</v>
      </c>
      <c r="W37812">
        <v>0</v>
      </c>
      <c r="X37812">
        <v>0</v>
      </c>
      <c r="Y37812">
        <v>0</v>
      </c>
      <c r="Z37812">
        <v>0</v>
      </c>
      <c r="AA37812">
        <v>0</v>
      </c>
      <c r="AB37812">
        <v>0</v>
      </c>
      <c r="AC37812">
        <v>0</v>
      </c>
      <c r="AD37812">
        <v>1</v>
      </c>
    </row>
    <row r="37813" spans="1:30" hidden="1" x14ac:dyDescent="0.3">
      <c r="A37813" t="s">
        <v>110110</v>
      </c>
      <c r="B37813" t="s">
        <v>110119</v>
      </c>
      <c r="C37813" t="s">
        <v>32</v>
      </c>
      <c r="E37813" t="s">
        <v>12240</v>
      </c>
      <c r="F37813">
        <v>50000000</v>
      </c>
      <c r="G37813" t="s">
        <v>110110</v>
      </c>
      <c r="H37813" t="s">
        <v>110112</v>
      </c>
      <c r="I37813" t="s">
        <v>110113</v>
      </c>
      <c r="J37813" t="s">
        <v>110114</v>
      </c>
      <c r="K37813" t="s">
        <v>37</v>
      </c>
      <c r="L37813" t="s">
        <v>53</v>
      </c>
      <c r="M37813" t="s">
        <v>54</v>
      </c>
      <c r="N37813" t="s">
        <v>95</v>
      </c>
      <c r="O37813" t="s">
        <v>616</v>
      </c>
      <c r="P37813" s="1">
        <v>39089</v>
      </c>
      <c r="Q37813" t="s">
        <v>53</v>
      </c>
      <c r="R37813" t="s">
        <v>56</v>
      </c>
      <c r="S37813" t="s">
        <v>41</v>
      </c>
      <c r="T37813" t="s">
        <v>110104</v>
      </c>
      <c r="U37813" t="s">
        <v>110104</v>
      </c>
      <c r="V37813">
        <v>0</v>
      </c>
      <c r="W37813">
        <v>0</v>
      </c>
      <c r="X37813">
        <v>0</v>
      </c>
      <c r="Y37813">
        <v>0</v>
      </c>
      <c r="Z37813">
        <v>0</v>
      </c>
      <c r="AA37813">
        <v>0</v>
      </c>
      <c r="AB37813">
        <v>0</v>
      </c>
      <c r="AC37813">
        <v>0</v>
      </c>
      <c r="AD37813">
        <v>1</v>
      </c>
    </row>
    <row r="37814" spans="1:30" hidden="1" x14ac:dyDescent="0.3">
      <c r="A37814" t="s">
        <v>110120</v>
      </c>
      <c r="B37814" t="s">
        <v>110121</v>
      </c>
      <c r="C37814" t="s">
        <v>32</v>
      </c>
      <c r="E37814" s="1">
        <v>41858</v>
      </c>
      <c r="F37814">
        <v>2000000</v>
      </c>
      <c r="G37814" t="s">
        <v>110120</v>
      </c>
      <c r="H37814" t="s">
        <v>110122</v>
      </c>
      <c r="I37814" t="s">
        <v>110123</v>
      </c>
      <c r="J37814" t="s">
        <v>110124</v>
      </c>
      <c r="K37814" t="s">
        <v>37</v>
      </c>
      <c r="L37814" t="s">
        <v>53</v>
      </c>
      <c r="M37814" t="s">
        <v>54</v>
      </c>
      <c r="N37814" t="s">
        <v>939</v>
      </c>
      <c r="O37814" t="s">
        <v>939</v>
      </c>
      <c r="P37814" s="1">
        <v>40909</v>
      </c>
      <c r="Q37814" t="s">
        <v>53</v>
      </c>
      <c r="R37814" t="s">
        <v>56</v>
      </c>
      <c r="S37814" t="s">
        <v>41</v>
      </c>
      <c r="T37814" t="s">
        <v>110104</v>
      </c>
      <c r="U37814" t="s">
        <v>110104</v>
      </c>
      <c r="V37814">
        <v>0</v>
      </c>
      <c r="W37814">
        <v>0</v>
      </c>
      <c r="X37814">
        <v>0</v>
      </c>
      <c r="Y37814">
        <v>0</v>
      </c>
      <c r="Z37814">
        <v>0</v>
      </c>
      <c r="AA37814">
        <v>0</v>
      </c>
      <c r="AB37814">
        <v>0</v>
      </c>
      <c r="AC37814">
        <v>0</v>
      </c>
      <c r="AD37814">
        <v>1</v>
      </c>
    </row>
    <row r="37815" spans="1:30" hidden="1" x14ac:dyDescent="0.3">
      <c r="A37815" t="s">
        <v>110120</v>
      </c>
      <c r="B37815" t="s">
        <v>110125</v>
      </c>
      <c r="C37815" t="s">
        <v>32</v>
      </c>
      <c r="D37815" t="s">
        <v>50</v>
      </c>
      <c r="E37815" t="s">
        <v>4320</v>
      </c>
      <c r="F37815">
        <v>3000000</v>
      </c>
      <c r="G37815" t="s">
        <v>110120</v>
      </c>
      <c r="H37815" t="s">
        <v>110122</v>
      </c>
      <c r="I37815" t="s">
        <v>110123</v>
      </c>
      <c r="J37815" t="s">
        <v>110124</v>
      </c>
      <c r="K37815" t="s">
        <v>37</v>
      </c>
      <c r="L37815" t="s">
        <v>53</v>
      </c>
      <c r="M37815" t="s">
        <v>54</v>
      </c>
      <c r="N37815" t="s">
        <v>939</v>
      </c>
      <c r="O37815" t="s">
        <v>939</v>
      </c>
      <c r="P37815" s="1">
        <v>40909</v>
      </c>
      <c r="Q37815" t="s">
        <v>53</v>
      </c>
      <c r="R37815" t="s">
        <v>56</v>
      </c>
      <c r="S37815" t="s">
        <v>41</v>
      </c>
      <c r="T37815" t="s">
        <v>110104</v>
      </c>
      <c r="U37815" t="s">
        <v>110104</v>
      </c>
      <c r="V37815">
        <v>0</v>
      </c>
      <c r="W37815">
        <v>0</v>
      </c>
      <c r="X37815">
        <v>0</v>
      </c>
      <c r="Y37815">
        <v>0</v>
      </c>
      <c r="Z37815">
        <v>0</v>
      </c>
      <c r="AA37815">
        <v>0</v>
      </c>
      <c r="AB37815">
        <v>0</v>
      </c>
      <c r="AC37815">
        <v>0</v>
      </c>
      <c r="AD37815">
        <v>1</v>
      </c>
    </row>
    <row r="37816" spans="1:30" hidden="1" x14ac:dyDescent="0.3">
      <c r="A37816" t="s">
        <v>110126</v>
      </c>
      <c r="B37816" t="s">
        <v>110127</v>
      </c>
      <c r="C37816" t="s">
        <v>32</v>
      </c>
      <c r="D37816" t="s">
        <v>33</v>
      </c>
      <c r="E37816" s="1">
        <v>42009</v>
      </c>
      <c r="F37816">
        <v>7217716</v>
      </c>
      <c r="G37816" t="s">
        <v>110126</v>
      </c>
      <c r="H37816" t="s">
        <v>110128</v>
      </c>
      <c r="I37816" t="s">
        <v>110129</v>
      </c>
      <c r="J37816" t="s">
        <v>110130</v>
      </c>
      <c r="K37816" t="s">
        <v>37</v>
      </c>
      <c r="L37816" t="s">
        <v>53</v>
      </c>
      <c r="M37816" t="s">
        <v>54</v>
      </c>
      <c r="N37816" t="s">
        <v>95</v>
      </c>
      <c r="O37816" t="s">
        <v>96</v>
      </c>
      <c r="P37816" s="1">
        <v>41281</v>
      </c>
      <c r="Q37816" t="s">
        <v>53</v>
      </c>
      <c r="R37816" t="s">
        <v>56</v>
      </c>
      <c r="S37816" t="s">
        <v>41</v>
      </c>
      <c r="T37816" t="s">
        <v>110104</v>
      </c>
      <c r="U37816" t="s">
        <v>110104</v>
      </c>
      <c r="V37816">
        <v>0</v>
      </c>
      <c r="W37816">
        <v>0</v>
      </c>
      <c r="X37816">
        <v>0</v>
      </c>
      <c r="Y37816">
        <v>0</v>
      </c>
      <c r="Z37816">
        <v>0</v>
      </c>
      <c r="AA37816">
        <v>0</v>
      </c>
      <c r="AB37816">
        <v>0</v>
      </c>
      <c r="AC37816">
        <v>0</v>
      </c>
      <c r="AD37816">
        <v>1</v>
      </c>
    </row>
    <row r="37817" spans="1:30" hidden="1" x14ac:dyDescent="0.3">
      <c r="A37817" t="s">
        <v>110131</v>
      </c>
      <c r="B37817" t="s">
        <v>110132</v>
      </c>
      <c r="C37817" t="s">
        <v>32</v>
      </c>
      <c r="D37817" t="s">
        <v>50</v>
      </c>
      <c r="E37817" t="s">
        <v>1442</v>
      </c>
      <c r="F37817">
        <v>7500000</v>
      </c>
      <c r="G37817" t="s">
        <v>110131</v>
      </c>
      <c r="H37817" t="s">
        <v>110133</v>
      </c>
      <c r="I37817" t="s">
        <v>110134</v>
      </c>
      <c r="J37817" t="s">
        <v>110135</v>
      </c>
      <c r="K37817" t="s">
        <v>37</v>
      </c>
      <c r="L37817" t="s">
        <v>53</v>
      </c>
      <c r="M37817" t="s">
        <v>73</v>
      </c>
      <c r="N37817" t="s">
        <v>74</v>
      </c>
      <c r="O37817" t="s">
        <v>75</v>
      </c>
      <c r="P37817" s="1">
        <v>40545</v>
      </c>
      <c r="Q37817" t="s">
        <v>53</v>
      </c>
      <c r="R37817" t="s">
        <v>56</v>
      </c>
      <c r="S37817" t="s">
        <v>41</v>
      </c>
      <c r="T37817" t="s">
        <v>110104</v>
      </c>
      <c r="U37817" t="s">
        <v>110104</v>
      </c>
      <c r="V37817">
        <v>0</v>
      </c>
      <c r="W37817">
        <v>0</v>
      </c>
      <c r="X37817">
        <v>0</v>
      </c>
      <c r="Y37817">
        <v>0</v>
      </c>
      <c r="Z37817">
        <v>0</v>
      </c>
      <c r="AA37817">
        <v>0</v>
      </c>
      <c r="AB37817">
        <v>0</v>
      </c>
      <c r="AC37817">
        <v>0</v>
      </c>
      <c r="AD37817">
        <v>1</v>
      </c>
    </row>
    <row r="37818" spans="1:30" hidden="1" x14ac:dyDescent="0.3">
      <c r="A37818" t="s">
        <v>110136</v>
      </c>
      <c r="B37818" t="s">
        <v>110137</v>
      </c>
      <c r="C37818" t="s">
        <v>32</v>
      </c>
      <c r="D37818" t="s">
        <v>33</v>
      </c>
      <c r="E37818" t="s">
        <v>21581</v>
      </c>
      <c r="F37818">
        <v>6000000</v>
      </c>
      <c r="G37818" t="s">
        <v>110136</v>
      </c>
      <c r="H37818" t="s">
        <v>110138</v>
      </c>
      <c r="I37818" t="s">
        <v>110139</v>
      </c>
      <c r="J37818" t="s">
        <v>110104</v>
      </c>
      <c r="K37818" t="s">
        <v>72</v>
      </c>
      <c r="L37818" t="s">
        <v>53</v>
      </c>
      <c r="M37818" t="s">
        <v>54</v>
      </c>
      <c r="N37818" t="s">
        <v>95</v>
      </c>
      <c r="O37818" t="s">
        <v>1238</v>
      </c>
      <c r="P37818" s="1">
        <v>35796</v>
      </c>
      <c r="Q37818" t="s">
        <v>53</v>
      </c>
      <c r="R37818" t="s">
        <v>56</v>
      </c>
      <c r="S37818" t="s">
        <v>41</v>
      </c>
      <c r="T37818" t="s">
        <v>110104</v>
      </c>
      <c r="U37818" t="s">
        <v>110104</v>
      </c>
      <c r="V37818">
        <v>0</v>
      </c>
      <c r="W37818">
        <v>0</v>
      </c>
      <c r="X37818">
        <v>0</v>
      </c>
      <c r="Y37818">
        <v>0</v>
      </c>
      <c r="Z37818">
        <v>0</v>
      </c>
      <c r="AA37818">
        <v>0</v>
      </c>
      <c r="AB37818">
        <v>0</v>
      </c>
      <c r="AC37818">
        <v>0</v>
      </c>
      <c r="AD37818">
        <v>1</v>
      </c>
    </row>
    <row r="37819" spans="1:30" hidden="1" x14ac:dyDescent="0.3">
      <c r="A37819" t="s">
        <v>110140</v>
      </c>
      <c r="B37819" t="s">
        <v>110141</v>
      </c>
      <c r="C37819" t="s">
        <v>32</v>
      </c>
      <c r="D37819" t="s">
        <v>139</v>
      </c>
      <c r="E37819" t="s">
        <v>1738</v>
      </c>
      <c r="F37819">
        <v>4000000</v>
      </c>
      <c r="G37819" t="s">
        <v>110140</v>
      </c>
      <c r="H37819" t="s">
        <v>110142</v>
      </c>
      <c r="I37819" t="s">
        <v>110143</v>
      </c>
      <c r="J37819" t="s">
        <v>110144</v>
      </c>
      <c r="K37819" t="s">
        <v>72</v>
      </c>
      <c r="L37819" t="s">
        <v>53</v>
      </c>
      <c r="M37819" t="s">
        <v>54</v>
      </c>
      <c r="N37819" t="s">
        <v>55</v>
      </c>
      <c r="O37819" t="s">
        <v>10292</v>
      </c>
      <c r="P37819" s="1">
        <v>36526</v>
      </c>
      <c r="Q37819" t="s">
        <v>53</v>
      </c>
      <c r="R37819" t="s">
        <v>56</v>
      </c>
      <c r="S37819" t="s">
        <v>41</v>
      </c>
      <c r="T37819" t="s">
        <v>110104</v>
      </c>
      <c r="U37819" t="s">
        <v>110104</v>
      </c>
      <c r="V37819">
        <v>0</v>
      </c>
      <c r="W37819">
        <v>0</v>
      </c>
      <c r="X37819">
        <v>0</v>
      </c>
      <c r="Y37819">
        <v>0</v>
      </c>
      <c r="Z37819">
        <v>0</v>
      </c>
      <c r="AA37819">
        <v>0</v>
      </c>
      <c r="AB37819">
        <v>0</v>
      </c>
      <c r="AC37819">
        <v>0</v>
      </c>
      <c r="AD37819">
        <v>1</v>
      </c>
    </row>
    <row r="37820" spans="1:30" hidden="1" x14ac:dyDescent="0.3">
      <c r="A37820" t="s">
        <v>110145</v>
      </c>
      <c r="B37820" t="s">
        <v>110146</v>
      </c>
      <c r="C37820" t="s">
        <v>32</v>
      </c>
      <c r="E37820" t="s">
        <v>1367</v>
      </c>
      <c r="F37820">
        <v>575000</v>
      </c>
      <c r="G37820" t="s">
        <v>110145</v>
      </c>
      <c r="H37820" t="s">
        <v>110147</v>
      </c>
      <c r="I37820" t="s">
        <v>110148</v>
      </c>
      <c r="J37820" t="s">
        <v>110149</v>
      </c>
      <c r="K37820" t="s">
        <v>37</v>
      </c>
      <c r="L37820" t="s">
        <v>53</v>
      </c>
      <c r="M37820" t="s">
        <v>774</v>
      </c>
      <c r="N37820" t="s">
        <v>775</v>
      </c>
      <c r="O37820" t="s">
        <v>2155</v>
      </c>
      <c r="P37820" s="1">
        <v>40553</v>
      </c>
      <c r="Q37820" t="s">
        <v>53</v>
      </c>
      <c r="R37820" t="s">
        <v>56</v>
      </c>
      <c r="S37820" t="s">
        <v>41</v>
      </c>
      <c r="T37820" t="s">
        <v>110104</v>
      </c>
      <c r="U37820" t="s">
        <v>110104</v>
      </c>
      <c r="V37820">
        <v>0</v>
      </c>
      <c r="W37820">
        <v>0</v>
      </c>
      <c r="X37820">
        <v>0</v>
      </c>
      <c r="Y37820">
        <v>0</v>
      </c>
      <c r="Z37820">
        <v>0</v>
      </c>
      <c r="AA37820">
        <v>0</v>
      </c>
      <c r="AB37820">
        <v>0</v>
      </c>
      <c r="AC37820">
        <v>0</v>
      </c>
      <c r="AD37820">
        <v>1</v>
      </c>
    </row>
    <row r="37821" spans="1:30" hidden="1" x14ac:dyDescent="0.3">
      <c r="A37821" t="s">
        <v>110150</v>
      </c>
      <c r="B37821" t="s">
        <v>110151</v>
      </c>
      <c r="C37821" t="s">
        <v>32</v>
      </c>
      <c r="D37821" t="s">
        <v>50</v>
      </c>
      <c r="E37821" s="1">
        <v>42222</v>
      </c>
      <c r="F37821">
        <v>15000000</v>
      </c>
      <c r="G37821" t="s">
        <v>110150</v>
      </c>
      <c r="H37821" t="s">
        <v>110152</v>
      </c>
      <c r="I37821" t="s">
        <v>110153</v>
      </c>
      <c r="J37821" t="s">
        <v>110154</v>
      </c>
      <c r="K37821" t="s">
        <v>37</v>
      </c>
      <c r="L37821" t="s">
        <v>53</v>
      </c>
      <c r="M37821" t="s">
        <v>54</v>
      </c>
      <c r="N37821" t="s">
        <v>55</v>
      </c>
      <c r="O37821" t="s">
        <v>857</v>
      </c>
      <c r="P37821" s="1">
        <v>39448</v>
      </c>
      <c r="Q37821" t="s">
        <v>53</v>
      </c>
      <c r="R37821" t="s">
        <v>56</v>
      </c>
      <c r="S37821" t="s">
        <v>41</v>
      </c>
      <c r="T37821" t="s">
        <v>110104</v>
      </c>
      <c r="U37821" t="s">
        <v>110104</v>
      </c>
      <c r="V37821">
        <v>0</v>
      </c>
      <c r="W37821">
        <v>0</v>
      </c>
      <c r="X37821">
        <v>0</v>
      </c>
      <c r="Y37821">
        <v>0</v>
      </c>
      <c r="Z37821">
        <v>0</v>
      </c>
      <c r="AA37821">
        <v>0</v>
      </c>
      <c r="AB37821">
        <v>0</v>
      </c>
      <c r="AC37821">
        <v>0</v>
      </c>
      <c r="AD37821">
        <v>1</v>
      </c>
    </row>
    <row r="37822" spans="1:30" hidden="1" x14ac:dyDescent="0.3">
      <c r="A37822" t="s">
        <v>110155</v>
      </c>
      <c r="B37822" t="s">
        <v>110156</v>
      </c>
      <c r="C37822" t="s">
        <v>32</v>
      </c>
      <c r="D37822" t="s">
        <v>50</v>
      </c>
      <c r="E37822" t="s">
        <v>99056</v>
      </c>
      <c r="F37822">
        <v>6500000</v>
      </c>
      <c r="G37822" t="s">
        <v>110155</v>
      </c>
      <c r="H37822" t="s">
        <v>110157</v>
      </c>
      <c r="J37822" t="s">
        <v>110114</v>
      </c>
      <c r="K37822" t="s">
        <v>109</v>
      </c>
      <c r="L37822" t="s">
        <v>53</v>
      </c>
      <c r="M37822" t="s">
        <v>54</v>
      </c>
      <c r="N37822" t="s">
        <v>95</v>
      </c>
      <c r="O37822" t="s">
        <v>1074</v>
      </c>
      <c r="P37822" s="1">
        <v>37257</v>
      </c>
      <c r="Q37822" t="s">
        <v>53</v>
      </c>
      <c r="R37822" t="s">
        <v>56</v>
      </c>
      <c r="S37822" t="s">
        <v>41</v>
      </c>
      <c r="T37822" t="s">
        <v>110104</v>
      </c>
      <c r="U37822" t="s">
        <v>110104</v>
      </c>
      <c r="V37822">
        <v>0</v>
      </c>
      <c r="W37822">
        <v>0</v>
      </c>
      <c r="X37822">
        <v>0</v>
      </c>
      <c r="Y37822">
        <v>0</v>
      </c>
      <c r="Z37822">
        <v>0</v>
      </c>
      <c r="AA37822">
        <v>0</v>
      </c>
      <c r="AB37822">
        <v>0</v>
      </c>
      <c r="AC37822">
        <v>0</v>
      </c>
      <c r="AD37822">
        <v>1</v>
      </c>
    </row>
    <row r="37823" spans="1:30" hidden="1" x14ac:dyDescent="0.3">
      <c r="A37823" t="s">
        <v>110158</v>
      </c>
      <c r="B37823" t="s">
        <v>110159</v>
      </c>
      <c r="C37823" t="s">
        <v>32</v>
      </c>
      <c r="E37823" t="s">
        <v>3159</v>
      </c>
      <c r="F37823">
        <v>4250000</v>
      </c>
      <c r="G37823" t="s">
        <v>110158</v>
      </c>
      <c r="H37823" t="s">
        <v>110160</v>
      </c>
      <c r="I37823" t="s">
        <v>110161</v>
      </c>
      <c r="J37823" t="s">
        <v>110162</v>
      </c>
      <c r="K37823" t="s">
        <v>37</v>
      </c>
      <c r="L37823" t="s">
        <v>53</v>
      </c>
      <c r="M37823" t="s">
        <v>54</v>
      </c>
      <c r="N37823" t="s">
        <v>95</v>
      </c>
      <c r="O37823" t="s">
        <v>616</v>
      </c>
      <c r="P37823" s="1">
        <v>41275</v>
      </c>
      <c r="Q37823" t="s">
        <v>53</v>
      </c>
      <c r="R37823" t="s">
        <v>56</v>
      </c>
      <c r="S37823" t="s">
        <v>41</v>
      </c>
      <c r="T37823" t="s">
        <v>110104</v>
      </c>
      <c r="U37823" t="s">
        <v>110104</v>
      </c>
      <c r="V37823">
        <v>0</v>
      </c>
      <c r="W37823">
        <v>0</v>
      </c>
      <c r="X37823">
        <v>0</v>
      </c>
      <c r="Y37823">
        <v>0</v>
      </c>
      <c r="Z37823">
        <v>0</v>
      </c>
      <c r="AA37823">
        <v>0</v>
      </c>
      <c r="AB37823">
        <v>0</v>
      </c>
      <c r="AC37823">
        <v>0</v>
      </c>
      <c r="AD37823">
        <v>1</v>
      </c>
    </row>
    <row r="37824" spans="1:30" hidden="1" x14ac:dyDescent="0.3">
      <c r="A37824" t="s">
        <v>110163</v>
      </c>
      <c r="B37824" t="s">
        <v>110164</v>
      </c>
      <c r="C37824" t="s">
        <v>32</v>
      </c>
      <c r="E37824" t="s">
        <v>1618</v>
      </c>
      <c r="F37824">
        <v>1050000</v>
      </c>
      <c r="G37824" t="s">
        <v>110163</v>
      </c>
      <c r="H37824" t="s">
        <v>110165</v>
      </c>
      <c r="J37824" t="s">
        <v>110166</v>
      </c>
      <c r="K37824" t="s">
        <v>37</v>
      </c>
      <c r="L37824" t="s">
        <v>53</v>
      </c>
      <c r="M37824" t="s">
        <v>73</v>
      </c>
      <c r="N37824" t="s">
        <v>74</v>
      </c>
      <c r="O37824" t="s">
        <v>1539</v>
      </c>
      <c r="P37824" s="1">
        <v>40179</v>
      </c>
      <c r="Q37824" t="s">
        <v>53</v>
      </c>
      <c r="R37824" t="s">
        <v>56</v>
      </c>
      <c r="S37824" t="s">
        <v>41</v>
      </c>
      <c r="T37824" t="s">
        <v>110166</v>
      </c>
      <c r="U37824" t="s">
        <v>110166</v>
      </c>
      <c r="V37824">
        <v>0</v>
      </c>
      <c r="W37824">
        <v>0</v>
      </c>
      <c r="X37824">
        <v>0</v>
      </c>
      <c r="Y37824">
        <v>0</v>
      </c>
      <c r="Z37824">
        <v>0</v>
      </c>
      <c r="AA37824">
        <v>0</v>
      </c>
      <c r="AB37824">
        <v>0</v>
      </c>
      <c r="AC37824">
        <v>0</v>
      </c>
      <c r="AD37824">
        <v>1</v>
      </c>
    </row>
    <row r="37825" spans="1:30" hidden="1" x14ac:dyDescent="0.3">
      <c r="A37825" t="s">
        <v>110167</v>
      </c>
      <c r="B37825" t="s">
        <v>110168</v>
      </c>
      <c r="C37825" t="s">
        <v>32</v>
      </c>
      <c r="D37825" t="s">
        <v>33</v>
      </c>
      <c r="E37825" s="1">
        <v>42045</v>
      </c>
      <c r="F37825">
        <v>10000000</v>
      </c>
      <c r="G37825" t="s">
        <v>110167</v>
      </c>
      <c r="H37825" t="s">
        <v>110169</v>
      </c>
      <c r="I37825" t="s">
        <v>110170</v>
      </c>
      <c r="J37825" t="s">
        <v>110166</v>
      </c>
      <c r="K37825" t="s">
        <v>37</v>
      </c>
      <c r="L37825" t="s">
        <v>53</v>
      </c>
      <c r="M37825" t="s">
        <v>73</v>
      </c>
      <c r="N37825" t="s">
        <v>74</v>
      </c>
      <c r="O37825" t="s">
        <v>75</v>
      </c>
      <c r="Q37825" t="s">
        <v>53</v>
      </c>
      <c r="R37825" t="s">
        <v>56</v>
      </c>
      <c r="S37825" t="s">
        <v>41</v>
      </c>
      <c r="T37825" t="s">
        <v>110166</v>
      </c>
      <c r="U37825" t="s">
        <v>110166</v>
      </c>
      <c r="V37825">
        <v>0</v>
      </c>
      <c r="W37825">
        <v>0</v>
      </c>
      <c r="X37825">
        <v>0</v>
      </c>
      <c r="Y37825">
        <v>0</v>
      </c>
      <c r="Z37825">
        <v>0</v>
      </c>
      <c r="AA37825">
        <v>0</v>
      </c>
      <c r="AB37825">
        <v>0</v>
      </c>
      <c r="AC37825">
        <v>0</v>
      </c>
      <c r="AD37825">
        <v>1</v>
      </c>
    </row>
    <row r="37826" spans="1:30" hidden="1" x14ac:dyDescent="0.3">
      <c r="A37826" t="s">
        <v>110171</v>
      </c>
      <c r="B37826" t="s">
        <v>110172</v>
      </c>
      <c r="C37826" t="s">
        <v>32</v>
      </c>
      <c r="E37826" s="1">
        <v>41761</v>
      </c>
      <c r="F37826">
        <v>1999999</v>
      </c>
      <c r="G37826" t="s">
        <v>110171</v>
      </c>
      <c r="H37826" t="s">
        <v>110173</v>
      </c>
      <c r="J37826" t="s">
        <v>110174</v>
      </c>
      <c r="K37826" t="s">
        <v>37</v>
      </c>
      <c r="L37826" t="s">
        <v>53</v>
      </c>
      <c r="M37826" t="s">
        <v>73</v>
      </c>
      <c r="N37826" t="s">
        <v>74</v>
      </c>
      <c r="O37826" t="s">
        <v>75</v>
      </c>
      <c r="P37826" s="1">
        <v>40909</v>
      </c>
      <c r="Q37826" t="s">
        <v>53</v>
      </c>
      <c r="R37826" t="s">
        <v>56</v>
      </c>
      <c r="S37826" t="s">
        <v>41</v>
      </c>
      <c r="T37826" t="s">
        <v>110166</v>
      </c>
      <c r="U37826" t="s">
        <v>110166</v>
      </c>
      <c r="V37826">
        <v>0</v>
      </c>
      <c r="W37826">
        <v>0</v>
      </c>
      <c r="X37826">
        <v>0</v>
      </c>
      <c r="Y37826">
        <v>0</v>
      </c>
      <c r="Z37826">
        <v>0</v>
      </c>
      <c r="AA37826">
        <v>0</v>
      </c>
      <c r="AB37826">
        <v>0</v>
      </c>
      <c r="AC37826">
        <v>0</v>
      </c>
      <c r="AD37826">
        <v>1</v>
      </c>
    </row>
    <row r="37827" spans="1:30" hidden="1" x14ac:dyDescent="0.3">
      <c r="A37827" t="s">
        <v>110175</v>
      </c>
      <c r="B37827" t="s">
        <v>110176</v>
      </c>
      <c r="C37827" t="s">
        <v>32</v>
      </c>
      <c r="E37827" s="1">
        <v>41640</v>
      </c>
      <c r="F37827">
        <v>1000</v>
      </c>
      <c r="G37827" t="s">
        <v>110175</v>
      </c>
      <c r="H37827" t="s">
        <v>110177</v>
      </c>
      <c r="J37827" t="s">
        <v>110178</v>
      </c>
      <c r="K37827" t="s">
        <v>37</v>
      </c>
      <c r="L37827" t="s">
        <v>53</v>
      </c>
      <c r="M37827" t="s">
        <v>54</v>
      </c>
      <c r="N37827" t="s">
        <v>95</v>
      </c>
      <c r="O37827" t="s">
        <v>4664</v>
      </c>
      <c r="P37827" s="1">
        <v>41640</v>
      </c>
      <c r="Q37827" t="s">
        <v>53</v>
      </c>
      <c r="R37827" t="s">
        <v>56</v>
      </c>
      <c r="S37827" t="s">
        <v>41</v>
      </c>
      <c r="T37827" t="s">
        <v>110166</v>
      </c>
      <c r="U37827" t="s">
        <v>110166</v>
      </c>
      <c r="V37827">
        <v>0</v>
      </c>
      <c r="W37827">
        <v>0</v>
      </c>
      <c r="X37827">
        <v>0</v>
      </c>
      <c r="Y37827">
        <v>0</v>
      </c>
      <c r="Z37827">
        <v>0</v>
      </c>
      <c r="AA37827">
        <v>0</v>
      </c>
      <c r="AB37827">
        <v>0</v>
      </c>
      <c r="AC37827">
        <v>0</v>
      </c>
      <c r="AD37827">
        <v>1</v>
      </c>
    </row>
    <row r="37828" spans="1:30" hidden="1" x14ac:dyDescent="0.3">
      <c r="A37828" t="s">
        <v>110179</v>
      </c>
      <c r="B37828" t="s">
        <v>110180</v>
      </c>
      <c r="C37828" t="s">
        <v>32</v>
      </c>
      <c r="E37828" s="1">
        <v>42072</v>
      </c>
      <c r="F37828">
        <v>8000000</v>
      </c>
      <c r="G37828" t="s">
        <v>110179</v>
      </c>
      <c r="H37828" t="s">
        <v>110181</v>
      </c>
      <c r="I37828" t="s">
        <v>110182</v>
      </c>
      <c r="J37828" t="s">
        <v>110166</v>
      </c>
      <c r="K37828" t="s">
        <v>37</v>
      </c>
      <c r="L37828" t="s">
        <v>53</v>
      </c>
      <c r="M37828" t="s">
        <v>732</v>
      </c>
      <c r="N37828" t="s">
        <v>3111</v>
      </c>
      <c r="O37828" t="s">
        <v>110183</v>
      </c>
      <c r="P37828" s="1">
        <v>32874</v>
      </c>
      <c r="Q37828" t="s">
        <v>53</v>
      </c>
      <c r="R37828" t="s">
        <v>56</v>
      </c>
      <c r="S37828" t="s">
        <v>41</v>
      </c>
      <c r="T37828" t="s">
        <v>110166</v>
      </c>
      <c r="U37828" t="s">
        <v>110166</v>
      </c>
      <c r="V37828">
        <v>0</v>
      </c>
      <c r="W37828">
        <v>0</v>
      </c>
      <c r="X37828">
        <v>0</v>
      </c>
      <c r="Y37828">
        <v>0</v>
      </c>
      <c r="Z37828">
        <v>0</v>
      </c>
      <c r="AA37828">
        <v>0</v>
      </c>
      <c r="AB37828">
        <v>0</v>
      </c>
      <c r="AC37828">
        <v>0</v>
      </c>
      <c r="AD37828">
        <v>1</v>
      </c>
    </row>
    <row r="37829" spans="1:30" hidden="1" x14ac:dyDescent="0.3">
      <c r="A37829" t="s">
        <v>110184</v>
      </c>
      <c r="B37829" t="s">
        <v>110185</v>
      </c>
      <c r="C37829" t="s">
        <v>32</v>
      </c>
      <c r="E37829" t="s">
        <v>5423</v>
      </c>
      <c r="F37829">
        <v>30000000</v>
      </c>
      <c r="G37829" t="s">
        <v>110184</v>
      </c>
      <c r="H37829" t="s">
        <v>110186</v>
      </c>
      <c r="I37829" t="s">
        <v>110187</v>
      </c>
      <c r="J37829" t="s">
        <v>110166</v>
      </c>
      <c r="K37829" t="s">
        <v>37</v>
      </c>
      <c r="L37829" t="s">
        <v>53</v>
      </c>
      <c r="M37829" t="s">
        <v>123</v>
      </c>
      <c r="N37829" t="s">
        <v>124</v>
      </c>
      <c r="O37829" t="s">
        <v>8407</v>
      </c>
      <c r="P37829" s="1">
        <v>39448</v>
      </c>
      <c r="Q37829" t="s">
        <v>53</v>
      </c>
      <c r="R37829" t="s">
        <v>56</v>
      </c>
      <c r="S37829" t="s">
        <v>41</v>
      </c>
      <c r="T37829" t="s">
        <v>110166</v>
      </c>
      <c r="U37829" t="s">
        <v>110166</v>
      </c>
      <c r="V37829">
        <v>0</v>
      </c>
      <c r="W37829">
        <v>0</v>
      </c>
      <c r="X37829">
        <v>0</v>
      </c>
      <c r="Y37829">
        <v>0</v>
      </c>
      <c r="Z37829">
        <v>0</v>
      </c>
      <c r="AA37829">
        <v>0</v>
      </c>
      <c r="AB37829">
        <v>0</v>
      </c>
      <c r="AC37829">
        <v>0</v>
      </c>
      <c r="AD37829">
        <v>1</v>
      </c>
    </row>
    <row r="37830" spans="1:30" hidden="1" x14ac:dyDescent="0.3">
      <c r="A37830" t="s">
        <v>110188</v>
      </c>
      <c r="B37830" t="s">
        <v>110189</v>
      </c>
      <c r="C37830" t="s">
        <v>32</v>
      </c>
      <c r="E37830" t="s">
        <v>11119</v>
      </c>
      <c r="F37830">
        <v>185000</v>
      </c>
      <c r="G37830" t="s">
        <v>110188</v>
      </c>
      <c r="H37830" t="s">
        <v>110190</v>
      </c>
      <c r="I37830" t="s">
        <v>110191</v>
      </c>
      <c r="J37830" t="s">
        <v>110166</v>
      </c>
      <c r="K37830" t="s">
        <v>37</v>
      </c>
      <c r="L37830" t="s">
        <v>53</v>
      </c>
      <c r="M37830" t="s">
        <v>652</v>
      </c>
      <c r="N37830" t="s">
        <v>653</v>
      </c>
      <c r="O37830" t="s">
        <v>19243</v>
      </c>
      <c r="P37830" s="1">
        <v>39814</v>
      </c>
      <c r="Q37830" t="s">
        <v>53</v>
      </c>
      <c r="R37830" t="s">
        <v>56</v>
      </c>
      <c r="S37830" t="s">
        <v>41</v>
      </c>
      <c r="T37830" t="s">
        <v>110166</v>
      </c>
      <c r="U37830" t="s">
        <v>110166</v>
      </c>
      <c r="V37830">
        <v>0</v>
      </c>
      <c r="W37830">
        <v>0</v>
      </c>
      <c r="X37830">
        <v>0</v>
      </c>
      <c r="Y37830">
        <v>0</v>
      </c>
      <c r="Z37830">
        <v>0</v>
      </c>
      <c r="AA37830">
        <v>0</v>
      </c>
      <c r="AB37830">
        <v>0</v>
      </c>
      <c r="AC37830">
        <v>0</v>
      </c>
      <c r="AD37830">
        <v>1</v>
      </c>
    </row>
    <row r="37831" spans="1:30" hidden="1" x14ac:dyDescent="0.3">
      <c r="A37831" t="s">
        <v>110192</v>
      </c>
      <c r="B37831" t="s">
        <v>110193</v>
      </c>
      <c r="C37831" t="s">
        <v>32</v>
      </c>
      <c r="E37831" s="1">
        <v>42163</v>
      </c>
      <c r="F37831">
        <v>16000000</v>
      </c>
      <c r="G37831" t="s">
        <v>110192</v>
      </c>
      <c r="H37831" t="s">
        <v>110194</v>
      </c>
      <c r="I37831" t="s">
        <v>110195</v>
      </c>
      <c r="J37831" t="s">
        <v>110166</v>
      </c>
      <c r="K37831" t="s">
        <v>37</v>
      </c>
      <c r="L37831" t="s">
        <v>53</v>
      </c>
      <c r="M37831" t="s">
        <v>123</v>
      </c>
      <c r="N37831" t="s">
        <v>923</v>
      </c>
      <c r="O37831" t="s">
        <v>923</v>
      </c>
      <c r="P37831" s="1">
        <v>39814</v>
      </c>
      <c r="Q37831" t="s">
        <v>53</v>
      </c>
      <c r="R37831" t="s">
        <v>56</v>
      </c>
      <c r="S37831" t="s">
        <v>41</v>
      </c>
      <c r="T37831" t="s">
        <v>110166</v>
      </c>
      <c r="U37831" t="s">
        <v>110166</v>
      </c>
      <c r="V37831">
        <v>0</v>
      </c>
      <c r="W37831">
        <v>0</v>
      </c>
      <c r="X37831">
        <v>0</v>
      </c>
      <c r="Y37831">
        <v>0</v>
      </c>
      <c r="Z37831">
        <v>0</v>
      </c>
      <c r="AA37831">
        <v>0</v>
      </c>
      <c r="AB37831">
        <v>0</v>
      </c>
      <c r="AC37831">
        <v>0</v>
      </c>
      <c r="AD37831">
        <v>1</v>
      </c>
    </row>
    <row r="37832" spans="1:30" hidden="1" x14ac:dyDescent="0.3">
      <c r="A37832" t="s">
        <v>110196</v>
      </c>
      <c r="B37832" t="s">
        <v>110197</v>
      </c>
      <c r="C37832" t="s">
        <v>32</v>
      </c>
      <c r="E37832" t="s">
        <v>12471</v>
      </c>
      <c r="F37832">
        <v>5613247</v>
      </c>
      <c r="G37832" t="s">
        <v>110196</v>
      </c>
      <c r="H37832" t="s">
        <v>110198</v>
      </c>
      <c r="I37832" t="s">
        <v>110199</v>
      </c>
      <c r="J37832" t="s">
        <v>110166</v>
      </c>
      <c r="K37832" t="s">
        <v>37</v>
      </c>
      <c r="L37832" t="s">
        <v>230</v>
      </c>
      <c r="P37832" s="1">
        <v>27395</v>
      </c>
      <c r="Q37832" t="s">
        <v>230</v>
      </c>
      <c r="R37832" t="s">
        <v>233</v>
      </c>
      <c r="S37832" t="s">
        <v>41</v>
      </c>
      <c r="T37832" t="s">
        <v>110166</v>
      </c>
      <c r="U37832" t="s">
        <v>110166</v>
      </c>
      <c r="V37832">
        <v>0</v>
      </c>
      <c r="W37832">
        <v>0</v>
      </c>
      <c r="X37832">
        <v>0</v>
      </c>
      <c r="Y37832">
        <v>0</v>
      </c>
      <c r="Z37832">
        <v>0</v>
      </c>
      <c r="AA37832">
        <v>0</v>
      </c>
      <c r="AB37832">
        <v>0</v>
      </c>
      <c r="AC37832">
        <v>0</v>
      </c>
      <c r="AD37832">
        <v>1</v>
      </c>
    </row>
    <row r="37833" spans="1:30" hidden="1" x14ac:dyDescent="0.3">
      <c r="A37833" t="s">
        <v>110200</v>
      </c>
      <c r="B37833" t="s">
        <v>110201</v>
      </c>
      <c r="C37833" t="s">
        <v>32</v>
      </c>
      <c r="E37833" s="1">
        <v>41858</v>
      </c>
      <c r="F37833">
        <v>44579707</v>
      </c>
      <c r="G37833" t="s">
        <v>110200</v>
      </c>
      <c r="H37833" t="s">
        <v>110202</v>
      </c>
      <c r="I37833" t="s">
        <v>110203</v>
      </c>
      <c r="J37833" t="s">
        <v>110166</v>
      </c>
      <c r="K37833" t="s">
        <v>72</v>
      </c>
      <c r="L37833" t="s">
        <v>230</v>
      </c>
      <c r="M37833" t="s">
        <v>13005</v>
      </c>
      <c r="N37833" t="s">
        <v>3988</v>
      </c>
      <c r="O37833" t="s">
        <v>110204</v>
      </c>
      <c r="Q37833" t="s">
        <v>230</v>
      </c>
      <c r="R37833" t="s">
        <v>233</v>
      </c>
      <c r="S37833" t="s">
        <v>41</v>
      </c>
      <c r="T37833" t="s">
        <v>110166</v>
      </c>
      <c r="U37833" t="s">
        <v>110166</v>
      </c>
      <c r="V37833">
        <v>0</v>
      </c>
      <c r="W37833">
        <v>0</v>
      </c>
      <c r="X37833">
        <v>0</v>
      </c>
      <c r="Y37833">
        <v>0</v>
      </c>
      <c r="Z37833">
        <v>0</v>
      </c>
      <c r="AA37833">
        <v>0</v>
      </c>
      <c r="AB37833">
        <v>0</v>
      </c>
      <c r="AC37833">
        <v>0</v>
      </c>
      <c r="AD37833">
        <v>1</v>
      </c>
    </row>
    <row r="37834" spans="1:30" hidden="1" x14ac:dyDescent="0.3">
      <c r="A37834" t="s">
        <v>110205</v>
      </c>
      <c r="B37834" t="s">
        <v>110206</v>
      </c>
      <c r="C37834" t="s">
        <v>32</v>
      </c>
      <c r="D37834" t="s">
        <v>50</v>
      </c>
      <c r="E37834" s="1">
        <v>41640</v>
      </c>
      <c r="F37834">
        <v>750000</v>
      </c>
      <c r="G37834" t="s">
        <v>110205</v>
      </c>
      <c r="H37834" t="s">
        <v>110207</v>
      </c>
      <c r="I37834" t="s">
        <v>110208</v>
      </c>
      <c r="J37834" t="s">
        <v>110166</v>
      </c>
      <c r="K37834" t="s">
        <v>37</v>
      </c>
      <c r="L37834" t="s">
        <v>249</v>
      </c>
      <c r="N37834" t="s">
        <v>250</v>
      </c>
      <c r="O37834" t="s">
        <v>250</v>
      </c>
      <c r="P37834" s="1">
        <v>39448</v>
      </c>
      <c r="Q37834" t="s">
        <v>249</v>
      </c>
      <c r="R37834" t="s">
        <v>250</v>
      </c>
      <c r="S37834" t="s">
        <v>41</v>
      </c>
      <c r="T37834" t="s">
        <v>110166</v>
      </c>
      <c r="U37834" t="s">
        <v>110166</v>
      </c>
      <c r="V37834">
        <v>0</v>
      </c>
      <c r="W37834">
        <v>0</v>
      </c>
      <c r="X37834">
        <v>0</v>
      </c>
      <c r="Y37834">
        <v>0</v>
      </c>
      <c r="Z37834">
        <v>0</v>
      </c>
      <c r="AA37834">
        <v>0</v>
      </c>
      <c r="AB37834">
        <v>0</v>
      </c>
      <c r="AC37834">
        <v>0</v>
      </c>
      <c r="AD37834">
        <v>1</v>
      </c>
    </row>
    <row r="37835" spans="1:30" hidden="1" x14ac:dyDescent="0.3">
      <c r="A37835" t="s">
        <v>110209</v>
      </c>
      <c r="B37835" t="s">
        <v>110210</v>
      </c>
      <c r="C37835" t="s">
        <v>32</v>
      </c>
      <c r="E37835" s="1">
        <v>42190</v>
      </c>
      <c r="F37835">
        <v>4800000</v>
      </c>
      <c r="G37835" t="s">
        <v>110209</v>
      </c>
      <c r="H37835" t="s">
        <v>110211</v>
      </c>
      <c r="I37835" t="s">
        <v>110212</v>
      </c>
      <c r="J37835" t="s">
        <v>110166</v>
      </c>
      <c r="K37835" t="s">
        <v>37</v>
      </c>
      <c r="L37835" t="s">
        <v>7681</v>
      </c>
      <c r="M37835" t="s">
        <v>7682</v>
      </c>
      <c r="N37835" t="s">
        <v>7683</v>
      </c>
      <c r="O37835" t="s">
        <v>7683</v>
      </c>
      <c r="P37835" s="1">
        <v>41275</v>
      </c>
      <c r="Q37835" t="s">
        <v>7681</v>
      </c>
      <c r="R37835" t="s">
        <v>7684</v>
      </c>
      <c r="S37835" t="s">
        <v>41</v>
      </c>
      <c r="T37835" t="s">
        <v>110166</v>
      </c>
      <c r="U37835" t="s">
        <v>110166</v>
      </c>
      <c r="V37835">
        <v>0</v>
      </c>
      <c r="W37835">
        <v>0</v>
      </c>
      <c r="X37835">
        <v>0</v>
      </c>
      <c r="Y37835">
        <v>0</v>
      </c>
      <c r="Z37835">
        <v>0</v>
      </c>
      <c r="AA37835">
        <v>0</v>
      </c>
      <c r="AB37835">
        <v>0</v>
      </c>
      <c r="AC37835">
        <v>0</v>
      </c>
      <c r="AD37835">
        <v>1</v>
      </c>
    </row>
    <row r="37836" spans="1:30" hidden="1" x14ac:dyDescent="0.3">
      <c r="A37836" t="s">
        <v>110213</v>
      </c>
      <c r="B37836" t="s">
        <v>110214</v>
      </c>
      <c r="C37836" t="s">
        <v>32</v>
      </c>
      <c r="D37836" t="s">
        <v>50</v>
      </c>
      <c r="E37836" s="1">
        <v>41190</v>
      </c>
      <c r="F37836">
        <v>11600000</v>
      </c>
      <c r="G37836" t="s">
        <v>110213</v>
      </c>
      <c r="H37836" t="s">
        <v>110215</v>
      </c>
      <c r="I37836" t="s">
        <v>110216</v>
      </c>
      <c r="J37836" t="s">
        <v>110217</v>
      </c>
      <c r="K37836" t="s">
        <v>37</v>
      </c>
      <c r="L37836" t="s">
        <v>53</v>
      </c>
      <c r="M37836" t="s">
        <v>774</v>
      </c>
      <c r="N37836" t="s">
        <v>775</v>
      </c>
      <c r="O37836" t="s">
        <v>9593</v>
      </c>
      <c r="Q37836" t="s">
        <v>53</v>
      </c>
      <c r="R37836" t="s">
        <v>56</v>
      </c>
      <c r="S37836" t="s">
        <v>41</v>
      </c>
      <c r="T37836" t="s">
        <v>110218</v>
      </c>
      <c r="U37836" t="s">
        <v>110218</v>
      </c>
      <c r="V37836">
        <v>0</v>
      </c>
      <c r="W37836">
        <v>0</v>
      </c>
      <c r="X37836">
        <v>0</v>
      </c>
      <c r="Y37836">
        <v>0</v>
      </c>
      <c r="Z37836">
        <v>0</v>
      </c>
      <c r="AA37836">
        <v>1</v>
      </c>
      <c r="AB37836">
        <v>0</v>
      </c>
      <c r="AC37836">
        <v>0</v>
      </c>
      <c r="AD37836">
        <v>0</v>
      </c>
    </row>
    <row r="37837" spans="1:30" hidden="1" x14ac:dyDescent="0.3">
      <c r="A37837" t="s">
        <v>110219</v>
      </c>
      <c r="B37837" t="s">
        <v>110220</v>
      </c>
      <c r="C37837" t="s">
        <v>32</v>
      </c>
      <c r="D37837" t="s">
        <v>50</v>
      </c>
      <c r="E37837" s="1">
        <v>38869</v>
      </c>
      <c r="F37837">
        <v>31500000</v>
      </c>
      <c r="G37837" t="s">
        <v>110219</v>
      </c>
      <c r="H37837" t="s">
        <v>110221</v>
      </c>
      <c r="I37837" t="s">
        <v>110222</v>
      </c>
      <c r="J37837" t="s">
        <v>110223</v>
      </c>
      <c r="K37837" t="s">
        <v>37</v>
      </c>
      <c r="L37837" t="s">
        <v>53</v>
      </c>
      <c r="M37837" t="s">
        <v>123</v>
      </c>
      <c r="N37837" t="s">
        <v>923</v>
      </c>
      <c r="O37837" t="s">
        <v>923</v>
      </c>
      <c r="P37837" s="1">
        <v>37625</v>
      </c>
      <c r="Q37837" t="s">
        <v>53</v>
      </c>
      <c r="R37837" t="s">
        <v>56</v>
      </c>
      <c r="S37837" t="s">
        <v>41</v>
      </c>
      <c r="T37837" t="s">
        <v>110218</v>
      </c>
      <c r="U37837" t="s">
        <v>110218</v>
      </c>
      <c r="V37837">
        <v>0</v>
      </c>
      <c r="W37837">
        <v>0</v>
      </c>
      <c r="X37837">
        <v>0</v>
      </c>
      <c r="Y37837">
        <v>0</v>
      </c>
      <c r="Z37837">
        <v>0</v>
      </c>
      <c r="AA37837">
        <v>1</v>
      </c>
      <c r="AB37837">
        <v>0</v>
      </c>
      <c r="AC37837">
        <v>0</v>
      </c>
      <c r="AD37837">
        <v>0</v>
      </c>
    </row>
    <row r="37838" spans="1:30" hidden="1" x14ac:dyDescent="0.3">
      <c r="A37838" t="s">
        <v>110219</v>
      </c>
      <c r="B37838" t="s">
        <v>110224</v>
      </c>
      <c r="C37838" t="s">
        <v>32</v>
      </c>
      <c r="E37838" s="1">
        <v>38729</v>
      </c>
      <c r="F37838">
        <v>4000000</v>
      </c>
      <c r="G37838" t="s">
        <v>110219</v>
      </c>
      <c r="H37838" t="s">
        <v>110221</v>
      </c>
      <c r="I37838" t="s">
        <v>110222</v>
      </c>
      <c r="J37838" t="s">
        <v>110223</v>
      </c>
      <c r="K37838" t="s">
        <v>37</v>
      </c>
      <c r="L37838" t="s">
        <v>53</v>
      </c>
      <c r="M37838" t="s">
        <v>123</v>
      </c>
      <c r="N37838" t="s">
        <v>923</v>
      </c>
      <c r="O37838" t="s">
        <v>923</v>
      </c>
      <c r="P37838" s="1">
        <v>37625</v>
      </c>
      <c r="Q37838" t="s">
        <v>53</v>
      </c>
      <c r="R37838" t="s">
        <v>56</v>
      </c>
      <c r="S37838" t="s">
        <v>41</v>
      </c>
      <c r="T37838" t="s">
        <v>110218</v>
      </c>
      <c r="U37838" t="s">
        <v>110218</v>
      </c>
      <c r="V37838">
        <v>0</v>
      </c>
      <c r="W37838">
        <v>0</v>
      </c>
      <c r="X37838">
        <v>0</v>
      </c>
      <c r="Y37838">
        <v>0</v>
      </c>
      <c r="Z37838">
        <v>0</v>
      </c>
      <c r="AA37838">
        <v>1</v>
      </c>
      <c r="AB37838">
        <v>0</v>
      </c>
      <c r="AC37838">
        <v>0</v>
      </c>
      <c r="AD37838">
        <v>0</v>
      </c>
    </row>
    <row r="37839" spans="1:30" hidden="1" x14ac:dyDescent="0.3">
      <c r="A37839" t="s">
        <v>110219</v>
      </c>
      <c r="B37839" t="s">
        <v>110225</v>
      </c>
      <c r="C37839" t="s">
        <v>32</v>
      </c>
      <c r="D37839" t="s">
        <v>33</v>
      </c>
      <c r="E37839" t="s">
        <v>26197</v>
      </c>
      <c r="F37839">
        <v>20000000</v>
      </c>
      <c r="G37839" t="s">
        <v>110219</v>
      </c>
      <c r="H37839" t="s">
        <v>110221</v>
      </c>
      <c r="I37839" t="s">
        <v>110222</v>
      </c>
      <c r="J37839" t="s">
        <v>110223</v>
      </c>
      <c r="K37839" t="s">
        <v>37</v>
      </c>
      <c r="L37839" t="s">
        <v>53</v>
      </c>
      <c r="M37839" t="s">
        <v>123</v>
      </c>
      <c r="N37839" t="s">
        <v>923</v>
      </c>
      <c r="O37839" t="s">
        <v>923</v>
      </c>
      <c r="P37839" s="1">
        <v>37625</v>
      </c>
      <c r="Q37839" t="s">
        <v>53</v>
      </c>
      <c r="R37839" t="s">
        <v>56</v>
      </c>
      <c r="S37839" t="s">
        <v>41</v>
      </c>
      <c r="T37839" t="s">
        <v>110218</v>
      </c>
      <c r="U37839" t="s">
        <v>110218</v>
      </c>
      <c r="V37839">
        <v>0</v>
      </c>
      <c r="W37839">
        <v>0</v>
      </c>
      <c r="X37839">
        <v>0</v>
      </c>
      <c r="Y37839">
        <v>0</v>
      </c>
      <c r="Z37839">
        <v>0</v>
      </c>
      <c r="AA37839">
        <v>1</v>
      </c>
      <c r="AB37839">
        <v>0</v>
      </c>
      <c r="AC37839">
        <v>0</v>
      </c>
      <c r="AD37839">
        <v>0</v>
      </c>
    </row>
    <row r="37840" spans="1:30" hidden="1" x14ac:dyDescent="0.3">
      <c r="A37840" t="s">
        <v>110219</v>
      </c>
      <c r="B37840" t="s">
        <v>110226</v>
      </c>
      <c r="C37840" t="s">
        <v>32</v>
      </c>
      <c r="E37840" s="1">
        <v>41035</v>
      </c>
      <c r="F37840">
        <v>6000000</v>
      </c>
      <c r="G37840" t="s">
        <v>110219</v>
      </c>
      <c r="H37840" t="s">
        <v>110221</v>
      </c>
      <c r="I37840" t="s">
        <v>110222</v>
      </c>
      <c r="J37840" t="s">
        <v>110223</v>
      </c>
      <c r="K37840" t="s">
        <v>37</v>
      </c>
      <c r="L37840" t="s">
        <v>53</v>
      </c>
      <c r="M37840" t="s">
        <v>123</v>
      </c>
      <c r="N37840" t="s">
        <v>923</v>
      </c>
      <c r="O37840" t="s">
        <v>923</v>
      </c>
      <c r="P37840" s="1">
        <v>37625</v>
      </c>
      <c r="Q37840" t="s">
        <v>53</v>
      </c>
      <c r="R37840" t="s">
        <v>56</v>
      </c>
      <c r="S37840" t="s">
        <v>41</v>
      </c>
      <c r="T37840" t="s">
        <v>110218</v>
      </c>
      <c r="U37840" t="s">
        <v>110218</v>
      </c>
      <c r="V37840">
        <v>0</v>
      </c>
      <c r="W37840">
        <v>0</v>
      </c>
      <c r="X37840">
        <v>0</v>
      </c>
      <c r="Y37840">
        <v>0</v>
      </c>
      <c r="Z37840">
        <v>0</v>
      </c>
      <c r="AA37840">
        <v>1</v>
      </c>
      <c r="AB37840">
        <v>0</v>
      </c>
      <c r="AC37840">
        <v>0</v>
      </c>
      <c r="AD37840">
        <v>0</v>
      </c>
    </row>
    <row r="37841" spans="1:30" hidden="1" x14ac:dyDescent="0.3">
      <c r="A37841" t="s">
        <v>110219</v>
      </c>
      <c r="B37841" t="s">
        <v>110227</v>
      </c>
      <c r="C37841" t="s">
        <v>32</v>
      </c>
      <c r="E37841" t="s">
        <v>110228</v>
      </c>
      <c r="F37841">
        <v>3000000</v>
      </c>
      <c r="G37841" t="s">
        <v>110219</v>
      </c>
      <c r="H37841" t="s">
        <v>110221</v>
      </c>
      <c r="I37841" t="s">
        <v>110222</v>
      </c>
      <c r="J37841" t="s">
        <v>110223</v>
      </c>
      <c r="K37841" t="s">
        <v>37</v>
      </c>
      <c r="L37841" t="s">
        <v>53</v>
      </c>
      <c r="M37841" t="s">
        <v>123</v>
      </c>
      <c r="N37841" t="s">
        <v>923</v>
      </c>
      <c r="O37841" t="s">
        <v>923</v>
      </c>
      <c r="P37841" s="1">
        <v>37625</v>
      </c>
      <c r="Q37841" t="s">
        <v>53</v>
      </c>
      <c r="R37841" t="s">
        <v>56</v>
      </c>
      <c r="S37841" t="s">
        <v>41</v>
      </c>
      <c r="T37841" t="s">
        <v>110218</v>
      </c>
      <c r="U37841" t="s">
        <v>110218</v>
      </c>
      <c r="V37841">
        <v>0</v>
      </c>
      <c r="W37841">
        <v>0</v>
      </c>
      <c r="X37841">
        <v>0</v>
      </c>
      <c r="Y37841">
        <v>0</v>
      </c>
      <c r="Z37841">
        <v>0</v>
      </c>
      <c r="AA37841">
        <v>1</v>
      </c>
      <c r="AB37841">
        <v>0</v>
      </c>
      <c r="AC37841">
        <v>0</v>
      </c>
      <c r="AD37841">
        <v>0</v>
      </c>
    </row>
    <row r="37842" spans="1:30" hidden="1" x14ac:dyDescent="0.3">
      <c r="A37842" t="s">
        <v>110219</v>
      </c>
      <c r="B37842" t="s">
        <v>110229</v>
      </c>
      <c r="C37842" t="s">
        <v>32</v>
      </c>
      <c r="D37842" t="s">
        <v>33</v>
      </c>
      <c r="E37842" t="s">
        <v>18922</v>
      </c>
      <c r="F37842">
        <v>18500000</v>
      </c>
      <c r="G37842" t="s">
        <v>110219</v>
      </c>
      <c r="H37842" t="s">
        <v>110221</v>
      </c>
      <c r="I37842" t="s">
        <v>110222</v>
      </c>
      <c r="J37842" t="s">
        <v>110223</v>
      </c>
      <c r="K37842" t="s">
        <v>37</v>
      </c>
      <c r="L37842" t="s">
        <v>53</v>
      </c>
      <c r="M37842" t="s">
        <v>123</v>
      </c>
      <c r="N37842" t="s">
        <v>923</v>
      </c>
      <c r="O37842" t="s">
        <v>923</v>
      </c>
      <c r="P37842" s="1">
        <v>37625</v>
      </c>
      <c r="Q37842" t="s">
        <v>53</v>
      </c>
      <c r="R37842" t="s">
        <v>56</v>
      </c>
      <c r="S37842" t="s">
        <v>41</v>
      </c>
      <c r="T37842" t="s">
        <v>110218</v>
      </c>
      <c r="U37842" t="s">
        <v>110218</v>
      </c>
      <c r="V37842">
        <v>0</v>
      </c>
      <c r="W37842">
        <v>0</v>
      </c>
      <c r="X37842">
        <v>0</v>
      </c>
      <c r="Y37842">
        <v>0</v>
      </c>
      <c r="Z37842">
        <v>0</v>
      </c>
      <c r="AA37842">
        <v>1</v>
      </c>
      <c r="AB37842">
        <v>0</v>
      </c>
      <c r="AC37842">
        <v>0</v>
      </c>
      <c r="AD37842">
        <v>0</v>
      </c>
    </row>
    <row r="37843" spans="1:30" hidden="1" x14ac:dyDescent="0.3">
      <c r="A37843" t="s">
        <v>110219</v>
      </c>
      <c r="B37843" t="s">
        <v>110230</v>
      </c>
      <c r="C37843" t="s">
        <v>32</v>
      </c>
      <c r="E37843" s="1">
        <v>39579</v>
      </c>
      <c r="F37843">
        <v>40000000</v>
      </c>
      <c r="G37843" t="s">
        <v>110219</v>
      </c>
      <c r="H37843" t="s">
        <v>110221</v>
      </c>
      <c r="I37843" t="s">
        <v>110222</v>
      </c>
      <c r="J37843" t="s">
        <v>110223</v>
      </c>
      <c r="K37843" t="s">
        <v>37</v>
      </c>
      <c r="L37843" t="s">
        <v>53</v>
      </c>
      <c r="M37843" t="s">
        <v>123</v>
      </c>
      <c r="N37843" t="s">
        <v>923</v>
      </c>
      <c r="O37843" t="s">
        <v>923</v>
      </c>
      <c r="P37843" s="1">
        <v>37625</v>
      </c>
      <c r="Q37843" t="s">
        <v>53</v>
      </c>
      <c r="R37843" t="s">
        <v>56</v>
      </c>
      <c r="S37843" t="s">
        <v>41</v>
      </c>
      <c r="T37843" t="s">
        <v>110218</v>
      </c>
      <c r="U37843" t="s">
        <v>110218</v>
      </c>
      <c r="V37843">
        <v>0</v>
      </c>
      <c r="W37843">
        <v>0</v>
      </c>
      <c r="X37843">
        <v>0</v>
      </c>
      <c r="Y37843">
        <v>0</v>
      </c>
      <c r="Z37843">
        <v>0</v>
      </c>
      <c r="AA37843">
        <v>1</v>
      </c>
      <c r="AB37843">
        <v>0</v>
      </c>
      <c r="AC37843">
        <v>0</v>
      </c>
      <c r="AD37843">
        <v>0</v>
      </c>
    </row>
    <row r="37844" spans="1:30" hidden="1" x14ac:dyDescent="0.3">
      <c r="A37844" t="s">
        <v>110231</v>
      </c>
      <c r="B37844" t="s">
        <v>110232</v>
      </c>
      <c r="C37844" t="s">
        <v>32</v>
      </c>
      <c r="D37844" t="s">
        <v>50</v>
      </c>
      <c r="E37844" t="s">
        <v>6667</v>
      </c>
      <c r="F37844">
        <v>1000000</v>
      </c>
      <c r="G37844" t="s">
        <v>110231</v>
      </c>
      <c r="H37844" t="s">
        <v>110233</v>
      </c>
      <c r="I37844" t="s">
        <v>110234</v>
      </c>
      <c r="J37844" t="s">
        <v>110235</v>
      </c>
      <c r="K37844" t="s">
        <v>37</v>
      </c>
      <c r="L37844" t="s">
        <v>53</v>
      </c>
      <c r="M37844" t="s">
        <v>73</v>
      </c>
      <c r="N37844" t="s">
        <v>74</v>
      </c>
      <c r="O37844" t="s">
        <v>75</v>
      </c>
      <c r="P37844" s="1">
        <v>41275</v>
      </c>
      <c r="Q37844" t="s">
        <v>53</v>
      </c>
      <c r="R37844" t="s">
        <v>56</v>
      </c>
      <c r="S37844" t="s">
        <v>41</v>
      </c>
      <c r="T37844" t="s">
        <v>110218</v>
      </c>
      <c r="U37844" t="s">
        <v>110218</v>
      </c>
      <c r="V37844">
        <v>0</v>
      </c>
      <c r="W37844">
        <v>0</v>
      </c>
      <c r="X37844">
        <v>0</v>
      </c>
      <c r="Y37844">
        <v>0</v>
      </c>
      <c r="Z37844">
        <v>0</v>
      </c>
      <c r="AA37844">
        <v>1</v>
      </c>
      <c r="AB37844">
        <v>0</v>
      </c>
      <c r="AC37844">
        <v>0</v>
      </c>
      <c r="AD37844">
        <v>0</v>
      </c>
    </row>
    <row r="37845" spans="1:30" hidden="1" x14ac:dyDescent="0.3">
      <c r="A37845" t="s">
        <v>110236</v>
      </c>
      <c r="B37845" t="s">
        <v>110237</v>
      </c>
      <c r="C37845" t="s">
        <v>32</v>
      </c>
      <c r="E37845" s="1">
        <v>40184</v>
      </c>
      <c r="F37845">
        <v>587140</v>
      </c>
      <c r="G37845" t="s">
        <v>110236</v>
      </c>
      <c r="H37845" t="s">
        <v>110238</v>
      </c>
      <c r="J37845" t="s">
        <v>110239</v>
      </c>
      <c r="K37845" t="s">
        <v>37</v>
      </c>
      <c r="L37845" t="s">
        <v>53</v>
      </c>
      <c r="M37845" t="s">
        <v>73</v>
      </c>
      <c r="N37845" t="s">
        <v>74</v>
      </c>
      <c r="O37845" t="s">
        <v>75</v>
      </c>
      <c r="P37845" s="1">
        <v>39448</v>
      </c>
      <c r="Q37845" t="s">
        <v>53</v>
      </c>
      <c r="R37845" t="s">
        <v>56</v>
      </c>
      <c r="S37845" t="s">
        <v>41</v>
      </c>
      <c r="T37845" t="s">
        <v>110218</v>
      </c>
      <c r="U37845" t="s">
        <v>110218</v>
      </c>
      <c r="V37845">
        <v>0</v>
      </c>
      <c r="W37845">
        <v>0</v>
      </c>
      <c r="X37845">
        <v>0</v>
      </c>
      <c r="Y37845">
        <v>0</v>
      </c>
      <c r="Z37845">
        <v>0</v>
      </c>
      <c r="AA37845">
        <v>1</v>
      </c>
      <c r="AB37845">
        <v>0</v>
      </c>
      <c r="AC37845">
        <v>0</v>
      </c>
      <c r="AD37845">
        <v>0</v>
      </c>
    </row>
    <row r="37846" spans="1:30" hidden="1" x14ac:dyDescent="0.3">
      <c r="A37846" t="s">
        <v>110240</v>
      </c>
      <c r="B37846" t="s">
        <v>110241</v>
      </c>
      <c r="C37846" t="s">
        <v>32</v>
      </c>
      <c r="D37846" t="s">
        <v>139</v>
      </c>
      <c r="E37846" s="1">
        <v>38633</v>
      </c>
      <c r="F37846">
        <v>30000000</v>
      </c>
      <c r="G37846" t="s">
        <v>110240</v>
      </c>
      <c r="H37846" t="s">
        <v>110242</v>
      </c>
      <c r="I37846" t="s">
        <v>110243</v>
      </c>
      <c r="J37846" t="s">
        <v>110244</v>
      </c>
      <c r="K37846" t="s">
        <v>72</v>
      </c>
      <c r="L37846" t="s">
        <v>53</v>
      </c>
      <c r="M37846" t="s">
        <v>54</v>
      </c>
      <c r="N37846" t="s">
        <v>95</v>
      </c>
      <c r="O37846" t="s">
        <v>2083</v>
      </c>
      <c r="P37846" s="1">
        <v>36892</v>
      </c>
      <c r="Q37846" t="s">
        <v>53</v>
      </c>
      <c r="R37846" t="s">
        <v>56</v>
      </c>
      <c r="S37846" t="s">
        <v>41</v>
      </c>
      <c r="T37846" t="s">
        <v>110218</v>
      </c>
      <c r="U37846" t="s">
        <v>110218</v>
      </c>
      <c r="V37846">
        <v>0</v>
      </c>
      <c r="W37846">
        <v>0</v>
      </c>
      <c r="X37846">
        <v>0</v>
      </c>
      <c r="Y37846">
        <v>0</v>
      </c>
      <c r="Z37846">
        <v>0</v>
      </c>
      <c r="AA37846">
        <v>1</v>
      </c>
      <c r="AB37846">
        <v>0</v>
      </c>
      <c r="AC37846">
        <v>0</v>
      </c>
      <c r="AD37846">
        <v>0</v>
      </c>
    </row>
    <row r="37847" spans="1:30" hidden="1" x14ac:dyDescent="0.3">
      <c r="A37847" t="s">
        <v>110240</v>
      </c>
      <c r="B37847" t="s">
        <v>110245</v>
      </c>
      <c r="C37847" t="s">
        <v>32</v>
      </c>
      <c r="D37847" t="s">
        <v>322</v>
      </c>
      <c r="E37847" s="1">
        <v>39030</v>
      </c>
      <c r="F37847">
        <v>132000000</v>
      </c>
      <c r="G37847" t="s">
        <v>110240</v>
      </c>
      <c r="H37847" t="s">
        <v>110242</v>
      </c>
      <c r="I37847" t="s">
        <v>110243</v>
      </c>
      <c r="J37847" t="s">
        <v>110244</v>
      </c>
      <c r="K37847" t="s">
        <v>72</v>
      </c>
      <c r="L37847" t="s">
        <v>53</v>
      </c>
      <c r="M37847" t="s">
        <v>54</v>
      </c>
      <c r="N37847" t="s">
        <v>95</v>
      </c>
      <c r="O37847" t="s">
        <v>2083</v>
      </c>
      <c r="P37847" s="1">
        <v>36892</v>
      </c>
      <c r="Q37847" t="s">
        <v>53</v>
      </c>
      <c r="R37847" t="s">
        <v>56</v>
      </c>
      <c r="S37847" t="s">
        <v>41</v>
      </c>
      <c r="T37847" t="s">
        <v>110218</v>
      </c>
      <c r="U37847" t="s">
        <v>110218</v>
      </c>
      <c r="V37847">
        <v>0</v>
      </c>
      <c r="W37847">
        <v>0</v>
      </c>
      <c r="X37847">
        <v>0</v>
      </c>
      <c r="Y37847">
        <v>0</v>
      </c>
      <c r="Z37847">
        <v>0</v>
      </c>
      <c r="AA37847">
        <v>1</v>
      </c>
      <c r="AB37847">
        <v>0</v>
      </c>
      <c r="AC37847">
        <v>0</v>
      </c>
      <c r="AD37847">
        <v>0</v>
      </c>
    </row>
    <row r="37848" spans="1:30" hidden="1" x14ac:dyDescent="0.3">
      <c r="A37848" t="s">
        <v>110246</v>
      </c>
      <c r="B37848" t="s">
        <v>110247</v>
      </c>
      <c r="C37848" t="s">
        <v>32</v>
      </c>
      <c r="D37848" t="s">
        <v>33</v>
      </c>
      <c r="E37848" t="s">
        <v>725</v>
      </c>
      <c r="F37848">
        <v>12000000</v>
      </c>
      <c r="G37848" t="s">
        <v>110246</v>
      </c>
      <c r="H37848" t="s">
        <v>110248</v>
      </c>
      <c r="I37848" t="s">
        <v>110249</v>
      </c>
      <c r="J37848" t="s">
        <v>110250</v>
      </c>
      <c r="K37848" t="s">
        <v>72</v>
      </c>
      <c r="L37848" t="s">
        <v>53</v>
      </c>
      <c r="M37848" t="s">
        <v>54</v>
      </c>
      <c r="N37848" t="s">
        <v>95</v>
      </c>
      <c r="O37848" t="s">
        <v>96</v>
      </c>
      <c r="P37848" s="1">
        <v>39814</v>
      </c>
      <c r="Q37848" t="s">
        <v>53</v>
      </c>
      <c r="R37848" t="s">
        <v>56</v>
      </c>
      <c r="S37848" t="s">
        <v>41</v>
      </c>
      <c r="T37848" t="s">
        <v>110218</v>
      </c>
      <c r="U37848" t="s">
        <v>110218</v>
      </c>
      <c r="V37848">
        <v>0</v>
      </c>
      <c r="W37848">
        <v>0</v>
      </c>
      <c r="X37848">
        <v>0</v>
      </c>
      <c r="Y37848">
        <v>0</v>
      </c>
      <c r="Z37848">
        <v>0</v>
      </c>
      <c r="AA37848">
        <v>1</v>
      </c>
      <c r="AB37848">
        <v>0</v>
      </c>
      <c r="AC37848">
        <v>0</v>
      </c>
      <c r="AD37848">
        <v>0</v>
      </c>
    </row>
    <row r="37849" spans="1:30" hidden="1" x14ac:dyDescent="0.3">
      <c r="A37849" t="s">
        <v>110246</v>
      </c>
      <c r="B37849" t="s">
        <v>110251</v>
      </c>
      <c r="C37849" t="s">
        <v>32</v>
      </c>
      <c r="D37849" t="s">
        <v>139</v>
      </c>
      <c r="E37849" t="s">
        <v>6775</v>
      </c>
      <c r="F37849">
        <v>30000000</v>
      </c>
      <c r="G37849" t="s">
        <v>110246</v>
      </c>
      <c r="H37849" t="s">
        <v>110248</v>
      </c>
      <c r="I37849" t="s">
        <v>110249</v>
      </c>
      <c r="J37849" t="s">
        <v>110250</v>
      </c>
      <c r="K37849" t="s">
        <v>72</v>
      </c>
      <c r="L37849" t="s">
        <v>53</v>
      </c>
      <c r="M37849" t="s">
        <v>54</v>
      </c>
      <c r="N37849" t="s">
        <v>95</v>
      </c>
      <c r="O37849" t="s">
        <v>96</v>
      </c>
      <c r="P37849" s="1">
        <v>39814</v>
      </c>
      <c r="Q37849" t="s">
        <v>53</v>
      </c>
      <c r="R37849" t="s">
        <v>56</v>
      </c>
      <c r="S37849" t="s">
        <v>41</v>
      </c>
      <c r="T37849" t="s">
        <v>110218</v>
      </c>
      <c r="U37849" t="s">
        <v>110218</v>
      </c>
      <c r="V37849">
        <v>0</v>
      </c>
      <c r="W37849">
        <v>0</v>
      </c>
      <c r="X37849">
        <v>0</v>
      </c>
      <c r="Y37849">
        <v>0</v>
      </c>
      <c r="Z37849">
        <v>0</v>
      </c>
      <c r="AA37849">
        <v>1</v>
      </c>
      <c r="AB37849">
        <v>0</v>
      </c>
      <c r="AC37849">
        <v>0</v>
      </c>
      <c r="AD37849">
        <v>0</v>
      </c>
    </row>
    <row r="37850" spans="1:30" hidden="1" x14ac:dyDescent="0.3">
      <c r="A37850" t="s">
        <v>110246</v>
      </c>
      <c r="B37850" t="s">
        <v>110252</v>
      </c>
      <c r="C37850" t="s">
        <v>32</v>
      </c>
      <c r="D37850" t="s">
        <v>50</v>
      </c>
      <c r="E37850" t="s">
        <v>2068</v>
      </c>
      <c r="F37850">
        <v>5800000</v>
      </c>
      <c r="G37850" t="s">
        <v>110246</v>
      </c>
      <c r="H37850" t="s">
        <v>110248</v>
      </c>
      <c r="I37850" t="s">
        <v>110249</v>
      </c>
      <c r="J37850" t="s">
        <v>110250</v>
      </c>
      <c r="K37850" t="s">
        <v>72</v>
      </c>
      <c r="L37850" t="s">
        <v>53</v>
      </c>
      <c r="M37850" t="s">
        <v>54</v>
      </c>
      <c r="N37850" t="s">
        <v>95</v>
      </c>
      <c r="O37850" t="s">
        <v>96</v>
      </c>
      <c r="P37850" s="1">
        <v>39814</v>
      </c>
      <c r="Q37850" t="s">
        <v>53</v>
      </c>
      <c r="R37850" t="s">
        <v>56</v>
      </c>
      <c r="S37850" t="s">
        <v>41</v>
      </c>
      <c r="T37850" t="s">
        <v>110218</v>
      </c>
      <c r="U37850" t="s">
        <v>110218</v>
      </c>
      <c r="V37850">
        <v>0</v>
      </c>
      <c r="W37850">
        <v>0</v>
      </c>
      <c r="X37850">
        <v>0</v>
      </c>
      <c r="Y37850">
        <v>0</v>
      </c>
      <c r="Z37850">
        <v>0</v>
      </c>
      <c r="AA37850">
        <v>1</v>
      </c>
      <c r="AB37850">
        <v>0</v>
      </c>
      <c r="AC37850">
        <v>0</v>
      </c>
      <c r="AD37850">
        <v>0</v>
      </c>
    </row>
    <row r="37851" spans="1:30" hidden="1" x14ac:dyDescent="0.3">
      <c r="A37851" t="s">
        <v>110253</v>
      </c>
      <c r="B37851" t="s">
        <v>110254</v>
      </c>
      <c r="C37851" t="s">
        <v>32</v>
      </c>
      <c r="E37851" s="1">
        <v>40675</v>
      </c>
      <c r="F37851">
        <v>1908100</v>
      </c>
      <c r="G37851" t="s">
        <v>110253</v>
      </c>
      <c r="H37851" t="s">
        <v>110255</v>
      </c>
      <c r="I37851" t="s">
        <v>110256</v>
      </c>
      <c r="J37851" t="s">
        <v>110257</v>
      </c>
      <c r="K37851" t="s">
        <v>37</v>
      </c>
      <c r="L37851" t="s">
        <v>53</v>
      </c>
      <c r="M37851" t="s">
        <v>150</v>
      </c>
      <c r="N37851" t="s">
        <v>151</v>
      </c>
      <c r="O37851" t="s">
        <v>110258</v>
      </c>
      <c r="Q37851" t="s">
        <v>53</v>
      </c>
      <c r="R37851" t="s">
        <v>56</v>
      </c>
      <c r="S37851" t="s">
        <v>41</v>
      </c>
      <c r="T37851" t="s">
        <v>110218</v>
      </c>
      <c r="U37851" t="s">
        <v>110218</v>
      </c>
      <c r="V37851">
        <v>0</v>
      </c>
      <c r="W37851">
        <v>0</v>
      </c>
      <c r="X37851">
        <v>0</v>
      </c>
      <c r="Y37851">
        <v>0</v>
      </c>
      <c r="Z37851">
        <v>0</v>
      </c>
      <c r="AA37851">
        <v>1</v>
      </c>
      <c r="AB37851">
        <v>0</v>
      </c>
      <c r="AC37851">
        <v>0</v>
      </c>
      <c r="AD37851">
        <v>0</v>
      </c>
    </row>
    <row r="37852" spans="1:30" hidden="1" x14ac:dyDescent="0.3">
      <c r="A37852" t="s">
        <v>110253</v>
      </c>
      <c r="B37852" t="s">
        <v>110259</v>
      </c>
      <c r="C37852" t="s">
        <v>32</v>
      </c>
      <c r="E37852" t="s">
        <v>495</v>
      </c>
      <c r="F37852">
        <v>2290627</v>
      </c>
      <c r="G37852" t="s">
        <v>110253</v>
      </c>
      <c r="H37852" t="s">
        <v>110255</v>
      </c>
      <c r="I37852" t="s">
        <v>110256</v>
      </c>
      <c r="J37852" t="s">
        <v>110257</v>
      </c>
      <c r="K37852" t="s">
        <v>37</v>
      </c>
      <c r="L37852" t="s">
        <v>53</v>
      </c>
      <c r="M37852" t="s">
        <v>150</v>
      </c>
      <c r="N37852" t="s">
        <v>151</v>
      </c>
      <c r="O37852" t="s">
        <v>110258</v>
      </c>
      <c r="Q37852" t="s">
        <v>53</v>
      </c>
      <c r="R37852" t="s">
        <v>56</v>
      </c>
      <c r="S37852" t="s">
        <v>41</v>
      </c>
      <c r="T37852" t="s">
        <v>110218</v>
      </c>
      <c r="U37852" t="s">
        <v>110218</v>
      </c>
      <c r="V37852">
        <v>0</v>
      </c>
      <c r="W37852">
        <v>0</v>
      </c>
      <c r="X37852">
        <v>0</v>
      </c>
      <c r="Y37852">
        <v>0</v>
      </c>
      <c r="Z37852">
        <v>0</v>
      </c>
      <c r="AA37852">
        <v>1</v>
      </c>
      <c r="AB37852">
        <v>0</v>
      </c>
      <c r="AC37852">
        <v>0</v>
      </c>
      <c r="AD37852">
        <v>0</v>
      </c>
    </row>
    <row r="37853" spans="1:30" hidden="1" x14ac:dyDescent="0.3">
      <c r="A37853" t="s">
        <v>110260</v>
      </c>
      <c r="B37853" t="s">
        <v>110261</v>
      </c>
      <c r="C37853" t="s">
        <v>32</v>
      </c>
      <c r="D37853" t="s">
        <v>139</v>
      </c>
      <c r="E37853" s="1">
        <v>38357</v>
      </c>
      <c r="F37853">
        <v>32100000</v>
      </c>
      <c r="G37853" t="s">
        <v>110260</v>
      </c>
      <c r="H37853" t="s">
        <v>110262</v>
      </c>
      <c r="I37853" t="s">
        <v>110263</v>
      </c>
      <c r="J37853" t="s">
        <v>110264</v>
      </c>
      <c r="K37853" t="s">
        <v>37</v>
      </c>
      <c r="L37853" t="s">
        <v>53</v>
      </c>
      <c r="M37853" t="s">
        <v>774</v>
      </c>
      <c r="N37853" t="s">
        <v>775</v>
      </c>
      <c r="O37853" t="s">
        <v>9593</v>
      </c>
      <c r="P37853" s="1">
        <v>36537</v>
      </c>
      <c r="Q37853" t="s">
        <v>53</v>
      </c>
      <c r="R37853" t="s">
        <v>56</v>
      </c>
      <c r="S37853" t="s">
        <v>41</v>
      </c>
      <c r="T37853" t="s">
        <v>110218</v>
      </c>
      <c r="U37853" t="s">
        <v>110218</v>
      </c>
      <c r="V37853">
        <v>0</v>
      </c>
      <c r="W37853">
        <v>0</v>
      </c>
      <c r="X37853">
        <v>0</v>
      </c>
      <c r="Y37853">
        <v>0</v>
      </c>
      <c r="Z37853">
        <v>0</v>
      </c>
      <c r="AA37853">
        <v>1</v>
      </c>
      <c r="AB37853">
        <v>0</v>
      </c>
      <c r="AC37853">
        <v>0</v>
      </c>
      <c r="AD37853">
        <v>0</v>
      </c>
    </row>
    <row r="37854" spans="1:30" hidden="1" x14ac:dyDescent="0.3">
      <c r="A37854" t="s">
        <v>110260</v>
      </c>
      <c r="B37854" t="s">
        <v>110265</v>
      </c>
      <c r="C37854" t="s">
        <v>32</v>
      </c>
      <c r="D37854" t="s">
        <v>33</v>
      </c>
      <c r="E37854" s="1">
        <v>37358</v>
      </c>
      <c r="F37854">
        <v>15000000</v>
      </c>
      <c r="G37854" t="s">
        <v>110260</v>
      </c>
      <c r="H37854" t="s">
        <v>110262</v>
      </c>
      <c r="I37854" t="s">
        <v>110263</v>
      </c>
      <c r="J37854" t="s">
        <v>110264</v>
      </c>
      <c r="K37854" t="s">
        <v>37</v>
      </c>
      <c r="L37854" t="s">
        <v>53</v>
      </c>
      <c r="M37854" t="s">
        <v>774</v>
      </c>
      <c r="N37854" t="s">
        <v>775</v>
      </c>
      <c r="O37854" t="s">
        <v>9593</v>
      </c>
      <c r="P37854" s="1">
        <v>36537</v>
      </c>
      <c r="Q37854" t="s">
        <v>53</v>
      </c>
      <c r="R37854" t="s">
        <v>56</v>
      </c>
      <c r="S37854" t="s">
        <v>41</v>
      </c>
      <c r="T37854" t="s">
        <v>110218</v>
      </c>
      <c r="U37854" t="s">
        <v>110218</v>
      </c>
      <c r="V37854">
        <v>0</v>
      </c>
      <c r="W37854">
        <v>0</v>
      </c>
      <c r="X37854">
        <v>0</v>
      </c>
      <c r="Y37854">
        <v>0</v>
      </c>
      <c r="Z37854">
        <v>0</v>
      </c>
      <c r="AA37854">
        <v>1</v>
      </c>
      <c r="AB37854">
        <v>0</v>
      </c>
      <c r="AC37854">
        <v>0</v>
      </c>
      <c r="AD37854">
        <v>0</v>
      </c>
    </row>
    <row r="37855" spans="1:30" hidden="1" x14ac:dyDescent="0.3">
      <c r="A37855" t="s">
        <v>110260</v>
      </c>
      <c r="B37855" t="s">
        <v>110266</v>
      </c>
      <c r="C37855" t="s">
        <v>32</v>
      </c>
      <c r="D37855" t="s">
        <v>322</v>
      </c>
      <c r="E37855" s="1">
        <v>39448</v>
      </c>
      <c r="F37855">
        <v>20000000</v>
      </c>
      <c r="G37855" t="s">
        <v>110260</v>
      </c>
      <c r="H37855" t="s">
        <v>110262</v>
      </c>
      <c r="I37855" t="s">
        <v>110263</v>
      </c>
      <c r="J37855" t="s">
        <v>110264</v>
      </c>
      <c r="K37855" t="s">
        <v>37</v>
      </c>
      <c r="L37855" t="s">
        <v>53</v>
      </c>
      <c r="M37855" t="s">
        <v>774</v>
      </c>
      <c r="N37855" t="s">
        <v>775</v>
      </c>
      <c r="O37855" t="s">
        <v>9593</v>
      </c>
      <c r="P37855" s="1">
        <v>36537</v>
      </c>
      <c r="Q37855" t="s">
        <v>53</v>
      </c>
      <c r="R37855" t="s">
        <v>56</v>
      </c>
      <c r="S37855" t="s">
        <v>41</v>
      </c>
      <c r="T37855" t="s">
        <v>110218</v>
      </c>
      <c r="U37855" t="s">
        <v>110218</v>
      </c>
      <c r="V37855">
        <v>0</v>
      </c>
      <c r="W37855">
        <v>0</v>
      </c>
      <c r="X37855">
        <v>0</v>
      </c>
      <c r="Y37855">
        <v>0</v>
      </c>
      <c r="Z37855">
        <v>0</v>
      </c>
      <c r="AA37855">
        <v>1</v>
      </c>
      <c r="AB37855">
        <v>0</v>
      </c>
      <c r="AC37855">
        <v>0</v>
      </c>
      <c r="AD37855">
        <v>0</v>
      </c>
    </row>
    <row r="37856" spans="1:30" hidden="1" x14ac:dyDescent="0.3">
      <c r="A37856" t="s">
        <v>110267</v>
      </c>
      <c r="B37856" t="s">
        <v>110268</v>
      </c>
      <c r="C37856" t="s">
        <v>32</v>
      </c>
      <c r="D37856" t="s">
        <v>139</v>
      </c>
      <c r="E37856" t="s">
        <v>42235</v>
      </c>
      <c r="F37856">
        <v>8800000</v>
      </c>
      <c r="G37856" t="s">
        <v>110267</v>
      </c>
      <c r="H37856" t="s">
        <v>110269</v>
      </c>
      <c r="I37856" t="s">
        <v>110270</v>
      </c>
      <c r="J37856" t="s">
        <v>110271</v>
      </c>
      <c r="K37856" t="s">
        <v>72</v>
      </c>
      <c r="L37856" t="s">
        <v>53</v>
      </c>
      <c r="M37856" t="s">
        <v>54</v>
      </c>
      <c r="N37856" t="s">
        <v>95</v>
      </c>
      <c r="O37856" t="s">
        <v>2083</v>
      </c>
      <c r="P37856" s="1">
        <v>35796</v>
      </c>
      <c r="Q37856" t="s">
        <v>53</v>
      </c>
      <c r="R37856" t="s">
        <v>56</v>
      </c>
      <c r="S37856" t="s">
        <v>41</v>
      </c>
      <c r="T37856" t="s">
        <v>110218</v>
      </c>
      <c r="U37856" t="s">
        <v>110218</v>
      </c>
      <c r="V37856">
        <v>0</v>
      </c>
      <c r="W37856">
        <v>0</v>
      </c>
      <c r="X37856">
        <v>0</v>
      </c>
      <c r="Y37856">
        <v>0</v>
      </c>
      <c r="Z37856">
        <v>0</v>
      </c>
      <c r="AA37856">
        <v>1</v>
      </c>
      <c r="AB37856">
        <v>0</v>
      </c>
      <c r="AC37856">
        <v>0</v>
      </c>
      <c r="AD37856">
        <v>0</v>
      </c>
    </row>
    <row r="37857" spans="1:30" hidden="1" x14ac:dyDescent="0.3">
      <c r="A37857" t="s">
        <v>110272</v>
      </c>
      <c r="B37857" t="s">
        <v>110273</v>
      </c>
      <c r="C37857" t="s">
        <v>32</v>
      </c>
      <c r="E37857" t="s">
        <v>3234</v>
      </c>
      <c r="F37857">
        <v>60000</v>
      </c>
      <c r="G37857" t="s">
        <v>110272</v>
      </c>
      <c r="H37857" t="s">
        <v>110274</v>
      </c>
      <c r="I37857" t="s">
        <v>110275</v>
      </c>
      <c r="J37857" t="s">
        <v>110276</v>
      </c>
      <c r="K37857" t="s">
        <v>37</v>
      </c>
      <c r="L37857" t="s">
        <v>53</v>
      </c>
      <c r="M37857" t="s">
        <v>2549</v>
      </c>
      <c r="N37857" t="s">
        <v>2550</v>
      </c>
      <c r="O37857" t="s">
        <v>110277</v>
      </c>
      <c r="Q37857" t="s">
        <v>53</v>
      </c>
      <c r="R37857" t="s">
        <v>56</v>
      </c>
      <c r="S37857" t="s">
        <v>41</v>
      </c>
      <c r="T37857" t="s">
        <v>110218</v>
      </c>
      <c r="U37857" t="s">
        <v>110218</v>
      </c>
      <c r="V37857">
        <v>0</v>
      </c>
      <c r="W37857">
        <v>0</v>
      </c>
      <c r="X37857">
        <v>0</v>
      </c>
      <c r="Y37857">
        <v>0</v>
      </c>
      <c r="Z37857">
        <v>0</v>
      </c>
      <c r="AA37857">
        <v>1</v>
      </c>
      <c r="AB37857">
        <v>0</v>
      </c>
      <c r="AC37857">
        <v>0</v>
      </c>
      <c r="AD37857">
        <v>0</v>
      </c>
    </row>
    <row r="37858" spans="1:30" hidden="1" x14ac:dyDescent="0.3">
      <c r="A37858" t="s">
        <v>110278</v>
      </c>
      <c r="B37858" t="s">
        <v>110279</v>
      </c>
      <c r="C37858" t="s">
        <v>32</v>
      </c>
      <c r="D37858" t="s">
        <v>33</v>
      </c>
      <c r="E37858" s="1">
        <v>37809</v>
      </c>
      <c r="F37858">
        <v>13000000</v>
      </c>
      <c r="G37858" t="s">
        <v>110278</v>
      </c>
      <c r="H37858" t="s">
        <v>110280</v>
      </c>
      <c r="I37858" t="s">
        <v>110281</v>
      </c>
      <c r="J37858" t="s">
        <v>110282</v>
      </c>
      <c r="K37858" t="s">
        <v>72</v>
      </c>
      <c r="L37858" t="s">
        <v>53</v>
      </c>
      <c r="M37858" t="s">
        <v>652</v>
      </c>
      <c r="N37858" t="s">
        <v>653</v>
      </c>
      <c r="O37858" t="s">
        <v>1557</v>
      </c>
      <c r="Q37858" t="s">
        <v>53</v>
      </c>
      <c r="R37858" t="s">
        <v>56</v>
      </c>
      <c r="S37858" t="s">
        <v>41</v>
      </c>
      <c r="T37858" t="s">
        <v>110218</v>
      </c>
      <c r="U37858" t="s">
        <v>110218</v>
      </c>
      <c r="V37858">
        <v>0</v>
      </c>
      <c r="W37858">
        <v>0</v>
      </c>
      <c r="X37858">
        <v>0</v>
      </c>
      <c r="Y37858">
        <v>0</v>
      </c>
      <c r="Z37858">
        <v>0</v>
      </c>
      <c r="AA37858">
        <v>1</v>
      </c>
      <c r="AB37858">
        <v>0</v>
      </c>
      <c r="AC37858">
        <v>0</v>
      </c>
      <c r="AD37858">
        <v>0</v>
      </c>
    </row>
    <row r="37859" spans="1:30" hidden="1" x14ac:dyDescent="0.3">
      <c r="A37859" t="s">
        <v>110278</v>
      </c>
      <c r="B37859" t="s">
        <v>110283</v>
      </c>
      <c r="C37859" t="s">
        <v>32</v>
      </c>
      <c r="D37859" t="s">
        <v>139</v>
      </c>
      <c r="E37859" t="s">
        <v>28507</v>
      </c>
      <c r="F37859">
        <v>10000000</v>
      </c>
      <c r="G37859" t="s">
        <v>110278</v>
      </c>
      <c r="H37859" t="s">
        <v>110280</v>
      </c>
      <c r="I37859" t="s">
        <v>110281</v>
      </c>
      <c r="J37859" t="s">
        <v>110282</v>
      </c>
      <c r="K37859" t="s">
        <v>72</v>
      </c>
      <c r="L37859" t="s">
        <v>53</v>
      </c>
      <c r="M37859" t="s">
        <v>652</v>
      </c>
      <c r="N37859" t="s">
        <v>653</v>
      </c>
      <c r="O37859" t="s">
        <v>1557</v>
      </c>
      <c r="Q37859" t="s">
        <v>53</v>
      </c>
      <c r="R37859" t="s">
        <v>56</v>
      </c>
      <c r="S37859" t="s">
        <v>41</v>
      </c>
      <c r="T37859" t="s">
        <v>110218</v>
      </c>
      <c r="U37859" t="s">
        <v>110218</v>
      </c>
      <c r="V37859">
        <v>0</v>
      </c>
      <c r="W37859">
        <v>0</v>
      </c>
      <c r="X37859">
        <v>0</v>
      </c>
      <c r="Y37859">
        <v>0</v>
      </c>
      <c r="Z37859">
        <v>0</v>
      </c>
      <c r="AA37859">
        <v>1</v>
      </c>
      <c r="AB37859">
        <v>0</v>
      </c>
      <c r="AC37859">
        <v>0</v>
      </c>
      <c r="AD37859">
        <v>0</v>
      </c>
    </row>
    <row r="37860" spans="1:30" hidden="1" x14ac:dyDescent="0.3">
      <c r="A37860" t="s">
        <v>110278</v>
      </c>
      <c r="B37860" t="s">
        <v>110284</v>
      </c>
      <c r="C37860" t="s">
        <v>32</v>
      </c>
      <c r="D37860" t="s">
        <v>139</v>
      </c>
      <c r="E37860" t="s">
        <v>11890</v>
      </c>
      <c r="F37860">
        <v>26000000</v>
      </c>
      <c r="G37860" t="s">
        <v>110278</v>
      </c>
      <c r="H37860" t="s">
        <v>110280</v>
      </c>
      <c r="I37860" t="s">
        <v>110281</v>
      </c>
      <c r="J37860" t="s">
        <v>110282</v>
      </c>
      <c r="K37860" t="s">
        <v>72</v>
      </c>
      <c r="L37860" t="s">
        <v>53</v>
      </c>
      <c r="M37860" t="s">
        <v>652</v>
      </c>
      <c r="N37860" t="s">
        <v>653</v>
      </c>
      <c r="O37860" t="s">
        <v>1557</v>
      </c>
      <c r="Q37860" t="s">
        <v>53</v>
      </c>
      <c r="R37860" t="s">
        <v>56</v>
      </c>
      <c r="S37860" t="s">
        <v>41</v>
      </c>
      <c r="T37860" t="s">
        <v>110218</v>
      </c>
      <c r="U37860" t="s">
        <v>110218</v>
      </c>
      <c r="V37860">
        <v>0</v>
      </c>
      <c r="W37860">
        <v>0</v>
      </c>
      <c r="X37860">
        <v>0</v>
      </c>
      <c r="Y37860">
        <v>0</v>
      </c>
      <c r="Z37860">
        <v>0</v>
      </c>
      <c r="AA37860">
        <v>1</v>
      </c>
      <c r="AB37860">
        <v>0</v>
      </c>
      <c r="AC37860">
        <v>0</v>
      </c>
      <c r="AD37860">
        <v>0</v>
      </c>
    </row>
    <row r="37861" spans="1:30" hidden="1" x14ac:dyDescent="0.3">
      <c r="A37861" t="s">
        <v>110285</v>
      </c>
      <c r="B37861" t="s">
        <v>110286</v>
      </c>
      <c r="C37861" t="s">
        <v>32</v>
      </c>
      <c r="D37861" t="s">
        <v>50</v>
      </c>
      <c r="E37861" t="s">
        <v>4023</v>
      </c>
      <c r="F37861">
        <v>1600000</v>
      </c>
      <c r="G37861" t="s">
        <v>110285</v>
      </c>
      <c r="H37861" t="s">
        <v>110287</v>
      </c>
      <c r="I37861" t="s">
        <v>110288</v>
      </c>
      <c r="J37861" t="s">
        <v>110218</v>
      </c>
      <c r="K37861" t="s">
        <v>37</v>
      </c>
      <c r="L37861" t="s">
        <v>53</v>
      </c>
      <c r="M37861" t="s">
        <v>54</v>
      </c>
      <c r="N37861" t="s">
        <v>95</v>
      </c>
      <c r="O37861" t="s">
        <v>7345</v>
      </c>
      <c r="P37861" s="1">
        <v>38353</v>
      </c>
      <c r="Q37861" t="s">
        <v>53</v>
      </c>
      <c r="R37861" t="s">
        <v>56</v>
      </c>
      <c r="S37861" t="s">
        <v>41</v>
      </c>
      <c r="T37861" t="s">
        <v>110218</v>
      </c>
      <c r="U37861" t="s">
        <v>110218</v>
      </c>
      <c r="V37861">
        <v>0</v>
      </c>
      <c r="W37861">
        <v>0</v>
      </c>
      <c r="X37861">
        <v>0</v>
      </c>
      <c r="Y37861">
        <v>0</v>
      </c>
      <c r="Z37861">
        <v>0</v>
      </c>
      <c r="AA37861">
        <v>1</v>
      </c>
      <c r="AB37861">
        <v>0</v>
      </c>
      <c r="AC37861">
        <v>0</v>
      </c>
      <c r="AD37861">
        <v>0</v>
      </c>
    </row>
    <row r="37862" spans="1:30" hidden="1" x14ac:dyDescent="0.3">
      <c r="A37862" t="s">
        <v>110289</v>
      </c>
      <c r="B37862" t="s">
        <v>110290</v>
      </c>
      <c r="C37862" t="s">
        <v>32</v>
      </c>
      <c r="D37862" t="s">
        <v>139</v>
      </c>
      <c r="E37862" t="s">
        <v>32155</v>
      </c>
      <c r="F37862">
        <v>10000000</v>
      </c>
      <c r="G37862" t="s">
        <v>110289</v>
      </c>
      <c r="H37862" t="s">
        <v>110291</v>
      </c>
      <c r="I37862" t="s">
        <v>110292</v>
      </c>
      <c r="J37862" t="s">
        <v>110293</v>
      </c>
      <c r="K37862" t="s">
        <v>72</v>
      </c>
      <c r="L37862" t="s">
        <v>53</v>
      </c>
      <c r="M37862" t="s">
        <v>150</v>
      </c>
      <c r="N37862" t="s">
        <v>151</v>
      </c>
      <c r="O37862" t="s">
        <v>69313</v>
      </c>
      <c r="P37862" s="1">
        <v>37622</v>
      </c>
      <c r="Q37862" t="s">
        <v>53</v>
      </c>
      <c r="R37862" t="s">
        <v>56</v>
      </c>
      <c r="S37862" t="s">
        <v>41</v>
      </c>
      <c r="T37862" t="s">
        <v>110218</v>
      </c>
      <c r="U37862" t="s">
        <v>110218</v>
      </c>
      <c r="V37862">
        <v>0</v>
      </c>
      <c r="W37862">
        <v>0</v>
      </c>
      <c r="X37862">
        <v>0</v>
      </c>
      <c r="Y37862">
        <v>0</v>
      </c>
      <c r="Z37862">
        <v>0</v>
      </c>
      <c r="AA37862">
        <v>1</v>
      </c>
      <c r="AB37862">
        <v>0</v>
      </c>
      <c r="AC37862">
        <v>0</v>
      </c>
      <c r="AD37862">
        <v>0</v>
      </c>
    </row>
    <row r="37863" spans="1:30" hidden="1" x14ac:dyDescent="0.3">
      <c r="A37863" t="s">
        <v>110289</v>
      </c>
      <c r="B37863" t="s">
        <v>110294</v>
      </c>
      <c r="C37863" t="s">
        <v>32</v>
      </c>
      <c r="D37863" t="s">
        <v>50</v>
      </c>
      <c r="E37863" s="1">
        <v>37622</v>
      </c>
      <c r="F37863">
        <v>1600000</v>
      </c>
      <c r="G37863" t="s">
        <v>110289</v>
      </c>
      <c r="H37863" t="s">
        <v>110291</v>
      </c>
      <c r="I37863" t="s">
        <v>110292</v>
      </c>
      <c r="J37863" t="s">
        <v>110293</v>
      </c>
      <c r="K37863" t="s">
        <v>72</v>
      </c>
      <c r="L37863" t="s">
        <v>53</v>
      </c>
      <c r="M37863" t="s">
        <v>150</v>
      </c>
      <c r="N37863" t="s">
        <v>151</v>
      </c>
      <c r="O37863" t="s">
        <v>69313</v>
      </c>
      <c r="P37863" s="1">
        <v>37622</v>
      </c>
      <c r="Q37863" t="s">
        <v>53</v>
      </c>
      <c r="R37863" t="s">
        <v>56</v>
      </c>
      <c r="S37863" t="s">
        <v>41</v>
      </c>
      <c r="T37863" t="s">
        <v>110218</v>
      </c>
      <c r="U37863" t="s">
        <v>110218</v>
      </c>
      <c r="V37863">
        <v>0</v>
      </c>
      <c r="W37863">
        <v>0</v>
      </c>
      <c r="X37863">
        <v>0</v>
      </c>
      <c r="Y37863">
        <v>0</v>
      </c>
      <c r="Z37863">
        <v>0</v>
      </c>
      <c r="AA37863">
        <v>1</v>
      </c>
      <c r="AB37863">
        <v>0</v>
      </c>
      <c r="AC37863">
        <v>0</v>
      </c>
      <c r="AD37863">
        <v>0</v>
      </c>
    </row>
    <row r="37864" spans="1:30" hidden="1" x14ac:dyDescent="0.3">
      <c r="A37864" t="s">
        <v>110295</v>
      </c>
      <c r="B37864" t="s">
        <v>110296</v>
      </c>
      <c r="C37864" t="s">
        <v>32</v>
      </c>
      <c r="D37864" t="s">
        <v>50</v>
      </c>
      <c r="E37864" s="1">
        <v>42096</v>
      </c>
      <c r="F37864">
        <v>3200000</v>
      </c>
      <c r="G37864" t="s">
        <v>110295</v>
      </c>
      <c r="H37864" t="s">
        <v>110297</v>
      </c>
      <c r="I37864" t="s">
        <v>110298</v>
      </c>
      <c r="J37864" t="s">
        <v>110299</v>
      </c>
      <c r="K37864" t="s">
        <v>37</v>
      </c>
      <c r="L37864" t="s">
        <v>53</v>
      </c>
      <c r="M37864" t="s">
        <v>150</v>
      </c>
      <c r="N37864" t="s">
        <v>151</v>
      </c>
      <c r="O37864" t="s">
        <v>151</v>
      </c>
      <c r="P37864" s="1">
        <v>40126</v>
      </c>
      <c r="Q37864" t="s">
        <v>53</v>
      </c>
      <c r="R37864" t="s">
        <v>56</v>
      </c>
      <c r="S37864" t="s">
        <v>41</v>
      </c>
      <c r="T37864" t="s">
        <v>110218</v>
      </c>
      <c r="U37864" t="s">
        <v>110218</v>
      </c>
      <c r="V37864">
        <v>0</v>
      </c>
      <c r="W37864">
        <v>0</v>
      </c>
      <c r="X37864">
        <v>0</v>
      </c>
      <c r="Y37864">
        <v>0</v>
      </c>
      <c r="Z37864">
        <v>0</v>
      </c>
      <c r="AA37864">
        <v>1</v>
      </c>
      <c r="AB37864">
        <v>0</v>
      </c>
      <c r="AC37864">
        <v>0</v>
      </c>
      <c r="AD37864">
        <v>0</v>
      </c>
    </row>
    <row r="37865" spans="1:30" hidden="1" x14ac:dyDescent="0.3">
      <c r="A37865" t="s">
        <v>110300</v>
      </c>
      <c r="B37865" t="s">
        <v>110301</v>
      </c>
      <c r="C37865" t="s">
        <v>32</v>
      </c>
      <c r="E37865" t="s">
        <v>24238</v>
      </c>
      <c r="F37865">
        <v>350000000</v>
      </c>
      <c r="G37865" t="s">
        <v>110300</v>
      </c>
      <c r="H37865" t="s">
        <v>110302</v>
      </c>
      <c r="I37865" t="s">
        <v>110303</v>
      </c>
      <c r="J37865" t="s">
        <v>110218</v>
      </c>
      <c r="K37865" t="s">
        <v>168</v>
      </c>
      <c r="L37865" t="s">
        <v>53</v>
      </c>
      <c r="M37865" t="s">
        <v>717</v>
      </c>
      <c r="N37865" t="s">
        <v>1531</v>
      </c>
      <c r="O37865" t="s">
        <v>1532</v>
      </c>
      <c r="P37865" s="1">
        <v>30682</v>
      </c>
      <c r="Q37865" t="s">
        <v>53</v>
      </c>
      <c r="R37865" t="s">
        <v>56</v>
      </c>
      <c r="S37865" t="s">
        <v>41</v>
      </c>
      <c r="T37865" t="s">
        <v>110218</v>
      </c>
      <c r="U37865" t="s">
        <v>110218</v>
      </c>
      <c r="V37865">
        <v>0</v>
      </c>
      <c r="W37865">
        <v>0</v>
      </c>
      <c r="X37865">
        <v>0</v>
      </c>
      <c r="Y37865">
        <v>0</v>
      </c>
      <c r="Z37865">
        <v>0</v>
      </c>
      <c r="AA37865">
        <v>1</v>
      </c>
      <c r="AB37865">
        <v>0</v>
      </c>
      <c r="AC37865">
        <v>0</v>
      </c>
      <c r="AD37865">
        <v>0</v>
      </c>
    </row>
    <row r="37866" spans="1:30" hidden="1" x14ac:dyDescent="0.3">
      <c r="A37866" t="s">
        <v>110304</v>
      </c>
      <c r="B37866" t="s">
        <v>110305</v>
      </c>
      <c r="C37866" t="s">
        <v>32</v>
      </c>
      <c r="D37866" t="s">
        <v>50</v>
      </c>
      <c r="E37866" t="s">
        <v>37668</v>
      </c>
      <c r="F37866">
        <v>250000</v>
      </c>
      <c r="G37866" t="s">
        <v>110304</v>
      </c>
      <c r="H37866" t="s">
        <v>110306</v>
      </c>
      <c r="I37866" t="s">
        <v>110307</v>
      </c>
      <c r="J37866" t="s">
        <v>110308</v>
      </c>
      <c r="K37866" t="s">
        <v>37</v>
      </c>
      <c r="L37866" t="s">
        <v>53</v>
      </c>
      <c r="M37866" t="s">
        <v>54</v>
      </c>
      <c r="N37866" t="s">
        <v>95</v>
      </c>
      <c r="O37866" t="s">
        <v>1160</v>
      </c>
      <c r="P37866" s="1">
        <v>40544</v>
      </c>
      <c r="Q37866" t="s">
        <v>53</v>
      </c>
      <c r="R37866" t="s">
        <v>56</v>
      </c>
      <c r="S37866" t="s">
        <v>41</v>
      </c>
      <c r="T37866" t="s">
        <v>110218</v>
      </c>
      <c r="U37866" t="s">
        <v>110218</v>
      </c>
      <c r="V37866">
        <v>0</v>
      </c>
      <c r="W37866">
        <v>0</v>
      </c>
      <c r="X37866">
        <v>0</v>
      </c>
      <c r="Y37866">
        <v>0</v>
      </c>
      <c r="Z37866">
        <v>0</v>
      </c>
      <c r="AA37866">
        <v>1</v>
      </c>
      <c r="AB37866">
        <v>0</v>
      </c>
      <c r="AC37866">
        <v>0</v>
      </c>
      <c r="AD37866">
        <v>0</v>
      </c>
    </row>
    <row r="37867" spans="1:30" hidden="1" x14ac:dyDescent="0.3">
      <c r="A37867" t="s">
        <v>110304</v>
      </c>
      <c r="B37867" t="s">
        <v>110309</v>
      </c>
      <c r="C37867" t="s">
        <v>32</v>
      </c>
      <c r="D37867" t="s">
        <v>139</v>
      </c>
      <c r="E37867" t="s">
        <v>4923</v>
      </c>
      <c r="F37867">
        <v>10500000</v>
      </c>
      <c r="G37867" t="s">
        <v>110304</v>
      </c>
      <c r="H37867" t="s">
        <v>110306</v>
      </c>
      <c r="I37867" t="s">
        <v>110307</v>
      </c>
      <c r="J37867" t="s">
        <v>110308</v>
      </c>
      <c r="K37867" t="s">
        <v>37</v>
      </c>
      <c r="L37867" t="s">
        <v>53</v>
      </c>
      <c r="M37867" t="s">
        <v>54</v>
      </c>
      <c r="N37867" t="s">
        <v>95</v>
      </c>
      <c r="O37867" t="s">
        <v>1160</v>
      </c>
      <c r="P37867" s="1">
        <v>40544</v>
      </c>
      <c r="Q37867" t="s">
        <v>53</v>
      </c>
      <c r="R37867" t="s">
        <v>56</v>
      </c>
      <c r="S37867" t="s">
        <v>41</v>
      </c>
      <c r="T37867" t="s">
        <v>110218</v>
      </c>
      <c r="U37867" t="s">
        <v>110218</v>
      </c>
      <c r="V37867">
        <v>0</v>
      </c>
      <c r="W37867">
        <v>0</v>
      </c>
      <c r="X37867">
        <v>0</v>
      </c>
      <c r="Y37867">
        <v>0</v>
      </c>
      <c r="Z37867">
        <v>0</v>
      </c>
      <c r="AA37867">
        <v>1</v>
      </c>
      <c r="AB37867">
        <v>0</v>
      </c>
      <c r="AC37867">
        <v>0</v>
      </c>
      <c r="AD37867">
        <v>0</v>
      </c>
    </row>
    <row r="37868" spans="1:30" hidden="1" x14ac:dyDescent="0.3">
      <c r="A37868" t="s">
        <v>110304</v>
      </c>
      <c r="B37868" t="s">
        <v>110310</v>
      </c>
      <c r="C37868" t="s">
        <v>32</v>
      </c>
      <c r="D37868" t="s">
        <v>33</v>
      </c>
      <c r="E37868" t="s">
        <v>9782</v>
      </c>
      <c r="F37868">
        <v>40000000</v>
      </c>
      <c r="G37868" t="s">
        <v>110304</v>
      </c>
      <c r="H37868" t="s">
        <v>110306</v>
      </c>
      <c r="I37868" t="s">
        <v>110307</v>
      </c>
      <c r="J37868" t="s">
        <v>110308</v>
      </c>
      <c r="K37868" t="s">
        <v>37</v>
      </c>
      <c r="L37868" t="s">
        <v>53</v>
      </c>
      <c r="M37868" t="s">
        <v>54</v>
      </c>
      <c r="N37868" t="s">
        <v>95</v>
      </c>
      <c r="O37868" t="s">
        <v>1160</v>
      </c>
      <c r="P37868" s="1">
        <v>40544</v>
      </c>
      <c r="Q37868" t="s">
        <v>53</v>
      </c>
      <c r="R37868" t="s">
        <v>56</v>
      </c>
      <c r="S37868" t="s">
        <v>41</v>
      </c>
      <c r="T37868" t="s">
        <v>110218</v>
      </c>
      <c r="U37868" t="s">
        <v>110218</v>
      </c>
      <c r="V37868">
        <v>0</v>
      </c>
      <c r="W37868">
        <v>0</v>
      </c>
      <c r="X37868">
        <v>0</v>
      </c>
      <c r="Y37868">
        <v>0</v>
      </c>
      <c r="Z37868">
        <v>0</v>
      </c>
      <c r="AA37868">
        <v>1</v>
      </c>
      <c r="AB37868">
        <v>0</v>
      </c>
      <c r="AC37868">
        <v>0</v>
      </c>
      <c r="AD37868">
        <v>0</v>
      </c>
    </row>
    <row r="37869" spans="1:30" hidden="1" x14ac:dyDescent="0.3">
      <c r="A37869" t="s">
        <v>110304</v>
      </c>
      <c r="B37869" t="s">
        <v>110311</v>
      </c>
      <c r="C37869" t="s">
        <v>32</v>
      </c>
      <c r="D37869" t="s">
        <v>50</v>
      </c>
      <c r="E37869" s="1">
        <v>40549</v>
      </c>
      <c r="F37869">
        <v>50000000</v>
      </c>
      <c r="G37869" t="s">
        <v>110304</v>
      </c>
      <c r="H37869" t="s">
        <v>110306</v>
      </c>
      <c r="I37869" t="s">
        <v>110307</v>
      </c>
      <c r="J37869" t="s">
        <v>110308</v>
      </c>
      <c r="K37869" t="s">
        <v>37</v>
      </c>
      <c r="L37869" t="s">
        <v>53</v>
      </c>
      <c r="M37869" t="s">
        <v>54</v>
      </c>
      <c r="N37869" t="s">
        <v>95</v>
      </c>
      <c r="O37869" t="s">
        <v>1160</v>
      </c>
      <c r="P37869" s="1">
        <v>40544</v>
      </c>
      <c r="Q37869" t="s">
        <v>53</v>
      </c>
      <c r="R37869" t="s">
        <v>56</v>
      </c>
      <c r="S37869" t="s">
        <v>41</v>
      </c>
      <c r="T37869" t="s">
        <v>110218</v>
      </c>
      <c r="U37869" t="s">
        <v>110218</v>
      </c>
      <c r="V37869">
        <v>0</v>
      </c>
      <c r="W37869">
        <v>0</v>
      </c>
      <c r="X37869">
        <v>0</v>
      </c>
      <c r="Y37869">
        <v>0</v>
      </c>
      <c r="Z37869">
        <v>0</v>
      </c>
      <c r="AA37869">
        <v>1</v>
      </c>
      <c r="AB37869">
        <v>0</v>
      </c>
      <c r="AC37869">
        <v>0</v>
      </c>
      <c r="AD37869">
        <v>0</v>
      </c>
    </row>
    <row r="37870" spans="1:30" hidden="1" x14ac:dyDescent="0.3">
      <c r="A37870" t="s">
        <v>110304</v>
      </c>
      <c r="B37870" t="s">
        <v>110312</v>
      </c>
      <c r="C37870" t="s">
        <v>32</v>
      </c>
      <c r="E37870" s="1">
        <v>41640</v>
      </c>
      <c r="F37870">
        <v>50000000</v>
      </c>
      <c r="G37870" t="s">
        <v>110304</v>
      </c>
      <c r="H37870" t="s">
        <v>110306</v>
      </c>
      <c r="I37870" t="s">
        <v>110307</v>
      </c>
      <c r="J37870" t="s">
        <v>110308</v>
      </c>
      <c r="K37870" t="s">
        <v>37</v>
      </c>
      <c r="L37870" t="s">
        <v>53</v>
      </c>
      <c r="M37870" t="s">
        <v>54</v>
      </c>
      <c r="N37870" t="s">
        <v>95</v>
      </c>
      <c r="O37870" t="s">
        <v>1160</v>
      </c>
      <c r="P37870" s="1">
        <v>40544</v>
      </c>
      <c r="Q37870" t="s">
        <v>53</v>
      </c>
      <c r="R37870" t="s">
        <v>56</v>
      </c>
      <c r="S37870" t="s">
        <v>41</v>
      </c>
      <c r="T37870" t="s">
        <v>110218</v>
      </c>
      <c r="U37870" t="s">
        <v>110218</v>
      </c>
      <c r="V37870">
        <v>0</v>
      </c>
      <c r="W37870">
        <v>0</v>
      </c>
      <c r="X37870">
        <v>0</v>
      </c>
      <c r="Y37870">
        <v>0</v>
      </c>
      <c r="Z37870">
        <v>0</v>
      </c>
      <c r="AA37870">
        <v>1</v>
      </c>
      <c r="AB37870">
        <v>0</v>
      </c>
      <c r="AC37870">
        <v>0</v>
      </c>
      <c r="AD37870">
        <v>0</v>
      </c>
    </row>
    <row r="37871" spans="1:30" hidden="1" x14ac:dyDescent="0.3">
      <c r="A37871" t="s">
        <v>110313</v>
      </c>
      <c r="B37871" t="s">
        <v>110314</v>
      </c>
      <c r="C37871" t="s">
        <v>32</v>
      </c>
      <c r="D37871" t="s">
        <v>50</v>
      </c>
      <c r="E37871" s="1">
        <v>41735</v>
      </c>
      <c r="F37871">
        <v>2500000</v>
      </c>
      <c r="G37871" t="s">
        <v>110313</v>
      </c>
      <c r="H37871" t="s">
        <v>110315</v>
      </c>
      <c r="I37871" t="s">
        <v>110316</v>
      </c>
      <c r="J37871" t="s">
        <v>110317</v>
      </c>
      <c r="K37871" t="s">
        <v>37</v>
      </c>
      <c r="L37871" t="s">
        <v>53</v>
      </c>
      <c r="M37871" t="s">
        <v>2802</v>
      </c>
      <c r="N37871" t="s">
        <v>8467</v>
      </c>
      <c r="O37871" t="s">
        <v>1105</v>
      </c>
      <c r="P37871" t="s">
        <v>110318</v>
      </c>
      <c r="Q37871" t="s">
        <v>53</v>
      </c>
      <c r="R37871" t="s">
        <v>56</v>
      </c>
      <c r="S37871" t="s">
        <v>41</v>
      </c>
      <c r="T37871" t="s">
        <v>110218</v>
      </c>
      <c r="U37871" t="s">
        <v>110218</v>
      </c>
      <c r="V37871">
        <v>0</v>
      </c>
      <c r="W37871">
        <v>0</v>
      </c>
      <c r="X37871">
        <v>0</v>
      </c>
      <c r="Y37871">
        <v>0</v>
      </c>
      <c r="Z37871">
        <v>0</v>
      </c>
      <c r="AA37871">
        <v>1</v>
      </c>
      <c r="AB37871">
        <v>0</v>
      </c>
      <c r="AC37871">
        <v>0</v>
      </c>
      <c r="AD37871">
        <v>0</v>
      </c>
    </row>
    <row r="37872" spans="1:30" hidden="1" x14ac:dyDescent="0.3">
      <c r="A37872" t="s">
        <v>110319</v>
      </c>
      <c r="B37872" t="s">
        <v>110320</v>
      </c>
      <c r="C37872" t="s">
        <v>32</v>
      </c>
      <c r="E37872" t="s">
        <v>4784</v>
      </c>
      <c r="F37872">
        <v>9000000</v>
      </c>
      <c r="G37872" t="s">
        <v>110319</v>
      </c>
      <c r="H37872" t="s">
        <v>110321</v>
      </c>
      <c r="I37872" t="s">
        <v>110322</v>
      </c>
      <c r="J37872" t="s">
        <v>110218</v>
      </c>
      <c r="K37872" t="s">
        <v>72</v>
      </c>
      <c r="L37872" t="s">
        <v>53</v>
      </c>
      <c r="M37872" t="s">
        <v>222</v>
      </c>
      <c r="N37872" t="s">
        <v>223</v>
      </c>
      <c r="O37872" t="s">
        <v>12001</v>
      </c>
      <c r="Q37872" t="s">
        <v>53</v>
      </c>
      <c r="R37872" t="s">
        <v>56</v>
      </c>
      <c r="S37872" t="s">
        <v>41</v>
      </c>
      <c r="T37872" t="s">
        <v>110218</v>
      </c>
      <c r="U37872" t="s">
        <v>110218</v>
      </c>
      <c r="V37872">
        <v>0</v>
      </c>
      <c r="W37872">
        <v>0</v>
      </c>
      <c r="X37872">
        <v>0</v>
      </c>
      <c r="Y37872">
        <v>0</v>
      </c>
      <c r="Z37872">
        <v>0</v>
      </c>
      <c r="AA37872">
        <v>1</v>
      </c>
      <c r="AB37872">
        <v>0</v>
      </c>
      <c r="AC37872">
        <v>0</v>
      </c>
      <c r="AD37872">
        <v>0</v>
      </c>
    </row>
    <row r="37873" spans="1:30" hidden="1" x14ac:dyDescent="0.3">
      <c r="A37873" t="s">
        <v>110323</v>
      </c>
      <c r="B37873" t="s">
        <v>110324</v>
      </c>
      <c r="C37873" t="s">
        <v>32</v>
      </c>
      <c r="E37873" s="1">
        <v>39206</v>
      </c>
      <c r="F37873">
        <v>8500000</v>
      </c>
      <c r="G37873" t="s">
        <v>110323</v>
      </c>
      <c r="H37873" t="s">
        <v>110325</v>
      </c>
      <c r="I37873" t="s">
        <v>110326</v>
      </c>
      <c r="J37873" t="s">
        <v>110327</v>
      </c>
      <c r="K37873" t="s">
        <v>72</v>
      </c>
      <c r="L37873" t="s">
        <v>53</v>
      </c>
      <c r="M37873" t="s">
        <v>123</v>
      </c>
      <c r="N37873" t="s">
        <v>923</v>
      </c>
      <c r="O37873" t="s">
        <v>923</v>
      </c>
      <c r="P37873" s="1">
        <v>36892</v>
      </c>
      <c r="Q37873" t="s">
        <v>53</v>
      </c>
      <c r="R37873" t="s">
        <v>56</v>
      </c>
      <c r="S37873" t="s">
        <v>41</v>
      </c>
      <c r="T37873" t="s">
        <v>110218</v>
      </c>
      <c r="U37873" t="s">
        <v>110218</v>
      </c>
      <c r="V37873">
        <v>0</v>
      </c>
      <c r="W37873">
        <v>0</v>
      </c>
      <c r="X37873">
        <v>0</v>
      </c>
      <c r="Y37873">
        <v>0</v>
      </c>
      <c r="Z37873">
        <v>0</v>
      </c>
      <c r="AA37873">
        <v>1</v>
      </c>
      <c r="AB37873">
        <v>0</v>
      </c>
      <c r="AC37873">
        <v>0</v>
      </c>
      <c r="AD37873">
        <v>0</v>
      </c>
    </row>
    <row r="37874" spans="1:30" hidden="1" x14ac:dyDescent="0.3">
      <c r="A37874" t="s">
        <v>110323</v>
      </c>
      <c r="B37874" t="s">
        <v>110328</v>
      </c>
      <c r="C37874" t="s">
        <v>32</v>
      </c>
      <c r="E37874" t="s">
        <v>6880</v>
      </c>
      <c r="F37874">
        <v>18810000</v>
      </c>
      <c r="G37874" t="s">
        <v>110323</v>
      </c>
      <c r="H37874" t="s">
        <v>110325</v>
      </c>
      <c r="I37874" t="s">
        <v>110326</v>
      </c>
      <c r="J37874" t="s">
        <v>110327</v>
      </c>
      <c r="K37874" t="s">
        <v>72</v>
      </c>
      <c r="L37874" t="s">
        <v>53</v>
      </c>
      <c r="M37874" t="s">
        <v>123</v>
      </c>
      <c r="N37874" t="s">
        <v>923</v>
      </c>
      <c r="O37874" t="s">
        <v>923</v>
      </c>
      <c r="P37874" s="1">
        <v>36892</v>
      </c>
      <c r="Q37874" t="s">
        <v>53</v>
      </c>
      <c r="R37874" t="s">
        <v>56</v>
      </c>
      <c r="S37874" t="s">
        <v>41</v>
      </c>
      <c r="T37874" t="s">
        <v>110218</v>
      </c>
      <c r="U37874" t="s">
        <v>110218</v>
      </c>
      <c r="V37874">
        <v>0</v>
      </c>
      <c r="W37874">
        <v>0</v>
      </c>
      <c r="X37874">
        <v>0</v>
      </c>
      <c r="Y37874">
        <v>0</v>
      </c>
      <c r="Z37874">
        <v>0</v>
      </c>
      <c r="AA37874">
        <v>1</v>
      </c>
      <c r="AB37874">
        <v>0</v>
      </c>
      <c r="AC37874">
        <v>0</v>
      </c>
      <c r="AD37874">
        <v>0</v>
      </c>
    </row>
    <row r="37875" spans="1:30" hidden="1" x14ac:dyDescent="0.3">
      <c r="A37875" t="s">
        <v>110323</v>
      </c>
      <c r="B37875" t="s">
        <v>110329</v>
      </c>
      <c r="C37875" t="s">
        <v>32</v>
      </c>
      <c r="D37875" t="s">
        <v>139</v>
      </c>
      <c r="E37875" t="s">
        <v>49845</v>
      </c>
      <c r="F37875">
        <v>17000000</v>
      </c>
      <c r="G37875" t="s">
        <v>110323</v>
      </c>
      <c r="H37875" t="s">
        <v>110325</v>
      </c>
      <c r="I37875" t="s">
        <v>110326</v>
      </c>
      <c r="J37875" t="s">
        <v>110327</v>
      </c>
      <c r="K37875" t="s">
        <v>72</v>
      </c>
      <c r="L37875" t="s">
        <v>53</v>
      </c>
      <c r="M37875" t="s">
        <v>123</v>
      </c>
      <c r="N37875" t="s">
        <v>923</v>
      </c>
      <c r="O37875" t="s">
        <v>923</v>
      </c>
      <c r="P37875" s="1">
        <v>36892</v>
      </c>
      <c r="Q37875" t="s">
        <v>53</v>
      </c>
      <c r="R37875" t="s">
        <v>56</v>
      </c>
      <c r="S37875" t="s">
        <v>41</v>
      </c>
      <c r="T37875" t="s">
        <v>110218</v>
      </c>
      <c r="U37875" t="s">
        <v>110218</v>
      </c>
      <c r="V37875">
        <v>0</v>
      </c>
      <c r="W37875">
        <v>0</v>
      </c>
      <c r="X37875">
        <v>0</v>
      </c>
      <c r="Y37875">
        <v>0</v>
      </c>
      <c r="Z37875">
        <v>0</v>
      </c>
      <c r="AA37875">
        <v>1</v>
      </c>
      <c r="AB37875">
        <v>0</v>
      </c>
      <c r="AC37875">
        <v>0</v>
      </c>
      <c r="AD37875">
        <v>0</v>
      </c>
    </row>
    <row r="37876" spans="1:30" hidden="1" x14ac:dyDescent="0.3">
      <c r="A37876" t="s">
        <v>110330</v>
      </c>
      <c r="B37876" t="s">
        <v>110331</v>
      </c>
      <c r="C37876" t="s">
        <v>32</v>
      </c>
      <c r="D37876" t="s">
        <v>139</v>
      </c>
      <c r="E37876" t="s">
        <v>43449</v>
      </c>
      <c r="F37876">
        <v>14000000</v>
      </c>
      <c r="G37876" t="s">
        <v>110330</v>
      </c>
      <c r="H37876" t="s">
        <v>110332</v>
      </c>
      <c r="I37876" t="s">
        <v>110333</v>
      </c>
      <c r="J37876" t="s">
        <v>110223</v>
      </c>
      <c r="K37876" t="s">
        <v>37</v>
      </c>
      <c r="L37876" t="s">
        <v>53</v>
      </c>
      <c r="M37876" t="s">
        <v>54</v>
      </c>
      <c r="N37876" t="s">
        <v>95</v>
      </c>
      <c r="O37876" t="s">
        <v>7380</v>
      </c>
      <c r="P37876" s="1">
        <v>35065</v>
      </c>
      <c r="Q37876" t="s">
        <v>53</v>
      </c>
      <c r="R37876" t="s">
        <v>56</v>
      </c>
      <c r="S37876" t="s">
        <v>41</v>
      </c>
      <c r="T37876" t="s">
        <v>110218</v>
      </c>
      <c r="U37876" t="s">
        <v>110218</v>
      </c>
      <c r="V37876">
        <v>0</v>
      </c>
      <c r="W37876">
        <v>0</v>
      </c>
      <c r="X37876">
        <v>0</v>
      </c>
      <c r="Y37876">
        <v>0</v>
      </c>
      <c r="Z37876">
        <v>0</v>
      </c>
      <c r="AA37876">
        <v>1</v>
      </c>
      <c r="AB37876">
        <v>0</v>
      </c>
      <c r="AC37876">
        <v>0</v>
      </c>
      <c r="AD37876">
        <v>0</v>
      </c>
    </row>
    <row r="37877" spans="1:30" hidden="1" x14ac:dyDescent="0.3">
      <c r="A37877" t="s">
        <v>110330</v>
      </c>
      <c r="B37877" t="s">
        <v>110334</v>
      </c>
      <c r="C37877" t="s">
        <v>32</v>
      </c>
      <c r="D37877" t="s">
        <v>33</v>
      </c>
      <c r="E37877" s="1">
        <v>38202</v>
      </c>
      <c r="F37877">
        <v>20000000</v>
      </c>
      <c r="G37877" t="s">
        <v>110330</v>
      </c>
      <c r="H37877" t="s">
        <v>110332</v>
      </c>
      <c r="I37877" t="s">
        <v>110333</v>
      </c>
      <c r="J37877" t="s">
        <v>110223</v>
      </c>
      <c r="K37877" t="s">
        <v>37</v>
      </c>
      <c r="L37877" t="s">
        <v>53</v>
      </c>
      <c r="M37877" t="s">
        <v>54</v>
      </c>
      <c r="N37877" t="s">
        <v>95</v>
      </c>
      <c r="O37877" t="s">
        <v>7380</v>
      </c>
      <c r="P37877" s="1">
        <v>35065</v>
      </c>
      <c r="Q37877" t="s">
        <v>53</v>
      </c>
      <c r="R37877" t="s">
        <v>56</v>
      </c>
      <c r="S37877" t="s">
        <v>41</v>
      </c>
      <c r="T37877" t="s">
        <v>110218</v>
      </c>
      <c r="U37877" t="s">
        <v>110218</v>
      </c>
      <c r="V37877">
        <v>0</v>
      </c>
      <c r="W37877">
        <v>0</v>
      </c>
      <c r="X37877">
        <v>0</v>
      </c>
      <c r="Y37877">
        <v>0</v>
      </c>
      <c r="Z37877">
        <v>0</v>
      </c>
      <c r="AA37877">
        <v>1</v>
      </c>
      <c r="AB37877">
        <v>0</v>
      </c>
      <c r="AC37877">
        <v>0</v>
      </c>
      <c r="AD37877">
        <v>0</v>
      </c>
    </row>
    <row r="37878" spans="1:30" hidden="1" x14ac:dyDescent="0.3">
      <c r="A37878" t="s">
        <v>110330</v>
      </c>
      <c r="B37878" t="s">
        <v>110335</v>
      </c>
      <c r="C37878" t="s">
        <v>32</v>
      </c>
      <c r="D37878" t="s">
        <v>139</v>
      </c>
      <c r="E37878" t="s">
        <v>20173</v>
      </c>
      <c r="F37878">
        <v>14800000</v>
      </c>
      <c r="G37878" t="s">
        <v>110330</v>
      </c>
      <c r="H37878" t="s">
        <v>110332</v>
      </c>
      <c r="I37878" t="s">
        <v>110333</v>
      </c>
      <c r="J37878" t="s">
        <v>110223</v>
      </c>
      <c r="K37878" t="s">
        <v>37</v>
      </c>
      <c r="L37878" t="s">
        <v>53</v>
      </c>
      <c r="M37878" t="s">
        <v>54</v>
      </c>
      <c r="N37878" t="s">
        <v>95</v>
      </c>
      <c r="O37878" t="s">
        <v>7380</v>
      </c>
      <c r="P37878" s="1">
        <v>35065</v>
      </c>
      <c r="Q37878" t="s">
        <v>53</v>
      </c>
      <c r="R37878" t="s">
        <v>56</v>
      </c>
      <c r="S37878" t="s">
        <v>41</v>
      </c>
      <c r="T37878" t="s">
        <v>110218</v>
      </c>
      <c r="U37878" t="s">
        <v>110218</v>
      </c>
      <c r="V37878">
        <v>0</v>
      </c>
      <c r="W37878">
        <v>0</v>
      </c>
      <c r="X37878">
        <v>0</v>
      </c>
      <c r="Y37878">
        <v>0</v>
      </c>
      <c r="Z37878">
        <v>0</v>
      </c>
      <c r="AA37878">
        <v>1</v>
      </c>
      <c r="AB37878">
        <v>0</v>
      </c>
      <c r="AC37878">
        <v>0</v>
      </c>
      <c r="AD37878">
        <v>0</v>
      </c>
    </row>
    <row r="37879" spans="1:30" hidden="1" x14ac:dyDescent="0.3">
      <c r="A37879" t="s">
        <v>110336</v>
      </c>
      <c r="B37879" t="s">
        <v>110337</v>
      </c>
      <c r="C37879" t="s">
        <v>32</v>
      </c>
      <c r="D37879" t="s">
        <v>50</v>
      </c>
      <c r="E37879" s="1">
        <v>36901</v>
      </c>
      <c r="F37879">
        <v>6000000</v>
      </c>
      <c r="G37879" t="s">
        <v>110336</v>
      </c>
      <c r="H37879" t="s">
        <v>110338</v>
      </c>
      <c r="I37879" t="s">
        <v>110339</v>
      </c>
      <c r="J37879" t="s">
        <v>110327</v>
      </c>
      <c r="K37879" t="s">
        <v>37</v>
      </c>
      <c r="L37879" t="s">
        <v>53</v>
      </c>
      <c r="M37879" t="s">
        <v>150</v>
      </c>
      <c r="N37879" t="s">
        <v>151</v>
      </c>
      <c r="O37879" t="s">
        <v>2412</v>
      </c>
      <c r="P37879" s="1">
        <v>36526</v>
      </c>
      <c r="Q37879" t="s">
        <v>53</v>
      </c>
      <c r="R37879" t="s">
        <v>56</v>
      </c>
      <c r="S37879" t="s">
        <v>41</v>
      </c>
      <c r="T37879" t="s">
        <v>110218</v>
      </c>
      <c r="U37879" t="s">
        <v>110218</v>
      </c>
      <c r="V37879">
        <v>0</v>
      </c>
      <c r="W37879">
        <v>0</v>
      </c>
      <c r="X37879">
        <v>0</v>
      </c>
      <c r="Y37879">
        <v>0</v>
      </c>
      <c r="Z37879">
        <v>0</v>
      </c>
      <c r="AA37879">
        <v>1</v>
      </c>
      <c r="AB37879">
        <v>0</v>
      </c>
      <c r="AC37879">
        <v>0</v>
      </c>
      <c r="AD37879">
        <v>0</v>
      </c>
    </row>
    <row r="37880" spans="1:30" hidden="1" x14ac:dyDescent="0.3">
      <c r="A37880" t="s">
        <v>110336</v>
      </c>
      <c r="B37880" t="s">
        <v>110340</v>
      </c>
      <c r="C37880" t="s">
        <v>32</v>
      </c>
      <c r="D37880" t="s">
        <v>33</v>
      </c>
      <c r="E37880" s="1">
        <v>37630</v>
      </c>
      <c r="F37880">
        <v>10500000</v>
      </c>
      <c r="G37880" t="s">
        <v>110336</v>
      </c>
      <c r="H37880" t="s">
        <v>110338</v>
      </c>
      <c r="I37880" t="s">
        <v>110339</v>
      </c>
      <c r="J37880" t="s">
        <v>110327</v>
      </c>
      <c r="K37880" t="s">
        <v>37</v>
      </c>
      <c r="L37880" t="s">
        <v>53</v>
      </c>
      <c r="M37880" t="s">
        <v>150</v>
      </c>
      <c r="N37880" t="s">
        <v>151</v>
      </c>
      <c r="O37880" t="s">
        <v>2412</v>
      </c>
      <c r="P37880" s="1">
        <v>36526</v>
      </c>
      <c r="Q37880" t="s">
        <v>53</v>
      </c>
      <c r="R37880" t="s">
        <v>56</v>
      </c>
      <c r="S37880" t="s">
        <v>41</v>
      </c>
      <c r="T37880" t="s">
        <v>110218</v>
      </c>
      <c r="U37880" t="s">
        <v>110218</v>
      </c>
      <c r="V37880">
        <v>0</v>
      </c>
      <c r="W37880">
        <v>0</v>
      </c>
      <c r="X37880">
        <v>0</v>
      </c>
      <c r="Y37880">
        <v>0</v>
      </c>
      <c r="Z37880">
        <v>0</v>
      </c>
      <c r="AA37880">
        <v>1</v>
      </c>
      <c r="AB37880">
        <v>0</v>
      </c>
      <c r="AC37880">
        <v>0</v>
      </c>
      <c r="AD37880">
        <v>0</v>
      </c>
    </row>
    <row r="37881" spans="1:30" hidden="1" x14ac:dyDescent="0.3">
      <c r="A37881" t="s">
        <v>110336</v>
      </c>
      <c r="B37881" t="s">
        <v>110341</v>
      </c>
      <c r="C37881" t="s">
        <v>32</v>
      </c>
      <c r="D37881" t="s">
        <v>399</v>
      </c>
      <c r="E37881" s="1">
        <v>42041</v>
      </c>
      <c r="F37881">
        <v>31500000</v>
      </c>
      <c r="G37881" t="s">
        <v>110336</v>
      </c>
      <c r="H37881" t="s">
        <v>110338</v>
      </c>
      <c r="I37881" t="s">
        <v>110339</v>
      </c>
      <c r="J37881" t="s">
        <v>110327</v>
      </c>
      <c r="K37881" t="s">
        <v>37</v>
      </c>
      <c r="L37881" t="s">
        <v>53</v>
      </c>
      <c r="M37881" t="s">
        <v>150</v>
      </c>
      <c r="N37881" t="s">
        <v>151</v>
      </c>
      <c r="O37881" t="s">
        <v>2412</v>
      </c>
      <c r="P37881" s="1">
        <v>36526</v>
      </c>
      <c r="Q37881" t="s">
        <v>53</v>
      </c>
      <c r="R37881" t="s">
        <v>56</v>
      </c>
      <c r="S37881" t="s">
        <v>41</v>
      </c>
      <c r="T37881" t="s">
        <v>110218</v>
      </c>
      <c r="U37881" t="s">
        <v>110218</v>
      </c>
      <c r="V37881">
        <v>0</v>
      </c>
      <c r="W37881">
        <v>0</v>
      </c>
      <c r="X37881">
        <v>0</v>
      </c>
      <c r="Y37881">
        <v>0</v>
      </c>
      <c r="Z37881">
        <v>0</v>
      </c>
      <c r="AA37881">
        <v>1</v>
      </c>
      <c r="AB37881">
        <v>0</v>
      </c>
      <c r="AC37881">
        <v>0</v>
      </c>
      <c r="AD37881">
        <v>0</v>
      </c>
    </row>
    <row r="37882" spans="1:30" hidden="1" x14ac:dyDescent="0.3">
      <c r="A37882" t="s">
        <v>110336</v>
      </c>
      <c r="B37882" t="s">
        <v>110342</v>
      </c>
      <c r="C37882" t="s">
        <v>32</v>
      </c>
      <c r="D37882" t="s">
        <v>322</v>
      </c>
      <c r="E37882" t="s">
        <v>17209</v>
      </c>
      <c r="F37882">
        <v>10000000</v>
      </c>
      <c r="G37882" t="s">
        <v>110336</v>
      </c>
      <c r="H37882" t="s">
        <v>110338</v>
      </c>
      <c r="I37882" t="s">
        <v>110339</v>
      </c>
      <c r="J37882" t="s">
        <v>110327</v>
      </c>
      <c r="K37882" t="s">
        <v>37</v>
      </c>
      <c r="L37882" t="s">
        <v>53</v>
      </c>
      <c r="M37882" t="s">
        <v>150</v>
      </c>
      <c r="N37882" t="s">
        <v>151</v>
      </c>
      <c r="O37882" t="s">
        <v>2412</v>
      </c>
      <c r="P37882" s="1">
        <v>36526</v>
      </c>
      <c r="Q37882" t="s">
        <v>53</v>
      </c>
      <c r="R37882" t="s">
        <v>56</v>
      </c>
      <c r="S37882" t="s">
        <v>41</v>
      </c>
      <c r="T37882" t="s">
        <v>110218</v>
      </c>
      <c r="U37882" t="s">
        <v>110218</v>
      </c>
      <c r="V37882">
        <v>0</v>
      </c>
      <c r="W37882">
        <v>0</v>
      </c>
      <c r="X37882">
        <v>0</v>
      </c>
      <c r="Y37882">
        <v>0</v>
      </c>
      <c r="Z37882">
        <v>0</v>
      </c>
      <c r="AA37882">
        <v>1</v>
      </c>
      <c r="AB37882">
        <v>0</v>
      </c>
      <c r="AC37882">
        <v>0</v>
      </c>
      <c r="AD37882">
        <v>0</v>
      </c>
    </row>
    <row r="37883" spans="1:30" hidden="1" x14ac:dyDescent="0.3">
      <c r="A37883" t="s">
        <v>110336</v>
      </c>
      <c r="B37883" t="s">
        <v>110343</v>
      </c>
      <c r="C37883" t="s">
        <v>32</v>
      </c>
      <c r="D37883" t="s">
        <v>139</v>
      </c>
      <c r="E37883" s="1">
        <v>38355</v>
      </c>
      <c r="F37883">
        <v>15000000</v>
      </c>
      <c r="G37883" t="s">
        <v>110336</v>
      </c>
      <c r="H37883" t="s">
        <v>110338</v>
      </c>
      <c r="I37883" t="s">
        <v>110339</v>
      </c>
      <c r="J37883" t="s">
        <v>110327</v>
      </c>
      <c r="K37883" t="s">
        <v>37</v>
      </c>
      <c r="L37883" t="s">
        <v>53</v>
      </c>
      <c r="M37883" t="s">
        <v>150</v>
      </c>
      <c r="N37883" t="s">
        <v>151</v>
      </c>
      <c r="O37883" t="s">
        <v>2412</v>
      </c>
      <c r="P37883" s="1">
        <v>36526</v>
      </c>
      <c r="Q37883" t="s">
        <v>53</v>
      </c>
      <c r="R37883" t="s">
        <v>56</v>
      </c>
      <c r="S37883" t="s">
        <v>41</v>
      </c>
      <c r="T37883" t="s">
        <v>110218</v>
      </c>
      <c r="U37883" t="s">
        <v>110218</v>
      </c>
      <c r="V37883">
        <v>0</v>
      </c>
      <c r="W37883">
        <v>0</v>
      </c>
      <c r="X37883">
        <v>0</v>
      </c>
      <c r="Y37883">
        <v>0</v>
      </c>
      <c r="Z37883">
        <v>0</v>
      </c>
      <c r="AA37883">
        <v>1</v>
      </c>
      <c r="AB37883">
        <v>0</v>
      </c>
      <c r="AC37883">
        <v>0</v>
      </c>
      <c r="AD37883">
        <v>0</v>
      </c>
    </row>
    <row r="37884" spans="1:30" hidden="1" x14ac:dyDescent="0.3">
      <c r="A37884" t="s">
        <v>110336</v>
      </c>
      <c r="B37884" t="s">
        <v>110344</v>
      </c>
      <c r="C37884" t="s">
        <v>32</v>
      </c>
      <c r="E37884" s="1">
        <v>42316</v>
      </c>
      <c r="F37884">
        <v>9392020</v>
      </c>
      <c r="G37884" t="s">
        <v>110336</v>
      </c>
      <c r="H37884" t="s">
        <v>110338</v>
      </c>
      <c r="I37884" t="s">
        <v>110339</v>
      </c>
      <c r="J37884" t="s">
        <v>110327</v>
      </c>
      <c r="K37884" t="s">
        <v>37</v>
      </c>
      <c r="L37884" t="s">
        <v>53</v>
      </c>
      <c r="M37884" t="s">
        <v>150</v>
      </c>
      <c r="N37884" t="s">
        <v>151</v>
      </c>
      <c r="O37884" t="s">
        <v>2412</v>
      </c>
      <c r="P37884" s="1">
        <v>36526</v>
      </c>
      <c r="Q37884" t="s">
        <v>53</v>
      </c>
      <c r="R37884" t="s">
        <v>56</v>
      </c>
      <c r="S37884" t="s">
        <v>41</v>
      </c>
      <c r="T37884" t="s">
        <v>110218</v>
      </c>
      <c r="U37884" t="s">
        <v>110218</v>
      </c>
      <c r="V37884">
        <v>0</v>
      </c>
      <c r="W37884">
        <v>0</v>
      </c>
      <c r="X37884">
        <v>0</v>
      </c>
      <c r="Y37884">
        <v>0</v>
      </c>
      <c r="Z37884">
        <v>0</v>
      </c>
      <c r="AA37884">
        <v>1</v>
      </c>
      <c r="AB37884">
        <v>0</v>
      </c>
      <c r="AC37884">
        <v>0</v>
      </c>
      <c r="AD37884">
        <v>0</v>
      </c>
    </row>
    <row r="37885" spans="1:30" hidden="1" x14ac:dyDescent="0.3">
      <c r="A37885" t="s">
        <v>110345</v>
      </c>
      <c r="B37885" t="s">
        <v>110346</v>
      </c>
      <c r="C37885" t="s">
        <v>32</v>
      </c>
      <c r="E37885" s="1">
        <v>37266</v>
      </c>
      <c r="F37885">
        <v>32000000</v>
      </c>
      <c r="G37885" t="s">
        <v>110345</v>
      </c>
      <c r="H37885" t="s">
        <v>110347</v>
      </c>
      <c r="I37885" t="s">
        <v>110348</v>
      </c>
      <c r="J37885" t="s">
        <v>110223</v>
      </c>
      <c r="K37885" t="s">
        <v>72</v>
      </c>
      <c r="L37885" t="s">
        <v>53</v>
      </c>
      <c r="M37885" t="s">
        <v>54</v>
      </c>
      <c r="N37885" t="s">
        <v>95</v>
      </c>
      <c r="O37885" t="s">
        <v>1160</v>
      </c>
      <c r="P37885" s="1">
        <v>34700</v>
      </c>
      <c r="Q37885" t="s">
        <v>53</v>
      </c>
      <c r="R37885" t="s">
        <v>56</v>
      </c>
      <c r="S37885" t="s">
        <v>41</v>
      </c>
      <c r="T37885" t="s">
        <v>110218</v>
      </c>
      <c r="U37885" t="s">
        <v>110218</v>
      </c>
      <c r="V37885">
        <v>0</v>
      </c>
      <c r="W37885">
        <v>0</v>
      </c>
      <c r="X37885">
        <v>0</v>
      </c>
      <c r="Y37885">
        <v>0</v>
      </c>
      <c r="Z37885">
        <v>0</v>
      </c>
      <c r="AA37885">
        <v>1</v>
      </c>
      <c r="AB37885">
        <v>0</v>
      </c>
      <c r="AC37885">
        <v>0</v>
      </c>
      <c r="AD37885">
        <v>0</v>
      </c>
    </row>
    <row r="37886" spans="1:30" hidden="1" x14ac:dyDescent="0.3">
      <c r="A37886" t="s">
        <v>110349</v>
      </c>
      <c r="B37886" t="s">
        <v>110350</v>
      </c>
      <c r="C37886" t="s">
        <v>32</v>
      </c>
      <c r="D37886" t="s">
        <v>50</v>
      </c>
      <c r="E37886" t="s">
        <v>435</v>
      </c>
      <c r="F37886">
        <v>3500000</v>
      </c>
      <c r="G37886" t="s">
        <v>110349</v>
      </c>
      <c r="H37886" t="s">
        <v>110351</v>
      </c>
      <c r="I37886" t="s">
        <v>110352</v>
      </c>
      <c r="J37886" t="s">
        <v>110353</v>
      </c>
      <c r="K37886" t="s">
        <v>37</v>
      </c>
      <c r="L37886" t="s">
        <v>53</v>
      </c>
      <c r="M37886" t="s">
        <v>643</v>
      </c>
      <c r="N37886" t="s">
        <v>644</v>
      </c>
      <c r="O37886" t="s">
        <v>644</v>
      </c>
      <c r="P37886" s="1">
        <v>39814</v>
      </c>
      <c r="Q37886" t="s">
        <v>53</v>
      </c>
      <c r="R37886" t="s">
        <v>56</v>
      </c>
      <c r="S37886" t="s">
        <v>41</v>
      </c>
      <c r="T37886" t="s">
        <v>110218</v>
      </c>
      <c r="U37886" t="s">
        <v>110218</v>
      </c>
      <c r="V37886">
        <v>0</v>
      </c>
      <c r="W37886">
        <v>0</v>
      </c>
      <c r="X37886">
        <v>0</v>
      </c>
      <c r="Y37886">
        <v>0</v>
      </c>
      <c r="Z37886">
        <v>0</v>
      </c>
      <c r="AA37886">
        <v>1</v>
      </c>
      <c r="AB37886">
        <v>0</v>
      </c>
      <c r="AC37886">
        <v>0</v>
      </c>
      <c r="AD37886">
        <v>0</v>
      </c>
    </row>
    <row r="37887" spans="1:30" hidden="1" x14ac:dyDescent="0.3">
      <c r="A37887" t="s">
        <v>110354</v>
      </c>
      <c r="B37887" t="s">
        <v>110355</v>
      </c>
      <c r="C37887" t="s">
        <v>32</v>
      </c>
      <c r="D37887" t="s">
        <v>50</v>
      </c>
      <c r="E37887" s="1">
        <v>39245</v>
      </c>
      <c r="F37887">
        <v>8800000</v>
      </c>
      <c r="G37887" t="s">
        <v>110354</v>
      </c>
      <c r="H37887" t="s">
        <v>110356</v>
      </c>
      <c r="I37887" t="s">
        <v>110357</v>
      </c>
      <c r="J37887" t="s">
        <v>110358</v>
      </c>
      <c r="K37887" t="s">
        <v>37</v>
      </c>
      <c r="L37887" t="s">
        <v>53</v>
      </c>
      <c r="M37887" t="s">
        <v>54</v>
      </c>
      <c r="N37887" t="s">
        <v>55</v>
      </c>
      <c r="O37887" t="s">
        <v>55</v>
      </c>
      <c r="P37887" s="1">
        <v>38718</v>
      </c>
      <c r="Q37887" t="s">
        <v>53</v>
      </c>
      <c r="R37887" t="s">
        <v>56</v>
      </c>
      <c r="S37887" t="s">
        <v>41</v>
      </c>
      <c r="T37887" t="s">
        <v>110218</v>
      </c>
      <c r="U37887" t="s">
        <v>110218</v>
      </c>
      <c r="V37887">
        <v>0</v>
      </c>
      <c r="W37887">
        <v>0</v>
      </c>
      <c r="X37887">
        <v>0</v>
      </c>
      <c r="Y37887">
        <v>0</v>
      </c>
      <c r="Z37887">
        <v>0</v>
      </c>
      <c r="AA37887">
        <v>1</v>
      </c>
      <c r="AB37887">
        <v>0</v>
      </c>
      <c r="AC37887">
        <v>0</v>
      </c>
      <c r="AD37887">
        <v>0</v>
      </c>
    </row>
    <row r="37888" spans="1:30" hidden="1" x14ac:dyDescent="0.3">
      <c r="A37888" t="s">
        <v>110359</v>
      </c>
      <c r="B37888" t="s">
        <v>110360</v>
      </c>
      <c r="C37888" t="s">
        <v>32</v>
      </c>
      <c r="E37888" s="1">
        <v>42005</v>
      </c>
      <c r="F37888">
        <v>6000000</v>
      </c>
      <c r="G37888" t="s">
        <v>110359</v>
      </c>
      <c r="H37888" t="s">
        <v>110361</v>
      </c>
      <c r="I37888" t="s">
        <v>110362</v>
      </c>
      <c r="J37888" t="s">
        <v>110363</v>
      </c>
      <c r="K37888" t="s">
        <v>37</v>
      </c>
      <c r="L37888" t="s">
        <v>53</v>
      </c>
      <c r="M37888" t="s">
        <v>123</v>
      </c>
      <c r="N37888" t="s">
        <v>923</v>
      </c>
      <c r="O37888" t="s">
        <v>923</v>
      </c>
      <c r="P37888" s="1">
        <v>40909</v>
      </c>
      <c r="Q37888" t="s">
        <v>53</v>
      </c>
      <c r="R37888" t="s">
        <v>56</v>
      </c>
      <c r="S37888" t="s">
        <v>41</v>
      </c>
      <c r="T37888" t="s">
        <v>110218</v>
      </c>
      <c r="U37888" t="s">
        <v>110218</v>
      </c>
      <c r="V37888">
        <v>0</v>
      </c>
      <c r="W37888">
        <v>0</v>
      </c>
      <c r="X37888">
        <v>0</v>
      </c>
      <c r="Y37888">
        <v>0</v>
      </c>
      <c r="Z37888">
        <v>0</v>
      </c>
      <c r="AA37888">
        <v>1</v>
      </c>
      <c r="AB37888">
        <v>0</v>
      </c>
      <c r="AC37888">
        <v>0</v>
      </c>
      <c r="AD37888">
        <v>0</v>
      </c>
    </row>
    <row r="37889" spans="1:30" hidden="1" x14ac:dyDescent="0.3">
      <c r="A37889" t="s">
        <v>110359</v>
      </c>
      <c r="B37889" t="s">
        <v>110364</v>
      </c>
      <c r="C37889" t="s">
        <v>32</v>
      </c>
      <c r="D37889" t="s">
        <v>50</v>
      </c>
      <c r="E37889" s="1">
        <v>41914</v>
      </c>
      <c r="F37889">
        <v>500000</v>
      </c>
      <c r="G37889" t="s">
        <v>110359</v>
      </c>
      <c r="H37889" t="s">
        <v>110361</v>
      </c>
      <c r="I37889" t="s">
        <v>110362</v>
      </c>
      <c r="J37889" t="s">
        <v>110363</v>
      </c>
      <c r="K37889" t="s">
        <v>37</v>
      </c>
      <c r="L37889" t="s">
        <v>53</v>
      </c>
      <c r="M37889" t="s">
        <v>123</v>
      </c>
      <c r="N37889" t="s">
        <v>923</v>
      </c>
      <c r="O37889" t="s">
        <v>923</v>
      </c>
      <c r="P37889" s="1">
        <v>40909</v>
      </c>
      <c r="Q37889" t="s">
        <v>53</v>
      </c>
      <c r="R37889" t="s">
        <v>56</v>
      </c>
      <c r="S37889" t="s">
        <v>41</v>
      </c>
      <c r="T37889" t="s">
        <v>110218</v>
      </c>
      <c r="U37889" t="s">
        <v>110218</v>
      </c>
      <c r="V37889">
        <v>0</v>
      </c>
      <c r="W37889">
        <v>0</v>
      </c>
      <c r="X37889">
        <v>0</v>
      </c>
      <c r="Y37889">
        <v>0</v>
      </c>
      <c r="Z37889">
        <v>0</v>
      </c>
      <c r="AA37889">
        <v>1</v>
      </c>
      <c r="AB37889">
        <v>0</v>
      </c>
      <c r="AC37889">
        <v>0</v>
      </c>
      <c r="AD37889">
        <v>0</v>
      </c>
    </row>
    <row r="37890" spans="1:30" hidden="1" x14ac:dyDescent="0.3">
      <c r="A37890" t="s">
        <v>110365</v>
      </c>
      <c r="B37890" t="s">
        <v>110366</v>
      </c>
      <c r="C37890" t="s">
        <v>32</v>
      </c>
      <c r="D37890" t="s">
        <v>50</v>
      </c>
      <c r="E37890" s="1">
        <v>38726</v>
      </c>
      <c r="F37890">
        <v>8200000</v>
      </c>
      <c r="G37890" t="s">
        <v>110365</v>
      </c>
      <c r="H37890" t="s">
        <v>110367</v>
      </c>
      <c r="I37890" t="s">
        <v>110368</v>
      </c>
      <c r="J37890" t="s">
        <v>110317</v>
      </c>
      <c r="K37890" t="s">
        <v>37</v>
      </c>
      <c r="L37890" t="s">
        <v>53</v>
      </c>
      <c r="M37890" t="s">
        <v>54</v>
      </c>
      <c r="N37890" t="s">
        <v>95</v>
      </c>
      <c r="O37890" t="s">
        <v>174</v>
      </c>
      <c r="P37890" t="s">
        <v>24330</v>
      </c>
      <c r="Q37890" t="s">
        <v>53</v>
      </c>
      <c r="R37890" t="s">
        <v>56</v>
      </c>
      <c r="S37890" t="s">
        <v>41</v>
      </c>
      <c r="T37890" t="s">
        <v>110218</v>
      </c>
      <c r="U37890" t="s">
        <v>110218</v>
      </c>
      <c r="V37890">
        <v>0</v>
      </c>
      <c r="W37890">
        <v>0</v>
      </c>
      <c r="X37890">
        <v>0</v>
      </c>
      <c r="Y37890">
        <v>0</v>
      </c>
      <c r="Z37890">
        <v>0</v>
      </c>
      <c r="AA37890">
        <v>1</v>
      </c>
      <c r="AB37890">
        <v>0</v>
      </c>
      <c r="AC37890">
        <v>0</v>
      </c>
      <c r="AD37890">
        <v>0</v>
      </c>
    </row>
    <row r="37891" spans="1:30" hidden="1" x14ac:dyDescent="0.3">
      <c r="A37891" t="s">
        <v>110365</v>
      </c>
      <c r="B37891" t="s">
        <v>110369</v>
      </c>
      <c r="C37891" t="s">
        <v>32</v>
      </c>
      <c r="E37891" t="s">
        <v>14953</v>
      </c>
      <c r="F37891">
        <v>4100000</v>
      </c>
      <c r="G37891" t="s">
        <v>110365</v>
      </c>
      <c r="H37891" t="s">
        <v>110367</v>
      </c>
      <c r="I37891" t="s">
        <v>110368</v>
      </c>
      <c r="J37891" t="s">
        <v>110317</v>
      </c>
      <c r="K37891" t="s">
        <v>37</v>
      </c>
      <c r="L37891" t="s">
        <v>53</v>
      </c>
      <c r="M37891" t="s">
        <v>54</v>
      </c>
      <c r="N37891" t="s">
        <v>95</v>
      </c>
      <c r="O37891" t="s">
        <v>174</v>
      </c>
      <c r="P37891" t="s">
        <v>24330</v>
      </c>
      <c r="Q37891" t="s">
        <v>53</v>
      </c>
      <c r="R37891" t="s">
        <v>56</v>
      </c>
      <c r="S37891" t="s">
        <v>41</v>
      </c>
      <c r="T37891" t="s">
        <v>110218</v>
      </c>
      <c r="U37891" t="s">
        <v>110218</v>
      </c>
      <c r="V37891">
        <v>0</v>
      </c>
      <c r="W37891">
        <v>0</v>
      </c>
      <c r="X37891">
        <v>0</v>
      </c>
      <c r="Y37891">
        <v>0</v>
      </c>
      <c r="Z37891">
        <v>0</v>
      </c>
      <c r="AA37891">
        <v>1</v>
      </c>
      <c r="AB37891">
        <v>0</v>
      </c>
      <c r="AC37891">
        <v>0</v>
      </c>
      <c r="AD37891">
        <v>0</v>
      </c>
    </row>
    <row r="37892" spans="1:30" hidden="1" x14ac:dyDescent="0.3">
      <c r="A37892" t="s">
        <v>110370</v>
      </c>
      <c r="B37892" t="s">
        <v>110371</v>
      </c>
      <c r="C37892" t="s">
        <v>32</v>
      </c>
      <c r="E37892" s="1">
        <v>41889</v>
      </c>
      <c r="F37892">
        <v>100000</v>
      </c>
      <c r="G37892" t="s">
        <v>110370</v>
      </c>
      <c r="H37892" t="s">
        <v>110372</v>
      </c>
      <c r="I37892" t="s">
        <v>110373</v>
      </c>
      <c r="J37892" t="s">
        <v>110374</v>
      </c>
      <c r="K37892" t="s">
        <v>37</v>
      </c>
      <c r="L37892" t="s">
        <v>53</v>
      </c>
      <c r="M37892" t="s">
        <v>54</v>
      </c>
      <c r="N37892" t="s">
        <v>95</v>
      </c>
      <c r="O37892" t="s">
        <v>96</v>
      </c>
      <c r="P37892" s="1">
        <v>41275</v>
      </c>
      <c r="Q37892" t="s">
        <v>53</v>
      </c>
      <c r="R37892" t="s">
        <v>56</v>
      </c>
      <c r="S37892" t="s">
        <v>41</v>
      </c>
      <c r="T37892" t="s">
        <v>110218</v>
      </c>
      <c r="U37892" t="s">
        <v>110218</v>
      </c>
      <c r="V37892">
        <v>0</v>
      </c>
      <c r="W37892">
        <v>0</v>
      </c>
      <c r="X37892">
        <v>0</v>
      </c>
      <c r="Y37892">
        <v>0</v>
      </c>
      <c r="Z37892">
        <v>0</v>
      </c>
      <c r="AA37892">
        <v>1</v>
      </c>
      <c r="AB37892">
        <v>0</v>
      </c>
      <c r="AC37892">
        <v>0</v>
      </c>
      <c r="AD37892">
        <v>0</v>
      </c>
    </row>
    <row r="37893" spans="1:30" hidden="1" x14ac:dyDescent="0.3">
      <c r="A37893" t="s">
        <v>110375</v>
      </c>
      <c r="B37893" t="s">
        <v>110376</v>
      </c>
      <c r="C37893" t="s">
        <v>32</v>
      </c>
      <c r="D37893" t="s">
        <v>50</v>
      </c>
      <c r="E37893" s="1">
        <v>41487</v>
      </c>
      <c r="F37893">
        <v>5000000</v>
      </c>
      <c r="G37893" t="s">
        <v>110375</v>
      </c>
      <c r="H37893" t="s">
        <v>110377</v>
      </c>
      <c r="I37893" t="s">
        <v>110378</v>
      </c>
      <c r="J37893" t="s">
        <v>110379</v>
      </c>
      <c r="K37893" t="s">
        <v>37</v>
      </c>
      <c r="L37893" t="s">
        <v>53</v>
      </c>
      <c r="M37893" t="s">
        <v>202</v>
      </c>
      <c r="N37893" t="s">
        <v>203</v>
      </c>
      <c r="O37893" t="s">
        <v>203</v>
      </c>
      <c r="P37893" s="1">
        <v>40179</v>
      </c>
      <c r="Q37893" t="s">
        <v>53</v>
      </c>
      <c r="R37893" t="s">
        <v>56</v>
      </c>
      <c r="S37893" t="s">
        <v>41</v>
      </c>
      <c r="T37893" t="s">
        <v>110218</v>
      </c>
      <c r="U37893" t="s">
        <v>110218</v>
      </c>
      <c r="V37893">
        <v>0</v>
      </c>
      <c r="W37893">
        <v>0</v>
      </c>
      <c r="X37893">
        <v>0</v>
      </c>
      <c r="Y37893">
        <v>0</v>
      </c>
      <c r="Z37893">
        <v>0</v>
      </c>
      <c r="AA37893">
        <v>1</v>
      </c>
      <c r="AB37893">
        <v>0</v>
      </c>
      <c r="AC37893">
        <v>0</v>
      </c>
      <c r="AD37893">
        <v>0</v>
      </c>
    </row>
    <row r="37894" spans="1:30" hidden="1" x14ac:dyDescent="0.3">
      <c r="A37894" t="s">
        <v>110375</v>
      </c>
      <c r="B37894" t="s">
        <v>110380</v>
      </c>
      <c r="C37894" t="s">
        <v>32</v>
      </c>
      <c r="E37894" t="s">
        <v>19371</v>
      </c>
      <c r="F37894">
        <v>2202566</v>
      </c>
      <c r="G37894" t="s">
        <v>110375</v>
      </c>
      <c r="H37894" t="s">
        <v>110377</v>
      </c>
      <c r="I37894" t="s">
        <v>110378</v>
      </c>
      <c r="J37894" t="s">
        <v>110379</v>
      </c>
      <c r="K37894" t="s">
        <v>37</v>
      </c>
      <c r="L37894" t="s">
        <v>53</v>
      </c>
      <c r="M37894" t="s">
        <v>202</v>
      </c>
      <c r="N37894" t="s">
        <v>203</v>
      </c>
      <c r="O37894" t="s">
        <v>203</v>
      </c>
      <c r="P37894" s="1">
        <v>40179</v>
      </c>
      <c r="Q37894" t="s">
        <v>53</v>
      </c>
      <c r="R37894" t="s">
        <v>56</v>
      </c>
      <c r="S37894" t="s">
        <v>41</v>
      </c>
      <c r="T37894" t="s">
        <v>110218</v>
      </c>
      <c r="U37894" t="s">
        <v>110218</v>
      </c>
      <c r="V37894">
        <v>0</v>
      </c>
      <c r="W37894">
        <v>0</v>
      </c>
      <c r="X37894">
        <v>0</v>
      </c>
      <c r="Y37894">
        <v>0</v>
      </c>
      <c r="Z37894">
        <v>0</v>
      </c>
      <c r="AA37894">
        <v>1</v>
      </c>
      <c r="AB37894">
        <v>0</v>
      </c>
      <c r="AC37894">
        <v>0</v>
      </c>
      <c r="AD37894">
        <v>0</v>
      </c>
    </row>
    <row r="37895" spans="1:30" hidden="1" x14ac:dyDescent="0.3">
      <c r="A37895" t="s">
        <v>110375</v>
      </c>
      <c r="B37895" t="s">
        <v>110381</v>
      </c>
      <c r="C37895" t="s">
        <v>32</v>
      </c>
      <c r="E37895" t="s">
        <v>3481</v>
      </c>
      <c r="F37895">
        <v>250000</v>
      </c>
      <c r="G37895" t="s">
        <v>110375</v>
      </c>
      <c r="H37895" t="s">
        <v>110377</v>
      </c>
      <c r="I37895" t="s">
        <v>110378</v>
      </c>
      <c r="J37895" t="s">
        <v>110379</v>
      </c>
      <c r="K37895" t="s">
        <v>37</v>
      </c>
      <c r="L37895" t="s">
        <v>53</v>
      </c>
      <c r="M37895" t="s">
        <v>202</v>
      </c>
      <c r="N37895" t="s">
        <v>203</v>
      </c>
      <c r="O37895" t="s">
        <v>203</v>
      </c>
      <c r="P37895" s="1">
        <v>40179</v>
      </c>
      <c r="Q37895" t="s">
        <v>53</v>
      </c>
      <c r="R37895" t="s">
        <v>56</v>
      </c>
      <c r="S37895" t="s">
        <v>41</v>
      </c>
      <c r="T37895" t="s">
        <v>110218</v>
      </c>
      <c r="U37895" t="s">
        <v>110218</v>
      </c>
      <c r="V37895">
        <v>0</v>
      </c>
      <c r="W37895">
        <v>0</v>
      </c>
      <c r="X37895">
        <v>0</v>
      </c>
      <c r="Y37895">
        <v>0</v>
      </c>
      <c r="Z37895">
        <v>0</v>
      </c>
      <c r="AA37895">
        <v>1</v>
      </c>
      <c r="AB37895">
        <v>0</v>
      </c>
      <c r="AC37895">
        <v>0</v>
      </c>
      <c r="AD37895">
        <v>0</v>
      </c>
    </row>
    <row r="37896" spans="1:30" hidden="1" x14ac:dyDescent="0.3">
      <c r="A37896" t="s">
        <v>110382</v>
      </c>
      <c r="B37896" t="s">
        <v>110383</v>
      </c>
      <c r="C37896" t="s">
        <v>32</v>
      </c>
      <c r="D37896" t="s">
        <v>322</v>
      </c>
      <c r="E37896" s="1">
        <v>37656</v>
      </c>
      <c r="F37896">
        <v>3000000</v>
      </c>
      <c r="G37896" t="s">
        <v>110382</v>
      </c>
      <c r="H37896" t="s">
        <v>110384</v>
      </c>
      <c r="J37896" t="s">
        <v>110385</v>
      </c>
      <c r="K37896" t="s">
        <v>37</v>
      </c>
      <c r="L37896" t="s">
        <v>53</v>
      </c>
      <c r="M37896" t="s">
        <v>150</v>
      </c>
      <c r="N37896" t="s">
        <v>151</v>
      </c>
      <c r="O37896" t="s">
        <v>243</v>
      </c>
      <c r="P37896" s="1">
        <v>35065</v>
      </c>
      <c r="Q37896" t="s">
        <v>53</v>
      </c>
      <c r="R37896" t="s">
        <v>56</v>
      </c>
      <c r="S37896" t="s">
        <v>41</v>
      </c>
      <c r="T37896" t="s">
        <v>110218</v>
      </c>
      <c r="U37896" t="s">
        <v>110218</v>
      </c>
      <c r="V37896">
        <v>0</v>
      </c>
      <c r="W37896">
        <v>0</v>
      </c>
      <c r="X37896">
        <v>0</v>
      </c>
      <c r="Y37896">
        <v>0</v>
      </c>
      <c r="Z37896">
        <v>0</v>
      </c>
      <c r="AA37896">
        <v>1</v>
      </c>
      <c r="AB37896">
        <v>0</v>
      </c>
      <c r="AC37896">
        <v>0</v>
      </c>
      <c r="AD37896">
        <v>0</v>
      </c>
    </row>
    <row r="37897" spans="1:30" hidden="1" x14ac:dyDescent="0.3">
      <c r="A37897" t="s">
        <v>110386</v>
      </c>
      <c r="B37897" t="s">
        <v>110387</v>
      </c>
      <c r="C37897" t="s">
        <v>32</v>
      </c>
      <c r="E37897" s="1">
        <v>37629</v>
      </c>
      <c r="F37897">
        <v>49700000</v>
      </c>
      <c r="G37897" t="s">
        <v>110386</v>
      </c>
      <c r="H37897" t="s">
        <v>110388</v>
      </c>
      <c r="J37897" t="s">
        <v>110218</v>
      </c>
      <c r="K37897" t="s">
        <v>72</v>
      </c>
      <c r="L37897" t="s">
        <v>53</v>
      </c>
      <c r="M37897" t="s">
        <v>679</v>
      </c>
      <c r="N37897" t="s">
        <v>2417</v>
      </c>
      <c r="O37897" t="s">
        <v>4269</v>
      </c>
      <c r="Q37897" t="s">
        <v>53</v>
      </c>
      <c r="R37897" t="s">
        <v>56</v>
      </c>
      <c r="S37897" t="s">
        <v>41</v>
      </c>
      <c r="T37897" t="s">
        <v>110218</v>
      </c>
      <c r="U37897" t="s">
        <v>110218</v>
      </c>
      <c r="V37897">
        <v>0</v>
      </c>
      <c r="W37897">
        <v>0</v>
      </c>
      <c r="X37897">
        <v>0</v>
      </c>
      <c r="Y37897">
        <v>0</v>
      </c>
      <c r="Z37897">
        <v>0</v>
      </c>
      <c r="AA37897">
        <v>1</v>
      </c>
      <c r="AB37897">
        <v>0</v>
      </c>
      <c r="AC37897">
        <v>0</v>
      </c>
      <c r="AD37897">
        <v>0</v>
      </c>
    </row>
    <row r="37898" spans="1:30" hidden="1" x14ac:dyDescent="0.3">
      <c r="A37898" t="s">
        <v>110389</v>
      </c>
      <c r="B37898" t="s">
        <v>110390</v>
      </c>
      <c r="C37898" t="s">
        <v>32</v>
      </c>
      <c r="D37898" t="s">
        <v>50</v>
      </c>
      <c r="E37898" s="1">
        <v>39092</v>
      </c>
      <c r="F37898">
        <v>2550000</v>
      </c>
      <c r="G37898" t="s">
        <v>110389</v>
      </c>
      <c r="H37898" t="s">
        <v>110391</v>
      </c>
      <c r="I37898" t="s">
        <v>110392</v>
      </c>
      <c r="J37898" t="s">
        <v>110393</v>
      </c>
      <c r="K37898" t="s">
        <v>37</v>
      </c>
      <c r="L37898" t="s">
        <v>53</v>
      </c>
      <c r="M37898" t="s">
        <v>62</v>
      </c>
      <c r="N37898" t="s">
        <v>63</v>
      </c>
      <c r="O37898" t="s">
        <v>63</v>
      </c>
      <c r="P37898" s="1">
        <v>38353</v>
      </c>
      <c r="Q37898" t="s">
        <v>53</v>
      </c>
      <c r="R37898" t="s">
        <v>56</v>
      </c>
      <c r="S37898" t="s">
        <v>41</v>
      </c>
      <c r="T37898" t="s">
        <v>110218</v>
      </c>
      <c r="U37898" t="s">
        <v>110218</v>
      </c>
      <c r="V37898">
        <v>0</v>
      </c>
      <c r="W37898">
        <v>0</v>
      </c>
      <c r="X37898">
        <v>0</v>
      </c>
      <c r="Y37898">
        <v>0</v>
      </c>
      <c r="Z37898">
        <v>0</v>
      </c>
      <c r="AA37898">
        <v>1</v>
      </c>
      <c r="AB37898">
        <v>0</v>
      </c>
      <c r="AC37898">
        <v>0</v>
      </c>
      <c r="AD37898">
        <v>0</v>
      </c>
    </row>
    <row r="37899" spans="1:30" hidden="1" x14ac:dyDescent="0.3">
      <c r="A37899" t="s">
        <v>110394</v>
      </c>
      <c r="B37899" t="s">
        <v>110395</v>
      </c>
      <c r="C37899" t="s">
        <v>32</v>
      </c>
      <c r="E37899" t="s">
        <v>2008</v>
      </c>
      <c r="F37899">
        <v>929137</v>
      </c>
      <c r="G37899" t="s">
        <v>110394</v>
      </c>
      <c r="H37899" t="s">
        <v>110396</v>
      </c>
      <c r="I37899" t="s">
        <v>110397</v>
      </c>
      <c r="J37899" t="s">
        <v>110398</v>
      </c>
      <c r="K37899" t="s">
        <v>37</v>
      </c>
      <c r="L37899" t="s">
        <v>53</v>
      </c>
      <c r="M37899" t="s">
        <v>150</v>
      </c>
      <c r="N37899" t="s">
        <v>151</v>
      </c>
      <c r="O37899" t="s">
        <v>21155</v>
      </c>
      <c r="P37899" s="1">
        <v>40914</v>
      </c>
      <c r="Q37899" t="s">
        <v>53</v>
      </c>
      <c r="R37899" t="s">
        <v>56</v>
      </c>
      <c r="S37899" t="s">
        <v>41</v>
      </c>
      <c r="T37899" t="s">
        <v>110218</v>
      </c>
      <c r="U37899" t="s">
        <v>110218</v>
      </c>
      <c r="V37899">
        <v>0</v>
      </c>
      <c r="W37899">
        <v>0</v>
      </c>
      <c r="X37899">
        <v>0</v>
      </c>
      <c r="Y37899">
        <v>0</v>
      </c>
      <c r="Z37899">
        <v>0</v>
      </c>
      <c r="AA37899">
        <v>1</v>
      </c>
      <c r="AB37899">
        <v>0</v>
      </c>
      <c r="AC37899">
        <v>0</v>
      </c>
      <c r="AD37899">
        <v>0</v>
      </c>
    </row>
    <row r="37900" spans="1:30" hidden="1" x14ac:dyDescent="0.3">
      <c r="A37900" t="s">
        <v>110394</v>
      </c>
      <c r="B37900" t="s">
        <v>110399</v>
      </c>
      <c r="C37900" t="s">
        <v>32</v>
      </c>
      <c r="E37900" t="s">
        <v>10816</v>
      </c>
      <c r="F37900">
        <v>200000</v>
      </c>
      <c r="G37900" t="s">
        <v>110394</v>
      </c>
      <c r="H37900" t="s">
        <v>110396</v>
      </c>
      <c r="I37900" t="s">
        <v>110397</v>
      </c>
      <c r="J37900" t="s">
        <v>110398</v>
      </c>
      <c r="K37900" t="s">
        <v>37</v>
      </c>
      <c r="L37900" t="s">
        <v>53</v>
      </c>
      <c r="M37900" t="s">
        <v>150</v>
      </c>
      <c r="N37900" t="s">
        <v>151</v>
      </c>
      <c r="O37900" t="s">
        <v>21155</v>
      </c>
      <c r="P37900" s="1">
        <v>40914</v>
      </c>
      <c r="Q37900" t="s">
        <v>53</v>
      </c>
      <c r="R37900" t="s">
        <v>56</v>
      </c>
      <c r="S37900" t="s">
        <v>41</v>
      </c>
      <c r="T37900" t="s">
        <v>110218</v>
      </c>
      <c r="U37900" t="s">
        <v>110218</v>
      </c>
      <c r="V37900">
        <v>0</v>
      </c>
      <c r="W37900">
        <v>0</v>
      </c>
      <c r="X37900">
        <v>0</v>
      </c>
      <c r="Y37900">
        <v>0</v>
      </c>
      <c r="Z37900">
        <v>0</v>
      </c>
      <c r="AA37900">
        <v>1</v>
      </c>
      <c r="AB37900">
        <v>0</v>
      </c>
      <c r="AC37900">
        <v>0</v>
      </c>
      <c r="AD37900">
        <v>0</v>
      </c>
    </row>
    <row r="37901" spans="1:30" hidden="1" x14ac:dyDescent="0.3">
      <c r="A37901" t="s">
        <v>110400</v>
      </c>
      <c r="B37901" t="s">
        <v>110401</v>
      </c>
      <c r="C37901" t="s">
        <v>32</v>
      </c>
      <c r="E37901" t="s">
        <v>194</v>
      </c>
      <c r="F37901">
        <v>4795915</v>
      </c>
      <c r="G37901" t="s">
        <v>110400</v>
      </c>
      <c r="H37901" t="s">
        <v>110402</v>
      </c>
      <c r="I37901" t="s">
        <v>110403</v>
      </c>
      <c r="J37901" t="s">
        <v>110404</v>
      </c>
      <c r="K37901" t="s">
        <v>37</v>
      </c>
      <c r="L37901" t="s">
        <v>53</v>
      </c>
      <c r="M37901" t="s">
        <v>747</v>
      </c>
      <c r="N37901" t="s">
        <v>748</v>
      </c>
      <c r="O37901" t="s">
        <v>748</v>
      </c>
      <c r="P37901" s="1">
        <v>40909</v>
      </c>
      <c r="Q37901" t="s">
        <v>53</v>
      </c>
      <c r="R37901" t="s">
        <v>56</v>
      </c>
      <c r="S37901" t="s">
        <v>41</v>
      </c>
      <c r="T37901" t="s">
        <v>110218</v>
      </c>
      <c r="U37901" t="s">
        <v>110218</v>
      </c>
      <c r="V37901">
        <v>0</v>
      </c>
      <c r="W37901">
        <v>0</v>
      </c>
      <c r="X37901">
        <v>0</v>
      </c>
      <c r="Y37901">
        <v>0</v>
      </c>
      <c r="Z37901">
        <v>0</v>
      </c>
      <c r="AA37901">
        <v>1</v>
      </c>
      <c r="AB37901">
        <v>0</v>
      </c>
      <c r="AC37901">
        <v>0</v>
      </c>
      <c r="AD37901">
        <v>0</v>
      </c>
    </row>
    <row r="37902" spans="1:30" hidden="1" x14ac:dyDescent="0.3">
      <c r="A37902" t="s">
        <v>110405</v>
      </c>
      <c r="B37902" t="s">
        <v>110406</v>
      </c>
      <c r="C37902" t="s">
        <v>32</v>
      </c>
      <c r="E37902" s="1">
        <v>39936</v>
      </c>
      <c r="F37902">
        <v>999999</v>
      </c>
      <c r="G37902" t="s">
        <v>110405</v>
      </c>
      <c r="H37902" t="s">
        <v>110407</v>
      </c>
      <c r="I37902" t="s">
        <v>110408</v>
      </c>
      <c r="J37902" t="s">
        <v>110317</v>
      </c>
      <c r="K37902" t="s">
        <v>37</v>
      </c>
      <c r="L37902" t="s">
        <v>53</v>
      </c>
      <c r="M37902" t="s">
        <v>54</v>
      </c>
      <c r="N37902" t="s">
        <v>95</v>
      </c>
      <c r="O37902" t="s">
        <v>3066</v>
      </c>
      <c r="P37902" s="1">
        <v>37987</v>
      </c>
      <c r="Q37902" t="s">
        <v>53</v>
      </c>
      <c r="R37902" t="s">
        <v>56</v>
      </c>
      <c r="S37902" t="s">
        <v>41</v>
      </c>
      <c r="T37902" t="s">
        <v>110218</v>
      </c>
      <c r="U37902" t="s">
        <v>110218</v>
      </c>
      <c r="V37902">
        <v>0</v>
      </c>
      <c r="W37902">
        <v>0</v>
      </c>
      <c r="X37902">
        <v>0</v>
      </c>
      <c r="Y37902">
        <v>0</v>
      </c>
      <c r="Z37902">
        <v>0</v>
      </c>
      <c r="AA37902">
        <v>1</v>
      </c>
      <c r="AB37902">
        <v>0</v>
      </c>
      <c r="AC37902">
        <v>0</v>
      </c>
      <c r="AD37902">
        <v>0</v>
      </c>
    </row>
    <row r="37903" spans="1:30" hidden="1" x14ac:dyDescent="0.3">
      <c r="A37903" t="s">
        <v>110405</v>
      </c>
      <c r="B37903" t="s">
        <v>110409</v>
      </c>
      <c r="C37903" t="s">
        <v>32</v>
      </c>
      <c r="D37903" t="s">
        <v>33</v>
      </c>
      <c r="E37903" s="1">
        <v>41644</v>
      </c>
      <c r="F37903">
        <v>3000000</v>
      </c>
      <c r="G37903" t="s">
        <v>110405</v>
      </c>
      <c r="H37903" t="s">
        <v>110407</v>
      </c>
      <c r="I37903" t="s">
        <v>110408</v>
      </c>
      <c r="J37903" t="s">
        <v>110317</v>
      </c>
      <c r="K37903" t="s">
        <v>37</v>
      </c>
      <c r="L37903" t="s">
        <v>53</v>
      </c>
      <c r="M37903" t="s">
        <v>54</v>
      </c>
      <c r="N37903" t="s">
        <v>95</v>
      </c>
      <c r="O37903" t="s">
        <v>3066</v>
      </c>
      <c r="P37903" s="1">
        <v>37987</v>
      </c>
      <c r="Q37903" t="s">
        <v>53</v>
      </c>
      <c r="R37903" t="s">
        <v>56</v>
      </c>
      <c r="S37903" t="s">
        <v>41</v>
      </c>
      <c r="T37903" t="s">
        <v>110218</v>
      </c>
      <c r="U37903" t="s">
        <v>110218</v>
      </c>
      <c r="V37903">
        <v>0</v>
      </c>
      <c r="W37903">
        <v>0</v>
      </c>
      <c r="X37903">
        <v>0</v>
      </c>
      <c r="Y37903">
        <v>0</v>
      </c>
      <c r="Z37903">
        <v>0</v>
      </c>
      <c r="AA37903">
        <v>1</v>
      </c>
      <c r="AB37903">
        <v>0</v>
      </c>
      <c r="AC37903">
        <v>0</v>
      </c>
      <c r="AD37903">
        <v>0</v>
      </c>
    </row>
    <row r="37904" spans="1:30" hidden="1" x14ac:dyDescent="0.3">
      <c r="A37904" t="s">
        <v>110405</v>
      </c>
      <c r="B37904" t="s">
        <v>110410</v>
      </c>
      <c r="C37904" t="s">
        <v>32</v>
      </c>
      <c r="D37904" t="s">
        <v>50</v>
      </c>
      <c r="E37904" s="1">
        <v>38695</v>
      </c>
      <c r="F37904">
        <v>3040000</v>
      </c>
      <c r="G37904" t="s">
        <v>110405</v>
      </c>
      <c r="H37904" t="s">
        <v>110407</v>
      </c>
      <c r="I37904" t="s">
        <v>110408</v>
      </c>
      <c r="J37904" t="s">
        <v>110317</v>
      </c>
      <c r="K37904" t="s">
        <v>37</v>
      </c>
      <c r="L37904" t="s">
        <v>53</v>
      </c>
      <c r="M37904" t="s">
        <v>54</v>
      </c>
      <c r="N37904" t="s">
        <v>95</v>
      </c>
      <c r="O37904" t="s">
        <v>3066</v>
      </c>
      <c r="P37904" s="1">
        <v>37987</v>
      </c>
      <c r="Q37904" t="s">
        <v>53</v>
      </c>
      <c r="R37904" t="s">
        <v>56</v>
      </c>
      <c r="S37904" t="s">
        <v>41</v>
      </c>
      <c r="T37904" t="s">
        <v>110218</v>
      </c>
      <c r="U37904" t="s">
        <v>110218</v>
      </c>
      <c r="V37904">
        <v>0</v>
      </c>
      <c r="W37904">
        <v>0</v>
      </c>
      <c r="X37904">
        <v>0</v>
      </c>
      <c r="Y37904">
        <v>0</v>
      </c>
      <c r="Z37904">
        <v>0</v>
      </c>
      <c r="AA37904">
        <v>1</v>
      </c>
      <c r="AB37904">
        <v>0</v>
      </c>
      <c r="AC37904">
        <v>0</v>
      </c>
      <c r="AD37904">
        <v>0</v>
      </c>
    </row>
    <row r="37905" spans="1:30" hidden="1" x14ac:dyDescent="0.3">
      <c r="A37905" t="s">
        <v>110411</v>
      </c>
      <c r="B37905" t="s">
        <v>110412</v>
      </c>
      <c r="C37905" t="s">
        <v>32</v>
      </c>
      <c r="E37905" t="s">
        <v>20571</v>
      </c>
      <c r="F37905">
        <v>500000</v>
      </c>
      <c r="G37905" t="s">
        <v>110411</v>
      </c>
      <c r="H37905" t="s">
        <v>110413</v>
      </c>
      <c r="I37905" t="s">
        <v>110414</v>
      </c>
      <c r="J37905" t="s">
        <v>110218</v>
      </c>
      <c r="K37905" t="s">
        <v>37</v>
      </c>
      <c r="L37905" t="s">
        <v>3783</v>
      </c>
      <c r="M37905" t="s">
        <v>3792</v>
      </c>
      <c r="N37905" t="s">
        <v>3793</v>
      </c>
      <c r="O37905" t="s">
        <v>3793</v>
      </c>
      <c r="P37905" s="1">
        <v>40544</v>
      </c>
      <c r="Q37905" t="s">
        <v>3783</v>
      </c>
      <c r="R37905" t="s">
        <v>3786</v>
      </c>
      <c r="S37905" t="s">
        <v>41</v>
      </c>
      <c r="T37905" t="s">
        <v>110218</v>
      </c>
      <c r="U37905" t="s">
        <v>110218</v>
      </c>
      <c r="V37905">
        <v>0</v>
      </c>
      <c r="W37905">
        <v>0</v>
      </c>
      <c r="X37905">
        <v>0</v>
      </c>
      <c r="Y37905">
        <v>0</v>
      </c>
      <c r="Z37905">
        <v>0</v>
      </c>
      <c r="AA37905">
        <v>1</v>
      </c>
      <c r="AB37905">
        <v>0</v>
      </c>
      <c r="AC37905">
        <v>0</v>
      </c>
      <c r="AD37905">
        <v>0</v>
      </c>
    </row>
    <row r="37906" spans="1:30" hidden="1" x14ac:dyDescent="0.3">
      <c r="A37906" t="s">
        <v>110415</v>
      </c>
      <c r="B37906" t="s">
        <v>110416</v>
      </c>
      <c r="C37906" t="s">
        <v>32</v>
      </c>
      <c r="E37906" t="s">
        <v>570</v>
      </c>
      <c r="F37906">
        <v>319718</v>
      </c>
      <c r="G37906" t="s">
        <v>110415</v>
      </c>
      <c r="H37906" t="s">
        <v>110417</v>
      </c>
      <c r="I37906" t="s">
        <v>110418</v>
      </c>
      <c r="J37906" t="s">
        <v>110419</v>
      </c>
      <c r="K37906" t="s">
        <v>37</v>
      </c>
      <c r="L37906" t="s">
        <v>3783</v>
      </c>
      <c r="M37906" t="s">
        <v>3792</v>
      </c>
      <c r="N37906" t="s">
        <v>3793</v>
      </c>
      <c r="O37906" t="s">
        <v>3793</v>
      </c>
      <c r="P37906" s="1">
        <v>39814</v>
      </c>
      <c r="Q37906" t="s">
        <v>3783</v>
      </c>
      <c r="R37906" t="s">
        <v>3786</v>
      </c>
      <c r="S37906" t="s">
        <v>41</v>
      </c>
      <c r="T37906" t="s">
        <v>110218</v>
      </c>
      <c r="U37906" t="s">
        <v>110218</v>
      </c>
      <c r="V37906">
        <v>0</v>
      </c>
      <c r="W37906">
        <v>0</v>
      </c>
      <c r="X37906">
        <v>0</v>
      </c>
      <c r="Y37906">
        <v>0</v>
      </c>
      <c r="Z37906">
        <v>0</v>
      </c>
      <c r="AA37906">
        <v>1</v>
      </c>
      <c r="AB37906">
        <v>0</v>
      </c>
      <c r="AC37906">
        <v>0</v>
      </c>
      <c r="AD37906">
        <v>0</v>
      </c>
    </row>
    <row r="37907" spans="1:30" hidden="1" x14ac:dyDescent="0.3">
      <c r="A37907" t="s">
        <v>110415</v>
      </c>
      <c r="B37907" t="s">
        <v>110420</v>
      </c>
      <c r="C37907" t="s">
        <v>32</v>
      </c>
      <c r="E37907" s="1">
        <v>42041</v>
      </c>
      <c r="F37907">
        <v>5188000</v>
      </c>
      <c r="G37907" t="s">
        <v>110415</v>
      </c>
      <c r="H37907" t="s">
        <v>110417</v>
      </c>
      <c r="I37907" t="s">
        <v>110418</v>
      </c>
      <c r="J37907" t="s">
        <v>110419</v>
      </c>
      <c r="K37907" t="s">
        <v>37</v>
      </c>
      <c r="L37907" t="s">
        <v>3783</v>
      </c>
      <c r="M37907" t="s">
        <v>3792</v>
      </c>
      <c r="N37907" t="s">
        <v>3793</v>
      </c>
      <c r="O37907" t="s">
        <v>3793</v>
      </c>
      <c r="P37907" s="1">
        <v>39814</v>
      </c>
      <c r="Q37907" t="s">
        <v>3783</v>
      </c>
      <c r="R37907" t="s">
        <v>3786</v>
      </c>
      <c r="S37907" t="s">
        <v>41</v>
      </c>
      <c r="T37907" t="s">
        <v>110218</v>
      </c>
      <c r="U37907" t="s">
        <v>110218</v>
      </c>
      <c r="V37907">
        <v>0</v>
      </c>
      <c r="W37907">
        <v>0</v>
      </c>
      <c r="X37907">
        <v>0</v>
      </c>
      <c r="Y37907">
        <v>0</v>
      </c>
      <c r="Z37907">
        <v>0</v>
      </c>
      <c r="AA37907">
        <v>1</v>
      </c>
      <c r="AB37907">
        <v>0</v>
      </c>
      <c r="AC37907">
        <v>0</v>
      </c>
      <c r="AD37907">
        <v>0</v>
      </c>
    </row>
    <row r="37908" spans="1:30" hidden="1" x14ac:dyDescent="0.3">
      <c r="A37908" t="s">
        <v>110415</v>
      </c>
      <c r="B37908" t="s">
        <v>110421</v>
      </c>
      <c r="C37908" t="s">
        <v>32</v>
      </c>
      <c r="E37908" t="s">
        <v>4062</v>
      </c>
      <c r="F37908">
        <v>23322</v>
      </c>
      <c r="G37908" t="s">
        <v>110415</v>
      </c>
      <c r="H37908" t="s">
        <v>110417</v>
      </c>
      <c r="I37908" t="s">
        <v>110418</v>
      </c>
      <c r="J37908" t="s">
        <v>110419</v>
      </c>
      <c r="K37908" t="s">
        <v>37</v>
      </c>
      <c r="L37908" t="s">
        <v>3783</v>
      </c>
      <c r="M37908" t="s">
        <v>3792</v>
      </c>
      <c r="N37908" t="s">
        <v>3793</v>
      </c>
      <c r="O37908" t="s">
        <v>3793</v>
      </c>
      <c r="P37908" s="1">
        <v>39814</v>
      </c>
      <c r="Q37908" t="s">
        <v>3783</v>
      </c>
      <c r="R37908" t="s">
        <v>3786</v>
      </c>
      <c r="S37908" t="s">
        <v>41</v>
      </c>
      <c r="T37908" t="s">
        <v>110218</v>
      </c>
      <c r="U37908" t="s">
        <v>110218</v>
      </c>
      <c r="V37908">
        <v>0</v>
      </c>
      <c r="W37908">
        <v>0</v>
      </c>
      <c r="X37908">
        <v>0</v>
      </c>
      <c r="Y37908">
        <v>0</v>
      </c>
      <c r="Z37908">
        <v>0</v>
      </c>
      <c r="AA37908">
        <v>1</v>
      </c>
      <c r="AB37908">
        <v>0</v>
      </c>
      <c r="AC37908">
        <v>0</v>
      </c>
      <c r="AD37908">
        <v>0</v>
      </c>
    </row>
    <row r="37909" spans="1:30" hidden="1" x14ac:dyDescent="0.3">
      <c r="A37909" t="s">
        <v>110415</v>
      </c>
      <c r="B37909" t="s">
        <v>110422</v>
      </c>
      <c r="C37909" t="s">
        <v>32</v>
      </c>
      <c r="E37909" t="s">
        <v>17331</v>
      </c>
      <c r="F37909">
        <v>2000000</v>
      </c>
      <c r="G37909" t="s">
        <v>110415</v>
      </c>
      <c r="H37909" t="s">
        <v>110417</v>
      </c>
      <c r="I37909" t="s">
        <v>110418</v>
      </c>
      <c r="J37909" t="s">
        <v>110419</v>
      </c>
      <c r="K37909" t="s">
        <v>37</v>
      </c>
      <c r="L37909" t="s">
        <v>3783</v>
      </c>
      <c r="M37909" t="s">
        <v>3792</v>
      </c>
      <c r="N37909" t="s">
        <v>3793</v>
      </c>
      <c r="O37909" t="s">
        <v>3793</v>
      </c>
      <c r="P37909" s="1">
        <v>39814</v>
      </c>
      <c r="Q37909" t="s">
        <v>3783</v>
      </c>
      <c r="R37909" t="s">
        <v>3786</v>
      </c>
      <c r="S37909" t="s">
        <v>41</v>
      </c>
      <c r="T37909" t="s">
        <v>110218</v>
      </c>
      <c r="U37909" t="s">
        <v>110218</v>
      </c>
      <c r="V37909">
        <v>0</v>
      </c>
      <c r="W37909">
        <v>0</v>
      </c>
      <c r="X37909">
        <v>0</v>
      </c>
      <c r="Y37909">
        <v>0</v>
      </c>
      <c r="Z37909">
        <v>0</v>
      </c>
      <c r="AA37909">
        <v>1</v>
      </c>
      <c r="AB37909">
        <v>0</v>
      </c>
      <c r="AC37909">
        <v>0</v>
      </c>
      <c r="AD37909">
        <v>0</v>
      </c>
    </row>
    <row r="37910" spans="1:30" hidden="1" x14ac:dyDescent="0.3">
      <c r="A37910" t="s">
        <v>110423</v>
      </c>
      <c r="B37910" t="s">
        <v>110424</v>
      </c>
      <c r="C37910" t="s">
        <v>32</v>
      </c>
      <c r="E37910" t="s">
        <v>28561</v>
      </c>
      <c r="F37910">
        <v>1455000</v>
      </c>
      <c r="G37910" t="s">
        <v>110423</v>
      </c>
      <c r="H37910" t="s">
        <v>110425</v>
      </c>
      <c r="J37910" t="s">
        <v>110426</v>
      </c>
      <c r="K37910" t="s">
        <v>37</v>
      </c>
      <c r="L37910" t="s">
        <v>8175</v>
      </c>
      <c r="N37910" t="s">
        <v>8176</v>
      </c>
      <c r="O37910" t="s">
        <v>110427</v>
      </c>
      <c r="Q37910" t="s">
        <v>8175</v>
      </c>
      <c r="R37910" t="s">
        <v>8176</v>
      </c>
      <c r="S37910" t="s">
        <v>41</v>
      </c>
      <c r="T37910" t="s">
        <v>110218</v>
      </c>
      <c r="U37910" t="s">
        <v>110218</v>
      </c>
      <c r="V37910">
        <v>0</v>
      </c>
      <c r="W37910">
        <v>0</v>
      </c>
      <c r="X37910">
        <v>0</v>
      </c>
      <c r="Y37910">
        <v>0</v>
      </c>
      <c r="Z37910">
        <v>0</v>
      </c>
      <c r="AA37910">
        <v>1</v>
      </c>
      <c r="AB37910">
        <v>0</v>
      </c>
      <c r="AC37910">
        <v>0</v>
      </c>
      <c r="AD37910">
        <v>0</v>
      </c>
    </row>
    <row r="37911" spans="1:30" hidden="1" x14ac:dyDescent="0.3">
      <c r="A37911" t="s">
        <v>110428</v>
      </c>
      <c r="B37911" t="s">
        <v>110429</v>
      </c>
      <c r="C37911" t="s">
        <v>32</v>
      </c>
      <c r="E37911" s="1">
        <v>42285</v>
      </c>
      <c r="F37911">
        <v>2134999</v>
      </c>
      <c r="G37911" t="s">
        <v>110428</v>
      </c>
      <c r="H37911" t="s">
        <v>110430</v>
      </c>
      <c r="I37911" t="s">
        <v>110431</v>
      </c>
      <c r="J37911" t="s">
        <v>110432</v>
      </c>
      <c r="K37911" t="s">
        <v>37</v>
      </c>
      <c r="L37911" t="s">
        <v>53</v>
      </c>
      <c r="M37911" t="s">
        <v>54</v>
      </c>
      <c r="N37911" t="s">
        <v>939</v>
      </c>
      <c r="O37911" t="s">
        <v>12354</v>
      </c>
      <c r="P37911" s="1">
        <v>42005</v>
      </c>
      <c r="Q37911" t="s">
        <v>53</v>
      </c>
      <c r="R37911" t="s">
        <v>56</v>
      </c>
      <c r="S37911" t="s">
        <v>41</v>
      </c>
      <c r="T37911" t="s">
        <v>110432</v>
      </c>
      <c r="U37911" t="s">
        <v>110432</v>
      </c>
      <c r="V37911">
        <v>0</v>
      </c>
      <c r="W37911">
        <v>0</v>
      </c>
      <c r="X37911">
        <v>0</v>
      </c>
      <c r="Y37911">
        <v>0</v>
      </c>
      <c r="Z37911">
        <v>1</v>
      </c>
      <c r="AA37911">
        <v>0</v>
      </c>
      <c r="AB37911">
        <v>0</v>
      </c>
      <c r="AC37911">
        <v>0</v>
      </c>
      <c r="AD37911">
        <v>0</v>
      </c>
    </row>
    <row r="37912" spans="1:30" hidden="1" x14ac:dyDescent="0.3">
      <c r="A37912" t="s">
        <v>110433</v>
      </c>
      <c r="B37912" t="s">
        <v>110434</v>
      </c>
      <c r="C37912" t="s">
        <v>32</v>
      </c>
      <c r="E37912" s="1">
        <v>41189</v>
      </c>
      <c r="F37912">
        <v>22500000</v>
      </c>
      <c r="G37912" t="s">
        <v>110433</v>
      </c>
      <c r="H37912" t="s">
        <v>110435</v>
      </c>
      <c r="I37912" t="s">
        <v>110436</v>
      </c>
      <c r="J37912" t="s">
        <v>110437</v>
      </c>
      <c r="K37912" t="s">
        <v>37</v>
      </c>
      <c r="L37912" t="s">
        <v>53</v>
      </c>
      <c r="M37912" t="s">
        <v>116</v>
      </c>
      <c r="N37912" t="s">
        <v>117</v>
      </c>
      <c r="O37912" t="s">
        <v>117</v>
      </c>
      <c r="P37912" s="1">
        <v>36161</v>
      </c>
      <c r="Q37912" t="s">
        <v>53</v>
      </c>
      <c r="R37912" t="s">
        <v>56</v>
      </c>
      <c r="S37912" t="s">
        <v>41</v>
      </c>
      <c r="T37912" t="s">
        <v>110432</v>
      </c>
      <c r="U37912" t="s">
        <v>110432</v>
      </c>
      <c r="V37912">
        <v>0</v>
      </c>
      <c r="W37912">
        <v>0</v>
      </c>
      <c r="X37912">
        <v>0</v>
      </c>
      <c r="Y37912">
        <v>0</v>
      </c>
      <c r="Z37912">
        <v>1</v>
      </c>
      <c r="AA37912">
        <v>0</v>
      </c>
      <c r="AB37912">
        <v>0</v>
      </c>
      <c r="AC37912">
        <v>0</v>
      </c>
      <c r="AD37912">
        <v>0</v>
      </c>
    </row>
    <row r="37913" spans="1:30" hidden="1" x14ac:dyDescent="0.3">
      <c r="A37913" t="s">
        <v>110438</v>
      </c>
      <c r="B37913" t="s">
        <v>110439</v>
      </c>
      <c r="C37913" t="s">
        <v>32</v>
      </c>
      <c r="E37913" t="s">
        <v>1491</v>
      </c>
      <c r="F37913">
        <v>1703749</v>
      </c>
      <c r="G37913" t="s">
        <v>110438</v>
      </c>
      <c r="H37913" t="s">
        <v>110440</v>
      </c>
      <c r="I37913" t="s">
        <v>110441</v>
      </c>
      <c r="J37913" t="s">
        <v>110442</v>
      </c>
      <c r="K37913" t="s">
        <v>37</v>
      </c>
      <c r="L37913" t="s">
        <v>53</v>
      </c>
      <c r="M37913" t="s">
        <v>54</v>
      </c>
      <c r="N37913" t="s">
        <v>939</v>
      </c>
      <c r="O37913" t="s">
        <v>1232</v>
      </c>
      <c r="Q37913" t="s">
        <v>53</v>
      </c>
      <c r="R37913" t="s">
        <v>56</v>
      </c>
      <c r="S37913" t="s">
        <v>41</v>
      </c>
      <c r="T37913" t="s">
        <v>110432</v>
      </c>
      <c r="U37913" t="s">
        <v>110432</v>
      </c>
      <c r="V37913">
        <v>0</v>
      </c>
      <c r="W37913">
        <v>0</v>
      </c>
      <c r="X37913">
        <v>0</v>
      </c>
      <c r="Y37913">
        <v>0</v>
      </c>
      <c r="Z37913">
        <v>1</v>
      </c>
      <c r="AA37913">
        <v>0</v>
      </c>
      <c r="AB37913">
        <v>0</v>
      </c>
      <c r="AC37913">
        <v>0</v>
      </c>
      <c r="AD37913">
        <v>0</v>
      </c>
    </row>
    <row r="37914" spans="1:30" hidden="1" x14ac:dyDescent="0.3">
      <c r="A37914" t="s">
        <v>110438</v>
      </c>
      <c r="B37914" t="s">
        <v>110443</v>
      </c>
      <c r="C37914" t="s">
        <v>32</v>
      </c>
      <c r="E37914" t="s">
        <v>4177</v>
      </c>
      <c r="F37914">
        <v>400445</v>
      </c>
      <c r="G37914" t="s">
        <v>110438</v>
      </c>
      <c r="H37914" t="s">
        <v>110440</v>
      </c>
      <c r="I37914" t="s">
        <v>110441</v>
      </c>
      <c r="J37914" t="s">
        <v>110442</v>
      </c>
      <c r="K37914" t="s">
        <v>37</v>
      </c>
      <c r="L37914" t="s">
        <v>53</v>
      </c>
      <c r="M37914" t="s">
        <v>54</v>
      </c>
      <c r="N37914" t="s">
        <v>939</v>
      </c>
      <c r="O37914" t="s">
        <v>1232</v>
      </c>
      <c r="Q37914" t="s">
        <v>53</v>
      </c>
      <c r="R37914" t="s">
        <v>56</v>
      </c>
      <c r="S37914" t="s">
        <v>41</v>
      </c>
      <c r="T37914" t="s">
        <v>110432</v>
      </c>
      <c r="U37914" t="s">
        <v>110432</v>
      </c>
      <c r="V37914">
        <v>0</v>
      </c>
      <c r="W37914">
        <v>0</v>
      </c>
      <c r="X37914">
        <v>0</v>
      </c>
      <c r="Y37914">
        <v>0</v>
      </c>
      <c r="Z37914">
        <v>1</v>
      </c>
      <c r="AA37914">
        <v>0</v>
      </c>
      <c r="AB37914">
        <v>0</v>
      </c>
      <c r="AC37914">
        <v>0</v>
      </c>
      <c r="AD37914">
        <v>0</v>
      </c>
    </row>
    <row r="37915" spans="1:30" hidden="1" x14ac:dyDescent="0.3">
      <c r="A37915" t="s">
        <v>110444</v>
      </c>
      <c r="B37915" t="s">
        <v>110445</v>
      </c>
      <c r="C37915" t="s">
        <v>32</v>
      </c>
      <c r="E37915" s="1">
        <v>42125</v>
      </c>
      <c r="F37915">
        <v>6110000</v>
      </c>
      <c r="G37915" t="s">
        <v>110444</v>
      </c>
      <c r="H37915" t="s">
        <v>110446</v>
      </c>
      <c r="I37915" t="s">
        <v>110447</v>
      </c>
      <c r="J37915" t="s">
        <v>110448</v>
      </c>
      <c r="K37915" t="s">
        <v>37</v>
      </c>
      <c r="L37915" t="s">
        <v>53</v>
      </c>
      <c r="M37915" t="s">
        <v>150</v>
      </c>
      <c r="N37915" t="s">
        <v>151</v>
      </c>
      <c r="O37915" t="s">
        <v>151</v>
      </c>
      <c r="P37915" s="1">
        <v>40544</v>
      </c>
      <c r="Q37915" t="s">
        <v>53</v>
      </c>
      <c r="R37915" t="s">
        <v>56</v>
      </c>
      <c r="S37915" t="s">
        <v>41</v>
      </c>
      <c r="T37915" t="s">
        <v>110432</v>
      </c>
      <c r="U37915" t="s">
        <v>110432</v>
      </c>
      <c r="V37915">
        <v>0</v>
      </c>
      <c r="W37915">
        <v>0</v>
      </c>
      <c r="X37915">
        <v>0</v>
      </c>
      <c r="Y37915">
        <v>0</v>
      </c>
      <c r="Z37915">
        <v>1</v>
      </c>
      <c r="AA37915">
        <v>0</v>
      </c>
      <c r="AB37915">
        <v>0</v>
      </c>
      <c r="AC37915">
        <v>0</v>
      </c>
      <c r="AD37915">
        <v>0</v>
      </c>
    </row>
    <row r="37916" spans="1:30" hidden="1" x14ac:dyDescent="0.3">
      <c r="A37916" t="s">
        <v>110449</v>
      </c>
      <c r="B37916" t="s">
        <v>110450</v>
      </c>
      <c r="C37916" t="s">
        <v>32</v>
      </c>
      <c r="D37916" t="s">
        <v>50</v>
      </c>
      <c r="E37916" t="s">
        <v>5181</v>
      </c>
      <c r="F37916">
        <v>9000000</v>
      </c>
      <c r="G37916" t="s">
        <v>110449</v>
      </c>
      <c r="H37916" t="s">
        <v>110451</v>
      </c>
      <c r="I37916" t="s">
        <v>110452</v>
      </c>
      <c r="J37916" t="s">
        <v>110453</v>
      </c>
      <c r="K37916" t="s">
        <v>72</v>
      </c>
      <c r="L37916" t="s">
        <v>53</v>
      </c>
      <c r="M37916" t="s">
        <v>54</v>
      </c>
      <c r="N37916" t="s">
        <v>95</v>
      </c>
      <c r="O37916" t="s">
        <v>96</v>
      </c>
      <c r="P37916" s="1">
        <v>40182</v>
      </c>
      <c r="Q37916" t="s">
        <v>53</v>
      </c>
      <c r="R37916" t="s">
        <v>56</v>
      </c>
      <c r="S37916" t="s">
        <v>41</v>
      </c>
      <c r="T37916" t="s">
        <v>110432</v>
      </c>
      <c r="U37916" t="s">
        <v>110432</v>
      </c>
      <c r="V37916">
        <v>0</v>
      </c>
      <c r="W37916">
        <v>0</v>
      </c>
      <c r="X37916">
        <v>0</v>
      </c>
      <c r="Y37916">
        <v>0</v>
      </c>
      <c r="Z37916">
        <v>1</v>
      </c>
      <c r="AA37916">
        <v>0</v>
      </c>
      <c r="AB37916">
        <v>0</v>
      </c>
      <c r="AC37916">
        <v>0</v>
      </c>
      <c r="AD37916">
        <v>0</v>
      </c>
    </row>
    <row r="37917" spans="1:30" hidden="1" x14ac:dyDescent="0.3">
      <c r="A37917" t="s">
        <v>110449</v>
      </c>
      <c r="B37917" t="s">
        <v>110454</v>
      </c>
      <c r="C37917" t="s">
        <v>32</v>
      </c>
      <c r="D37917" t="s">
        <v>33</v>
      </c>
      <c r="E37917" s="1">
        <v>41428</v>
      </c>
      <c r="F37917">
        <v>11500000</v>
      </c>
      <c r="G37917" t="s">
        <v>110449</v>
      </c>
      <c r="H37917" t="s">
        <v>110451</v>
      </c>
      <c r="I37917" t="s">
        <v>110452</v>
      </c>
      <c r="J37917" t="s">
        <v>110453</v>
      </c>
      <c r="K37917" t="s">
        <v>72</v>
      </c>
      <c r="L37917" t="s">
        <v>53</v>
      </c>
      <c r="M37917" t="s">
        <v>54</v>
      </c>
      <c r="N37917" t="s">
        <v>95</v>
      </c>
      <c r="O37917" t="s">
        <v>96</v>
      </c>
      <c r="P37917" s="1">
        <v>40182</v>
      </c>
      <c r="Q37917" t="s">
        <v>53</v>
      </c>
      <c r="R37917" t="s">
        <v>56</v>
      </c>
      <c r="S37917" t="s">
        <v>41</v>
      </c>
      <c r="T37917" t="s">
        <v>110432</v>
      </c>
      <c r="U37917" t="s">
        <v>110432</v>
      </c>
      <c r="V37917">
        <v>0</v>
      </c>
      <c r="W37917">
        <v>0</v>
      </c>
      <c r="X37917">
        <v>0</v>
      </c>
      <c r="Y37917">
        <v>0</v>
      </c>
      <c r="Z37917">
        <v>1</v>
      </c>
      <c r="AA37917">
        <v>0</v>
      </c>
      <c r="AB37917">
        <v>0</v>
      </c>
      <c r="AC37917">
        <v>0</v>
      </c>
      <c r="AD37917">
        <v>0</v>
      </c>
    </row>
    <row r="37918" spans="1:30" hidden="1" x14ac:dyDescent="0.3">
      <c r="A37918" t="s">
        <v>110449</v>
      </c>
      <c r="B37918" t="s">
        <v>110455</v>
      </c>
      <c r="C37918" t="s">
        <v>32</v>
      </c>
      <c r="D37918" t="s">
        <v>33</v>
      </c>
      <c r="E37918" s="1">
        <v>41496</v>
      </c>
      <c r="F37918">
        <v>23000000</v>
      </c>
      <c r="G37918" t="s">
        <v>110449</v>
      </c>
      <c r="H37918" t="s">
        <v>110451</v>
      </c>
      <c r="I37918" t="s">
        <v>110452</v>
      </c>
      <c r="J37918" t="s">
        <v>110453</v>
      </c>
      <c r="K37918" t="s">
        <v>72</v>
      </c>
      <c r="L37918" t="s">
        <v>53</v>
      </c>
      <c r="M37918" t="s">
        <v>54</v>
      </c>
      <c r="N37918" t="s">
        <v>95</v>
      </c>
      <c r="O37918" t="s">
        <v>96</v>
      </c>
      <c r="P37918" s="1">
        <v>40182</v>
      </c>
      <c r="Q37918" t="s">
        <v>53</v>
      </c>
      <c r="R37918" t="s">
        <v>56</v>
      </c>
      <c r="S37918" t="s">
        <v>41</v>
      </c>
      <c r="T37918" t="s">
        <v>110432</v>
      </c>
      <c r="U37918" t="s">
        <v>110432</v>
      </c>
      <c r="V37918">
        <v>0</v>
      </c>
      <c r="W37918">
        <v>0</v>
      </c>
      <c r="X37918">
        <v>0</v>
      </c>
      <c r="Y37918">
        <v>0</v>
      </c>
      <c r="Z37918">
        <v>1</v>
      </c>
      <c r="AA37918">
        <v>0</v>
      </c>
      <c r="AB37918">
        <v>0</v>
      </c>
      <c r="AC37918">
        <v>0</v>
      </c>
      <c r="AD37918">
        <v>0</v>
      </c>
    </row>
    <row r="37919" spans="1:30" hidden="1" x14ac:dyDescent="0.3">
      <c r="A37919" t="s">
        <v>110456</v>
      </c>
      <c r="B37919" t="s">
        <v>110457</v>
      </c>
      <c r="C37919" t="s">
        <v>32</v>
      </c>
      <c r="E37919" t="s">
        <v>11151</v>
      </c>
      <c r="F37919">
        <v>100000</v>
      </c>
      <c r="G37919" t="s">
        <v>110456</v>
      </c>
      <c r="H37919" t="s">
        <v>110458</v>
      </c>
      <c r="J37919" t="s">
        <v>110459</v>
      </c>
      <c r="K37919" t="s">
        <v>109</v>
      </c>
      <c r="L37919" t="s">
        <v>53</v>
      </c>
      <c r="M37919" t="s">
        <v>209</v>
      </c>
      <c r="N37919" t="s">
        <v>801</v>
      </c>
      <c r="O37919" t="s">
        <v>801</v>
      </c>
      <c r="Q37919" t="s">
        <v>53</v>
      </c>
      <c r="R37919" t="s">
        <v>56</v>
      </c>
      <c r="S37919" t="s">
        <v>41</v>
      </c>
      <c r="T37919" t="s">
        <v>110432</v>
      </c>
      <c r="U37919" t="s">
        <v>110432</v>
      </c>
      <c r="V37919">
        <v>0</v>
      </c>
      <c r="W37919">
        <v>0</v>
      </c>
      <c r="X37919">
        <v>0</v>
      </c>
      <c r="Y37919">
        <v>0</v>
      </c>
      <c r="Z37919">
        <v>1</v>
      </c>
      <c r="AA37919">
        <v>0</v>
      </c>
      <c r="AB37919">
        <v>0</v>
      </c>
      <c r="AC37919">
        <v>0</v>
      </c>
      <c r="AD37919">
        <v>0</v>
      </c>
    </row>
    <row r="37920" spans="1:30" hidden="1" x14ac:dyDescent="0.3">
      <c r="A37920" t="s">
        <v>110460</v>
      </c>
      <c r="B37920" t="s">
        <v>110461</v>
      </c>
      <c r="C37920" t="s">
        <v>32</v>
      </c>
      <c r="E37920" s="1">
        <v>40067</v>
      </c>
      <c r="F37920">
        <v>1213634</v>
      </c>
      <c r="G37920" t="s">
        <v>110460</v>
      </c>
      <c r="H37920" t="s">
        <v>110462</v>
      </c>
      <c r="I37920" t="s">
        <v>110463</v>
      </c>
      <c r="J37920" t="s">
        <v>110464</v>
      </c>
      <c r="K37920" t="s">
        <v>37</v>
      </c>
      <c r="L37920" t="s">
        <v>53</v>
      </c>
      <c r="M37920" t="s">
        <v>62</v>
      </c>
      <c r="N37920" t="s">
        <v>63</v>
      </c>
      <c r="O37920" t="s">
        <v>63</v>
      </c>
      <c r="Q37920" t="s">
        <v>53</v>
      </c>
      <c r="R37920" t="s">
        <v>56</v>
      </c>
      <c r="S37920" t="s">
        <v>41</v>
      </c>
      <c r="T37920" t="s">
        <v>110432</v>
      </c>
      <c r="U37920" t="s">
        <v>110432</v>
      </c>
      <c r="V37920">
        <v>0</v>
      </c>
      <c r="W37920">
        <v>0</v>
      </c>
      <c r="X37920">
        <v>0</v>
      </c>
      <c r="Y37920">
        <v>0</v>
      </c>
      <c r="Z37920">
        <v>1</v>
      </c>
      <c r="AA37920">
        <v>0</v>
      </c>
      <c r="AB37920">
        <v>0</v>
      </c>
      <c r="AC37920">
        <v>0</v>
      </c>
      <c r="AD37920">
        <v>0</v>
      </c>
    </row>
    <row r="37921" spans="1:30" hidden="1" x14ac:dyDescent="0.3">
      <c r="A37921" t="s">
        <v>110465</v>
      </c>
      <c r="B37921" t="s">
        <v>110466</v>
      </c>
      <c r="C37921" t="s">
        <v>32</v>
      </c>
      <c r="D37921" t="s">
        <v>50</v>
      </c>
      <c r="E37921" s="1">
        <v>40920</v>
      </c>
      <c r="F37921">
        <v>6000000</v>
      </c>
      <c r="G37921" t="s">
        <v>110465</v>
      </c>
      <c r="H37921" t="s">
        <v>110467</v>
      </c>
      <c r="I37921" t="s">
        <v>110468</v>
      </c>
      <c r="J37921" t="s">
        <v>110469</v>
      </c>
      <c r="K37921" t="s">
        <v>37</v>
      </c>
      <c r="L37921" t="s">
        <v>53</v>
      </c>
      <c r="M37921" t="s">
        <v>150</v>
      </c>
      <c r="N37921" t="s">
        <v>151</v>
      </c>
      <c r="O37921" t="s">
        <v>1469</v>
      </c>
      <c r="Q37921" t="s">
        <v>53</v>
      </c>
      <c r="R37921" t="s">
        <v>56</v>
      </c>
      <c r="S37921" t="s">
        <v>41</v>
      </c>
      <c r="T37921" t="s">
        <v>110432</v>
      </c>
      <c r="U37921" t="s">
        <v>110432</v>
      </c>
      <c r="V37921">
        <v>0</v>
      </c>
      <c r="W37921">
        <v>0</v>
      </c>
      <c r="X37921">
        <v>0</v>
      </c>
      <c r="Y37921">
        <v>0</v>
      </c>
      <c r="Z37921">
        <v>1</v>
      </c>
      <c r="AA37921">
        <v>0</v>
      </c>
      <c r="AB37921">
        <v>0</v>
      </c>
      <c r="AC37921">
        <v>0</v>
      </c>
      <c r="AD37921">
        <v>0</v>
      </c>
    </row>
    <row r="37922" spans="1:30" hidden="1" x14ac:dyDescent="0.3">
      <c r="A37922" t="s">
        <v>110470</v>
      </c>
      <c r="B37922" t="s">
        <v>110471</v>
      </c>
      <c r="C37922" t="s">
        <v>32</v>
      </c>
      <c r="E37922" s="1">
        <v>41708</v>
      </c>
      <c r="F37922">
        <v>1040000</v>
      </c>
      <c r="G37922" t="s">
        <v>110470</v>
      </c>
      <c r="H37922" t="s">
        <v>110472</v>
      </c>
      <c r="I37922" t="s">
        <v>110473</v>
      </c>
      <c r="J37922" t="s">
        <v>110474</v>
      </c>
      <c r="K37922" t="s">
        <v>37</v>
      </c>
      <c r="L37922" t="s">
        <v>53</v>
      </c>
      <c r="M37922" t="s">
        <v>54</v>
      </c>
      <c r="N37922" t="s">
        <v>95</v>
      </c>
      <c r="O37922" t="s">
        <v>11141</v>
      </c>
      <c r="Q37922" t="s">
        <v>53</v>
      </c>
      <c r="R37922" t="s">
        <v>56</v>
      </c>
      <c r="S37922" t="s">
        <v>41</v>
      </c>
      <c r="T37922" t="s">
        <v>110432</v>
      </c>
      <c r="U37922" t="s">
        <v>110432</v>
      </c>
      <c r="V37922">
        <v>0</v>
      </c>
      <c r="W37922">
        <v>0</v>
      </c>
      <c r="X37922">
        <v>0</v>
      </c>
      <c r="Y37922">
        <v>0</v>
      </c>
      <c r="Z37922">
        <v>1</v>
      </c>
      <c r="AA37922">
        <v>0</v>
      </c>
      <c r="AB37922">
        <v>0</v>
      </c>
      <c r="AC37922">
        <v>0</v>
      </c>
      <c r="AD37922">
        <v>0</v>
      </c>
    </row>
    <row r="37923" spans="1:30" hidden="1" x14ac:dyDescent="0.3">
      <c r="A37923" t="s">
        <v>110475</v>
      </c>
      <c r="B37923" t="s">
        <v>110476</v>
      </c>
      <c r="C37923" t="s">
        <v>32</v>
      </c>
      <c r="E37923" s="1">
        <v>40912</v>
      </c>
      <c r="F37923">
        <v>6500100</v>
      </c>
      <c r="G37923" t="s">
        <v>110475</v>
      </c>
      <c r="H37923" t="s">
        <v>110477</v>
      </c>
      <c r="I37923" t="s">
        <v>110478</v>
      </c>
      <c r="J37923" t="s">
        <v>110479</v>
      </c>
      <c r="K37923" t="s">
        <v>37</v>
      </c>
      <c r="L37923" t="s">
        <v>53</v>
      </c>
      <c r="M37923" t="s">
        <v>54</v>
      </c>
      <c r="N37923" t="s">
        <v>95</v>
      </c>
      <c r="O37923" t="s">
        <v>12036</v>
      </c>
      <c r="Q37923" t="s">
        <v>53</v>
      </c>
      <c r="R37923" t="s">
        <v>56</v>
      </c>
      <c r="S37923" t="s">
        <v>41</v>
      </c>
      <c r="T37923" t="s">
        <v>110432</v>
      </c>
      <c r="U37923" t="s">
        <v>110432</v>
      </c>
      <c r="V37923">
        <v>0</v>
      </c>
      <c r="W37923">
        <v>0</v>
      </c>
      <c r="X37923">
        <v>0</v>
      </c>
      <c r="Y37923">
        <v>0</v>
      </c>
      <c r="Z37923">
        <v>1</v>
      </c>
      <c r="AA37923">
        <v>0</v>
      </c>
      <c r="AB37923">
        <v>0</v>
      </c>
      <c r="AC37923">
        <v>0</v>
      </c>
      <c r="AD37923">
        <v>0</v>
      </c>
    </row>
    <row r="37924" spans="1:30" hidden="1" x14ac:dyDescent="0.3">
      <c r="A37924" t="s">
        <v>110480</v>
      </c>
      <c r="B37924" t="s">
        <v>110481</v>
      </c>
      <c r="C37924" t="s">
        <v>32</v>
      </c>
      <c r="E37924" t="s">
        <v>13211</v>
      </c>
      <c r="F37924">
        <v>23095008</v>
      </c>
      <c r="G37924" t="s">
        <v>110480</v>
      </c>
      <c r="H37924" t="s">
        <v>110482</v>
      </c>
      <c r="I37924" t="s">
        <v>110483</v>
      </c>
      <c r="J37924" t="s">
        <v>110484</v>
      </c>
      <c r="K37924" t="s">
        <v>37</v>
      </c>
      <c r="L37924" t="s">
        <v>53</v>
      </c>
      <c r="M37924" t="s">
        <v>679</v>
      </c>
      <c r="N37924" t="s">
        <v>680</v>
      </c>
      <c r="O37924" t="s">
        <v>5720</v>
      </c>
      <c r="Q37924" t="s">
        <v>53</v>
      </c>
      <c r="R37924" t="s">
        <v>56</v>
      </c>
      <c r="S37924" t="s">
        <v>41</v>
      </c>
      <c r="T37924" t="s">
        <v>110432</v>
      </c>
      <c r="U37924" t="s">
        <v>110432</v>
      </c>
      <c r="V37924">
        <v>0</v>
      </c>
      <c r="W37924">
        <v>0</v>
      </c>
      <c r="X37924">
        <v>0</v>
      </c>
      <c r="Y37924">
        <v>0</v>
      </c>
      <c r="Z37924">
        <v>1</v>
      </c>
      <c r="AA37924">
        <v>0</v>
      </c>
      <c r="AB37924">
        <v>0</v>
      </c>
      <c r="AC37924">
        <v>0</v>
      </c>
      <c r="AD37924">
        <v>0</v>
      </c>
    </row>
    <row r="37925" spans="1:30" hidden="1" x14ac:dyDescent="0.3">
      <c r="A37925" t="s">
        <v>110480</v>
      </c>
      <c r="B37925" t="s">
        <v>110485</v>
      </c>
      <c r="C37925" t="s">
        <v>32</v>
      </c>
      <c r="E37925" t="s">
        <v>5050</v>
      </c>
      <c r="F37925">
        <v>1572375</v>
      </c>
      <c r="G37925" t="s">
        <v>110480</v>
      </c>
      <c r="H37925" t="s">
        <v>110482</v>
      </c>
      <c r="I37925" t="s">
        <v>110483</v>
      </c>
      <c r="J37925" t="s">
        <v>110484</v>
      </c>
      <c r="K37925" t="s">
        <v>37</v>
      </c>
      <c r="L37925" t="s">
        <v>53</v>
      </c>
      <c r="M37925" t="s">
        <v>679</v>
      </c>
      <c r="N37925" t="s">
        <v>680</v>
      </c>
      <c r="O37925" t="s">
        <v>5720</v>
      </c>
      <c r="Q37925" t="s">
        <v>53</v>
      </c>
      <c r="R37925" t="s">
        <v>56</v>
      </c>
      <c r="S37925" t="s">
        <v>41</v>
      </c>
      <c r="T37925" t="s">
        <v>110432</v>
      </c>
      <c r="U37925" t="s">
        <v>110432</v>
      </c>
      <c r="V37925">
        <v>0</v>
      </c>
      <c r="W37925">
        <v>0</v>
      </c>
      <c r="X37925">
        <v>0</v>
      </c>
      <c r="Y37925">
        <v>0</v>
      </c>
      <c r="Z37925">
        <v>1</v>
      </c>
      <c r="AA37925">
        <v>0</v>
      </c>
      <c r="AB37925">
        <v>0</v>
      </c>
      <c r="AC37925">
        <v>0</v>
      </c>
      <c r="AD37925">
        <v>0</v>
      </c>
    </row>
    <row r="37926" spans="1:30" hidden="1" x14ac:dyDescent="0.3">
      <c r="A37926" t="s">
        <v>110480</v>
      </c>
      <c r="B37926" t="s">
        <v>110486</v>
      </c>
      <c r="C37926" t="s">
        <v>32</v>
      </c>
      <c r="E37926" t="s">
        <v>48825</v>
      </c>
      <c r="F37926">
        <v>1100002</v>
      </c>
      <c r="G37926" t="s">
        <v>110480</v>
      </c>
      <c r="H37926" t="s">
        <v>110482</v>
      </c>
      <c r="I37926" t="s">
        <v>110483</v>
      </c>
      <c r="J37926" t="s">
        <v>110484</v>
      </c>
      <c r="K37926" t="s">
        <v>37</v>
      </c>
      <c r="L37926" t="s">
        <v>53</v>
      </c>
      <c r="M37926" t="s">
        <v>679</v>
      </c>
      <c r="N37926" t="s">
        <v>680</v>
      </c>
      <c r="O37926" t="s">
        <v>5720</v>
      </c>
      <c r="Q37926" t="s">
        <v>53</v>
      </c>
      <c r="R37926" t="s">
        <v>56</v>
      </c>
      <c r="S37926" t="s">
        <v>41</v>
      </c>
      <c r="T37926" t="s">
        <v>110432</v>
      </c>
      <c r="U37926" t="s">
        <v>110432</v>
      </c>
      <c r="V37926">
        <v>0</v>
      </c>
      <c r="W37926">
        <v>0</v>
      </c>
      <c r="X37926">
        <v>0</v>
      </c>
      <c r="Y37926">
        <v>0</v>
      </c>
      <c r="Z37926">
        <v>1</v>
      </c>
      <c r="AA37926">
        <v>0</v>
      </c>
      <c r="AB37926">
        <v>0</v>
      </c>
      <c r="AC37926">
        <v>0</v>
      </c>
      <c r="AD37926">
        <v>0</v>
      </c>
    </row>
    <row r="37927" spans="1:30" hidden="1" x14ac:dyDescent="0.3">
      <c r="A37927" t="s">
        <v>110480</v>
      </c>
      <c r="B37927" t="s">
        <v>110487</v>
      </c>
      <c r="C37927" t="s">
        <v>32</v>
      </c>
      <c r="E37927" s="1">
        <v>40889</v>
      </c>
      <c r="F37927">
        <v>500000</v>
      </c>
      <c r="G37927" t="s">
        <v>110480</v>
      </c>
      <c r="H37927" t="s">
        <v>110482</v>
      </c>
      <c r="I37927" t="s">
        <v>110483</v>
      </c>
      <c r="J37927" t="s">
        <v>110484</v>
      </c>
      <c r="K37927" t="s">
        <v>37</v>
      </c>
      <c r="L37927" t="s">
        <v>53</v>
      </c>
      <c r="M37927" t="s">
        <v>679</v>
      </c>
      <c r="N37927" t="s">
        <v>680</v>
      </c>
      <c r="O37927" t="s">
        <v>5720</v>
      </c>
      <c r="Q37927" t="s">
        <v>53</v>
      </c>
      <c r="R37927" t="s">
        <v>56</v>
      </c>
      <c r="S37927" t="s">
        <v>41</v>
      </c>
      <c r="T37927" t="s">
        <v>110432</v>
      </c>
      <c r="U37927" t="s">
        <v>110432</v>
      </c>
      <c r="V37927">
        <v>0</v>
      </c>
      <c r="W37927">
        <v>0</v>
      </c>
      <c r="X37927">
        <v>0</v>
      </c>
      <c r="Y37927">
        <v>0</v>
      </c>
      <c r="Z37927">
        <v>1</v>
      </c>
      <c r="AA37927">
        <v>0</v>
      </c>
      <c r="AB37927">
        <v>0</v>
      </c>
      <c r="AC37927">
        <v>0</v>
      </c>
      <c r="AD37927">
        <v>0</v>
      </c>
    </row>
    <row r="37928" spans="1:30" hidden="1" x14ac:dyDescent="0.3">
      <c r="A37928" t="s">
        <v>110488</v>
      </c>
      <c r="B37928" t="s">
        <v>110489</v>
      </c>
      <c r="C37928" t="s">
        <v>32</v>
      </c>
      <c r="D37928" t="s">
        <v>139</v>
      </c>
      <c r="E37928" t="s">
        <v>13255</v>
      </c>
      <c r="F37928">
        <v>12000000</v>
      </c>
      <c r="G37928" t="s">
        <v>110488</v>
      </c>
      <c r="H37928" t="s">
        <v>110490</v>
      </c>
      <c r="I37928" t="s">
        <v>110491</v>
      </c>
      <c r="J37928" t="s">
        <v>110492</v>
      </c>
      <c r="K37928" t="s">
        <v>168</v>
      </c>
      <c r="L37928" t="s">
        <v>53</v>
      </c>
      <c r="M37928" t="s">
        <v>54</v>
      </c>
      <c r="N37928" t="s">
        <v>95</v>
      </c>
      <c r="O37928" t="s">
        <v>96</v>
      </c>
      <c r="P37928" s="1">
        <v>39087</v>
      </c>
      <c r="Q37928" t="s">
        <v>53</v>
      </c>
      <c r="R37928" t="s">
        <v>56</v>
      </c>
      <c r="S37928" t="s">
        <v>41</v>
      </c>
      <c r="T37928" t="s">
        <v>110432</v>
      </c>
      <c r="U37928" t="s">
        <v>110432</v>
      </c>
      <c r="V37928">
        <v>0</v>
      </c>
      <c r="W37928">
        <v>0</v>
      </c>
      <c r="X37928">
        <v>0</v>
      </c>
      <c r="Y37928">
        <v>0</v>
      </c>
      <c r="Z37928">
        <v>1</v>
      </c>
      <c r="AA37928">
        <v>0</v>
      </c>
      <c r="AB37928">
        <v>0</v>
      </c>
      <c r="AC37928">
        <v>0</v>
      </c>
      <c r="AD37928">
        <v>0</v>
      </c>
    </row>
    <row r="37929" spans="1:30" hidden="1" x14ac:dyDescent="0.3">
      <c r="A37929" t="s">
        <v>110488</v>
      </c>
      <c r="B37929" t="s">
        <v>110493</v>
      </c>
      <c r="C37929" t="s">
        <v>32</v>
      </c>
      <c r="D37929" t="s">
        <v>50</v>
      </c>
      <c r="E37929" s="1">
        <v>39731</v>
      </c>
      <c r="F37929">
        <v>2000000</v>
      </c>
      <c r="G37929" t="s">
        <v>110488</v>
      </c>
      <c r="H37929" t="s">
        <v>110490</v>
      </c>
      <c r="I37929" t="s">
        <v>110491</v>
      </c>
      <c r="J37929" t="s">
        <v>110492</v>
      </c>
      <c r="K37929" t="s">
        <v>168</v>
      </c>
      <c r="L37929" t="s">
        <v>53</v>
      </c>
      <c r="M37929" t="s">
        <v>54</v>
      </c>
      <c r="N37929" t="s">
        <v>95</v>
      </c>
      <c r="O37929" t="s">
        <v>96</v>
      </c>
      <c r="P37929" s="1">
        <v>39087</v>
      </c>
      <c r="Q37929" t="s">
        <v>53</v>
      </c>
      <c r="R37929" t="s">
        <v>56</v>
      </c>
      <c r="S37929" t="s">
        <v>41</v>
      </c>
      <c r="T37929" t="s">
        <v>110432</v>
      </c>
      <c r="U37929" t="s">
        <v>110432</v>
      </c>
      <c r="V37929">
        <v>0</v>
      </c>
      <c r="W37929">
        <v>0</v>
      </c>
      <c r="X37929">
        <v>0</v>
      </c>
      <c r="Y37929">
        <v>0</v>
      </c>
      <c r="Z37929">
        <v>1</v>
      </c>
      <c r="AA37929">
        <v>0</v>
      </c>
      <c r="AB37929">
        <v>0</v>
      </c>
      <c r="AC37929">
        <v>0</v>
      </c>
      <c r="AD37929">
        <v>0</v>
      </c>
    </row>
    <row r="37930" spans="1:30" hidden="1" x14ac:dyDescent="0.3">
      <c r="A37930" t="s">
        <v>110488</v>
      </c>
      <c r="B37930" t="s">
        <v>110494</v>
      </c>
      <c r="C37930" t="s">
        <v>32</v>
      </c>
      <c r="D37930" t="s">
        <v>322</v>
      </c>
      <c r="E37930" t="s">
        <v>536</v>
      </c>
      <c r="F37930">
        <v>43000000</v>
      </c>
      <c r="G37930" t="s">
        <v>110488</v>
      </c>
      <c r="H37930" t="s">
        <v>110490</v>
      </c>
      <c r="I37930" t="s">
        <v>110491</v>
      </c>
      <c r="J37930" t="s">
        <v>110492</v>
      </c>
      <c r="K37930" t="s">
        <v>168</v>
      </c>
      <c r="L37930" t="s">
        <v>53</v>
      </c>
      <c r="M37930" t="s">
        <v>54</v>
      </c>
      <c r="N37930" t="s">
        <v>95</v>
      </c>
      <c r="O37930" t="s">
        <v>96</v>
      </c>
      <c r="P37930" s="1">
        <v>39087</v>
      </c>
      <c r="Q37930" t="s">
        <v>53</v>
      </c>
      <c r="R37930" t="s">
        <v>56</v>
      </c>
      <c r="S37930" t="s">
        <v>41</v>
      </c>
      <c r="T37930" t="s">
        <v>110432</v>
      </c>
      <c r="U37930" t="s">
        <v>110432</v>
      </c>
      <c r="V37930">
        <v>0</v>
      </c>
      <c r="W37930">
        <v>0</v>
      </c>
      <c r="X37930">
        <v>0</v>
      </c>
      <c r="Y37930">
        <v>0</v>
      </c>
      <c r="Z37930">
        <v>1</v>
      </c>
      <c r="AA37930">
        <v>0</v>
      </c>
      <c r="AB37930">
        <v>0</v>
      </c>
      <c r="AC37930">
        <v>0</v>
      </c>
      <c r="AD37930">
        <v>0</v>
      </c>
    </row>
    <row r="37931" spans="1:30" hidden="1" x14ac:dyDescent="0.3">
      <c r="A37931" t="s">
        <v>110488</v>
      </c>
      <c r="B37931" t="s">
        <v>110495</v>
      </c>
      <c r="C37931" t="s">
        <v>32</v>
      </c>
      <c r="D37931" t="s">
        <v>33</v>
      </c>
      <c r="E37931" s="1">
        <v>40460</v>
      </c>
      <c r="F37931">
        <v>9000000</v>
      </c>
      <c r="G37931" t="s">
        <v>110488</v>
      </c>
      <c r="H37931" t="s">
        <v>110490</v>
      </c>
      <c r="I37931" t="s">
        <v>110491</v>
      </c>
      <c r="J37931" t="s">
        <v>110492</v>
      </c>
      <c r="K37931" t="s">
        <v>168</v>
      </c>
      <c r="L37931" t="s">
        <v>53</v>
      </c>
      <c r="M37931" t="s">
        <v>54</v>
      </c>
      <c r="N37931" t="s">
        <v>95</v>
      </c>
      <c r="O37931" t="s">
        <v>96</v>
      </c>
      <c r="P37931" s="1">
        <v>39087</v>
      </c>
      <c r="Q37931" t="s">
        <v>53</v>
      </c>
      <c r="R37931" t="s">
        <v>56</v>
      </c>
      <c r="S37931" t="s">
        <v>41</v>
      </c>
      <c r="T37931" t="s">
        <v>110432</v>
      </c>
      <c r="U37931" t="s">
        <v>110432</v>
      </c>
      <c r="V37931">
        <v>0</v>
      </c>
      <c r="W37931">
        <v>0</v>
      </c>
      <c r="X37931">
        <v>0</v>
      </c>
      <c r="Y37931">
        <v>0</v>
      </c>
      <c r="Z37931">
        <v>1</v>
      </c>
      <c r="AA37931">
        <v>0</v>
      </c>
      <c r="AB37931">
        <v>0</v>
      </c>
      <c r="AC37931">
        <v>0</v>
      </c>
      <c r="AD37931">
        <v>0</v>
      </c>
    </row>
    <row r="37932" spans="1:30" hidden="1" x14ac:dyDescent="0.3">
      <c r="A37932" t="s">
        <v>110496</v>
      </c>
      <c r="B37932" t="s">
        <v>110497</v>
      </c>
      <c r="C37932" t="s">
        <v>32</v>
      </c>
      <c r="E37932" t="s">
        <v>8265</v>
      </c>
      <c r="F37932">
        <v>15000</v>
      </c>
      <c r="G37932" t="s">
        <v>110496</v>
      </c>
      <c r="H37932" t="s">
        <v>110498</v>
      </c>
      <c r="I37932" t="s">
        <v>110499</v>
      </c>
      <c r="J37932" t="s">
        <v>110500</v>
      </c>
      <c r="K37932" t="s">
        <v>37</v>
      </c>
      <c r="L37932" t="s">
        <v>53</v>
      </c>
      <c r="M37932" t="s">
        <v>643</v>
      </c>
      <c r="N37932" t="s">
        <v>644</v>
      </c>
      <c r="O37932" t="s">
        <v>644</v>
      </c>
      <c r="P37932" t="s">
        <v>16554</v>
      </c>
      <c r="Q37932" t="s">
        <v>53</v>
      </c>
      <c r="R37932" t="s">
        <v>56</v>
      </c>
      <c r="S37932" t="s">
        <v>41</v>
      </c>
      <c r="T37932" t="s">
        <v>110432</v>
      </c>
      <c r="U37932" t="s">
        <v>110432</v>
      </c>
      <c r="V37932">
        <v>0</v>
      </c>
      <c r="W37932">
        <v>0</v>
      </c>
      <c r="X37932">
        <v>0</v>
      </c>
      <c r="Y37932">
        <v>0</v>
      </c>
      <c r="Z37932">
        <v>1</v>
      </c>
      <c r="AA37932">
        <v>0</v>
      </c>
      <c r="AB37932">
        <v>0</v>
      </c>
      <c r="AC37932">
        <v>0</v>
      </c>
      <c r="AD37932">
        <v>0</v>
      </c>
    </row>
    <row r="37933" spans="1:30" hidden="1" x14ac:dyDescent="0.3">
      <c r="A37933" t="s">
        <v>110501</v>
      </c>
      <c r="B37933" t="s">
        <v>110502</v>
      </c>
      <c r="C37933" t="s">
        <v>32</v>
      </c>
      <c r="E37933" s="1">
        <v>40190</v>
      </c>
      <c r="F37933">
        <v>1110000</v>
      </c>
      <c r="G37933" t="s">
        <v>110501</v>
      </c>
      <c r="H37933" t="s">
        <v>110503</v>
      </c>
      <c r="I37933" t="s">
        <v>110504</v>
      </c>
      <c r="J37933" t="s">
        <v>110505</v>
      </c>
      <c r="K37933" t="s">
        <v>37</v>
      </c>
      <c r="L37933" t="s">
        <v>53</v>
      </c>
      <c r="M37933" t="s">
        <v>150</v>
      </c>
      <c r="N37933" t="s">
        <v>151</v>
      </c>
      <c r="O37933" t="s">
        <v>151</v>
      </c>
      <c r="P37933" s="1">
        <v>39448</v>
      </c>
      <c r="Q37933" t="s">
        <v>53</v>
      </c>
      <c r="R37933" t="s">
        <v>56</v>
      </c>
      <c r="S37933" t="s">
        <v>41</v>
      </c>
      <c r="T37933" t="s">
        <v>110432</v>
      </c>
      <c r="U37933" t="s">
        <v>110432</v>
      </c>
      <c r="V37933">
        <v>0</v>
      </c>
      <c r="W37933">
        <v>0</v>
      </c>
      <c r="X37933">
        <v>0</v>
      </c>
      <c r="Y37933">
        <v>0</v>
      </c>
      <c r="Z37933">
        <v>1</v>
      </c>
      <c r="AA37933">
        <v>0</v>
      </c>
      <c r="AB37933">
        <v>0</v>
      </c>
      <c r="AC37933">
        <v>0</v>
      </c>
      <c r="AD37933">
        <v>0</v>
      </c>
    </row>
    <row r="37934" spans="1:30" hidden="1" x14ac:dyDescent="0.3">
      <c r="A37934" t="s">
        <v>110501</v>
      </c>
      <c r="B37934" t="s">
        <v>110506</v>
      </c>
      <c r="C37934" t="s">
        <v>32</v>
      </c>
      <c r="D37934" t="s">
        <v>33</v>
      </c>
      <c r="E37934" t="s">
        <v>6068</v>
      </c>
      <c r="F37934">
        <v>10000000</v>
      </c>
      <c r="G37934" t="s">
        <v>110501</v>
      </c>
      <c r="H37934" t="s">
        <v>110503</v>
      </c>
      <c r="I37934" t="s">
        <v>110504</v>
      </c>
      <c r="J37934" t="s">
        <v>110505</v>
      </c>
      <c r="K37934" t="s">
        <v>37</v>
      </c>
      <c r="L37934" t="s">
        <v>53</v>
      </c>
      <c r="M37934" t="s">
        <v>150</v>
      </c>
      <c r="N37934" t="s">
        <v>151</v>
      </c>
      <c r="O37934" t="s">
        <v>151</v>
      </c>
      <c r="P37934" s="1">
        <v>39448</v>
      </c>
      <c r="Q37934" t="s">
        <v>53</v>
      </c>
      <c r="R37934" t="s">
        <v>56</v>
      </c>
      <c r="S37934" t="s">
        <v>41</v>
      </c>
      <c r="T37934" t="s">
        <v>110432</v>
      </c>
      <c r="U37934" t="s">
        <v>110432</v>
      </c>
      <c r="V37934">
        <v>0</v>
      </c>
      <c r="W37934">
        <v>0</v>
      </c>
      <c r="X37934">
        <v>0</v>
      </c>
      <c r="Y37934">
        <v>0</v>
      </c>
      <c r="Z37934">
        <v>1</v>
      </c>
      <c r="AA37934">
        <v>0</v>
      </c>
      <c r="AB37934">
        <v>0</v>
      </c>
      <c r="AC37934">
        <v>0</v>
      </c>
      <c r="AD37934">
        <v>0</v>
      </c>
    </row>
    <row r="37935" spans="1:30" hidden="1" x14ac:dyDescent="0.3">
      <c r="A37935" t="s">
        <v>110507</v>
      </c>
      <c r="B37935" t="s">
        <v>110508</v>
      </c>
      <c r="C37935" t="s">
        <v>32</v>
      </c>
      <c r="E37935" t="s">
        <v>6926</v>
      </c>
      <c r="F37935">
        <v>100000</v>
      </c>
      <c r="G37935" t="s">
        <v>110507</v>
      </c>
      <c r="H37935" t="s">
        <v>110509</v>
      </c>
      <c r="I37935" t="s">
        <v>110510</v>
      </c>
      <c r="J37935" t="s">
        <v>110479</v>
      </c>
      <c r="K37935" t="s">
        <v>37</v>
      </c>
      <c r="L37935" t="s">
        <v>53</v>
      </c>
      <c r="M37935" t="s">
        <v>679</v>
      </c>
      <c r="N37935" t="s">
        <v>2417</v>
      </c>
      <c r="O37935" t="s">
        <v>4269</v>
      </c>
      <c r="P37935" s="1">
        <v>40909</v>
      </c>
      <c r="Q37935" t="s">
        <v>53</v>
      </c>
      <c r="R37935" t="s">
        <v>56</v>
      </c>
      <c r="S37935" t="s">
        <v>41</v>
      </c>
      <c r="T37935" t="s">
        <v>110432</v>
      </c>
      <c r="U37935" t="s">
        <v>110432</v>
      </c>
      <c r="V37935">
        <v>0</v>
      </c>
      <c r="W37935">
        <v>0</v>
      </c>
      <c r="X37935">
        <v>0</v>
      </c>
      <c r="Y37935">
        <v>0</v>
      </c>
      <c r="Z37935">
        <v>1</v>
      </c>
      <c r="AA37935">
        <v>0</v>
      </c>
      <c r="AB37935">
        <v>0</v>
      </c>
      <c r="AC37935">
        <v>0</v>
      </c>
      <c r="AD37935">
        <v>0</v>
      </c>
    </row>
    <row r="37936" spans="1:30" hidden="1" x14ac:dyDescent="0.3">
      <c r="A37936" t="s">
        <v>110511</v>
      </c>
      <c r="B37936" t="s">
        <v>110512</v>
      </c>
      <c r="C37936" t="s">
        <v>32</v>
      </c>
      <c r="E37936" s="1">
        <v>40551</v>
      </c>
      <c r="F37936">
        <v>100000</v>
      </c>
      <c r="G37936" t="s">
        <v>110511</v>
      </c>
      <c r="H37936" t="s">
        <v>110513</v>
      </c>
      <c r="I37936" t="s">
        <v>110514</v>
      </c>
      <c r="J37936" t="s">
        <v>110515</v>
      </c>
      <c r="K37936" t="s">
        <v>37</v>
      </c>
      <c r="L37936" t="s">
        <v>53</v>
      </c>
      <c r="M37936" t="s">
        <v>54</v>
      </c>
      <c r="N37936" t="s">
        <v>95</v>
      </c>
      <c r="O37936" t="s">
        <v>96</v>
      </c>
      <c r="P37936" s="1">
        <v>40909</v>
      </c>
      <c r="Q37936" t="s">
        <v>53</v>
      </c>
      <c r="R37936" t="s">
        <v>56</v>
      </c>
      <c r="S37936" t="s">
        <v>41</v>
      </c>
      <c r="T37936" t="s">
        <v>110432</v>
      </c>
      <c r="U37936" t="s">
        <v>110432</v>
      </c>
      <c r="V37936">
        <v>0</v>
      </c>
      <c r="W37936">
        <v>0</v>
      </c>
      <c r="X37936">
        <v>0</v>
      </c>
      <c r="Y37936">
        <v>0</v>
      </c>
      <c r="Z37936">
        <v>1</v>
      </c>
      <c r="AA37936">
        <v>0</v>
      </c>
      <c r="AB37936">
        <v>0</v>
      </c>
      <c r="AC37936">
        <v>0</v>
      </c>
      <c r="AD37936">
        <v>0</v>
      </c>
    </row>
    <row r="37937" spans="1:30" hidden="1" x14ac:dyDescent="0.3">
      <c r="A37937" t="s">
        <v>110516</v>
      </c>
      <c r="B37937" t="s">
        <v>110517</v>
      </c>
      <c r="C37937" t="s">
        <v>32</v>
      </c>
      <c r="D37937" t="s">
        <v>33</v>
      </c>
      <c r="E37937" t="s">
        <v>7033</v>
      </c>
      <c r="F37937">
        <v>7500000</v>
      </c>
      <c r="G37937" t="s">
        <v>110516</v>
      </c>
      <c r="H37937" t="s">
        <v>110518</v>
      </c>
      <c r="I37937" t="s">
        <v>110519</v>
      </c>
      <c r="J37937" t="s">
        <v>110520</v>
      </c>
      <c r="K37937" t="s">
        <v>37</v>
      </c>
      <c r="L37937" t="s">
        <v>53</v>
      </c>
      <c r="M37937" t="s">
        <v>73</v>
      </c>
      <c r="N37937" t="s">
        <v>74</v>
      </c>
      <c r="O37937" t="s">
        <v>75</v>
      </c>
      <c r="P37937" s="1">
        <v>38356</v>
      </c>
      <c r="Q37937" t="s">
        <v>53</v>
      </c>
      <c r="R37937" t="s">
        <v>56</v>
      </c>
      <c r="S37937" t="s">
        <v>41</v>
      </c>
      <c r="T37937" t="s">
        <v>110432</v>
      </c>
      <c r="U37937" t="s">
        <v>110432</v>
      </c>
      <c r="V37937">
        <v>0</v>
      </c>
      <c r="W37937">
        <v>0</v>
      </c>
      <c r="X37937">
        <v>0</v>
      </c>
      <c r="Y37937">
        <v>0</v>
      </c>
      <c r="Z37937">
        <v>1</v>
      </c>
      <c r="AA37937">
        <v>0</v>
      </c>
      <c r="AB37937">
        <v>0</v>
      </c>
      <c r="AC37937">
        <v>0</v>
      </c>
      <c r="AD37937">
        <v>0</v>
      </c>
    </row>
    <row r="37938" spans="1:30" hidden="1" x14ac:dyDescent="0.3">
      <c r="A37938" t="s">
        <v>110516</v>
      </c>
      <c r="B37938" t="s">
        <v>110521</v>
      </c>
      <c r="C37938" t="s">
        <v>32</v>
      </c>
      <c r="D37938" t="s">
        <v>50</v>
      </c>
      <c r="E37938" s="1">
        <v>39083</v>
      </c>
      <c r="F37938">
        <v>4500000</v>
      </c>
      <c r="G37938" t="s">
        <v>110516</v>
      </c>
      <c r="H37938" t="s">
        <v>110518</v>
      </c>
      <c r="I37938" t="s">
        <v>110519</v>
      </c>
      <c r="J37938" t="s">
        <v>110520</v>
      </c>
      <c r="K37938" t="s">
        <v>37</v>
      </c>
      <c r="L37938" t="s">
        <v>53</v>
      </c>
      <c r="M37938" t="s">
        <v>73</v>
      </c>
      <c r="N37938" t="s">
        <v>74</v>
      </c>
      <c r="O37938" t="s">
        <v>75</v>
      </c>
      <c r="P37938" s="1">
        <v>38356</v>
      </c>
      <c r="Q37938" t="s">
        <v>53</v>
      </c>
      <c r="R37938" t="s">
        <v>56</v>
      </c>
      <c r="S37938" t="s">
        <v>41</v>
      </c>
      <c r="T37938" t="s">
        <v>110432</v>
      </c>
      <c r="U37938" t="s">
        <v>110432</v>
      </c>
      <c r="V37938">
        <v>0</v>
      </c>
      <c r="W37938">
        <v>0</v>
      </c>
      <c r="X37938">
        <v>0</v>
      </c>
      <c r="Y37938">
        <v>0</v>
      </c>
      <c r="Z37938">
        <v>1</v>
      </c>
      <c r="AA37938">
        <v>0</v>
      </c>
      <c r="AB37938">
        <v>0</v>
      </c>
      <c r="AC37938">
        <v>0</v>
      </c>
      <c r="AD37938">
        <v>0</v>
      </c>
    </row>
    <row r="37939" spans="1:30" hidden="1" x14ac:dyDescent="0.3">
      <c r="A37939" t="s">
        <v>110522</v>
      </c>
      <c r="B37939" t="s">
        <v>110523</v>
      </c>
      <c r="C37939" t="s">
        <v>32</v>
      </c>
      <c r="E37939" s="1">
        <v>41315</v>
      </c>
      <c r="F37939">
        <v>20000000</v>
      </c>
      <c r="G37939" t="s">
        <v>110522</v>
      </c>
      <c r="H37939" t="s">
        <v>110524</v>
      </c>
      <c r="I37939" t="s">
        <v>110525</v>
      </c>
      <c r="J37939" t="s">
        <v>110526</v>
      </c>
      <c r="K37939" t="s">
        <v>168</v>
      </c>
      <c r="L37939" t="s">
        <v>53</v>
      </c>
      <c r="M37939" t="s">
        <v>3704</v>
      </c>
      <c r="N37939" t="s">
        <v>3705</v>
      </c>
      <c r="O37939" t="s">
        <v>17068</v>
      </c>
      <c r="P37939" s="1">
        <v>29587</v>
      </c>
      <c r="Q37939" t="s">
        <v>53</v>
      </c>
      <c r="R37939" t="s">
        <v>56</v>
      </c>
      <c r="S37939" t="s">
        <v>41</v>
      </c>
      <c r="T37939" t="s">
        <v>110432</v>
      </c>
      <c r="U37939" t="s">
        <v>110432</v>
      </c>
      <c r="V37939">
        <v>0</v>
      </c>
      <c r="W37939">
        <v>0</v>
      </c>
      <c r="X37939">
        <v>0</v>
      </c>
      <c r="Y37939">
        <v>0</v>
      </c>
      <c r="Z37939">
        <v>1</v>
      </c>
      <c r="AA37939">
        <v>0</v>
      </c>
      <c r="AB37939">
        <v>0</v>
      </c>
      <c r="AC37939">
        <v>0</v>
      </c>
      <c r="AD37939">
        <v>0</v>
      </c>
    </row>
    <row r="37940" spans="1:30" hidden="1" x14ac:dyDescent="0.3">
      <c r="A37940" t="s">
        <v>110527</v>
      </c>
      <c r="B37940" t="s">
        <v>110528</v>
      </c>
      <c r="C37940" t="s">
        <v>32</v>
      </c>
      <c r="E37940" t="s">
        <v>758</v>
      </c>
      <c r="F37940">
        <v>1600000</v>
      </c>
      <c r="G37940" t="s">
        <v>110527</v>
      </c>
      <c r="H37940" t="s">
        <v>110529</v>
      </c>
      <c r="J37940" t="s">
        <v>110530</v>
      </c>
      <c r="K37940" t="s">
        <v>37</v>
      </c>
      <c r="L37940" t="s">
        <v>53</v>
      </c>
      <c r="M37940" t="s">
        <v>54</v>
      </c>
      <c r="N37940" t="s">
        <v>95</v>
      </c>
      <c r="O37940" t="s">
        <v>96</v>
      </c>
      <c r="Q37940" t="s">
        <v>53</v>
      </c>
      <c r="R37940" t="s">
        <v>56</v>
      </c>
      <c r="S37940" t="s">
        <v>41</v>
      </c>
      <c r="T37940" t="s">
        <v>110432</v>
      </c>
      <c r="U37940" t="s">
        <v>110432</v>
      </c>
      <c r="V37940">
        <v>0</v>
      </c>
      <c r="W37940">
        <v>0</v>
      </c>
      <c r="X37940">
        <v>0</v>
      </c>
      <c r="Y37940">
        <v>0</v>
      </c>
      <c r="Z37940">
        <v>1</v>
      </c>
      <c r="AA37940">
        <v>0</v>
      </c>
      <c r="AB37940">
        <v>0</v>
      </c>
      <c r="AC37940">
        <v>0</v>
      </c>
      <c r="AD37940">
        <v>0</v>
      </c>
    </row>
    <row r="37941" spans="1:30" hidden="1" x14ac:dyDescent="0.3">
      <c r="A37941" t="s">
        <v>110531</v>
      </c>
      <c r="B37941" t="s">
        <v>110532</v>
      </c>
      <c r="C37941" t="s">
        <v>32</v>
      </c>
      <c r="E37941" s="1">
        <v>39883</v>
      </c>
      <c r="F37941">
        <v>316000</v>
      </c>
      <c r="G37941" t="s">
        <v>110531</v>
      </c>
      <c r="H37941" t="s">
        <v>110533</v>
      </c>
      <c r="I37941" t="s">
        <v>110534</v>
      </c>
      <c r="J37941" t="s">
        <v>110535</v>
      </c>
      <c r="K37941" t="s">
        <v>37</v>
      </c>
      <c r="L37941" t="s">
        <v>53</v>
      </c>
      <c r="M37941" t="s">
        <v>202</v>
      </c>
      <c r="N37941" t="s">
        <v>610</v>
      </c>
      <c r="O37941" t="s">
        <v>264</v>
      </c>
      <c r="P37941" s="1">
        <v>39448</v>
      </c>
      <c r="Q37941" t="s">
        <v>53</v>
      </c>
      <c r="R37941" t="s">
        <v>56</v>
      </c>
      <c r="S37941" t="s">
        <v>41</v>
      </c>
      <c r="T37941" t="s">
        <v>110432</v>
      </c>
      <c r="U37941" t="s">
        <v>110432</v>
      </c>
      <c r="V37941">
        <v>0</v>
      </c>
      <c r="W37941">
        <v>0</v>
      </c>
      <c r="X37941">
        <v>0</v>
      </c>
      <c r="Y37941">
        <v>0</v>
      </c>
      <c r="Z37941">
        <v>1</v>
      </c>
      <c r="AA37941">
        <v>0</v>
      </c>
      <c r="AB37941">
        <v>0</v>
      </c>
      <c r="AC37941">
        <v>0</v>
      </c>
      <c r="AD37941">
        <v>0</v>
      </c>
    </row>
    <row r="37942" spans="1:30" hidden="1" x14ac:dyDescent="0.3">
      <c r="A37942" t="s">
        <v>110531</v>
      </c>
      <c r="B37942" t="s">
        <v>110536</v>
      </c>
      <c r="C37942" t="s">
        <v>32</v>
      </c>
      <c r="E37942" t="s">
        <v>1022</v>
      </c>
      <c r="F37942">
        <v>200000</v>
      </c>
      <c r="G37942" t="s">
        <v>110531</v>
      </c>
      <c r="H37942" t="s">
        <v>110533</v>
      </c>
      <c r="I37942" t="s">
        <v>110534</v>
      </c>
      <c r="J37942" t="s">
        <v>110535</v>
      </c>
      <c r="K37942" t="s">
        <v>37</v>
      </c>
      <c r="L37942" t="s">
        <v>53</v>
      </c>
      <c r="M37942" t="s">
        <v>202</v>
      </c>
      <c r="N37942" t="s">
        <v>610</v>
      </c>
      <c r="O37942" t="s">
        <v>264</v>
      </c>
      <c r="P37942" s="1">
        <v>39448</v>
      </c>
      <c r="Q37942" t="s">
        <v>53</v>
      </c>
      <c r="R37942" t="s">
        <v>56</v>
      </c>
      <c r="S37942" t="s">
        <v>41</v>
      </c>
      <c r="T37942" t="s">
        <v>110432</v>
      </c>
      <c r="U37942" t="s">
        <v>110432</v>
      </c>
      <c r="V37942">
        <v>0</v>
      </c>
      <c r="W37942">
        <v>0</v>
      </c>
      <c r="X37942">
        <v>0</v>
      </c>
      <c r="Y37942">
        <v>0</v>
      </c>
      <c r="Z37942">
        <v>1</v>
      </c>
      <c r="AA37942">
        <v>0</v>
      </c>
      <c r="AB37942">
        <v>0</v>
      </c>
      <c r="AC37942">
        <v>0</v>
      </c>
      <c r="AD37942">
        <v>0</v>
      </c>
    </row>
    <row r="37943" spans="1:30" hidden="1" x14ac:dyDescent="0.3">
      <c r="A37943" t="s">
        <v>110537</v>
      </c>
      <c r="B37943" t="s">
        <v>110538</v>
      </c>
      <c r="C37943" t="s">
        <v>32</v>
      </c>
      <c r="E37943" t="s">
        <v>34907</v>
      </c>
      <c r="F37943">
        <v>6300000</v>
      </c>
      <c r="G37943" t="s">
        <v>110537</v>
      </c>
      <c r="H37943" t="s">
        <v>110539</v>
      </c>
      <c r="I37943" t="s">
        <v>110540</v>
      </c>
      <c r="J37943" t="s">
        <v>110541</v>
      </c>
      <c r="K37943" t="s">
        <v>37</v>
      </c>
      <c r="L37943" t="s">
        <v>53</v>
      </c>
      <c r="M37943" t="s">
        <v>54</v>
      </c>
      <c r="N37943" t="s">
        <v>939</v>
      </c>
      <c r="O37943" t="s">
        <v>939</v>
      </c>
      <c r="P37943" s="1">
        <v>24108</v>
      </c>
      <c r="Q37943" t="s">
        <v>53</v>
      </c>
      <c r="R37943" t="s">
        <v>56</v>
      </c>
      <c r="S37943" t="s">
        <v>41</v>
      </c>
      <c r="T37943" t="s">
        <v>110432</v>
      </c>
      <c r="U37943" t="s">
        <v>110432</v>
      </c>
      <c r="V37943">
        <v>0</v>
      </c>
      <c r="W37943">
        <v>0</v>
      </c>
      <c r="X37943">
        <v>0</v>
      </c>
      <c r="Y37943">
        <v>0</v>
      </c>
      <c r="Z37943">
        <v>1</v>
      </c>
      <c r="AA37943">
        <v>0</v>
      </c>
      <c r="AB37943">
        <v>0</v>
      </c>
      <c r="AC37943">
        <v>0</v>
      </c>
      <c r="AD37943">
        <v>0</v>
      </c>
    </row>
    <row r="37944" spans="1:30" hidden="1" x14ac:dyDescent="0.3">
      <c r="A37944" t="s">
        <v>110542</v>
      </c>
      <c r="B37944" t="s">
        <v>110543</v>
      </c>
      <c r="C37944" t="s">
        <v>32</v>
      </c>
      <c r="E37944" t="s">
        <v>4320</v>
      </c>
      <c r="F37944">
        <v>772047</v>
      </c>
      <c r="G37944" t="s">
        <v>110542</v>
      </c>
      <c r="H37944" t="s">
        <v>110544</v>
      </c>
      <c r="I37944" t="s">
        <v>110545</v>
      </c>
      <c r="J37944" t="s">
        <v>110546</v>
      </c>
      <c r="K37944" t="s">
        <v>37</v>
      </c>
      <c r="L37944" t="s">
        <v>53</v>
      </c>
      <c r="M37944" t="s">
        <v>704</v>
      </c>
      <c r="N37944" t="s">
        <v>705</v>
      </c>
      <c r="O37944" t="s">
        <v>705</v>
      </c>
      <c r="Q37944" t="s">
        <v>53</v>
      </c>
      <c r="R37944" t="s">
        <v>56</v>
      </c>
      <c r="S37944" t="s">
        <v>41</v>
      </c>
      <c r="T37944" t="s">
        <v>110432</v>
      </c>
      <c r="U37944" t="s">
        <v>110432</v>
      </c>
      <c r="V37944">
        <v>0</v>
      </c>
      <c r="W37944">
        <v>0</v>
      </c>
      <c r="X37944">
        <v>0</v>
      </c>
      <c r="Y37944">
        <v>0</v>
      </c>
      <c r="Z37944">
        <v>1</v>
      </c>
      <c r="AA37944">
        <v>0</v>
      </c>
      <c r="AB37944">
        <v>0</v>
      </c>
      <c r="AC37944">
        <v>0</v>
      </c>
      <c r="AD37944">
        <v>0</v>
      </c>
    </row>
    <row r="37945" spans="1:30" hidden="1" x14ac:dyDescent="0.3">
      <c r="A37945" t="s">
        <v>110547</v>
      </c>
      <c r="B37945" t="s">
        <v>110548</v>
      </c>
      <c r="C37945" t="s">
        <v>32</v>
      </c>
      <c r="E37945" s="1">
        <v>38115</v>
      </c>
      <c r="F37945">
        <v>8000000</v>
      </c>
      <c r="G37945" t="s">
        <v>110547</v>
      </c>
      <c r="H37945" t="s">
        <v>110549</v>
      </c>
      <c r="J37945" t="s">
        <v>110550</v>
      </c>
      <c r="K37945" t="s">
        <v>109</v>
      </c>
      <c r="L37945" t="s">
        <v>53</v>
      </c>
      <c r="M37945" t="s">
        <v>679</v>
      </c>
      <c r="N37945" t="s">
        <v>789</v>
      </c>
      <c r="O37945" t="s">
        <v>824</v>
      </c>
      <c r="Q37945" t="s">
        <v>53</v>
      </c>
      <c r="R37945" t="s">
        <v>56</v>
      </c>
      <c r="S37945" t="s">
        <v>41</v>
      </c>
      <c r="T37945" t="s">
        <v>110432</v>
      </c>
      <c r="U37945" t="s">
        <v>110432</v>
      </c>
      <c r="V37945">
        <v>0</v>
      </c>
      <c r="W37945">
        <v>0</v>
      </c>
      <c r="X37945">
        <v>0</v>
      </c>
      <c r="Y37945">
        <v>0</v>
      </c>
      <c r="Z37945">
        <v>1</v>
      </c>
      <c r="AA37945">
        <v>0</v>
      </c>
      <c r="AB37945">
        <v>0</v>
      </c>
      <c r="AC37945">
        <v>0</v>
      </c>
      <c r="AD37945">
        <v>0</v>
      </c>
    </row>
    <row r="37946" spans="1:30" hidden="1" x14ac:dyDescent="0.3">
      <c r="A37946" t="s">
        <v>110551</v>
      </c>
      <c r="B37946" t="s">
        <v>110552</v>
      </c>
      <c r="C37946" t="s">
        <v>32</v>
      </c>
      <c r="E37946" t="s">
        <v>4195</v>
      </c>
      <c r="F37946">
        <v>112400</v>
      </c>
      <c r="G37946" t="s">
        <v>110551</v>
      </c>
      <c r="H37946" t="s">
        <v>110553</v>
      </c>
      <c r="J37946" t="s">
        <v>110526</v>
      </c>
      <c r="K37946" t="s">
        <v>37</v>
      </c>
      <c r="L37946" t="s">
        <v>53</v>
      </c>
      <c r="M37946" t="s">
        <v>123</v>
      </c>
      <c r="N37946" t="s">
        <v>923</v>
      </c>
      <c r="O37946" t="s">
        <v>923</v>
      </c>
      <c r="P37946" s="1">
        <v>36161</v>
      </c>
      <c r="Q37946" t="s">
        <v>53</v>
      </c>
      <c r="R37946" t="s">
        <v>56</v>
      </c>
      <c r="S37946" t="s">
        <v>41</v>
      </c>
      <c r="T37946" t="s">
        <v>110432</v>
      </c>
      <c r="U37946" t="s">
        <v>110432</v>
      </c>
      <c r="V37946">
        <v>0</v>
      </c>
      <c r="W37946">
        <v>0</v>
      </c>
      <c r="X37946">
        <v>0</v>
      </c>
      <c r="Y37946">
        <v>0</v>
      </c>
      <c r="Z37946">
        <v>1</v>
      </c>
      <c r="AA37946">
        <v>0</v>
      </c>
      <c r="AB37946">
        <v>0</v>
      </c>
      <c r="AC37946">
        <v>0</v>
      </c>
      <c r="AD37946">
        <v>0</v>
      </c>
    </row>
    <row r="37947" spans="1:30" hidden="1" x14ac:dyDescent="0.3">
      <c r="A37947" t="s">
        <v>110551</v>
      </c>
      <c r="B37947" t="s">
        <v>110554</v>
      </c>
      <c r="C37947" t="s">
        <v>32</v>
      </c>
      <c r="E37947" t="s">
        <v>4932</v>
      </c>
      <c r="F37947">
        <v>120000</v>
      </c>
      <c r="G37947" t="s">
        <v>110551</v>
      </c>
      <c r="H37947" t="s">
        <v>110553</v>
      </c>
      <c r="J37947" t="s">
        <v>110526</v>
      </c>
      <c r="K37947" t="s">
        <v>37</v>
      </c>
      <c r="L37947" t="s">
        <v>53</v>
      </c>
      <c r="M37947" t="s">
        <v>123</v>
      </c>
      <c r="N37947" t="s">
        <v>923</v>
      </c>
      <c r="O37947" t="s">
        <v>923</v>
      </c>
      <c r="P37947" s="1">
        <v>36161</v>
      </c>
      <c r="Q37947" t="s">
        <v>53</v>
      </c>
      <c r="R37947" t="s">
        <v>56</v>
      </c>
      <c r="S37947" t="s">
        <v>41</v>
      </c>
      <c r="T37947" t="s">
        <v>110432</v>
      </c>
      <c r="U37947" t="s">
        <v>110432</v>
      </c>
      <c r="V37947">
        <v>0</v>
      </c>
      <c r="W37947">
        <v>0</v>
      </c>
      <c r="X37947">
        <v>0</v>
      </c>
      <c r="Y37947">
        <v>0</v>
      </c>
      <c r="Z37947">
        <v>1</v>
      </c>
      <c r="AA37947">
        <v>0</v>
      </c>
      <c r="AB37947">
        <v>0</v>
      </c>
      <c r="AC37947">
        <v>0</v>
      </c>
      <c r="AD37947">
        <v>0</v>
      </c>
    </row>
    <row r="37948" spans="1:30" hidden="1" x14ac:dyDescent="0.3">
      <c r="A37948" t="s">
        <v>110551</v>
      </c>
      <c r="B37948" t="s">
        <v>110555</v>
      </c>
      <c r="C37948" t="s">
        <v>32</v>
      </c>
      <c r="E37948" s="1">
        <v>41646</v>
      </c>
      <c r="F37948">
        <v>125000</v>
      </c>
      <c r="G37948" t="s">
        <v>110551</v>
      </c>
      <c r="H37948" t="s">
        <v>110553</v>
      </c>
      <c r="J37948" t="s">
        <v>110526</v>
      </c>
      <c r="K37948" t="s">
        <v>37</v>
      </c>
      <c r="L37948" t="s">
        <v>53</v>
      </c>
      <c r="M37948" t="s">
        <v>123</v>
      </c>
      <c r="N37948" t="s">
        <v>923</v>
      </c>
      <c r="O37948" t="s">
        <v>923</v>
      </c>
      <c r="P37948" s="1">
        <v>36161</v>
      </c>
      <c r="Q37948" t="s">
        <v>53</v>
      </c>
      <c r="R37948" t="s">
        <v>56</v>
      </c>
      <c r="S37948" t="s">
        <v>41</v>
      </c>
      <c r="T37948" t="s">
        <v>110432</v>
      </c>
      <c r="U37948" t="s">
        <v>110432</v>
      </c>
      <c r="V37948">
        <v>0</v>
      </c>
      <c r="W37948">
        <v>0</v>
      </c>
      <c r="X37948">
        <v>0</v>
      </c>
      <c r="Y37948">
        <v>0</v>
      </c>
      <c r="Z37948">
        <v>1</v>
      </c>
      <c r="AA37948">
        <v>0</v>
      </c>
      <c r="AB37948">
        <v>0</v>
      </c>
      <c r="AC37948">
        <v>0</v>
      </c>
      <c r="AD37948">
        <v>0</v>
      </c>
    </row>
    <row r="37949" spans="1:30" hidden="1" x14ac:dyDescent="0.3">
      <c r="A37949" t="s">
        <v>110556</v>
      </c>
      <c r="B37949" t="s">
        <v>110557</v>
      </c>
      <c r="C37949" t="s">
        <v>32</v>
      </c>
      <c r="D37949" t="s">
        <v>33</v>
      </c>
      <c r="E37949" s="1">
        <v>42189</v>
      </c>
      <c r="F37949">
        <v>20000000</v>
      </c>
      <c r="G37949" t="s">
        <v>110556</v>
      </c>
      <c r="H37949" t="s">
        <v>110558</v>
      </c>
      <c r="I37949" t="s">
        <v>110559</v>
      </c>
      <c r="J37949" t="s">
        <v>110560</v>
      </c>
      <c r="K37949" t="s">
        <v>37</v>
      </c>
      <c r="L37949" t="s">
        <v>53</v>
      </c>
      <c r="M37949" t="s">
        <v>643</v>
      </c>
      <c r="N37949" t="s">
        <v>644</v>
      </c>
      <c r="O37949" t="s">
        <v>644</v>
      </c>
      <c r="P37949" s="1">
        <v>41921</v>
      </c>
      <c r="Q37949" t="s">
        <v>53</v>
      </c>
      <c r="R37949" t="s">
        <v>56</v>
      </c>
      <c r="S37949" t="s">
        <v>41</v>
      </c>
      <c r="T37949" t="s">
        <v>110432</v>
      </c>
      <c r="U37949" t="s">
        <v>110432</v>
      </c>
      <c r="V37949">
        <v>0</v>
      </c>
      <c r="W37949">
        <v>0</v>
      </c>
      <c r="X37949">
        <v>0</v>
      </c>
      <c r="Y37949">
        <v>0</v>
      </c>
      <c r="Z37949">
        <v>1</v>
      </c>
      <c r="AA37949">
        <v>0</v>
      </c>
      <c r="AB37949">
        <v>0</v>
      </c>
      <c r="AC37949">
        <v>0</v>
      </c>
      <c r="AD37949">
        <v>0</v>
      </c>
    </row>
    <row r="37950" spans="1:30" hidden="1" x14ac:dyDescent="0.3">
      <c r="A37950" t="s">
        <v>110556</v>
      </c>
      <c r="B37950" t="s">
        <v>110561</v>
      </c>
      <c r="C37950" t="s">
        <v>32</v>
      </c>
      <c r="D37950" t="s">
        <v>50</v>
      </c>
      <c r="E37950" s="1">
        <v>41921</v>
      </c>
      <c r="F37950">
        <v>10000000</v>
      </c>
      <c r="G37950" t="s">
        <v>110556</v>
      </c>
      <c r="H37950" t="s">
        <v>110558</v>
      </c>
      <c r="I37950" t="s">
        <v>110559</v>
      </c>
      <c r="J37950" t="s">
        <v>110560</v>
      </c>
      <c r="K37950" t="s">
        <v>37</v>
      </c>
      <c r="L37950" t="s">
        <v>53</v>
      </c>
      <c r="M37950" t="s">
        <v>643</v>
      </c>
      <c r="N37950" t="s">
        <v>644</v>
      </c>
      <c r="O37950" t="s">
        <v>644</v>
      </c>
      <c r="P37950" s="1">
        <v>41921</v>
      </c>
      <c r="Q37950" t="s">
        <v>53</v>
      </c>
      <c r="R37950" t="s">
        <v>56</v>
      </c>
      <c r="S37950" t="s">
        <v>41</v>
      </c>
      <c r="T37950" t="s">
        <v>110432</v>
      </c>
      <c r="U37950" t="s">
        <v>110432</v>
      </c>
      <c r="V37950">
        <v>0</v>
      </c>
      <c r="W37950">
        <v>0</v>
      </c>
      <c r="X37950">
        <v>0</v>
      </c>
      <c r="Y37950">
        <v>0</v>
      </c>
      <c r="Z37950">
        <v>1</v>
      </c>
      <c r="AA37950">
        <v>0</v>
      </c>
      <c r="AB37950">
        <v>0</v>
      </c>
      <c r="AC37950">
        <v>0</v>
      </c>
      <c r="AD37950">
        <v>0</v>
      </c>
    </row>
    <row r="37951" spans="1:30" hidden="1" x14ac:dyDescent="0.3">
      <c r="A37951" t="s">
        <v>110562</v>
      </c>
      <c r="B37951" t="s">
        <v>110563</v>
      </c>
      <c r="C37951" t="s">
        <v>32</v>
      </c>
      <c r="D37951" t="s">
        <v>50</v>
      </c>
      <c r="E37951" t="s">
        <v>9101</v>
      </c>
      <c r="F37951">
        <v>1000000</v>
      </c>
      <c r="G37951" t="s">
        <v>110562</v>
      </c>
      <c r="H37951" t="s">
        <v>110564</v>
      </c>
      <c r="I37951" t="s">
        <v>110565</v>
      </c>
      <c r="J37951" t="s">
        <v>110566</v>
      </c>
      <c r="K37951" t="s">
        <v>37</v>
      </c>
      <c r="L37951" t="s">
        <v>53</v>
      </c>
      <c r="M37951" t="s">
        <v>643</v>
      </c>
      <c r="N37951" t="s">
        <v>644</v>
      </c>
      <c r="O37951" t="s">
        <v>644</v>
      </c>
      <c r="Q37951" t="s">
        <v>53</v>
      </c>
      <c r="R37951" t="s">
        <v>56</v>
      </c>
      <c r="S37951" t="s">
        <v>41</v>
      </c>
      <c r="T37951" t="s">
        <v>110432</v>
      </c>
      <c r="U37951" t="s">
        <v>110432</v>
      </c>
      <c r="V37951">
        <v>0</v>
      </c>
      <c r="W37951">
        <v>0</v>
      </c>
      <c r="X37951">
        <v>0</v>
      </c>
      <c r="Y37951">
        <v>0</v>
      </c>
      <c r="Z37951">
        <v>1</v>
      </c>
      <c r="AA37951">
        <v>0</v>
      </c>
      <c r="AB37951">
        <v>0</v>
      </c>
      <c r="AC37951">
        <v>0</v>
      </c>
      <c r="AD37951">
        <v>0</v>
      </c>
    </row>
    <row r="37952" spans="1:30" hidden="1" x14ac:dyDescent="0.3">
      <c r="A37952" t="s">
        <v>110567</v>
      </c>
      <c r="B37952" t="s">
        <v>110568</v>
      </c>
      <c r="C37952" t="s">
        <v>32</v>
      </c>
      <c r="E37952" s="1">
        <v>41643</v>
      </c>
      <c r="F37952">
        <v>15000</v>
      </c>
      <c r="G37952" t="s">
        <v>110567</v>
      </c>
      <c r="H37952" t="s">
        <v>110569</v>
      </c>
      <c r="I37952" t="s">
        <v>110570</v>
      </c>
      <c r="J37952" t="s">
        <v>110571</v>
      </c>
      <c r="K37952" t="s">
        <v>37</v>
      </c>
      <c r="L37952" t="s">
        <v>53</v>
      </c>
      <c r="M37952" t="s">
        <v>732</v>
      </c>
      <c r="N37952" t="s">
        <v>3111</v>
      </c>
      <c r="O37952" t="s">
        <v>3111</v>
      </c>
      <c r="P37952" s="1">
        <v>41275</v>
      </c>
      <c r="Q37952" t="s">
        <v>53</v>
      </c>
      <c r="R37952" t="s">
        <v>56</v>
      </c>
      <c r="S37952" t="s">
        <v>41</v>
      </c>
      <c r="T37952" t="s">
        <v>110432</v>
      </c>
      <c r="U37952" t="s">
        <v>110432</v>
      </c>
      <c r="V37952">
        <v>0</v>
      </c>
      <c r="W37952">
        <v>0</v>
      </c>
      <c r="X37952">
        <v>0</v>
      </c>
      <c r="Y37952">
        <v>0</v>
      </c>
      <c r="Z37952">
        <v>1</v>
      </c>
      <c r="AA37952">
        <v>0</v>
      </c>
      <c r="AB37952">
        <v>0</v>
      </c>
      <c r="AC37952">
        <v>0</v>
      </c>
      <c r="AD37952">
        <v>0</v>
      </c>
    </row>
    <row r="37953" spans="1:30" hidden="1" x14ac:dyDescent="0.3">
      <c r="A37953" t="s">
        <v>110572</v>
      </c>
      <c r="B37953" t="s">
        <v>110573</v>
      </c>
      <c r="C37953" t="s">
        <v>32</v>
      </c>
      <c r="D37953" t="s">
        <v>50</v>
      </c>
      <c r="E37953" t="s">
        <v>2105</v>
      </c>
      <c r="F37953">
        <v>3100000</v>
      </c>
      <c r="G37953" t="s">
        <v>110572</v>
      </c>
      <c r="H37953" t="s">
        <v>110574</v>
      </c>
      <c r="I37953" t="s">
        <v>110575</v>
      </c>
      <c r="J37953" t="s">
        <v>110576</v>
      </c>
      <c r="K37953" t="s">
        <v>37</v>
      </c>
      <c r="L37953" t="s">
        <v>53</v>
      </c>
      <c r="M37953" t="s">
        <v>54</v>
      </c>
      <c r="N37953" t="s">
        <v>95</v>
      </c>
      <c r="O37953" t="s">
        <v>96</v>
      </c>
      <c r="P37953" s="1">
        <v>39814</v>
      </c>
      <c r="Q37953" t="s">
        <v>53</v>
      </c>
      <c r="R37953" t="s">
        <v>56</v>
      </c>
      <c r="S37953" t="s">
        <v>41</v>
      </c>
      <c r="T37953" t="s">
        <v>110432</v>
      </c>
      <c r="U37953" t="s">
        <v>110432</v>
      </c>
      <c r="V37953">
        <v>0</v>
      </c>
      <c r="W37953">
        <v>0</v>
      </c>
      <c r="X37953">
        <v>0</v>
      </c>
      <c r="Y37953">
        <v>0</v>
      </c>
      <c r="Z37953">
        <v>1</v>
      </c>
      <c r="AA37953">
        <v>0</v>
      </c>
      <c r="AB37953">
        <v>0</v>
      </c>
      <c r="AC37953">
        <v>0</v>
      </c>
      <c r="AD37953">
        <v>0</v>
      </c>
    </row>
    <row r="37954" spans="1:30" hidden="1" x14ac:dyDescent="0.3">
      <c r="A37954" t="s">
        <v>110572</v>
      </c>
      <c r="B37954" t="s">
        <v>110577</v>
      </c>
      <c r="C37954" t="s">
        <v>32</v>
      </c>
      <c r="D37954" t="s">
        <v>322</v>
      </c>
      <c r="E37954" t="s">
        <v>14406</v>
      </c>
      <c r="F37954">
        <v>18600000</v>
      </c>
      <c r="G37954" t="s">
        <v>110572</v>
      </c>
      <c r="H37954" t="s">
        <v>110574</v>
      </c>
      <c r="I37954" t="s">
        <v>110575</v>
      </c>
      <c r="J37954" t="s">
        <v>110576</v>
      </c>
      <c r="K37954" t="s">
        <v>37</v>
      </c>
      <c r="L37954" t="s">
        <v>53</v>
      </c>
      <c r="M37954" t="s">
        <v>54</v>
      </c>
      <c r="N37954" t="s">
        <v>95</v>
      </c>
      <c r="O37954" t="s">
        <v>96</v>
      </c>
      <c r="P37954" s="1">
        <v>39814</v>
      </c>
      <c r="Q37954" t="s">
        <v>53</v>
      </c>
      <c r="R37954" t="s">
        <v>56</v>
      </c>
      <c r="S37954" t="s">
        <v>41</v>
      </c>
      <c r="T37954" t="s">
        <v>110432</v>
      </c>
      <c r="U37954" t="s">
        <v>110432</v>
      </c>
      <c r="V37954">
        <v>0</v>
      </c>
      <c r="W37954">
        <v>0</v>
      </c>
      <c r="X37954">
        <v>0</v>
      </c>
      <c r="Y37954">
        <v>0</v>
      </c>
      <c r="Z37954">
        <v>1</v>
      </c>
      <c r="AA37954">
        <v>0</v>
      </c>
      <c r="AB37954">
        <v>0</v>
      </c>
      <c r="AC37954">
        <v>0</v>
      </c>
      <c r="AD37954">
        <v>0</v>
      </c>
    </row>
    <row r="37955" spans="1:30" hidden="1" x14ac:dyDescent="0.3">
      <c r="A37955" t="s">
        <v>110572</v>
      </c>
      <c r="B37955" t="s">
        <v>110578</v>
      </c>
      <c r="C37955" t="s">
        <v>32</v>
      </c>
      <c r="D37955" t="s">
        <v>139</v>
      </c>
      <c r="E37955" t="s">
        <v>5044</v>
      </c>
      <c r="F37955">
        <v>15600000</v>
      </c>
      <c r="G37955" t="s">
        <v>110572</v>
      </c>
      <c r="H37955" t="s">
        <v>110574</v>
      </c>
      <c r="I37955" t="s">
        <v>110575</v>
      </c>
      <c r="J37955" t="s">
        <v>110576</v>
      </c>
      <c r="K37955" t="s">
        <v>37</v>
      </c>
      <c r="L37955" t="s">
        <v>53</v>
      </c>
      <c r="M37955" t="s">
        <v>54</v>
      </c>
      <c r="N37955" t="s">
        <v>95</v>
      </c>
      <c r="O37955" t="s">
        <v>96</v>
      </c>
      <c r="P37955" s="1">
        <v>39814</v>
      </c>
      <c r="Q37955" t="s">
        <v>53</v>
      </c>
      <c r="R37955" t="s">
        <v>56</v>
      </c>
      <c r="S37955" t="s">
        <v>41</v>
      </c>
      <c r="T37955" t="s">
        <v>110432</v>
      </c>
      <c r="U37955" t="s">
        <v>110432</v>
      </c>
      <c r="V37955">
        <v>0</v>
      </c>
      <c r="W37955">
        <v>0</v>
      </c>
      <c r="X37955">
        <v>0</v>
      </c>
      <c r="Y37955">
        <v>0</v>
      </c>
      <c r="Z37955">
        <v>1</v>
      </c>
      <c r="AA37955">
        <v>0</v>
      </c>
      <c r="AB37955">
        <v>0</v>
      </c>
      <c r="AC37955">
        <v>0</v>
      </c>
      <c r="AD37955">
        <v>0</v>
      </c>
    </row>
    <row r="37956" spans="1:30" hidden="1" x14ac:dyDescent="0.3">
      <c r="A37956" t="s">
        <v>110572</v>
      </c>
      <c r="B37956" t="s">
        <v>110579</v>
      </c>
      <c r="C37956" t="s">
        <v>32</v>
      </c>
      <c r="D37956" t="s">
        <v>33</v>
      </c>
      <c r="E37956" s="1">
        <v>40459</v>
      </c>
      <c r="F37956">
        <v>2000000</v>
      </c>
      <c r="G37956" t="s">
        <v>110572</v>
      </c>
      <c r="H37956" t="s">
        <v>110574</v>
      </c>
      <c r="I37956" t="s">
        <v>110575</v>
      </c>
      <c r="J37956" t="s">
        <v>110576</v>
      </c>
      <c r="K37956" t="s">
        <v>37</v>
      </c>
      <c r="L37956" t="s">
        <v>53</v>
      </c>
      <c r="M37956" t="s">
        <v>54</v>
      </c>
      <c r="N37956" t="s">
        <v>95</v>
      </c>
      <c r="O37956" t="s">
        <v>96</v>
      </c>
      <c r="P37956" s="1">
        <v>39814</v>
      </c>
      <c r="Q37956" t="s">
        <v>53</v>
      </c>
      <c r="R37956" t="s">
        <v>56</v>
      </c>
      <c r="S37956" t="s">
        <v>41</v>
      </c>
      <c r="T37956" t="s">
        <v>110432</v>
      </c>
      <c r="U37956" t="s">
        <v>110432</v>
      </c>
      <c r="V37956">
        <v>0</v>
      </c>
      <c r="W37956">
        <v>0</v>
      </c>
      <c r="X37956">
        <v>0</v>
      </c>
      <c r="Y37956">
        <v>0</v>
      </c>
      <c r="Z37956">
        <v>1</v>
      </c>
      <c r="AA37956">
        <v>0</v>
      </c>
      <c r="AB37956">
        <v>0</v>
      </c>
      <c r="AC37956">
        <v>0</v>
      </c>
      <c r="AD37956">
        <v>0</v>
      </c>
    </row>
    <row r="37957" spans="1:30" hidden="1" x14ac:dyDescent="0.3">
      <c r="A37957" t="s">
        <v>110580</v>
      </c>
      <c r="B37957" t="s">
        <v>110581</v>
      </c>
      <c r="C37957" t="s">
        <v>32</v>
      </c>
      <c r="D37957" t="s">
        <v>33</v>
      </c>
      <c r="E37957" t="s">
        <v>5161</v>
      </c>
      <c r="F37957">
        <v>1500000</v>
      </c>
      <c r="G37957" t="s">
        <v>110580</v>
      </c>
      <c r="H37957" t="s">
        <v>110582</v>
      </c>
      <c r="I37957" t="s">
        <v>110583</v>
      </c>
      <c r="J37957" t="s">
        <v>110584</v>
      </c>
      <c r="K37957" t="s">
        <v>37</v>
      </c>
      <c r="L37957" t="s">
        <v>53</v>
      </c>
      <c r="M37957" t="s">
        <v>123</v>
      </c>
      <c r="N37957" t="s">
        <v>5676</v>
      </c>
      <c r="O37957" t="s">
        <v>5676</v>
      </c>
      <c r="P37957" s="1">
        <v>36526</v>
      </c>
      <c r="Q37957" t="s">
        <v>53</v>
      </c>
      <c r="R37957" t="s">
        <v>56</v>
      </c>
      <c r="S37957" t="s">
        <v>41</v>
      </c>
      <c r="T37957" t="s">
        <v>110432</v>
      </c>
      <c r="U37957" t="s">
        <v>110432</v>
      </c>
      <c r="V37957">
        <v>0</v>
      </c>
      <c r="W37957">
        <v>0</v>
      </c>
      <c r="X37957">
        <v>0</v>
      </c>
      <c r="Y37957">
        <v>0</v>
      </c>
      <c r="Z37957">
        <v>1</v>
      </c>
      <c r="AA37957">
        <v>0</v>
      </c>
      <c r="AB37957">
        <v>0</v>
      </c>
      <c r="AC37957">
        <v>0</v>
      </c>
      <c r="AD37957">
        <v>0</v>
      </c>
    </row>
    <row r="37958" spans="1:30" hidden="1" x14ac:dyDescent="0.3">
      <c r="A37958" t="s">
        <v>110585</v>
      </c>
      <c r="B37958" t="s">
        <v>110586</v>
      </c>
      <c r="C37958" t="s">
        <v>32</v>
      </c>
      <c r="D37958" t="s">
        <v>50</v>
      </c>
      <c r="E37958" s="1">
        <v>42217</v>
      </c>
      <c r="F37958">
        <v>10500000</v>
      </c>
      <c r="G37958" t="s">
        <v>110585</v>
      </c>
      <c r="H37958" t="s">
        <v>110587</v>
      </c>
      <c r="I37958" t="s">
        <v>110588</v>
      </c>
      <c r="J37958" t="s">
        <v>110526</v>
      </c>
      <c r="K37958" t="s">
        <v>37</v>
      </c>
      <c r="L37958" t="s">
        <v>53</v>
      </c>
      <c r="M37958" t="s">
        <v>150</v>
      </c>
      <c r="N37958" t="s">
        <v>151</v>
      </c>
      <c r="O37958" t="s">
        <v>911</v>
      </c>
      <c r="P37958" s="1">
        <v>40544</v>
      </c>
      <c r="Q37958" t="s">
        <v>53</v>
      </c>
      <c r="R37958" t="s">
        <v>56</v>
      </c>
      <c r="S37958" t="s">
        <v>41</v>
      </c>
      <c r="T37958" t="s">
        <v>110432</v>
      </c>
      <c r="U37958" t="s">
        <v>110432</v>
      </c>
      <c r="V37958">
        <v>0</v>
      </c>
      <c r="W37958">
        <v>0</v>
      </c>
      <c r="X37958">
        <v>0</v>
      </c>
      <c r="Y37958">
        <v>0</v>
      </c>
      <c r="Z37958">
        <v>1</v>
      </c>
      <c r="AA37958">
        <v>0</v>
      </c>
      <c r="AB37958">
        <v>0</v>
      </c>
      <c r="AC37958">
        <v>0</v>
      </c>
      <c r="AD37958">
        <v>0</v>
      </c>
    </row>
    <row r="37959" spans="1:30" hidden="1" x14ac:dyDescent="0.3">
      <c r="A37959" t="s">
        <v>110589</v>
      </c>
      <c r="B37959" t="s">
        <v>110590</v>
      </c>
      <c r="C37959" t="s">
        <v>32</v>
      </c>
      <c r="D37959" t="s">
        <v>50</v>
      </c>
      <c r="E37959" t="s">
        <v>2960</v>
      </c>
      <c r="F37959">
        <v>6014157</v>
      </c>
      <c r="G37959" t="s">
        <v>110589</v>
      </c>
      <c r="H37959" t="s">
        <v>110591</v>
      </c>
      <c r="I37959" t="s">
        <v>110592</v>
      </c>
      <c r="J37959" t="s">
        <v>110479</v>
      </c>
      <c r="K37959" t="s">
        <v>37</v>
      </c>
      <c r="L37959" t="s">
        <v>53</v>
      </c>
      <c r="M37959" t="s">
        <v>54</v>
      </c>
      <c r="N37959" t="s">
        <v>95</v>
      </c>
      <c r="O37959" t="s">
        <v>1160</v>
      </c>
      <c r="P37959" s="1">
        <v>40909</v>
      </c>
      <c r="Q37959" t="s">
        <v>53</v>
      </c>
      <c r="R37959" t="s">
        <v>56</v>
      </c>
      <c r="S37959" t="s">
        <v>41</v>
      </c>
      <c r="T37959" t="s">
        <v>110432</v>
      </c>
      <c r="U37959" t="s">
        <v>110432</v>
      </c>
      <c r="V37959">
        <v>0</v>
      </c>
      <c r="W37959">
        <v>0</v>
      </c>
      <c r="X37959">
        <v>0</v>
      </c>
      <c r="Y37959">
        <v>0</v>
      </c>
      <c r="Z37959">
        <v>1</v>
      </c>
      <c r="AA37959">
        <v>0</v>
      </c>
      <c r="AB37959">
        <v>0</v>
      </c>
      <c r="AC37959">
        <v>0</v>
      </c>
      <c r="AD37959">
        <v>0</v>
      </c>
    </row>
    <row r="37960" spans="1:30" hidden="1" x14ac:dyDescent="0.3">
      <c r="A37960" t="s">
        <v>110593</v>
      </c>
      <c r="B37960" t="s">
        <v>110594</v>
      </c>
      <c r="C37960" t="s">
        <v>32</v>
      </c>
      <c r="E37960" s="1">
        <v>42346</v>
      </c>
      <c r="F37960">
        <v>1400000</v>
      </c>
      <c r="G37960" t="s">
        <v>110593</v>
      </c>
      <c r="H37960" t="s">
        <v>110595</v>
      </c>
      <c r="I37960" t="s">
        <v>110596</v>
      </c>
      <c r="J37960" t="s">
        <v>110526</v>
      </c>
      <c r="K37960" t="s">
        <v>37</v>
      </c>
      <c r="L37960" t="s">
        <v>53</v>
      </c>
      <c r="M37960" t="s">
        <v>222</v>
      </c>
      <c r="N37960" t="s">
        <v>223</v>
      </c>
      <c r="O37960" t="s">
        <v>19802</v>
      </c>
      <c r="P37960" s="1">
        <v>41284</v>
      </c>
      <c r="Q37960" t="s">
        <v>53</v>
      </c>
      <c r="R37960" t="s">
        <v>56</v>
      </c>
      <c r="S37960" t="s">
        <v>41</v>
      </c>
      <c r="T37960" t="s">
        <v>110432</v>
      </c>
      <c r="U37960" t="s">
        <v>110432</v>
      </c>
      <c r="V37960">
        <v>0</v>
      </c>
      <c r="W37960">
        <v>0</v>
      </c>
      <c r="X37960">
        <v>0</v>
      </c>
      <c r="Y37960">
        <v>0</v>
      </c>
      <c r="Z37960">
        <v>1</v>
      </c>
      <c r="AA37960">
        <v>0</v>
      </c>
      <c r="AB37960">
        <v>0</v>
      </c>
      <c r="AC37960">
        <v>0</v>
      </c>
      <c r="AD37960">
        <v>0</v>
      </c>
    </row>
    <row r="37961" spans="1:30" hidden="1" x14ac:dyDescent="0.3">
      <c r="A37961" t="s">
        <v>110597</v>
      </c>
      <c r="B37961" t="s">
        <v>110598</v>
      </c>
      <c r="C37961" t="s">
        <v>32</v>
      </c>
      <c r="D37961" t="s">
        <v>33</v>
      </c>
      <c r="E37961" s="1">
        <v>41405</v>
      </c>
      <c r="F37961">
        <v>5000000</v>
      </c>
      <c r="G37961" t="s">
        <v>110597</v>
      </c>
      <c r="H37961" t="s">
        <v>110599</v>
      </c>
      <c r="I37961" t="s">
        <v>110600</v>
      </c>
      <c r="J37961" t="s">
        <v>110601</v>
      </c>
      <c r="K37961" t="s">
        <v>37</v>
      </c>
      <c r="L37961" t="s">
        <v>53</v>
      </c>
      <c r="M37961" t="s">
        <v>3261</v>
      </c>
      <c r="N37961" t="s">
        <v>3262</v>
      </c>
      <c r="O37961" t="s">
        <v>3262</v>
      </c>
      <c r="P37961" s="1">
        <v>38718</v>
      </c>
      <c r="Q37961" t="s">
        <v>53</v>
      </c>
      <c r="R37961" t="s">
        <v>56</v>
      </c>
      <c r="S37961" t="s">
        <v>41</v>
      </c>
      <c r="T37961" t="s">
        <v>110432</v>
      </c>
      <c r="U37961" t="s">
        <v>110432</v>
      </c>
      <c r="V37961">
        <v>0</v>
      </c>
      <c r="W37961">
        <v>0</v>
      </c>
      <c r="X37961">
        <v>0</v>
      </c>
      <c r="Y37961">
        <v>0</v>
      </c>
      <c r="Z37961">
        <v>1</v>
      </c>
      <c r="AA37961">
        <v>0</v>
      </c>
      <c r="AB37961">
        <v>0</v>
      </c>
      <c r="AC37961">
        <v>0</v>
      </c>
      <c r="AD37961">
        <v>0</v>
      </c>
    </row>
    <row r="37962" spans="1:30" hidden="1" x14ac:dyDescent="0.3">
      <c r="A37962" t="s">
        <v>110597</v>
      </c>
      <c r="B37962" t="s">
        <v>110602</v>
      </c>
      <c r="C37962" t="s">
        <v>32</v>
      </c>
      <c r="D37962" t="s">
        <v>50</v>
      </c>
      <c r="E37962" t="s">
        <v>13148</v>
      </c>
      <c r="F37962">
        <v>8000000</v>
      </c>
      <c r="G37962" t="s">
        <v>110597</v>
      </c>
      <c r="H37962" t="s">
        <v>110599</v>
      </c>
      <c r="I37962" t="s">
        <v>110600</v>
      </c>
      <c r="J37962" t="s">
        <v>110601</v>
      </c>
      <c r="K37962" t="s">
        <v>37</v>
      </c>
      <c r="L37962" t="s">
        <v>53</v>
      </c>
      <c r="M37962" t="s">
        <v>3261</v>
      </c>
      <c r="N37962" t="s">
        <v>3262</v>
      </c>
      <c r="O37962" t="s">
        <v>3262</v>
      </c>
      <c r="P37962" s="1">
        <v>38718</v>
      </c>
      <c r="Q37962" t="s">
        <v>53</v>
      </c>
      <c r="R37962" t="s">
        <v>56</v>
      </c>
      <c r="S37962" t="s">
        <v>41</v>
      </c>
      <c r="T37962" t="s">
        <v>110432</v>
      </c>
      <c r="U37962" t="s">
        <v>110432</v>
      </c>
      <c r="V37962">
        <v>0</v>
      </c>
      <c r="W37962">
        <v>0</v>
      </c>
      <c r="X37962">
        <v>0</v>
      </c>
      <c r="Y37962">
        <v>0</v>
      </c>
      <c r="Z37962">
        <v>1</v>
      </c>
      <c r="AA37962">
        <v>0</v>
      </c>
      <c r="AB37962">
        <v>0</v>
      </c>
      <c r="AC37962">
        <v>0</v>
      </c>
      <c r="AD37962">
        <v>0</v>
      </c>
    </row>
    <row r="37963" spans="1:30" hidden="1" x14ac:dyDescent="0.3">
      <c r="A37963" t="s">
        <v>110603</v>
      </c>
      <c r="B37963" t="s">
        <v>110604</v>
      </c>
      <c r="C37963" t="s">
        <v>32</v>
      </c>
      <c r="E37963" s="1">
        <v>39819</v>
      </c>
      <c r="F37963">
        <v>6500</v>
      </c>
      <c r="G37963" t="s">
        <v>110603</v>
      </c>
      <c r="H37963" t="s">
        <v>110605</v>
      </c>
      <c r="I37963" t="s">
        <v>110606</v>
      </c>
      <c r="J37963" t="s">
        <v>110607</v>
      </c>
      <c r="K37963" t="s">
        <v>109</v>
      </c>
      <c r="L37963" t="s">
        <v>53</v>
      </c>
      <c r="M37963" t="s">
        <v>2261</v>
      </c>
      <c r="N37963" t="s">
        <v>26961</v>
      </c>
      <c r="O37963" t="s">
        <v>21321</v>
      </c>
      <c r="P37963" s="1">
        <v>39939</v>
      </c>
      <c r="Q37963" t="s">
        <v>53</v>
      </c>
      <c r="R37963" t="s">
        <v>56</v>
      </c>
      <c r="S37963" t="s">
        <v>41</v>
      </c>
      <c r="T37963" t="s">
        <v>110432</v>
      </c>
      <c r="U37963" t="s">
        <v>110432</v>
      </c>
      <c r="V37963">
        <v>0</v>
      </c>
      <c r="W37963">
        <v>0</v>
      </c>
      <c r="X37963">
        <v>0</v>
      </c>
      <c r="Y37963">
        <v>0</v>
      </c>
      <c r="Z37963">
        <v>1</v>
      </c>
      <c r="AA37963">
        <v>0</v>
      </c>
      <c r="AB37963">
        <v>0</v>
      </c>
      <c r="AC37963">
        <v>0</v>
      </c>
      <c r="AD37963">
        <v>0</v>
      </c>
    </row>
    <row r="37964" spans="1:30" hidden="1" x14ac:dyDescent="0.3">
      <c r="A37964" t="s">
        <v>110608</v>
      </c>
      <c r="B37964" t="s">
        <v>110609</v>
      </c>
      <c r="C37964" t="s">
        <v>32</v>
      </c>
      <c r="D37964" t="s">
        <v>50</v>
      </c>
      <c r="E37964" t="s">
        <v>359</v>
      </c>
      <c r="F37964">
        <v>4100000</v>
      </c>
      <c r="G37964" t="s">
        <v>110608</v>
      </c>
      <c r="H37964" t="s">
        <v>110610</v>
      </c>
      <c r="I37964" t="s">
        <v>110611</v>
      </c>
      <c r="J37964" t="s">
        <v>110500</v>
      </c>
      <c r="K37964" t="s">
        <v>37</v>
      </c>
      <c r="L37964" t="s">
        <v>53</v>
      </c>
      <c r="M37964" t="s">
        <v>54</v>
      </c>
      <c r="N37964" t="s">
        <v>95</v>
      </c>
      <c r="O37964" t="s">
        <v>96</v>
      </c>
      <c r="P37964" s="1">
        <v>40032</v>
      </c>
      <c r="Q37964" t="s">
        <v>53</v>
      </c>
      <c r="R37964" t="s">
        <v>56</v>
      </c>
      <c r="S37964" t="s">
        <v>41</v>
      </c>
      <c r="T37964" t="s">
        <v>110432</v>
      </c>
      <c r="U37964" t="s">
        <v>110432</v>
      </c>
      <c r="V37964">
        <v>0</v>
      </c>
      <c r="W37964">
        <v>0</v>
      </c>
      <c r="X37964">
        <v>0</v>
      </c>
      <c r="Y37964">
        <v>0</v>
      </c>
      <c r="Z37964">
        <v>1</v>
      </c>
      <c r="AA37964">
        <v>0</v>
      </c>
      <c r="AB37964">
        <v>0</v>
      </c>
      <c r="AC37964">
        <v>0</v>
      </c>
      <c r="AD37964">
        <v>0</v>
      </c>
    </row>
    <row r="37965" spans="1:30" hidden="1" x14ac:dyDescent="0.3">
      <c r="A37965" t="s">
        <v>110612</v>
      </c>
      <c r="B37965" t="s">
        <v>110613</v>
      </c>
      <c r="C37965" t="s">
        <v>32</v>
      </c>
      <c r="D37965" t="s">
        <v>50</v>
      </c>
      <c r="E37965" t="s">
        <v>71957</v>
      </c>
      <c r="F37965">
        <v>1500000</v>
      </c>
      <c r="G37965" t="s">
        <v>110612</v>
      </c>
      <c r="H37965" t="s">
        <v>110614</v>
      </c>
      <c r="I37965" t="s">
        <v>110615</v>
      </c>
      <c r="J37965" t="s">
        <v>110616</v>
      </c>
      <c r="K37965" t="s">
        <v>37</v>
      </c>
      <c r="L37965" t="s">
        <v>53</v>
      </c>
      <c r="M37965" t="s">
        <v>1039</v>
      </c>
      <c r="N37965" t="s">
        <v>1040</v>
      </c>
      <c r="O37965" t="s">
        <v>14016</v>
      </c>
      <c r="Q37965" t="s">
        <v>53</v>
      </c>
      <c r="R37965" t="s">
        <v>56</v>
      </c>
      <c r="S37965" t="s">
        <v>41</v>
      </c>
      <c r="T37965" t="s">
        <v>110432</v>
      </c>
      <c r="U37965" t="s">
        <v>110432</v>
      </c>
      <c r="V37965">
        <v>0</v>
      </c>
      <c r="W37965">
        <v>0</v>
      </c>
      <c r="X37965">
        <v>0</v>
      </c>
      <c r="Y37965">
        <v>0</v>
      </c>
      <c r="Z37965">
        <v>1</v>
      </c>
      <c r="AA37965">
        <v>0</v>
      </c>
      <c r="AB37965">
        <v>0</v>
      </c>
      <c r="AC37965">
        <v>0</v>
      </c>
      <c r="AD37965">
        <v>0</v>
      </c>
    </row>
    <row r="37966" spans="1:30" hidden="1" x14ac:dyDescent="0.3">
      <c r="A37966" t="s">
        <v>110617</v>
      </c>
      <c r="B37966" t="s">
        <v>110618</v>
      </c>
      <c r="C37966" t="s">
        <v>32</v>
      </c>
      <c r="E37966" s="1">
        <v>40309</v>
      </c>
      <c r="F37966">
        <v>2005844</v>
      </c>
      <c r="G37966" t="s">
        <v>110617</v>
      </c>
      <c r="H37966" t="s">
        <v>110619</v>
      </c>
      <c r="J37966" t="s">
        <v>110464</v>
      </c>
      <c r="K37966" t="s">
        <v>37</v>
      </c>
      <c r="L37966" t="s">
        <v>53</v>
      </c>
      <c r="M37966" t="s">
        <v>123</v>
      </c>
      <c r="N37966" t="s">
        <v>923</v>
      </c>
      <c r="O37966" t="s">
        <v>923</v>
      </c>
      <c r="P37966" s="1">
        <v>40179</v>
      </c>
      <c r="Q37966" t="s">
        <v>53</v>
      </c>
      <c r="R37966" t="s">
        <v>56</v>
      </c>
      <c r="S37966" t="s">
        <v>41</v>
      </c>
      <c r="T37966" t="s">
        <v>110432</v>
      </c>
      <c r="U37966" t="s">
        <v>110432</v>
      </c>
      <c r="V37966">
        <v>0</v>
      </c>
      <c r="W37966">
        <v>0</v>
      </c>
      <c r="X37966">
        <v>0</v>
      </c>
      <c r="Y37966">
        <v>0</v>
      </c>
      <c r="Z37966">
        <v>1</v>
      </c>
      <c r="AA37966">
        <v>0</v>
      </c>
      <c r="AB37966">
        <v>0</v>
      </c>
      <c r="AC37966">
        <v>0</v>
      </c>
      <c r="AD37966">
        <v>0</v>
      </c>
    </row>
    <row r="37967" spans="1:30" hidden="1" x14ac:dyDescent="0.3">
      <c r="A37967" t="s">
        <v>110620</v>
      </c>
      <c r="B37967" t="s">
        <v>110621</v>
      </c>
      <c r="C37967" t="s">
        <v>32</v>
      </c>
      <c r="E37967" t="s">
        <v>8356</v>
      </c>
      <c r="F37967">
        <v>2100000</v>
      </c>
      <c r="G37967" t="s">
        <v>110620</v>
      </c>
      <c r="H37967" t="s">
        <v>110622</v>
      </c>
      <c r="I37967" t="s">
        <v>110623</v>
      </c>
      <c r="J37967" t="s">
        <v>110464</v>
      </c>
      <c r="K37967" t="s">
        <v>37</v>
      </c>
      <c r="L37967" t="s">
        <v>53</v>
      </c>
      <c r="M37967" t="s">
        <v>123</v>
      </c>
      <c r="N37967" t="s">
        <v>5676</v>
      </c>
      <c r="O37967" t="s">
        <v>5676</v>
      </c>
      <c r="Q37967" t="s">
        <v>53</v>
      </c>
      <c r="R37967" t="s">
        <v>56</v>
      </c>
      <c r="S37967" t="s">
        <v>41</v>
      </c>
      <c r="T37967" t="s">
        <v>110432</v>
      </c>
      <c r="U37967" t="s">
        <v>110432</v>
      </c>
      <c r="V37967">
        <v>0</v>
      </c>
      <c r="W37967">
        <v>0</v>
      </c>
      <c r="X37967">
        <v>0</v>
      </c>
      <c r="Y37967">
        <v>0</v>
      </c>
      <c r="Z37967">
        <v>1</v>
      </c>
      <c r="AA37967">
        <v>0</v>
      </c>
      <c r="AB37967">
        <v>0</v>
      </c>
      <c r="AC37967">
        <v>0</v>
      </c>
      <c r="AD37967">
        <v>0</v>
      </c>
    </row>
    <row r="37968" spans="1:30" hidden="1" x14ac:dyDescent="0.3">
      <c r="A37968" t="s">
        <v>110620</v>
      </c>
      <c r="B37968" t="s">
        <v>110624</v>
      </c>
      <c r="C37968" t="s">
        <v>32</v>
      </c>
      <c r="D37968" t="s">
        <v>33</v>
      </c>
      <c r="E37968" s="1">
        <v>42127</v>
      </c>
      <c r="F37968">
        <v>5100000</v>
      </c>
      <c r="G37968" t="s">
        <v>110620</v>
      </c>
      <c r="H37968" t="s">
        <v>110622</v>
      </c>
      <c r="I37968" t="s">
        <v>110623</v>
      </c>
      <c r="J37968" t="s">
        <v>110464</v>
      </c>
      <c r="K37968" t="s">
        <v>37</v>
      </c>
      <c r="L37968" t="s">
        <v>53</v>
      </c>
      <c r="M37968" t="s">
        <v>123</v>
      </c>
      <c r="N37968" t="s">
        <v>5676</v>
      </c>
      <c r="O37968" t="s">
        <v>5676</v>
      </c>
      <c r="Q37968" t="s">
        <v>53</v>
      </c>
      <c r="R37968" t="s">
        <v>56</v>
      </c>
      <c r="S37968" t="s">
        <v>41</v>
      </c>
      <c r="T37968" t="s">
        <v>110432</v>
      </c>
      <c r="U37968" t="s">
        <v>110432</v>
      </c>
      <c r="V37968">
        <v>0</v>
      </c>
      <c r="W37968">
        <v>0</v>
      </c>
      <c r="X37968">
        <v>0</v>
      </c>
      <c r="Y37968">
        <v>0</v>
      </c>
      <c r="Z37968">
        <v>1</v>
      </c>
      <c r="AA37968">
        <v>0</v>
      </c>
      <c r="AB37968">
        <v>0</v>
      </c>
      <c r="AC37968">
        <v>0</v>
      </c>
      <c r="AD37968">
        <v>0</v>
      </c>
    </row>
    <row r="37969" spans="1:30" hidden="1" x14ac:dyDescent="0.3">
      <c r="A37969" t="s">
        <v>110625</v>
      </c>
      <c r="B37969" t="s">
        <v>110626</v>
      </c>
      <c r="C37969" t="s">
        <v>32</v>
      </c>
      <c r="E37969" t="s">
        <v>5710</v>
      </c>
      <c r="F37969">
        <v>4055860</v>
      </c>
      <c r="G37969" t="s">
        <v>110625</v>
      </c>
      <c r="H37969" t="s">
        <v>110627</v>
      </c>
      <c r="J37969" t="s">
        <v>110526</v>
      </c>
      <c r="K37969" t="s">
        <v>37</v>
      </c>
      <c r="L37969" t="s">
        <v>53</v>
      </c>
      <c r="M37969" t="s">
        <v>679</v>
      </c>
      <c r="N37969" t="s">
        <v>4996</v>
      </c>
      <c r="O37969" t="s">
        <v>4996</v>
      </c>
      <c r="P37969" s="1">
        <v>37622</v>
      </c>
      <c r="Q37969" t="s">
        <v>53</v>
      </c>
      <c r="R37969" t="s">
        <v>56</v>
      </c>
      <c r="S37969" t="s">
        <v>41</v>
      </c>
      <c r="T37969" t="s">
        <v>110432</v>
      </c>
      <c r="U37969" t="s">
        <v>110432</v>
      </c>
      <c r="V37969">
        <v>0</v>
      </c>
      <c r="W37969">
        <v>0</v>
      </c>
      <c r="X37969">
        <v>0</v>
      </c>
      <c r="Y37969">
        <v>0</v>
      </c>
      <c r="Z37969">
        <v>1</v>
      </c>
      <c r="AA37969">
        <v>0</v>
      </c>
      <c r="AB37969">
        <v>0</v>
      </c>
      <c r="AC37969">
        <v>0</v>
      </c>
      <c r="AD37969">
        <v>0</v>
      </c>
    </row>
    <row r="37970" spans="1:30" hidden="1" x14ac:dyDescent="0.3">
      <c r="A37970" t="s">
        <v>110628</v>
      </c>
      <c r="B37970" t="s">
        <v>110629</v>
      </c>
      <c r="C37970" t="s">
        <v>32</v>
      </c>
      <c r="D37970" t="s">
        <v>33</v>
      </c>
      <c r="E37970" s="1">
        <v>41827</v>
      </c>
      <c r="F37970">
        <v>17150403</v>
      </c>
      <c r="G37970" t="s">
        <v>110628</v>
      </c>
      <c r="H37970" t="s">
        <v>110630</v>
      </c>
      <c r="I37970" t="s">
        <v>110631</v>
      </c>
      <c r="J37970" t="s">
        <v>110526</v>
      </c>
      <c r="K37970" t="s">
        <v>37</v>
      </c>
      <c r="L37970" t="s">
        <v>230</v>
      </c>
      <c r="M37970" t="s">
        <v>231</v>
      </c>
      <c r="N37970" t="s">
        <v>232</v>
      </c>
      <c r="O37970" t="s">
        <v>232</v>
      </c>
      <c r="P37970" s="1">
        <v>37630</v>
      </c>
      <c r="Q37970" t="s">
        <v>230</v>
      </c>
      <c r="R37970" t="s">
        <v>233</v>
      </c>
      <c r="S37970" t="s">
        <v>41</v>
      </c>
      <c r="T37970" t="s">
        <v>110432</v>
      </c>
      <c r="U37970" t="s">
        <v>110432</v>
      </c>
      <c r="V37970">
        <v>0</v>
      </c>
      <c r="W37970">
        <v>0</v>
      </c>
      <c r="X37970">
        <v>0</v>
      </c>
      <c r="Y37970">
        <v>0</v>
      </c>
      <c r="Z37970">
        <v>1</v>
      </c>
      <c r="AA37970">
        <v>0</v>
      </c>
      <c r="AB37970">
        <v>0</v>
      </c>
      <c r="AC37970">
        <v>0</v>
      </c>
      <c r="AD37970">
        <v>0</v>
      </c>
    </row>
    <row r="37971" spans="1:30" hidden="1" x14ac:dyDescent="0.3">
      <c r="A37971" t="s">
        <v>110628</v>
      </c>
      <c r="B37971" t="s">
        <v>110632</v>
      </c>
      <c r="C37971" t="s">
        <v>32</v>
      </c>
      <c r="D37971" t="s">
        <v>50</v>
      </c>
      <c r="E37971" t="s">
        <v>2173</v>
      </c>
      <c r="F37971">
        <v>1996069</v>
      </c>
      <c r="G37971" t="s">
        <v>110628</v>
      </c>
      <c r="H37971" t="s">
        <v>110630</v>
      </c>
      <c r="I37971" t="s">
        <v>110631</v>
      </c>
      <c r="J37971" t="s">
        <v>110526</v>
      </c>
      <c r="K37971" t="s">
        <v>37</v>
      </c>
      <c r="L37971" t="s">
        <v>230</v>
      </c>
      <c r="M37971" t="s">
        <v>231</v>
      </c>
      <c r="N37971" t="s">
        <v>232</v>
      </c>
      <c r="O37971" t="s">
        <v>232</v>
      </c>
      <c r="P37971" s="1">
        <v>37630</v>
      </c>
      <c r="Q37971" t="s">
        <v>230</v>
      </c>
      <c r="R37971" t="s">
        <v>233</v>
      </c>
      <c r="S37971" t="s">
        <v>41</v>
      </c>
      <c r="T37971" t="s">
        <v>110432</v>
      </c>
      <c r="U37971" t="s">
        <v>110432</v>
      </c>
      <c r="V37971">
        <v>0</v>
      </c>
      <c r="W37971">
        <v>0</v>
      </c>
      <c r="X37971">
        <v>0</v>
      </c>
      <c r="Y37971">
        <v>0</v>
      </c>
      <c r="Z37971">
        <v>1</v>
      </c>
      <c r="AA37971">
        <v>0</v>
      </c>
      <c r="AB37971">
        <v>0</v>
      </c>
      <c r="AC37971">
        <v>0</v>
      </c>
      <c r="AD37971">
        <v>0</v>
      </c>
    </row>
    <row r="37972" spans="1:30" hidden="1" x14ac:dyDescent="0.3">
      <c r="A37972" t="s">
        <v>110633</v>
      </c>
      <c r="B37972" t="s">
        <v>110634</v>
      </c>
      <c r="C37972" t="s">
        <v>32</v>
      </c>
      <c r="E37972" t="s">
        <v>79962</v>
      </c>
      <c r="F37972">
        <v>463289</v>
      </c>
      <c r="G37972" t="s">
        <v>110633</v>
      </c>
      <c r="H37972" t="s">
        <v>110635</v>
      </c>
      <c r="I37972" t="s">
        <v>110636</v>
      </c>
      <c r="J37972" t="s">
        <v>110526</v>
      </c>
      <c r="K37972" t="s">
        <v>37</v>
      </c>
      <c r="L37972" t="s">
        <v>230</v>
      </c>
      <c r="M37972" t="s">
        <v>28396</v>
      </c>
      <c r="N37972" t="s">
        <v>232</v>
      </c>
      <c r="O37972" t="s">
        <v>16264</v>
      </c>
      <c r="Q37972" t="s">
        <v>230</v>
      </c>
      <c r="R37972" t="s">
        <v>233</v>
      </c>
      <c r="S37972" t="s">
        <v>41</v>
      </c>
      <c r="T37972" t="s">
        <v>110432</v>
      </c>
      <c r="U37972" t="s">
        <v>110432</v>
      </c>
      <c r="V37972">
        <v>0</v>
      </c>
      <c r="W37972">
        <v>0</v>
      </c>
      <c r="X37972">
        <v>0</v>
      </c>
      <c r="Y37972">
        <v>0</v>
      </c>
      <c r="Z37972">
        <v>1</v>
      </c>
      <c r="AA37972">
        <v>0</v>
      </c>
      <c r="AB37972">
        <v>0</v>
      </c>
      <c r="AC37972">
        <v>0</v>
      </c>
      <c r="AD37972">
        <v>0</v>
      </c>
    </row>
    <row r="37973" spans="1:30" hidden="1" x14ac:dyDescent="0.3">
      <c r="A37973" t="s">
        <v>110637</v>
      </c>
      <c r="B37973" t="s">
        <v>110638</v>
      </c>
      <c r="C37973" t="s">
        <v>32</v>
      </c>
      <c r="D37973" t="s">
        <v>50</v>
      </c>
      <c r="E37973" t="s">
        <v>2504</v>
      </c>
      <c r="F37973">
        <v>18400000</v>
      </c>
      <c r="G37973" t="s">
        <v>110637</v>
      </c>
      <c r="H37973" t="s">
        <v>110639</v>
      </c>
      <c r="I37973" t="s">
        <v>110640</v>
      </c>
      <c r="J37973" t="s">
        <v>110464</v>
      </c>
      <c r="K37973" t="s">
        <v>37</v>
      </c>
      <c r="L37973" t="s">
        <v>230</v>
      </c>
      <c r="M37973" t="s">
        <v>12934</v>
      </c>
      <c r="P37973" s="1">
        <v>40909</v>
      </c>
      <c r="Q37973" t="s">
        <v>230</v>
      </c>
      <c r="R37973" t="s">
        <v>233</v>
      </c>
      <c r="S37973" t="s">
        <v>41</v>
      </c>
      <c r="T37973" t="s">
        <v>110432</v>
      </c>
      <c r="U37973" t="s">
        <v>110432</v>
      </c>
      <c r="V37973">
        <v>0</v>
      </c>
      <c r="W37973">
        <v>0</v>
      </c>
      <c r="X37973">
        <v>0</v>
      </c>
      <c r="Y37973">
        <v>0</v>
      </c>
      <c r="Z37973">
        <v>1</v>
      </c>
      <c r="AA37973">
        <v>0</v>
      </c>
      <c r="AB37973">
        <v>0</v>
      </c>
      <c r="AC37973">
        <v>0</v>
      </c>
      <c r="AD37973">
        <v>0</v>
      </c>
    </row>
    <row r="37974" spans="1:30" hidden="1" x14ac:dyDescent="0.3">
      <c r="A37974" t="s">
        <v>110641</v>
      </c>
      <c r="B37974" t="s">
        <v>110642</v>
      </c>
      <c r="C37974" t="s">
        <v>32</v>
      </c>
      <c r="E37974" s="1">
        <v>37684</v>
      </c>
      <c r="F37974">
        <v>3240907</v>
      </c>
      <c r="G37974" t="s">
        <v>110641</v>
      </c>
      <c r="H37974" t="s">
        <v>110643</v>
      </c>
      <c r="J37974" t="s">
        <v>110432</v>
      </c>
      <c r="K37974" t="s">
        <v>37</v>
      </c>
      <c r="L37974" t="s">
        <v>263</v>
      </c>
      <c r="M37974">
        <v>7</v>
      </c>
      <c r="N37974" t="s">
        <v>264</v>
      </c>
      <c r="O37974" t="s">
        <v>264</v>
      </c>
      <c r="P37974" s="1">
        <v>33604</v>
      </c>
      <c r="Q37974" t="s">
        <v>263</v>
      </c>
      <c r="R37974" t="s">
        <v>265</v>
      </c>
      <c r="S37974" t="s">
        <v>41</v>
      </c>
      <c r="T37974" t="s">
        <v>110432</v>
      </c>
      <c r="U37974" t="s">
        <v>110432</v>
      </c>
      <c r="V37974">
        <v>0</v>
      </c>
      <c r="W37974">
        <v>0</v>
      </c>
      <c r="X37974">
        <v>0</v>
      </c>
      <c r="Y37974">
        <v>0</v>
      </c>
      <c r="Z37974">
        <v>1</v>
      </c>
      <c r="AA37974">
        <v>0</v>
      </c>
      <c r="AB37974">
        <v>0</v>
      </c>
      <c r="AC37974">
        <v>0</v>
      </c>
      <c r="AD37974">
        <v>0</v>
      </c>
    </row>
    <row r="37975" spans="1:30" hidden="1" x14ac:dyDescent="0.3">
      <c r="A37975" t="s">
        <v>110644</v>
      </c>
      <c r="B37975" t="s">
        <v>110645</v>
      </c>
      <c r="C37975" t="s">
        <v>32</v>
      </c>
      <c r="D37975" t="s">
        <v>50</v>
      </c>
      <c r="E37975" s="1">
        <v>41951</v>
      </c>
      <c r="F37975">
        <v>4000000</v>
      </c>
      <c r="G37975" t="s">
        <v>110644</v>
      </c>
      <c r="H37975" t="s">
        <v>110646</v>
      </c>
      <c r="I37975" t="s">
        <v>110647</v>
      </c>
      <c r="J37975" t="s">
        <v>110648</v>
      </c>
      <c r="K37975" t="s">
        <v>37</v>
      </c>
      <c r="L37975" t="s">
        <v>263</v>
      </c>
      <c r="M37975">
        <v>7</v>
      </c>
      <c r="N37975" t="s">
        <v>264</v>
      </c>
      <c r="O37975" t="s">
        <v>264</v>
      </c>
      <c r="P37975" s="1">
        <v>40919</v>
      </c>
      <c r="Q37975" t="s">
        <v>263</v>
      </c>
      <c r="R37975" t="s">
        <v>265</v>
      </c>
      <c r="S37975" t="s">
        <v>41</v>
      </c>
      <c r="T37975" t="s">
        <v>110432</v>
      </c>
      <c r="U37975" t="s">
        <v>110432</v>
      </c>
      <c r="V37975">
        <v>0</v>
      </c>
      <c r="W37975">
        <v>0</v>
      </c>
      <c r="X37975">
        <v>0</v>
      </c>
      <c r="Y37975">
        <v>0</v>
      </c>
      <c r="Z37975">
        <v>1</v>
      </c>
      <c r="AA37975">
        <v>0</v>
      </c>
      <c r="AB37975">
        <v>0</v>
      </c>
      <c r="AC37975">
        <v>0</v>
      </c>
      <c r="AD37975">
        <v>0</v>
      </c>
    </row>
    <row r="37976" spans="1:30" hidden="1" x14ac:dyDescent="0.3">
      <c r="A37976" t="s">
        <v>110649</v>
      </c>
      <c r="B37976" t="s">
        <v>110650</v>
      </c>
      <c r="C37976" t="s">
        <v>32</v>
      </c>
      <c r="E37976" s="1">
        <v>40371</v>
      </c>
      <c r="F37976">
        <v>9168827</v>
      </c>
      <c r="G37976" t="s">
        <v>110649</v>
      </c>
      <c r="H37976" t="s">
        <v>110651</v>
      </c>
      <c r="J37976" t="s">
        <v>110652</v>
      </c>
      <c r="K37976" t="s">
        <v>37</v>
      </c>
      <c r="L37976" t="s">
        <v>53</v>
      </c>
      <c r="M37976" t="s">
        <v>1025</v>
      </c>
      <c r="N37976" t="s">
        <v>1026</v>
      </c>
      <c r="O37976" t="s">
        <v>23458</v>
      </c>
      <c r="P37976" s="1">
        <v>39083</v>
      </c>
      <c r="Q37976" t="s">
        <v>53</v>
      </c>
      <c r="R37976" t="s">
        <v>56</v>
      </c>
      <c r="S37976" t="s">
        <v>41</v>
      </c>
      <c r="T37976" t="s">
        <v>110653</v>
      </c>
      <c r="U37976" t="s">
        <v>110653</v>
      </c>
      <c r="V37976">
        <v>0</v>
      </c>
      <c r="W37976">
        <v>0</v>
      </c>
      <c r="X37976">
        <v>0</v>
      </c>
      <c r="Y37976">
        <v>0</v>
      </c>
      <c r="Z37976">
        <v>0</v>
      </c>
      <c r="AA37976">
        <v>0</v>
      </c>
      <c r="AB37976">
        <v>0</v>
      </c>
      <c r="AC37976">
        <v>1</v>
      </c>
      <c r="AD37976">
        <v>0</v>
      </c>
    </row>
    <row r="37977" spans="1:30" hidden="1" x14ac:dyDescent="0.3">
      <c r="A37977" t="s">
        <v>110654</v>
      </c>
      <c r="B37977" t="s">
        <v>110655</v>
      </c>
      <c r="C37977" t="s">
        <v>32</v>
      </c>
      <c r="D37977" t="s">
        <v>50</v>
      </c>
      <c r="E37977" t="s">
        <v>7271</v>
      </c>
      <c r="F37977">
        <v>8000000</v>
      </c>
      <c r="G37977" t="s">
        <v>110654</v>
      </c>
      <c r="H37977" t="s">
        <v>110656</v>
      </c>
      <c r="I37977" t="s">
        <v>110657</v>
      </c>
      <c r="J37977" t="s">
        <v>110653</v>
      </c>
      <c r="K37977" t="s">
        <v>37</v>
      </c>
      <c r="L37977" t="s">
        <v>53</v>
      </c>
      <c r="M37977" t="s">
        <v>54</v>
      </c>
      <c r="N37977" t="s">
        <v>95</v>
      </c>
      <c r="O37977" t="s">
        <v>7380</v>
      </c>
      <c r="P37977" s="1">
        <v>40544</v>
      </c>
      <c r="Q37977" t="s">
        <v>53</v>
      </c>
      <c r="R37977" t="s">
        <v>56</v>
      </c>
      <c r="S37977" t="s">
        <v>41</v>
      </c>
      <c r="T37977" t="s">
        <v>110653</v>
      </c>
      <c r="U37977" t="s">
        <v>110653</v>
      </c>
      <c r="V37977">
        <v>0</v>
      </c>
      <c r="W37977">
        <v>0</v>
      </c>
      <c r="X37977">
        <v>0</v>
      </c>
      <c r="Y37977">
        <v>0</v>
      </c>
      <c r="Z37977">
        <v>0</v>
      </c>
      <c r="AA37977">
        <v>0</v>
      </c>
      <c r="AB37977">
        <v>0</v>
      </c>
      <c r="AC37977">
        <v>1</v>
      </c>
      <c r="AD37977">
        <v>0</v>
      </c>
    </row>
    <row r="37978" spans="1:30" hidden="1" x14ac:dyDescent="0.3">
      <c r="A37978" t="s">
        <v>110658</v>
      </c>
      <c r="B37978" t="s">
        <v>110659</v>
      </c>
      <c r="C37978" t="s">
        <v>32</v>
      </c>
      <c r="E37978" t="s">
        <v>6120</v>
      </c>
      <c r="F37978">
        <v>8500000</v>
      </c>
      <c r="G37978" t="s">
        <v>110658</v>
      </c>
      <c r="H37978" t="s">
        <v>110660</v>
      </c>
      <c r="I37978" t="s">
        <v>110661</v>
      </c>
      <c r="J37978" t="s">
        <v>110652</v>
      </c>
      <c r="K37978" t="s">
        <v>109</v>
      </c>
      <c r="L37978" t="s">
        <v>53</v>
      </c>
      <c r="M37978" t="s">
        <v>54</v>
      </c>
      <c r="N37978" t="s">
        <v>95</v>
      </c>
      <c r="O37978" t="s">
        <v>1160</v>
      </c>
      <c r="P37978" s="1">
        <v>36892</v>
      </c>
      <c r="Q37978" t="s">
        <v>53</v>
      </c>
      <c r="R37978" t="s">
        <v>56</v>
      </c>
      <c r="S37978" t="s">
        <v>41</v>
      </c>
      <c r="T37978" t="s">
        <v>110653</v>
      </c>
      <c r="U37978" t="s">
        <v>110653</v>
      </c>
      <c r="V37978">
        <v>0</v>
      </c>
      <c r="W37978">
        <v>0</v>
      </c>
      <c r="X37978">
        <v>0</v>
      </c>
      <c r="Y37978">
        <v>0</v>
      </c>
      <c r="Z37978">
        <v>0</v>
      </c>
      <c r="AA37978">
        <v>0</v>
      </c>
      <c r="AB37978">
        <v>0</v>
      </c>
      <c r="AC37978">
        <v>1</v>
      </c>
      <c r="AD37978">
        <v>0</v>
      </c>
    </row>
    <row r="37979" spans="1:30" hidden="1" x14ac:dyDescent="0.3">
      <c r="A37979" t="s">
        <v>110658</v>
      </c>
      <c r="B37979" t="s">
        <v>110662</v>
      </c>
      <c r="C37979" t="s">
        <v>32</v>
      </c>
      <c r="D37979" t="s">
        <v>399</v>
      </c>
      <c r="E37979" t="s">
        <v>50544</v>
      </c>
      <c r="F37979">
        <v>26000000</v>
      </c>
      <c r="G37979" t="s">
        <v>110658</v>
      </c>
      <c r="H37979" t="s">
        <v>110660</v>
      </c>
      <c r="I37979" t="s">
        <v>110661</v>
      </c>
      <c r="J37979" t="s">
        <v>110652</v>
      </c>
      <c r="K37979" t="s">
        <v>109</v>
      </c>
      <c r="L37979" t="s">
        <v>53</v>
      </c>
      <c r="M37979" t="s">
        <v>54</v>
      </c>
      <c r="N37979" t="s">
        <v>95</v>
      </c>
      <c r="O37979" t="s">
        <v>1160</v>
      </c>
      <c r="P37979" s="1">
        <v>36892</v>
      </c>
      <c r="Q37979" t="s">
        <v>53</v>
      </c>
      <c r="R37979" t="s">
        <v>56</v>
      </c>
      <c r="S37979" t="s">
        <v>41</v>
      </c>
      <c r="T37979" t="s">
        <v>110653</v>
      </c>
      <c r="U37979" t="s">
        <v>110653</v>
      </c>
      <c r="V37979">
        <v>0</v>
      </c>
      <c r="W37979">
        <v>0</v>
      </c>
      <c r="X37979">
        <v>0</v>
      </c>
      <c r="Y37979">
        <v>0</v>
      </c>
      <c r="Z37979">
        <v>0</v>
      </c>
      <c r="AA37979">
        <v>0</v>
      </c>
      <c r="AB37979">
        <v>0</v>
      </c>
      <c r="AC37979">
        <v>1</v>
      </c>
      <c r="AD37979">
        <v>0</v>
      </c>
    </row>
    <row r="37980" spans="1:30" hidden="1" x14ac:dyDescent="0.3">
      <c r="A37980" t="s">
        <v>110663</v>
      </c>
      <c r="B37980" t="s">
        <v>110664</v>
      </c>
      <c r="C37980" t="s">
        <v>32</v>
      </c>
      <c r="E37980" s="1">
        <v>41893</v>
      </c>
      <c r="F37980">
        <v>4000000</v>
      </c>
      <c r="G37980" t="s">
        <v>110663</v>
      </c>
      <c r="H37980" t="s">
        <v>110665</v>
      </c>
      <c r="I37980" t="s">
        <v>110666</v>
      </c>
      <c r="J37980" t="s">
        <v>110653</v>
      </c>
      <c r="K37980" t="s">
        <v>37</v>
      </c>
      <c r="L37980" t="s">
        <v>53</v>
      </c>
      <c r="M37980" t="s">
        <v>129</v>
      </c>
      <c r="N37980" t="s">
        <v>130</v>
      </c>
      <c r="O37980" t="s">
        <v>7008</v>
      </c>
      <c r="P37980" s="1">
        <v>39814</v>
      </c>
      <c r="Q37980" t="s">
        <v>53</v>
      </c>
      <c r="R37980" t="s">
        <v>56</v>
      </c>
      <c r="S37980" t="s">
        <v>41</v>
      </c>
      <c r="T37980" t="s">
        <v>110653</v>
      </c>
      <c r="U37980" t="s">
        <v>110653</v>
      </c>
      <c r="V37980">
        <v>0</v>
      </c>
      <c r="W37980">
        <v>0</v>
      </c>
      <c r="X37980">
        <v>0</v>
      </c>
      <c r="Y37980">
        <v>0</v>
      </c>
      <c r="Z37980">
        <v>0</v>
      </c>
      <c r="AA37980">
        <v>0</v>
      </c>
      <c r="AB37980">
        <v>0</v>
      </c>
      <c r="AC37980">
        <v>1</v>
      </c>
      <c r="AD37980">
        <v>0</v>
      </c>
    </row>
    <row r="37981" spans="1:30" hidden="1" x14ac:dyDescent="0.3">
      <c r="A37981" t="s">
        <v>110667</v>
      </c>
      <c r="B37981" t="s">
        <v>110668</v>
      </c>
      <c r="C37981" t="s">
        <v>32</v>
      </c>
      <c r="D37981" t="s">
        <v>399</v>
      </c>
      <c r="E37981" t="s">
        <v>21913</v>
      </c>
      <c r="F37981">
        <v>4380000</v>
      </c>
      <c r="G37981" t="s">
        <v>110667</v>
      </c>
      <c r="H37981" t="s">
        <v>110669</v>
      </c>
      <c r="I37981" t="s">
        <v>110670</v>
      </c>
      <c r="J37981" t="s">
        <v>110653</v>
      </c>
      <c r="K37981" t="s">
        <v>37</v>
      </c>
      <c r="L37981" t="s">
        <v>53</v>
      </c>
      <c r="M37981" t="s">
        <v>54</v>
      </c>
      <c r="N37981" t="s">
        <v>95</v>
      </c>
      <c r="O37981" t="s">
        <v>4664</v>
      </c>
      <c r="P37981" s="1">
        <v>36526</v>
      </c>
      <c r="Q37981" t="s">
        <v>53</v>
      </c>
      <c r="R37981" t="s">
        <v>56</v>
      </c>
      <c r="S37981" t="s">
        <v>41</v>
      </c>
      <c r="T37981" t="s">
        <v>110653</v>
      </c>
      <c r="U37981" t="s">
        <v>110653</v>
      </c>
      <c r="V37981">
        <v>0</v>
      </c>
      <c r="W37981">
        <v>0</v>
      </c>
      <c r="X37981">
        <v>0</v>
      </c>
      <c r="Y37981">
        <v>0</v>
      </c>
      <c r="Z37981">
        <v>0</v>
      </c>
      <c r="AA37981">
        <v>0</v>
      </c>
      <c r="AB37981">
        <v>0</v>
      </c>
      <c r="AC37981">
        <v>1</v>
      </c>
      <c r="AD37981">
        <v>0</v>
      </c>
    </row>
    <row r="37982" spans="1:30" hidden="1" x14ac:dyDescent="0.3">
      <c r="A37982" t="s">
        <v>110667</v>
      </c>
      <c r="B37982" t="s">
        <v>110671</v>
      </c>
      <c r="C37982" t="s">
        <v>32</v>
      </c>
      <c r="D37982" t="s">
        <v>399</v>
      </c>
      <c r="E37982" s="1">
        <v>39485</v>
      </c>
      <c r="F37982">
        <v>8000000</v>
      </c>
      <c r="G37982" t="s">
        <v>110667</v>
      </c>
      <c r="H37982" t="s">
        <v>110669</v>
      </c>
      <c r="I37982" t="s">
        <v>110670</v>
      </c>
      <c r="J37982" t="s">
        <v>110653</v>
      </c>
      <c r="K37982" t="s">
        <v>37</v>
      </c>
      <c r="L37982" t="s">
        <v>53</v>
      </c>
      <c r="M37982" t="s">
        <v>54</v>
      </c>
      <c r="N37982" t="s">
        <v>95</v>
      </c>
      <c r="O37982" t="s">
        <v>4664</v>
      </c>
      <c r="P37982" s="1">
        <v>36526</v>
      </c>
      <c r="Q37982" t="s">
        <v>53</v>
      </c>
      <c r="R37982" t="s">
        <v>56</v>
      </c>
      <c r="S37982" t="s">
        <v>41</v>
      </c>
      <c r="T37982" t="s">
        <v>110653</v>
      </c>
      <c r="U37982" t="s">
        <v>110653</v>
      </c>
      <c r="V37982">
        <v>0</v>
      </c>
      <c r="W37982">
        <v>0</v>
      </c>
      <c r="X37982">
        <v>0</v>
      </c>
      <c r="Y37982">
        <v>0</v>
      </c>
      <c r="Z37982">
        <v>0</v>
      </c>
      <c r="AA37982">
        <v>0</v>
      </c>
      <c r="AB37982">
        <v>0</v>
      </c>
      <c r="AC37982">
        <v>1</v>
      </c>
      <c r="AD37982">
        <v>0</v>
      </c>
    </row>
    <row r="37983" spans="1:30" hidden="1" x14ac:dyDescent="0.3">
      <c r="A37983" t="s">
        <v>110667</v>
      </c>
      <c r="B37983" t="s">
        <v>110672</v>
      </c>
      <c r="C37983" t="s">
        <v>32</v>
      </c>
      <c r="D37983" t="s">
        <v>33</v>
      </c>
      <c r="E37983" s="1">
        <v>36903</v>
      </c>
      <c r="F37983">
        <v>12000000</v>
      </c>
      <c r="G37983" t="s">
        <v>110667</v>
      </c>
      <c r="H37983" t="s">
        <v>110669</v>
      </c>
      <c r="I37983" t="s">
        <v>110670</v>
      </c>
      <c r="J37983" t="s">
        <v>110653</v>
      </c>
      <c r="K37983" t="s">
        <v>37</v>
      </c>
      <c r="L37983" t="s">
        <v>53</v>
      </c>
      <c r="M37983" t="s">
        <v>54</v>
      </c>
      <c r="N37983" t="s">
        <v>95</v>
      </c>
      <c r="O37983" t="s">
        <v>4664</v>
      </c>
      <c r="P37983" s="1">
        <v>36526</v>
      </c>
      <c r="Q37983" t="s">
        <v>53</v>
      </c>
      <c r="R37983" t="s">
        <v>56</v>
      </c>
      <c r="S37983" t="s">
        <v>41</v>
      </c>
      <c r="T37983" t="s">
        <v>110653</v>
      </c>
      <c r="U37983" t="s">
        <v>110653</v>
      </c>
      <c r="V37983">
        <v>0</v>
      </c>
      <c r="W37983">
        <v>0</v>
      </c>
      <c r="X37983">
        <v>0</v>
      </c>
      <c r="Y37983">
        <v>0</v>
      </c>
      <c r="Z37983">
        <v>0</v>
      </c>
      <c r="AA37983">
        <v>0</v>
      </c>
      <c r="AB37983">
        <v>0</v>
      </c>
      <c r="AC37983">
        <v>1</v>
      </c>
      <c r="AD37983">
        <v>0</v>
      </c>
    </row>
    <row r="37984" spans="1:30" hidden="1" x14ac:dyDescent="0.3">
      <c r="A37984" t="s">
        <v>110667</v>
      </c>
      <c r="B37984" t="s">
        <v>110673</v>
      </c>
      <c r="C37984" t="s">
        <v>32</v>
      </c>
      <c r="D37984" t="s">
        <v>322</v>
      </c>
      <c r="E37984" s="1">
        <v>39237</v>
      </c>
      <c r="F37984">
        <v>11250000</v>
      </c>
      <c r="G37984" t="s">
        <v>110667</v>
      </c>
      <c r="H37984" t="s">
        <v>110669</v>
      </c>
      <c r="I37984" t="s">
        <v>110670</v>
      </c>
      <c r="J37984" t="s">
        <v>110653</v>
      </c>
      <c r="K37984" t="s">
        <v>37</v>
      </c>
      <c r="L37984" t="s">
        <v>53</v>
      </c>
      <c r="M37984" t="s">
        <v>54</v>
      </c>
      <c r="N37984" t="s">
        <v>95</v>
      </c>
      <c r="O37984" t="s">
        <v>4664</v>
      </c>
      <c r="P37984" s="1">
        <v>36526</v>
      </c>
      <c r="Q37984" t="s">
        <v>53</v>
      </c>
      <c r="R37984" t="s">
        <v>56</v>
      </c>
      <c r="S37984" t="s">
        <v>41</v>
      </c>
      <c r="T37984" t="s">
        <v>110653</v>
      </c>
      <c r="U37984" t="s">
        <v>110653</v>
      </c>
      <c r="V37984">
        <v>0</v>
      </c>
      <c r="W37984">
        <v>0</v>
      </c>
      <c r="X37984">
        <v>0</v>
      </c>
      <c r="Y37984">
        <v>0</v>
      </c>
      <c r="Z37984">
        <v>0</v>
      </c>
      <c r="AA37984">
        <v>0</v>
      </c>
      <c r="AB37984">
        <v>0</v>
      </c>
      <c r="AC37984">
        <v>1</v>
      </c>
      <c r="AD37984">
        <v>0</v>
      </c>
    </row>
    <row r="37985" spans="1:30" hidden="1" x14ac:dyDescent="0.3">
      <c r="A37985" t="s">
        <v>110667</v>
      </c>
      <c r="B37985" t="s">
        <v>110674</v>
      </c>
      <c r="C37985" t="s">
        <v>32</v>
      </c>
      <c r="D37985" t="s">
        <v>322</v>
      </c>
      <c r="E37985" t="s">
        <v>110675</v>
      </c>
      <c r="F37985">
        <v>10000000</v>
      </c>
      <c r="G37985" t="s">
        <v>110667</v>
      </c>
      <c r="H37985" t="s">
        <v>110669</v>
      </c>
      <c r="I37985" t="s">
        <v>110670</v>
      </c>
      <c r="J37985" t="s">
        <v>110653</v>
      </c>
      <c r="K37985" t="s">
        <v>37</v>
      </c>
      <c r="L37985" t="s">
        <v>53</v>
      </c>
      <c r="M37985" t="s">
        <v>54</v>
      </c>
      <c r="N37985" t="s">
        <v>95</v>
      </c>
      <c r="O37985" t="s">
        <v>4664</v>
      </c>
      <c r="P37985" s="1">
        <v>36526</v>
      </c>
      <c r="Q37985" t="s">
        <v>53</v>
      </c>
      <c r="R37985" t="s">
        <v>56</v>
      </c>
      <c r="S37985" t="s">
        <v>41</v>
      </c>
      <c r="T37985" t="s">
        <v>110653</v>
      </c>
      <c r="U37985" t="s">
        <v>110653</v>
      </c>
      <c r="V37985">
        <v>0</v>
      </c>
      <c r="W37985">
        <v>0</v>
      </c>
      <c r="X37985">
        <v>0</v>
      </c>
      <c r="Y37985">
        <v>0</v>
      </c>
      <c r="Z37985">
        <v>0</v>
      </c>
      <c r="AA37985">
        <v>0</v>
      </c>
      <c r="AB37985">
        <v>0</v>
      </c>
      <c r="AC37985">
        <v>1</v>
      </c>
      <c r="AD37985">
        <v>0</v>
      </c>
    </row>
    <row r="37986" spans="1:30" hidden="1" x14ac:dyDescent="0.3">
      <c r="A37986" t="s">
        <v>110676</v>
      </c>
      <c r="B37986" t="s">
        <v>110677</v>
      </c>
      <c r="C37986" t="s">
        <v>32</v>
      </c>
      <c r="D37986" t="s">
        <v>33</v>
      </c>
      <c r="E37986" s="1">
        <v>37570</v>
      </c>
      <c r="F37986">
        <v>7500000</v>
      </c>
      <c r="G37986" t="s">
        <v>110676</v>
      </c>
      <c r="H37986" t="s">
        <v>110678</v>
      </c>
      <c r="I37986" t="s">
        <v>110679</v>
      </c>
      <c r="J37986" t="s">
        <v>110653</v>
      </c>
      <c r="K37986" t="s">
        <v>37</v>
      </c>
      <c r="L37986" t="s">
        <v>53</v>
      </c>
      <c r="M37986" t="s">
        <v>1025</v>
      </c>
      <c r="N37986" t="s">
        <v>1026</v>
      </c>
      <c r="O37986" t="s">
        <v>1027</v>
      </c>
      <c r="P37986" s="1">
        <v>36526</v>
      </c>
      <c r="Q37986" t="s">
        <v>53</v>
      </c>
      <c r="R37986" t="s">
        <v>56</v>
      </c>
      <c r="S37986" t="s">
        <v>41</v>
      </c>
      <c r="T37986" t="s">
        <v>110653</v>
      </c>
      <c r="U37986" t="s">
        <v>110653</v>
      </c>
      <c r="V37986">
        <v>0</v>
      </c>
      <c r="W37986">
        <v>0</v>
      </c>
      <c r="X37986">
        <v>0</v>
      </c>
      <c r="Y37986">
        <v>0</v>
      </c>
      <c r="Z37986">
        <v>0</v>
      </c>
      <c r="AA37986">
        <v>0</v>
      </c>
      <c r="AB37986">
        <v>0</v>
      </c>
      <c r="AC37986">
        <v>1</v>
      </c>
      <c r="AD37986">
        <v>0</v>
      </c>
    </row>
    <row r="37987" spans="1:30" hidden="1" x14ac:dyDescent="0.3">
      <c r="A37987" t="s">
        <v>110676</v>
      </c>
      <c r="B37987" t="s">
        <v>110680</v>
      </c>
      <c r="C37987" t="s">
        <v>32</v>
      </c>
      <c r="D37987" t="s">
        <v>50</v>
      </c>
      <c r="E37987" t="s">
        <v>42530</v>
      </c>
      <c r="F37987">
        <v>2850000</v>
      </c>
      <c r="G37987" t="s">
        <v>110676</v>
      </c>
      <c r="H37987" t="s">
        <v>110678</v>
      </c>
      <c r="I37987" t="s">
        <v>110679</v>
      </c>
      <c r="J37987" t="s">
        <v>110653</v>
      </c>
      <c r="K37987" t="s">
        <v>37</v>
      </c>
      <c r="L37987" t="s">
        <v>53</v>
      </c>
      <c r="M37987" t="s">
        <v>1025</v>
      </c>
      <c r="N37987" t="s">
        <v>1026</v>
      </c>
      <c r="O37987" t="s">
        <v>1027</v>
      </c>
      <c r="P37987" s="1">
        <v>36526</v>
      </c>
      <c r="Q37987" t="s">
        <v>53</v>
      </c>
      <c r="R37987" t="s">
        <v>56</v>
      </c>
      <c r="S37987" t="s">
        <v>41</v>
      </c>
      <c r="T37987" t="s">
        <v>110653</v>
      </c>
      <c r="U37987" t="s">
        <v>110653</v>
      </c>
      <c r="V37987">
        <v>0</v>
      </c>
      <c r="W37987">
        <v>0</v>
      </c>
      <c r="X37987">
        <v>0</v>
      </c>
      <c r="Y37987">
        <v>0</v>
      </c>
      <c r="Z37987">
        <v>0</v>
      </c>
      <c r="AA37987">
        <v>0</v>
      </c>
      <c r="AB37987">
        <v>0</v>
      </c>
      <c r="AC37987">
        <v>1</v>
      </c>
      <c r="AD37987">
        <v>0</v>
      </c>
    </row>
    <row r="37988" spans="1:30" hidden="1" x14ac:dyDescent="0.3">
      <c r="A37988" t="s">
        <v>110681</v>
      </c>
      <c r="B37988" t="s">
        <v>110682</v>
      </c>
      <c r="C37988" t="s">
        <v>32</v>
      </c>
      <c r="D37988" t="s">
        <v>50</v>
      </c>
      <c r="E37988" t="s">
        <v>24905</v>
      </c>
      <c r="F37988">
        <v>32500000</v>
      </c>
      <c r="G37988" t="s">
        <v>110681</v>
      </c>
      <c r="H37988" t="s">
        <v>110683</v>
      </c>
      <c r="I37988" t="s">
        <v>110684</v>
      </c>
      <c r="J37988" t="s">
        <v>110653</v>
      </c>
      <c r="K37988" t="s">
        <v>37</v>
      </c>
      <c r="L37988" t="s">
        <v>53</v>
      </c>
      <c r="M37988" t="s">
        <v>637</v>
      </c>
      <c r="N37988" t="s">
        <v>1506</v>
      </c>
      <c r="O37988" t="s">
        <v>104641</v>
      </c>
      <c r="Q37988" t="s">
        <v>53</v>
      </c>
      <c r="R37988" t="s">
        <v>56</v>
      </c>
      <c r="S37988" t="s">
        <v>41</v>
      </c>
      <c r="T37988" t="s">
        <v>110653</v>
      </c>
      <c r="U37988" t="s">
        <v>110653</v>
      </c>
      <c r="V37988">
        <v>0</v>
      </c>
      <c r="W37988">
        <v>0</v>
      </c>
      <c r="X37988">
        <v>0</v>
      </c>
      <c r="Y37988">
        <v>0</v>
      </c>
      <c r="Z37988">
        <v>0</v>
      </c>
      <c r="AA37988">
        <v>0</v>
      </c>
      <c r="AB37988">
        <v>0</v>
      </c>
      <c r="AC37988">
        <v>1</v>
      </c>
      <c r="AD37988">
        <v>0</v>
      </c>
    </row>
    <row r="37989" spans="1:30" hidden="1" x14ac:dyDescent="0.3">
      <c r="A37989" t="s">
        <v>110685</v>
      </c>
      <c r="B37989" t="s">
        <v>110686</v>
      </c>
      <c r="C37989" t="s">
        <v>32</v>
      </c>
      <c r="D37989" t="s">
        <v>33</v>
      </c>
      <c r="E37989" s="1">
        <v>37804</v>
      </c>
      <c r="F37989">
        <v>2500000</v>
      </c>
      <c r="G37989" t="s">
        <v>110685</v>
      </c>
      <c r="H37989" t="s">
        <v>110687</v>
      </c>
      <c r="I37989" t="s">
        <v>110688</v>
      </c>
      <c r="J37989" t="s">
        <v>110653</v>
      </c>
      <c r="K37989" t="s">
        <v>37</v>
      </c>
      <c r="L37989" t="s">
        <v>53</v>
      </c>
      <c r="M37989" t="s">
        <v>679</v>
      </c>
      <c r="N37989" t="s">
        <v>789</v>
      </c>
      <c r="O37989" t="s">
        <v>789</v>
      </c>
      <c r="P37989" s="1">
        <v>35796</v>
      </c>
      <c r="Q37989" t="s">
        <v>53</v>
      </c>
      <c r="R37989" t="s">
        <v>56</v>
      </c>
      <c r="S37989" t="s">
        <v>41</v>
      </c>
      <c r="T37989" t="s">
        <v>110653</v>
      </c>
      <c r="U37989" t="s">
        <v>110653</v>
      </c>
      <c r="V37989">
        <v>0</v>
      </c>
      <c r="W37989">
        <v>0</v>
      </c>
      <c r="X37989">
        <v>0</v>
      </c>
      <c r="Y37989">
        <v>0</v>
      </c>
      <c r="Z37989">
        <v>0</v>
      </c>
      <c r="AA37989">
        <v>0</v>
      </c>
      <c r="AB37989">
        <v>0</v>
      </c>
      <c r="AC37989">
        <v>1</v>
      </c>
      <c r="AD37989">
        <v>0</v>
      </c>
    </row>
    <row r="37990" spans="1:30" hidden="1" x14ac:dyDescent="0.3">
      <c r="A37990" t="s">
        <v>110689</v>
      </c>
      <c r="B37990" t="s">
        <v>110690</v>
      </c>
      <c r="C37990" t="s">
        <v>32</v>
      </c>
      <c r="E37990" t="s">
        <v>4068</v>
      </c>
      <c r="F37990">
        <v>4000000</v>
      </c>
      <c r="G37990" t="s">
        <v>110689</v>
      </c>
      <c r="H37990" t="s">
        <v>110691</v>
      </c>
      <c r="I37990" t="s">
        <v>110692</v>
      </c>
      <c r="J37990" t="s">
        <v>110653</v>
      </c>
      <c r="K37990" t="s">
        <v>37</v>
      </c>
      <c r="L37990" t="s">
        <v>53</v>
      </c>
      <c r="M37990" t="s">
        <v>658</v>
      </c>
      <c r="N37990" t="s">
        <v>1105</v>
      </c>
      <c r="O37990" t="s">
        <v>19078</v>
      </c>
      <c r="P37990" s="1">
        <v>37987</v>
      </c>
      <c r="Q37990" t="s">
        <v>53</v>
      </c>
      <c r="R37990" t="s">
        <v>56</v>
      </c>
      <c r="S37990" t="s">
        <v>41</v>
      </c>
      <c r="T37990" t="s">
        <v>110653</v>
      </c>
      <c r="U37990" t="s">
        <v>110653</v>
      </c>
      <c r="V37990">
        <v>0</v>
      </c>
      <c r="W37990">
        <v>0</v>
      </c>
      <c r="X37990">
        <v>0</v>
      </c>
      <c r="Y37990">
        <v>0</v>
      </c>
      <c r="Z37990">
        <v>0</v>
      </c>
      <c r="AA37990">
        <v>0</v>
      </c>
      <c r="AB37990">
        <v>0</v>
      </c>
      <c r="AC37990">
        <v>1</v>
      </c>
      <c r="AD37990">
        <v>0</v>
      </c>
    </row>
    <row r="37991" spans="1:30" hidden="1" x14ac:dyDescent="0.3">
      <c r="A37991" t="s">
        <v>110693</v>
      </c>
      <c r="B37991" t="s">
        <v>110694</v>
      </c>
      <c r="C37991" t="s">
        <v>32</v>
      </c>
      <c r="D37991" t="s">
        <v>50</v>
      </c>
      <c r="E37991" s="1">
        <v>42220</v>
      </c>
      <c r="F37991">
        <v>11000000</v>
      </c>
      <c r="G37991" t="s">
        <v>110693</v>
      </c>
      <c r="H37991" t="s">
        <v>110695</v>
      </c>
      <c r="I37991" t="s">
        <v>110696</v>
      </c>
      <c r="J37991" t="s">
        <v>110697</v>
      </c>
      <c r="K37991" t="s">
        <v>37</v>
      </c>
      <c r="L37991" t="s">
        <v>53</v>
      </c>
      <c r="M37991" t="s">
        <v>123</v>
      </c>
      <c r="N37991" t="s">
        <v>923</v>
      </c>
      <c r="O37991" t="s">
        <v>923</v>
      </c>
      <c r="P37991" s="1">
        <v>39083</v>
      </c>
      <c r="Q37991" t="s">
        <v>53</v>
      </c>
      <c r="R37991" t="s">
        <v>56</v>
      </c>
      <c r="S37991" t="s">
        <v>41</v>
      </c>
      <c r="T37991" t="s">
        <v>110653</v>
      </c>
      <c r="U37991" t="s">
        <v>110653</v>
      </c>
      <c r="V37991">
        <v>0</v>
      </c>
      <c r="W37991">
        <v>0</v>
      </c>
      <c r="X37991">
        <v>0</v>
      </c>
      <c r="Y37991">
        <v>0</v>
      </c>
      <c r="Z37991">
        <v>0</v>
      </c>
      <c r="AA37991">
        <v>0</v>
      </c>
      <c r="AB37991">
        <v>0</v>
      </c>
      <c r="AC37991">
        <v>1</v>
      </c>
      <c r="AD37991">
        <v>0</v>
      </c>
    </row>
    <row r="37992" spans="1:30" hidden="1" x14ac:dyDescent="0.3">
      <c r="A37992" t="s">
        <v>110698</v>
      </c>
      <c r="B37992" t="s">
        <v>110699</v>
      </c>
      <c r="C37992" t="s">
        <v>32</v>
      </c>
      <c r="E37992" s="1">
        <v>42223</v>
      </c>
      <c r="F37992">
        <v>4000000</v>
      </c>
      <c r="G37992" t="s">
        <v>110698</v>
      </c>
      <c r="H37992" t="s">
        <v>110700</v>
      </c>
      <c r="I37992" t="s">
        <v>110701</v>
      </c>
      <c r="J37992" t="s">
        <v>110653</v>
      </c>
      <c r="K37992" t="s">
        <v>37</v>
      </c>
      <c r="L37992" t="s">
        <v>53</v>
      </c>
      <c r="M37992" t="s">
        <v>54</v>
      </c>
      <c r="N37992" t="s">
        <v>95</v>
      </c>
      <c r="O37992" t="s">
        <v>1313</v>
      </c>
      <c r="P37992" s="1">
        <v>41640</v>
      </c>
      <c r="Q37992" t="s">
        <v>53</v>
      </c>
      <c r="R37992" t="s">
        <v>56</v>
      </c>
      <c r="S37992" t="s">
        <v>41</v>
      </c>
      <c r="T37992" t="s">
        <v>110653</v>
      </c>
      <c r="U37992" t="s">
        <v>110653</v>
      </c>
      <c r="V37992">
        <v>0</v>
      </c>
      <c r="W37992">
        <v>0</v>
      </c>
      <c r="X37992">
        <v>0</v>
      </c>
      <c r="Y37992">
        <v>0</v>
      </c>
      <c r="Z37992">
        <v>0</v>
      </c>
      <c r="AA37992">
        <v>0</v>
      </c>
      <c r="AB37992">
        <v>0</v>
      </c>
      <c r="AC37992">
        <v>1</v>
      </c>
      <c r="AD37992">
        <v>0</v>
      </c>
    </row>
    <row r="37993" spans="1:30" hidden="1" x14ac:dyDescent="0.3">
      <c r="A37993" t="s">
        <v>110702</v>
      </c>
      <c r="B37993" t="s">
        <v>110703</v>
      </c>
      <c r="C37993" t="s">
        <v>32</v>
      </c>
      <c r="E37993" t="s">
        <v>2603</v>
      </c>
      <c r="F37993">
        <v>4500000</v>
      </c>
      <c r="G37993" t="s">
        <v>110702</v>
      </c>
      <c r="H37993" t="s">
        <v>110704</v>
      </c>
      <c r="I37993" t="s">
        <v>110705</v>
      </c>
      <c r="J37993" t="s">
        <v>110653</v>
      </c>
      <c r="K37993" t="s">
        <v>37</v>
      </c>
      <c r="L37993" t="s">
        <v>53</v>
      </c>
      <c r="M37993" t="s">
        <v>62</v>
      </c>
      <c r="N37993" t="s">
        <v>63</v>
      </c>
      <c r="O37993" t="s">
        <v>63</v>
      </c>
      <c r="P37993" s="1">
        <v>41275</v>
      </c>
      <c r="Q37993" t="s">
        <v>53</v>
      </c>
      <c r="R37993" t="s">
        <v>56</v>
      </c>
      <c r="S37993" t="s">
        <v>41</v>
      </c>
      <c r="T37993" t="s">
        <v>110653</v>
      </c>
      <c r="U37993" t="s">
        <v>110653</v>
      </c>
      <c r="V37993">
        <v>0</v>
      </c>
      <c r="W37993">
        <v>0</v>
      </c>
      <c r="X37993">
        <v>0</v>
      </c>
      <c r="Y37993">
        <v>0</v>
      </c>
      <c r="Z37993">
        <v>0</v>
      </c>
      <c r="AA37993">
        <v>0</v>
      </c>
      <c r="AB37993">
        <v>0</v>
      </c>
      <c r="AC37993">
        <v>1</v>
      </c>
      <c r="AD37993">
        <v>0</v>
      </c>
    </row>
    <row r="37994" spans="1:30" hidden="1" x14ac:dyDescent="0.3">
      <c r="A37994" t="s">
        <v>110706</v>
      </c>
      <c r="B37994" t="s">
        <v>110707</v>
      </c>
      <c r="C37994" t="s">
        <v>32</v>
      </c>
      <c r="D37994" t="s">
        <v>322</v>
      </c>
      <c r="E37994" t="s">
        <v>9052</v>
      </c>
      <c r="F37994">
        <v>8800000</v>
      </c>
      <c r="G37994" t="s">
        <v>110706</v>
      </c>
      <c r="H37994" t="s">
        <v>110708</v>
      </c>
      <c r="I37994" t="s">
        <v>110709</v>
      </c>
      <c r="J37994" t="s">
        <v>110652</v>
      </c>
      <c r="K37994" t="s">
        <v>37</v>
      </c>
      <c r="L37994" t="s">
        <v>53</v>
      </c>
      <c r="M37994" t="s">
        <v>54</v>
      </c>
      <c r="N37994" t="s">
        <v>95</v>
      </c>
      <c r="O37994" t="s">
        <v>1489</v>
      </c>
      <c r="P37994" s="1">
        <v>37257</v>
      </c>
      <c r="Q37994" t="s">
        <v>53</v>
      </c>
      <c r="R37994" t="s">
        <v>56</v>
      </c>
      <c r="S37994" t="s">
        <v>41</v>
      </c>
      <c r="T37994" t="s">
        <v>110653</v>
      </c>
      <c r="U37994" t="s">
        <v>110653</v>
      </c>
      <c r="V37994">
        <v>0</v>
      </c>
      <c r="W37994">
        <v>0</v>
      </c>
      <c r="X37994">
        <v>0</v>
      </c>
      <c r="Y37994">
        <v>0</v>
      </c>
      <c r="Z37994">
        <v>0</v>
      </c>
      <c r="AA37994">
        <v>0</v>
      </c>
      <c r="AB37994">
        <v>0</v>
      </c>
      <c r="AC37994">
        <v>1</v>
      </c>
      <c r="AD37994">
        <v>0</v>
      </c>
    </row>
    <row r="37995" spans="1:30" hidden="1" x14ac:dyDescent="0.3">
      <c r="A37995" t="s">
        <v>110706</v>
      </c>
      <c r="B37995" t="s">
        <v>110710</v>
      </c>
      <c r="C37995" t="s">
        <v>32</v>
      </c>
      <c r="E37995" s="1">
        <v>41671</v>
      </c>
      <c r="F37995">
        <v>6000000</v>
      </c>
      <c r="G37995" t="s">
        <v>110706</v>
      </c>
      <c r="H37995" t="s">
        <v>110708</v>
      </c>
      <c r="I37995" t="s">
        <v>110709</v>
      </c>
      <c r="J37995" t="s">
        <v>110652</v>
      </c>
      <c r="K37995" t="s">
        <v>37</v>
      </c>
      <c r="L37995" t="s">
        <v>53</v>
      </c>
      <c r="M37995" t="s">
        <v>54</v>
      </c>
      <c r="N37995" t="s">
        <v>95</v>
      </c>
      <c r="O37995" t="s">
        <v>1489</v>
      </c>
      <c r="P37995" s="1">
        <v>37257</v>
      </c>
      <c r="Q37995" t="s">
        <v>53</v>
      </c>
      <c r="R37995" t="s">
        <v>56</v>
      </c>
      <c r="S37995" t="s">
        <v>41</v>
      </c>
      <c r="T37995" t="s">
        <v>110653</v>
      </c>
      <c r="U37995" t="s">
        <v>110653</v>
      </c>
      <c r="V37995">
        <v>0</v>
      </c>
      <c r="W37995">
        <v>0</v>
      </c>
      <c r="X37995">
        <v>0</v>
      </c>
      <c r="Y37995">
        <v>0</v>
      </c>
      <c r="Z37995">
        <v>0</v>
      </c>
      <c r="AA37995">
        <v>0</v>
      </c>
      <c r="AB37995">
        <v>0</v>
      </c>
      <c r="AC37995">
        <v>1</v>
      </c>
      <c r="AD37995">
        <v>0</v>
      </c>
    </row>
    <row r="37996" spans="1:30" hidden="1" x14ac:dyDescent="0.3">
      <c r="A37996" t="s">
        <v>110706</v>
      </c>
      <c r="B37996" t="s">
        <v>110711</v>
      </c>
      <c r="C37996" t="s">
        <v>32</v>
      </c>
      <c r="E37996" s="1">
        <v>40554</v>
      </c>
      <c r="F37996">
        <v>6000000</v>
      </c>
      <c r="G37996" t="s">
        <v>110706</v>
      </c>
      <c r="H37996" t="s">
        <v>110708</v>
      </c>
      <c r="I37996" t="s">
        <v>110709</v>
      </c>
      <c r="J37996" t="s">
        <v>110652</v>
      </c>
      <c r="K37996" t="s">
        <v>37</v>
      </c>
      <c r="L37996" t="s">
        <v>53</v>
      </c>
      <c r="M37996" t="s">
        <v>54</v>
      </c>
      <c r="N37996" t="s">
        <v>95</v>
      </c>
      <c r="O37996" t="s">
        <v>1489</v>
      </c>
      <c r="P37996" s="1">
        <v>37257</v>
      </c>
      <c r="Q37996" t="s">
        <v>53</v>
      </c>
      <c r="R37996" t="s">
        <v>56</v>
      </c>
      <c r="S37996" t="s">
        <v>41</v>
      </c>
      <c r="T37996" t="s">
        <v>110653</v>
      </c>
      <c r="U37996" t="s">
        <v>110653</v>
      </c>
      <c r="V37996">
        <v>0</v>
      </c>
      <c r="W37996">
        <v>0</v>
      </c>
      <c r="X37996">
        <v>0</v>
      </c>
      <c r="Y37996">
        <v>0</v>
      </c>
      <c r="Z37996">
        <v>0</v>
      </c>
      <c r="AA37996">
        <v>0</v>
      </c>
      <c r="AB37996">
        <v>0</v>
      </c>
      <c r="AC37996">
        <v>1</v>
      </c>
      <c r="AD37996">
        <v>0</v>
      </c>
    </row>
    <row r="37997" spans="1:30" hidden="1" x14ac:dyDescent="0.3">
      <c r="A37997" t="s">
        <v>110706</v>
      </c>
      <c r="B37997" t="s">
        <v>110712</v>
      </c>
      <c r="C37997" t="s">
        <v>32</v>
      </c>
      <c r="D37997" t="s">
        <v>322</v>
      </c>
      <c r="E37997" t="s">
        <v>15202</v>
      </c>
      <c r="F37997">
        <v>2000000</v>
      </c>
      <c r="G37997" t="s">
        <v>110706</v>
      </c>
      <c r="H37997" t="s">
        <v>110708</v>
      </c>
      <c r="I37997" t="s">
        <v>110709</v>
      </c>
      <c r="J37997" t="s">
        <v>110652</v>
      </c>
      <c r="K37997" t="s">
        <v>37</v>
      </c>
      <c r="L37997" t="s">
        <v>53</v>
      </c>
      <c r="M37997" t="s">
        <v>54</v>
      </c>
      <c r="N37997" t="s">
        <v>95</v>
      </c>
      <c r="O37997" t="s">
        <v>1489</v>
      </c>
      <c r="P37997" s="1">
        <v>37257</v>
      </c>
      <c r="Q37997" t="s">
        <v>53</v>
      </c>
      <c r="R37997" t="s">
        <v>56</v>
      </c>
      <c r="S37997" t="s">
        <v>41</v>
      </c>
      <c r="T37997" t="s">
        <v>110653</v>
      </c>
      <c r="U37997" t="s">
        <v>110653</v>
      </c>
      <c r="V37997">
        <v>0</v>
      </c>
      <c r="W37997">
        <v>0</v>
      </c>
      <c r="X37997">
        <v>0</v>
      </c>
      <c r="Y37997">
        <v>0</v>
      </c>
      <c r="Z37997">
        <v>0</v>
      </c>
      <c r="AA37997">
        <v>0</v>
      </c>
      <c r="AB37997">
        <v>0</v>
      </c>
      <c r="AC37997">
        <v>1</v>
      </c>
      <c r="AD37997">
        <v>0</v>
      </c>
    </row>
    <row r="37998" spans="1:30" hidden="1" x14ac:dyDescent="0.3">
      <c r="A37998" t="s">
        <v>110713</v>
      </c>
      <c r="B37998" t="s">
        <v>110714</v>
      </c>
      <c r="C37998" t="s">
        <v>32</v>
      </c>
      <c r="D37998" t="s">
        <v>50</v>
      </c>
      <c r="E37998" s="1">
        <v>42189</v>
      </c>
      <c r="F37998">
        <v>9800000</v>
      </c>
      <c r="G37998" t="s">
        <v>110713</v>
      </c>
      <c r="H37998" t="s">
        <v>110715</v>
      </c>
      <c r="I37998" t="s">
        <v>110716</v>
      </c>
      <c r="J37998" t="s">
        <v>110653</v>
      </c>
      <c r="K37998" t="s">
        <v>37</v>
      </c>
      <c r="L37998" t="s">
        <v>53</v>
      </c>
      <c r="M37998" t="s">
        <v>54</v>
      </c>
      <c r="N37998" t="s">
        <v>95</v>
      </c>
      <c r="O37998" t="s">
        <v>2083</v>
      </c>
      <c r="P37998" s="1">
        <v>41275</v>
      </c>
      <c r="Q37998" t="s">
        <v>53</v>
      </c>
      <c r="R37998" t="s">
        <v>56</v>
      </c>
      <c r="S37998" t="s">
        <v>41</v>
      </c>
      <c r="T37998" t="s">
        <v>110653</v>
      </c>
      <c r="U37998" t="s">
        <v>110653</v>
      </c>
      <c r="V37998">
        <v>0</v>
      </c>
      <c r="W37998">
        <v>0</v>
      </c>
      <c r="X37998">
        <v>0</v>
      </c>
      <c r="Y37998">
        <v>0</v>
      </c>
      <c r="Z37998">
        <v>0</v>
      </c>
      <c r="AA37998">
        <v>0</v>
      </c>
      <c r="AB37998">
        <v>0</v>
      </c>
      <c r="AC37998">
        <v>1</v>
      </c>
      <c r="AD37998">
        <v>0</v>
      </c>
    </row>
    <row r="37999" spans="1:30" hidden="1" x14ac:dyDescent="0.3">
      <c r="A37999" t="s">
        <v>110717</v>
      </c>
      <c r="B37999" t="s">
        <v>110718</v>
      </c>
      <c r="C37999" t="s">
        <v>32</v>
      </c>
      <c r="D37999" t="s">
        <v>33</v>
      </c>
      <c r="E37999" s="1">
        <v>42016</v>
      </c>
      <c r="F37999">
        <v>16000000</v>
      </c>
      <c r="G37999" t="s">
        <v>110717</v>
      </c>
      <c r="H37999" t="s">
        <v>110719</v>
      </c>
      <c r="I37999" t="s">
        <v>110720</v>
      </c>
      <c r="J37999" t="s">
        <v>110653</v>
      </c>
      <c r="K37999" t="s">
        <v>37</v>
      </c>
      <c r="L37999" t="s">
        <v>53</v>
      </c>
      <c r="M37999" t="s">
        <v>732</v>
      </c>
      <c r="N37999" t="s">
        <v>102</v>
      </c>
      <c r="O37999" t="s">
        <v>4671</v>
      </c>
      <c r="P37999" s="1">
        <v>40544</v>
      </c>
      <c r="Q37999" t="s">
        <v>53</v>
      </c>
      <c r="R37999" t="s">
        <v>56</v>
      </c>
      <c r="S37999" t="s">
        <v>41</v>
      </c>
      <c r="T37999" t="s">
        <v>110653</v>
      </c>
      <c r="U37999" t="s">
        <v>110653</v>
      </c>
      <c r="V37999">
        <v>0</v>
      </c>
      <c r="W37999">
        <v>0</v>
      </c>
      <c r="X37999">
        <v>0</v>
      </c>
      <c r="Y37999">
        <v>0</v>
      </c>
      <c r="Z37999">
        <v>0</v>
      </c>
      <c r="AA37999">
        <v>0</v>
      </c>
      <c r="AB37999">
        <v>0</v>
      </c>
      <c r="AC37999">
        <v>1</v>
      </c>
      <c r="AD37999">
        <v>0</v>
      </c>
    </row>
    <row r="38000" spans="1:30" hidden="1" x14ac:dyDescent="0.3">
      <c r="A38000" t="s">
        <v>110717</v>
      </c>
      <c r="B38000" t="s">
        <v>110721</v>
      </c>
      <c r="C38000" t="s">
        <v>32</v>
      </c>
      <c r="E38000" s="1">
        <v>41863</v>
      </c>
      <c r="F38000">
        <v>2000000</v>
      </c>
      <c r="G38000" t="s">
        <v>110717</v>
      </c>
      <c r="H38000" t="s">
        <v>110719</v>
      </c>
      <c r="I38000" t="s">
        <v>110720</v>
      </c>
      <c r="J38000" t="s">
        <v>110653</v>
      </c>
      <c r="K38000" t="s">
        <v>37</v>
      </c>
      <c r="L38000" t="s">
        <v>53</v>
      </c>
      <c r="M38000" t="s">
        <v>732</v>
      </c>
      <c r="N38000" t="s">
        <v>102</v>
      </c>
      <c r="O38000" t="s">
        <v>4671</v>
      </c>
      <c r="P38000" s="1">
        <v>40544</v>
      </c>
      <c r="Q38000" t="s">
        <v>53</v>
      </c>
      <c r="R38000" t="s">
        <v>56</v>
      </c>
      <c r="S38000" t="s">
        <v>41</v>
      </c>
      <c r="T38000" t="s">
        <v>110653</v>
      </c>
      <c r="U38000" t="s">
        <v>110653</v>
      </c>
      <c r="V38000">
        <v>0</v>
      </c>
      <c r="W38000">
        <v>0</v>
      </c>
      <c r="X38000">
        <v>0</v>
      </c>
      <c r="Y38000">
        <v>0</v>
      </c>
      <c r="Z38000">
        <v>0</v>
      </c>
      <c r="AA38000">
        <v>0</v>
      </c>
      <c r="AB38000">
        <v>0</v>
      </c>
      <c r="AC38000">
        <v>1</v>
      </c>
      <c r="AD38000">
        <v>0</v>
      </c>
    </row>
    <row r="38001" spans="1:30" hidden="1" x14ac:dyDescent="0.3">
      <c r="A38001" t="s">
        <v>110717</v>
      </c>
      <c r="B38001" t="s">
        <v>110722</v>
      </c>
      <c r="C38001" t="s">
        <v>32</v>
      </c>
      <c r="D38001" t="s">
        <v>50</v>
      </c>
      <c r="E38001" t="s">
        <v>2101</v>
      </c>
      <c r="F38001">
        <v>4000000</v>
      </c>
      <c r="G38001" t="s">
        <v>110717</v>
      </c>
      <c r="H38001" t="s">
        <v>110719</v>
      </c>
      <c r="I38001" t="s">
        <v>110720</v>
      </c>
      <c r="J38001" t="s">
        <v>110653</v>
      </c>
      <c r="K38001" t="s">
        <v>37</v>
      </c>
      <c r="L38001" t="s">
        <v>53</v>
      </c>
      <c r="M38001" t="s">
        <v>732</v>
      </c>
      <c r="N38001" t="s">
        <v>102</v>
      </c>
      <c r="O38001" t="s">
        <v>4671</v>
      </c>
      <c r="P38001" s="1">
        <v>40544</v>
      </c>
      <c r="Q38001" t="s">
        <v>53</v>
      </c>
      <c r="R38001" t="s">
        <v>56</v>
      </c>
      <c r="S38001" t="s">
        <v>41</v>
      </c>
      <c r="T38001" t="s">
        <v>110653</v>
      </c>
      <c r="U38001" t="s">
        <v>110653</v>
      </c>
      <c r="V38001">
        <v>0</v>
      </c>
      <c r="W38001">
        <v>0</v>
      </c>
      <c r="X38001">
        <v>0</v>
      </c>
      <c r="Y38001">
        <v>0</v>
      </c>
      <c r="Z38001">
        <v>0</v>
      </c>
      <c r="AA38001">
        <v>0</v>
      </c>
      <c r="AB38001">
        <v>0</v>
      </c>
      <c r="AC38001">
        <v>1</v>
      </c>
      <c r="AD38001">
        <v>0</v>
      </c>
    </row>
    <row r="38002" spans="1:30" hidden="1" x14ac:dyDescent="0.3">
      <c r="A38002" t="s">
        <v>110723</v>
      </c>
      <c r="B38002" t="s">
        <v>110724</v>
      </c>
      <c r="C38002" t="s">
        <v>32</v>
      </c>
      <c r="D38002" t="s">
        <v>33</v>
      </c>
      <c r="E38002" t="s">
        <v>4918</v>
      </c>
      <c r="F38002">
        <v>12040000</v>
      </c>
      <c r="G38002" t="s">
        <v>110723</v>
      </c>
      <c r="H38002" t="s">
        <v>110725</v>
      </c>
      <c r="I38002" t="s">
        <v>110726</v>
      </c>
      <c r="J38002" t="s">
        <v>110652</v>
      </c>
      <c r="K38002" t="s">
        <v>37</v>
      </c>
      <c r="L38002" t="s">
        <v>53</v>
      </c>
      <c r="M38002" t="s">
        <v>54</v>
      </c>
      <c r="N38002" t="s">
        <v>95</v>
      </c>
      <c r="O38002" t="s">
        <v>1489</v>
      </c>
      <c r="P38002" s="1">
        <v>40544</v>
      </c>
      <c r="Q38002" t="s">
        <v>53</v>
      </c>
      <c r="R38002" t="s">
        <v>56</v>
      </c>
      <c r="S38002" t="s">
        <v>41</v>
      </c>
      <c r="T38002" t="s">
        <v>110653</v>
      </c>
      <c r="U38002" t="s">
        <v>110653</v>
      </c>
      <c r="V38002">
        <v>0</v>
      </c>
      <c r="W38002">
        <v>0</v>
      </c>
      <c r="X38002">
        <v>0</v>
      </c>
      <c r="Y38002">
        <v>0</v>
      </c>
      <c r="Z38002">
        <v>0</v>
      </c>
      <c r="AA38002">
        <v>0</v>
      </c>
      <c r="AB38002">
        <v>0</v>
      </c>
      <c r="AC38002">
        <v>1</v>
      </c>
      <c r="AD38002">
        <v>0</v>
      </c>
    </row>
    <row r="38003" spans="1:30" hidden="1" x14ac:dyDescent="0.3">
      <c r="A38003" t="s">
        <v>110723</v>
      </c>
      <c r="B38003" t="s">
        <v>110727</v>
      </c>
      <c r="C38003" t="s">
        <v>32</v>
      </c>
      <c r="D38003" t="s">
        <v>50</v>
      </c>
      <c r="E38003" s="1">
        <v>41030</v>
      </c>
      <c r="F38003">
        <v>5300000</v>
      </c>
      <c r="G38003" t="s">
        <v>110723</v>
      </c>
      <c r="H38003" t="s">
        <v>110725</v>
      </c>
      <c r="I38003" t="s">
        <v>110726</v>
      </c>
      <c r="J38003" t="s">
        <v>110652</v>
      </c>
      <c r="K38003" t="s">
        <v>37</v>
      </c>
      <c r="L38003" t="s">
        <v>53</v>
      </c>
      <c r="M38003" t="s">
        <v>54</v>
      </c>
      <c r="N38003" t="s">
        <v>95</v>
      </c>
      <c r="O38003" t="s">
        <v>1489</v>
      </c>
      <c r="P38003" s="1">
        <v>40544</v>
      </c>
      <c r="Q38003" t="s">
        <v>53</v>
      </c>
      <c r="R38003" t="s">
        <v>56</v>
      </c>
      <c r="S38003" t="s">
        <v>41</v>
      </c>
      <c r="T38003" t="s">
        <v>110653</v>
      </c>
      <c r="U38003" t="s">
        <v>110653</v>
      </c>
      <c r="V38003">
        <v>0</v>
      </c>
      <c r="W38003">
        <v>0</v>
      </c>
      <c r="X38003">
        <v>0</v>
      </c>
      <c r="Y38003">
        <v>0</v>
      </c>
      <c r="Z38003">
        <v>0</v>
      </c>
      <c r="AA38003">
        <v>0</v>
      </c>
      <c r="AB38003">
        <v>0</v>
      </c>
      <c r="AC38003">
        <v>1</v>
      </c>
      <c r="AD38003">
        <v>0</v>
      </c>
    </row>
    <row r="38004" spans="1:30" hidden="1" x14ac:dyDescent="0.3">
      <c r="A38004" t="s">
        <v>110723</v>
      </c>
      <c r="B38004" t="s">
        <v>110728</v>
      </c>
      <c r="C38004" t="s">
        <v>32</v>
      </c>
      <c r="D38004" t="s">
        <v>139</v>
      </c>
      <c r="E38004" s="1">
        <v>41767</v>
      </c>
      <c r="F38004">
        <v>25000000</v>
      </c>
      <c r="G38004" t="s">
        <v>110723</v>
      </c>
      <c r="H38004" t="s">
        <v>110725</v>
      </c>
      <c r="I38004" t="s">
        <v>110726</v>
      </c>
      <c r="J38004" t="s">
        <v>110652</v>
      </c>
      <c r="K38004" t="s">
        <v>37</v>
      </c>
      <c r="L38004" t="s">
        <v>53</v>
      </c>
      <c r="M38004" t="s">
        <v>54</v>
      </c>
      <c r="N38004" t="s">
        <v>95</v>
      </c>
      <c r="O38004" t="s">
        <v>1489</v>
      </c>
      <c r="P38004" s="1">
        <v>40544</v>
      </c>
      <c r="Q38004" t="s">
        <v>53</v>
      </c>
      <c r="R38004" t="s">
        <v>56</v>
      </c>
      <c r="S38004" t="s">
        <v>41</v>
      </c>
      <c r="T38004" t="s">
        <v>110653</v>
      </c>
      <c r="U38004" t="s">
        <v>110653</v>
      </c>
      <c r="V38004">
        <v>0</v>
      </c>
      <c r="W38004">
        <v>0</v>
      </c>
      <c r="X38004">
        <v>0</v>
      </c>
      <c r="Y38004">
        <v>0</v>
      </c>
      <c r="Z38004">
        <v>0</v>
      </c>
      <c r="AA38004">
        <v>0</v>
      </c>
      <c r="AB38004">
        <v>0</v>
      </c>
      <c r="AC38004">
        <v>1</v>
      </c>
      <c r="AD38004">
        <v>0</v>
      </c>
    </row>
    <row r="38005" spans="1:30" hidden="1" x14ac:dyDescent="0.3">
      <c r="A38005" t="s">
        <v>110723</v>
      </c>
      <c r="B38005" t="s">
        <v>110729</v>
      </c>
      <c r="C38005" t="s">
        <v>32</v>
      </c>
      <c r="D38005" t="s">
        <v>322</v>
      </c>
      <c r="E38005" t="s">
        <v>254</v>
      </c>
      <c r="F38005">
        <v>35000000</v>
      </c>
      <c r="G38005" t="s">
        <v>110723</v>
      </c>
      <c r="H38005" t="s">
        <v>110725</v>
      </c>
      <c r="I38005" t="s">
        <v>110726</v>
      </c>
      <c r="J38005" t="s">
        <v>110652</v>
      </c>
      <c r="K38005" t="s">
        <v>37</v>
      </c>
      <c r="L38005" t="s">
        <v>53</v>
      </c>
      <c r="M38005" t="s">
        <v>54</v>
      </c>
      <c r="N38005" t="s">
        <v>95</v>
      </c>
      <c r="O38005" t="s">
        <v>1489</v>
      </c>
      <c r="P38005" s="1">
        <v>40544</v>
      </c>
      <c r="Q38005" t="s">
        <v>53</v>
      </c>
      <c r="R38005" t="s">
        <v>56</v>
      </c>
      <c r="S38005" t="s">
        <v>41</v>
      </c>
      <c r="T38005" t="s">
        <v>110653</v>
      </c>
      <c r="U38005" t="s">
        <v>110653</v>
      </c>
      <c r="V38005">
        <v>0</v>
      </c>
      <c r="W38005">
        <v>0</v>
      </c>
      <c r="X38005">
        <v>0</v>
      </c>
      <c r="Y38005">
        <v>0</v>
      </c>
      <c r="Z38005">
        <v>0</v>
      </c>
      <c r="AA38005">
        <v>0</v>
      </c>
      <c r="AB38005">
        <v>0</v>
      </c>
      <c r="AC38005">
        <v>1</v>
      </c>
      <c r="AD38005">
        <v>0</v>
      </c>
    </row>
    <row r="38006" spans="1:30" hidden="1" x14ac:dyDescent="0.3">
      <c r="A38006" t="s">
        <v>110730</v>
      </c>
      <c r="B38006" t="s">
        <v>110731</v>
      </c>
      <c r="C38006" t="s">
        <v>32</v>
      </c>
      <c r="D38006" t="s">
        <v>139</v>
      </c>
      <c r="E38006" s="1">
        <v>40188</v>
      </c>
      <c r="F38006">
        <v>114676</v>
      </c>
      <c r="G38006" t="s">
        <v>110730</v>
      </c>
      <c r="H38006" t="s">
        <v>110732</v>
      </c>
      <c r="I38006" t="s">
        <v>110733</v>
      </c>
      <c r="J38006" t="s">
        <v>110734</v>
      </c>
      <c r="K38006" t="s">
        <v>72</v>
      </c>
      <c r="L38006" t="s">
        <v>53</v>
      </c>
      <c r="M38006" t="s">
        <v>123</v>
      </c>
      <c r="N38006" t="s">
        <v>5676</v>
      </c>
      <c r="O38006" t="s">
        <v>5676</v>
      </c>
      <c r="Q38006" t="s">
        <v>53</v>
      </c>
      <c r="R38006" t="s">
        <v>56</v>
      </c>
      <c r="S38006" t="s">
        <v>41</v>
      </c>
      <c r="T38006" t="s">
        <v>110653</v>
      </c>
      <c r="U38006" t="s">
        <v>110653</v>
      </c>
      <c r="V38006">
        <v>0</v>
      </c>
      <c r="W38006">
        <v>0</v>
      </c>
      <c r="X38006">
        <v>0</v>
      </c>
      <c r="Y38006">
        <v>0</v>
      </c>
      <c r="Z38006">
        <v>0</v>
      </c>
      <c r="AA38006">
        <v>0</v>
      </c>
      <c r="AB38006">
        <v>0</v>
      </c>
      <c r="AC38006">
        <v>1</v>
      </c>
      <c r="AD38006">
        <v>0</v>
      </c>
    </row>
    <row r="38007" spans="1:30" hidden="1" x14ac:dyDescent="0.3">
      <c r="A38007" t="s">
        <v>110730</v>
      </c>
      <c r="B38007" t="s">
        <v>110735</v>
      </c>
      <c r="C38007" t="s">
        <v>32</v>
      </c>
      <c r="D38007" t="s">
        <v>322</v>
      </c>
      <c r="E38007" s="1">
        <v>40555</v>
      </c>
      <c r="F38007">
        <v>73643</v>
      </c>
      <c r="G38007" t="s">
        <v>110730</v>
      </c>
      <c r="H38007" t="s">
        <v>110732</v>
      </c>
      <c r="I38007" t="s">
        <v>110733</v>
      </c>
      <c r="J38007" t="s">
        <v>110734</v>
      </c>
      <c r="K38007" t="s">
        <v>72</v>
      </c>
      <c r="L38007" t="s">
        <v>53</v>
      </c>
      <c r="M38007" t="s">
        <v>123</v>
      </c>
      <c r="N38007" t="s">
        <v>5676</v>
      </c>
      <c r="O38007" t="s">
        <v>5676</v>
      </c>
      <c r="Q38007" t="s">
        <v>53</v>
      </c>
      <c r="R38007" t="s">
        <v>56</v>
      </c>
      <c r="S38007" t="s">
        <v>41</v>
      </c>
      <c r="T38007" t="s">
        <v>110653</v>
      </c>
      <c r="U38007" t="s">
        <v>110653</v>
      </c>
      <c r="V38007">
        <v>0</v>
      </c>
      <c r="W38007">
        <v>0</v>
      </c>
      <c r="X38007">
        <v>0</v>
      </c>
      <c r="Y38007">
        <v>0</v>
      </c>
      <c r="Z38007">
        <v>0</v>
      </c>
      <c r="AA38007">
        <v>0</v>
      </c>
      <c r="AB38007">
        <v>0</v>
      </c>
      <c r="AC38007">
        <v>1</v>
      </c>
      <c r="AD38007">
        <v>0</v>
      </c>
    </row>
    <row r="38008" spans="1:30" hidden="1" x14ac:dyDescent="0.3">
      <c r="A38008" t="s">
        <v>110730</v>
      </c>
      <c r="B38008" t="s">
        <v>110736</v>
      </c>
      <c r="C38008" t="s">
        <v>32</v>
      </c>
      <c r="D38008" t="s">
        <v>50</v>
      </c>
      <c r="E38008" s="1">
        <v>39479</v>
      </c>
      <c r="F38008">
        <v>512500</v>
      </c>
      <c r="G38008" t="s">
        <v>110730</v>
      </c>
      <c r="H38008" t="s">
        <v>110732</v>
      </c>
      <c r="I38008" t="s">
        <v>110733</v>
      </c>
      <c r="J38008" t="s">
        <v>110734</v>
      </c>
      <c r="K38008" t="s">
        <v>72</v>
      </c>
      <c r="L38008" t="s">
        <v>53</v>
      </c>
      <c r="M38008" t="s">
        <v>123</v>
      </c>
      <c r="N38008" t="s">
        <v>5676</v>
      </c>
      <c r="O38008" t="s">
        <v>5676</v>
      </c>
      <c r="Q38008" t="s">
        <v>53</v>
      </c>
      <c r="R38008" t="s">
        <v>56</v>
      </c>
      <c r="S38008" t="s">
        <v>41</v>
      </c>
      <c r="T38008" t="s">
        <v>110653</v>
      </c>
      <c r="U38008" t="s">
        <v>110653</v>
      </c>
      <c r="V38008">
        <v>0</v>
      </c>
      <c r="W38008">
        <v>0</v>
      </c>
      <c r="X38008">
        <v>0</v>
      </c>
      <c r="Y38008">
        <v>0</v>
      </c>
      <c r="Z38008">
        <v>0</v>
      </c>
      <c r="AA38008">
        <v>0</v>
      </c>
      <c r="AB38008">
        <v>0</v>
      </c>
      <c r="AC38008">
        <v>1</v>
      </c>
      <c r="AD38008">
        <v>0</v>
      </c>
    </row>
    <row r="38009" spans="1:30" hidden="1" x14ac:dyDescent="0.3">
      <c r="A38009" t="s">
        <v>110730</v>
      </c>
      <c r="B38009" t="s">
        <v>110737</v>
      </c>
      <c r="C38009" t="s">
        <v>32</v>
      </c>
      <c r="D38009" t="s">
        <v>33</v>
      </c>
      <c r="E38009" s="1">
        <v>40183</v>
      </c>
      <c r="F38009">
        <v>144737</v>
      </c>
      <c r="G38009" t="s">
        <v>110730</v>
      </c>
      <c r="H38009" t="s">
        <v>110732</v>
      </c>
      <c r="I38009" t="s">
        <v>110733</v>
      </c>
      <c r="J38009" t="s">
        <v>110734</v>
      </c>
      <c r="K38009" t="s">
        <v>72</v>
      </c>
      <c r="L38009" t="s">
        <v>53</v>
      </c>
      <c r="M38009" t="s">
        <v>123</v>
      </c>
      <c r="N38009" t="s">
        <v>5676</v>
      </c>
      <c r="O38009" t="s">
        <v>5676</v>
      </c>
      <c r="Q38009" t="s">
        <v>53</v>
      </c>
      <c r="R38009" t="s">
        <v>56</v>
      </c>
      <c r="S38009" t="s">
        <v>41</v>
      </c>
      <c r="T38009" t="s">
        <v>110653</v>
      </c>
      <c r="U38009" t="s">
        <v>110653</v>
      </c>
      <c r="V38009">
        <v>0</v>
      </c>
      <c r="W38009">
        <v>0</v>
      </c>
      <c r="X38009">
        <v>0</v>
      </c>
      <c r="Y38009">
        <v>0</v>
      </c>
      <c r="Z38009">
        <v>0</v>
      </c>
      <c r="AA38009">
        <v>0</v>
      </c>
      <c r="AB38009">
        <v>0</v>
      </c>
      <c r="AC38009">
        <v>1</v>
      </c>
      <c r="AD38009">
        <v>0</v>
      </c>
    </row>
    <row r="38010" spans="1:30" hidden="1" x14ac:dyDescent="0.3">
      <c r="A38010" t="s">
        <v>110738</v>
      </c>
      <c r="B38010" t="s">
        <v>110739</v>
      </c>
      <c r="C38010" t="s">
        <v>32</v>
      </c>
      <c r="D38010" t="s">
        <v>50</v>
      </c>
      <c r="E38010" s="1">
        <v>40913</v>
      </c>
      <c r="F38010">
        <v>7250000</v>
      </c>
      <c r="G38010" t="s">
        <v>110738</v>
      </c>
      <c r="H38010" t="s">
        <v>110740</v>
      </c>
      <c r="I38010" t="s">
        <v>110741</v>
      </c>
      <c r="J38010" t="s">
        <v>110653</v>
      </c>
      <c r="K38010" t="s">
        <v>37</v>
      </c>
      <c r="L38010" t="s">
        <v>3783</v>
      </c>
      <c r="M38010" t="s">
        <v>3792</v>
      </c>
      <c r="N38010" t="s">
        <v>3793</v>
      </c>
      <c r="O38010" t="s">
        <v>5016</v>
      </c>
      <c r="P38010" s="1">
        <v>40909</v>
      </c>
      <c r="Q38010" t="s">
        <v>3783</v>
      </c>
      <c r="R38010" t="s">
        <v>3786</v>
      </c>
      <c r="S38010" t="s">
        <v>41</v>
      </c>
      <c r="T38010" t="s">
        <v>110653</v>
      </c>
      <c r="U38010" t="s">
        <v>110653</v>
      </c>
      <c r="V38010">
        <v>0</v>
      </c>
      <c r="W38010">
        <v>0</v>
      </c>
      <c r="X38010">
        <v>0</v>
      </c>
      <c r="Y38010">
        <v>0</v>
      </c>
      <c r="Z38010">
        <v>0</v>
      </c>
      <c r="AA38010">
        <v>0</v>
      </c>
      <c r="AB38010">
        <v>0</v>
      </c>
      <c r="AC38010">
        <v>1</v>
      </c>
      <c r="AD38010">
        <v>0</v>
      </c>
    </row>
    <row r="38011" spans="1:30" hidden="1" x14ac:dyDescent="0.3">
      <c r="A38011" t="s">
        <v>110738</v>
      </c>
      <c r="B38011" t="s">
        <v>110742</v>
      </c>
      <c r="C38011" t="s">
        <v>32</v>
      </c>
      <c r="D38011" t="s">
        <v>33</v>
      </c>
      <c r="E38011" s="1">
        <v>41255</v>
      </c>
      <c r="F38011">
        <v>20000000</v>
      </c>
      <c r="G38011" t="s">
        <v>110738</v>
      </c>
      <c r="H38011" t="s">
        <v>110740</v>
      </c>
      <c r="I38011" t="s">
        <v>110741</v>
      </c>
      <c r="J38011" t="s">
        <v>110653</v>
      </c>
      <c r="K38011" t="s">
        <v>37</v>
      </c>
      <c r="L38011" t="s">
        <v>3783</v>
      </c>
      <c r="M38011" t="s">
        <v>3792</v>
      </c>
      <c r="N38011" t="s">
        <v>3793</v>
      </c>
      <c r="O38011" t="s">
        <v>5016</v>
      </c>
      <c r="P38011" s="1">
        <v>40909</v>
      </c>
      <c r="Q38011" t="s">
        <v>3783</v>
      </c>
      <c r="R38011" t="s">
        <v>3786</v>
      </c>
      <c r="S38011" t="s">
        <v>41</v>
      </c>
      <c r="T38011" t="s">
        <v>110653</v>
      </c>
      <c r="U38011" t="s">
        <v>110653</v>
      </c>
      <c r="V38011">
        <v>0</v>
      </c>
      <c r="W38011">
        <v>0</v>
      </c>
      <c r="X38011">
        <v>0</v>
      </c>
      <c r="Y38011">
        <v>0</v>
      </c>
      <c r="Z38011">
        <v>0</v>
      </c>
      <c r="AA38011">
        <v>0</v>
      </c>
      <c r="AB38011">
        <v>0</v>
      </c>
      <c r="AC38011">
        <v>1</v>
      </c>
      <c r="AD38011">
        <v>0</v>
      </c>
    </row>
    <row r="38012" spans="1:30" hidden="1" x14ac:dyDescent="0.3">
      <c r="A38012" t="s">
        <v>110743</v>
      </c>
      <c r="B38012" t="s">
        <v>110744</v>
      </c>
      <c r="C38012" t="s">
        <v>32</v>
      </c>
      <c r="D38012" t="s">
        <v>33</v>
      </c>
      <c r="E38012" t="s">
        <v>867</v>
      </c>
      <c r="F38012">
        <v>22500000</v>
      </c>
      <c r="G38012" t="s">
        <v>110743</v>
      </c>
      <c r="H38012" t="s">
        <v>110745</v>
      </c>
      <c r="I38012" t="s">
        <v>110746</v>
      </c>
      <c r="J38012" t="s">
        <v>110653</v>
      </c>
      <c r="K38012" t="s">
        <v>37</v>
      </c>
      <c r="L38012" t="s">
        <v>230</v>
      </c>
      <c r="M38012" t="s">
        <v>231</v>
      </c>
      <c r="N38012" t="s">
        <v>232</v>
      </c>
      <c r="O38012" t="s">
        <v>232</v>
      </c>
      <c r="P38012" s="1">
        <v>41275</v>
      </c>
      <c r="Q38012" t="s">
        <v>230</v>
      </c>
      <c r="R38012" t="s">
        <v>233</v>
      </c>
      <c r="S38012" t="s">
        <v>41</v>
      </c>
      <c r="T38012" t="s">
        <v>110653</v>
      </c>
      <c r="U38012" t="s">
        <v>110653</v>
      </c>
      <c r="V38012">
        <v>0</v>
      </c>
      <c r="W38012">
        <v>0</v>
      </c>
      <c r="X38012">
        <v>0</v>
      </c>
      <c r="Y38012">
        <v>0</v>
      </c>
      <c r="Z38012">
        <v>0</v>
      </c>
      <c r="AA38012">
        <v>0</v>
      </c>
      <c r="AB38012">
        <v>0</v>
      </c>
      <c r="AC38012">
        <v>1</v>
      </c>
      <c r="AD38012">
        <v>0</v>
      </c>
    </row>
    <row r="38013" spans="1:30" hidden="1" x14ac:dyDescent="0.3">
      <c r="A38013" t="s">
        <v>110743</v>
      </c>
      <c r="B38013" t="s">
        <v>110747</v>
      </c>
      <c r="C38013" t="s">
        <v>32</v>
      </c>
      <c r="D38013" t="s">
        <v>50</v>
      </c>
      <c r="E38013" t="s">
        <v>113</v>
      </c>
      <c r="F38013">
        <v>18000000</v>
      </c>
      <c r="G38013" t="s">
        <v>110743</v>
      </c>
      <c r="H38013" t="s">
        <v>110745</v>
      </c>
      <c r="I38013" t="s">
        <v>110746</v>
      </c>
      <c r="J38013" t="s">
        <v>110653</v>
      </c>
      <c r="K38013" t="s">
        <v>37</v>
      </c>
      <c r="L38013" t="s">
        <v>230</v>
      </c>
      <c r="M38013" t="s">
        <v>231</v>
      </c>
      <c r="N38013" t="s">
        <v>232</v>
      </c>
      <c r="O38013" t="s">
        <v>232</v>
      </c>
      <c r="P38013" s="1">
        <v>41275</v>
      </c>
      <c r="Q38013" t="s">
        <v>230</v>
      </c>
      <c r="R38013" t="s">
        <v>233</v>
      </c>
      <c r="S38013" t="s">
        <v>41</v>
      </c>
      <c r="T38013" t="s">
        <v>110653</v>
      </c>
      <c r="U38013" t="s">
        <v>110653</v>
      </c>
      <c r="V38013">
        <v>0</v>
      </c>
      <c r="W38013">
        <v>0</v>
      </c>
      <c r="X38013">
        <v>0</v>
      </c>
      <c r="Y38013">
        <v>0</v>
      </c>
      <c r="Z38013">
        <v>0</v>
      </c>
      <c r="AA38013">
        <v>0</v>
      </c>
      <c r="AB38013">
        <v>0</v>
      </c>
      <c r="AC38013">
        <v>1</v>
      </c>
      <c r="AD38013">
        <v>0</v>
      </c>
    </row>
    <row r="38014" spans="1:30" hidden="1" x14ac:dyDescent="0.3">
      <c r="A38014" t="s">
        <v>110748</v>
      </c>
      <c r="B38014" t="s">
        <v>110749</v>
      </c>
      <c r="C38014" t="s">
        <v>32</v>
      </c>
      <c r="D38014" t="s">
        <v>50</v>
      </c>
      <c r="E38014" t="s">
        <v>20948</v>
      </c>
      <c r="F38014">
        <v>2000000</v>
      </c>
      <c r="G38014" t="s">
        <v>110748</v>
      </c>
      <c r="H38014" t="s">
        <v>110750</v>
      </c>
      <c r="I38014" t="s">
        <v>110751</v>
      </c>
      <c r="J38014" t="s">
        <v>110752</v>
      </c>
      <c r="K38014" t="s">
        <v>72</v>
      </c>
      <c r="L38014" t="s">
        <v>53</v>
      </c>
      <c r="M38014" t="s">
        <v>774</v>
      </c>
      <c r="N38014" t="s">
        <v>775</v>
      </c>
      <c r="O38014" t="s">
        <v>775</v>
      </c>
      <c r="P38014" s="1">
        <v>38353</v>
      </c>
      <c r="Q38014" t="s">
        <v>53</v>
      </c>
      <c r="R38014" t="s">
        <v>56</v>
      </c>
      <c r="S38014" t="s">
        <v>41</v>
      </c>
      <c r="T38014" t="s">
        <v>110753</v>
      </c>
      <c r="U38014" t="s">
        <v>110753</v>
      </c>
      <c r="V38014">
        <v>0</v>
      </c>
      <c r="W38014">
        <v>0</v>
      </c>
      <c r="X38014">
        <v>0</v>
      </c>
      <c r="Y38014">
        <v>0</v>
      </c>
      <c r="Z38014">
        <v>0</v>
      </c>
      <c r="AA38014">
        <v>0</v>
      </c>
      <c r="AB38014">
        <v>0</v>
      </c>
      <c r="AC38014">
        <v>0</v>
      </c>
      <c r="AD38014">
        <v>1</v>
      </c>
    </row>
    <row r="38015" spans="1:30" hidden="1" x14ac:dyDescent="0.3">
      <c r="A38015" t="s">
        <v>110754</v>
      </c>
      <c r="B38015" t="s">
        <v>110755</v>
      </c>
      <c r="C38015" t="s">
        <v>32</v>
      </c>
      <c r="D38015" t="s">
        <v>139</v>
      </c>
      <c r="E38015" t="s">
        <v>793</v>
      </c>
      <c r="F38015">
        <v>55000000</v>
      </c>
      <c r="G38015" t="s">
        <v>110754</v>
      </c>
      <c r="H38015" t="s">
        <v>110756</v>
      </c>
      <c r="I38015" t="s">
        <v>110757</v>
      </c>
      <c r="J38015" t="s">
        <v>110758</v>
      </c>
      <c r="K38015" t="s">
        <v>37</v>
      </c>
      <c r="L38015" t="s">
        <v>53</v>
      </c>
      <c r="M38015" t="s">
        <v>54</v>
      </c>
      <c r="N38015" t="s">
        <v>95</v>
      </c>
      <c r="O38015" t="s">
        <v>96</v>
      </c>
      <c r="P38015" s="1">
        <v>40299</v>
      </c>
      <c r="Q38015" t="s">
        <v>53</v>
      </c>
      <c r="R38015" t="s">
        <v>56</v>
      </c>
      <c r="S38015" t="s">
        <v>41</v>
      </c>
      <c r="T38015" t="s">
        <v>110753</v>
      </c>
      <c r="U38015" t="s">
        <v>110753</v>
      </c>
      <c r="V38015">
        <v>0</v>
      </c>
      <c r="W38015">
        <v>0</v>
      </c>
      <c r="X38015">
        <v>0</v>
      </c>
      <c r="Y38015">
        <v>0</v>
      </c>
      <c r="Z38015">
        <v>0</v>
      </c>
      <c r="AA38015">
        <v>0</v>
      </c>
      <c r="AB38015">
        <v>0</v>
      </c>
      <c r="AC38015">
        <v>0</v>
      </c>
      <c r="AD38015">
        <v>1</v>
      </c>
    </row>
    <row r="38016" spans="1:30" hidden="1" x14ac:dyDescent="0.3">
      <c r="A38016" t="s">
        <v>110754</v>
      </c>
      <c r="B38016" t="s">
        <v>110759</v>
      </c>
      <c r="C38016" t="s">
        <v>32</v>
      </c>
      <c r="D38016" t="s">
        <v>50</v>
      </c>
      <c r="E38016" s="1">
        <v>41280</v>
      </c>
      <c r="F38016">
        <v>50000000</v>
      </c>
      <c r="G38016" t="s">
        <v>110754</v>
      </c>
      <c r="H38016" t="s">
        <v>110756</v>
      </c>
      <c r="I38016" t="s">
        <v>110757</v>
      </c>
      <c r="J38016" t="s">
        <v>110758</v>
      </c>
      <c r="K38016" t="s">
        <v>37</v>
      </c>
      <c r="L38016" t="s">
        <v>53</v>
      </c>
      <c r="M38016" t="s">
        <v>54</v>
      </c>
      <c r="N38016" t="s">
        <v>95</v>
      </c>
      <c r="O38016" t="s">
        <v>96</v>
      </c>
      <c r="P38016" s="1">
        <v>40299</v>
      </c>
      <c r="Q38016" t="s">
        <v>53</v>
      </c>
      <c r="R38016" t="s">
        <v>56</v>
      </c>
      <c r="S38016" t="s">
        <v>41</v>
      </c>
      <c r="T38016" t="s">
        <v>110753</v>
      </c>
      <c r="U38016" t="s">
        <v>110753</v>
      </c>
      <c r="V38016">
        <v>0</v>
      </c>
      <c r="W38016">
        <v>0</v>
      </c>
      <c r="X38016">
        <v>0</v>
      </c>
      <c r="Y38016">
        <v>0</v>
      </c>
      <c r="Z38016">
        <v>0</v>
      </c>
      <c r="AA38016">
        <v>0</v>
      </c>
      <c r="AB38016">
        <v>0</v>
      </c>
      <c r="AC38016">
        <v>0</v>
      </c>
      <c r="AD38016">
        <v>1</v>
      </c>
    </row>
    <row r="38017" spans="1:30" hidden="1" x14ac:dyDescent="0.3">
      <c r="A38017" t="s">
        <v>110760</v>
      </c>
      <c r="B38017" t="s">
        <v>110761</v>
      </c>
      <c r="C38017" t="s">
        <v>32</v>
      </c>
      <c r="D38017" t="s">
        <v>139</v>
      </c>
      <c r="E38017" t="s">
        <v>9552</v>
      </c>
      <c r="F38017">
        <v>3000000</v>
      </c>
      <c r="G38017" t="s">
        <v>110760</v>
      </c>
      <c r="H38017" t="s">
        <v>110762</v>
      </c>
      <c r="I38017" t="s">
        <v>110763</v>
      </c>
      <c r="J38017" t="s">
        <v>110764</v>
      </c>
      <c r="K38017" t="s">
        <v>37</v>
      </c>
      <c r="L38017" t="s">
        <v>53</v>
      </c>
      <c r="M38017" t="s">
        <v>54</v>
      </c>
      <c r="N38017" t="s">
        <v>95</v>
      </c>
      <c r="O38017" t="s">
        <v>1074</v>
      </c>
      <c r="P38017" s="1">
        <v>40188</v>
      </c>
      <c r="Q38017" t="s">
        <v>53</v>
      </c>
      <c r="R38017" t="s">
        <v>56</v>
      </c>
      <c r="S38017" t="s">
        <v>41</v>
      </c>
      <c r="T38017" t="s">
        <v>110753</v>
      </c>
      <c r="U38017" t="s">
        <v>110753</v>
      </c>
      <c r="V38017">
        <v>0</v>
      </c>
      <c r="W38017">
        <v>0</v>
      </c>
      <c r="X38017">
        <v>0</v>
      </c>
      <c r="Y38017">
        <v>0</v>
      </c>
      <c r="Z38017">
        <v>0</v>
      </c>
      <c r="AA38017">
        <v>0</v>
      </c>
      <c r="AB38017">
        <v>0</v>
      </c>
      <c r="AC38017">
        <v>0</v>
      </c>
      <c r="AD38017">
        <v>1</v>
      </c>
    </row>
    <row r="38018" spans="1:30" hidden="1" x14ac:dyDescent="0.3">
      <c r="A38018" t="s">
        <v>110760</v>
      </c>
      <c r="B38018" t="s">
        <v>110765</v>
      </c>
      <c r="C38018" t="s">
        <v>32</v>
      </c>
      <c r="D38018" t="s">
        <v>50</v>
      </c>
      <c r="E38018" t="s">
        <v>11326</v>
      </c>
      <c r="F38018">
        <v>3000000</v>
      </c>
      <c r="G38018" t="s">
        <v>110760</v>
      </c>
      <c r="H38018" t="s">
        <v>110762</v>
      </c>
      <c r="I38018" t="s">
        <v>110763</v>
      </c>
      <c r="J38018" t="s">
        <v>110764</v>
      </c>
      <c r="K38018" t="s">
        <v>37</v>
      </c>
      <c r="L38018" t="s">
        <v>53</v>
      </c>
      <c r="M38018" t="s">
        <v>54</v>
      </c>
      <c r="N38018" t="s">
        <v>95</v>
      </c>
      <c r="O38018" t="s">
        <v>1074</v>
      </c>
      <c r="P38018" s="1">
        <v>40188</v>
      </c>
      <c r="Q38018" t="s">
        <v>53</v>
      </c>
      <c r="R38018" t="s">
        <v>56</v>
      </c>
      <c r="S38018" t="s">
        <v>41</v>
      </c>
      <c r="T38018" t="s">
        <v>110753</v>
      </c>
      <c r="U38018" t="s">
        <v>110753</v>
      </c>
      <c r="V38018">
        <v>0</v>
      </c>
      <c r="W38018">
        <v>0</v>
      </c>
      <c r="X38018">
        <v>0</v>
      </c>
      <c r="Y38018">
        <v>0</v>
      </c>
      <c r="Z38018">
        <v>0</v>
      </c>
      <c r="AA38018">
        <v>0</v>
      </c>
      <c r="AB38018">
        <v>0</v>
      </c>
      <c r="AC38018">
        <v>0</v>
      </c>
      <c r="AD38018">
        <v>1</v>
      </c>
    </row>
    <row r="38019" spans="1:30" hidden="1" x14ac:dyDescent="0.3">
      <c r="A38019" t="s">
        <v>110760</v>
      </c>
      <c r="B38019" t="s">
        <v>110766</v>
      </c>
      <c r="C38019" t="s">
        <v>32</v>
      </c>
      <c r="D38019" t="s">
        <v>33</v>
      </c>
      <c r="E38019" t="s">
        <v>3336</v>
      </c>
      <c r="F38019">
        <v>2600000</v>
      </c>
      <c r="G38019" t="s">
        <v>110760</v>
      </c>
      <c r="H38019" t="s">
        <v>110762</v>
      </c>
      <c r="I38019" t="s">
        <v>110763</v>
      </c>
      <c r="J38019" t="s">
        <v>110764</v>
      </c>
      <c r="K38019" t="s">
        <v>37</v>
      </c>
      <c r="L38019" t="s">
        <v>53</v>
      </c>
      <c r="M38019" t="s">
        <v>54</v>
      </c>
      <c r="N38019" t="s">
        <v>95</v>
      </c>
      <c r="O38019" t="s">
        <v>1074</v>
      </c>
      <c r="P38019" s="1">
        <v>40188</v>
      </c>
      <c r="Q38019" t="s">
        <v>53</v>
      </c>
      <c r="R38019" t="s">
        <v>56</v>
      </c>
      <c r="S38019" t="s">
        <v>41</v>
      </c>
      <c r="T38019" t="s">
        <v>110753</v>
      </c>
      <c r="U38019" t="s">
        <v>110753</v>
      </c>
      <c r="V38019">
        <v>0</v>
      </c>
      <c r="W38019">
        <v>0</v>
      </c>
      <c r="X38019">
        <v>0</v>
      </c>
      <c r="Y38019">
        <v>0</v>
      </c>
      <c r="Z38019">
        <v>0</v>
      </c>
      <c r="AA38019">
        <v>0</v>
      </c>
      <c r="AB38019">
        <v>0</v>
      </c>
      <c r="AC38019">
        <v>0</v>
      </c>
      <c r="AD38019">
        <v>1</v>
      </c>
    </row>
    <row r="38020" spans="1:30" hidden="1" x14ac:dyDescent="0.3">
      <c r="A38020" t="s">
        <v>110767</v>
      </c>
      <c r="B38020" t="s">
        <v>110768</v>
      </c>
      <c r="C38020" t="s">
        <v>32</v>
      </c>
      <c r="E38020" s="1">
        <v>40909</v>
      </c>
      <c r="F38020">
        <v>1000000</v>
      </c>
      <c r="G38020" t="s">
        <v>110767</v>
      </c>
      <c r="H38020" t="s">
        <v>110769</v>
      </c>
      <c r="J38020" t="s">
        <v>110770</v>
      </c>
      <c r="K38020" t="s">
        <v>37</v>
      </c>
      <c r="L38020" t="s">
        <v>53</v>
      </c>
      <c r="M38020" t="s">
        <v>54</v>
      </c>
      <c r="N38020" t="s">
        <v>95</v>
      </c>
      <c r="O38020" t="s">
        <v>1074</v>
      </c>
      <c r="P38020" s="1">
        <v>40179</v>
      </c>
      <c r="Q38020" t="s">
        <v>53</v>
      </c>
      <c r="R38020" t="s">
        <v>56</v>
      </c>
      <c r="S38020" t="s">
        <v>41</v>
      </c>
      <c r="T38020" t="s">
        <v>110753</v>
      </c>
      <c r="U38020" t="s">
        <v>110753</v>
      </c>
      <c r="V38020">
        <v>0</v>
      </c>
      <c r="W38020">
        <v>0</v>
      </c>
      <c r="X38020">
        <v>0</v>
      </c>
      <c r="Y38020">
        <v>0</v>
      </c>
      <c r="Z38020">
        <v>0</v>
      </c>
      <c r="AA38020">
        <v>0</v>
      </c>
      <c r="AB38020">
        <v>0</v>
      </c>
      <c r="AC38020">
        <v>0</v>
      </c>
      <c r="AD38020">
        <v>1</v>
      </c>
    </row>
    <row r="38021" spans="1:30" hidden="1" x14ac:dyDescent="0.3">
      <c r="A38021" t="s">
        <v>110771</v>
      </c>
      <c r="B38021" t="s">
        <v>110772</v>
      </c>
      <c r="C38021" t="s">
        <v>32</v>
      </c>
      <c r="D38021" t="s">
        <v>50</v>
      </c>
      <c r="E38021" t="s">
        <v>2335</v>
      </c>
      <c r="F38021">
        <v>4099999</v>
      </c>
      <c r="G38021" t="s">
        <v>110771</v>
      </c>
      <c r="H38021" t="s">
        <v>110773</v>
      </c>
      <c r="I38021" t="s">
        <v>110774</v>
      </c>
      <c r="J38021" t="s">
        <v>110775</v>
      </c>
      <c r="K38021" t="s">
        <v>37</v>
      </c>
      <c r="L38021" t="s">
        <v>53</v>
      </c>
      <c r="M38021" t="s">
        <v>54</v>
      </c>
      <c r="N38021" t="s">
        <v>1778</v>
      </c>
      <c r="O38021" t="s">
        <v>7505</v>
      </c>
      <c r="P38021" s="1">
        <v>40914</v>
      </c>
      <c r="Q38021" t="s">
        <v>53</v>
      </c>
      <c r="R38021" t="s">
        <v>56</v>
      </c>
      <c r="S38021" t="s">
        <v>41</v>
      </c>
      <c r="T38021" t="s">
        <v>110753</v>
      </c>
      <c r="U38021" t="s">
        <v>110753</v>
      </c>
      <c r="V38021">
        <v>0</v>
      </c>
      <c r="W38021">
        <v>0</v>
      </c>
      <c r="X38021">
        <v>0</v>
      </c>
      <c r="Y38021">
        <v>0</v>
      </c>
      <c r="Z38021">
        <v>0</v>
      </c>
      <c r="AA38021">
        <v>0</v>
      </c>
      <c r="AB38021">
        <v>0</v>
      </c>
      <c r="AC38021">
        <v>0</v>
      </c>
      <c r="AD38021">
        <v>1</v>
      </c>
    </row>
    <row r="38022" spans="1:30" hidden="1" x14ac:dyDescent="0.3">
      <c r="A38022" t="s">
        <v>110771</v>
      </c>
      <c r="B38022" t="s">
        <v>110776</v>
      </c>
      <c r="C38022" t="s">
        <v>32</v>
      </c>
      <c r="D38022" t="s">
        <v>33</v>
      </c>
      <c r="E38022" t="s">
        <v>4581</v>
      </c>
      <c r="F38022">
        <v>6000000</v>
      </c>
      <c r="G38022" t="s">
        <v>110771</v>
      </c>
      <c r="H38022" t="s">
        <v>110773</v>
      </c>
      <c r="I38022" t="s">
        <v>110774</v>
      </c>
      <c r="J38022" t="s">
        <v>110775</v>
      </c>
      <c r="K38022" t="s">
        <v>37</v>
      </c>
      <c r="L38022" t="s">
        <v>53</v>
      </c>
      <c r="M38022" t="s">
        <v>54</v>
      </c>
      <c r="N38022" t="s">
        <v>1778</v>
      </c>
      <c r="O38022" t="s">
        <v>7505</v>
      </c>
      <c r="P38022" s="1">
        <v>40914</v>
      </c>
      <c r="Q38022" t="s">
        <v>53</v>
      </c>
      <c r="R38022" t="s">
        <v>56</v>
      </c>
      <c r="S38022" t="s">
        <v>41</v>
      </c>
      <c r="T38022" t="s">
        <v>110753</v>
      </c>
      <c r="U38022" t="s">
        <v>110753</v>
      </c>
      <c r="V38022">
        <v>0</v>
      </c>
      <c r="W38022">
        <v>0</v>
      </c>
      <c r="X38022">
        <v>0</v>
      </c>
      <c r="Y38022">
        <v>0</v>
      </c>
      <c r="Z38022">
        <v>0</v>
      </c>
      <c r="AA38022">
        <v>0</v>
      </c>
      <c r="AB38022">
        <v>0</v>
      </c>
      <c r="AC38022">
        <v>0</v>
      </c>
      <c r="AD38022">
        <v>1</v>
      </c>
    </row>
    <row r="38023" spans="1:30" hidden="1" x14ac:dyDescent="0.3">
      <c r="A38023" t="s">
        <v>110777</v>
      </c>
      <c r="B38023" t="s">
        <v>110778</v>
      </c>
      <c r="C38023" t="s">
        <v>32</v>
      </c>
      <c r="E38023" s="1">
        <v>39764</v>
      </c>
      <c r="F38023">
        <v>150000</v>
      </c>
      <c r="G38023" t="s">
        <v>110777</v>
      </c>
      <c r="H38023" t="s">
        <v>110779</v>
      </c>
      <c r="I38023" t="s">
        <v>110780</v>
      </c>
      <c r="J38023" t="s">
        <v>110781</v>
      </c>
      <c r="K38023" t="s">
        <v>37</v>
      </c>
      <c r="L38023" t="s">
        <v>53</v>
      </c>
      <c r="M38023" t="s">
        <v>209</v>
      </c>
      <c r="N38023" t="s">
        <v>836</v>
      </c>
      <c r="O38023" t="s">
        <v>101298</v>
      </c>
      <c r="Q38023" t="s">
        <v>53</v>
      </c>
      <c r="R38023" t="s">
        <v>56</v>
      </c>
      <c r="S38023" t="s">
        <v>41</v>
      </c>
      <c r="T38023" t="s">
        <v>110753</v>
      </c>
      <c r="U38023" t="s">
        <v>110753</v>
      </c>
      <c r="V38023">
        <v>0</v>
      </c>
      <c r="W38023">
        <v>0</v>
      </c>
      <c r="X38023">
        <v>0</v>
      </c>
      <c r="Y38023">
        <v>0</v>
      </c>
      <c r="Z38023">
        <v>0</v>
      </c>
      <c r="AA38023">
        <v>0</v>
      </c>
      <c r="AB38023">
        <v>0</v>
      </c>
      <c r="AC38023">
        <v>0</v>
      </c>
      <c r="AD38023">
        <v>1</v>
      </c>
    </row>
    <row r="38024" spans="1:30" hidden="1" x14ac:dyDescent="0.3">
      <c r="A38024" t="s">
        <v>110782</v>
      </c>
      <c r="B38024" t="s">
        <v>110783</v>
      </c>
      <c r="C38024" t="s">
        <v>32</v>
      </c>
      <c r="D38024" t="s">
        <v>50</v>
      </c>
      <c r="E38024" s="1">
        <v>36527</v>
      </c>
      <c r="F38024">
        <v>2050000</v>
      </c>
      <c r="G38024" t="s">
        <v>110782</v>
      </c>
      <c r="H38024" t="s">
        <v>110784</v>
      </c>
      <c r="I38024" t="s">
        <v>110785</v>
      </c>
      <c r="J38024" t="s">
        <v>110786</v>
      </c>
      <c r="K38024" t="s">
        <v>72</v>
      </c>
      <c r="L38024" t="s">
        <v>53</v>
      </c>
      <c r="M38024" t="s">
        <v>652</v>
      </c>
      <c r="N38024" t="s">
        <v>653</v>
      </c>
      <c r="O38024" t="s">
        <v>653</v>
      </c>
      <c r="P38024" s="1">
        <v>36049</v>
      </c>
      <c r="Q38024" t="s">
        <v>53</v>
      </c>
      <c r="R38024" t="s">
        <v>56</v>
      </c>
      <c r="S38024" t="s">
        <v>41</v>
      </c>
      <c r="T38024" t="s">
        <v>110753</v>
      </c>
      <c r="U38024" t="s">
        <v>110753</v>
      </c>
      <c r="V38024">
        <v>0</v>
      </c>
      <c r="W38024">
        <v>0</v>
      </c>
      <c r="X38024">
        <v>0</v>
      </c>
      <c r="Y38024">
        <v>0</v>
      </c>
      <c r="Z38024">
        <v>0</v>
      </c>
      <c r="AA38024">
        <v>0</v>
      </c>
      <c r="AB38024">
        <v>0</v>
      </c>
      <c r="AC38024">
        <v>0</v>
      </c>
      <c r="AD38024">
        <v>1</v>
      </c>
    </row>
    <row r="38025" spans="1:30" hidden="1" x14ac:dyDescent="0.3">
      <c r="A38025" t="s">
        <v>110787</v>
      </c>
      <c r="B38025" t="s">
        <v>110788</v>
      </c>
      <c r="C38025" t="s">
        <v>32</v>
      </c>
      <c r="E38025" t="s">
        <v>907</v>
      </c>
      <c r="F38025">
        <v>2500000</v>
      </c>
      <c r="G38025" t="s">
        <v>110787</v>
      </c>
      <c r="H38025" t="s">
        <v>110789</v>
      </c>
      <c r="I38025" t="s">
        <v>110790</v>
      </c>
      <c r="J38025" t="s">
        <v>110791</v>
      </c>
      <c r="K38025" t="s">
        <v>37</v>
      </c>
      <c r="L38025" t="s">
        <v>53</v>
      </c>
      <c r="M38025" t="s">
        <v>54</v>
      </c>
      <c r="N38025" t="s">
        <v>95</v>
      </c>
      <c r="O38025" t="s">
        <v>1074</v>
      </c>
      <c r="P38025" s="1">
        <v>40909</v>
      </c>
      <c r="Q38025" t="s">
        <v>53</v>
      </c>
      <c r="R38025" t="s">
        <v>56</v>
      </c>
      <c r="S38025" t="s">
        <v>41</v>
      </c>
      <c r="T38025" t="s">
        <v>110753</v>
      </c>
      <c r="U38025" t="s">
        <v>110753</v>
      </c>
      <c r="V38025">
        <v>0</v>
      </c>
      <c r="W38025">
        <v>0</v>
      </c>
      <c r="X38025">
        <v>0</v>
      </c>
      <c r="Y38025">
        <v>0</v>
      </c>
      <c r="Z38025">
        <v>0</v>
      </c>
      <c r="AA38025">
        <v>0</v>
      </c>
      <c r="AB38025">
        <v>0</v>
      </c>
      <c r="AC38025">
        <v>0</v>
      </c>
      <c r="AD38025">
        <v>1</v>
      </c>
    </row>
    <row r="38026" spans="1:30" hidden="1" x14ac:dyDescent="0.3">
      <c r="A38026" t="s">
        <v>110787</v>
      </c>
      <c r="B38026" t="s">
        <v>110792</v>
      </c>
      <c r="C38026" t="s">
        <v>32</v>
      </c>
      <c r="E38026" s="1">
        <v>42286</v>
      </c>
      <c r="F38026">
        <v>7200000</v>
      </c>
      <c r="G38026" t="s">
        <v>110787</v>
      </c>
      <c r="H38026" t="s">
        <v>110789</v>
      </c>
      <c r="I38026" t="s">
        <v>110790</v>
      </c>
      <c r="J38026" t="s">
        <v>110791</v>
      </c>
      <c r="K38026" t="s">
        <v>37</v>
      </c>
      <c r="L38026" t="s">
        <v>53</v>
      </c>
      <c r="M38026" t="s">
        <v>54</v>
      </c>
      <c r="N38026" t="s">
        <v>95</v>
      </c>
      <c r="O38026" t="s">
        <v>1074</v>
      </c>
      <c r="P38026" s="1">
        <v>40909</v>
      </c>
      <c r="Q38026" t="s">
        <v>53</v>
      </c>
      <c r="R38026" t="s">
        <v>56</v>
      </c>
      <c r="S38026" t="s">
        <v>41</v>
      </c>
      <c r="T38026" t="s">
        <v>110753</v>
      </c>
      <c r="U38026" t="s">
        <v>110753</v>
      </c>
      <c r="V38026">
        <v>0</v>
      </c>
      <c r="W38026">
        <v>0</v>
      </c>
      <c r="X38026">
        <v>0</v>
      </c>
      <c r="Y38026">
        <v>0</v>
      </c>
      <c r="Z38026">
        <v>0</v>
      </c>
      <c r="AA38026">
        <v>0</v>
      </c>
      <c r="AB38026">
        <v>0</v>
      </c>
      <c r="AC38026">
        <v>0</v>
      </c>
      <c r="AD38026">
        <v>1</v>
      </c>
    </row>
    <row r="38027" spans="1:30" hidden="1" x14ac:dyDescent="0.3">
      <c r="A38027" t="s">
        <v>110793</v>
      </c>
      <c r="B38027" t="s">
        <v>110794</v>
      </c>
      <c r="C38027" t="s">
        <v>32</v>
      </c>
      <c r="E38027" s="1">
        <v>40308</v>
      </c>
      <c r="F38027">
        <v>525134</v>
      </c>
      <c r="G38027" t="s">
        <v>110793</v>
      </c>
      <c r="H38027" t="s">
        <v>110795</v>
      </c>
      <c r="J38027" t="s">
        <v>110796</v>
      </c>
      <c r="K38027" t="s">
        <v>37</v>
      </c>
      <c r="L38027" t="s">
        <v>53</v>
      </c>
      <c r="M38027" t="s">
        <v>54</v>
      </c>
      <c r="N38027" t="s">
        <v>95</v>
      </c>
      <c r="O38027" t="s">
        <v>110797</v>
      </c>
      <c r="Q38027" t="s">
        <v>53</v>
      </c>
      <c r="R38027" t="s">
        <v>56</v>
      </c>
      <c r="S38027" t="s">
        <v>41</v>
      </c>
      <c r="T38027" t="s">
        <v>110753</v>
      </c>
      <c r="U38027" t="s">
        <v>110753</v>
      </c>
      <c r="V38027">
        <v>0</v>
      </c>
      <c r="W38027">
        <v>0</v>
      </c>
      <c r="X38027">
        <v>0</v>
      </c>
      <c r="Y38027">
        <v>0</v>
      </c>
      <c r="Z38027">
        <v>0</v>
      </c>
      <c r="AA38027">
        <v>0</v>
      </c>
      <c r="AB38027">
        <v>0</v>
      </c>
      <c r="AC38027">
        <v>0</v>
      </c>
      <c r="AD38027">
        <v>1</v>
      </c>
    </row>
    <row r="38028" spans="1:30" hidden="1" x14ac:dyDescent="0.3">
      <c r="A38028" t="s">
        <v>110798</v>
      </c>
      <c r="B38028" t="s">
        <v>110799</v>
      </c>
      <c r="C38028" t="s">
        <v>32</v>
      </c>
      <c r="D38028" t="s">
        <v>50</v>
      </c>
      <c r="E38028" s="1">
        <v>41708</v>
      </c>
      <c r="F38028">
        <v>3000000</v>
      </c>
      <c r="G38028" t="s">
        <v>110798</v>
      </c>
      <c r="H38028" t="s">
        <v>110800</v>
      </c>
      <c r="I38028" t="s">
        <v>110801</v>
      </c>
      <c r="J38028" t="s">
        <v>110802</v>
      </c>
      <c r="K38028" t="s">
        <v>37</v>
      </c>
      <c r="L38028" t="s">
        <v>53</v>
      </c>
      <c r="M38028" t="s">
        <v>637</v>
      </c>
      <c r="N38028" t="s">
        <v>102</v>
      </c>
      <c r="O38028" t="s">
        <v>23054</v>
      </c>
      <c r="P38028" s="1">
        <v>40909</v>
      </c>
      <c r="Q38028" t="s">
        <v>53</v>
      </c>
      <c r="R38028" t="s">
        <v>56</v>
      </c>
      <c r="S38028" t="s">
        <v>41</v>
      </c>
      <c r="T38028" t="s">
        <v>110753</v>
      </c>
      <c r="U38028" t="s">
        <v>110753</v>
      </c>
      <c r="V38028">
        <v>0</v>
      </c>
      <c r="W38028">
        <v>0</v>
      </c>
      <c r="X38028">
        <v>0</v>
      </c>
      <c r="Y38028">
        <v>0</v>
      </c>
      <c r="Z38028">
        <v>0</v>
      </c>
      <c r="AA38028">
        <v>0</v>
      </c>
      <c r="AB38028">
        <v>0</v>
      </c>
      <c r="AC38028">
        <v>0</v>
      </c>
      <c r="AD38028">
        <v>1</v>
      </c>
    </row>
    <row r="38029" spans="1:30" hidden="1" x14ac:dyDescent="0.3">
      <c r="A38029" t="s">
        <v>110803</v>
      </c>
      <c r="B38029" t="s">
        <v>110804</v>
      </c>
      <c r="C38029" t="s">
        <v>32</v>
      </c>
      <c r="D38029" t="s">
        <v>50</v>
      </c>
      <c r="E38029" t="s">
        <v>58124</v>
      </c>
      <c r="F38029">
        <v>2000000</v>
      </c>
      <c r="G38029" t="s">
        <v>110803</v>
      </c>
      <c r="H38029" t="s">
        <v>110805</v>
      </c>
      <c r="I38029" t="s">
        <v>110806</v>
      </c>
      <c r="J38029" t="s">
        <v>110807</v>
      </c>
      <c r="K38029" t="s">
        <v>37</v>
      </c>
      <c r="L38029" t="s">
        <v>53</v>
      </c>
      <c r="M38029" t="s">
        <v>54</v>
      </c>
      <c r="N38029" t="s">
        <v>95</v>
      </c>
      <c r="O38029" t="s">
        <v>2083</v>
      </c>
      <c r="P38029" s="1">
        <v>36892</v>
      </c>
      <c r="Q38029" t="s">
        <v>53</v>
      </c>
      <c r="R38029" t="s">
        <v>56</v>
      </c>
      <c r="S38029" t="s">
        <v>41</v>
      </c>
      <c r="T38029" t="s">
        <v>110753</v>
      </c>
      <c r="U38029" t="s">
        <v>110753</v>
      </c>
      <c r="V38029">
        <v>0</v>
      </c>
      <c r="W38029">
        <v>0</v>
      </c>
      <c r="X38029">
        <v>0</v>
      </c>
      <c r="Y38029">
        <v>0</v>
      </c>
      <c r="Z38029">
        <v>0</v>
      </c>
      <c r="AA38029">
        <v>0</v>
      </c>
      <c r="AB38029">
        <v>0</v>
      </c>
      <c r="AC38029">
        <v>0</v>
      </c>
      <c r="AD38029">
        <v>1</v>
      </c>
    </row>
    <row r="38030" spans="1:30" hidden="1" x14ac:dyDescent="0.3">
      <c r="A38030" t="s">
        <v>110808</v>
      </c>
      <c r="B38030" t="s">
        <v>110809</v>
      </c>
      <c r="C38030" t="s">
        <v>32</v>
      </c>
      <c r="D38030" t="s">
        <v>50</v>
      </c>
      <c r="E38030" s="1">
        <v>40545</v>
      </c>
      <c r="F38030">
        <v>4126500</v>
      </c>
      <c r="G38030" t="s">
        <v>110808</v>
      </c>
      <c r="H38030" t="s">
        <v>110810</v>
      </c>
      <c r="I38030" t="s">
        <v>110811</v>
      </c>
      <c r="J38030" t="s">
        <v>110812</v>
      </c>
      <c r="K38030" t="s">
        <v>37</v>
      </c>
      <c r="L38030" t="s">
        <v>53</v>
      </c>
      <c r="M38030" t="s">
        <v>54</v>
      </c>
      <c r="N38030" t="s">
        <v>95</v>
      </c>
      <c r="O38030" t="s">
        <v>2083</v>
      </c>
      <c r="P38030" s="1">
        <v>39083</v>
      </c>
      <c r="Q38030" t="s">
        <v>53</v>
      </c>
      <c r="R38030" t="s">
        <v>56</v>
      </c>
      <c r="S38030" t="s">
        <v>41</v>
      </c>
      <c r="T38030" t="s">
        <v>110753</v>
      </c>
      <c r="U38030" t="s">
        <v>110753</v>
      </c>
      <c r="V38030">
        <v>0</v>
      </c>
      <c r="W38030">
        <v>0</v>
      </c>
      <c r="X38030">
        <v>0</v>
      </c>
      <c r="Y38030">
        <v>0</v>
      </c>
      <c r="Z38030">
        <v>0</v>
      </c>
      <c r="AA38030">
        <v>0</v>
      </c>
      <c r="AB38030">
        <v>0</v>
      </c>
      <c r="AC38030">
        <v>0</v>
      </c>
      <c r="AD38030">
        <v>1</v>
      </c>
    </row>
    <row r="38031" spans="1:30" hidden="1" x14ac:dyDescent="0.3">
      <c r="A38031" t="s">
        <v>110813</v>
      </c>
      <c r="B38031" t="s">
        <v>110814</v>
      </c>
      <c r="C38031" t="s">
        <v>32</v>
      </c>
      <c r="D38031" t="s">
        <v>50</v>
      </c>
      <c r="E38031" s="1">
        <v>39448</v>
      </c>
      <c r="F38031">
        <v>2000000</v>
      </c>
      <c r="G38031" t="s">
        <v>110813</v>
      </c>
      <c r="H38031" t="s">
        <v>110815</v>
      </c>
      <c r="I38031" t="s">
        <v>110816</v>
      </c>
      <c r="J38031" t="s">
        <v>110817</v>
      </c>
      <c r="K38031" t="s">
        <v>37</v>
      </c>
      <c r="L38031" t="s">
        <v>53</v>
      </c>
      <c r="M38031" t="s">
        <v>54</v>
      </c>
      <c r="N38031" t="s">
        <v>95</v>
      </c>
      <c r="O38031" t="s">
        <v>2083</v>
      </c>
      <c r="P38031" s="1">
        <v>38353</v>
      </c>
      <c r="Q38031" t="s">
        <v>53</v>
      </c>
      <c r="R38031" t="s">
        <v>56</v>
      </c>
      <c r="S38031" t="s">
        <v>41</v>
      </c>
      <c r="T38031" t="s">
        <v>110753</v>
      </c>
      <c r="U38031" t="s">
        <v>110753</v>
      </c>
      <c r="V38031">
        <v>0</v>
      </c>
      <c r="W38031">
        <v>0</v>
      </c>
      <c r="X38031">
        <v>0</v>
      </c>
      <c r="Y38031">
        <v>0</v>
      </c>
      <c r="Z38031">
        <v>0</v>
      </c>
      <c r="AA38031">
        <v>0</v>
      </c>
      <c r="AB38031">
        <v>0</v>
      </c>
      <c r="AC38031">
        <v>0</v>
      </c>
      <c r="AD38031">
        <v>1</v>
      </c>
    </row>
    <row r="38032" spans="1:30" hidden="1" x14ac:dyDescent="0.3">
      <c r="A38032" t="s">
        <v>110818</v>
      </c>
      <c r="B38032" t="s">
        <v>110819</v>
      </c>
      <c r="C38032" t="s">
        <v>32</v>
      </c>
      <c r="D38032" t="s">
        <v>50</v>
      </c>
      <c r="E38032" s="1">
        <v>42163</v>
      </c>
      <c r="F38032">
        <v>11000000</v>
      </c>
      <c r="G38032" t="s">
        <v>110818</v>
      </c>
      <c r="H38032" t="s">
        <v>110820</v>
      </c>
      <c r="I38032" t="s">
        <v>110821</v>
      </c>
      <c r="J38032" t="s">
        <v>110822</v>
      </c>
      <c r="K38032" t="s">
        <v>37</v>
      </c>
      <c r="L38032" t="s">
        <v>53</v>
      </c>
      <c r="M38032" t="s">
        <v>150</v>
      </c>
      <c r="N38032" t="s">
        <v>151</v>
      </c>
      <c r="O38032" t="s">
        <v>911</v>
      </c>
      <c r="P38032" s="1">
        <v>40909</v>
      </c>
      <c r="Q38032" t="s">
        <v>53</v>
      </c>
      <c r="R38032" t="s">
        <v>56</v>
      </c>
      <c r="S38032" t="s">
        <v>41</v>
      </c>
      <c r="T38032" t="s">
        <v>110753</v>
      </c>
      <c r="U38032" t="s">
        <v>110753</v>
      </c>
      <c r="V38032">
        <v>0</v>
      </c>
      <c r="W38032">
        <v>0</v>
      </c>
      <c r="X38032">
        <v>0</v>
      </c>
      <c r="Y38032">
        <v>0</v>
      </c>
      <c r="Z38032">
        <v>0</v>
      </c>
      <c r="AA38032">
        <v>0</v>
      </c>
      <c r="AB38032">
        <v>0</v>
      </c>
      <c r="AC38032">
        <v>0</v>
      </c>
      <c r="AD38032">
        <v>1</v>
      </c>
    </row>
    <row r="38033" spans="1:30" hidden="1" x14ac:dyDescent="0.3">
      <c r="A38033" t="s">
        <v>110818</v>
      </c>
      <c r="B38033" t="s">
        <v>110823</v>
      </c>
      <c r="C38033" t="s">
        <v>32</v>
      </c>
      <c r="D38033" t="s">
        <v>50</v>
      </c>
      <c r="E38033" t="s">
        <v>2783</v>
      </c>
      <c r="F38033">
        <v>25300000</v>
      </c>
      <c r="G38033" t="s">
        <v>110818</v>
      </c>
      <c r="H38033" t="s">
        <v>110820</v>
      </c>
      <c r="I38033" t="s">
        <v>110821</v>
      </c>
      <c r="J38033" t="s">
        <v>110822</v>
      </c>
      <c r="K38033" t="s">
        <v>37</v>
      </c>
      <c r="L38033" t="s">
        <v>53</v>
      </c>
      <c r="M38033" t="s">
        <v>150</v>
      </c>
      <c r="N38033" t="s">
        <v>151</v>
      </c>
      <c r="O38033" t="s">
        <v>911</v>
      </c>
      <c r="P38033" s="1">
        <v>40909</v>
      </c>
      <c r="Q38033" t="s">
        <v>53</v>
      </c>
      <c r="R38033" t="s">
        <v>56</v>
      </c>
      <c r="S38033" t="s">
        <v>41</v>
      </c>
      <c r="T38033" t="s">
        <v>110753</v>
      </c>
      <c r="U38033" t="s">
        <v>110753</v>
      </c>
      <c r="V38033">
        <v>0</v>
      </c>
      <c r="W38033">
        <v>0</v>
      </c>
      <c r="X38033">
        <v>0</v>
      </c>
      <c r="Y38033">
        <v>0</v>
      </c>
      <c r="Z38033">
        <v>0</v>
      </c>
      <c r="AA38033">
        <v>0</v>
      </c>
      <c r="AB38033">
        <v>0</v>
      </c>
      <c r="AC38033">
        <v>0</v>
      </c>
      <c r="AD38033">
        <v>1</v>
      </c>
    </row>
    <row r="38034" spans="1:30" hidden="1" x14ac:dyDescent="0.3">
      <c r="A38034" t="s">
        <v>110824</v>
      </c>
      <c r="B38034" t="s">
        <v>110825</v>
      </c>
      <c r="C38034" t="s">
        <v>32</v>
      </c>
      <c r="E38034" t="s">
        <v>2885</v>
      </c>
      <c r="F38034">
        <v>70000</v>
      </c>
      <c r="G38034" t="s">
        <v>110824</v>
      </c>
      <c r="H38034" t="s">
        <v>110826</v>
      </c>
      <c r="I38034" t="s">
        <v>110827</v>
      </c>
      <c r="J38034" t="s">
        <v>110828</v>
      </c>
      <c r="K38034" t="s">
        <v>37</v>
      </c>
      <c r="L38034" t="s">
        <v>53</v>
      </c>
      <c r="M38034" t="s">
        <v>222</v>
      </c>
      <c r="N38034" t="s">
        <v>223</v>
      </c>
      <c r="O38034" t="s">
        <v>6111</v>
      </c>
      <c r="P38034" s="1">
        <v>40914</v>
      </c>
      <c r="Q38034" t="s">
        <v>53</v>
      </c>
      <c r="R38034" t="s">
        <v>56</v>
      </c>
      <c r="S38034" t="s">
        <v>41</v>
      </c>
      <c r="T38034" t="s">
        <v>110753</v>
      </c>
      <c r="U38034" t="s">
        <v>110753</v>
      </c>
      <c r="V38034">
        <v>0</v>
      </c>
      <c r="W38034">
        <v>0</v>
      </c>
      <c r="X38034">
        <v>0</v>
      </c>
      <c r="Y38034">
        <v>0</v>
      </c>
      <c r="Z38034">
        <v>0</v>
      </c>
      <c r="AA38034">
        <v>0</v>
      </c>
      <c r="AB38034">
        <v>0</v>
      </c>
      <c r="AC38034">
        <v>0</v>
      </c>
      <c r="AD38034">
        <v>1</v>
      </c>
    </row>
    <row r="38035" spans="1:30" hidden="1" x14ac:dyDescent="0.3">
      <c r="A38035" t="s">
        <v>110829</v>
      </c>
      <c r="B38035" t="s">
        <v>110830</v>
      </c>
      <c r="C38035" t="s">
        <v>32</v>
      </c>
      <c r="E38035" t="s">
        <v>5423</v>
      </c>
      <c r="F38035">
        <v>1099474</v>
      </c>
      <c r="G38035" t="s">
        <v>110829</v>
      </c>
      <c r="H38035" t="s">
        <v>110831</v>
      </c>
      <c r="I38035" t="s">
        <v>110832</v>
      </c>
      <c r="J38035" t="s">
        <v>110833</v>
      </c>
      <c r="K38035" t="s">
        <v>37</v>
      </c>
      <c r="L38035" t="s">
        <v>53</v>
      </c>
      <c r="M38035" t="s">
        <v>54</v>
      </c>
      <c r="N38035" t="s">
        <v>95</v>
      </c>
      <c r="O38035" t="s">
        <v>616</v>
      </c>
      <c r="P38035" s="1">
        <v>41645</v>
      </c>
      <c r="Q38035" t="s">
        <v>53</v>
      </c>
      <c r="R38035" t="s">
        <v>56</v>
      </c>
      <c r="S38035" t="s">
        <v>41</v>
      </c>
      <c r="T38035" t="s">
        <v>110753</v>
      </c>
      <c r="U38035" t="s">
        <v>110753</v>
      </c>
      <c r="V38035">
        <v>0</v>
      </c>
      <c r="W38035">
        <v>0</v>
      </c>
      <c r="X38035">
        <v>0</v>
      </c>
      <c r="Y38035">
        <v>0</v>
      </c>
      <c r="Z38035">
        <v>0</v>
      </c>
      <c r="AA38035">
        <v>0</v>
      </c>
      <c r="AB38035">
        <v>0</v>
      </c>
      <c r="AC38035">
        <v>0</v>
      </c>
      <c r="AD38035">
        <v>1</v>
      </c>
    </row>
    <row r="38036" spans="1:30" hidden="1" x14ac:dyDescent="0.3">
      <c r="A38036" t="s">
        <v>110834</v>
      </c>
      <c r="B38036" t="s">
        <v>110835</v>
      </c>
      <c r="C38036" t="s">
        <v>32</v>
      </c>
      <c r="E38036" s="1">
        <v>41771</v>
      </c>
      <c r="F38036">
        <v>8000000</v>
      </c>
      <c r="G38036" t="s">
        <v>110834</v>
      </c>
      <c r="H38036" t="s">
        <v>110836</v>
      </c>
      <c r="I38036" t="s">
        <v>110837</v>
      </c>
      <c r="J38036" t="s">
        <v>110838</v>
      </c>
      <c r="K38036" t="s">
        <v>37</v>
      </c>
      <c r="L38036" t="s">
        <v>53</v>
      </c>
      <c r="M38036" t="s">
        <v>54</v>
      </c>
      <c r="N38036" t="s">
        <v>95</v>
      </c>
      <c r="O38036" t="s">
        <v>1074</v>
      </c>
      <c r="P38036" s="1">
        <v>41646</v>
      </c>
      <c r="Q38036" t="s">
        <v>53</v>
      </c>
      <c r="R38036" t="s">
        <v>56</v>
      </c>
      <c r="S38036" t="s">
        <v>41</v>
      </c>
      <c r="T38036" t="s">
        <v>110753</v>
      </c>
      <c r="U38036" t="s">
        <v>110753</v>
      </c>
      <c r="V38036">
        <v>0</v>
      </c>
      <c r="W38036">
        <v>0</v>
      </c>
      <c r="X38036">
        <v>0</v>
      </c>
      <c r="Y38036">
        <v>0</v>
      </c>
      <c r="Z38036">
        <v>0</v>
      </c>
      <c r="AA38036">
        <v>0</v>
      </c>
      <c r="AB38036">
        <v>0</v>
      </c>
      <c r="AC38036">
        <v>0</v>
      </c>
      <c r="AD38036">
        <v>1</v>
      </c>
    </row>
    <row r="38037" spans="1:30" hidden="1" x14ac:dyDescent="0.3">
      <c r="A38037" t="s">
        <v>110839</v>
      </c>
      <c r="B38037" t="s">
        <v>110840</v>
      </c>
      <c r="C38037" t="s">
        <v>32</v>
      </c>
      <c r="D38037" t="s">
        <v>50</v>
      </c>
      <c r="E38037" t="s">
        <v>11606</v>
      </c>
      <c r="F38037">
        <v>5000000</v>
      </c>
      <c r="G38037" t="s">
        <v>110839</v>
      </c>
      <c r="H38037" t="s">
        <v>110841</v>
      </c>
      <c r="I38037" t="s">
        <v>110842</v>
      </c>
      <c r="J38037" t="s">
        <v>110843</v>
      </c>
      <c r="K38037" t="s">
        <v>37</v>
      </c>
      <c r="L38037" t="s">
        <v>53</v>
      </c>
      <c r="M38037" t="s">
        <v>73</v>
      </c>
      <c r="N38037" t="s">
        <v>74</v>
      </c>
      <c r="O38037" t="s">
        <v>75</v>
      </c>
      <c r="P38037" s="1">
        <v>41275</v>
      </c>
      <c r="Q38037" t="s">
        <v>53</v>
      </c>
      <c r="R38037" t="s">
        <v>56</v>
      </c>
      <c r="S38037" t="s">
        <v>41</v>
      </c>
      <c r="T38037" t="s">
        <v>110753</v>
      </c>
      <c r="U38037" t="s">
        <v>110753</v>
      </c>
      <c r="V38037">
        <v>0</v>
      </c>
      <c r="W38037">
        <v>0</v>
      </c>
      <c r="X38037">
        <v>0</v>
      </c>
      <c r="Y38037">
        <v>0</v>
      </c>
      <c r="Z38037">
        <v>0</v>
      </c>
      <c r="AA38037">
        <v>0</v>
      </c>
      <c r="AB38037">
        <v>0</v>
      </c>
      <c r="AC38037">
        <v>0</v>
      </c>
      <c r="AD38037">
        <v>1</v>
      </c>
    </row>
    <row r="38038" spans="1:30" hidden="1" x14ac:dyDescent="0.3">
      <c r="A38038" t="s">
        <v>110844</v>
      </c>
      <c r="B38038" t="s">
        <v>110845</v>
      </c>
      <c r="C38038" t="s">
        <v>32</v>
      </c>
      <c r="D38038" t="s">
        <v>50</v>
      </c>
      <c r="E38038" t="s">
        <v>4807</v>
      </c>
      <c r="F38038">
        <v>13000000</v>
      </c>
      <c r="G38038" t="s">
        <v>110844</v>
      </c>
      <c r="H38038" t="s">
        <v>110846</v>
      </c>
      <c r="I38038" t="s">
        <v>110847</v>
      </c>
      <c r="J38038" t="s">
        <v>110848</v>
      </c>
      <c r="K38038" t="s">
        <v>37</v>
      </c>
      <c r="L38038" t="s">
        <v>53</v>
      </c>
      <c r="M38038" t="s">
        <v>150</v>
      </c>
      <c r="N38038" t="s">
        <v>151</v>
      </c>
      <c r="O38038" t="s">
        <v>911</v>
      </c>
      <c r="P38038" s="1">
        <v>40179</v>
      </c>
      <c r="Q38038" t="s">
        <v>53</v>
      </c>
      <c r="R38038" t="s">
        <v>56</v>
      </c>
      <c r="S38038" t="s">
        <v>41</v>
      </c>
      <c r="T38038" t="s">
        <v>110753</v>
      </c>
      <c r="U38038" t="s">
        <v>110753</v>
      </c>
      <c r="V38038">
        <v>0</v>
      </c>
      <c r="W38038">
        <v>0</v>
      </c>
      <c r="X38038">
        <v>0</v>
      </c>
      <c r="Y38038">
        <v>0</v>
      </c>
      <c r="Z38038">
        <v>0</v>
      </c>
      <c r="AA38038">
        <v>0</v>
      </c>
      <c r="AB38038">
        <v>0</v>
      </c>
      <c r="AC38038">
        <v>0</v>
      </c>
      <c r="AD38038">
        <v>1</v>
      </c>
    </row>
    <row r="38039" spans="1:30" hidden="1" x14ac:dyDescent="0.3">
      <c r="A38039" t="s">
        <v>110849</v>
      </c>
      <c r="B38039" t="s">
        <v>110850</v>
      </c>
      <c r="C38039" t="s">
        <v>32</v>
      </c>
      <c r="D38039" t="s">
        <v>322</v>
      </c>
      <c r="E38039" t="s">
        <v>18596</v>
      </c>
      <c r="F38039">
        <v>10000000</v>
      </c>
      <c r="G38039" t="s">
        <v>110849</v>
      </c>
      <c r="H38039" t="s">
        <v>110851</v>
      </c>
      <c r="I38039" t="s">
        <v>110852</v>
      </c>
      <c r="J38039" t="s">
        <v>110853</v>
      </c>
      <c r="K38039" t="s">
        <v>37</v>
      </c>
      <c r="L38039" t="s">
        <v>53</v>
      </c>
      <c r="M38039" t="s">
        <v>643</v>
      </c>
      <c r="N38039" t="s">
        <v>644</v>
      </c>
      <c r="O38039" t="s">
        <v>644</v>
      </c>
      <c r="P38039" s="1">
        <v>40179</v>
      </c>
      <c r="Q38039" t="s">
        <v>53</v>
      </c>
      <c r="R38039" t="s">
        <v>56</v>
      </c>
      <c r="S38039" t="s">
        <v>41</v>
      </c>
      <c r="T38039" t="s">
        <v>110753</v>
      </c>
      <c r="U38039" t="s">
        <v>110753</v>
      </c>
      <c r="V38039">
        <v>0</v>
      </c>
      <c r="W38039">
        <v>0</v>
      </c>
      <c r="X38039">
        <v>0</v>
      </c>
      <c r="Y38039">
        <v>0</v>
      </c>
      <c r="Z38039">
        <v>0</v>
      </c>
      <c r="AA38039">
        <v>0</v>
      </c>
      <c r="AB38039">
        <v>0</v>
      </c>
      <c r="AC38039">
        <v>0</v>
      </c>
      <c r="AD38039">
        <v>1</v>
      </c>
    </row>
    <row r="38040" spans="1:30" hidden="1" x14ac:dyDescent="0.3">
      <c r="A38040" t="s">
        <v>110849</v>
      </c>
      <c r="B38040" t="s">
        <v>110854</v>
      </c>
      <c r="C38040" t="s">
        <v>32</v>
      </c>
      <c r="D38040" t="s">
        <v>33</v>
      </c>
      <c r="E38040" s="1">
        <v>40544</v>
      </c>
      <c r="F38040">
        <v>6000000</v>
      </c>
      <c r="G38040" t="s">
        <v>110849</v>
      </c>
      <c r="H38040" t="s">
        <v>110851</v>
      </c>
      <c r="I38040" t="s">
        <v>110852</v>
      </c>
      <c r="J38040" t="s">
        <v>110853</v>
      </c>
      <c r="K38040" t="s">
        <v>37</v>
      </c>
      <c r="L38040" t="s">
        <v>53</v>
      </c>
      <c r="M38040" t="s">
        <v>643</v>
      </c>
      <c r="N38040" t="s">
        <v>644</v>
      </c>
      <c r="O38040" t="s">
        <v>644</v>
      </c>
      <c r="P38040" s="1">
        <v>40179</v>
      </c>
      <c r="Q38040" t="s">
        <v>53</v>
      </c>
      <c r="R38040" t="s">
        <v>56</v>
      </c>
      <c r="S38040" t="s">
        <v>41</v>
      </c>
      <c r="T38040" t="s">
        <v>110753</v>
      </c>
      <c r="U38040" t="s">
        <v>110753</v>
      </c>
      <c r="V38040">
        <v>0</v>
      </c>
      <c r="W38040">
        <v>0</v>
      </c>
      <c r="X38040">
        <v>0</v>
      </c>
      <c r="Y38040">
        <v>0</v>
      </c>
      <c r="Z38040">
        <v>0</v>
      </c>
      <c r="AA38040">
        <v>0</v>
      </c>
      <c r="AB38040">
        <v>0</v>
      </c>
      <c r="AC38040">
        <v>0</v>
      </c>
      <c r="AD38040">
        <v>1</v>
      </c>
    </row>
    <row r="38041" spans="1:30" hidden="1" x14ac:dyDescent="0.3">
      <c r="A38041" t="s">
        <v>110849</v>
      </c>
      <c r="B38041" t="s">
        <v>110855</v>
      </c>
      <c r="C38041" t="s">
        <v>32</v>
      </c>
      <c r="E38041" s="1">
        <v>41398</v>
      </c>
      <c r="F38041">
        <v>550000</v>
      </c>
      <c r="G38041" t="s">
        <v>110849</v>
      </c>
      <c r="H38041" t="s">
        <v>110851</v>
      </c>
      <c r="I38041" t="s">
        <v>110852</v>
      </c>
      <c r="J38041" t="s">
        <v>110853</v>
      </c>
      <c r="K38041" t="s">
        <v>37</v>
      </c>
      <c r="L38041" t="s">
        <v>53</v>
      </c>
      <c r="M38041" t="s">
        <v>643</v>
      </c>
      <c r="N38041" t="s">
        <v>644</v>
      </c>
      <c r="O38041" t="s">
        <v>644</v>
      </c>
      <c r="P38041" s="1">
        <v>40179</v>
      </c>
      <c r="Q38041" t="s">
        <v>53</v>
      </c>
      <c r="R38041" t="s">
        <v>56</v>
      </c>
      <c r="S38041" t="s">
        <v>41</v>
      </c>
      <c r="T38041" t="s">
        <v>110753</v>
      </c>
      <c r="U38041" t="s">
        <v>110753</v>
      </c>
      <c r="V38041">
        <v>0</v>
      </c>
      <c r="W38041">
        <v>0</v>
      </c>
      <c r="X38041">
        <v>0</v>
      </c>
      <c r="Y38041">
        <v>0</v>
      </c>
      <c r="Z38041">
        <v>0</v>
      </c>
      <c r="AA38041">
        <v>0</v>
      </c>
      <c r="AB38041">
        <v>0</v>
      </c>
      <c r="AC38041">
        <v>0</v>
      </c>
      <c r="AD38041">
        <v>1</v>
      </c>
    </row>
    <row r="38042" spans="1:30" hidden="1" x14ac:dyDescent="0.3">
      <c r="A38042" t="s">
        <v>110849</v>
      </c>
      <c r="B38042" t="s">
        <v>110856</v>
      </c>
      <c r="C38042" t="s">
        <v>32</v>
      </c>
      <c r="D38042" t="s">
        <v>139</v>
      </c>
      <c r="E38042" s="1">
        <v>41556</v>
      </c>
      <c r="F38042">
        <v>11500000</v>
      </c>
      <c r="G38042" t="s">
        <v>110849</v>
      </c>
      <c r="H38042" t="s">
        <v>110851</v>
      </c>
      <c r="I38042" t="s">
        <v>110852</v>
      </c>
      <c r="J38042" t="s">
        <v>110853</v>
      </c>
      <c r="K38042" t="s">
        <v>37</v>
      </c>
      <c r="L38042" t="s">
        <v>53</v>
      </c>
      <c r="M38042" t="s">
        <v>643</v>
      </c>
      <c r="N38042" t="s">
        <v>644</v>
      </c>
      <c r="O38042" t="s">
        <v>644</v>
      </c>
      <c r="P38042" s="1">
        <v>40179</v>
      </c>
      <c r="Q38042" t="s">
        <v>53</v>
      </c>
      <c r="R38042" t="s">
        <v>56</v>
      </c>
      <c r="S38042" t="s">
        <v>41</v>
      </c>
      <c r="T38042" t="s">
        <v>110753</v>
      </c>
      <c r="U38042" t="s">
        <v>110753</v>
      </c>
      <c r="V38042">
        <v>0</v>
      </c>
      <c r="W38042">
        <v>0</v>
      </c>
      <c r="X38042">
        <v>0</v>
      </c>
      <c r="Y38042">
        <v>0</v>
      </c>
      <c r="Z38042">
        <v>0</v>
      </c>
      <c r="AA38042">
        <v>0</v>
      </c>
      <c r="AB38042">
        <v>0</v>
      </c>
      <c r="AC38042">
        <v>0</v>
      </c>
      <c r="AD38042">
        <v>1</v>
      </c>
    </row>
    <row r="38043" spans="1:30" hidden="1" x14ac:dyDescent="0.3">
      <c r="A38043" t="s">
        <v>110857</v>
      </c>
      <c r="B38043" t="s">
        <v>110858</v>
      </c>
      <c r="C38043" t="s">
        <v>32</v>
      </c>
      <c r="D38043" t="s">
        <v>50</v>
      </c>
      <c r="E38043" s="1">
        <v>41649</v>
      </c>
      <c r="F38043">
        <v>8000000</v>
      </c>
      <c r="G38043" t="s">
        <v>110857</v>
      </c>
      <c r="H38043" t="s">
        <v>110859</v>
      </c>
      <c r="I38043" t="s">
        <v>110860</v>
      </c>
      <c r="J38043" t="s">
        <v>110861</v>
      </c>
      <c r="K38043" t="s">
        <v>37</v>
      </c>
      <c r="L38043" t="s">
        <v>53</v>
      </c>
      <c r="M38043" t="s">
        <v>54</v>
      </c>
      <c r="N38043" t="s">
        <v>95</v>
      </c>
      <c r="O38043" t="s">
        <v>1074</v>
      </c>
      <c r="P38043" s="1">
        <v>41645</v>
      </c>
      <c r="Q38043" t="s">
        <v>53</v>
      </c>
      <c r="R38043" t="s">
        <v>56</v>
      </c>
      <c r="S38043" t="s">
        <v>41</v>
      </c>
      <c r="T38043" t="s">
        <v>110753</v>
      </c>
      <c r="U38043" t="s">
        <v>110753</v>
      </c>
      <c r="V38043">
        <v>0</v>
      </c>
      <c r="W38043">
        <v>0</v>
      </c>
      <c r="X38043">
        <v>0</v>
      </c>
      <c r="Y38043">
        <v>0</v>
      </c>
      <c r="Z38043">
        <v>0</v>
      </c>
      <c r="AA38043">
        <v>0</v>
      </c>
      <c r="AB38043">
        <v>0</v>
      </c>
      <c r="AC38043">
        <v>0</v>
      </c>
      <c r="AD38043">
        <v>1</v>
      </c>
    </row>
    <row r="38044" spans="1:30" hidden="1" x14ac:dyDescent="0.3">
      <c r="A38044" t="s">
        <v>110862</v>
      </c>
      <c r="B38044" t="s">
        <v>110863</v>
      </c>
      <c r="C38044" t="s">
        <v>32</v>
      </c>
      <c r="E38044" s="1">
        <v>41342</v>
      </c>
      <c r="F38044">
        <v>800000</v>
      </c>
      <c r="G38044" t="s">
        <v>110862</v>
      </c>
      <c r="H38044" t="s">
        <v>110864</v>
      </c>
      <c r="I38044" t="s">
        <v>110865</v>
      </c>
      <c r="J38044" t="s">
        <v>110866</v>
      </c>
      <c r="K38044" t="s">
        <v>37</v>
      </c>
      <c r="L38044" t="s">
        <v>53</v>
      </c>
      <c r="M38044" t="s">
        <v>62</v>
      </c>
      <c r="N38044" t="s">
        <v>622</v>
      </c>
      <c r="O38044" t="s">
        <v>110867</v>
      </c>
      <c r="P38044" s="1">
        <v>40544</v>
      </c>
      <c r="Q38044" t="s">
        <v>53</v>
      </c>
      <c r="R38044" t="s">
        <v>56</v>
      </c>
      <c r="S38044" t="s">
        <v>41</v>
      </c>
      <c r="T38044" t="s">
        <v>110753</v>
      </c>
      <c r="U38044" t="s">
        <v>110753</v>
      </c>
      <c r="V38044">
        <v>0</v>
      </c>
      <c r="W38044">
        <v>0</v>
      </c>
      <c r="X38044">
        <v>0</v>
      </c>
      <c r="Y38044">
        <v>0</v>
      </c>
      <c r="Z38044">
        <v>0</v>
      </c>
      <c r="AA38044">
        <v>0</v>
      </c>
      <c r="AB38044">
        <v>0</v>
      </c>
      <c r="AC38044">
        <v>0</v>
      </c>
      <c r="AD38044">
        <v>1</v>
      </c>
    </row>
    <row r="38045" spans="1:30" hidden="1" x14ac:dyDescent="0.3">
      <c r="A38045" t="s">
        <v>110862</v>
      </c>
      <c r="B38045" t="s">
        <v>110868</v>
      </c>
      <c r="C38045" t="s">
        <v>32</v>
      </c>
      <c r="E38045" s="1">
        <v>40974</v>
      </c>
      <c r="F38045">
        <v>1000000</v>
      </c>
      <c r="G38045" t="s">
        <v>110862</v>
      </c>
      <c r="H38045" t="s">
        <v>110864</v>
      </c>
      <c r="I38045" t="s">
        <v>110865</v>
      </c>
      <c r="J38045" t="s">
        <v>110866</v>
      </c>
      <c r="K38045" t="s">
        <v>37</v>
      </c>
      <c r="L38045" t="s">
        <v>53</v>
      </c>
      <c r="M38045" t="s">
        <v>62</v>
      </c>
      <c r="N38045" t="s">
        <v>622</v>
      </c>
      <c r="O38045" t="s">
        <v>110867</v>
      </c>
      <c r="P38045" s="1">
        <v>40544</v>
      </c>
      <c r="Q38045" t="s">
        <v>53</v>
      </c>
      <c r="R38045" t="s">
        <v>56</v>
      </c>
      <c r="S38045" t="s">
        <v>41</v>
      </c>
      <c r="T38045" t="s">
        <v>110753</v>
      </c>
      <c r="U38045" t="s">
        <v>110753</v>
      </c>
      <c r="V38045">
        <v>0</v>
      </c>
      <c r="W38045">
        <v>0</v>
      </c>
      <c r="X38045">
        <v>0</v>
      </c>
      <c r="Y38045">
        <v>0</v>
      </c>
      <c r="Z38045">
        <v>0</v>
      </c>
      <c r="AA38045">
        <v>0</v>
      </c>
      <c r="AB38045">
        <v>0</v>
      </c>
      <c r="AC38045">
        <v>0</v>
      </c>
      <c r="AD38045">
        <v>1</v>
      </c>
    </row>
    <row r="38046" spans="1:30" hidden="1" x14ac:dyDescent="0.3">
      <c r="A38046" t="s">
        <v>110869</v>
      </c>
      <c r="B38046" t="s">
        <v>110870</v>
      </c>
      <c r="C38046" t="s">
        <v>32</v>
      </c>
      <c r="E38046" t="s">
        <v>14910</v>
      </c>
      <c r="F38046">
        <v>1302515</v>
      </c>
      <c r="G38046" t="s">
        <v>110869</v>
      </c>
      <c r="H38046" t="s">
        <v>110871</v>
      </c>
      <c r="I38046" t="s">
        <v>110872</v>
      </c>
      <c r="J38046" t="s">
        <v>110873</v>
      </c>
      <c r="K38046" t="s">
        <v>37</v>
      </c>
      <c r="L38046" t="s">
        <v>53</v>
      </c>
      <c r="M38046" t="s">
        <v>3704</v>
      </c>
      <c r="N38046" t="s">
        <v>3705</v>
      </c>
      <c r="O38046" t="s">
        <v>3705</v>
      </c>
      <c r="Q38046" t="s">
        <v>53</v>
      </c>
      <c r="R38046" t="s">
        <v>56</v>
      </c>
      <c r="S38046" t="s">
        <v>41</v>
      </c>
      <c r="T38046" t="s">
        <v>110753</v>
      </c>
      <c r="U38046" t="s">
        <v>110753</v>
      </c>
      <c r="V38046">
        <v>0</v>
      </c>
      <c r="W38046">
        <v>0</v>
      </c>
      <c r="X38046">
        <v>0</v>
      </c>
      <c r="Y38046">
        <v>0</v>
      </c>
      <c r="Z38046">
        <v>0</v>
      </c>
      <c r="AA38046">
        <v>0</v>
      </c>
      <c r="AB38046">
        <v>0</v>
      </c>
      <c r="AC38046">
        <v>0</v>
      </c>
      <c r="AD38046">
        <v>1</v>
      </c>
    </row>
    <row r="38047" spans="1:30" hidden="1" x14ac:dyDescent="0.3">
      <c r="A38047" t="s">
        <v>110874</v>
      </c>
      <c r="B38047" t="s">
        <v>110875</v>
      </c>
      <c r="C38047" t="s">
        <v>32</v>
      </c>
      <c r="E38047" t="s">
        <v>72206</v>
      </c>
      <c r="F38047">
        <v>4100000</v>
      </c>
      <c r="G38047" t="s">
        <v>110874</v>
      </c>
      <c r="H38047" t="s">
        <v>110876</v>
      </c>
      <c r="I38047" t="s">
        <v>110877</v>
      </c>
      <c r="J38047" t="s">
        <v>110878</v>
      </c>
      <c r="K38047" t="s">
        <v>37</v>
      </c>
      <c r="L38047" t="s">
        <v>3783</v>
      </c>
      <c r="M38047" t="s">
        <v>3792</v>
      </c>
      <c r="N38047" t="s">
        <v>3842</v>
      </c>
      <c r="O38047" t="s">
        <v>3842</v>
      </c>
      <c r="P38047" s="1">
        <v>39089</v>
      </c>
      <c r="Q38047" t="s">
        <v>3783</v>
      </c>
      <c r="R38047" t="s">
        <v>3786</v>
      </c>
      <c r="S38047" t="s">
        <v>41</v>
      </c>
      <c r="T38047" t="s">
        <v>110753</v>
      </c>
      <c r="U38047" t="s">
        <v>110753</v>
      </c>
      <c r="V38047">
        <v>0</v>
      </c>
      <c r="W38047">
        <v>0</v>
      </c>
      <c r="X38047">
        <v>0</v>
      </c>
      <c r="Y38047">
        <v>0</v>
      </c>
      <c r="Z38047">
        <v>0</v>
      </c>
      <c r="AA38047">
        <v>0</v>
      </c>
      <c r="AB38047">
        <v>0</v>
      </c>
      <c r="AC38047">
        <v>0</v>
      </c>
      <c r="AD38047">
        <v>1</v>
      </c>
    </row>
    <row r="38048" spans="1:30" hidden="1" x14ac:dyDescent="0.3">
      <c r="A38048" t="s">
        <v>110879</v>
      </c>
      <c r="B38048" t="s">
        <v>110880</v>
      </c>
      <c r="C38048" t="s">
        <v>32</v>
      </c>
      <c r="D38048" t="s">
        <v>50</v>
      </c>
      <c r="E38048" t="s">
        <v>68919</v>
      </c>
      <c r="F38048">
        <v>6000000</v>
      </c>
      <c r="G38048" t="s">
        <v>110879</v>
      </c>
      <c r="H38048" t="s">
        <v>92166</v>
      </c>
      <c r="I38048" t="s">
        <v>110881</v>
      </c>
      <c r="J38048" t="s">
        <v>110882</v>
      </c>
      <c r="K38048" t="s">
        <v>37</v>
      </c>
      <c r="L38048" t="s">
        <v>3783</v>
      </c>
      <c r="M38048" t="s">
        <v>3792</v>
      </c>
      <c r="N38048" t="s">
        <v>3793</v>
      </c>
      <c r="O38048" t="s">
        <v>3793</v>
      </c>
      <c r="P38048" s="1">
        <v>40179</v>
      </c>
      <c r="Q38048" t="s">
        <v>3783</v>
      </c>
      <c r="R38048" t="s">
        <v>3786</v>
      </c>
      <c r="S38048" t="s">
        <v>41</v>
      </c>
      <c r="T38048" t="s">
        <v>110753</v>
      </c>
      <c r="U38048" t="s">
        <v>110753</v>
      </c>
      <c r="V38048">
        <v>0</v>
      </c>
      <c r="W38048">
        <v>0</v>
      </c>
      <c r="X38048">
        <v>0</v>
      </c>
      <c r="Y38048">
        <v>0</v>
      </c>
      <c r="Z38048">
        <v>0</v>
      </c>
      <c r="AA38048">
        <v>0</v>
      </c>
      <c r="AB38048">
        <v>0</v>
      </c>
      <c r="AC38048">
        <v>0</v>
      </c>
      <c r="AD38048">
        <v>1</v>
      </c>
    </row>
    <row r="38049" spans="1:30" hidden="1" x14ac:dyDescent="0.3">
      <c r="A38049" t="s">
        <v>110883</v>
      </c>
      <c r="B38049" t="s">
        <v>110884</v>
      </c>
      <c r="C38049" t="s">
        <v>32</v>
      </c>
      <c r="D38049" t="s">
        <v>394</v>
      </c>
      <c r="E38049" s="1">
        <v>41035</v>
      </c>
      <c r="F38049">
        <v>12200000</v>
      </c>
      <c r="G38049" t="s">
        <v>110883</v>
      </c>
      <c r="H38049" t="s">
        <v>110885</v>
      </c>
      <c r="I38049" t="s">
        <v>110886</v>
      </c>
      <c r="J38049" t="s">
        <v>110887</v>
      </c>
      <c r="K38049" t="s">
        <v>37</v>
      </c>
      <c r="L38049" t="s">
        <v>53</v>
      </c>
      <c r="M38049" t="s">
        <v>123</v>
      </c>
      <c r="N38049" t="s">
        <v>5676</v>
      </c>
      <c r="O38049" t="s">
        <v>5676</v>
      </c>
      <c r="P38049" s="1">
        <v>37257</v>
      </c>
      <c r="Q38049" t="s">
        <v>53</v>
      </c>
      <c r="R38049" t="s">
        <v>56</v>
      </c>
      <c r="S38049" t="s">
        <v>41</v>
      </c>
      <c r="T38049" t="s">
        <v>40107</v>
      </c>
      <c r="U38049" t="s">
        <v>40107</v>
      </c>
      <c r="V38049">
        <v>0</v>
      </c>
      <c r="W38049">
        <v>0</v>
      </c>
      <c r="X38049">
        <v>0</v>
      </c>
      <c r="Y38049">
        <v>0</v>
      </c>
      <c r="Z38049">
        <v>0</v>
      </c>
      <c r="AA38049">
        <v>0</v>
      </c>
      <c r="AB38049">
        <v>1</v>
      </c>
      <c r="AC38049">
        <v>0</v>
      </c>
      <c r="AD38049">
        <v>0</v>
      </c>
    </row>
    <row r="38050" spans="1:30" hidden="1" x14ac:dyDescent="0.3">
      <c r="A38050" t="s">
        <v>110883</v>
      </c>
      <c r="B38050" t="s">
        <v>110888</v>
      </c>
      <c r="C38050" t="s">
        <v>32</v>
      </c>
      <c r="D38050" t="s">
        <v>33</v>
      </c>
      <c r="E38050" s="1">
        <v>38725</v>
      </c>
      <c r="F38050">
        <v>5000000</v>
      </c>
      <c r="G38050" t="s">
        <v>110883</v>
      </c>
      <c r="H38050" t="s">
        <v>110885</v>
      </c>
      <c r="I38050" t="s">
        <v>110886</v>
      </c>
      <c r="J38050" t="s">
        <v>110887</v>
      </c>
      <c r="K38050" t="s">
        <v>37</v>
      </c>
      <c r="L38050" t="s">
        <v>53</v>
      </c>
      <c r="M38050" t="s">
        <v>123</v>
      </c>
      <c r="N38050" t="s">
        <v>5676</v>
      </c>
      <c r="O38050" t="s">
        <v>5676</v>
      </c>
      <c r="P38050" s="1">
        <v>37257</v>
      </c>
      <c r="Q38050" t="s">
        <v>53</v>
      </c>
      <c r="R38050" t="s">
        <v>56</v>
      </c>
      <c r="S38050" t="s">
        <v>41</v>
      </c>
      <c r="T38050" t="s">
        <v>40107</v>
      </c>
      <c r="U38050" t="s">
        <v>40107</v>
      </c>
      <c r="V38050">
        <v>0</v>
      </c>
      <c r="W38050">
        <v>0</v>
      </c>
      <c r="X38050">
        <v>0</v>
      </c>
      <c r="Y38050">
        <v>0</v>
      </c>
      <c r="Z38050">
        <v>0</v>
      </c>
      <c r="AA38050">
        <v>0</v>
      </c>
      <c r="AB38050">
        <v>1</v>
      </c>
      <c r="AC38050">
        <v>0</v>
      </c>
      <c r="AD38050">
        <v>0</v>
      </c>
    </row>
    <row r="38051" spans="1:30" hidden="1" x14ac:dyDescent="0.3">
      <c r="A38051" t="s">
        <v>110883</v>
      </c>
      <c r="B38051" t="s">
        <v>110889</v>
      </c>
      <c r="C38051" t="s">
        <v>32</v>
      </c>
      <c r="D38051" t="s">
        <v>139</v>
      </c>
      <c r="E38051" s="1">
        <v>39541</v>
      </c>
      <c r="F38051">
        <v>8250000</v>
      </c>
      <c r="G38051" t="s">
        <v>110883</v>
      </c>
      <c r="H38051" t="s">
        <v>110885</v>
      </c>
      <c r="I38051" t="s">
        <v>110886</v>
      </c>
      <c r="J38051" t="s">
        <v>110887</v>
      </c>
      <c r="K38051" t="s">
        <v>37</v>
      </c>
      <c r="L38051" t="s">
        <v>53</v>
      </c>
      <c r="M38051" t="s">
        <v>123</v>
      </c>
      <c r="N38051" t="s">
        <v>5676</v>
      </c>
      <c r="O38051" t="s">
        <v>5676</v>
      </c>
      <c r="P38051" s="1">
        <v>37257</v>
      </c>
      <c r="Q38051" t="s">
        <v>53</v>
      </c>
      <c r="R38051" t="s">
        <v>56</v>
      </c>
      <c r="S38051" t="s">
        <v>41</v>
      </c>
      <c r="T38051" t="s">
        <v>40107</v>
      </c>
      <c r="U38051" t="s">
        <v>40107</v>
      </c>
      <c r="V38051">
        <v>0</v>
      </c>
      <c r="W38051">
        <v>0</v>
      </c>
      <c r="X38051">
        <v>0</v>
      </c>
      <c r="Y38051">
        <v>0</v>
      </c>
      <c r="Z38051">
        <v>0</v>
      </c>
      <c r="AA38051">
        <v>0</v>
      </c>
      <c r="AB38051">
        <v>1</v>
      </c>
      <c r="AC38051">
        <v>0</v>
      </c>
      <c r="AD38051">
        <v>0</v>
      </c>
    </row>
    <row r="38052" spans="1:30" hidden="1" x14ac:dyDescent="0.3">
      <c r="A38052" t="s">
        <v>110883</v>
      </c>
      <c r="B38052" t="s">
        <v>110890</v>
      </c>
      <c r="C38052" t="s">
        <v>32</v>
      </c>
      <c r="D38052" t="s">
        <v>322</v>
      </c>
      <c r="E38052" s="1">
        <v>39943</v>
      </c>
      <c r="F38052">
        <v>3514990</v>
      </c>
      <c r="G38052" t="s">
        <v>110883</v>
      </c>
      <c r="H38052" t="s">
        <v>110885</v>
      </c>
      <c r="I38052" t="s">
        <v>110886</v>
      </c>
      <c r="J38052" t="s">
        <v>110887</v>
      </c>
      <c r="K38052" t="s">
        <v>37</v>
      </c>
      <c r="L38052" t="s">
        <v>53</v>
      </c>
      <c r="M38052" t="s">
        <v>123</v>
      </c>
      <c r="N38052" t="s">
        <v>5676</v>
      </c>
      <c r="O38052" t="s">
        <v>5676</v>
      </c>
      <c r="P38052" s="1">
        <v>37257</v>
      </c>
      <c r="Q38052" t="s">
        <v>53</v>
      </c>
      <c r="R38052" t="s">
        <v>56</v>
      </c>
      <c r="S38052" t="s">
        <v>41</v>
      </c>
      <c r="T38052" t="s">
        <v>40107</v>
      </c>
      <c r="U38052" t="s">
        <v>40107</v>
      </c>
      <c r="V38052">
        <v>0</v>
      </c>
      <c r="W38052">
        <v>0</v>
      </c>
      <c r="X38052">
        <v>0</v>
      </c>
      <c r="Y38052">
        <v>0</v>
      </c>
      <c r="Z38052">
        <v>0</v>
      </c>
      <c r="AA38052">
        <v>0</v>
      </c>
      <c r="AB38052">
        <v>1</v>
      </c>
      <c r="AC38052">
        <v>0</v>
      </c>
      <c r="AD38052">
        <v>0</v>
      </c>
    </row>
    <row r="38053" spans="1:30" hidden="1" x14ac:dyDescent="0.3">
      <c r="A38053" t="s">
        <v>110883</v>
      </c>
      <c r="B38053" t="s">
        <v>110891</v>
      </c>
      <c r="C38053" t="s">
        <v>32</v>
      </c>
      <c r="D38053" t="s">
        <v>50</v>
      </c>
      <c r="E38053" t="s">
        <v>6614</v>
      </c>
      <c r="F38053">
        <v>2300000</v>
      </c>
      <c r="G38053" t="s">
        <v>110883</v>
      </c>
      <c r="H38053" t="s">
        <v>110885</v>
      </c>
      <c r="I38053" t="s">
        <v>110886</v>
      </c>
      <c r="J38053" t="s">
        <v>110887</v>
      </c>
      <c r="K38053" t="s">
        <v>37</v>
      </c>
      <c r="L38053" t="s">
        <v>53</v>
      </c>
      <c r="M38053" t="s">
        <v>123</v>
      </c>
      <c r="N38053" t="s">
        <v>5676</v>
      </c>
      <c r="O38053" t="s">
        <v>5676</v>
      </c>
      <c r="P38053" s="1">
        <v>37257</v>
      </c>
      <c r="Q38053" t="s">
        <v>53</v>
      </c>
      <c r="R38053" t="s">
        <v>56</v>
      </c>
      <c r="S38053" t="s">
        <v>41</v>
      </c>
      <c r="T38053" t="s">
        <v>40107</v>
      </c>
      <c r="U38053" t="s">
        <v>40107</v>
      </c>
      <c r="V38053">
        <v>0</v>
      </c>
      <c r="W38053">
        <v>0</v>
      </c>
      <c r="X38053">
        <v>0</v>
      </c>
      <c r="Y38053">
        <v>0</v>
      </c>
      <c r="Z38053">
        <v>0</v>
      </c>
      <c r="AA38053">
        <v>0</v>
      </c>
      <c r="AB38053">
        <v>1</v>
      </c>
      <c r="AC38053">
        <v>0</v>
      </c>
      <c r="AD38053">
        <v>0</v>
      </c>
    </row>
    <row r="38054" spans="1:30" hidden="1" x14ac:dyDescent="0.3">
      <c r="A38054" t="s">
        <v>110883</v>
      </c>
      <c r="B38054" t="s">
        <v>110892</v>
      </c>
      <c r="C38054" t="s">
        <v>32</v>
      </c>
      <c r="D38054" t="s">
        <v>399</v>
      </c>
      <c r="E38054" s="1">
        <v>40851</v>
      </c>
      <c r="F38054">
        <v>12600000</v>
      </c>
      <c r="G38054" t="s">
        <v>110883</v>
      </c>
      <c r="H38054" t="s">
        <v>110885</v>
      </c>
      <c r="I38054" t="s">
        <v>110886</v>
      </c>
      <c r="J38054" t="s">
        <v>110887</v>
      </c>
      <c r="K38054" t="s">
        <v>37</v>
      </c>
      <c r="L38054" t="s">
        <v>53</v>
      </c>
      <c r="M38054" t="s">
        <v>123</v>
      </c>
      <c r="N38054" t="s">
        <v>5676</v>
      </c>
      <c r="O38054" t="s">
        <v>5676</v>
      </c>
      <c r="P38054" s="1">
        <v>37257</v>
      </c>
      <c r="Q38054" t="s">
        <v>53</v>
      </c>
      <c r="R38054" t="s">
        <v>56</v>
      </c>
      <c r="S38054" t="s">
        <v>41</v>
      </c>
      <c r="T38054" t="s">
        <v>40107</v>
      </c>
      <c r="U38054" t="s">
        <v>40107</v>
      </c>
      <c r="V38054">
        <v>0</v>
      </c>
      <c r="W38054">
        <v>0</v>
      </c>
      <c r="X38054">
        <v>0</v>
      </c>
      <c r="Y38054">
        <v>0</v>
      </c>
      <c r="Z38054">
        <v>0</v>
      </c>
      <c r="AA38054">
        <v>0</v>
      </c>
      <c r="AB38054">
        <v>1</v>
      </c>
      <c r="AC38054">
        <v>0</v>
      </c>
      <c r="AD38054">
        <v>0</v>
      </c>
    </row>
    <row r="38055" spans="1:30" hidden="1" x14ac:dyDescent="0.3">
      <c r="A38055" t="s">
        <v>110883</v>
      </c>
      <c r="B38055" t="s">
        <v>110893</v>
      </c>
      <c r="C38055" t="s">
        <v>32</v>
      </c>
      <c r="E38055" s="1">
        <v>41066</v>
      </c>
      <c r="F38055">
        <v>7446855</v>
      </c>
      <c r="G38055" t="s">
        <v>110883</v>
      </c>
      <c r="H38055" t="s">
        <v>110885</v>
      </c>
      <c r="I38055" t="s">
        <v>110886</v>
      </c>
      <c r="J38055" t="s">
        <v>110887</v>
      </c>
      <c r="K38055" t="s">
        <v>37</v>
      </c>
      <c r="L38055" t="s">
        <v>53</v>
      </c>
      <c r="M38055" t="s">
        <v>123</v>
      </c>
      <c r="N38055" t="s">
        <v>5676</v>
      </c>
      <c r="O38055" t="s">
        <v>5676</v>
      </c>
      <c r="P38055" s="1">
        <v>37257</v>
      </c>
      <c r="Q38055" t="s">
        <v>53</v>
      </c>
      <c r="R38055" t="s">
        <v>56</v>
      </c>
      <c r="S38055" t="s">
        <v>41</v>
      </c>
      <c r="T38055" t="s">
        <v>40107</v>
      </c>
      <c r="U38055" t="s">
        <v>40107</v>
      </c>
      <c r="V38055">
        <v>0</v>
      </c>
      <c r="W38055">
        <v>0</v>
      </c>
      <c r="X38055">
        <v>0</v>
      </c>
      <c r="Y38055">
        <v>0</v>
      </c>
      <c r="Z38055">
        <v>0</v>
      </c>
      <c r="AA38055">
        <v>0</v>
      </c>
      <c r="AB38055">
        <v>1</v>
      </c>
      <c r="AC38055">
        <v>0</v>
      </c>
      <c r="AD38055">
        <v>0</v>
      </c>
    </row>
    <row r="38056" spans="1:30" hidden="1" x14ac:dyDescent="0.3">
      <c r="A38056" t="s">
        <v>110894</v>
      </c>
      <c r="B38056" t="s">
        <v>110895</v>
      </c>
      <c r="C38056" t="s">
        <v>32</v>
      </c>
      <c r="D38056" t="s">
        <v>139</v>
      </c>
      <c r="E38056" s="1">
        <v>39328</v>
      </c>
      <c r="F38056">
        <v>6950000</v>
      </c>
      <c r="G38056" t="s">
        <v>110894</v>
      </c>
      <c r="H38056" t="s">
        <v>110896</v>
      </c>
      <c r="I38056" t="s">
        <v>110897</v>
      </c>
      <c r="J38056" t="s">
        <v>110898</v>
      </c>
      <c r="K38056" t="s">
        <v>37</v>
      </c>
      <c r="L38056" t="s">
        <v>53</v>
      </c>
      <c r="M38056" t="s">
        <v>54</v>
      </c>
      <c r="N38056" t="s">
        <v>95</v>
      </c>
      <c r="O38056" t="s">
        <v>8517</v>
      </c>
      <c r="P38056" s="1">
        <v>36526</v>
      </c>
      <c r="Q38056" t="s">
        <v>53</v>
      </c>
      <c r="R38056" t="s">
        <v>56</v>
      </c>
      <c r="S38056" t="s">
        <v>41</v>
      </c>
      <c r="T38056" t="s">
        <v>40107</v>
      </c>
      <c r="U38056" t="s">
        <v>40107</v>
      </c>
      <c r="V38056">
        <v>0</v>
      </c>
      <c r="W38056">
        <v>0</v>
      </c>
      <c r="X38056">
        <v>0</v>
      </c>
      <c r="Y38056">
        <v>0</v>
      </c>
      <c r="Z38056">
        <v>0</v>
      </c>
      <c r="AA38056">
        <v>0</v>
      </c>
      <c r="AB38056">
        <v>1</v>
      </c>
      <c r="AC38056">
        <v>0</v>
      </c>
      <c r="AD38056">
        <v>0</v>
      </c>
    </row>
    <row r="38057" spans="1:30" hidden="1" x14ac:dyDescent="0.3">
      <c r="A38057" t="s">
        <v>110894</v>
      </c>
      <c r="B38057" t="s">
        <v>110899</v>
      </c>
      <c r="C38057" t="s">
        <v>32</v>
      </c>
      <c r="D38057" t="s">
        <v>50</v>
      </c>
      <c r="E38057" s="1">
        <v>38139</v>
      </c>
      <c r="F38057">
        <v>7500000</v>
      </c>
      <c r="G38057" t="s">
        <v>110894</v>
      </c>
      <c r="H38057" t="s">
        <v>110896</v>
      </c>
      <c r="I38057" t="s">
        <v>110897</v>
      </c>
      <c r="J38057" t="s">
        <v>110898</v>
      </c>
      <c r="K38057" t="s">
        <v>37</v>
      </c>
      <c r="L38057" t="s">
        <v>53</v>
      </c>
      <c r="M38057" t="s">
        <v>54</v>
      </c>
      <c r="N38057" t="s">
        <v>95</v>
      </c>
      <c r="O38057" t="s">
        <v>8517</v>
      </c>
      <c r="P38057" s="1">
        <v>36526</v>
      </c>
      <c r="Q38057" t="s">
        <v>53</v>
      </c>
      <c r="R38057" t="s">
        <v>56</v>
      </c>
      <c r="S38057" t="s">
        <v>41</v>
      </c>
      <c r="T38057" t="s">
        <v>40107</v>
      </c>
      <c r="U38057" t="s">
        <v>40107</v>
      </c>
      <c r="V38057">
        <v>0</v>
      </c>
      <c r="W38057">
        <v>0</v>
      </c>
      <c r="X38057">
        <v>0</v>
      </c>
      <c r="Y38057">
        <v>0</v>
      </c>
      <c r="Z38057">
        <v>0</v>
      </c>
      <c r="AA38057">
        <v>0</v>
      </c>
      <c r="AB38057">
        <v>1</v>
      </c>
      <c r="AC38057">
        <v>0</v>
      </c>
      <c r="AD38057">
        <v>0</v>
      </c>
    </row>
    <row r="38058" spans="1:30" hidden="1" x14ac:dyDescent="0.3">
      <c r="A38058" t="s">
        <v>110894</v>
      </c>
      <c r="B38058" t="s">
        <v>110900</v>
      </c>
      <c r="C38058" t="s">
        <v>32</v>
      </c>
      <c r="D38058" t="s">
        <v>50</v>
      </c>
      <c r="E38058" t="s">
        <v>29115</v>
      </c>
      <c r="F38058">
        <v>31100000</v>
      </c>
      <c r="G38058" t="s">
        <v>110894</v>
      </c>
      <c r="H38058" t="s">
        <v>110896</v>
      </c>
      <c r="I38058" t="s">
        <v>110897</v>
      </c>
      <c r="J38058" t="s">
        <v>110898</v>
      </c>
      <c r="K38058" t="s">
        <v>37</v>
      </c>
      <c r="L38058" t="s">
        <v>53</v>
      </c>
      <c r="M38058" t="s">
        <v>54</v>
      </c>
      <c r="N38058" t="s">
        <v>95</v>
      </c>
      <c r="O38058" t="s">
        <v>8517</v>
      </c>
      <c r="P38058" s="1">
        <v>36526</v>
      </c>
      <c r="Q38058" t="s">
        <v>53</v>
      </c>
      <c r="R38058" t="s">
        <v>56</v>
      </c>
      <c r="S38058" t="s">
        <v>41</v>
      </c>
      <c r="T38058" t="s">
        <v>40107</v>
      </c>
      <c r="U38058" t="s">
        <v>40107</v>
      </c>
      <c r="V38058">
        <v>0</v>
      </c>
      <c r="W38058">
        <v>0</v>
      </c>
      <c r="X38058">
        <v>0</v>
      </c>
      <c r="Y38058">
        <v>0</v>
      </c>
      <c r="Z38058">
        <v>0</v>
      </c>
      <c r="AA38058">
        <v>0</v>
      </c>
      <c r="AB38058">
        <v>1</v>
      </c>
      <c r="AC38058">
        <v>0</v>
      </c>
      <c r="AD38058">
        <v>0</v>
      </c>
    </row>
    <row r="38059" spans="1:30" hidden="1" x14ac:dyDescent="0.3">
      <c r="A38059" t="s">
        <v>110901</v>
      </c>
      <c r="B38059" t="s">
        <v>110902</v>
      </c>
      <c r="C38059" t="s">
        <v>32</v>
      </c>
      <c r="D38059" t="s">
        <v>322</v>
      </c>
      <c r="E38059" t="s">
        <v>523</v>
      </c>
      <c r="F38059">
        <v>25000000</v>
      </c>
      <c r="G38059" t="s">
        <v>110901</v>
      </c>
      <c r="H38059" t="s">
        <v>110903</v>
      </c>
      <c r="I38059" t="s">
        <v>110904</v>
      </c>
      <c r="J38059" t="s">
        <v>110905</v>
      </c>
      <c r="K38059" t="s">
        <v>37</v>
      </c>
      <c r="L38059" t="s">
        <v>53</v>
      </c>
      <c r="M38059" t="s">
        <v>73</v>
      </c>
      <c r="N38059" t="s">
        <v>74</v>
      </c>
      <c r="O38059" t="s">
        <v>75</v>
      </c>
      <c r="P38059" s="1">
        <v>40554</v>
      </c>
      <c r="Q38059" t="s">
        <v>53</v>
      </c>
      <c r="R38059" t="s">
        <v>56</v>
      </c>
      <c r="S38059" t="s">
        <v>41</v>
      </c>
      <c r="T38059" t="s">
        <v>40107</v>
      </c>
      <c r="U38059" t="s">
        <v>40107</v>
      </c>
      <c r="V38059">
        <v>0</v>
      </c>
      <c r="W38059">
        <v>0</v>
      </c>
      <c r="X38059">
        <v>0</v>
      </c>
      <c r="Y38059">
        <v>0</v>
      </c>
      <c r="Z38059">
        <v>0</v>
      </c>
      <c r="AA38059">
        <v>0</v>
      </c>
      <c r="AB38059">
        <v>1</v>
      </c>
      <c r="AC38059">
        <v>0</v>
      </c>
      <c r="AD38059">
        <v>0</v>
      </c>
    </row>
    <row r="38060" spans="1:30" hidden="1" x14ac:dyDescent="0.3">
      <c r="A38060" t="s">
        <v>110901</v>
      </c>
      <c r="B38060" t="s">
        <v>110906</v>
      </c>
      <c r="C38060" t="s">
        <v>32</v>
      </c>
      <c r="D38060" t="s">
        <v>139</v>
      </c>
      <c r="E38060" t="s">
        <v>10650</v>
      </c>
      <c r="F38060">
        <v>8600000</v>
      </c>
      <c r="G38060" t="s">
        <v>110901</v>
      </c>
      <c r="H38060" t="s">
        <v>110903</v>
      </c>
      <c r="I38060" t="s">
        <v>110904</v>
      </c>
      <c r="J38060" t="s">
        <v>110905</v>
      </c>
      <c r="K38060" t="s">
        <v>37</v>
      </c>
      <c r="L38060" t="s">
        <v>53</v>
      </c>
      <c r="M38060" t="s">
        <v>73</v>
      </c>
      <c r="N38060" t="s">
        <v>74</v>
      </c>
      <c r="O38060" t="s">
        <v>75</v>
      </c>
      <c r="P38060" s="1">
        <v>40554</v>
      </c>
      <c r="Q38060" t="s">
        <v>53</v>
      </c>
      <c r="R38060" t="s">
        <v>56</v>
      </c>
      <c r="S38060" t="s">
        <v>41</v>
      </c>
      <c r="T38060" t="s">
        <v>40107</v>
      </c>
      <c r="U38060" t="s">
        <v>40107</v>
      </c>
      <c r="V38060">
        <v>0</v>
      </c>
      <c r="W38060">
        <v>0</v>
      </c>
      <c r="X38060">
        <v>0</v>
      </c>
      <c r="Y38060">
        <v>0</v>
      </c>
      <c r="Z38060">
        <v>0</v>
      </c>
      <c r="AA38060">
        <v>0</v>
      </c>
      <c r="AB38060">
        <v>1</v>
      </c>
      <c r="AC38060">
        <v>0</v>
      </c>
      <c r="AD38060">
        <v>0</v>
      </c>
    </row>
    <row r="38061" spans="1:30" hidden="1" x14ac:dyDescent="0.3">
      <c r="A38061" t="s">
        <v>110901</v>
      </c>
      <c r="B38061" t="s">
        <v>110907</v>
      </c>
      <c r="C38061" t="s">
        <v>32</v>
      </c>
      <c r="D38061" t="s">
        <v>50</v>
      </c>
      <c r="E38061" s="1">
        <v>41609</v>
      </c>
      <c r="F38061">
        <v>5050000</v>
      </c>
      <c r="G38061" t="s">
        <v>110901</v>
      </c>
      <c r="H38061" t="s">
        <v>110903</v>
      </c>
      <c r="I38061" t="s">
        <v>110904</v>
      </c>
      <c r="J38061" t="s">
        <v>110905</v>
      </c>
      <c r="K38061" t="s">
        <v>37</v>
      </c>
      <c r="L38061" t="s">
        <v>53</v>
      </c>
      <c r="M38061" t="s">
        <v>73</v>
      </c>
      <c r="N38061" t="s">
        <v>74</v>
      </c>
      <c r="O38061" t="s">
        <v>75</v>
      </c>
      <c r="P38061" s="1">
        <v>40554</v>
      </c>
      <c r="Q38061" t="s">
        <v>53</v>
      </c>
      <c r="R38061" t="s">
        <v>56</v>
      </c>
      <c r="S38061" t="s">
        <v>41</v>
      </c>
      <c r="T38061" t="s">
        <v>40107</v>
      </c>
      <c r="U38061" t="s">
        <v>40107</v>
      </c>
      <c r="V38061">
        <v>0</v>
      </c>
      <c r="W38061">
        <v>0</v>
      </c>
      <c r="X38061">
        <v>0</v>
      </c>
      <c r="Y38061">
        <v>0</v>
      </c>
      <c r="Z38061">
        <v>0</v>
      </c>
      <c r="AA38061">
        <v>0</v>
      </c>
      <c r="AB38061">
        <v>1</v>
      </c>
      <c r="AC38061">
        <v>0</v>
      </c>
      <c r="AD38061">
        <v>0</v>
      </c>
    </row>
    <row r="38062" spans="1:30" hidden="1" x14ac:dyDescent="0.3">
      <c r="A38062" t="s">
        <v>110901</v>
      </c>
      <c r="B38062" t="s">
        <v>110908</v>
      </c>
      <c r="C38062" t="s">
        <v>32</v>
      </c>
      <c r="D38062" t="s">
        <v>33</v>
      </c>
      <c r="E38062" t="s">
        <v>4947</v>
      </c>
      <c r="F38062">
        <v>6000000</v>
      </c>
      <c r="G38062" t="s">
        <v>110901</v>
      </c>
      <c r="H38062" t="s">
        <v>110903</v>
      </c>
      <c r="I38062" t="s">
        <v>110904</v>
      </c>
      <c r="J38062" t="s">
        <v>110905</v>
      </c>
      <c r="K38062" t="s">
        <v>37</v>
      </c>
      <c r="L38062" t="s">
        <v>53</v>
      </c>
      <c r="M38062" t="s">
        <v>73</v>
      </c>
      <c r="N38062" t="s">
        <v>74</v>
      </c>
      <c r="O38062" t="s">
        <v>75</v>
      </c>
      <c r="P38062" s="1">
        <v>40554</v>
      </c>
      <c r="Q38062" t="s">
        <v>53</v>
      </c>
      <c r="R38062" t="s">
        <v>56</v>
      </c>
      <c r="S38062" t="s">
        <v>41</v>
      </c>
      <c r="T38062" t="s">
        <v>40107</v>
      </c>
      <c r="U38062" t="s">
        <v>40107</v>
      </c>
      <c r="V38062">
        <v>0</v>
      </c>
      <c r="W38062">
        <v>0</v>
      </c>
      <c r="X38062">
        <v>0</v>
      </c>
      <c r="Y38062">
        <v>0</v>
      </c>
      <c r="Z38062">
        <v>0</v>
      </c>
      <c r="AA38062">
        <v>0</v>
      </c>
      <c r="AB38062">
        <v>1</v>
      </c>
      <c r="AC38062">
        <v>0</v>
      </c>
      <c r="AD38062">
        <v>0</v>
      </c>
    </row>
    <row r="38063" spans="1:30" hidden="1" x14ac:dyDescent="0.3">
      <c r="A38063" t="s">
        <v>110909</v>
      </c>
      <c r="B38063" t="s">
        <v>110910</v>
      </c>
      <c r="C38063" t="s">
        <v>32</v>
      </c>
      <c r="D38063" t="s">
        <v>33</v>
      </c>
      <c r="E38063" s="1">
        <v>41767</v>
      </c>
      <c r="F38063">
        <v>25000000</v>
      </c>
      <c r="G38063" t="s">
        <v>110909</v>
      </c>
      <c r="H38063" t="s">
        <v>110911</v>
      </c>
      <c r="I38063" t="s">
        <v>110912</v>
      </c>
      <c r="J38063" t="s">
        <v>110913</v>
      </c>
      <c r="K38063" t="s">
        <v>37</v>
      </c>
      <c r="L38063" t="s">
        <v>53</v>
      </c>
      <c r="M38063" t="s">
        <v>54</v>
      </c>
      <c r="N38063" t="s">
        <v>95</v>
      </c>
      <c r="O38063" t="s">
        <v>4664</v>
      </c>
      <c r="P38063" s="1">
        <v>41275</v>
      </c>
      <c r="Q38063" t="s">
        <v>53</v>
      </c>
      <c r="R38063" t="s">
        <v>56</v>
      </c>
      <c r="S38063" t="s">
        <v>41</v>
      </c>
      <c r="T38063" t="s">
        <v>40107</v>
      </c>
      <c r="U38063" t="s">
        <v>40107</v>
      </c>
      <c r="V38063">
        <v>0</v>
      </c>
      <c r="W38063">
        <v>0</v>
      </c>
      <c r="X38063">
        <v>0</v>
      </c>
      <c r="Y38063">
        <v>0</v>
      </c>
      <c r="Z38063">
        <v>0</v>
      </c>
      <c r="AA38063">
        <v>0</v>
      </c>
      <c r="AB38063">
        <v>1</v>
      </c>
      <c r="AC38063">
        <v>0</v>
      </c>
      <c r="AD38063">
        <v>0</v>
      </c>
    </row>
    <row r="38064" spans="1:30" hidden="1" x14ac:dyDescent="0.3">
      <c r="A38064" t="s">
        <v>110909</v>
      </c>
      <c r="B38064" t="s">
        <v>110914</v>
      </c>
      <c r="C38064" t="s">
        <v>32</v>
      </c>
      <c r="D38064" t="s">
        <v>50</v>
      </c>
      <c r="E38064" s="1">
        <v>41489</v>
      </c>
      <c r="F38064">
        <v>10000000</v>
      </c>
      <c r="G38064" t="s">
        <v>110909</v>
      </c>
      <c r="H38064" t="s">
        <v>110911</v>
      </c>
      <c r="I38064" t="s">
        <v>110912</v>
      </c>
      <c r="J38064" t="s">
        <v>110913</v>
      </c>
      <c r="K38064" t="s">
        <v>37</v>
      </c>
      <c r="L38064" t="s">
        <v>53</v>
      </c>
      <c r="M38064" t="s">
        <v>54</v>
      </c>
      <c r="N38064" t="s">
        <v>95</v>
      </c>
      <c r="O38064" t="s">
        <v>4664</v>
      </c>
      <c r="P38064" s="1">
        <v>41275</v>
      </c>
      <c r="Q38064" t="s">
        <v>53</v>
      </c>
      <c r="R38064" t="s">
        <v>56</v>
      </c>
      <c r="S38064" t="s">
        <v>41</v>
      </c>
      <c r="T38064" t="s">
        <v>40107</v>
      </c>
      <c r="U38064" t="s">
        <v>40107</v>
      </c>
      <c r="V38064">
        <v>0</v>
      </c>
      <c r="W38064">
        <v>0</v>
      </c>
      <c r="X38064">
        <v>0</v>
      </c>
      <c r="Y38064">
        <v>0</v>
      </c>
      <c r="Z38064">
        <v>0</v>
      </c>
      <c r="AA38064">
        <v>0</v>
      </c>
      <c r="AB38064">
        <v>1</v>
      </c>
      <c r="AC38064">
        <v>0</v>
      </c>
      <c r="AD38064">
        <v>0</v>
      </c>
    </row>
    <row r="38065" spans="1:30" hidden="1" x14ac:dyDescent="0.3">
      <c r="A38065" t="s">
        <v>110915</v>
      </c>
      <c r="B38065" t="s">
        <v>110916</v>
      </c>
      <c r="C38065" t="s">
        <v>32</v>
      </c>
      <c r="E38065" s="1">
        <v>41041</v>
      </c>
      <c r="F38065">
        <v>30000000</v>
      </c>
      <c r="G38065" t="s">
        <v>110915</v>
      </c>
      <c r="H38065" t="s">
        <v>110917</v>
      </c>
      <c r="I38065" t="s">
        <v>110918</v>
      </c>
      <c r="J38065" t="s">
        <v>110919</v>
      </c>
      <c r="K38065" t="s">
        <v>37</v>
      </c>
      <c r="L38065" t="s">
        <v>53</v>
      </c>
      <c r="M38065" t="s">
        <v>54</v>
      </c>
      <c r="N38065" t="s">
        <v>95</v>
      </c>
      <c r="O38065" t="s">
        <v>1489</v>
      </c>
      <c r="P38065" s="1">
        <v>40188</v>
      </c>
      <c r="Q38065" t="s">
        <v>53</v>
      </c>
      <c r="R38065" t="s">
        <v>56</v>
      </c>
      <c r="S38065" t="s">
        <v>41</v>
      </c>
      <c r="T38065" t="s">
        <v>40107</v>
      </c>
      <c r="U38065" t="s">
        <v>40107</v>
      </c>
      <c r="V38065">
        <v>0</v>
      </c>
      <c r="W38065">
        <v>0</v>
      </c>
      <c r="X38065">
        <v>0</v>
      </c>
      <c r="Y38065">
        <v>0</v>
      </c>
      <c r="Z38065">
        <v>0</v>
      </c>
      <c r="AA38065">
        <v>0</v>
      </c>
      <c r="AB38065">
        <v>1</v>
      </c>
      <c r="AC38065">
        <v>0</v>
      </c>
      <c r="AD38065">
        <v>0</v>
      </c>
    </row>
    <row r="38066" spans="1:30" hidden="1" x14ac:dyDescent="0.3">
      <c r="A38066" t="s">
        <v>110915</v>
      </c>
      <c r="B38066" t="s">
        <v>110920</v>
      </c>
      <c r="C38066" t="s">
        <v>32</v>
      </c>
      <c r="D38066" t="s">
        <v>33</v>
      </c>
      <c r="E38066" t="s">
        <v>919</v>
      </c>
      <c r="F38066">
        <v>50000000</v>
      </c>
      <c r="G38066" t="s">
        <v>110915</v>
      </c>
      <c r="H38066" t="s">
        <v>110917</v>
      </c>
      <c r="I38066" t="s">
        <v>110918</v>
      </c>
      <c r="J38066" t="s">
        <v>110919</v>
      </c>
      <c r="K38066" t="s">
        <v>37</v>
      </c>
      <c r="L38066" t="s">
        <v>53</v>
      </c>
      <c r="M38066" t="s">
        <v>54</v>
      </c>
      <c r="N38066" t="s">
        <v>95</v>
      </c>
      <c r="O38066" t="s">
        <v>1489</v>
      </c>
      <c r="P38066" s="1">
        <v>40188</v>
      </c>
      <c r="Q38066" t="s">
        <v>53</v>
      </c>
      <c r="R38066" t="s">
        <v>56</v>
      </c>
      <c r="S38066" t="s">
        <v>41</v>
      </c>
      <c r="T38066" t="s">
        <v>40107</v>
      </c>
      <c r="U38066" t="s">
        <v>40107</v>
      </c>
      <c r="V38066">
        <v>0</v>
      </c>
      <c r="W38066">
        <v>0</v>
      </c>
      <c r="X38066">
        <v>0</v>
      </c>
      <c r="Y38066">
        <v>0</v>
      </c>
      <c r="Z38066">
        <v>0</v>
      </c>
      <c r="AA38066">
        <v>0</v>
      </c>
      <c r="AB38066">
        <v>1</v>
      </c>
      <c r="AC38066">
        <v>0</v>
      </c>
      <c r="AD38066">
        <v>0</v>
      </c>
    </row>
    <row r="38067" spans="1:30" hidden="1" x14ac:dyDescent="0.3">
      <c r="A38067" t="s">
        <v>110921</v>
      </c>
      <c r="B38067" t="s">
        <v>110922</v>
      </c>
      <c r="C38067" t="s">
        <v>32</v>
      </c>
      <c r="D38067" t="s">
        <v>50</v>
      </c>
      <c r="E38067" t="s">
        <v>5152</v>
      </c>
      <c r="F38067">
        <v>3000000</v>
      </c>
      <c r="G38067" t="s">
        <v>110921</v>
      </c>
      <c r="H38067" t="s">
        <v>110923</v>
      </c>
      <c r="I38067" t="s">
        <v>110924</v>
      </c>
      <c r="J38067" t="s">
        <v>110925</v>
      </c>
      <c r="K38067" t="s">
        <v>37</v>
      </c>
      <c r="L38067" t="s">
        <v>53</v>
      </c>
      <c r="M38067" t="s">
        <v>150</v>
      </c>
      <c r="N38067" t="s">
        <v>151</v>
      </c>
      <c r="O38067" t="s">
        <v>807</v>
      </c>
      <c r="P38067" t="s">
        <v>6686</v>
      </c>
      <c r="Q38067" t="s">
        <v>53</v>
      </c>
      <c r="R38067" t="s">
        <v>56</v>
      </c>
      <c r="S38067" t="s">
        <v>41</v>
      </c>
      <c r="T38067" t="s">
        <v>40107</v>
      </c>
      <c r="U38067" t="s">
        <v>40107</v>
      </c>
      <c r="V38067">
        <v>0</v>
      </c>
      <c r="W38067">
        <v>0</v>
      </c>
      <c r="X38067">
        <v>0</v>
      </c>
      <c r="Y38067">
        <v>0</v>
      </c>
      <c r="Z38067">
        <v>0</v>
      </c>
      <c r="AA38067">
        <v>0</v>
      </c>
      <c r="AB38067">
        <v>1</v>
      </c>
      <c r="AC38067">
        <v>0</v>
      </c>
      <c r="AD38067">
        <v>0</v>
      </c>
    </row>
    <row r="38068" spans="1:30" hidden="1" x14ac:dyDescent="0.3">
      <c r="A38068" t="s">
        <v>110921</v>
      </c>
      <c r="B38068" t="s">
        <v>110926</v>
      </c>
      <c r="C38068" t="s">
        <v>32</v>
      </c>
      <c r="D38068" t="s">
        <v>33</v>
      </c>
      <c r="E38068" t="s">
        <v>2949</v>
      </c>
      <c r="F38068">
        <v>8700000</v>
      </c>
      <c r="G38068" t="s">
        <v>110921</v>
      </c>
      <c r="H38068" t="s">
        <v>110923</v>
      </c>
      <c r="I38068" t="s">
        <v>110924</v>
      </c>
      <c r="J38068" t="s">
        <v>110925</v>
      </c>
      <c r="K38068" t="s">
        <v>37</v>
      </c>
      <c r="L38068" t="s">
        <v>53</v>
      </c>
      <c r="M38068" t="s">
        <v>150</v>
      </c>
      <c r="N38068" t="s">
        <v>151</v>
      </c>
      <c r="O38068" t="s">
        <v>807</v>
      </c>
      <c r="P38068" t="s">
        <v>6686</v>
      </c>
      <c r="Q38068" t="s">
        <v>53</v>
      </c>
      <c r="R38068" t="s">
        <v>56</v>
      </c>
      <c r="S38068" t="s">
        <v>41</v>
      </c>
      <c r="T38068" t="s">
        <v>40107</v>
      </c>
      <c r="U38068" t="s">
        <v>40107</v>
      </c>
      <c r="V38068">
        <v>0</v>
      </c>
      <c r="W38068">
        <v>0</v>
      </c>
      <c r="X38068">
        <v>0</v>
      </c>
      <c r="Y38068">
        <v>0</v>
      </c>
      <c r="Z38068">
        <v>0</v>
      </c>
      <c r="AA38068">
        <v>0</v>
      </c>
      <c r="AB38068">
        <v>1</v>
      </c>
      <c r="AC38068">
        <v>0</v>
      </c>
      <c r="AD38068">
        <v>0</v>
      </c>
    </row>
    <row r="38069" spans="1:30" hidden="1" x14ac:dyDescent="0.3">
      <c r="A38069" t="s">
        <v>110921</v>
      </c>
      <c r="B38069" t="s">
        <v>110927</v>
      </c>
      <c r="C38069" t="s">
        <v>32</v>
      </c>
      <c r="D38069" t="s">
        <v>139</v>
      </c>
      <c r="E38069" t="s">
        <v>1491</v>
      </c>
      <c r="F38069">
        <v>16500000</v>
      </c>
      <c r="G38069" t="s">
        <v>110921</v>
      </c>
      <c r="H38069" t="s">
        <v>110923</v>
      </c>
      <c r="I38069" t="s">
        <v>110924</v>
      </c>
      <c r="J38069" t="s">
        <v>110925</v>
      </c>
      <c r="K38069" t="s">
        <v>37</v>
      </c>
      <c r="L38069" t="s">
        <v>53</v>
      </c>
      <c r="M38069" t="s">
        <v>150</v>
      </c>
      <c r="N38069" t="s">
        <v>151</v>
      </c>
      <c r="O38069" t="s">
        <v>807</v>
      </c>
      <c r="P38069" t="s">
        <v>6686</v>
      </c>
      <c r="Q38069" t="s">
        <v>53</v>
      </c>
      <c r="R38069" t="s">
        <v>56</v>
      </c>
      <c r="S38069" t="s">
        <v>41</v>
      </c>
      <c r="T38069" t="s">
        <v>40107</v>
      </c>
      <c r="U38069" t="s">
        <v>40107</v>
      </c>
      <c r="V38069">
        <v>0</v>
      </c>
      <c r="W38069">
        <v>0</v>
      </c>
      <c r="X38069">
        <v>0</v>
      </c>
      <c r="Y38069">
        <v>0</v>
      </c>
      <c r="Z38069">
        <v>0</v>
      </c>
      <c r="AA38069">
        <v>0</v>
      </c>
      <c r="AB38069">
        <v>1</v>
      </c>
      <c r="AC38069">
        <v>0</v>
      </c>
      <c r="AD38069">
        <v>0</v>
      </c>
    </row>
    <row r="38070" spans="1:30" hidden="1" x14ac:dyDescent="0.3">
      <c r="A38070" t="s">
        <v>110921</v>
      </c>
      <c r="B38070" t="s">
        <v>110928</v>
      </c>
      <c r="C38070" t="s">
        <v>32</v>
      </c>
      <c r="D38070" t="s">
        <v>139</v>
      </c>
      <c r="E38070" t="s">
        <v>580</v>
      </c>
      <c r="F38070">
        <v>6700000</v>
      </c>
      <c r="G38070" t="s">
        <v>110921</v>
      </c>
      <c r="H38070" t="s">
        <v>110923</v>
      </c>
      <c r="I38070" t="s">
        <v>110924</v>
      </c>
      <c r="J38070" t="s">
        <v>110925</v>
      </c>
      <c r="K38070" t="s">
        <v>37</v>
      </c>
      <c r="L38070" t="s">
        <v>53</v>
      </c>
      <c r="M38070" t="s">
        <v>150</v>
      </c>
      <c r="N38070" t="s">
        <v>151</v>
      </c>
      <c r="O38070" t="s">
        <v>807</v>
      </c>
      <c r="P38070" t="s">
        <v>6686</v>
      </c>
      <c r="Q38070" t="s">
        <v>53</v>
      </c>
      <c r="R38070" t="s">
        <v>56</v>
      </c>
      <c r="S38070" t="s">
        <v>41</v>
      </c>
      <c r="T38070" t="s">
        <v>40107</v>
      </c>
      <c r="U38070" t="s">
        <v>40107</v>
      </c>
      <c r="V38070">
        <v>0</v>
      </c>
      <c r="W38070">
        <v>0</v>
      </c>
      <c r="X38070">
        <v>0</v>
      </c>
      <c r="Y38070">
        <v>0</v>
      </c>
      <c r="Z38070">
        <v>0</v>
      </c>
      <c r="AA38070">
        <v>0</v>
      </c>
      <c r="AB38070">
        <v>1</v>
      </c>
      <c r="AC38070">
        <v>0</v>
      </c>
      <c r="AD38070">
        <v>0</v>
      </c>
    </row>
    <row r="38071" spans="1:30" hidden="1" x14ac:dyDescent="0.3">
      <c r="A38071" t="s">
        <v>110929</v>
      </c>
      <c r="B38071" t="s">
        <v>110930</v>
      </c>
      <c r="C38071" t="s">
        <v>32</v>
      </c>
      <c r="D38071" t="s">
        <v>33</v>
      </c>
      <c r="E38071" t="s">
        <v>16988</v>
      </c>
      <c r="F38071">
        <v>7000000</v>
      </c>
      <c r="G38071" t="s">
        <v>110929</v>
      </c>
      <c r="H38071" t="s">
        <v>110931</v>
      </c>
      <c r="I38071" t="s">
        <v>110932</v>
      </c>
      <c r="J38071" t="s">
        <v>110933</v>
      </c>
      <c r="K38071" t="s">
        <v>37</v>
      </c>
      <c r="L38071" t="s">
        <v>53</v>
      </c>
      <c r="M38071" t="s">
        <v>54</v>
      </c>
      <c r="N38071" t="s">
        <v>95</v>
      </c>
      <c r="O38071" t="s">
        <v>96</v>
      </c>
      <c r="P38071" s="1">
        <v>39814</v>
      </c>
      <c r="Q38071" t="s">
        <v>53</v>
      </c>
      <c r="R38071" t="s">
        <v>56</v>
      </c>
      <c r="S38071" t="s">
        <v>41</v>
      </c>
      <c r="T38071" t="s">
        <v>40107</v>
      </c>
      <c r="U38071" t="s">
        <v>40107</v>
      </c>
      <c r="V38071">
        <v>0</v>
      </c>
      <c r="W38071">
        <v>0</v>
      </c>
      <c r="X38071">
        <v>0</v>
      </c>
      <c r="Y38071">
        <v>0</v>
      </c>
      <c r="Z38071">
        <v>0</v>
      </c>
      <c r="AA38071">
        <v>0</v>
      </c>
      <c r="AB38071">
        <v>1</v>
      </c>
      <c r="AC38071">
        <v>0</v>
      </c>
      <c r="AD38071">
        <v>0</v>
      </c>
    </row>
    <row r="38072" spans="1:30" hidden="1" x14ac:dyDescent="0.3">
      <c r="A38072" t="s">
        <v>110929</v>
      </c>
      <c r="B38072" t="s">
        <v>110934</v>
      </c>
      <c r="C38072" t="s">
        <v>32</v>
      </c>
      <c r="D38072" t="s">
        <v>50</v>
      </c>
      <c r="E38072" t="s">
        <v>3481</v>
      </c>
      <c r="F38072">
        <v>6500000</v>
      </c>
      <c r="G38072" t="s">
        <v>110929</v>
      </c>
      <c r="H38072" t="s">
        <v>110931</v>
      </c>
      <c r="I38072" t="s">
        <v>110932</v>
      </c>
      <c r="J38072" t="s">
        <v>110933</v>
      </c>
      <c r="K38072" t="s">
        <v>37</v>
      </c>
      <c r="L38072" t="s">
        <v>53</v>
      </c>
      <c r="M38072" t="s">
        <v>54</v>
      </c>
      <c r="N38072" t="s">
        <v>95</v>
      </c>
      <c r="O38072" t="s">
        <v>96</v>
      </c>
      <c r="P38072" s="1">
        <v>39814</v>
      </c>
      <c r="Q38072" t="s">
        <v>53</v>
      </c>
      <c r="R38072" t="s">
        <v>56</v>
      </c>
      <c r="S38072" t="s">
        <v>41</v>
      </c>
      <c r="T38072" t="s">
        <v>40107</v>
      </c>
      <c r="U38072" t="s">
        <v>40107</v>
      </c>
      <c r="V38072">
        <v>0</v>
      </c>
      <c r="W38072">
        <v>0</v>
      </c>
      <c r="X38072">
        <v>0</v>
      </c>
      <c r="Y38072">
        <v>0</v>
      </c>
      <c r="Z38072">
        <v>0</v>
      </c>
      <c r="AA38072">
        <v>0</v>
      </c>
      <c r="AB38072">
        <v>1</v>
      </c>
      <c r="AC38072">
        <v>0</v>
      </c>
      <c r="AD38072">
        <v>0</v>
      </c>
    </row>
    <row r="38073" spans="1:30" hidden="1" x14ac:dyDescent="0.3">
      <c r="A38073" t="s">
        <v>110929</v>
      </c>
      <c r="B38073" t="s">
        <v>110935</v>
      </c>
      <c r="C38073" t="s">
        <v>32</v>
      </c>
      <c r="D38073" t="s">
        <v>33</v>
      </c>
      <c r="E38073" s="1">
        <v>41217</v>
      </c>
      <c r="F38073">
        <v>14000000</v>
      </c>
      <c r="G38073" t="s">
        <v>110929</v>
      </c>
      <c r="H38073" t="s">
        <v>110931</v>
      </c>
      <c r="I38073" t="s">
        <v>110932</v>
      </c>
      <c r="J38073" t="s">
        <v>110933</v>
      </c>
      <c r="K38073" t="s">
        <v>37</v>
      </c>
      <c r="L38073" t="s">
        <v>53</v>
      </c>
      <c r="M38073" t="s">
        <v>54</v>
      </c>
      <c r="N38073" t="s">
        <v>95</v>
      </c>
      <c r="O38073" t="s">
        <v>96</v>
      </c>
      <c r="P38073" s="1">
        <v>39814</v>
      </c>
      <c r="Q38073" t="s">
        <v>53</v>
      </c>
      <c r="R38073" t="s">
        <v>56</v>
      </c>
      <c r="S38073" t="s">
        <v>41</v>
      </c>
      <c r="T38073" t="s">
        <v>40107</v>
      </c>
      <c r="U38073" t="s">
        <v>40107</v>
      </c>
      <c r="V38073">
        <v>0</v>
      </c>
      <c r="W38073">
        <v>0</v>
      </c>
      <c r="X38073">
        <v>0</v>
      </c>
      <c r="Y38073">
        <v>0</v>
      </c>
      <c r="Z38073">
        <v>0</v>
      </c>
      <c r="AA38073">
        <v>0</v>
      </c>
      <c r="AB38073">
        <v>1</v>
      </c>
      <c r="AC38073">
        <v>0</v>
      </c>
      <c r="AD38073">
        <v>0</v>
      </c>
    </row>
    <row r="38074" spans="1:30" hidden="1" x14ac:dyDescent="0.3">
      <c r="A38074" t="s">
        <v>110929</v>
      </c>
      <c r="B38074" t="s">
        <v>110936</v>
      </c>
      <c r="C38074" t="s">
        <v>32</v>
      </c>
      <c r="D38074" t="s">
        <v>139</v>
      </c>
      <c r="E38074" t="s">
        <v>4590</v>
      </c>
      <c r="F38074">
        <v>25500000</v>
      </c>
      <c r="G38074" t="s">
        <v>110929</v>
      </c>
      <c r="H38074" t="s">
        <v>110931</v>
      </c>
      <c r="I38074" t="s">
        <v>110932</v>
      </c>
      <c r="J38074" t="s">
        <v>110933</v>
      </c>
      <c r="K38074" t="s">
        <v>37</v>
      </c>
      <c r="L38074" t="s">
        <v>53</v>
      </c>
      <c r="M38074" t="s">
        <v>54</v>
      </c>
      <c r="N38074" t="s">
        <v>95</v>
      </c>
      <c r="O38074" t="s">
        <v>96</v>
      </c>
      <c r="P38074" s="1">
        <v>39814</v>
      </c>
      <c r="Q38074" t="s">
        <v>53</v>
      </c>
      <c r="R38074" t="s">
        <v>56</v>
      </c>
      <c r="S38074" t="s">
        <v>41</v>
      </c>
      <c r="T38074" t="s">
        <v>40107</v>
      </c>
      <c r="U38074" t="s">
        <v>40107</v>
      </c>
      <c r="V38074">
        <v>0</v>
      </c>
      <c r="W38074">
        <v>0</v>
      </c>
      <c r="X38074">
        <v>0</v>
      </c>
      <c r="Y38074">
        <v>0</v>
      </c>
      <c r="Z38074">
        <v>0</v>
      </c>
      <c r="AA38074">
        <v>0</v>
      </c>
      <c r="AB38074">
        <v>1</v>
      </c>
      <c r="AC38074">
        <v>0</v>
      </c>
      <c r="AD38074">
        <v>0</v>
      </c>
    </row>
    <row r="38075" spans="1:30" hidden="1" x14ac:dyDescent="0.3">
      <c r="A38075" t="s">
        <v>110929</v>
      </c>
      <c r="B38075" t="s">
        <v>110937</v>
      </c>
      <c r="C38075" t="s">
        <v>32</v>
      </c>
      <c r="D38075" t="s">
        <v>322</v>
      </c>
      <c r="E38075" t="s">
        <v>9552</v>
      </c>
      <c r="F38075">
        <v>35900000</v>
      </c>
      <c r="G38075" t="s">
        <v>110929</v>
      </c>
      <c r="H38075" t="s">
        <v>110931</v>
      </c>
      <c r="I38075" t="s">
        <v>110932</v>
      </c>
      <c r="J38075" t="s">
        <v>110933</v>
      </c>
      <c r="K38075" t="s">
        <v>37</v>
      </c>
      <c r="L38075" t="s">
        <v>53</v>
      </c>
      <c r="M38075" t="s">
        <v>54</v>
      </c>
      <c r="N38075" t="s">
        <v>95</v>
      </c>
      <c r="O38075" t="s">
        <v>96</v>
      </c>
      <c r="P38075" s="1">
        <v>39814</v>
      </c>
      <c r="Q38075" t="s">
        <v>53</v>
      </c>
      <c r="R38075" t="s">
        <v>56</v>
      </c>
      <c r="S38075" t="s">
        <v>41</v>
      </c>
      <c r="T38075" t="s">
        <v>40107</v>
      </c>
      <c r="U38075" t="s">
        <v>40107</v>
      </c>
      <c r="V38075">
        <v>0</v>
      </c>
      <c r="W38075">
        <v>0</v>
      </c>
      <c r="X38075">
        <v>0</v>
      </c>
      <c r="Y38075">
        <v>0</v>
      </c>
      <c r="Z38075">
        <v>0</v>
      </c>
      <c r="AA38075">
        <v>0</v>
      </c>
      <c r="AB38075">
        <v>1</v>
      </c>
      <c r="AC38075">
        <v>0</v>
      </c>
      <c r="AD38075">
        <v>0</v>
      </c>
    </row>
    <row r="38076" spans="1:30" hidden="1" x14ac:dyDescent="0.3">
      <c r="A38076" t="s">
        <v>110938</v>
      </c>
      <c r="B38076" t="s">
        <v>110939</v>
      </c>
      <c r="C38076" t="s">
        <v>32</v>
      </c>
      <c r="D38076" t="s">
        <v>33</v>
      </c>
      <c r="E38076" t="s">
        <v>2763</v>
      </c>
      <c r="F38076">
        <v>12000000</v>
      </c>
      <c r="G38076" t="s">
        <v>110938</v>
      </c>
      <c r="H38076" t="s">
        <v>110940</v>
      </c>
      <c r="I38076" t="s">
        <v>110941</v>
      </c>
      <c r="J38076" t="s">
        <v>110942</v>
      </c>
      <c r="K38076" t="s">
        <v>37</v>
      </c>
      <c r="L38076" t="s">
        <v>53</v>
      </c>
      <c r="M38076" t="s">
        <v>150</v>
      </c>
      <c r="N38076" t="s">
        <v>151</v>
      </c>
      <c r="O38076" t="s">
        <v>807</v>
      </c>
      <c r="P38076" s="1">
        <v>39083</v>
      </c>
      <c r="Q38076" t="s">
        <v>53</v>
      </c>
      <c r="R38076" t="s">
        <v>56</v>
      </c>
      <c r="S38076" t="s">
        <v>41</v>
      </c>
      <c r="T38076" t="s">
        <v>40107</v>
      </c>
      <c r="U38076" t="s">
        <v>40107</v>
      </c>
      <c r="V38076">
        <v>0</v>
      </c>
      <c r="W38076">
        <v>0</v>
      </c>
      <c r="X38076">
        <v>0</v>
      </c>
      <c r="Y38076">
        <v>0</v>
      </c>
      <c r="Z38076">
        <v>0</v>
      </c>
      <c r="AA38076">
        <v>0</v>
      </c>
      <c r="AB38076">
        <v>1</v>
      </c>
      <c r="AC38076">
        <v>0</v>
      </c>
      <c r="AD38076">
        <v>0</v>
      </c>
    </row>
    <row r="38077" spans="1:30" hidden="1" x14ac:dyDescent="0.3">
      <c r="A38077" t="s">
        <v>110938</v>
      </c>
      <c r="B38077" t="s">
        <v>110943</v>
      </c>
      <c r="C38077" t="s">
        <v>32</v>
      </c>
      <c r="D38077" t="s">
        <v>50</v>
      </c>
      <c r="E38077" t="s">
        <v>1156</v>
      </c>
      <c r="F38077">
        <v>9500000</v>
      </c>
      <c r="G38077" t="s">
        <v>110938</v>
      </c>
      <c r="H38077" t="s">
        <v>110940</v>
      </c>
      <c r="I38077" t="s">
        <v>110941</v>
      </c>
      <c r="J38077" t="s">
        <v>110942</v>
      </c>
      <c r="K38077" t="s">
        <v>37</v>
      </c>
      <c r="L38077" t="s">
        <v>53</v>
      </c>
      <c r="M38077" t="s">
        <v>150</v>
      </c>
      <c r="N38077" t="s">
        <v>151</v>
      </c>
      <c r="O38077" t="s">
        <v>807</v>
      </c>
      <c r="P38077" s="1">
        <v>39083</v>
      </c>
      <c r="Q38077" t="s">
        <v>53</v>
      </c>
      <c r="R38077" t="s">
        <v>56</v>
      </c>
      <c r="S38077" t="s">
        <v>41</v>
      </c>
      <c r="T38077" t="s">
        <v>40107</v>
      </c>
      <c r="U38077" t="s">
        <v>40107</v>
      </c>
      <c r="V38077">
        <v>0</v>
      </c>
      <c r="W38077">
        <v>0</v>
      </c>
      <c r="X38077">
        <v>0</v>
      </c>
      <c r="Y38077">
        <v>0</v>
      </c>
      <c r="Z38077">
        <v>0</v>
      </c>
      <c r="AA38077">
        <v>0</v>
      </c>
      <c r="AB38077">
        <v>1</v>
      </c>
      <c r="AC38077">
        <v>0</v>
      </c>
      <c r="AD38077">
        <v>0</v>
      </c>
    </row>
    <row r="38078" spans="1:30" hidden="1" x14ac:dyDescent="0.3">
      <c r="A38078" t="s">
        <v>110938</v>
      </c>
      <c r="B38078" t="s">
        <v>110944</v>
      </c>
      <c r="C38078" t="s">
        <v>32</v>
      </c>
      <c r="D38078" t="s">
        <v>50</v>
      </c>
      <c r="E38078" s="1">
        <v>40544</v>
      </c>
      <c r="F38078">
        <v>5000000</v>
      </c>
      <c r="G38078" t="s">
        <v>110938</v>
      </c>
      <c r="H38078" t="s">
        <v>110940</v>
      </c>
      <c r="I38078" t="s">
        <v>110941</v>
      </c>
      <c r="J38078" t="s">
        <v>110942</v>
      </c>
      <c r="K38078" t="s">
        <v>37</v>
      </c>
      <c r="L38078" t="s">
        <v>53</v>
      </c>
      <c r="M38078" t="s">
        <v>150</v>
      </c>
      <c r="N38078" t="s">
        <v>151</v>
      </c>
      <c r="O38078" t="s">
        <v>807</v>
      </c>
      <c r="P38078" s="1">
        <v>39083</v>
      </c>
      <c r="Q38078" t="s">
        <v>53</v>
      </c>
      <c r="R38078" t="s">
        <v>56</v>
      </c>
      <c r="S38078" t="s">
        <v>41</v>
      </c>
      <c r="T38078" t="s">
        <v>40107</v>
      </c>
      <c r="U38078" t="s">
        <v>40107</v>
      </c>
      <c r="V38078">
        <v>0</v>
      </c>
      <c r="W38078">
        <v>0</v>
      </c>
      <c r="X38078">
        <v>0</v>
      </c>
      <c r="Y38078">
        <v>0</v>
      </c>
      <c r="Z38078">
        <v>0</v>
      </c>
      <c r="AA38078">
        <v>0</v>
      </c>
      <c r="AB38078">
        <v>1</v>
      </c>
      <c r="AC38078">
        <v>0</v>
      </c>
      <c r="AD38078">
        <v>0</v>
      </c>
    </row>
    <row r="38079" spans="1:30" hidden="1" x14ac:dyDescent="0.3">
      <c r="A38079" t="s">
        <v>110938</v>
      </c>
      <c r="B38079" t="s">
        <v>110945</v>
      </c>
      <c r="C38079" t="s">
        <v>32</v>
      </c>
      <c r="D38079" t="s">
        <v>139</v>
      </c>
      <c r="E38079" s="1">
        <v>42041</v>
      </c>
      <c r="F38079">
        <v>15000000</v>
      </c>
      <c r="G38079" t="s">
        <v>110938</v>
      </c>
      <c r="H38079" t="s">
        <v>110940</v>
      </c>
      <c r="I38079" t="s">
        <v>110941</v>
      </c>
      <c r="J38079" t="s">
        <v>110942</v>
      </c>
      <c r="K38079" t="s">
        <v>37</v>
      </c>
      <c r="L38079" t="s">
        <v>53</v>
      </c>
      <c r="M38079" t="s">
        <v>150</v>
      </c>
      <c r="N38079" t="s">
        <v>151</v>
      </c>
      <c r="O38079" t="s">
        <v>807</v>
      </c>
      <c r="P38079" s="1">
        <v>39083</v>
      </c>
      <c r="Q38079" t="s">
        <v>53</v>
      </c>
      <c r="R38079" t="s">
        <v>56</v>
      </c>
      <c r="S38079" t="s">
        <v>41</v>
      </c>
      <c r="T38079" t="s">
        <v>40107</v>
      </c>
      <c r="U38079" t="s">
        <v>40107</v>
      </c>
      <c r="V38079">
        <v>0</v>
      </c>
      <c r="W38079">
        <v>0</v>
      </c>
      <c r="X38079">
        <v>0</v>
      </c>
      <c r="Y38079">
        <v>0</v>
      </c>
      <c r="Z38079">
        <v>0</v>
      </c>
      <c r="AA38079">
        <v>0</v>
      </c>
      <c r="AB38079">
        <v>1</v>
      </c>
      <c r="AC38079">
        <v>0</v>
      </c>
      <c r="AD38079">
        <v>0</v>
      </c>
    </row>
    <row r="38080" spans="1:30" hidden="1" x14ac:dyDescent="0.3">
      <c r="A38080" t="s">
        <v>110938</v>
      </c>
      <c r="B38080" t="s">
        <v>110946</v>
      </c>
      <c r="C38080" t="s">
        <v>32</v>
      </c>
      <c r="D38080" t="s">
        <v>33</v>
      </c>
      <c r="E38080" t="s">
        <v>1380</v>
      </c>
      <c r="F38080">
        <v>5000000</v>
      </c>
      <c r="G38080" t="s">
        <v>110938</v>
      </c>
      <c r="H38080" t="s">
        <v>110940</v>
      </c>
      <c r="I38080" t="s">
        <v>110941</v>
      </c>
      <c r="J38080" t="s">
        <v>110942</v>
      </c>
      <c r="K38080" t="s">
        <v>37</v>
      </c>
      <c r="L38080" t="s">
        <v>53</v>
      </c>
      <c r="M38080" t="s">
        <v>150</v>
      </c>
      <c r="N38080" t="s">
        <v>151</v>
      </c>
      <c r="O38080" t="s">
        <v>807</v>
      </c>
      <c r="P38080" s="1">
        <v>39083</v>
      </c>
      <c r="Q38080" t="s">
        <v>53</v>
      </c>
      <c r="R38080" t="s">
        <v>56</v>
      </c>
      <c r="S38080" t="s">
        <v>41</v>
      </c>
      <c r="T38080" t="s">
        <v>40107</v>
      </c>
      <c r="U38080" t="s">
        <v>40107</v>
      </c>
      <c r="V38080">
        <v>0</v>
      </c>
      <c r="W38080">
        <v>0</v>
      </c>
      <c r="X38080">
        <v>0</v>
      </c>
      <c r="Y38080">
        <v>0</v>
      </c>
      <c r="Z38080">
        <v>0</v>
      </c>
      <c r="AA38080">
        <v>0</v>
      </c>
      <c r="AB38080">
        <v>1</v>
      </c>
      <c r="AC38080">
        <v>0</v>
      </c>
      <c r="AD38080">
        <v>0</v>
      </c>
    </row>
    <row r="38081" spans="1:30" hidden="1" x14ac:dyDescent="0.3">
      <c r="A38081" t="s">
        <v>110938</v>
      </c>
      <c r="B38081" t="s">
        <v>110947</v>
      </c>
      <c r="C38081" t="s">
        <v>32</v>
      </c>
      <c r="D38081" t="s">
        <v>33</v>
      </c>
      <c r="E38081" t="s">
        <v>3159</v>
      </c>
      <c r="F38081">
        <v>3000000</v>
      </c>
      <c r="G38081" t="s">
        <v>110938</v>
      </c>
      <c r="H38081" t="s">
        <v>110940</v>
      </c>
      <c r="I38081" t="s">
        <v>110941</v>
      </c>
      <c r="J38081" t="s">
        <v>110942</v>
      </c>
      <c r="K38081" t="s">
        <v>37</v>
      </c>
      <c r="L38081" t="s">
        <v>53</v>
      </c>
      <c r="M38081" t="s">
        <v>150</v>
      </c>
      <c r="N38081" t="s">
        <v>151</v>
      </c>
      <c r="O38081" t="s">
        <v>807</v>
      </c>
      <c r="P38081" s="1">
        <v>39083</v>
      </c>
      <c r="Q38081" t="s">
        <v>53</v>
      </c>
      <c r="R38081" t="s">
        <v>56</v>
      </c>
      <c r="S38081" t="s">
        <v>41</v>
      </c>
      <c r="T38081" t="s">
        <v>40107</v>
      </c>
      <c r="U38081" t="s">
        <v>40107</v>
      </c>
      <c r="V38081">
        <v>0</v>
      </c>
      <c r="W38081">
        <v>0</v>
      </c>
      <c r="X38081">
        <v>0</v>
      </c>
      <c r="Y38081">
        <v>0</v>
      </c>
      <c r="Z38081">
        <v>0</v>
      </c>
      <c r="AA38081">
        <v>0</v>
      </c>
      <c r="AB38081">
        <v>1</v>
      </c>
      <c r="AC38081">
        <v>0</v>
      </c>
      <c r="AD38081">
        <v>0</v>
      </c>
    </row>
    <row r="38082" spans="1:30" hidden="1" x14ac:dyDescent="0.3">
      <c r="A38082" t="s">
        <v>110938</v>
      </c>
      <c r="B38082" t="s">
        <v>110948</v>
      </c>
      <c r="C38082" t="s">
        <v>32</v>
      </c>
      <c r="E38082" t="s">
        <v>2593</v>
      </c>
      <c r="F38082">
        <v>17935732</v>
      </c>
      <c r="G38082" t="s">
        <v>110938</v>
      </c>
      <c r="H38082" t="s">
        <v>110940</v>
      </c>
      <c r="I38082" t="s">
        <v>110941</v>
      </c>
      <c r="J38082" t="s">
        <v>110942</v>
      </c>
      <c r="K38082" t="s">
        <v>37</v>
      </c>
      <c r="L38082" t="s">
        <v>53</v>
      </c>
      <c r="M38082" t="s">
        <v>150</v>
      </c>
      <c r="N38082" t="s">
        <v>151</v>
      </c>
      <c r="O38082" t="s">
        <v>807</v>
      </c>
      <c r="P38082" s="1">
        <v>39083</v>
      </c>
      <c r="Q38082" t="s">
        <v>53</v>
      </c>
      <c r="R38082" t="s">
        <v>56</v>
      </c>
      <c r="S38082" t="s">
        <v>41</v>
      </c>
      <c r="T38082" t="s">
        <v>40107</v>
      </c>
      <c r="U38082" t="s">
        <v>40107</v>
      </c>
      <c r="V38082">
        <v>0</v>
      </c>
      <c r="W38082">
        <v>0</v>
      </c>
      <c r="X38082">
        <v>0</v>
      </c>
      <c r="Y38082">
        <v>0</v>
      </c>
      <c r="Z38082">
        <v>0</v>
      </c>
      <c r="AA38082">
        <v>0</v>
      </c>
      <c r="AB38082">
        <v>1</v>
      </c>
      <c r="AC38082">
        <v>0</v>
      </c>
      <c r="AD38082">
        <v>0</v>
      </c>
    </row>
    <row r="38083" spans="1:30" hidden="1" x14ac:dyDescent="0.3">
      <c r="A38083" t="s">
        <v>110949</v>
      </c>
      <c r="B38083" t="s">
        <v>110950</v>
      </c>
      <c r="C38083" t="s">
        <v>32</v>
      </c>
      <c r="E38083" t="s">
        <v>728</v>
      </c>
      <c r="F38083">
        <v>6900000</v>
      </c>
      <c r="G38083" t="s">
        <v>110949</v>
      </c>
      <c r="H38083" t="s">
        <v>110951</v>
      </c>
      <c r="I38083" t="s">
        <v>110952</v>
      </c>
      <c r="J38083" t="s">
        <v>110953</v>
      </c>
      <c r="K38083" t="s">
        <v>37</v>
      </c>
      <c r="L38083" t="s">
        <v>53</v>
      </c>
      <c r="M38083" t="s">
        <v>732</v>
      </c>
      <c r="N38083" t="s">
        <v>102</v>
      </c>
      <c r="O38083" t="s">
        <v>4872</v>
      </c>
      <c r="P38083" s="1">
        <v>39083</v>
      </c>
      <c r="Q38083" t="s">
        <v>53</v>
      </c>
      <c r="R38083" t="s">
        <v>56</v>
      </c>
      <c r="S38083" t="s">
        <v>41</v>
      </c>
      <c r="T38083" t="s">
        <v>40107</v>
      </c>
      <c r="U38083" t="s">
        <v>40107</v>
      </c>
      <c r="V38083">
        <v>0</v>
      </c>
      <c r="W38083">
        <v>0</v>
      </c>
      <c r="X38083">
        <v>0</v>
      </c>
      <c r="Y38083">
        <v>0</v>
      </c>
      <c r="Z38083">
        <v>0</v>
      </c>
      <c r="AA38083">
        <v>0</v>
      </c>
      <c r="AB38083">
        <v>1</v>
      </c>
      <c r="AC38083">
        <v>0</v>
      </c>
      <c r="AD38083">
        <v>0</v>
      </c>
    </row>
    <row r="38084" spans="1:30" hidden="1" x14ac:dyDescent="0.3">
      <c r="A38084" t="s">
        <v>110949</v>
      </c>
      <c r="B38084" t="s">
        <v>110954</v>
      </c>
      <c r="C38084" t="s">
        <v>32</v>
      </c>
      <c r="E38084" s="1">
        <v>41893</v>
      </c>
      <c r="F38084">
        <v>15000000</v>
      </c>
      <c r="G38084" t="s">
        <v>110949</v>
      </c>
      <c r="H38084" t="s">
        <v>110951</v>
      </c>
      <c r="I38084" t="s">
        <v>110952</v>
      </c>
      <c r="J38084" t="s">
        <v>110953</v>
      </c>
      <c r="K38084" t="s">
        <v>37</v>
      </c>
      <c r="L38084" t="s">
        <v>53</v>
      </c>
      <c r="M38084" t="s">
        <v>732</v>
      </c>
      <c r="N38084" t="s">
        <v>102</v>
      </c>
      <c r="O38084" t="s">
        <v>4872</v>
      </c>
      <c r="P38084" s="1">
        <v>39083</v>
      </c>
      <c r="Q38084" t="s">
        <v>53</v>
      </c>
      <c r="R38084" t="s">
        <v>56</v>
      </c>
      <c r="S38084" t="s">
        <v>41</v>
      </c>
      <c r="T38084" t="s">
        <v>40107</v>
      </c>
      <c r="U38084" t="s">
        <v>40107</v>
      </c>
      <c r="V38084">
        <v>0</v>
      </c>
      <c r="W38084">
        <v>0</v>
      </c>
      <c r="X38084">
        <v>0</v>
      </c>
      <c r="Y38084">
        <v>0</v>
      </c>
      <c r="Z38084">
        <v>0</v>
      </c>
      <c r="AA38084">
        <v>0</v>
      </c>
      <c r="AB38084">
        <v>1</v>
      </c>
      <c r="AC38084">
        <v>0</v>
      </c>
      <c r="AD38084">
        <v>0</v>
      </c>
    </row>
    <row r="38085" spans="1:30" hidden="1" x14ac:dyDescent="0.3">
      <c r="A38085" t="s">
        <v>110955</v>
      </c>
      <c r="B38085" t="s">
        <v>110956</v>
      </c>
      <c r="C38085" t="s">
        <v>32</v>
      </c>
      <c r="E38085" s="1">
        <v>41164</v>
      </c>
      <c r="F38085">
        <v>3000000</v>
      </c>
      <c r="G38085" t="s">
        <v>110955</v>
      </c>
      <c r="H38085" t="s">
        <v>110957</v>
      </c>
      <c r="I38085" t="s">
        <v>110958</v>
      </c>
      <c r="J38085" t="s">
        <v>110959</v>
      </c>
      <c r="K38085" t="s">
        <v>37</v>
      </c>
      <c r="L38085" t="s">
        <v>53</v>
      </c>
      <c r="M38085" t="s">
        <v>62</v>
      </c>
      <c r="N38085" t="s">
        <v>63</v>
      </c>
      <c r="O38085" t="s">
        <v>63</v>
      </c>
      <c r="P38085" t="s">
        <v>26197</v>
      </c>
      <c r="Q38085" t="s">
        <v>53</v>
      </c>
      <c r="R38085" t="s">
        <v>56</v>
      </c>
      <c r="S38085" t="s">
        <v>41</v>
      </c>
      <c r="T38085" t="s">
        <v>40107</v>
      </c>
      <c r="U38085" t="s">
        <v>40107</v>
      </c>
      <c r="V38085">
        <v>0</v>
      </c>
      <c r="W38085">
        <v>0</v>
      </c>
      <c r="X38085">
        <v>0</v>
      </c>
      <c r="Y38085">
        <v>0</v>
      </c>
      <c r="Z38085">
        <v>0</v>
      </c>
      <c r="AA38085">
        <v>0</v>
      </c>
      <c r="AB38085">
        <v>1</v>
      </c>
      <c r="AC38085">
        <v>0</v>
      </c>
      <c r="AD38085">
        <v>0</v>
      </c>
    </row>
    <row r="38086" spans="1:30" hidden="1" x14ac:dyDescent="0.3">
      <c r="A38086" t="s">
        <v>110955</v>
      </c>
      <c r="B38086" t="s">
        <v>110960</v>
      </c>
      <c r="C38086" t="s">
        <v>32</v>
      </c>
      <c r="D38086" t="s">
        <v>50</v>
      </c>
      <c r="E38086" t="s">
        <v>13614</v>
      </c>
      <c r="F38086">
        <v>5300000</v>
      </c>
      <c r="G38086" t="s">
        <v>110955</v>
      </c>
      <c r="H38086" t="s">
        <v>110957</v>
      </c>
      <c r="I38086" t="s">
        <v>110958</v>
      </c>
      <c r="J38086" t="s">
        <v>110959</v>
      </c>
      <c r="K38086" t="s">
        <v>37</v>
      </c>
      <c r="L38086" t="s">
        <v>53</v>
      </c>
      <c r="M38086" t="s">
        <v>62</v>
      </c>
      <c r="N38086" t="s">
        <v>63</v>
      </c>
      <c r="O38086" t="s">
        <v>63</v>
      </c>
      <c r="P38086" t="s">
        <v>26197</v>
      </c>
      <c r="Q38086" t="s">
        <v>53</v>
      </c>
      <c r="R38086" t="s">
        <v>56</v>
      </c>
      <c r="S38086" t="s">
        <v>41</v>
      </c>
      <c r="T38086" t="s">
        <v>40107</v>
      </c>
      <c r="U38086" t="s">
        <v>40107</v>
      </c>
      <c r="V38086">
        <v>0</v>
      </c>
      <c r="W38086">
        <v>0</v>
      </c>
      <c r="X38086">
        <v>0</v>
      </c>
      <c r="Y38086">
        <v>0</v>
      </c>
      <c r="Z38086">
        <v>0</v>
      </c>
      <c r="AA38086">
        <v>0</v>
      </c>
      <c r="AB38086">
        <v>1</v>
      </c>
      <c r="AC38086">
        <v>0</v>
      </c>
      <c r="AD38086">
        <v>0</v>
      </c>
    </row>
    <row r="38087" spans="1:30" hidden="1" x14ac:dyDescent="0.3">
      <c r="A38087" t="s">
        <v>110955</v>
      </c>
      <c r="B38087" t="s">
        <v>110961</v>
      </c>
      <c r="C38087" t="s">
        <v>32</v>
      </c>
      <c r="E38087" t="s">
        <v>17747</v>
      </c>
      <c r="F38087">
        <v>3000000</v>
      </c>
      <c r="G38087" t="s">
        <v>110955</v>
      </c>
      <c r="H38087" t="s">
        <v>110957</v>
      </c>
      <c r="I38087" t="s">
        <v>110958</v>
      </c>
      <c r="J38087" t="s">
        <v>110959</v>
      </c>
      <c r="K38087" t="s">
        <v>37</v>
      </c>
      <c r="L38087" t="s">
        <v>53</v>
      </c>
      <c r="M38087" t="s">
        <v>62</v>
      </c>
      <c r="N38087" t="s">
        <v>63</v>
      </c>
      <c r="O38087" t="s">
        <v>63</v>
      </c>
      <c r="P38087" t="s">
        <v>26197</v>
      </c>
      <c r="Q38087" t="s">
        <v>53</v>
      </c>
      <c r="R38087" t="s">
        <v>56</v>
      </c>
      <c r="S38087" t="s">
        <v>41</v>
      </c>
      <c r="T38087" t="s">
        <v>40107</v>
      </c>
      <c r="U38087" t="s">
        <v>40107</v>
      </c>
      <c r="V38087">
        <v>0</v>
      </c>
      <c r="W38087">
        <v>0</v>
      </c>
      <c r="X38087">
        <v>0</v>
      </c>
      <c r="Y38087">
        <v>0</v>
      </c>
      <c r="Z38087">
        <v>0</v>
      </c>
      <c r="AA38087">
        <v>0</v>
      </c>
      <c r="AB38087">
        <v>1</v>
      </c>
      <c r="AC38087">
        <v>0</v>
      </c>
      <c r="AD38087">
        <v>0</v>
      </c>
    </row>
    <row r="38088" spans="1:30" hidden="1" x14ac:dyDescent="0.3">
      <c r="A38088" t="s">
        <v>110955</v>
      </c>
      <c r="B38088" t="s">
        <v>110962</v>
      </c>
      <c r="C38088" t="s">
        <v>32</v>
      </c>
      <c r="E38088" s="1">
        <v>40757</v>
      </c>
      <c r="F38088">
        <v>2000000</v>
      </c>
      <c r="G38088" t="s">
        <v>110955</v>
      </c>
      <c r="H38088" t="s">
        <v>110957</v>
      </c>
      <c r="I38088" t="s">
        <v>110958</v>
      </c>
      <c r="J38088" t="s">
        <v>110959</v>
      </c>
      <c r="K38088" t="s">
        <v>37</v>
      </c>
      <c r="L38088" t="s">
        <v>53</v>
      </c>
      <c r="M38088" t="s">
        <v>62</v>
      </c>
      <c r="N38088" t="s">
        <v>63</v>
      </c>
      <c r="O38088" t="s">
        <v>63</v>
      </c>
      <c r="P38088" t="s">
        <v>26197</v>
      </c>
      <c r="Q38088" t="s">
        <v>53</v>
      </c>
      <c r="R38088" t="s">
        <v>56</v>
      </c>
      <c r="S38088" t="s">
        <v>41</v>
      </c>
      <c r="T38088" t="s">
        <v>40107</v>
      </c>
      <c r="U38088" t="s">
        <v>40107</v>
      </c>
      <c r="V38088">
        <v>0</v>
      </c>
      <c r="W38088">
        <v>0</v>
      </c>
      <c r="X38088">
        <v>0</v>
      </c>
      <c r="Y38088">
        <v>0</v>
      </c>
      <c r="Z38088">
        <v>0</v>
      </c>
      <c r="AA38088">
        <v>0</v>
      </c>
      <c r="AB38088">
        <v>1</v>
      </c>
      <c r="AC38088">
        <v>0</v>
      </c>
      <c r="AD38088">
        <v>0</v>
      </c>
    </row>
    <row r="38089" spans="1:30" hidden="1" x14ac:dyDescent="0.3">
      <c r="A38089" t="s">
        <v>110963</v>
      </c>
      <c r="B38089" t="s">
        <v>110964</v>
      </c>
      <c r="C38089" t="s">
        <v>32</v>
      </c>
      <c r="D38089" t="s">
        <v>33</v>
      </c>
      <c r="E38089" s="1">
        <v>42311</v>
      </c>
      <c r="F38089">
        <v>30000000</v>
      </c>
      <c r="G38089" t="s">
        <v>110963</v>
      </c>
      <c r="H38089" t="s">
        <v>110965</v>
      </c>
      <c r="I38089" t="s">
        <v>110966</v>
      </c>
      <c r="J38089" t="s">
        <v>110967</v>
      </c>
      <c r="K38089" t="s">
        <v>72</v>
      </c>
      <c r="L38089" t="s">
        <v>53</v>
      </c>
      <c r="M38089" t="s">
        <v>54</v>
      </c>
      <c r="N38089" t="s">
        <v>95</v>
      </c>
      <c r="O38089" t="s">
        <v>1489</v>
      </c>
      <c r="Q38089" t="s">
        <v>53</v>
      </c>
      <c r="R38089" t="s">
        <v>56</v>
      </c>
      <c r="S38089" t="s">
        <v>41</v>
      </c>
      <c r="T38089" t="s">
        <v>40107</v>
      </c>
      <c r="U38089" t="s">
        <v>40107</v>
      </c>
      <c r="V38089">
        <v>0</v>
      </c>
      <c r="W38089">
        <v>0</v>
      </c>
      <c r="X38089">
        <v>0</v>
      </c>
      <c r="Y38089">
        <v>0</v>
      </c>
      <c r="Z38089">
        <v>0</v>
      </c>
      <c r="AA38089">
        <v>0</v>
      </c>
      <c r="AB38089">
        <v>1</v>
      </c>
      <c r="AC38089">
        <v>0</v>
      </c>
      <c r="AD38089">
        <v>0</v>
      </c>
    </row>
    <row r="38090" spans="1:30" hidden="1" x14ac:dyDescent="0.3">
      <c r="A38090" t="s">
        <v>110963</v>
      </c>
      <c r="B38090" t="s">
        <v>110968</v>
      </c>
      <c r="C38090" t="s">
        <v>32</v>
      </c>
      <c r="D38090" t="s">
        <v>50</v>
      </c>
      <c r="E38090" t="s">
        <v>3672</v>
      </c>
      <c r="F38090">
        <v>6300000</v>
      </c>
      <c r="G38090" t="s">
        <v>110963</v>
      </c>
      <c r="H38090" t="s">
        <v>110965</v>
      </c>
      <c r="I38090" t="s">
        <v>110966</v>
      </c>
      <c r="J38090" t="s">
        <v>110967</v>
      </c>
      <c r="K38090" t="s">
        <v>72</v>
      </c>
      <c r="L38090" t="s">
        <v>53</v>
      </c>
      <c r="M38090" t="s">
        <v>54</v>
      </c>
      <c r="N38090" t="s">
        <v>95</v>
      </c>
      <c r="O38090" t="s">
        <v>1489</v>
      </c>
      <c r="Q38090" t="s">
        <v>53</v>
      </c>
      <c r="R38090" t="s">
        <v>56</v>
      </c>
      <c r="S38090" t="s">
        <v>41</v>
      </c>
      <c r="T38090" t="s">
        <v>40107</v>
      </c>
      <c r="U38090" t="s">
        <v>40107</v>
      </c>
      <c r="V38090">
        <v>0</v>
      </c>
      <c r="W38090">
        <v>0</v>
      </c>
      <c r="X38090">
        <v>0</v>
      </c>
      <c r="Y38090">
        <v>0</v>
      </c>
      <c r="Z38090">
        <v>0</v>
      </c>
      <c r="AA38090">
        <v>0</v>
      </c>
      <c r="AB38090">
        <v>1</v>
      </c>
      <c r="AC38090">
        <v>0</v>
      </c>
      <c r="AD38090">
        <v>0</v>
      </c>
    </row>
    <row r="38091" spans="1:30" hidden="1" x14ac:dyDescent="0.3">
      <c r="A38091" t="s">
        <v>110969</v>
      </c>
      <c r="B38091" t="s">
        <v>110970</v>
      </c>
      <c r="C38091" t="s">
        <v>32</v>
      </c>
      <c r="D38091" t="s">
        <v>50</v>
      </c>
      <c r="E38091" s="1">
        <v>41954</v>
      </c>
      <c r="F38091">
        <v>9900000</v>
      </c>
      <c r="G38091" t="s">
        <v>110969</v>
      </c>
      <c r="H38091" t="s">
        <v>110971</v>
      </c>
      <c r="I38091" t="s">
        <v>110972</v>
      </c>
      <c r="J38091" t="s">
        <v>110973</v>
      </c>
      <c r="K38091" t="s">
        <v>37</v>
      </c>
      <c r="L38091" t="s">
        <v>53</v>
      </c>
      <c r="M38091" t="s">
        <v>54</v>
      </c>
      <c r="N38091" t="s">
        <v>95</v>
      </c>
      <c r="O38091" t="s">
        <v>264</v>
      </c>
      <c r="P38091" s="1">
        <v>41275</v>
      </c>
      <c r="Q38091" t="s">
        <v>53</v>
      </c>
      <c r="R38091" t="s">
        <v>56</v>
      </c>
      <c r="S38091" t="s">
        <v>41</v>
      </c>
      <c r="T38091" t="s">
        <v>40107</v>
      </c>
      <c r="U38091" t="s">
        <v>40107</v>
      </c>
      <c r="V38091">
        <v>0</v>
      </c>
      <c r="W38091">
        <v>0</v>
      </c>
      <c r="X38091">
        <v>0</v>
      </c>
      <c r="Y38091">
        <v>0</v>
      </c>
      <c r="Z38091">
        <v>0</v>
      </c>
      <c r="AA38091">
        <v>0</v>
      </c>
      <c r="AB38091">
        <v>1</v>
      </c>
      <c r="AC38091">
        <v>0</v>
      </c>
      <c r="AD38091">
        <v>0</v>
      </c>
    </row>
    <row r="38092" spans="1:30" hidden="1" x14ac:dyDescent="0.3">
      <c r="A38092" t="s">
        <v>110974</v>
      </c>
      <c r="B38092" t="s">
        <v>110975</v>
      </c>
      <c r="C38092" t="s">
        <v>32</v>
      </c>
      <c r="E38092" t="s">
        <v>19602</v>
      </c>
      <c r="F38092">
        <v>15174320</v>
      </c>
      <c r="G38092" t="s">
        <v>110974</v>
      </c>
      <c r="H38092" t="s">
        <v>110976</v>
      </c>
      <c r="I38092" t="s">
        <v>110977</v>
      </c>
      <c r="J38092" t="s">
        <v>110978</v>
      </c>
      <c r="K38092" t="s">
        <v>37</v>
      </c>
      <c r="L38092" t="s">
        <v>53</v>
      </c>
      <c r="M38092" t="s">
        <v>732</v>
      </c>
      <c r="N38092" t="s">
        <v>102</v>
      </c>
      <c r="O38092" t="s">
        <v>9465</v>
      </c>
      <c r="P38092" s="1">
        <v>36892</v>
      </c>
      <c r="Q38092" t="s">
        <v>53</v>
      </c>
      <c r="R38092" t="s">
        <v>56</v>
      </c>
      <c r="S38092" t="s">
        <v>41</v>
      </c>
      <c r="T38092" t="s">
        <v>40107</v>
      </c>
      <c r="U38092" t="s">
        <v>40107</v>
      </c>
      <c r="V38092">
        <v>0</v>
      </c>
      <c r="W38092">
        <v>0</v>
      </c>
      <c r="X38092">
        <v>0</v>
      </c>
      <c r="Y38092">
        <v>0</v>
      </c>
      <c r="Z38092">
        <v>0</v>
      </c>
      <c r="AA38092">
        <v>0</v>
      </c>
      <c r="AB38092">
        <v>1</v>
      </c>
      <c r="AC38092">
        <v>0</v>
      </c>
      <c r="AD38092">
        <v>0</v>
      </c>
    </row>
    <row r="38093" spans="1:30" hidden="1" x14ac:dyDescent="0.3">
      <c r="A38093" t="s">
        <v>110974</v>
      </c>
      <c r="B38093" t="s">
        <v>110979</v>
      </c>
      <c r="C38093" t="s">
        <v>32</v>
      </c>
      <c r="D38093" t="s">
        <v>399</v>
      </c>
      <c r="E38093" t="s">
        <v>4229</v>
      </c>
      <c r="F38093">
        <v>11000000</v>
      </c>
      <c r="G38093" t="s">
        <v>110974</v>
      </c>
      <c r="H38093" t="s">
        <v>110976</v>
      </c>
      <c r="I38093" t="s">
        <v>110977</v>
      </c>
      <c r="J38093" t="s">
        <v>110978</v>
      </c>
      <c r="K38093" t="s">
        <v>37</v>
      </c>
      <c r="L38093" t="s">
        <v>53</v>
      </c>
      <c r="M38093" t="s">
        <v>732</v>
      </c>
      <c r="N38093" t="s">
        <v>102</v>
      </c>
      <c r="O38093" t="s">
        <v>9465</v>
      </c>
      <c r="P38093" s="1">
        <v>36892</v>
      </c>
      <c r="Q38093" t="s">
        <v>53</v>
      </c>
      <c r="R38093" t="s">
        <v>56</v>
      </c>
      <c r="S38093" t="s">
        <v>41</v>
      </c>
      <c r="T38093" t="s">
        <v>40107</v>
      </c>
      <c r="U38093" t="s">
        <v>40107</v>
      </c>
      <c r="V38093">
        <v>0</v>
      </c>
      <c r="W38093">
        <v>0</v>
      </c>
      <c r="X38093">
        <v>0</v>
      </c>
      <c r="Y38093">
        <v>0</v>
      </c>
      <c r="Z38093">
        <v>0</v>
      </c>
      <c r="AA38093">
        <v>0</v>
      </c>
      <c r="AB38093">
        <v>1</v>
      </c>
      <c r="AC38093">
        <v>0</v>
      </c>
      <c r="AD38093">
        <v>0</v>
      </c>
    </row>
    <row r="38094" spans="1:30" hidden="1" x14ac:dyDescent="0.3">
      <c r="A38094" t="s">
        <v>110980</v>
      </c>
      <c r="B38094" t="s">
        <v>110981</v>
      </c>
      <c r="C38094" t="s">
        <v>32</v>
      </c>
      <c r="E38094" s="1">
        <v>39846</v>
      </c>
      <c r="F38094">
        <v>11000000</v>
      </c>
      <c r="G38094" t="s">
        <v>110980</v>
      </c>
      <c r="H38094" t="s">
        <v>110982</v>
      </c>
      <c r="I38094" t="s">
        <v>110983</v>
      </c>
      <c r="J38094" t="s">
        <v>110959</v>
      </c>
      <c r="K38094" t="s">
        <v>72</v>
      </c>
      <c r="L38094" t="s">
        <v>53</v>
      </c>
      <c r="M38094" t="s">
        <v>101</v>
      </c>
      <c r="N38094" t="s">
        <v>102</v>
      </c>
      <c r="O38094" t="s">
        <v>103</v>
      </c>
      <c r="P38094" s="1">
        <v>37622</v>
      </c>
      <c r="Q38094" t="s">
        <v>53</v>
      </c>
      <c r="R38094" t="s">
        <v>56</v>
      </c>
      <c r="S38094" t="s">
        <v>41</v>
      </c>
      <c r="T38094" t="s">
        <v>40107</v>
      </c>
      <c r="U38094" t="s">
        <v>40107</v>
      </c>
      <c r="V38094">
        <v>0</v>
      </c>
      <c r="W38094">
        <v>0</v>
      </c>
      <c r="X38094">
        <v>0</v>
      </c>
      <c r="Y38094">
        <v>0</v>
      </c>
      <c r="Z38094">
        <v>0</v>
      </c>
      <c r="AA38094">
        <v>0</v>
      </c>
      <c r="AB38094">
        <v>1</v>
      </c>
      <c r="AC38094">
        <v>0</v>
      </c>
      <c r="AD38094">
        <v>0</v>
      </c>
    </row>
    <row r="38095" spans="1:30" hidden="1" x14ac:dyDescent="0.3">
      <c r="A38095" t="s">
        <v>110980</v>
      </c>
      <c r="B38095" t="s">
        <v>110984</v>
      </c>
      <c r="C38095" t="s">
        <v>32</v>
      </c>
      <c r="D38095" t="s">
        <v>33</v>
      </c>
      <c r="E38095" t="s">
        <v>6736</v>
      </c>
      <c r="F38095">
        <v>8900000</v>
      </c>
      <c r="G38095" t="s">
        <v>110980</v>
      </c>
      <c r="H38095" t="s">
        <v>110982</v>
      </c>
      <c r="I38095" t="s">
        <v>110983</v>
      </c>
      <c r="J38095" t="s">
        <v>110959</v>
      </c>
      <c r="K38095" t="s">
        <v>72</v>
      </c>
      <c r="L38095" t="s">
        <v>53</v>
      </c>
      <c r="M38095" t="s">
        <v>101</v>
      </c>
      <c r="N38095" t="s">
        <v>102</v>
      </c>
      <c r="O38095" t="s">
        <v>103</v>
      </c>
      <c r="P38095" s="1">
        <v>37622</v>
      </c>
      <c r="Q38095" t="s">
        <v>53</v>
      </c>
      <c r="R38095" t="s">
        <v>56</v>
      </c>
      <c r="S38095" t="s">
        <v>41</v>
      </c>
      <c r="T38095" t="s">
        <v>40107</v>
      </c>
      <c r="U38095" t="s">
        <v>40107</v>
      </c>
      <c r="V38095">
        <v>0</v>
      </c>
      <c r="W38095">
        <v>0</v>
      </c>
      <c r="X38095">
        <v>0</v>
      </c>
      <c r="Y38095">
        <v>0</v>
      </c>
      <c r="Z38095">
        <v>0</v>
      </c>
      <c r="AA38095">
        <v>0</v>
      </c>
      <c r="AB38095">
        <v>1</v>
      </c>
      <c r="AC38095">
        <v>0</v>
      </c>
      <c r="AD38095">
        <v>0</v>
      </c>
    </row>
    <row r="38096" spans="1:30" hidden="1" x14ac:dyDescent="0.3">
      <c r="A38096" t="s">
        <v>110985</v>
      </c>
      <c r="B38096" t="s">
        <v>110986</v>
      </c>
      <c r="C38096" t="s">
        <v>32</v>
      </c>
      <c r="E38096" t="s">
        <v>435</v>
      </c>
      <c r="F38096">
        <v>1500000</v>
      </c>
      <c r="G38096" t="s">
        <v>110985</v>
      </c>
      <c r="H38096" t="s">
        <v>110987</v>
      </c>
      <c r="I38096" t="s">
        <v>110988</v>
      </c>
      <c r="J38096" t="s">
        <v>110989</v>
      </c>
      <c r="K38096" t="s">
        <v>37</v>
      </c>
      <c r="L38096" t="s">
        <v>53</v>
      </c>
      <c r="M38096" t="s">
        <v>774</v>
      </c>
      <c r="N38096" t="s">
        <v>775</v>
      </c>
      <c r="O38096" t="s">
        <v>2155</v>
      </c>
      <c r="P38096" s="1">
        <v>41275</v>
      </c>
      <c r="Q38096" t="s">
        <v>53</v>
      </c>
      <c r="R38096" t="s">
        <v>56</v>
      </c>
      <c r="S38096" t="s">
        <v>41</v>
      </c>
      <c r="T38096" t="s">
        <v>40107</v>
      </c>
      <c r="U38096" t="s">
        <v>40107</v>
      </c>
      <c r="V38096">
        <v>0</v>
      </c>
      <c r="W38096">
        <v>0</v>
      </c>
      <c r="X38096">
        <v>0</v>
      </c>
      <c r="Y38096">
        <v>0</v>
      </c>
      <c r="Z38096">
        <v>0</v>
      </c>
      <c r="AA38096">
        <v>0</v>
      </c>
      <c r="AB38096">
        <v>1</v>
      </c>
      <c r="AC38096">
        <v>0</v>
      </c>
      <c r="AD38096">
        <v>0</v>
      </c>
    </row>
    <row r="38097" spans="1:30" hidden="1" x14ac:dyDescent="0.3">
      <c r="A38097" t="s">
        <v>110985</v>
      </c>
      <c r="B38097" t="s">
        <v>110990</v>
      </c>
      <c r="C38097" t="s">
        <v>32</v>
      </c>
      <c r="E38097" t="s">
        <v>18562</v>
      </c>
      <c r="F38097">
        <v>2000002</v>
      </c>
      <c r="G38097" t="s">
        <v>110985</v>
      </c>
      <c r="H38097" t="s">
        <v>110987</v>
      </c>
      <c r="I38097" t="s">
        <v>110988</v>
      </c>
      <c r="J38097" t="s">
        <v>110989</v>
      </c>
      <c r="K38097" t="s">
        <v>37</v>
      </c>
      <c r="L38097" t="s">
        <v>53</v>
      </c>
      <c r="M38097" t="s">
        <v>774</v>
      </c>
      <c r="N38097" t="s">
        <v>775</v>
      </c>
      <c r="O38097" t="s">
        <v>2155</v>
      </c>
      <c r="P38097" s="1">
        <v>41275</v>
      </c>
      <c r="Q38097" t="s">
        <v>53</v>
      </c>
      <c r="R38097" t="s">
        <v>56</v>
      </c>
      <c r="S38097" t="s">
        <v>41</v>
      </c>
      <c r="T38097" t="s">
        <v>40107</v>
      </c>
      <c r="U38097" t="s">
        <v>40107</v>
      </c>
      <c r="V38097">
        <v>0</v>
      </c>
      <c r="W38097">
        <v>0</v>
      </c>
      <c r="X38097">
        <v>0</v>
      </c>
      <c r="Y38097">
        <v>0</v>
      </c>
      <c r="Z38097">
        <v>0</v>
      </c>
      <c r="AA38097">
        <v>0</v>
      </c>
      <c r="AB38097">
        <v>1</v>
      </c>
      <c r="AC38097">
        <v>0</v>
      </c>
      <c r="AD38097">
        <v>0</v>
      </c>
    </row>
    <row r="38098" spans="1:30" hidden="1" x14ac:dyDescent="0.3">
      <c r="A38098" t="s">
        <v>110985</v>
      </c>
      <c r="B38098" t="s">
        <v>110991</v>
      </c>
      <c r="C38098" t="s">
        <v>32</v>
      </c>
      <c r="E38098" t="s">
        <v>3082</v>
      </c>
      <c r="F38098">
        <v>862914</v>
      </c>
      <c r="G38098" t="s">
        <v>110985</v>
      </c>
      <c r="H38098" t="s">
        <v>110987</v>
      </c>
      <c r="I38098" t="s">
        <v>110988</v>
      </c>
      <c r="J38098" t="s">
        <v>110989</v>
      </c>
      <c r="K38098" t="s">
        <v>37</v>
      </c>
      <c r="L38098" t="s">
        <v>53</v>
      </c>
      <c r="M38098" t="s">
        <v>774</v>
      </c>
      <c r="N38098" t="s">
        <v>775</v>
      </c>
      <c r="O38098" t="s">
        <v>2155</v>
      </c>
      <c r="P38098" s="1">
        <v>41275</v>
      </c>
      <c r="Q38098" t="s">
        <v>53</v>
      </c>
      <c r="R38098" t="s">
        <v>56</v>
      </c>
      <c r="S38098" t="s">
        <v>41</v>
      </c>
      <c r="T38098" t="s">
        <v>40107</v>
      </c>
      <c r="U38098" t="s">
        <v>40107</v>
      </c>
      <c r="V38098">
        <v>0</v>
      </c>
      <c r="W38098">
        <v>0</v>
      </c>
      <c r="X38098">
        <v>0</v>
      </c>
      <c r="Y38098">
        <v>0</v>
      </c>
      <c r="Z38098">
        <v>0</v>
      </c>
      <c r="AA38098">
        <v>0</v>
      </c>
      <c r="AB38098">
        <v>1</v>
      </c>
      <c r="AC38098">
        <v>0</v>
      </c>
      <c r="AD38098">
        <v>0</v>
      </c>
    </row>
    <row r="38099" spans="1:30" hidden="1" x14ac:dyDescent="0.3">
      <c r="A38099" t="s">
        <v>110992</v>
      </c>
      <c r="B38099" t="s">
        <v>110993</v>
      </c>
      <c r="C38099" t="s">
        <v>32</v>
      </c>
      <c r="E38099" t="s">
        <v>570</v>
      </c>
      <c r="F38099">
        <v>5000000</v>
      </c>
      <c r="G38099" t="s">
        <v>110992</v>
      </c>
      <c r="H38099" t="s">
        <v>110994</v>
      </c>
      <c r="I38099" t="s">
        <v>110995</v>
      </c>
      <c r="J38099" t="s">
        <v>110996</v>
      </c>
      <c r="K38099" t="s">
        <v>72</v>
      </c>
      <c r="L38099" t="s">
        <v>53</v>
      </c>
      <c r="M38099" t="s">
        <v>54</v>
      </c>
      <c r="N38099" t="s">
        <v>95</v>
      </c>
      <c r="O38099" t="s">
        <v>1662</v>
      </c>
      <c r="P38099" s="1">
        <v>40544</v>
      </c>
      <c r="Q38099" t="s">
        <v>53</v>
      </c>
      <c r="R38099" t="s">
        <v>56</v>
      </c>
      <c r="S38099" t="s">
        <v>41</v>
      </c>
      <c r="T38099" t="s">
        <v>40107</v>
      </c>
      <c r="U38099" t="s">
        <v>40107</v>
      </c>
      <c r="V38099">
        <v>0</v>
      </c>
      <c r="W38099">
        <v>0</v>
      </c>
      <c r="X38099">
        <v>0</v>
      </c>
      <c r="Y38099">
        <v>0</v>
      </c>
      <c r="Z38099">
        <v>0</v>
      </c>
      <c r="AA38099">
        <v>0</v>
      </c>
      <c r="AB38099">
        <v>1</v>
      </c>
      <c r="AC38099">
        <v>0</v>
      </c>
      <c r="AD38099">
        <v>0</v>
      </c>
    </row>
    <row r="38100" spans="1:30" hidden="1" x14ac:dyDescent="0.3">
      <c r="A38100" t="s">
        <v>110997</v>
      </c>
      <c r="B38100" t="s">
        <v>110998</v>
      </c>
      <c r="C38100" t="s">
        <v>32</v>
      </c>
      <c r="D38100" t="s">
        <v>139</v>
      </c>
      <c r="E38100" t="s">
        <v>4391</v>
      </c>
      <c r="F38100">
        <v>35000000</v>
      </c>
      <c r="G38100" t="s">
        <v>110997</v>
      </c>
      <c r="H38100" t="s">
        <v>110999</v>
      </c>
      <c r="I38100" t="s">
        <v>111000</v>
      </c>
      <c r="J38100" t="s">
        <v>111001</v>
      </c>
      <c r="K38100" t="s">
        <v>37</v>
      </c>
      <c r="L38100" t="s">
        <v>53</v>
      </c>
      <c r="M38100" t="s">
        <v>54</v>
      </c>
      <c r="N38100" t="s">
        <v>95</v>
      </c>
      <c r="O38100" t="s">
        <v>5094</v>
      </c>
      <c r="P38100" s="1">
        <v>41131</v>
      </c>
      <c r="Q38100" t="s">
        <v>53</v>
      </c>
      <c r="R38100" t="s">
        <v>56</v>
      </c>
      <c r="S38100" t="s">
        <v>41</v>
      </c>
      <c r="T38100" t="s">
        <v>40107</v>
      </c>
      <c r="U38100" t="s">
        <v>40107</v>
      </c>
      <c r="V38100">
        <v>0</v>
      </c>
      <c r="W38100">
        <v>0</v>
      </c>
      <c r="X38100">
        <v>0</v>
      </c>
      <c r="Y38100">
        <v>0</v>
      </c>
      <c r="Z38100">
        <v>0</v>
      </c>
      <c r="AA38100">
        <v>0</v>
      </c>
      <c r="AB38100">
        <v>1</v>
      </c>
      <c r="AC38100">
        <v>0</v>
      </c>
      <c r="AD38100">
        <v>0</v>
      </c>
    </row>
    <row r="38101" spans="1:30" hidden="1" x14ac:dyDescent="0.3">
      <c r="A38101" t="s">
        <v>110997</v>
      </c>
      <c r="B38101" t="s">
        <v>111002</v>
      </c>
      <c r="C38101" t="s">
        <v>32</v>
      </c>
      <c r="D38101" t="s">
        <v>322</v>
      </c>
      <c r="E38101" s="1">
        <v>42072</v>
      </c>
      <c r="F38101">
        <v>75000000</v>
      </c>
      <c r="G38101" t="s">
        <v>110997</v>
      </c>
      <c r="H38101" t="s">
        <v>110999</v>
      </c>
      <c r="I38101" t="s">
        <v>111000</v>
      </c>
      <c r="J38101" t="s">
        <v>111001</v>
      </c>
      <c r="K38101" t="s">
        <v>37</v>
      </c>
      <c r="L38101" t="s">
        <v>53</v>
      </c>
      <c r="M38101" t="s">
        <v>54</v>
      </c>
      <c r="N38101" t="s">
        <v>95</v>
      </c>
      <c r="O38101" t="s">
        <v>5094</v>
      </c>
      <c r="P38101" s="1">
        <v>41131</v>
      </c>
      <c r="Q38101" t="s">
        <v>53</v>
      </c>
      <c r="R38101" t="s">
        <v>56</v>
      </c>
      <c r="S38101" t="s">
        <v>41</v>
      </c>
      <c r="T38101" t="s">
        <v>40107</v>
      </c>
      <c r="U38101" t="s">
        <v>40107</v>
      </c>
      <c r="V38101">
        <v>0</v>
      </c>
      <c r="W38101">
        <v>0</v>
      </c>
      <c r="X38101">
        <v>0</v>
      </c>
      <c r="Y38101">
        <v>0</v>
      </c>
      <c r="Z38101">
        <v>0</v>
      </c>
      <c r="AA38101">
        <v>0</v>
      </c>
      <c r="AB38101">
        <v>1</v>
      </c>
      <c r="AC38101">
        <v>0</v>
      </c>
      <c r="AD38101">
        <v>0</v>
      </c>
    </row>
    <row r="38102" spans="1:30" hidden="1" x14ac:dyDescent="0.3">
      <c r="A38102" t="s">
        <v>110997</v>
      </c>
      <c r="B38102" t="s">
        <v>111003</v>
      </c>
      <c r="C38102" t="s">
        <v>32</v>
      </c>
      <c r="D38102" t="s">
        <v>50</v>
      </c>
      <c r="E38102" s="1">
        <v>41275</v>
      </c>
      <c r="F38102">
        <v>5500000</v>
      </c>
      <c r="G38102" t="s">
        <v>110997</v>
      </c>
      <c r="H38102" t="s">
        <v>110999</v>
      </c>
      <c r="I38102" t="s">
        <v>111000</v>
      </c>
      <c r="J38102" t="s">
        <v>111001</v>
      </c>
      <c r="K38102" t="s">
        <v>37</v>
      </c>
      <c r="L38102" t="s">
        <v>53</v>
      </c>
      <c r="M38102" t="s">
        <v>54</v>
      </c>
      <c r="N38102" t="s">
        <v>95</v>
      </c>
      <c r="O38102" t="s">
        <v>5094</v>
      </c>
      <c r="P38102" s="1">
        <v>41131</v>
      </c>
      <c r="Q38102" t="s">
        <v>53</v>
      </c>
      <c r="R38102" t="s">
        <v>56</v>
      </c>
      <c r="S38102" t="s">
        <v>41</v>
      </c>
      <c r="T38102" t="s">
        <v>40107</v>
      </c>
      <c r="U38102" t="s">
        <v>40107</v>
      </c>
      <c r="V38102">
        <v>0</v>
      </c>
      <c r="W38102">
        <v>0</v>
      </c>
      <c r="X38102">
        <v>0</v>
      </c>
      <c r="Y38102">
        <v>0</v>
      </c>
      <c r="Z38102">
        <v>0</v>
      </c>
      <c r="AA38102">
        <v>0</v>
      </c>
      <c r="AB38102">
        <v>1</v>
      </c>
      <c r="AC38102">
        <v>0</v>
      </c>
      <c r="AD38102">
        <v>0</v>
      </c>
    </row>
    <row r="38103" spans="1:30" hidden="1" x14ac:dyDescent="0.3">
      <c r="A38103" t="s">
        <v>110997</v>
      </c>
      <c r="B38103" t="s">
        <v>111004</v>
      </c>
      <c r="C38103" t="s">
        <v>32</v>
      </c>
      <c r="D38103" t="s">
        <v>33</v>
      </c>
      <c r="E38103" t="s">
        <v>14667</v>
      </c>
      <c r="F38103">
        <v>15900000</v>
      </c>
      <c r="G38103" t="s">
        <v>110997</v>
      </c>
      <c r="H38103" t="s">
        <v>110999</v>
      </c>
      <c r="I38103" t="s">
        <v>111000</v>
      </c>
      <c r="J38103" t="s">
        <v>111001</v>
      </c>
      <c r="K38103" t="s">
        <v>37</v>
      </c>
      <c r="L38103" t="s">
        <v>53</v>
      </c>
      <c r="M38103" t="s">
        <v>54</v>
      </c>
      <c r="N38103" t="s">
        <v>95</v>
      </c>
      <c r="O38103" t="s">
        <v>5094</v>
      </c>
      <c r="P38103" s="1">
        <v>41131</v>
      </c>
      <c r="Q38103" t="s">
        <v>53</v>
      </c>
      <c r="R38103" t="s">
        <v>56</v>
      </c>
      <c r="S38103" t="s">
        <v>41</v>
      </c>
      <c r="T38103" t="s">
        <v>40107</v>
      </c>
      <c r="U38103" t="s">
        <v>40107</v>
      </c>
      <c r="V38103">
        <v>0</v>
      </c>
      <c r="W38103">
        <v>0</v>
      </c>
      <c r="X38103">
        <v>0</v>
      </c>
      <c r="Y38103">
        <v>0</v>
      </c>
      <c r="Z38103">
        <v>0</v>
      </c>
      <c r="AA38103">
        <v>0</v>
      </c>
      <c r="AB38103">
        <v>1</v>
      </c>
      <c r="AC38103">
        <v>0</v>
      </c>
      <c r="AD38103">
        <v>0</v>
      </c>
    </row>
    <row r="38104" spans="1:30" hidden="1" x14ac:dyDescent="0.3">
      <c r="A38104" t="s">
        <v>111005</v>
      </c>
      <c r="B38104" t="s">
        <v>111006</v>
      </c>
      <c r="C38104" t="s">
        <v>32</v>
      </c>
      <c r="D38104" t="s">
        <v>50</v>
      </c>
      <c r="E38104" s="1">
        <v>41529</v>
      </c>
      <c r="F38104">
        <v>20000000</v>
      </c>
      <c r="G38104" t="s">
        <v>111005</v>
      </c>
      <c r="H38104" t="s">
        <v>111007</v>
      </c>
      <c r="I38104" t="s">
        <v>111008</v>
      </c>
      <c r="J38104" t="s">
        <v>111009</v>
      </c>
      <c r="K38104" t="s">
        <v>37</v>
      </c>
      <c r="L38104" t="s">
        <v>53</v>
      </c>
      <c r="M38104" t="s">
        <v>150</v>
      </c>
      <c r="N38104" t="s">
        <v>151</v>
      </c>
      <c r="O38104" t="s">
        <v>151</v>
      </c>
      <c r="P38104" s="1">
        <v>41275</v>
      </c>
      <c r="Q38104" t="s">
        <v>53</v>
      </c>
      <c r="R38104" t="s">
        <v>56</v>
      </c>
      <c r="S38104" t="s">
        <v>41</v>
      </c>
      <c r="T38104" t="s">
        <v>40107</v>
      </c>
      <c r="U38104" t="s">
        <v>40107</v>
      </c>
      <c r="V38104">
        <v>0</v>
      </c>
      <c r="W38104">
        <v>0</v>
      </c>
      <c r="X38104">
        <v>0</v>
      </c>
      <c r="Y38104">
        <v>0</v>
      </c>
      <c r="Z38104">
        <v>0</v>
      </c>
      <c r="AA38104">
        <v>0</v>
      </c>
      <c r="AB38104">
        <v>1</v>
      </c>
      <c r="AC38104">
        <v>0</v>
      </c>
      <c r="AD38104">
        <v>0</v>
      </c>
    </row>
    <row r="38105" spans="1:30" hidden="1" x14ac:dyDescent="0.3">
      <c r="A38105" t="s">
        <v>111010</v>
      </c>
      <c r="B38105" t="s">
        <v>111011</v>
      </c>
      <c r="C38105" t="s">
        <v>32</v>
      </c>
      <c r="D38105" t="s">
        <v>50</v>
      </c>
      <c r="E38105" s="1">
        <v>41156</v>
      </c>
      <c r="F38105">
        <v>6500000</v>
      </c>
      <c r="G38105" t="s">
        <v>111010</v>
      </c>
      <c r="H38105" t="s">
        <v>111012</v>
      </c>
      <c r="I38105" t="s">
        <v>111013</v>
      </c>
      <c r="J38105" t="s">
        <v>111014</v>
      </c>
      <c r="K38105" t="s">
        <v>37</v>
      </c>
      <c r="L38105" t="s">
        <v>53</v>
      </c>
      <c r="M38105" t="s">
        <v>54</v>
      </c>
      <c r="N38105" t="s">
        <v>95</v>
      </c>
      <c r="O38105" t="s">
        <v>4664</v>
      </c>
      <c r="P38105" s="1">
        <v>40544</v>
      </c>
      <c r="Q38105" t="s">
        <v>53</v>
      </c>
      <c r="R38105" t="s">
        <v>56</v>
      </c>
      <c r="S38105" t="s">
        <v>41</v>
      </c>
      <c r="T38105" t="s">
        <v>40107</v>
      </c>
      <c r="U38105" t="s">
        <v>40107</v>
      </c>
      <c r="V38105">
        <v>0</v>
      </c>
      <c r="W38105">
        <v>0</v>
      </c>
      <c r="X38105">
        <v>0</v>
      </c>
      <c r="Y38105">
        <v>0</v>
      </c>
      <c r="Z38105">
        <v>0</v>
      </c>
      <c r="AA38105">
        <v>0</v>
      </c>
      <c r="AB38105">
        <v>1</v>
      </c>
      <c r="AC38105">
        <v>0</v>
      </c>
      <c r="AD38105">
        <v>0</v>
      </c>
    </row>
    <row r="38106" spans="1:30" hidden="1" x14ac:dyDescent="0.3">
      <c r="A38106" t="s">
        <v>111010</v>
      </c>
      <c r="B38106" t="s">
        <v>111015</v>
      </c>
      <c r="C38106" t="s">
        <v>32</v>
      </c>
      <c r="D38106" t="s">
        <v>33</v>
      </c>
      <c r="E38106" t="s">
        <v>4381</v>
      </c>
      <c r="F38106">
        <v>20000000</v>
      </c>
      <c r="G38106" t="s">
        <v>111010</v>
      </c>
      <c r="H38106" t="s">
        <v>111012</v>
      </c>
      <c r="I38106" t="s">
        <v>111013</v>
      </c>
      <c r="J38106" t="s">
        <v>111014</v>
      </c>
      <c r="K38106" t="s">
        <v>37</v>
      </c>
      <c r="L38106" t="s">
        <v>53</v>
      </c>
      <c r="M38106" t="s">
        <v>54</v>
      </c>
      <c r="N38106" t="s">
        <v>95</v>
      </c>
      <c r="O38106" t="s">
        <v>4664</v>
      </c>
      <c r="P38106" s="1">
        <v>40544</v>
      </c>
      <c r="Q38106" t="s">
        <v>53</v>
      </c>
      <c r="R38106" t="s">
        <v>56</v>
      </c>
      <c r="S38106" t="s">
        <v>41</v>
      </c>
      <c r="T38106" t="s">
        <v>40107</v>
      </c>
      <c r="U38106" t="s">
        <v>40107</v>
      </c>
      <c r="V38106">
        <v>0</v>
      </c>
      <c r="W38106">
        <v>0</v>
      </c>
      <c r="X38106">
        <v>0</v>
      </c>
      <c r="Y38106">
        <v>0</v>
      </c>
      <c r="Z38106">
        <v>0</v>
      </c>
      <c r="AA38106">
        <v>0</v>
      </c>
      <c r="AB38106">
        <v>1</v>
      </c>
      <c r="AC38106">
        <v>0</v>
      </c>
      <c r="AD38106">
        <v>0</v>
      </c>
    </row>
    <row r="38107" spans="1:30" hidden="1" x14ac:dyDescent="0.3">
      <c r="A38107" t="s">
        <v>111010</v>
      </c>
      <c r="B38107" t="s">
        <v>111016</v>
      </c>
      <c r="C38107" t="s">
        <v>32</v>
      </c>
      <c r="D38107" t="s">
        <v>139</v>
      </c>
      <c r="E38107" t="s">
        <v>206</v>
      </c>
      <c r="F38107">
        <v>40000000</v>
      </c>
      <c r="G38107" t="s">
        <v>111010</v>
      </c>
      <c r="H38107" t="s">
        <v>111012</v>
      </c>
      <c r="I38107" t="s">
        <v>111013</v>
      </c>
      <c r="J38107" t="s">
        <v>111014</v>
      </c>
      <c r="K38107" t="s">
        <v>37</v>
      </c>
      <c r="L38107" t="s">
        <v>53</v>
      </c>
      <c r="M38107" t="s">
        <v>54</v>
      </c>
      <c r="N38107" t="s">
        <v>95</v>
      </c>
      <c r="O38107" t="s">
        <v>4664</v>
      </c>
      <c r="P38107" s="1">
        <v>40544</v>
      </c>
      <c r="Q38107" t="s">
        <v>53</v>
      </c>
      <c r="R38107" t="s">
        <v>56</v>
      </c>
      <c r="S38107" t="s">
        <v>41</v>
      </c>
      <c r="T38107" t="s">
        <v>40107</v>
      </c>
      <c r="U38107" t="s">
        <v>40107</v>
      </c>
      <c r="V38107">
        <v>0</v>
      </c>
      <c r="W38107">
        <v>0</v>
      </c>
      <c r="X38107">
        <v>0</v>
      </c>
      <c r="Y38107">
        <v>0</v>
      </c>
      <c r="Z38107">
        <v>0</v>
      </c>
      <c r="AA38107">
        <v>0</v>
      </c>
      <c r="AB38107">
        <v>1</v>
      </c>
      <c r="AC38107">
        <v>0</v>
      </c>
      <c r="AD38107">
        <v>0</v>
      </c>
    </row>
    <row r="38108" spans="1:30" hidden="1" x14ac:dyDescent="0.3">
      <c r="A38108" t="s">
        <v>111017</v>
      </c>
      <c r="B38108" t="s">
        <v>111018</v>
      </c>
      <c r="C38108" t="s">
        <v>32</v>
      </c>
      <c r="D38108" t="s">
        <v>50</v>
      </c>
      <c r="E38108" s="1">
        <v>41643</v>
      </c>
      <c r="F38108">
        <v>5000000</v>
      </c>
      <c r="G38108" t="s">
        <v>111017</v>
      </c>
      <c r="H38108" t="s">
        <v>111019</v>
      </c>
      <c r="I38108" t="s">
        <v>111020</v>
      </c>
      <c r="J38108" t="s">
        <v>111021</v>
      </c>
      <c r="K38108" t="s">
        <v>37</v>
      </c>
      <c r="L38108" t="s">
        <v>53</v>
      </c>
      <c r="M38108" t="s">
        <v>54</v>
      </c>
      <c r="N38108" t="s">
        <v>95</v>
      </c>
      <c r="O38108" t="s">
        <v>1662</v>
      </c>
      <c r="P38108" s="1">
        <v>40909</v>
      </c>
      <c r="Q38108" t="s">
        <v>53</v>
      </c>
      <c r="R38108" t="s">
        <v>56</v>
      </c>
      <c r="S38108" t="s">
        <v>41</v>
      </c>
      <c r="T38108" t="s">
        <v>40107</v>
      </c>
      <c r="U38108" t="s">
        <v>40107</v>
      </c>
      <c r="V38108">
        <v>0</v>
      </c>
      <c r="W38108">
        <v>0</v>
      </c>
      <c r="X38108">
        <v>0</v>
      </c>
      <c r="Y38108">
        <v>0</v>
      </c>
      <c r="Z38108">
        <v>0</v>
      </c>
      <c r="AA38108">
        <v>0</v>
      </c>
      <c r="AB38108">
        <v>1</v>
      </c>
      <c r="AC38108">
        <v>0</v>
      </c>
      <c r="AD38108">
        <v>0</v>
      </c>
    </row>
    <row r="38109" spans="1:30" hidden="1" x14ac:dyDescent="0.3">
      <c r="A38109" t="s">
        <v>111022</v>
      </c>
      <c r="B38109" t="s">
        <v>111023</v>
      </c>
      <c r="C38109" t="s">
        <v>32</v>
      </c>
      <c r="D38109" t="s">
        <v>50</v>
      </c>
      <c r="E38109" t="s">
        <v>634</v>
      </c>
      <c r="F38109">
        <v>8200000</v>
      </c>
      <c r="G38109" t="s">
        <v>111022</v>
      </c>
      <c r="H38109" t="s">
        <v>111024</v>
      </c>
      <c r="I38109" t="s">
        <v>111025</v>
      </c>
      <c r="J38109" t="s">
        <v>111026</v>
      </c>
      <c r="K38109" t="s">
        <v>37</v>
      </c>
      <c r="L38109" t="s">
        <v>53</v>
      </c>
      <c r="M38109" t="s">
        <v>54</v>
      </c>
      <c r="N38109" t="s">
        <v>95</v>
      </c>
      <c r="O38109" t="s">
        <v>1662</v>
      </c>
      <c r="P38109" s="1">
        <v>40909</v>
      </c>
      <c r="Q38109" t="s">
        <v>53</v>
      </c>
      <c r="R38109" t="s">
        <v>56</v>
      </c>
      <c r="S38109" t="s">
        <v>41</v>
      </c>
      <c r="T38109" t="s">
        <v>40107</v>
      </c>
      <c r="U38109" t="s">
        <v>40107</v>
      </c>
      <c r="V38109">
        <v>0</v>
      </c>
      <c r="W38109">
        <v>0</v>
      </c>
      <c r="X38109">
        <v>0</v>
      </c>
      <c r="Y38109">
        <v>0</v>
      </c>
      <c r="Z38109">
        <v>0</v>
      </c>
      <c r="AA38109">
        <v>0</v>
      </c>
      <c r="AB38109">
        <v>1</v>
      </c>
      <c r="AC38109">
        <v>0</v>
      </c>
      <c r="AD38109">
        <v>0</v>
      </c>
    </row>
    <row r="38110" spans="1:30" hidden="1" x14ac:dyDescent="0.3">
      <c r="A38110" t="s">
        <v>111022</v>
      </c>
      <c r="B38110" t="s">
        <v>111027</v>
      </c>
      <c r="C38110" t="s">
        <v>32</v>
      </c>
      <c r="D38110" t="s">
        <v>33</v>
      </c>
      <c r="E38110" t="s">
        <v>3902</v>
      </c>
      <c r="F38110">
        <v>15000000</v>
      </c>
      <c r="G38110" t="s">
        <v>111022</v>
      </c>
      <c r="H38110" t="s">
        <v>111024</v>
      </c>
      <c r="I38110" t="s">
        <v>111025</v>
      </c>
      <c r="J38110" t="s">
        <v>111026</v>
      </c>
      <c r="K38110" t="s">
        <v>37</v>
      </c>
      <c r="L38110" t="s">
        <v>53</v>
      </c>
      <c r="M38110" t="s">
        <v>54</v>
      </c>
      <c r="N38110" t="s">
        <v>95</v>
      </c>
      <c r="O38110" t="s">
        <v>1662</v>
      </c>
      <c r="P38110" s="1">
        <v>40909</v>
      </c>
      <c r="Q38110" t="s">
        <v>53</v>
      </c>
      <c r="R38110" t="s">
        <v>56</v>
      </c>
      <c r="S38110" t="s">
        <v>41</v>
      </c>
      <c r="T38110" t="s">
        <v>40107</v>
      </c>
      <c r="U38110" t="s">
        <v>40107</v>
      </c>
      <c r="V38110">
        <v>0</v>
      </c>
      <c r="W38110">
        <v>0</v>
      </c>
      <c r="X38110">
        <v>0</v>
      </c>
      <c r="Y38110">
        <v>0</v>
      </c>
      <c r="Z38110">
        <v>0</v>
      </c>
      <c r="AA38110">
        <v>0</v>
      </c>
      <c r="AB38110">
        <v>1</v>
      </c>
      <c r="AC38110">
        <v>0</v>
      </c>
      <c r="AD38110">
        <v>0</v>
      </c>
    </row>
    <row r="38111" spans="1:30" hidden="1" x14ac:dyDescent="0.3">
      <c r="A38111" t="s">
        <v>111028</v>
      </c>
      <c r="B38111" t="s">
        <v>111029</v>
      </c>
      <c r="C38111" t="s">
        <v>32</v>
      </c>
      <c r="D38111" t="s">
        <v>50</v>
      </c>
      <c r="E38111" t="s">
        <v>10650</v>
      </c>
      <c r="F38111">
        <v>2671497</v>
      </c>
      <c r="G38111" t="s">
        <v>111028</v>
      </c>
      <c r="H38111" t="s">
        <v>111030</v>
      </c>
      <c r="I38111" t="s">
        <v>111031</v>
      </c>
      <c r="J38111" t="s">
        <v>111032</v>
      </c>
      <c r="K38111" t="s">
        <v>37</v>
      </c>
      <c r="L38111" t="s">
        <v>53</v>
      </c>
      <c r="M38111" t="s">
        <v>150</v>
      </c>
      <c r="N38111" t="s">
        <v>151</v>
      </c>
      <c r="O38111" t="s">
        <v>911</v>
      </c>
      <c r="P38111" s="1">
        <v>40919</v>
      </c>
      <c r="Q38111" t="s">
        <v>53</v>
      </c>
      <c r="R38111" t="s">
        <v>56</v>
      </c>
      <c r="S38111" t="s">
        <v>41</v>
      </c>
      <c r="T38111" t="s">
        <v>40107</v>
      </c>
      <c r="U38111" t="s">
        <v>40107</v>
      </c>
      <c r="V38111">
        <v>0</v>
      </c>
      <c r="W38111">
        <v>0</v>
      </c>
      <c r="X38111">
        <v>0</v>
      </c>
      <c r="Y38111">
        <v>0</v>
      </c>
      <c r="Z38111">
        <v>0</v>
      </c>
      <c r="AA38111">
        <v>0</v>
      </c>
      <c r="AB38111">
        <v>1</v>
      </c>
      <c r="AC38111">
        <v>0</v>
      </c>
      <c r="AD38111">
        <v>0</v>
      </c>
    </row>
    <row r="38112" spans="1:30" hidden="1" x14ac:dyDescent="0.3">
      <c r="A38112" t="s">
        <v>111028</v>
      </c>
      <c r="B38112" t="s">
        <v>111033</v>
      </c>
      <c r="C38112" t="s">
        <v>32</v>
      </c>
      <c r="D38112" t="s">
        <v>50</v>
      </c>
      <c r="E38112" s="1">
        <v>42163</v>
      </c>
      <c r="F38112">
        <v>7909998</v>
      </c>
      <c r="G38112" t="s">
        <v>111028</v>
      </c>
      <c r="H38112" t="s">
        <v>111030</v>
      </c>
      <c r="I38112" t="s">
        <v>111031</v>
      </c>
      <c r="J38112" t="s">
        <v>111032</v>
      </c>
      <c r="K38112" t="s">
        <v>37</v>
      </c>
      <c r="L38112" t="s">
        <v>53</v>
      </c>
      <c r="M38112" t="s">
        <v>150</v>
      </c>
      <c r="N38112" t="s">
        <v>151</v>
      </c>
      <c r="O38112" t="s">
        <v>911</v>
      </c>
      <c r="P38112" s="1">
        <v>40919</v>
      </c>
      <c r="Q38112" t="s">
        <v>53</v>
      </c>
      <c r="R38112" t="s">
        <v>56</v>
      </c>
      <c r="S38112" t="s">
        <v>41</v>
      </c>
      <c r="T38112" t="s">
        <v>40107</v>
      </c>
      <c r="U38112" t="s">
        <v>40107</v>
      </c>
      <c r="V38112">
        <v>0</v>
      </c>
      <c r="W38112">
        <v>0</v>
      </c>
      <c r="X38112">
        <v>0</v>
      </c>
      <c r="Y38112">
        <v>0</v>
      </c>
      <c r="Z38112">
        <v>0</v>
      </c>
      <c r="AA38112">
        <v>0</v>
      </c>
      <c r="AB38112">
        <v>1</v>
      </c>
      <c r="AC38112">
        <v>0</v>
      </c>
      <c r="AD38112">
        <v>0</v>
      </c>
    </row>
    <row r="38113" spans="1:30" hidden="1" x14ac:dyDescent="0.3">
      <c r="A38113" t="s">
        <v>111034</v>
      </c>
      <c r="B38113" t="s">
        <v>111035</v>
      </c>
      <c r="C38113" t="s">
        <v>32</v>
      </c>
      <c r="E38113" s="1">
        <v>41522</v>
      </c>
      <c r="F38113">
        <v>12000000</v>
      </c>
      <c r="G38113" t="s">
        <v>111034</v>
      </c>
      <c r="H38113" t="s">
        <v>111036</v>
      </c>
      <c r="I38113" t="s">
        <v>111037</v>
      </c>
      <c r="J38113" t="s">
        <v>111038</v>
      </c>
      <c r="K38113" t="s">
        <v>72</v>
      </c>
      <c r="L38113" t="s">
        <v>3783</v>
      </c>
      <c r="M38113" t="s">
        <v>3792</v>
      </c>
      <c r="N38113" t="s">
        <v>3793</v>
      </c>
      <c r="O38113" t="s">
        <v>18106</v>
      </c>
      <c r="P38113" s="1">
        <v>39814</v>
      </c>
      <c r="Q38113" t="s">
        <v>3783</v>
      </c>
      <c r="R38113" t="s">
        <v>3786</v>
      </c>
      <c r="S38113" t="s">
        <v>41</v>
      </c>
      <c r="T38113" t="s">
        <v>40107</v>
      </c>
      <c r="U38113" t="s">
        <v>40107</v>
      </c>
      <c r="V38113">
        <v>0</v>
      </c>
      <c r="W38113">
        <v>0</v>
      </c>
      <c r="X38113">
        <v>0</v>
      </c>
      <c r="Y38113">
        <v>0</v>
      </c>
      <c r="Z38113">
        <v>0</v>
      </c>
      <c r="AA38113">
        <v>0</v>
      </c>
      <c r="AB38113">
        <v>1</v>
      </c>
      <c r="AC38113">
        <v>0</v>
      </c>
      <c r="AD38113">
        <v>0</v>
      </c>
    </row>
    <row r="38114" spans="1:30" hidden="1" x14ac:dyDescent="0.3">
      <c r="A38114" t="s">
        <v>111034</v>
      </c>
      <c r="B38114" t="s">
        <v>111039</v>
      </c>
      <c r="C38114" t="s">
        <v>32</v>
      </c>
      <c r="D38114" t="s">
        <v>50</v>
      </c>
      <c r="E38114" t="s">
        <v>1674</v>
      </c>
      <c r="F38114">
        <v>8000000</v>
      </c>
      <c r="G38114" t="s">
        <v>111034</v>
      </c>
      <c r="H38114" t="s">
        <v>111036</v>
      </c>
      <c r="I38114" t="s">
        <v>111037</v>
      </c>
      <c r="J38114" t="s">
        <v>111038</v>
      </c>
      <c r="K38114" t="s">
        <v>72</v>
      </c>
      <c r="L38114" t="s">
        <v>3783</v>
      </c>
      <c r="M38114" t="s">
        <v>3792</v>
      </c>
      <c r="N38114" t="s">
        <v>3793</v>
      </c>
      <c r="O38114" t="s">
        <v>18106</v>
      </c>
      <c r="P38114" s="1">
        <v>39814</v>
      </c>
      <c r="Q38114" t="s">
        <v>3783</v>
      </c>
      <c r="R38114" t="s">
        <v>3786</v>
      </c>
      <c r="S38114" t="s">
        <v>41</v>
      </c>
      <c r="T38114" t="s">
        <v>40107</v>
      </c>
      <c r="U38114" t="s">
        <v>40107</v>
      </c>
      <c r="V38114">
        <v>0</v>
      </c>
      <c r="W38114">
        <v>0</v>
      </c>
      <c r="X38114">
        <v>0</v>
      </c>
      <c r="Y38114">
        <v>0</v>
      </c>
      <c r="Z38114">
        <v>0</v>
      </c>
      <c r="AA38114">
        <v>0</v>
      </c>
      <c r="AB38114">
        <v>1</v>
      </c>
      <c r="AC38114">
        <v>0</v>
      </c>
      <c r="AD38114">
        <v>0</v>
      </c>
    </row>
    <row r="38115" spans="1:30" hidden="1" x14ac:dyDescent="0.3">
      <c r="A38115" t="s">
        <v>111040</v>
      </c>
      <c r="B38115" t="s">
        <v>111041</v>
      </c>
      <c r="C38115" t="s">
        <v>32</v>
      </c>
      <c r="D38115" t="s">
        <v>33</v>
      </c>
      <c r="E38115" s="1">
        <v>37020</v>
      </c>
      <c r="F38115">
        <v>10000000</v>
      </c>
      <c r="G38115" t="s">
        <v>111040</v>
      </c>
      <c r="H38115" t="s">
        <v>111042</v>
      </c>
      <c r="I38115" t="s">
        <v>111043</v>
      </c>
      <c r="J38115" t="s">
        <v>110989</v>
      </c>
      <c r="K38115" t="s">
        <v>72</v>
      </c>
      <c r="L38115" t="s">
        <v>263</v>
      </c>
      <c r="M38115">
        <v>7</v>
      </c>
      <c r="N38115" t="s">
        <v>264</v>
      </c>
      <c r="O38115" t="s">
        <v>264</v>
      </c>
      <c r="Q38115" t="s">
        <v>263</v>
      </c>
      <c r="R38115" t="s">
        <v>265</v>
      </c>
      <c r="S38115" t="s">
        <v>41</v>
      </c>
      <c r="T38115" t="s">
        <v>40107</v>
      </c>
      <c r="U38115" t="s">
        <v>40107</v>
      </c>
      <c r="V38115">
        <v>0</v>
      </c>
      <c r="W38115">
        <v>0</v>
      </c>
      <c r="X38115">
        <v>0</v>
      </c>
      <c r="Y38115">
        <v>0</v>
      </c>
      <c r="Z38115">
        <v>0</v>
      </c>
      <c r="AA38115">
        <v>0</v>
      </c>
      <c r="AB38115">
        <v>1</v>
      </c>
      <c r="AC38115">
        <v>0</v>
      </c>
      <c r="AD38115">
        <v>0</v>
      </c>
    </row>
    <row r="38116" spans="1:30" hidden="1" x14ac:dyDescent="0.3">
      <c r="A38116" t="s">
        <v>111044</v>
      </c>
      <c r="B38116" t="s">
        <v>111045</v>
      </c>
      <c r="C38116" t="s">
        <v>32</v>
      </c>
      <c r="D38116" t="s">
        <v>50</v>
      </c>
      <c r="E38116" s="1">
        <v>42314</v>
      </c>
      <c r="F38116">
        <v>4160012</v>
      </c>
      <c r="G38116" t="s">
        <v>111044</v>
      </c>
      <c r="H38116" t="s">
        <v>111046</v>
      </c>
      <c r="I38116" t="s">
        <v>111047</v>
      </c>
      <c r="J38116" t="s">
        <v>111048</v>
      </c>
      <c r="K38116" t="s">
        <v>37</v>
      </c>
      <c r="L38116" t="s">
        <v>53</v>
      </c>
      <c r="M38116" t="s">
        <v>123</v>
      </c>
      <c r="N38116" t="s">
        <v>923</v>
      </c>
      <c r="O38116" t="s">
        <v>923</v>
      </c>
      <c r="P38116" s="1">
        <v>41278</v>
      </c>
      <c r="Q38116" t="s">
        <v>53</v>
      </c>
      <c r="R38116" t="s">
        <v>56</v>
      </c>
      <c r="S38116" t="s">
        <v>41</v>
      </c>
      <c r="T38116" t="s">
        <v>111049</v>
      </c>
      <c r="U38116" t="s">
        <v>111049</v>
      </c>
      <c r="V38116">
        <v>0</v>
      </c>
      <c r="W38116">
        <v>0</v>
      </c>
      <c r="X38116">
        <v>0</v>
      </c>
      <c r="Y38116">
        <v>0</v>
      </c>
      <c r="Z38116">
        <v>1</v>
      </c>
      <c r="AA38116">
        <v>0</v>
      </c>
      <c r="AB38116">
        <v>0</v>
      </c>
      <c r="AC38116">
        <v>0</v>
      </c>
      <c r="AD38116">
        <v>0</v>
      </c>
    </row>
    <row r="38117" spans="1:30" hidden="1" x14ac:dyDescent="0.3">
      <c r="A38117" t="s">
        <v>111050</v>
      </c>
      <c r="B38117" t="s">
        <v>111051</v>
      </c>
      <c r="C38117" t="s">
        <v>32</v>
      </c>
      <c r="E38117" t="s">
        <v>4681</v>
      </c>
      <c r="F38117">
        <v>554970</v>
      </c>
      <c r="G38117" t="s">
        <v>111050</v>
      </c>
      <c r="H38117" t="s">
        <v>111052</v>
      </c>
      <c r="I38117" t="s">
        <v>111053</v>
      </c>
      <c r="J38117" t="s">
        <v>111054</v>
      </c>
      <c r="K38117" t="s">
        <v>37</v>
      </c>
      <c r="L38117" t="s">
        <v>53</v>
      </c>
      <c r="M38117" t="s">
        <v>73</v>
      </c>
      <c r="N38117" t="s">
        <v>74</v>
      </c>
      <c r="O38117" t="s">
        <v>75</v>
      </c>
      <c r="Q38117" t="s">
        <v>53</v>
      </c>
      <c r="R38117" t="s">
        <v>56</v>
      </c>
      <c r="S38117" t="s">
        <v>41</v>
      </c>
      <c r="T38117" t="s">
        <v>111049</v>
      </c>
      <c r="U38117" t="s">
        <v>111049</v>
      </c>
      <c r="V38117">
        <v>0</v>
      </c>
      <c r="W38117">
        <v>0</v>
      </c>
      <c r="X38117">
        <v>0</v>
      </c>
      <c r="Y38117">
        <v>0</v>
      </c>
      <c r="Z38117">
        <v>1</v>
      </c>
      <c r="AA38117">
        <v>0</v>
      </c>
      <c r="AB38117">
        <v>0</v>
      </c>
      <c r="AC38117">
        <v>0</v>
      </c>
      <c r="AD38117">
        <v>0</v>
      </c>
    </row>
    <row r="38118" spans="1:30" hidden="1" x14ac:dyDescent="0.3">
      <c r="A38118" t="s">
        <v>111055</v>
      </c>
      <c r="B38118" t="s">
        <v>111056</v>
      </c>
      <c r="C38118" t="s">
        <v>32</v>
      </c>
      <c r="D38118" t="s">
        <v>50</v>
      </c>
      <c r="E38118" s="1">
        <v>41061</v>
      </c>
      <c r="F38118">
        <v>2800000</v>
      </c>
      <c r="G38118" t="s">
        <v>111055</v>
      </c>
      <c r="H38118" t="s">
        <v>111057</v>
      </c>
      <c r="I38118" t="s">
        <v>111058</v>
      </c>
      <c r="J38118" t="s">
        <v>111059</v>
      </c>
      <c r="K38118" t="s">
        <v>37</v>
      </c>
      <c r="L38118" t="s">
        <v>53</v>
      </c>
      <c r="M38118" t="s">
        <v>150</v>
      </c>
      <c r="N38118" t="s">
        <v>151</v>
      </c>
      <c r="O38118" t="s">
        <v>37376</v>
      </c>
      <c r="P38118" s="1">
        <v>40909</v>
      </c>
      <c r="Q38118" t="s">
        <v>53</v>
      </c>
      <c r="R38118" t="s">
        <v>56</v>
      </c>
      <c r="S38118" t="s">
        <v>41</v>
      </c>
      <c r="T38118" t="s">
        <v>111049</v>
      </c>
      <c r="U38118" t="s">
        <v>111049</v>
      </c>
      <c r="V38118">
        <v>0</v>
      </c>
      <c r="W38118">
        <v>0</v>
      </c>
      <c r="X38118">
        <v>0</v>
      </c>
      <c r="Y38118">
        <v>0</v>
      </c>
      <c r="Z38118">
        <v>1</v>
      </c>
      <c r="AA38118">
        <v>0</v>
      </c>
      <c r="AB38118">
        <v>0</v>
      </c>
      <c r="AC38118">
        <v>0</v>
      </c>
      <c r="AD38118">
        <v>0</v>
      </c>
    </row>
    <row r="38119" spans="1:30" hidden="1" x14ac:dyDescent="0.3">
      <c r="A38119" t="s">
        <v>111055</v>
      </c>
      <c r="B38119" t="s">
        <v>111060</v>
      </c>
      <c r="C38119" t="s">
        <v>32</v>
      </c>
      <c r="E38119" s="1">
        <v>41976</v>
      </c>
      <c r="F38119">
        <v>1000000</v>
      </c>
      <c r="G38119" t="s">
        <v>111055</v>
      </c>
      <c r="H38119" t="s">
        <v>111057</v>
      </c>
      <c r="I38119" t="s">
        <v>111058</v>
      </c>
      <c r="J38119" t="s">
        <v>111059</v>
      </c>
      <c r="K38119" t="s">
        <v>37</v>
      </c>
      <c r="L38119" t="s">
        <v>53</v>
      </c>
      <c r="M38119" t="s">
        <v>150</v>
      </c>
      <c r="N38119" t="s">
        <v>151</v>
      </c>
      <c r="O38119" t="s">
        <v>37376</v>
      </c>
      <c r="P38119" s="1">
        <v>40909</v>
      </c>
      <c r="Q38119" t="s">
        <v>53</v>
      </c>
      <c r="R38119" t="s">
        <v>56</v>
      </c>
      <c r="S38119" t="s">
        <v>41</v>
      </c>
      <c r="T38119" t="s">
        <v>111049</v>
      </c>
      <c r="U38119" t="s">
        <v>111049</v>
      </c>
      <c r="V38119">
        <v>0</v>
      </c>
      <c r="W38119">
        <v>0</v>
      </c>
      <c r="X38119">
        <v>0</v>
      </c>
      <c r="Y38119">
        <v>0</v>
      </c>
      <c r="Z38119">
        <v>1</v>
      </c>
      <c r="AA38119">
        <v>0</v>
      </c>
      <c r="AB38119">
        <v>0</v>
      </c>
      <c r="AC38119">
        <v>0</v>
      </c>
      <c r="AD38119">
        <v>0</v>
      </c>
    </row>
    <row r="38120" spans="1:30" hidden="1" x14ac:dyDescent="0.3">
      <c r="A38120" t="s">
        <v>111055</v>
      </c>
      <c r="B38120" t="s">
        <v>111061</v>
      </c>
      <c r="C38120" t="s">
        <v>32</v>
      </c>
      <c r="D38120" t="s">
        <v>33</v>
      </c>
      <c r="E38120" t="s">
        <v>49916</v>
      </c>
      <c r="F38120">
        <v>21001164</v>
      </c>
      <c r="G38120" t="s">
        <v>111055</v>
      </c>
      <c r="H38120" t="s">
        <v>111057</v>
      </c>
      <c r="I38120" t="s">
        <v>111058</v>
      </c>
      <c r="J38120" t="s">
        <v>111059</v>
      </c>
      <c r="K38120" t="s">
        <v>37</v>
      </c>
      <c r="L38120" t="s">
        <v>53</v>
      </c>
      <c r="M38120" t="s">
        <v>150</v>
      </c>
      <c r="N38120" t="s">
        <v>151</v>
      </c>
      <c r="O38120" t="s">
        <v>37376</v>
      </c>
      <c r="P38120" s="1">
        <v>40909</v>
      </c>
      <c r="Q38120" t="s">
        <v>53</v>
      </c>
      <c r="R38120" t="s">
        <v>56</v>
      </c>
      <c r="S38120" t="s">
        <v>41</v>
      </c>
      <c r="T38120" t="s">
        <v>111049</v>
      </c>
      <c r="U38120" t="s">
        <v>111049</v>
      </c>
      <c r="V38120">
        <v>0</v>
      </c>
      <c r="W38120">
        <v>0</v>
      </c>
      <c r="X38120">
        <v>0</v>
      </c>
      <c r="Y38120">
        <v>0</v>
      </c>
      <c r="Z38120">
        <v>1</v>
      </c>
      <c r="AA38120">
        <v>0</v>
      </c>
      <c r="AB38120">
        <v>0</v>
      </c>
      <c r="AC38120">
        <v>0</v>
      </c>
      <c r="AD38120">
        <v>0</v>
      </c>
    </row>
    <row r="38121" spans="1:30" hidden="1" x14ac:dyDescent="0.3">
      <c r="A38121" t="s">
        <v>111055</v>
      </c>
      <c r="B38121" t="s">
        <v>111062</v>
      </c>
      <c r="C38121" t="s">
        <v>32</v>
      </c>
      <c r="D38121" t="s">
        <v>33</v>
      </c>
      <c r="E38121" s="1">
        <v>42186</v>
      </c>
      <c r="F38121">
        <v>21000000</v>
      </c>
      <c r="G38121" t="s">
        <v>111055</v>
      </c>
      <c r="H38121" t="s">
        <v>111057</v>
      </c>
      <c r="I38121" t="s">
        <v>111058</v>
      </c>
      <c r="J38121" t="s">
        <v>111059</v>
      </c>
      <c r="K38121" t="s">
        <v>37</v>
      </c>
      <c r="L38121" t="s">
        <v>53</v>
      </c>
      <c r="M38121" t="s">
        <v>150</v>
      </c>
      <c r="N38121" t="s">
        <v>151</v>
      </c>
      <c r="O38121" t="s">
        <v>37376</v>
      </c>
      <c r="P38121" s="1">
        <v>40909</v>
      </c>
      <c r="Q38121" t="s">
        <v>53</v>
      </c>
      <c r="R38121" t="s">
        <v>56</v>
      </c>
      <c r="S38121" t="s">
        <v>41</v>
      </c>
      <c r="T38121" t="s">
        <v>111049</v>
      </c>
      <c r="U38121" t="s">
        <v>111049</v>
      </c>
      <c r="V38121">
        <v>0</v>
      </c>
      <c r="W38121">
        <v>0</v>
      </c>
      <c r="X38121">
        <v>0</v>
      </c>
      <c r="Y38121">
        <v>0</v>
      </c>
      <c r="Z38121">
        <v>1</v>
      </c>
      <c r="AA38121">
        <v>0</v>
      </c>
      <c r="AB38121">
        <v>0</v>
      </c>
      <c r="AC38121">
        <v>0</v>
      </c>
      <c r="AD38121">
        <v>0</v>
      </c>
    </row>
    <row r="38122" spans="1:30" hidden="1" x14ac:dyDescent="0.3">
      <c r="A38122" t="s">
        <v>111063</v>
      </c>
      <c r="B38122" t="s">
        <v>111064</v>
      </c>
      <c r="C38122" t="s">
        <v>32</v>
      </c>
      <c r="E38122" t="s">
        <v>35619</v>
      </c>
      <c r="F38122">
        <v>100000</v>
      </c>
      <c r="G38122" t="s">
        <v>111063</v>
      </c>
      <c r="H38122" t="s">
        <v>111065</v>
      </c>
      <c r="I38122" t="s">
        <v>111066</v>
      </c>
      <c r="J38122" t="s">
        <v>111067</v>
      </c>
      <c r="K38122" t="s">
        <v>37</v>
      </c>
      <c r="L38122" t="s">
        <v>53</v>
      </c>
      <c r="M38122" t="s">
        <v>54</v>
      </c>
      <c r="N38122" t="s">
        <v>95</v>
      </c>
      <c r="O38122" t="s">
        <v>96</v>
      </c>
      <c r="P38122" s="1">
        <v>40909</v>
      </c>
      <c r="Q38122" t="s">
        <v>53</v>
      </c>
      <c r="R38122" t="s">
        <v>56</v>
      </c>
      <c r="S38122" t="s">
        <v>41</v>
      </c>
      <c r="T38122" t="s">
        <v>111049</v>
      </c>
      <c r="U38122" t="s">
        <v>111049</v>
      </c>
      <c r="V38122">
        <v>0</v>
      </c>
      <c r="W38122">
        <v>0</v>
      </c>
      <c r="X38122">
        <v>0</v>
      </c>
      <c r="Y38122">
        <v>0</v>
      </c>
      <c r="Z38122">
        <v>1</v>
      </c>
      <c r="AA38122">
        <v>0</v>
      </c>
      <c r="AB38122">
        <v>0</v>
      </c>
      <c r="AC38122">
        <v>0</v>
      </c>
      <c r="AD38122">
        <v>0</v>
      </c>
    </row>
    <row r="38123" spans="1:30" hidden="1" x14ac:dyDescent="0.3">
      <c r="A38123" t="s">
        <v>111068</v>
      </c>
      <c r="B38123" t="s">
        <v>111069</v>
      </c>
      <c r="C38123" t="s">
        <v>32</v>
      </c>
      <c r="D38123" t="s">
        <v>33</v>
      </c>
      <c r="E38123" t="s">
        <v>2912</v>
      </c>
      <c r="F38123">
        <v>17000000</v>
      </c>
      <c r="G38123" t="s">
        <v>111068</v>
      </c>
      <c r="H38123" t="s">
        <v>111070</v>
      </c>
      <c r="I38123" t="s">
        <v>111071</v>
      </c>
      <c r="J38123" t="s">
        <v>111072</v>
      </c>
      <c r="K38123" t="s">
        <v>109</v>
      </c>
      <c r="L38123" t="s">
        <v>53</v>
      </c>
      <c r="M38123" t="s">
        <v>73</v>
      </c>
      <c r="N38123" t="s">
        <v>74</v>
      </c>
      <c r="O38123" t="s">
        <v>75</v>
      </c>
      <c r="P38123" s="1">
        <v>38363</v>
      </c>
      <c r="Q38123" t="s">
        <v>53</v>
      </c>
      <c r="R38123" t="s">
        <v>56</v>
      </c>
      <c r="S38123" t="s">
        <v>41</v>
      </c>
      <c r="T38123" t="s">
        <v>111049</v>
      </c>
      <c r="U38123" t="s">
        <v>111049</v>
      </c>
      <c r="V38123">
        <v>0</v>
      </c>
      <c r="W38123">
        <v>0</v>
      </c>
      <c r="X38123">
        <v>0</v>
      </c>
      <c r="Y38123">
        <v>0</v>
      </c>
      <c r="Z38123">
        <v>1</v>
      </c>
      <c r="AA38123">
        <v>0</v>
      </c>
      <c r="AB38123">
        <v>0</v>
      </c>
      <c r="AC38123">
        <v>0</v>
      </c>
      <c r="AD38123">
        <v>0</v>
      </c>
    </row>
    <row r="38124" spans="1:30" hidden="1" x14ac:dyDescent="0.3">
      <c r="A38124" t="s">
        <v>111068</v>
      </c>
      <c r="B38124" t="s">
        <v>111073</v>
      </c>
      <c r="C38124" t="s">
        <v>32</v>
      </c>
      <c r="E38124" s="1">
        <v>38635</v>
      </c>
      <c r="F38124">
        <v>1400000</v>
      </c>
      <c r="G38124" t="s">
        <v>111068</v>
      </c>
      <c r="H38124" t="s">
        <v>111070</v>
      </c>
      <c r="I38124" t="s">
        <v>111071</v>
      </c>
      <c r="J38124" t="s">
        <v>111072</v>
      </c>
      <c r="K38124" t="s">
        <v>109</v>
      </c>
      <c r="L38124" t="s">
        <v>53</v>
      </c>
      <c r="M38124" t="s">
        <v>73</v>
      </c>
      <c r="N38124" t="s">
        <v>74</v>
      </c>
      <c r="O38124" t="s">
        <v>75</v>
      </c>
      <c r="P38124" s="1">
        <v>38363</v>
      </c>
      <c r="Q38124" t="s">
        <v>53</v>
      </c>
      <c r="R38124" t="s">
        <v>56</v>
      </c>
      <c r="S38124" t="s">
        <v>41</v>
      </c>
      <c r="T38124" t="s">
        <v>111049</v>
      </c>
      <c r="U38124" t="s">
        <v>111049</v>
      </c>
      <c r="V38124">
        <v>0</v>
      </c>
      <c r="W38124">
        <v>0</v>
      </c>
      <c r="X38124">
        <v>0</v>
      </c>
      <c r="Y38124">
        <v>0</v>
      </c>
      <c r="Z38124">
        <v>1</v>
      </c>
      <c r="AA38124">
        <v>0</v>
      </c>
      <c r="AB38124">
        <v>0</v>
      </c>
      <c r="AC38124">
        <v>0</v>
      </c>
      <c r="AD38124">
        <v>0</v>
      </c>
    </row>
    <row r="38125" spans="1:30" hidden="1" x14ac:dyDescent="0.3">
      <c r="A38125" t="s">
        <v>111074</v>
      </c>
      <c r="B38125" t="s">
        <v>111075</v>
      </c>
      <c r="C38125" t="s">
        <v>32</v>
      </c>
      <c r="D38125" t="s">
        <v>50</v>
      </c>
      <c r="E38125" t="s">
        <v>51445</v>
      </c>
      <c r="F38125">
        <v>5260000</v>
      </c>
      <c r="G38125" t="s">
        <v>111074</v>
      </c>
      <c r="H38125" t="s">
        <v>111076</v>
      </c>
      <c r="I38125" t="s">
        <v>111077</v>
      </c>
      <c r="J38125" t="s">
        <v>111067</v>
      </c>
      <c r="K38125" t="s">
        <v>37</v>
      </c>
      <c r="L38125" t="s">
        <v>53</v>
      </c>
      <c r="M38125" t="s">
        <v>774</v>
      </c>
      <c r="N38125" t="s">
        <v>775</v>
      </c>
      <c r="O38125" t="s">
        <v>2155</v>
      </c>
      <c r="Q38125" t="s">
        <v>53</v>
      </c>
      <c r="R38125" t="s">
        <v>56</v>
      </c>
      <c r="S38125" t="s">
        <v>41</v>
      </c>
      <c r="T38125" t="s">
        <v>111049</v>
      </c>
      <c r="U38125" t="s">
        <v>111049</v>
      </c>
      <c r="V38125">
        <v>0</v>
      </c>
      <c r="W38125">
        <v>0</v>
      </c>
      <c r="X38125">
        <v>0</v>
      </c>
      <c r="Y38125">
        <v>0</v>
      </c>
      <c r="Z38125">
        <v>1</v>
      </c>
      <c r="AA38125">
        <v>0</v>
      </c>
      <c r="AB38125">
        <v>0</v>
      </c>
      <c r="AC38125">
        <v>0</v>
      </c>
      <c r="AD38125">
        <v>0</v>
      </c>
    </row>
    <row r="38126" spans="1:30" hidden="1" x14ac:dyDescent="0.3">
      <c r="A38126" t="s">
        <v>111074</v>
      </c>
      <c r="B38126" t="s">
        <v>111078</v>
      </c>
      <c r="C38126" t="s">
        <v>32</v>
      </c>
      <c r="D38126" t="s">
        <v>50</v>
      </c>
      <c r="E38126" s="1">
        <v>38450</v>
      </c>
      <c r="F38126">
        <v>8240000</v>
      </c>
      <c r="G38126" t="s">
        <v>111074</v>
      </c>
      <c r="H38126" t="s">
        <v>111076</v>
      </c>
      <c r="I38126" t="s">
        <v>111077</v>
      </c>
      <c r="J38126" t="s">
        <v>111067</v>
      </c>
      <c r="K38126" t="s">
        <v>37</v>
      </c>
      <c r="L38126" t="s">
        <v>53</v>
      </c>
      <c r="M38126" t="s">
        <v>774</v>
      </c>
      <c r="N38126" t="s">
        <v>775</v>
      </c>
      <c r="O38126" t="s">
        <v>2155</v>
      </c>
      <c r="Q38126" t="s">
        <v>53</v>
      </c>
      <c r="R38126" t="s">
        <v>56</v>
      </c>
      <c r="S38126" t="s">
        <v>41</v>
      </c>
      <c r="T38126" t="s">
        <v>111049</v>
      </c>
      <c r="U38126" t="s">
        <v>111049</v>
      </c>
      <c r="V38126">
        <v>0</v>
      </c>
      <c r="W38126">
        <v>0</v>
      </c>
      <c r="X38126">
        <v>0</v>
      </c>
      <c r="Y38126">
        <v>0</v>
      </c>
      <c r="Z38126">
        <v>1</v>
      </c>
      <c r="AA38126">
        <v>0</v>
      </c>
      <c r="AB38126">
        <v>0</v>
      </c>
      <c r="AC38126">
        <v>0</v>
      </c>
      <c r="AD38126">
        <v>0</v>
      </c>
    </row>
    <row r="38127" spans="1:30" hidden="1" x14ac:dyDescent="0.3">
      <c r="A38127" t="s">
        <v>111079</v>
      </c>
      <c r="B38127" t="s">
        <v>111080</v>
      </c>
      <c r="C38127" t="s">
        <v>32</v>
      </c>
      <c r="E38127" t="s">
        <v>5517</v>
      </c>
      <c r="F38127">
        <v>200000</v>
      </c>
      <c r="G38127" t="s">
        <v>111079</v>
      </c>
      <c r="H38127" t="s">
        <v>111081</v>
      </c>
      <c r="I38127" t="s">
        <v>111082</v>
      </c>
      <c r="J38127" t="s">
        <v>111054</v>
      </c>
      <c r="K38127" t="s">
        <v>37</v>
      </c>
      <c r="L38127" t="s">
        <v>53</v>
      </c>
      <c r="M38127" t="s">
        <v>209</v>
      </c>
      <c r="N38127" t="s">
        <v>210</v>
      </c>
      <c r="O38127" t="s">
        <v>40491</v>
      </c>
      <c r="P38127" s="1">
        <v>39448</v>
      </c>
      <c r="Q38127" t="s">
        <v>53</v>
      </c>
      <c r="R38127" t="s">
        <v>56</v>
      </c>
      <c r="S38127" t="s">
        <v>41</v>
      </c>
      <c r="T38127" t="s">
        <v>111049</v>
      </c>
      <c r="U38127" t="s">
        <v>111049</v>
      </c>
      <c r="V38127">
        <v>0</v>
      </c>
      <c r="W38127">
        <v>0</v>
      </c>
      <c r="X38127">
        <v>0</v>
      </c>
      <c r="Y38127">
        <v>0</v>
      </c>
      <c r="Z38127">
        <v>1</v>
      </c>
      <c r="AA38127">
        <v>0</v>
      </c>
      <c r="AB38127">
        <v>0</v>
      </c>
      <c r="AC38127">
        <v>0</v>
      </c>
      <c r="AD38127">
        <v>0</v>
      </c>
    </row>
    <row r="38128" spans="1:30" hidden="1" x14ac:dyDescent="0.3">
      <c r="A38128" t="s">
        <v>111083</v>
      </c>
      <c r="B38128" t="s">
        <v>111084</v>
      </c>
      <c r="C38128" t="s">
        <v>32</v>
      </c>
      <c r="E38128" t="s">
        <v>4807</v>
      </c>
      <c r="F38128">
        <v>258053</v>
      </c>
      <c r="G38128" t="s">
        <v>111083</v>
      </c>
      <c r="H38128" t="s">
        <v>111085</v>
      </c>
      <c r="I38128" t="s">
        <v>111086</v>
      </c>
      <c r="J38128" t="s">
        <v>111087</v>
      </c>
      <c r="K38128" t="s">
        <v>37</v>
      </c>
      <c r="L38128" t="s">
        <v>53</v>
      </c>
      <c r="M38128" t="s">
        <v>54</v>
      </c>
      <c r="N38128" t="s">
        <v>55</v>
      </c>
      <c r="O38128" t="s">
        <v>9755</v>
      </c>
      <c r="Q38128" t="s">
        <v>53</v>
      </c>
      <c r="R38128" t="s">
        <v>56</v>
      </c>
      <c r="S38128" t="s">
        <v>41</v>
      </c>
      <c r="T38128" t="s">
        <v>111049</v>
      </c>
      <c r="U38128" t="s">
        <v>111049</v>
      </c>
      <c r="V38128">
        <v>0</v>
      </c>
      <c r="W38128">
        <v>0</v>
      </c>
      <c r="X38128">
        <v>0</v>
      </c>
      <c r="Y38128">
        <v>0</v>
      </c>
      <c r="Z38128">
        <v>1</v>
      </c>
      <c r="AA38128">
        <v>0</v>
      </c>
      <c r="AB38128">
        <v>0</v>
      </c>
      <c r="AC38128">
        <v>0</v>
      </c>
      <c r="AD38128">
        <v>0</v>
      </c>
    </row>
    <row r="38129" spans="1:30" hidden="1" x14ac:dyDescent="0.3">
      <c r="A38129" t="s">
        <v>111088</v>
      </c>
      <c r="B38129" t="s">
        <v>111089</v>
      </c>
      <c r="C38129" t="s">
        <v>32</v>
      </c>
      <c r="D38129" t="s">
        <v>50</v>
      </c>
      <c r="E38129" s="1">
        <v>42040</v>
      </c>
      <c r="F38129">
        <v>3000000</v>
      </c>
      <c r="G38129" t="s">
        <v>111088</v>
      </c>
      <c r="H38129" t="s">
        <v>111090</v>
      </c>
      <c r="I38129" t="s">
        <v>111091</v>
      </c>
      <c r="J38129" t="s">
        <v>111049</v>
      </c>
      <c r="K38129" t="s">
        <v>37</v>
      </c>
      <c r="L38129" t="s">
        <v>53</v>
      </c>
      <c r="M38129" t="s">
        <v>54</v>
      </c>
      <c r="N38129" t="s">
        <v>95</v>
      </c>
      <c r="O38129" t="s">
        <v>10634</v>
      </c>
      <c r="P38129" s="1">
        <v>41275</v>
      </c>
      <c r="Q38129" t="s">
        <v>53</v>
      </c>
      <c r="R38129" t="s">
        <v>56</v>
      </c>
      <c r="S38129" t="s">
        <v>41</v>
      </c>
      <c r="T38129" t="s">
        <v>111049</v>
      </c>
      <c r="U38129" t="s">
        <v>111049</v>
      </c>
      <c r="V38129">
        <v>0</v>
      </c>
      <c r="W38129">
        <v>0</v>
      </c>
      <c r="X38129">
        <v>0</v>
      </c>
      <c r="Y38129">
        <v>0</v>
      </c>
      <c r="Z38129">
        <v>1</v>
      </c>
      <c r="AA38129">
        <v>0</v>
      </c>
      <c r="AB38129">
        <v>0</v>
      </c>
      <c r="AC38129">
        <v>0</v>
      </c>
      <c r="AD38129">
        <v>0</v>
      </c>
    </row>
    <row r="38130" spans="1:30" hidden="1" x14ac:dyDescent="0.3">
      <c r="A38130" t="s">
        <v>111092</v>
      </c>
      <c r="B38130" t="s">
        <v>111093</v>
      </c>
      <c r="C38130" t="s">
        <v>32</v>
      </c>
      <c r="D38130" t="s">
        <v>33</v>
      </c>
      <c r="E38130" t="s">
        <v>111094</v>
      </c>
      <c r="F38130">
        <v>48000000</v>
      </c>
      <c r="G38130" t="s">
        <v>111092</v>
      </c>
      <c r="H38130" t="s">
        <v>111095</v>
      </c>
      <c r="J38130" t="s">
        <v>111096</v>
      </c>
      <c r="K38130" t="s">
        <v>72</v>
      </c>
      <c r="L38130" t="s">
        <v>53</v>
      </c>
      <c r="M38130" t="s">
        <v>54</v>
      </c>
      <c r="N38130" t="s">
        <v>939</v>
      </c>
      <c r="O38130" t="s">
        <v>939</v>
      </c>
      <c r="P38130" s="1">
        <v>36892</v>
      </c>
      <c r="Q38130" t="s">
        <v>53</v>
      </c>
      <c r="R38130" t="s">
        <v>56</v>
      </c>
      <c r="S38130" t="s">
        <v>41</v>
      </c>
      <c r="T38130" t="s">
        <v>111049</v>
      </c>
      <c r="U38130" t="s">
        <v>111049</v>
      </c>
      <c r="V38130">
        <v>0</v>
      </c>
      <c r="W38130">
        <v>0</v>
      </c>
      <c r="X38130">
        <v>0</v>
      </c>
      <c r="Y38130">
        <v>0</v>
      </c>
      <c r="Z38130">
        <v>1</v>
      </c>
      <c r="AA38130">
        <v>0</v>
      </c>
      <c r="AB38130">
        <v>0</v>
      </c>
      <c r="AC38130">
        <v>0</v>
      </c>
      <c r="AD38130">
        <v>0</v>
      </c>
    </row>
    <row r="38131" spans="1:30" hidden="1" x14ac:dyDescent="0.3">
      <c r="A38131" t="s">
        <v>111097</v>
      </c>
      <c r="B38131" t="s">
        <v>111098</v>
      </c>
      <c r="C38131" t="s">
        <v>32</v>
      </c>
      <c r="E38131" t="s">
        <v>9074</v>
      </c>
      <c r="F38131">
        <v>200000</v>
      </c>
      <c r="G38131" t="s">
        <v>111097</v>
      </c>
      <c r="H38131" t="s">
        <v>111099</v>
      </c>
      <c r="J38131" t="s">
        <v>111096</v>
      </c>
      <c r="K38131" t="s">
        <v>37</v>
      </c>
      <c r="L38131" t="s">
        <v>53</v>
      </c>
      <c r="M38131" t="s">
        <v>774</v>
      </c>
      <c r="N38131" t="s">
        <v>775</v>
      </c>
      <c r="O38131" t="s">
        <v>15967</v>
      </c>
      <c r="Q38131" t="s">
        <v>53</v>
      </c>
      <c r="R38131" t="s">
        <v>56</v>
      </c>
      <c r="S38131" t="s">
        <v>41</v>
      </c>
      <c r="T38131" t="s">
        <v>111049</v>
      </c>
      <c r="U38131" t="s">
        <v>111049</v>
      </c>
      <c r="V38131">
        <v>0</v>
      </c>
      <c r="W38131">
        <v>0</v>
      </c>
      <c r="X38131">
        <v>0</v>
      </c>
      <c r="Y38131">
        <v>0</v>
      </c>
      <c r="Z38131">
        <v>1</v>
      </c>
      <c r="AA38131">
        <v>0</v>
      </c>
      <c r="AB38131">
        <v>0</v>
      </c>
      <c r="AC38131">
        <v>0</v>
      </c>
      <c r="AD38131">
        <v>0</v>
      </c>
    </row>
    <row r="38132" spans="1:30" hidden="1" x14ac:dyDescent="0.3">
      <c r="A38132" t="s">
        <v>111100</v>
      </c>
      <c r="B38132" t="s">
        <v>111101</v>
      </c>
      <c r="C38132" t="s">
        <v>32</v>
      </c>
      <c r="D38132" t="s">
        <v>50</v>
      </c>
      <c r="E38132" t="s">
        <v>536</v>
      </c>
      <c r="F38132">
        <v>2000000</v>
      </c>
      <c r="G38132" t="s">
        <v>111100</v>
      </c>
      <c r="H38132" t="s">
        <v>111102</v>
      </c>
      <c r="I38132" t="s">
        <v>111103</v>
      </c>
      <c r="J38132" t="s">
        <v>111104</v>
      </c>
      <c r="K38132" t="s">
        <v>37</v>
      </c>
      <c r="L38132" t="s">
        <v>53</v>
      </c>
      <c r="M38132" t="s">
        <v>2549</v>
      </c>
      <c r="N38132" t="s">
        <v>2550</v>
      </c>
      <c r="O38132" t="s">
        <v>23009</v>
      </c>
      <c r="Q38132" t="s">
        <v>53</v>
      </c>
      <c r="R38132" t="s">
        <v>56</v>
      </c>
      <c r="S38132" t="s">
        <v>41</v>
      </c>
      <c r="T38132" t="s">
        <v>111049</v>
      </c>
      <c r="U38132" t="s">
        <v>111049</v>
      </c>
      <c r="V38132">
        <v>0</v>
      </c>
      <c r="W38132">
        <v>0</v>
      </c>
      <c r="X38132">
        <v>0</v>
      </c>
      <c r="Y38132">
        <v>0</v>
      </c>
      <c r="Z38132">
        <v>1</v>
      </c>
      <c r="AA38132">
        <v>0</v>
      </c>
      <c r="AB38132">
        <v>0</v>
      </c>
      <c r="AC38132">
        <v>0</v>
      </c>
      <c r="AD38132">
        <v>0</v>
      </c>
    </row>
    <row r="38133" spans="1:30" hidden="1" x14ac:dyDescent="0.3">
      <c r="A38133" t="s">
        <v>111100</v>
      </c>
      <c r="B38133" t="s">
        <v>111105</v>
      </c>
      <c r="C38133" t="s">
        <v>32</v>
      </c>
      <c r="D38133" t="s">
        <v>50</v>
      </c>
      <c r="E38133" s="1">
        <v>40188</v>
      </c>
      <c r="F38133">
        <v>1000000</v>
      </c>
      <c r="G38133" t="s">
        <v>111100</v>
      </c>
      <c r="H38133" t="s">
        <v>111102</v>
      </c>
      <c r="I38133" t="s">
        <v>111103</v>
      </c>
      <c r="J38133" t="s">
        <v>111104</v>
      </c>
      <c r="K38133" t="s">
        <v>37</v>
      </c>
      <c r="L38133" t="s">
        <v>53</v>
      </c>
      <c r="M38133" t="s">
        <v>2549</v>
      </c>
      <c r="N38133" t="s">
        <v>2550</v>
      </c>
      <c r="O38133" t="s">
        <v>23009</v>
      </c>
      <c r="Q38133" t="s">
        <v>53</v>
      </c>
      <c r="R38133" t="s">
        <v>56</v>
      </c>
      <c r="S38133" t="s">
        <v>41</v>
      </c>
      <c r="T38133" t="s">
        <v>111049</v>
      </c>
      <c r="U38133" t="s">
        <v>111049</v>
      </c>
      <c r="V38133">
        <v>0</v>
      </c>
      <c r="W38133">
        <v>0</v>
      </c>
      <c r="X38133">
        <v>0</v>
      </c>
      <c r="Y38133">
        <v>0</v>
      </c>
      <c r="Z38133">
        <v>1</v>
      </c>
      <c r="AA38133">
        <v>0</v>
      </c>
      <c r="AB38133">
        <v>0</v>
      </c>
      <c r="AC38133">
        <v>0</v>
      </c>
      <c r="AD38133">
        <v>0</v>
      </c>
    </row>
    <row r="38134" spans="1:30" hidden="1" x14ac:dyDescent="0.3">
      <c r="A38134" t="s">
        <v>111106</v>
      </c>
      <c r="B38134" t="s">
        <v>111107</v>
      </c>
      <c r="C38134" t="s">
        <v>32</v>
      </c>
      <c r="D38134" t="s">
        <v>50</v>
      </c>
      <c r="E38134" s="1">
        <v>42096</v>
      </c>
      <c r="F38134">
        <v>45000000</v>
      </c>
      <c r="G38134" t="s">
        <v>111106</v>
      </c>
      <c r="H38134" t="s">
        <v>111108</v>
      </c>
      <c r="I38134" t="s">
        <v>111109</v>
      </c>
      <c r="J38134" t="s">
        <v>111096</v>
      </c>
      <c r="K38134" t="s">
        <v>37</v>
      </c>
      <c r="L38134" t="s">
        <v>53</v>
      </c>
      <c r="M38134" t="s">
        <v>54</v>
      </c>
      <c r="N38134" t="s">
        <v>95</v>
      </c>
      <c r="O38134" t="s">
        <v>616</v>
      </c>
      <c r="Q38134" t="s">
        <v>53</v>
      </c>
      <c r="R38134" t="s">
        <v>56</v>
      </c>
      <c r="S38134" t="s">
        <v>41</v>
      </c>
      <c r="T38134" t="s">
        <v>111049</v>
      </c>
      <c r="U38134" t="s">
        <v>111049</v>
      </c>
      <c r="V38134">
        <v>0</v>
      </c>
      <c r="W38134">
        <v>0</v>
      </c>
      <c r="X38134">
        <v>0</v>
      </c>
      <c r="Y38134">
        <v>0</v>
      </c>
      <c r="Z38134">
        <v>1</v>
      </c>
      <c r="AA38134">
        <v>0</v>
      </c>
      <c r="AB38134">
        <v>0</v>
      </c>
      <c r="AC38134">
        <v>0</v>
      </c>
      <c r="AD38134">
        <v>0</v>
      </c>
    </row>
    <row r="38135" spans="1:30" hidden="1" x14ac:dyDescent="0.3">
      <c r="A38135" t="s">
        <v>111110</v>
      </c>
      <c r="B38135" t="s">
        <v>111111</v>
      </c>
      <c r="C38135" t="s">
        <v>32</v>
      </c>
      <c r="D38135" t="s">
        <v>33</v>
      </c>
      <c r="E38135" s="1">
        <v>38417</v>
      </c>
      <c r="F38135">
        <v>10500000</v>
      </c>
      <c r="G38135" t="s">
        <v>111110</v>
      </c>
      <c r="H38135" t="s">
        <v>111112</v>
      </c>
      <c r="I38135" t="s">
        <v>111113</v>
      </c>
      <c r="J38135" t="s">
        <v>111114</v>
      </c>
      <c r="K38135" t="s">
        <v>72</v>
      </c>
      <c r="L38135" t="s">
        <v>53</v>
      </c>
      <c r="M38135" t="s">
        <v>129</v>
      </c>
      <c r="N38135" t="s">
        <v>130</v>
      </c>
      <c r="O38135" t="s">
        <v>130</v>
      </c>
      <c r="Q38135" t="s">
        <v>53</v>
      </c>
      <c r="R38135" t="s">
        <v>56</v>
      </c>
      <c r="S38135" t="s">
        <v>41</v>
      </c>
      <c r="T38135" t="s">
        <v>111049</v>
      </c>
      <c r="U38135" t="s">
        <v>111049</v>
      </c>
      <c r="V38135">
        <v>0</v>
      </c>
      <c r="W38135">
        <v>0</v>
      </c>
      <c r="X38135">
        <v>0</v>
      </c>
      <c r="Y38135">
        <v>0</v>
      </c>
      <c r="Z38135">
        <v>1</v>
      </c>
      <c r="AA38135">
        <v>0</v>
      </c>
      <c r="AB38135">
        <v>0</v>
      </c>
      <c r="AC38135">
        <v>0</v>
      </c>
      <c r="AD38135">
        <v>0</v>
      </c>
    </row>
    <row r="38136" spans="1:30" hidden="1" x14ac:dyDescent="0.3">
      <c r="A38136" t="s">
        <v>111115</v>
      </c>
      <c r="B38136" t="s">
        <v>111116</v>
      </c>
      <c r="C38136" t="s">
        <v>32</v>
      </c>
      <c r="E38136" t="s">
        <v>16155</v>
      </c>
      <c r="F38136">
        <v>5000000</v>
      </c>
      <c r="G38136" t="s">
        <v>111115</v>
      </c>
      <c r="H38136" t="s">
        <v>111117</v>
      </c>
      <c r="I38136" t="s">
        <v>111118</v>
      </c>
      <c r="J38136" t="s">
        <v>111119</v>
      </c>
      <c r="K38136" t="s">
        <v>109</v>
      </c>
      <c r="L38136" t="s">
        <v>53</v>
      </c>
      <c r="M38136" t="s">
        <v>54</v>
      </c>
      <c r="N38136" t="s">
        <v>95</v>
      </c>
      <c r="O38136" t="s">
        <v>1719</v>
      </c>
      <c r="Q38136" t="s">
        <v>53</v>
      </c>
      <c r="R38136" t="s">
        <v>56</v>
      </c>
      <c r="S38136" t="s">
        <v>41</v>
      </c>
      <c r="T38136" t="s">
        <v>111049</v>
      </c>
      <c r="U38136" t="s">
        <v>111049</v>
      </c>
      <c r="V38136">
        <v>0</v>
      </c>
      <c r="W38136">
        <v>0</v>
      </c>
      <c r="X38136">
        <v>0</v>
      </c>
      <c r="Y38136">
        <v>0</v>
      </c>
      <c r="Z38136">
        <v>1</v>
      </c>
      <c r="AA38136">
        <v>0</v>
      </c>
      <c r="AB38136">
        <v>0</v>
      </c>
      <c r="AC38136">
        <v>0</v>
      </c>
      <c r="AD38136">
        <v>0</v>
      </c>
    </row>
    <row r="38137" spans="1:30" hidden="1" x14ac:dyDescent="0.3">
      <c r="A38137" t="s">
        <v>111120</v>
      </c>
      <c r="B38137" t="s">
        <v>111121</v>
      </c>
      <c r="C38137" t="s">
        <v>32</v>
      </c>
      <c r="D38137" t="s">
        <v>50</v>
      </c>
      <c r="E38137" s="1">
        <v>42047</v>
      </c>
      <c r="F38137">
        <v>28589055</v>
      </c>
      <c r="G38137" t="s">
        <v>111120</v>
      </c>
      <c r="H38137" t="s">
        <v>111122</v>
      </c>
      <c r="I38137" t="s">
        <v>111123</v>
      </c>
      <c r="J38137" t="s">
        <v>111104</v>
      </c>
      <c r="K38137" t="s">
        <v>37</v>
      </c>
      <c r="L38137" t="s">
        <v>230</v>
      </c>
      <c r="M38137" t="s">
        <v>231</v>
      </c>
      <c r="N38137" t="s">
        <v>232</v>
      </c>
      <c r="O38137" t="s">
        <v>232</v>
      </c>
      <c r="P38137" s="1">
        <v>40909</v>
      </c>
      <c r="Q38137" t="s">
        <v>230</v>
      </c>
      <c r="R38137" t="s">
        <v>233</v>
      </c>
      <c r="S38137" t="s">
        <v>41</v>
      </c>
      <c r="T38137" t="s">
        <v>111049</v>
      </c>
      <c r="U38137" t="s">
        <v>111049</v>
      </c>
      <c r="V38137">
        <v>0</v>
      </c>
      <c r="W38137">
        <v>0</v>
      </c>
      <c r="X38137">
        <v>0</v>
      </c>
      <c r="Y38137">
        <v>0</v>
      </c>
      <c r="Z38137">
        <v>1</v>
      </c>
      <c r="AA38137">
        <v>0</v>
      </c>
      <c r="AB38137">
        <v>0</v>
      </c>
      <c r="AC38137">
        <v>0</v>
      </c>
      <c r="AD38137">
        <v>0</v>
      </c>
    </row>
    <row r="38138" spans="1:30" hidden="1" x14ac:dyDescent="0.3">
      <c r="A38138" t="s">
        <v>111124</v>
      </c>
      <c r="B38138" t="s">
        <v>111125</v>
      </c>
      <c r="C38138" t="s">
        <v>32</v>
      </c>
      <c r="E38138" t="s">
        <v>721</v>
      </c>
      <c r="F38138">
        <v>1300000</v>
      </c>
      <c r="G38138" t="s">
        <v>111124</v>
      </c>
      <c r="H38138" t="s">
        <v>111126</v>
      </c>
      <c r="I38138" t="s">
        <v>111127</v>
      </c>
      <c r="J38138" t="s">
        <v>111128</v>
      </c>
      <c r="K38138" t="s">
        <v>37</v>
      </c>
      <c r="L38138" t="s">
        <v>230</v>
      </c>
      <c r="M38138" t="s">
        <v>3930</v>
      </c>
      <c r="N38138" t="s">
        <v>232</v>
      </c>
      <c r="O38138" t="s">
        <v>28634</v>
      </c>
      <c r="Q38138" t="s">
        <v>230</v>
      </c>
      <c r="R38138" t="s">
        <v>233</v>
      </c>
      <c r="S38138" t="s">
        <v>41</v>
      </c>
      <c r="T38138" t="s">
        <v>111049</v>
      </c>
      <c r="U38138" t="s">
        <v>111049</v>
      </c>
      <c r="V38138">
        <v>0</v>
      </c>
      <c r="W38138">
        <v>0</v>
      </c>
      <c r="X38138">
        <v>0</v>
      </c>
      <c r="Y38138">
        <v>0</v>
      </c>
      <c r="Z38138">
        <v>1</v>
      </c>
      <c r="AA38138">
        <v>0</v>
      </c>
      <c r="AB38138">
        <v>0</v>
      </c>
      <c r="AC38138">
        <v>0</v>
      </c>
      <c r="AD38138">
        <v>0</v>
      </c>
    </row>
    <row r="38139" spans="1:30" hidden="1" x14ac:dyDescent="0.3">
      <c r="A38139" t="s">
        <v>111124</v>
      </c>
      <c r="B38139" t="s">
        <v>111129</v>
      </c>
      <c r="C38139" t="s">
        <v>32</v>
      </c>
      <c r="E38139" t="s">
        <v>3723</v>
      </c>
      <c r="F38139">
        <v>1200000</v>
      </c>
      <c r="G38139" t="s">
        <v>111124</v>
      </c>
      <c r="H38139" t="s">
        <v>111126</v>
      </c>
      <c r="I38139" t="s">
        <v>111127</v>
      </c>
      <c r="J38139" t="s">
        <v>111128</v>
      </c>
      <c r="K38139" t="s">
        <v>37</v>
      </c>
      <c r="L38139" t="s">
        <v>230</v>
      </c>
      <c r="M38139" t="s">
        <v>3930</v>
      </c>
      <c r="N38139" t="s">
        <v>232</v>
      </c>
      <c r="O38139" t="s">
        <v>28634</v>
      </c>
      <c r="Q38139" t="s">
        <v>230</v>
      </c>
      <c r="R38139" t="s">
        <v>233</v>
      </c>
      <c r="S38139" t="s">
        <v>41</v>
      </c>
      <c r="T38139" t="s">
        <v>111049</v>
      </c>
      <c r="U38139" t="s">
        <v>111049</v>
      </c>
      <c r="V38139">
        <v>0</v>
      </c>
      <c r="W38139">
        <v>0</v>
      </c>
      <c r="X38139">
        <v>0</v>
      </c>
      <c r="Y38139">
        <v>0</v>
      </c>
      <c r="Z38139">
        <v>1</v>
      </c>
      <c r="AA38139">
        <v>0</v>
      </c>
      <c r="AB38139">
        <v>0</v>
      </c>
      <c r="AC38139">
        <v>0</v>
      </c>
      <c r="AD38139">
        <v>0</v>
      </c>
    </row>
    <row r="38140" spans="1:30" hidden="1" x14ac:dyDescent="0.3">
      <c r="A38140" t="s">
        <v>111130</v>
      </c>
      <c r="B38140" t="s">
        <v>111131</v>
      </c>
      <c r="C38140" t="s">
        <v>32</v>
      </c>
      <c r="D38140" t="s">
        <v>50</v>
      </c>
      <c r="E38140" s="1">
        <v>39905</v>
      </c>
      <c r="F38140">
        <v>11536200</v>
      </c>
      <c r="G38140" t="s">
        <v>111130</v>
      </c>
      <c r="H38140" t="s">
        <v>111132</v>
      </c>
      <c r="J38140" t="s">
        <v>111067</v>
      </c>
      <c r="K38140" t="s">
        <v>37</v>
      </c>
      <c r="L38140" t="s">
        <v>263</v>
      </c>
      <c r="M38140">
        <v>10</v>
      </c>
      <c r="N38140" t="s">
        <v>9397</v>
      </c>
      <c r="O38140" t="s">
        <v>9397</v>
      </c>
      <c r="Q38140" t="s">
        <v>263</v>
      </c>
      <c r="R38140" t="s">
        <v>265</v>
      </c>
      <c r="S38140" t="s">
        <v>41</v>
      </c>
      <c r="T38140" t="s">
        <v>111049</v>
      </c>
      <c r="U38140" t="s">
        <v>111049</v>
      </c>
      <c r="V38140">
        <v>0</v>
      </c>
      <c r="W38140">
        <v>0</v>
      </c>
      <c r="X38140">
        <v>0</v>
      </c>
      <c r="Y38140">
        <v>0</v>
      </c>
      <c r="Z38140">
        <v>1</v>
      </c>
      <c r="AA38140">
        <v>0</v>
      </c>
      <c r="AB38140">
        <v>0</v>
      </c>
      <c r="AC38140">
        <v>0</v>
      </c>
      <c r="AD38140">
        <v>0</v>
      </c>
    </row>
    <row r="38141" spans="1:30" hidden="1" x14ac:dyDescent="0.3">
      <c r="A38141" t="s">
        <v>111133</v>
      </c>
      <c r="B38141" t="s">
        <v>111134</v>
      </c>
      <c r="C38141" t="s">
        <v>32</v>
      </c>
      <c r="D38141" t="s">
        <v>33</v>
      </c>
      <c r="E38141" t="s">
        <v>14476</v>
      </c>
      <c r="F38141">
        <v>5200000</v>
      </c>
      <c r="G38141" t="s">
        <v>111133</v>
      </c>
      <c r="H38141" t="s">
        <v>111135</v>
      </c>
      <c r="I38141" t="s">
        <v>111136</v>
      </c>
      <c r="J38141" t="s">
        <v>111137</v>
      </c>
      <c r="K38141" t="s">
        <v>72</v>
      </c>
      <c r="L38141" t="s">
        <v>53</v>
      </c>
      <c r="M38141" t="s">
        <v>150</v>
      </c>
      <c r="N38141" t="s">
        <v>151</v>
      </c>
      <c r="O38141" t="s">
        <v>911</v>
      </c>
      <c r="P38141" s="1">
        <v>35801</v>
      </c>
      <c r="Q38141" t="s">
        <v>53</v>
      </c>
      <c r="R38141" t="s">
        <v>56</v>
      </c>
      <c r="S38141" t="s">
        <v>41</v>
      </c>
      <c r="T38141" t="s">
        <v>111138</v>
      </c>
      <c r="U38141" t="s">
        <v>111138</v>
      </c>
      <c r="V38141">
        <v>0</v>
      </c>
      <c r="W38141">
        <v>0</v>
      </c>
      <c r="X38141">
        <v>0</v>
      </c>
      <c r="Y38141">
        <v>0</v>
      </c>
      <c r="Z38141">
        <v>0</v>
      </c>
      <c r="AA38141">
        <v>1</v>
      </c>
      <c r="AB38141">
        <v>0</v>
      </c>
      <c r="AC38141">
        <v>0</v>
      </c>
      <c r="AD38141">
        <v>0</v>
      </c>
    </row>
    <row r="38142" spans="1:30" hidden="1" x14ac:dyDescent="0.3">
      <c r="A38142" t="s">
        <v>111139</v>
      </c>
      <c r="B38142" t="s">
        <v>111140</v>
      </c>
      <c r="C38142" t="s">
        <v>32</v>
      </c>
      <c r="E38142" t="s">
        <v>793</v>
      </c>
      <c r="F38142">
        <v>1508711</v>
      </c>
      <c r="G38142" t="s">
        <v>111139</v>
      </c>
      <c r="H38142" t="s">
        <v>111141</v>
      </c>
      <c r="I38142" t="s">
        <v>111142</v>
      </c>
      <c r="J38142" t="s">
        <v>111143</v>
      </c>
      <c r="K38142" t="s">
        <v>37</v>
      </c>
      <c r="L38142" t="s">
        <v>53</v>
      </c>
      <c r="M38142" t="s">
        <v>73</v>
      </c>
      <c r="N38142" t="s">
        <v>74</v>
      </c>
      <c r="O38142" t="s">
        <v>75</v>
      </c>
      <c r="P38142" s="1">
        <v>39824</v>
      </c>
      <c r="Q38142" t="s">
        <v>53</v>
      </c>
      <c r="R38142" t="s">
        <v>56</v>
      </c>
      <c r="S38142" t="s">
        <v>41</v>
      </c>
      <c r="T38142" t="s">
        <v>111138</v>
      </c>
      <c r="U38142" t="s">
        <v>111138</v>
      </c>
      <c r="V38142">
        <v>0</v>
      </c>
      <c r="W38142">
        <v>0</v>
      </c>
      <c r="X38142">
        <v>0</v>
      </c>
      <c r="Y38142">
        <v>0</v>
      </c>
      <c r="Z38142">
        <v>0</v>
      </c>
      <c r="AA38142">
        <v>1</v>
      </c>
      <c r="AB38142">
        <v>0</v>
      </c>
      <c r="AC38142">
        <v>0</v>
      </c>
      <c r="AD38142">
        <v>0</v>
      </c>
    </row>
    <row r="38143" spans="1:30" hidden="1" x14ac:dyDescent="0.3">
      <c r="A38143" t="s">
        <v>111144</v>
      </c>
      <c r="B38143" t="s">
        <v>111145</v>
      </c>
      <c r="C38143" t="s">
        <v>32</v>
      </c>
      <c r="D38143" t="s">
        <v>139</v>
      </c>
      <c r="E38143" s="1">
        <v>38729</v>
      </c>
      <c r="F38143">
        <v>11000000</v>
      </c>
      <c r="G38143" t="s">
        <v>111144</v>
      </c>
      <c r="H38143" t="s">
        <v>111146</v>
      </c>
      <c r="I38143" t="s">
        <v>111147</v>
      </c>
      <c r="J38143" t="s">
        <v>111148</v>
      </c>
      <c r="K38143" t="s">
        <v>72</v>
      </c>
      <c r="L38143" t="s">
        <v>53</v>
      </c>
      <c r="M38143" t="s">
        <v>202</v>
      </c>
      <c r="N38143" t="s">
        <v>1822</v>
      </c>
      <c r="O38143" t="s">
        <v>1822</v>
      </c>
      <c r="P38143" s="1">
        <v>33970</v>
      </c>
      <c r="Q38143" t="s">
        <v>53</v>
      </c>
      <c r="R38143" t="s">
        <v>56</v>
      </c>
      <c r="S38143" t="s">
        <v>41</v>
      </c>
      <c r="T38143" t="s">
        <v>111138</v>
      </c>
      <c r="U38143" t="s">
        <v>111138</v>
      </c>
      <c r="V38143">
        <v>0</v>
      </c>
      <c r="W38143">
        <v>0</v>
      </c>
      <c r="X38143">
        <v>0</v>
      </c>
      <c r="Y38143">
        <v>0</v>
      </c>
      <c r="Z38143">
        <v>0</v>
      </c>
      <c r="AA38143">
        <v>1</v>
      </c>
      <c r="AB38143">
        <v>0</v>
      </c>
      <c r="AC38143">
        <v>0</v>
      </c>
      <c r="AD38143">
        <v>0</v>
      </c>
    </row>
    <row r="38144" spans="1:30" hidden="1" x14ac:dyDescent="0.3">
      <c r="A38144" t="s">
        <v>111144</v>
      </c>
      <c r="B38144" t="s">
        <v>111149</v>
      </c>
      <c r="C38144" t="s">
        <v>32</v>
      </c>
      <c r="E38144" s="1">
        <v>40062</v>
      </c>
      <c r="F38144">
        <v>2154038</v>
      </c>
      <c r="G38144" t="s">
        <v>111144</v>
      </c>
      <c r="H38144" t="s">
        <v>111146</v>
      </c>
      <c r="I38144" t="s">
        <v>111147</v>
      </c>
      <c r="J38144" t="s">
        <v>111148</v>
      </c>
      <c r="K38144" t="s">
        <v>72</v>
      </c>
      <c r="L38144" t="s">
        <v>53</v>
      </c>
      <c r="M38144" t="s">
        <v>202</v>
      </c>
      <c r="N38144" t="s">
        <v>1822</v>
      </c>
      <c r="O38144" t="s">
        <v>1822</v>
      </c>
      <c r="P38144" s="1">
        <v>33970</v>
      </c>
      <c r="Q38144" t="s">
        <v>53</v>
      </c>
      <c r="R38144" t="s">
        <v>56</v>
      </c>
      <c r="S38144" t="s">
        <v>41</v>
      </c>
      <c r="T38144" t="s">
        <v>111138</v>
      </c>
      <c r="U38144" t="s">
        <v>111138</v>
      </c>
      <c r="V38144">
        <v>0</v>
      </c>
      <c r="W38144">
        <v>0</v>
      </c>
      <c r="X38144">
        <v>0</v>
      </c>
      <c r="Y38144">
        <v>0</v>
      </c>
      <c r="Z38144">
        <v>0</v>
      </c>
      <c r="AA38144">
        <v>1</v>
      </c>
      <c r="AB38144">
        <v>0</v>
      </c>
      <c r="AC38144">
        <v>0</v>
      </c>
      <c r="AD38144">
        <v>0</v>
      </c>
    </row>
    <row r="38145" spans="1:30" hidden="1" x14ac:dyDescent="0.3">
      <c r="A38145" t="s">
        <v>111150</v>
      </c>
      <c r="B38145" t="s">
        <v>111151</v>
      </c>
      <c r="C38145" t="s">
        <v>32</v>
      </c>
      <c r="D38145" t="s">
        <v>50</v>
      </c>
      <c r="E38145" t="s">
        <v>41339</v>
      </c>
      <c r="F38145">
        <v>4000000</v>
      </c>
      <c r="G38145" t="s">
        <v>111150</v>
      </c>
      <c r="H38145" t="s">
        <v>111152</v>
      </c>
      <c r="I38145" t="s">
        <v>111153</v>
      </c>
      <c r="J38145" t="s">
        <v>111154</v>
      </c>
      <c r="K38145" t="s">
        <v>37</v>
      </c>
      <c r="L38145" t="s">
        <v>53</v>
      </c>
      <c r="M38145" t="s">
        <v>54</v>
      </c>
      <c r="N38145" t="s">
        <v>95</v>
      </c>
      <c r="O38145" t="s">
        <v>733</v>
      </c>
      <c r="P38145" s="1">
        <v>33604</v>
      </c>
      <c r="Q38145" t="s">
        <v>53</v>
      </c>
      <c r="R38145" t="s">
        <v>56</v>
      </c>
      <c r="S38145" t="s">
        <v>41</v>
      </c>
      <c r="T38145" t="s">
        <v>111138</v>
      </c>
      <c r="U38145" t="s">
        <v>111138</v>
      </c>
      <c r="V38145">
        <v>0</v>
      </c>
      <c r="W38145">
        <v>0</v>
      </c>
      <c r="X38145">
        <v>0</v>
      </c>
      <c r="Y38145">
        <v>0</v>
      </c>
      <c r="Z38145">
        <v>0</v>
      </c>
      <c r="AA38145">
        <v>1</v>
      </c>
      <c r="AB38145">
        <v>0</v>
      </c>
      <c r="AC38145">
        <v>0</v>
      </c>
      <c r="AD38145">
        <v>0</v>
      </c>
    </row>
    <row r="38146" spans="1:30" hidden="1" x14ac:dyDescent="0.3">
      <c r="A38146" t="s">
        <v>111155</v>
      </c>
      <c r="B38146" t="s">
        <v>111156</v>
      </c>
      <c r="C38146" t="s">
        <v>32</v>
      </c>
      <c r="D38146" t="s">
        <v>139</v>
      </c>
      <c r="E38146" s="1">
        <v>37265</v>
      </c>
      <c r="F38146">
        <v>20640000</v>
      </c>
      <c r="G38146" t="s">
        <v>111155</v>
      </c>
      <c r="H38146" t="s">
        <v>111157</v>
      </c>
      <c r="I38146" t="s">
        <v>111158</v>
      </c>
      <c r="J38146" t="s">
        <v>111159</v>
      </c>
      <c r="K38146" t="s">
        <v>72</v>
      </c>
      <c r="L38146" t="s">
        <v>53</v>
      </c>
      <c r="M38146" t="s">
        <v>54</v>
      </c>
      <c r="N38146" t="s">
        <v>95</v>
      </c>
      <c r="O38146" t="s">
        <v>1489</v>
      </c>
      <c r="P38146" s="1">
        <v>36526</v>
      </c>
      <c r="Q38146" t="s">
        <v>53</v>
      </c>
      <c r="R38146" t="s">
        <v>56</v>
      </c>
      <c r="S38146" t="s">
        <v>41</v>
      </c>
      <c r="T38146" t="s">
        <v>111138</v>
      </c>
      <c r="U38146" t="s">
        <v>111138</v>
      </c>
      <c r="V38146">
        <v>0</v>
      </c>
      <c r="W38146">
        <v>0</v>
      </c>
      <c r="X38146">
        <v>0</v>
      </c>
      <c r="Y38146">
        <v>0</v>
      </c>
      <c r="Z38146">
        <v>0</v>
      </c>
      <c r="AA38146">
        <v>1</v>
      </c>
      <c r="AB38146">
        <v>0</v>
      </c>
      <c r="AC38146">
        <v>0</v>
      </c>
      <c r="AD38146">
        <v>0</v>
      </c>
    </row>
    <row r="38147" spans="1:30" hidden="1" x14ac:dyDescent="0.3">
      <c r="A38147" t="s">
        <v>111155</v>
      </c>
      <c r="B38147" t="s">
        <v>111160</v>
      </c>
      <c r="C38147" t="s">
        <v>32</v>
      </c>
      <c r="D38147" t="s">
        <v>139</v>
      </c>
      <c r="E38147" s="1">
        <v>37570</v>
      </c>
      <c r="F38147">
        <v>15500000</v>
      </c>
      <c r="G38147" t="s">
        <v>111155</v>
      </c>
      <c r="H38147" t="s">
        <v>111157</v>
      </c>
      <c r="I38147" t="s">
        <v>111158</v>
      </c>
      <c r="J38147" t="s">
        <v>111159</v>
      </c>
      <c r="K38147" t="s">
        <v>72</v>
      </c>
      <c r="L38147" t="s">
        <v>53</v>
      </c>
      <c r="M38147" t="s">
        <v>54</v>
      </c>
      <c r="N38147" t="s">
        <v>95</v>
      </c>
      <c r="O38147" t="s">
        <v>1489</v>
      </c>
      <c r="P38147" s="1">
        <v>36526</v>
      </c>
      <c r="Q38147" t="s">
        <v>53</v>
      </c>
      <c r="R38147" t="s">
        <v>56</v>
      </c>
      <c r="S38147" t="s">
        <v>41</v>
      </c>
      <c r="T38147" t="s">
        <v>111138</v>
      </c>
      <c r="U38147" t="s">
        <v>111138</v>
      </c>
      <c r="V38147">
        <v>0</v>
      </c>
      <c r="W38147">
        <v>0</v>
      </c>
      <c r="X38147">
        <v>0</v>
      </c>
      <c r="Y38147">
        <v>0</v>
      </c>
      <c r="Z38147">
        <v>0</v>
      </c>
      <c r="AA38147">
        <v>1</v>
      </c>
      <c r="AB38147">
        <v>0</v>
      </c>
      <c r="AC38147">
        <v>0</v>
      </c>
      <c r="AD38147">
        <v>0</v>
      </c>
    </row>
    <row r="38148" spans="1:30" hidden="1" x14ac:dyDescent="0.3">
      <c r="A38148" t="s">
        <v>111161</v>
      </c>
      <c r="B38148" t="s">
        <v>111162</v>
      </c>
      <c r="C38148" t="s">
        <v>32</v>
      </c>
      <c r="D38148" t="s">
        <v>33</v>
      </c>
      <c r="E38148" s="1">
        <v>37804</v>
      </c>
      <c r="F38148">
        <v>12500000</v>
      </c>
      <c r="G38148" t="s">
        <v>111161</v>
      </c>
      <c r="H38148" t="s">
        <v>111163</v>
      </c>
      <c r="J38148" t="s">
        <v>111164</v>
      </c>
      <c r="K38148" t="s">
        <v>109</v>
      </c>
      <c r="L38148" t="s">
        <v>53</v>
      </c>
      <c r="M38148" t="s">
        <v>54</v>
      </c>
      <c r="N38148" t="s">
        <v>95</v>
      </c>
      <c r="O38148" t="s">
        <v>1074</v>
      </c>
      <c r="P38148" s="1">
        <v>36898</v>
      </c>
      <c r="Q38148" t="s">
        <v>53</v>
      </c>
      <c r="R38148" t="s">
        <v>56</v>
      </c>
      <c r="S38148" t="s">
        <v>41</v>
      </c>
      <c r="T38148" t="s">
        <v>111138</v>
      </c>
      <c r="U38148" t="s">
        <v>111138</v>
      </c>
      <c r="V38148">
        <v>0</v>
      </c>
      <c r="W38148">
        <v>0</v>
      </c>
      <c r="X38148">
        <v>0</v>
      </c>
      <c r="Y38148">
        <v>0</v>
      </c>
      <c r="Z38148">
        <v>0</v>
      </c>
      <c r="AA38148">
        <v>1</v>
      </c>
      <c r="AB38148">
        <v>0</v>
      </c>
      <c r="AC38148">
        <v>0</v>
      </c>
      <c r="AD38148">
        <v>0</v>
      </c>
    </row>
    <row r="38149" spans="1:30" hidden="1" x14ac:dyDescent="0.3">
      <c r="A38149" t="s">
        <v>111165</v>
      </c>
      <c r="B38149" t="s">
        <v>111166</v>
      </c>
      <c r="C38149" t="s">
        <v>32</v>
      </c>
      <c r="D38149" t="s">
        <v>33</v>
      </c>
      <c r="E38149" s="1">
        <v>38362</v>
      </c>
      <c r="F38149">
        <v>8000000</v>
      </c>
      <c r="G38149" t="s">
        <v>111165</v>
      </c>
      <c r="H38149" t="s">
        <v>111167</v>
      </c>
      <c r="I38149" t="s">
        <v>111168</v>
      </c>
      <c r="J38149" t="s">
        <v>111169</v>
      </c>
      <c r="K38149" t="s">
        <v>37</v>
      </c>
      <c r="L38149" t="s">
        <v>53</v>
      </c>
      <c r="M38149" t="s">
        <v>10568</v>
      </c>
      <c r="N38149" t="s">
        <v>10569</v>
      </c>
      <c r="O38149" t="s">
        <v>4250</v>
      </c>
      <c r="P38149" s="1">
        <v>37622</v>
      </c>
      <c r="Q38149" t="s">
        <v>53</v>
      </c>
      <c r="R38149" t="s">
        <v>56</v>
      </c>
      <c r="S38149" t="s">
        <v>41</v>
      </c>
      <c r="T38149" t="s">
        <v>111138</v>
      </c>
      <c r="U38149" t="s">
        <v>111138</v>
      </c>
      <c r="V38149">
        <v>0</v>
      </c>
      <c r="W38149">
        <v>0</v>
      </c>
      <c r="X38149">
        <v>0</v>
      </c>
      <c r="Y38149">
        <v>0</v>
      </c>
      <c r="Z38149">
        <v>0</v>
      </c>
      <c r="AA38149">
        <v>1</v>
      </c>
      <c r="AB38149">
        <v>0</v>
      </c>
      <c r="AC38149">
        <v>0</v>
      </c>
      <c r="AD38149">
        <v>0</v>
      </c>
    </row>
    <row r="38150" spans="1:30" hidden="1" x14ac:dyDescent="0.3">
      <c r="A38150" t="s">
        <v>111165</v>
      </c>
      <c r="B38150" t="s">
        <v>111170</v>
      </c>
      <c r="C38150" t="s">
        <v>32</v>
      </c>
      <c r="D38150" t="s">
        <v>139</v>
      </c>
      <c r="E38150" t="s">
        <v>14642</v>
      </c>
      <c r="F38150">
        <v>8000000</v>
      </c>
      <c r="G38150" t="s">
        <v>111165</v>
      </c>
      <c r="H38150" t="s">
        <v>111167</v>
      </c>
      <c r="I38150" t="s">
        <v>111168</v>
      </c>
      <c r="J38150" t="s">
        <v>111169</v>
      </c>
      <c r="K38150" t="s">
        <v>37</v>
      </c>
      <c r="L38150" t="s">
        <v>53</v>
      </c>
      <c r="M38150" t="s">
        <v>10568</v>
      </c>
      <c r="N38150" t="s">
        <v>10569</v>
      </c>
      <c r="O38150" t="s">
        <v>4250</v>
      </c>
      <c r="P38150" s="1">
        <v>37622</v>
      </c>
      <c r="Q38150" t="s">
        <v>53</v>
      </c>
      <c r="R38150" t="s">
        <v>56</v>
      </c>
      <c r="S38150" t="s">
        <v>41</v>
      </c>
      <c r="T38150" t="s">
        <v>111138</v>
      </c>
      <c r="U38150" t="s">
        <v>111138</v>
      </c>
      <c r="V38150">
        <v>0</v>
      </c>
      <c r="W38150">
        <v>0</v>
      </c>
      <c r="X38150">
        <v>0</v>
      </c>
      <c r="Y38150">
        <v>0</v>
      </c>
      <c r="Z38150">
        <v>0</v>
      </c>
      <c r="AA38150">
        <v>1</v>
      </c>
      <c r="AB38150">
        <v>0</v>
      </c>
      <c r="AC38150">
        <v>0</v>
      </c>
      <c r="AD38150">
        <v>0</v>
      </c>
    </row>
    <row r="38151" spans="1:30" hidden="1" x14ac:dyDescent="0.3">
      <c r="A38151" t="s">
        <v>111165</v>
      </c>
      <c r="B38151" t="s">
        <v>111171</v>
      </c>
      <c r="C38151" t="s">
        <v>32</v>
      </c>
      <c r="D38151" t="s">
        <v>322</v>
      </c>
      <c r="E38151" t="s">
        <v>111172</v>
      </c>
      <c r="F38151">
        <v>5100000</v>
      </c>
      <c r="G38151" t="s">
        <v>111165</v>
      </c>
      <c r="H38151" t="s">
        <v>111167</v>
      </c>
      <c r="I38151" t="s">
        <v>111168</v>
      </c>
      <c r="J38151" t="s">
        <v>111169</v>
      </c>
      <c r="K38151" t="s">
        <v>37</v>
      </c>
      <c r="L38151" t="s">
        <v>53</v>
      </c>
      <c r="M38151" t="s">
        <v>10568</v>
      </c>
      <c r="N38151" t="s">
        <v>10569</v>
      </c>
      <c r="O38151" t="s">
        <v>4250</v>
      </c>
      <c r="P38151" s="1">
        <v>37622</v>
      </c>
      <c r="Q38151" t="s">
        <v>53</v>
      </c>
      <c r="R38151" t="s">
        <v>56</v>
      </c>
      <c r="S38151" t="s">
        <v>41</v>
      </c>
      <c r="T38151" t="s">
        <v>111138</v>
      </c>
      <c r="U38151" t="s">
        <v>111138</v>
      </c>
      <c r="V38151">
        <v>0</v>
      </c>
      <c r="W38151">
        <v>0</v>
      </c>
      <c r="X38151">
        <v>0</v>
      </c>
      <c r="Y38151">
        <v>0</v>
      </c>
      <c r="Z38151">
        <v>0</v>
      </c>
      <c r="AA38151">
        <v>1</v>
      </c>
      <c r="AB38151">
        <v>0</v>
      </c>
      <c r="AC38151">
        <v>0</v>
      </c>
      <c r="AD38151">
        <v>0</v>
      </c>
    </row>
    <row r="38152" spans="1:30" hidden="1" x14ac:dyDescent="0.3">
      <c r="A38152" t="s">
        <v>111173</v>
      </c>
      <c r="B38152" t="s">
        <v>111174</v>
      </c>
      <c r="C38152" t="s">
        <v>32</v>
      </c>
      <c r="E38152" t="s">
        <v>13663</v>
      </c>
      <c r="F38152">
        <v>760604</v>
      </c>
      <c r="G38152" t="s">
        <v>111173</v>
      </c>
      <c r="H38152" t="s">
        <v>111175</v>
      </c>
      <c r="J38152" t="s">
        <v>111176</v>
      </c>
      <c r="K38152" t="s">
        <v>72</v>
      </c>
      <c r="L38152" t="s">
        <v>53</v>
      </c>
      <c r="M38152" t="s">
        <v>123</v>
      </c>
      <c r="N38152" t="s">
        <v>5676</v>
      </c>
      <c r="O38152" t="s">
        <v>5676</v>
      </c>
      <c r="Q38152" t="s">
        <v>53</v>
      </c>
      <c r="R38152" t="s">
        <v>56</v>
      </c>
      <c r="S38152" t="s">
        <v>41</v>
      </c>
      <c r="T38152" t="s">
        <v>111138</v>
      </c>
      <c r="U38152" t="s">
        <v>111138</v>
      </c>
      <c r="V38152">
        <v>0</v>
      </c>
      <c r="W38152">
        <v>0</v>
      </c>
      <c r="X38152">
        <v>0</v>
      </c>
      <c r="Y38152">
        <v>0</v>
      </c>
      <c r="Z38152">
        <v>0</v>
      </c>
      <c r="AA38152">
        <v>1</v>
      </c>
      <c r="AB38152">
        <v>0</v>
      </c>
      <c r="AC38152">
        <v>0</v>
      </c>
      <c r="AD38152">
        <v>0</v>
      </c>
    </row>
    <row r="38153" spans="1:30" hidden="1" x14ac:dyDescent="0.3">
      <c r="A38153" t="s">
        <v>111173</v>
      </c>
      <c r="B38153" t="s">
        <v>111177</v>
      </c>
      <c r="C38153" t="s">
        <v>32</v>
      </c>
      <c r="D38153" t="s">
        <v>50</v>
      </c>
      <c r="E38153" t="s">
        <v>1067</v>
      </c>
      <c r="F38153">
        <v>6000000</v>
      </c>
      <c r="G38153" t="s">
        <v>111173</v>
      </c>
      <c r="H38153" t="s">
        <v>111175</v>
      </c>
      <c r="J38153" t="s">
        <v>111176</v>
      </c>
      <c r="K38153" t="s">
        <v>72</v>
      </c>
      <c r="L38153" t="s">
        <v>53</v>
      </c>
      <c r="M38153" t="s">
        <v>123</v>
      </c>
      <c r="N38153" t="s">
        <v>5676</v>
      </c>
      <c r="O38153" t="s">
        <v>5676</v>
      </c>
      <c r="Q38153" t="s">
        <v>53</v>
      </c>
      <c r="R38153" t="s">
        <v>56</v>
      </c>
      <c r="S38153" t="s">
        <v>41</v>
      </c>
      <c r="T38153" t="s">
        <v>111138</v>
      </c>
      <c r="U38153" t="s">
        <v>111138</v>
      </c>
      <c r="V38153">
        <v>0</v>
      </c>
      <c r="W38153">
        <v>0</v>
      </c>
      <c r="X38153">
        <v>0</v>
      </c>
      <c r="Y38153">
        <v>0</v>
      </c>
      <c r="Z38153">
        <v>0</v>
      </c>
      <c r="AA38153">
        <v>1</v>
      </c>
      <c r="AB38153">
        <v>0</v>
      </c>
      <c r="AC38153">
        <v>0</v>
      </c>
      <c r="AD38153">
        <v>0</v>
      </c>
    </row>
    <row r="38154" spans="1:30" hidden="1" x14ac:dyDescent="0.3">
      <c r="A38154" t="s">
        <v>111173</v>
      </c>
      <c r="B38154" t="s">
        <v>111178</v>
      </c>
      <c r="C38154" t="s">
        <v>32</v>
      </c>
      <c r="E38154" s="1">
        <v>40030</v>
      </c>
      <c r="F38154">
        <v>16395</v>
      </c>
      <c r="G38154" t="s">
        <v>111173</v>
      </c>
      <c r="H38154" t="s">
        <v>111175</v>
      </c>
      <c r="J38154" t="s">
        <v>111176</v>
      </c>
      <c r="K38154" t="s">
        <v>72</v>
      </c>
      <c r="L38154" t="s">
        <v>53</v>
      </c>
      <c r="M38154" t="s">
        <v>123</v>
      </c>
      <c r="N38154" t="s">
        <v>5676</v>
      </c>
      <c r="O38154" t="s">
        <v>5676</v>
      </c>
      <c r="Q38154" t="s">
        <v>53</v>
      </c>
      <c r="R38154" t="s">
        <v>56</v>
      </c>
      <c r="S38154" t="s">
        <v>41</v>
      </c>
      <c r="T38154" t="s">
        <v>111138</v>
      </c>
      <c r="U38154" t="s">
        <v>111138</v>
      </c>
      <c r="V38154">
        <v>0</v>
      </c>
      <c r="W38154">
        <v>0</v>
      </c>
      <c r="X38154">
        <v>0</v>
      </c>
      <c r="Y38154">
        <v>0</v>
      </c>
      <c r="Z38154">
        <v>0</v>
      </c>
      <c r="AA38154">
        <v>1</v>
      </c>
      <c r="AB38154">
        <v>0</v>
      </c>
      <c r="AC38154">
        <v>0</v>
      </c>
      <c r="AD38154">
        <v>0</v>
      </c>
    </row>
    <row r="38155" spans="1:30" hidden="1" x14ac:dyDescent="0.3">
      <c r="A38155" t="s">
        <v>111179</v>
      </c>
      <c r="B38155" t="s">
        <v>111180</v>
      </c>
      <c r="C38155" t="s">
        <v>32</v>
      </c>
      <c r="D38155" t="s">
        <v>50</v>
      </c>
      <c r="E38155" s="1">
        <v>42097</v>
      </c>
      <c r="F38155">
        <v>9800000</v>
      </c>
      <c r="G38155" t="s">
        <v>111179</v>
      </c>
      <c r="H38155" t="s">
        <v>111181</v>
      </c>
      <c r="I38155" t="s">
        <v>111182</v>
      </c>
      <c r="J38155" t="s">
        <v>111183</v>
      </c>
      <c r="K38155" t="s">
        <v>37</v>
      </c>
      <c r="L38155" t="s">
        <v>53</v>
      </c>
      <c r="M38155" t="s">
        <v>123</v>
      </c>
      <c r="N38155" t="s">
        <v>923</v>
      </c>
      <c r="O38155" t="s">
        <v>923</v>
      </c>
      <c r="P38155" s="1">
        <v>40179</v>
      </c>
      <c r="Q38155" t="s">
        <v>53</v>
      </c>
      <c r="R38155" t="s">
        <v>56</v>
      </c>
      <c r="S38155" t="s">
        <v>41</v>
      </c>
      <c r="T38155" t="s">
        <v>111138</v>
      </c>
      <c r="U38155" t="s">
        <v>111138</v>
      </c>
      <c r="V38155">
        <v>0</v>
      </c>
      <c r="W38155">
        <v>0</v>
      </c>
      <c r="X38155">
        <v>0</v>
      </c>
      <c r="Y38155">
        <v>0</v>
      </c>
      <c r="Z38155">
        <v>0</v>
      </c>
      <c r="AA38155">
        <v>1</v>
      </c>
      <c r="AB38155">
        <v>0</v>
      </c>
      <c r="AC38155">
        <v>0</v>
      </c>
      <c r="AD38155">
        <v>0</v>
      </c>
    </row>
    <row r="38156" spans="1:30" hidden="1" x14ac:dyDescent="0.3">
      <c r="A38156" t="s">
        <v>111184</v>
      </c>
      <c r="B38156" t="s">
        <v>111185</v>
      </c>
      <c r="C38156" t="s">
        <v>32</v>
      </c>
      <c r="D38156" t="s">
        <v>322</v>
      </c>
      <c r="E38156" s="1">
        <v>37773</v>
      </c>
      <c r="F38156">
        <v>16000000</v>
      </c>
      <c r="G38156" t="s">
        <v>111184</v>
      </c>
      <c r="H38156" t="s">
        <v>111186</v>
      </c>
      <c r="I38156" t="s">
        <v>111187</v>
      </c>
      <c r="J38156" t="s">
        <v>111138</v>
      </c>
      <c r="K38156" t="s">
        <v>72</v>
      </c>
      <c r="L38156" t="s">
        <v>53</v>
      </c>
      <c r="M38156" t="s">
        <v>54</v>
      </c>
      <c r="N38156" t="s">
        <v>95</v>
      </c>
      <c r="O38156" t="s">
        <v>1489</v>
      </c>
      <c r="Q38156" t="s">
        <v>53</v>
      </c>
      <c r="R38156" t="s">
        <v>56</v>
      </c>
      <c r="S38156" t="s">
        <v>41</v>
      </c>
      <c r="T38156" t="s">
        <v>111138</v>
      </c>
      <c r="U38156" t="s">
        <v>111138</v>
      </c>
      <c r="V38156">
        <v>0</v>
      </c>
      <c r="W38156">
        <v>0</v>
      </c>
      <c r="X38156">
        <v>0</v>
      </c>
      <c r="Y38156">
        <v>0</v>
      </c>
      <c r="Z38156">
        <v>0</v>
      </c>
      <c r="AA38156">
        <v>1</v>
      </c>
      <c r="AB38156">
        <v>0</v>
      </c>
      <c r="AC38156">
        <v>0</v>
      </c>
      <c r="AD38156">
        <v>0</v>
      </c>
    </row>
    <row r="38157" spans="1:30" hidden="1" x14ac:dyDescent="0.3">
      <c r="A38157" t="s">
        <v>111188</v>
      </c>
      <c r="B38157" t="s">
        <v>111189</v>
      </c>
      <c r="C38157" t="s">
        <v>32</v>
      </c>
      <c r="E38157" s="1">
        <v>41072</v>
      </c>
      <c r="F38157">
        <v>5000000</v>
      </c>
      <c r="G38157" t="s">
        <v>111188</v>
      </c>
      <c r="H38157" t="s">
        <v>111190</v>
      </c>
      <c r="I38157" t="s">
        <v>111191</v>
      </c>
      <c r="J38157" t="s">
        <v>111192</v>
      </c>
      <c r="K38157" t="s">
        <v>37</v>
      </c>
      <c r="L38157" t="s">
        <v>230</v>
      </c>
      <c r="M38157" t="s">
        <v>231</v>
      </c>
      <c r="N38157" t="s">
        <v>232</v>
      </c>
      <c r="O38157" t="s">
        <v>232</v>
      </c>
      <c r="P38157" s="1">
        <v>37783</v>
      </c>
      <c r="Q38157" t="s">
        <v>230</v>
      </c>
      <c r="R38157" t="s">
        <v>233</v>
      </c>
      <c r="S38157" t="s">
        <v>41</v>
      </c>
      <c r="T38157" t="s">
        <v>111138</v>
      </c>
      <c r="U38157" t="s">
        <v>111138</v>
      </c>
      <c r="V38157">
        <v>0</v>
      </c>
      <c r="W38157">
        <v>0</v>
      </c>
      <c r="X38157">
        <v>0</v>
      </c>
      <c r="Y38157">
        <v>0</v>
      </c>
      <c r="Z38157">
        <v>0</v>
      </c>
      <c r="AA38157">
        <v>1</v>
      </c>
      <c r="AB38157">
        <v>0</v>
      </c>
      <c r="AC38157">
        <v>0</v>
      </c>
      <c r="AD38157">
        <v>0</v>
      </c>
    </row>
    <row r="38158" spans="1:30" hidden="1" x14ac:dyDescent="0.3">
      <c r="A38158" t="s">
        <v>111193</v>
      </c>
      <c r="B38158" t="s">
        <v>111194</v>
      </c>
      <c r="C38158" t="s">
        <v>32</v>
      </c>
      <c r="D38158" t="s">
        <v>50</v>
      </c>
      <c r="E38158" t="s">
        <v>9527</v>
      </c>
      <c r="F38158">
        <v>10500000</v>
      </c>
      <c r="G38158" t="s">
        <v>111193</v>
      </c>
      <c r="H38158" t="s">
        <v>111195</v>
      </c>
      <c r="I38158" t="s">
        <v>111196</v>
      </c>
      <c r="J38158" t="s">
        <v>111197</v>
      </c>
      <c r="K38158" t="s">
        <v>37</v>
      </c>
      <c r="L38158" t="s">
        <v>53</v>
      </c>
      <c r="M38158" t="s">
        <v>73</v>
      </c>
      <c r="N38158" t="s">
        <v>74</v>
      </c>
      <c r="O38158" t="s">
        <v>75</v>
      </c>
      <c r="P38158" s="1">
        <v>41283</v>
      </c>
      <c r="Q38158" t="s">
        <v>53</v>
      </c>
      <c r="R38158" t="s">
        <v>56</v>
      </c>
      <c r="S38158" t="s">
        <v>41</v>
      </c>
      <c r="T38158" t="s">
        <v>111198</v>
      </c>
      <c r="U38158" t="s">
        <v>111198</v>
      </c>
      <c r="V38158">
        <v>0</v>
      </c>
      <c r="W38158">
        <v>0</v>
      </c>
      <c r="X38158">
        <v>1</v>
      </c>
      <c r="Y38158">
        <v>0</v>
      </c>
      <c r="Z38158">
        <v>0</v>
      </c>
      <c r="AA38158">
        <v>0</v>
      </c>
      <c r="AB38158">
        <v>0</v>
      </c>
      <c r="AC38158">
        <v>0</v>
      </c>
      <c r="AD38158">
        <v>0</v>
      </c>
    </row>
    <row r="38159" spans="1:30" hidden="1" x14ac:dyDescent="0.3">
      <c r="A38159" t="s">
        <v>111199</v>
      </c>
      <c r="B38159" t="s">
        <v>111200</v>
      </c>
      <c r="C38159" t="s">
        <v>32</v>
      </c>
      <c r="D38159" t="s">
        <v>33</v>
      </c>
      <c r="E38159" t="s">
        <v>5690</v>
      </c>
      <c r="F38159">
        <v>38000000</v>
      </c>
      <c r="G38159" t="s">
        <v>111199</v>
      </c>
      <c r="H38159" t="s">
        <v>111201</v>
      </c>
      <c r="I38159" t="s">
        <v>111202</v>
      </c>
      <c r="J38159" t="s">
        <v>111203</v>
      </c>
      <c r="K38159" t="s">
        <v>37</v>
      </c>
      <c r="L38159" t="s">
        <v>53</v>
      </c>
      <c r="M38159" t="s">
        <v>54</v>
      </c>
      <c r="N38159" t="s">
        <v>95</v>
      </c>
      <c r="O38159" t="s">
        <v>96</v>
      </c>
      <c r="P38159" t="s">
        <v>17456</v>
      </c>
      <c r="Q38159" t="s">
        <v>53</v>
      </c>
      <c r="R38159" t="s">
        <v>56</v>
      </c>
      <c r="S38159" t="s">
        <v>41</v>
      </c>
      <c r="T38159" t="s">
        <v>111198</v>
      </c>
      <c r="U38159" t="s">
        <v>111198</v>
      </c>
      <c r="V38159">
        <v>0</v>
      </c>
      <c r="W38159">
        <v>0</v>
      </c>
      <c r="X38159">
        <v>1</v>
      </c>
      <c r="Y38159">
        <v>0</v>
      </c>
      <c r="Z38159">
        <v>0</v>
      </c>
      <c r="AA38159">
        <v>0</v>
      </c>
      <c r="AB38159">
        <v>0</v>
      </c>
      <c r="AC38159">
        <v>0</v>
      </c>
      <c r="AD38159">
        <v>0</v>
      </c>
    </row>
    <row r="38160" spans="1:30" hidden="1" x14ac:dyDescent="0.3">
      <c r="A38160" t="s">
        <v>111199</v>
      </c>
      <c r="B38160" t="s">
        <v>111204</v>
      </c>
      <c r="C38160" t="s">
        <v>32</v>
      </c>
      <c r="D38160" t="s">
        <v>50</v>
      </c>
      <c r="E38160" t="s">
        <v>3709</v>
      </c>
      <c r="F38160">
        <v>8000000</v>
      </c>
      <c r="G38160" t="s">
        <v>111199</v>
      </c>
      <c r="H38160" t="s">
        <v>111201</v>
      </c>
      <c r="I38160" t="s">
        <v>111202</v>
      </c>
      <c r="J38160" t="s">
        <v>111203</v>
      </c>
      <c r="K38160" t="s">
        <v>37</v>
      </c>
      <c r="L38160" t="s">
        <v>53</v>
      </c>
      <c r="M38160" t="s">
        <v>54</v>
      </c>
      <c r="N38160" t="s">
        <v>95</v>
      </c>
      <c r="O38160" t="s">
        <v>96</v>
      </c>
      <c r="P38160" t="s">
        <v>17456</v>
      </c>
      <c r="Q38160" t="s">
        <v>53</v>
      </c>
      <c r="R38160" t="s">
        <v>56</v>
      </c>
      <c r="S38160" t="s">
        <v>41</v>
      </c>
      <c r="T38160" t="s">
        <v>111198</v>
      </c>
      <c r="U38160" t="s">
        <v>111198</v>
      </c>
      <c r="V38160">
        <v>0</v>
      </c>
      <c r="W38160">
        <v>0</v>
      </c>
      <c r="X38160">
        <v>1</v>
      </c>
      <c r="Y38160">
        <v>0</v>
      </c>
      <c r="Z38160">
        <v>0</v>
      </c>
      <c r="AA38160">
        <v>0</v>
      </c>
      <c r="AB38160">
        <v>0</v>
      </c>
      <c r="AC38160">
        <v>0</v>
      </c>
      <c r="AD38160">
        <v>0</v>
      </c>
    </row>
    <row r="38161" spans="1:30" hidden="1" x14ac:dyDescent="0.3">
      <c r="A38161" t="s">
        <v>111205</v>
      </c>
      <c r="B38161" t="s">
        <v>111206</v>
      </c>
      <c r="C38161" t="s">
        <v>32</v>
      </c>
      <c r="D38161" t="s">
        <v>33</v>
      </c>
      <c r="E38161" t="s">
        <v>1049</v>
      </c>
      <c r="F38161">
        <v>15000000</v>
      </c>
      <c r="G38161" t="s">
        <v>111205</v>
      </c>
      <c r="H38161" t="s">
        <v>111207</v>
      </c>
      <c r="I38161" t="s">
        <v>111208</v>
      </c>
      <c r="J38161" t="s">
        <v>111209</v>
      </c>
      <c r="K38161" t="s">
        <v>37</v>
      </c>
      <c r="L38161" t="s">
        <v>53</v>
      </c>
      <c r="M38161" t="s">
        <v>54</v>
      </c>
      <c r="N38161" t="s">
        <v>95</v>
      </c>
      <c r="O38161" t="s">
        <v>5094</v>
      </c>
      <c r="P38161" s="1">
        <v>40548</v>
      </c>
      <c r="Q38161" t="s">
        <v>53</v>
      </c>
      <c r="R38161" t="s">
        <v>56</v>
      </c>
      <c r="S38161" t="s">
        <v>41</v>
      </c>
      <c r="T38161" t="s">
        <v>111198</v>
      </c>
      <c r="U38161" t="s">
        <v>111198</v>
      </c>
      <c r="V38161">
        <v>0</v>
      </c>
      <c r="W38161">
        <v>0</v>
      </c>
      <c r="X38161">
        <v>1</v>
      </c>
      <c r="Y38161">
        <v>0</v>
      </c>
      <c r="Z38161">
        <v>0</v>
      </c>
      <c r="AA38161">
        <v>0</v>
      </c>
      <c r="AB38161">
        <v>0</v>
      </c>
      <c r="AC38161">
        <v>0</v>
      </c>
      <c r="AD38161">
        <v>0</v>
      </c>
    </row>
    <row r="38162" spans="1:30" hidden="1" x14ac:dyDescent="0.3">
      <c r="A38162" t="s">
        <v>111205</v>
      </c>
      <c r="B38162" t="s">
        <v>111210</v>
      </c>
      <c r="C38162" t="s">
        <v>32</v>
      </c>
      <c r="D38162" t="s">
        <v>50</v>
      </c>
      <c r="E38162" t="s">
        <v>3069</v>
      </c>
      <c r="F38162">
        <v>8000000</v>
      </c>
      <c r="G38162" t="s">
        <v>111205</v>
      </c>
      <c r="H38162" t="s">
        <v>111207</v>
      </c>
      <c r="I38162" t="s">
        <v>111208</v>
      </c>
      <c r="J38162" t="s">
        <v>111209</v>
      </c>
      <c r="K38162" t="s">
        <v>37</v>
      </c>
      <c r="L38162" t="s">
        <v>53</v>
      </c>
      <c r="M38162" t="s">
        <v>54</v>
      </c>
      <c r="N38162" t="s">
        <v>95</v>
      </c>
      <c r="O38162" t="s">
        <v>5094</v>
      </c>
      <c r="P38162" s="1">
        <v>40548</v>
      </c>
      <c r="Q38162" t="s">
        <v>53</v>
      </c>
      <c r="R38162" t="s">
        <v>56</v>
      </c>
      <c r="S38162" t="s">
        <v>41</v>
      </c>
      <c r="T38162" t="s">
        <v>111198</v>
      </c>
      <c r="U38162" t="s">
        <v>111198</v>
      </c>
      <c r="V38162">
        <v>0</v>
      </c>
      <c r="W38162">
        <v>0</v>
      </c>
      <c r="X38162">
        <v>1</v>
      </c>
      <c r="Y38162">
        <v>0</v>
      </c>
      <c r="Z38162">
        <v>0</v>
      </c>
      <c r="AA38162">
        <v>0</v>
      </c>
      <c r="AB38162">
        <v>0</v>
      </c>
      <c r="AC38162">
        <v>0</v>
      </c>
      <c r="AD38162">
        <v>0</v>
      </c>
    </row>
    <row r="38163" spans="1:30" hidden="1" x14ac:dyDescent="0.3">
      <c r="A38163" t="s">
        <v>111211</v>
      </c>
      <c r="B38163" t="s">
        <v>111212</v>
      </c>
      <c r="C38163" t="s">
        <v>32</v>
      </c>
      <c r="D38163" t="s">
        <v>33</v>
      </c>
      <c r="E38163" s="1">
        <v>38111</v>
      </c>
      <c r="F38163">
        <v>8900000</v>
      </c>
      <c r="G38163" t="s">
        <v>111211</v>
      </c>
      <c r="H38163" t="s">
        <v>111213</v>
      </c>
      <c r="J38163" t="s">
        <v>111197</v>
      </c>
      <c r="K38163" t="s">
        <v>37</v>
      </c>
      <c r="L38163" t="s">
        <v>53</v>
      </c>
      <c r="M38163" t="s">
        <v>54</v>
      </c>
      <c r="N38163" t="s">
        <v>1778</v>
      </c>
      <c r="O38163" t="s">
        <v>1779</v>
      </c>
      <c r="P38163" s="1">
        <v>34335</v>
      </c>
      <c r="Q38163" t="s">
        <v>53</v>
      </c>
      <c r="R38163" t="s">
        <v>56</v>
      </c>
      <c r="S38163" t="s">
        <v>41</v>
      </c>
      <c r="T38163" t="s">
        <v>111198</v>
      </c>
      <c r="U38163" t="s">
        <v>111198</v>
      </c>
      <c r="V38163">
        <v>0</v>
      </c>
      <c r="W38163">
        <v>0</v>
      </c>
      <c r="X38163">
        <v>1</v>
      </c>
      <c r="Y38163">
        <v>0</v>
      </c>
      <c r="Z38163">
        <v>0</v>
      </c>
      <c r="AA38163">
        <v>0</v>
      </c>
      <c r="AB38163">
        <v>0</v>
      </c>
      <c r="AC38163">
        <v>0</v>
      </c>
      <c r="AD38163">
        <v>0</v>
      </c>
    </row>
    <row r="38164" spans="1:30" hidden="1" x14ac:dyDescent="0.3">
      <c r="A38164" t="s">
        <v>111214</v>
      </c>
      <c r="B38164" t="s">
        <v>111215</v>
      </c>
      <c r="C38164" t="s">
        <v>32</v>
      </c>
      <c r="D38164" t="s">
        <v>50</v>
      </c>
      <c r="E38164" t="s">
        <v>13616</v>
      </c>
      <c r="F38164">
        <v>11000000</v>
      </c>
      <c r="G38164" t="s">
        <v>111214</v>
      </c>
      <c r="H38164" t="s">
        <v>111216</v>
      </c>
      <c r="I38164" t="s">
        <v>111217</v>
      </c>
      <c r="J38164" t="s">
        <v>111218</v>
      </c>
      <c r="K38164" t="s">
        <v>37</v>
      </c>
      <c r="L38164" t="s">
        <v>53</v>
      </c>
      <c r="M38164" t="s">
        <v>54</v>
      </c>
      <c r="N38164" t="s">
        <v>1778</v>
      </c>
      <c r="O38164" t="s">
        <v>1779</v>
      </c>
      <c r="P38164" s="1">
        <v>39448</v>
      </c>
      <c r="Q38164" t="s">
        <v>53</v>
      </c>
      <c r="R38164" t="s">
        <v>56</v>
      </c>
      <c r="S38164" t="s">
        <v>41</v>
      </c>
      <c r="T38164" t="s">
        <v>111198</v>
      </c>
      <c r="U38164" t="s">
        <v>111198</v>
      </c>
      <c r="V38164">
        <v>0</v>
      </c>
      <c r="W38164">
        <v>0</v>
      </c>
      <c r="X38164">
        <v>1</v>
      </c>
      <c r="Y38164">
        <v>0</v>
      </c>
      <c r="Z38164">
        <v>0</v>
      </c>
      <c r="AA38164">
        <v>0</v>
      </c>
      <c r="AB38164">
        <v>0</v>
      </c>
      <c r="AC38164">
        <v>0</v>
      </c>
      <c r="AD38164">
        <v>0</v>
      </c>
    </row>
    <row r="38165" spans="1:30" hidden="1" x14ac:dyDescent="0.3">
      <c r="A38165" t="s">
        <v>111214</v>
      </c>
      <c r="B38165" t="s">
        <v>111219</v>
      </c>
      <c r="C38165" t="s">
        <v>32</v>
      </c>
      <c r="D38165" t="s">
        <v>33</v>
      </c>
      <c r="E38165" s="1">
        <v>41557</v>
      </c>
      <c r="F38165">
        <v>19000000</v>
      </c>
      <c r="G38165" t="s">
        <v>111214</v>
      </c>
      <c r="H38165" t="s">
        <v>111216</v>
      </c>
      <c r="I38165" t="s">
        <v>111217</v>
      </c>
      <c r="J38165" t="s">
        <v>111218</v>
      </c>
      <c r="K38165" t="s">
        <v>37</v>
      </c>
      <c r="L38165" t="s">
        <v>53</v>
      </c>
      <c r="M38165" t="s">
        <v>54</v>
      </c>
      <c r="N38165" t="s">
        <v>1778</v>
      </c>
      <c r="O38165" t="s">
        <v>1779</v>
      </c>
      <c r="P38165" s="1">
        <v>39448</v>
      </c>
      <c r="Q38165" t="s">
        <v>53</v>
      </c>
      <c r="R38165" t="s">
        <v>56</v>
      </c>
      <c r="S38165" t="s">
        <v>41</v>
      </c>
      <c r="T38165" t="s">
        <v>111198</v>
      </c>
      <c r="U38165" t="s">
        <v>111198</v>
      </c>
      <c r="V38165">
        <v>0</v>
      </c>
      <c r="W38165">
        <v>0</v>
      </c>
      <c r="X38165">
        <v>1</v>
      </c>
      <c r="Y38165">
        <v>0</v>
      </c>
      <c r="Z38165">
        <v>0</v>
      </c>
      <c r="AA38165">
        <v>0</v>
      </c>
      <c r="AB38165">
        <v>0</v>
      </c>
      <c r="AC38165">
        <v>0</v>
      </c>
      <c r="AD38165">
        <v>0</v>
      </c>
    </row>
    <row r="38166" spans="1:30" hidden="1" x14ac:dyDescent="0.3">
      <c r="A38166" t="s">
        <v>111220</v>
      </c>
      <c r="B38166" t="s">
        <v>111221</v>
      </c>
      <c r="C38166" t="s">
        <v>32</v>
      </c>
      <c r="E38166" t="s">
        <v>4225</v>
      </c>
      <c r="F38166">
        <v>2850000</v>
      </c>
      <c r="G38166" t="s">
        <v>111220</v>
      </c>
      <c r="H38166" t="s">
        <v>111222</v>
      </c>
      <c r="I38166" t="s">
        <v>111223</v>
      </c>
      <c r="J38166" t="s">
        <v>111198</v>
      </c>
      <c r="K38166" t="s">
        <v>37</v>
      </c>
      <c r="L38166" t="s">
        <v>53</v>
      </c>
      <c r="M38166" t="s">
        <v>123</v>
      </c>
      <c r="N38166" t="s">
        <v>5676</v>
      </c>
      <c r="O38166" t="s">
        <v>12589</v>
      </c>
      <c r="P38166" s="1">
        <v>39391</v>
      </c>
      <c r="Q38166" t="s">
        <v>53</v>
      </c>
      <c r="R38166" t="s">
        <v>56</v>
      </c>
      <c r="S38166" t="s">
        <v>41</v>
      </c>
      <c r="T38166" t="s">
        <v>111198</v>
      </c>
      <c r="U38166" t="s">
        <v>111198</v>
      </c>
      <c r="V38166">
        <v>0</v>
      </c>
      <c r="W38166">
        <v>0</v>
      </c>
      <c r="X38166">
        <v>1</v>
      </c>
      <c r="Y38166">
        <v>0</v>
      </c>
      <c r="Z38166">
        <v>0</v>
      </c>
      <c r="AA38166">
        <v>0</v>
      </c>
      <c r="AB38166">
        <v>0</v>
      </c>
      <c r="AC38166">
        <v>0</v>
      </c>
      <c r="AD38166">
        <v>0</v>
      </c>
    </row>
    <row r="38167" spans="1:30" hidden="1" x14ac:dyDescent="0.3">
      <c r="A38167" t="s">
        <v>111224</v>
      </c>
      <c r="B38167" t="s">
        <v>111225</v>
      </c>
      <c r="C38167" t="s">
        <v>32</v>
      </c>
      <c r="D38167" t="s">
        <v>139</v>
      </c>
      <c r="E38167" t="s">
        <v>6023</v>
      </c>
      <c r="F38167">
        <v>80000000</v>
      </c>
      <c r="G38167" t="s">
        <v>111224</v>
      </c>
      <c r="H38167" t="s">
        <v>111226</v>
      </c>
      <c r="I38167" t="s">
        <v>111227</v>
      </c>
      <c r="J38167" t="s">
        <v>111198</v>
      </c>
      <c r="K38167" t="s">
        <v>72</v>
      </c>
      <c r="L38167" t="s">
        <v>53</v>
      </c>
      <c r="M38167" t="s">
        <v>54</v>
      </c>
      <c r="N38167" t="s">
        <v>95</v>
      </c>
      <c r="O38167" t="s">
        <v>1074</v>
      </c>
      <c r="P38167" t="s">
        <v>11575</v>
      </c>
      <c r="Q38167" t="s">
        <v>53</v>
      </c>
      <c r="R38167" t="s">
        <v>56</v>
      </c>
      <c r="S38167" t="s">
        <v>41</v>
      </c>
      <c r="T38167" t="s">
        <v>111198</v>
      </c>
      <c r="U38167" t="s">
        <v>111198</v>
      </c>
      <c r="V38167">
        <v>0</v>
      </c>
      <c r="W38167">
        <v>0</v>
      </c>
      <c r="X38167">
        <v>1</v>
      </c>
      <c r="Y38167">
        <v>0</v>
      </c>
      <c r="Z38167">
        <v>0</v>
      </c>
      <c r="AA38167">
        <v>0</v>
      </c>
      <c r="AB38167">
        <v>0</v>
      </c>
      <c r="AC38167">
        <v>0</v>
      </c>
      <c r="AD38167">
        <v>0</v>
      </c>
    </row>
    <row r="38168" spans="1:30" hidden="1" x14ac:dyDescent="0.3">
      <c r="A38168" t="s">
        <v>111228</v>
      </c>
      <c r="B38168" t="s">
        <v>111229</v>
      </c>
      <c r="C38168" t="s">
        <v>32</v>
      </c>
      <c r="D38168" t="s">
        <v>50</v>
      </c>
      <c r="E38168" t="s">
        <v>18562</v>
      </c>
      <c r="F38168">
        <v>4500000</v>
      </c>
      <c r="G38168" t="s">
        <v>111228</v>
      </c>
      <c r="H38168" t="s">
        <v>111230</v>
      </c>
      <c r="I38168" t="s">
        <v>111231</v>
      </c>
      <c r="J38168" t="s">
        <v>111232</v>
      </c>
      <c r="K38168" t="s">
        <v>72</v>
      </c>
      <c r="L38168" t="s">
        <v>53</v>
      </c>
      <c r="M38168" t="s">
        <v>774</v>
      </c>
      <c r="N38168" t="s">
        <v>775</v>
      </c>
      <c r="O38168" t="s">
        <v>2155</v>
      </c>
      <c r="P38168" s="1">
        <v>40944</v>
      </c>
      <c r="Q38168" t="s">
        <v>53</v>
      </c>
      <c r="R38168" t="s">
        <v>56</v>
      </c>
      <c r="S38168" t="s">
        <v>41</v>
      </c>
      <c r="T38168" t="s">
        <v>111198</v>
      </c>
      <c r="U38168" t="s">
        <v>111198</v>
      </c>
      <c r="V38168">
        <v>0</v>
      </c>
      <c r="W38168">
        <v>0</v>
      </c>
      <c r="X38168">
        <v>1</v>
      </c>
      <c r="Y38168">
        <v>0</v>
      </c>
      <c r="Z38168">
        <v>0</v>
      </c>
      <c r="AA38168">
        <v>0</v>
      </c>
      <c r="AB38168">
        <v>0</v>
      </c>
      <c r="AC38168">
        <v>0</v>
      </c>
      <c r="AD38168">
        <v>0</v>
      </c>
    </row>
    <row r="38169" spans="1:30" hidden="1" x14ac:dyDescent="0.3">
      <c r="A38169" t="s">
        <v>111233</v>
      </c>
      <c r="B38169" t="s">
        <v>111234</v>
      </c>
      <c r="C38169" t="s">
        <v>32</v>
      </c>
      <c r="E38169" t="s">
        <v>6092</v>
      </c>
      <c r="F38169">
        <v>57000000</v>
      </c>
      <c r="G38169" t="s">
        <v>111233</v>
      </c>
      <c r="H38169" t="s">
        <v>111235</v>
      </c>
      <c r="I38169" t="s">
        <v>111236</v>
      </c>
      <c r="J38169" t="s">
        <v>111237</v>
      </c>
      <c r="K38169" t="s">
        <v>37</v>
      </c>
      <c r="L38169" t="s">
        <v>53</v>
      </c>
      <c r="M38169" t="s">
        <v>150</v>
      </c>
      <c r="N38169" t="s">
        <v>151</v>
      </c>
      <c r="O38169" t="s">
        <v>911</v>
      </c>
      <c r="Q38169" t="s">
        <v>53</v>
      </c>
      <c r="R38169" t="s">
        <v>56</v>
      </c>
      <c r="S38169" t="s">
        <v>41</v>
      </c>
      <c r="T38169" t="s">
        <v>111198</v>
      </c>
      <c r="U38169" t="s">
        <v>111198</v>
      </c>
      <c r="V38169">
        <v>0</v>
      </c>
      <c r="W38169">
        <v>0</v>
      </c>
      <c r="X38169">
        <v>1</v>
      </c>
      <c r="Y38169">
        <v>0</v>
      </c>
      <c r="Z38169">
        <v>0</v>
      </c>
      <c r="AA38169">
        <v>0</v>
      </c>
      <c r="AB38169">
        <v>0</v>
      </c>
      <c r="AC38169">
        <v>0</v>
      </c>
      <c r="AD38169">
        <v>0</v>
      </c>
    </row>
    <row r="38170" spans="1:30" hidden="1" x14ac:dyDescent="0.3">
      <c r="A38170" t="s">
        <v>111238</v>
      </c>
      <c r="B38170" t="s">
        <v>111239</v>
      </c>
      <c r="C38170" t="s">
        <v>32</v>
      </c>
      <c r="D38170" t="s">
        <v>50</v>
      </c>
      <c r="E38170" s="1">
        <v>42044</v>
      </c>
      <c r="F38170">
        <v>5500000</v>
      </c>
      <c r="G38170" t="s">
        <v>111238</v>
      </c>
      <c r="H38170" t="s">
        <v>111240</v>
      </c>
      <c r="I38170" t="s">
        <v>111241</v>
      </c>
      <c r="J38170" t="s">
        <v>111198</v>
      </c>
      <c r="K38170" t="s">
        <v>37</v>
      </c>
      <c r="L38170" t="s">
        <v>53</v>
      </c>
      <c r="M38170" t="s">
        <v>54</v>
      </c>
      <c r="N38170" t="s">
        <v>95</v>
      </c>
      <c r="O38170" t="s">
        <v>2083</v>
      </c>
      <c r="P38170" s="1">
        <v>41640</v>
      </c>
      <c r="Q38170" t="s">
        <v>53</v>
      </c>
      <c r="R38170" t="s">
        <v>56</v>
      </c>
      <c r="S38170" t="s">
        <v>41</v>
      </c>
      <c r="T38170" t="s">
        <v>111198</v>
      </c>
      <c r="U38170" t="s">
        <v>111198</v>
      </c>
      <c r="V38170">
        <v>0</v>
      </c>
      <c r="W38170">
        <v>0</v>
      </c>
      <c r="X38170">
        <v>1</v>
      </c>
      <c r="Y38170">
        <v>0</v>
      </c>
      <c r="Z38170">
        <v>0</v>
      </c>
      <c r="AA38170">
        <v>0</v>
      </c>
      <c r="AB38170">
        <v>0</v>
      </c>
      <c r="AC38170">
        <v>0</v>
      </c>
      <c r="AD38170">
        <v>0</v>
      </c>
    </row>
    <row r="38171" spans="1:30" hidden="1" x14ac:dyDescent="0.3">
      <c r="A38171" t="s">
        <v>111242</v>
      </c>
      <c r="B38171" t="s">
        <v>111243</v>
      </c>
      <c r="C38171" t="s">
        <v>32</v>
      </c>
      <c r="D38171" t="s">
        <v>50</v>
      </c>
      <c r="E38171" s="1">
        <v>41619</v>
      </c>
      <c r="F38171">
        <v>12500000</v>
      </c>
      <c r="G38171" t="s">
        <v>111242</v>
      </c>
      <c r="H38171" t="s">
        <v>111244</v>
      </c>
      <c r="I38171" t="s">
        <v>111245</v>
      </c>
      <c r="J38171" t="s">
        <v>111246</v>
      </c>
      <c r="K38171" t="s">
        <v>72</v>
      </c>
      <c r="L38171" t="s">
        <v>53</v>
      </c>
      <c r="M38171" t="s">
        <v>54</v>
      </c>
      <c r="N38171" t="s">
        <v>95</v>
      </c>
      <c r="O38171" t="s">
        <v>1074</v>
      </c>
      <c r="P38171" s="1">
        <v>40912</v>
      </c>
      <c r="Q38171" t="s">
        <v>53</v>
      </c>
      <c r="R38171" t="s">
        <v>56</v>
      </c>
      <c r="S38171" t="s">
        <v>41</v>
      </c>
      <c r="T38171" t="s">
        <v>111198</v>
      </c>
      <c r="U38171" t="s">
        <v>111198</v>
      </c>
      <c r="V38171">
        <v>0</v>
      </c>
      <c r="W38171">
        <v>0</v>
      </c>
      <c r="X38171">
        <v>1</v>
      </c>
      <c r="Y38171">
        <v>0</v>
      </c>
      <c r="Z38171">
        <v>0</v>
      </c>
      <c r="AA38171">
        <v>0</v>
      </c>
      <c r="AB38171">
        <v>0</v>
      </c>
      <c r="AC38171">
        <v>0</v>
      </c>
      <c r="AD38171">
        <v>0</v>
      </c>
    </row>
    <row r="38172" spans="1:30" hidden="1" x14ac:dyDescent="0.3">
      <c r="A38172" t="s">
        <v>111247</v>
      </c>
      <c r="B38172" t="s">
        <v>111248</v>
      </c>
      <c r="C38172" t="s">
        <v>32</v>
      </c>
      <c r="D38172" t="s">
        <v>50</v>
      </c>
      <c r="E38172" t="s">
        <v>5391</v>
      </c>
      <c r="F38172">
        <v>10000000</v>
      </c>
      <c r="G38172" t="s">
        <v>111247</v>
      </c>
      <c r="H38172" t="s">
        <v>111249</v>
      </c>
      <c r="I38172" t="s">
        <v>111250</v>
      </c>
      <c r="J38172" t="s">
        <v>111251</v>
      </c>
      <c r="K38172" t="s">
        <v>37</v>
      </c>
      <c r="L38172" t="s">
        <v>53</v>
      </c>
      <c r="M38172" t="s">
        <v>679</v>
      </c>
      <c r="N38172" t="s">
        <v>4996</v>
      </c>
      <c r="O38172" t="s">
        <v>15158</v>
      </c>
      <c r="P38172" s="1">
        <v>40182</v>
      </c>
      <c r="Q38172" t="s">
        <v>53</v>
      </c>
      <c r="R38172" t="s">
        <v>56</v>
      </c>
      <c r="S38172" t="s">
        <v>41</v>
      </c>
      <c r="T38172" t="s">
        <v>111198</v>
      </c>
      <c r="U38172" t="s">
        <v>111198</v>
      </c>
      <c r="V38172">
        <v>0</v>
      </c>
      <c r="W38172">
        <v>0</v>
      </c>
      <c r="X38172">
        <v>1</v>
      </c>
      <c r="Y38172">
        <v>0</v>
      </c>
      <c r="Z38172">
        <v>0</v>
      </c>
      <c r="AA38172">
        <v>0</v>
      </c>
      <c r="AB38172">
        <v>0</v>
      </c>
      <c r="AC38172">
        <v>0</v>
      </c>
      <c r="AD38172">
        <v>0</v>
      </c>
    </row>
    <row r="38173" spans="1:30" hidden="1" x14ac:dyDescent="0.3">
      <c r="A38173" t="s">
        <v>111252</v>
      </c>
      <c r="B38173" t="s">
        <v>111253</v>
      </c>
      <c r="C38173" t="s">
        <v>32</v>
      </c>
      <c r="D38173" t="s">
        <v>33</v>
      </c>
      <c r="E38173" s="1">
        <v>41710</v>
      </c>
      <c r="F38173">
        <v>31800000</v>
      </c>
      <c r="G38173" t="s">
        <v>111252</v>
      </c>
      <c r="H38173" t="s">
        <v>111254</v>
      </c>
      <c r="I38173" t="s">
        <v>111255</v>
      </c>
      <c r="J38173" t="s">
        <v>111218</v>
      </c>
      <c r="K38173" t="s">
        <v>37</v>
      </c>
      <c r="L38173" t="s">
        <v>53</v>
      </c>
      <c r="M38173" t="s">
        <v>209</v>
      </c>
      <c r="N38173" t="s">
        <v>210</v>
      </c>
      <c r="O38173" t="s">
        <v>9797</v>
      </c>
      <c r="P38173" s="1">
        <v>40548</v>
      </c>
      <c r="Q38173" t="s">
        <v>53</v>
      </c>
      <c r="R38173" t="s">
        <v>56</v>
      </c>
      <c r="S38173" t="s">
        <v>41</v>
      </c>
      <c r="T38173" t="s">
        <v>111198</v>
      </c>
      <c r="U38173" t="s">
        <v>111198</v>
      </c>
      <c r="V38173">
        <v>0</v>
      </c>
      <c r="W38173">
        <v>0</v>
      </c>
      <c r="X38173">
        <v>1</v>
      </c>
      <c r="Y38173">
        <v>0</v>
      </c>
      <c r="Z38173">
        <v>0</v>
      </c>
      <c r="AA38173">
        <v>0</v>
      </c>
      <c r="AB38173">
        <v>0</v>
      </c>
      <c r="AC38173">
        <v>0</v>
      </c>
      <c r="AD38173">
        <v>0</v>
      </c>
    </row>
    <row r="38174" spans="1:30" hidden="1" x14ac:dyDescent="0.3">
      <c r="A38174" t="s">
        <v>111252</v>
      </c>
      <c r="B38174" t="s">
        <v>111256</v>
      </c>
      <c r="C38174" t="s">
        <v>32</v>
      </c>
      <c r="D38174" t="s">
        <v>50</v>
      </c>
      <c r="E38174" t="s">
        <v>22445</v>
      </c>
      <c r="F38174">
        <v>3800000</v>
      </c>
      <c r="G38174" t="s">
        <v>111252</v>
      </c>
      <c r="H38174" t="s">
        <v>111254</v>
      </c>
      <c r="I38174" t="s">
        <v>111255</v>
      </c>
      <c r="J38174" t="s">
        <v>111218</v>
      </c>
      <c r="K38174" t="s">
        <v>37</v>
      </c>
      <c r="L38174" t="s">
        <v>53</v>
      </c>
      <c r="M38174" t="s">
        <v>209</v>
      </c>
      <c r="N38174" t="s">
        <v>210</v>
      </c>
      <c r="O38174" t="s">
        <v>9797</v>
      </c>
      <c r="P38174" s="1">
        <v>40548</v>
      </c>
      <c r="Q38174" t="s">
        <v>53</v>
      </c>
      <c r="R38174" t="s">
        <v>56</v>
      </c>
      <c r="S38174" t="s">
        <v>41</v>
      </c>
      <c r="T38174" t="s">
        <v>111198</v>
      </c>
      <c r="U38174" t="s">
        <v>111198</v>
      </c>
      <c r="V38174">
        <v>0</v>
      </c>
      <c r="W38174">
        <v>0</v>
      </c>
      <c r="X38174">
        <v>1</v>
      </c>
      <c r="Y38174">
        <v>0</v>
      </c>
      <c r="Z38174">
        <v>0</v>
      </c>
      <c r="AA38174">
        <v>0</v>
      </c>
      <c r="AB38174">
        <v>0</v>
      </c>
      <c r="AC38174">
        <v>0</v>
      </c>
      <c r="AD38174">
        <v>0</v>
      </c>
    </row>
    <row r="38175" spans="1:30" hidden="1" x14ac:dyDescent="0.3">
      <c r="A38175" t="s">
        <v>111257</v>
      </c>
      <c r="B38175" t="s">
        <v>111258</v>
      </c>
      <c r="C38175" t="s">
        <v>32</v>
      </c>
      <c r="E38175" t="s">
        <v>721</v>
      </c>
      <c r="F38175">
        <v>3000000</v>
      </c>
      <c r="G38175" t="s">
        <v>111257</v>
      </c>
      <c r="H38175" t="s">
        <v>111259</v>
      </c>
      <c r="I38175" t="s">
        <v>111260</v>
      </c>
      <c r="J38175" t="s">
        <v>111261</v>
      </c>
      <c r="K38175" t="s">
        <v>37</v>
      </c>
      <c r="L38175" t="s">
        <v>53</v>
      </c>
      <c r="M38175" t="s">
        <v>1025</v>
      </c>
      <c r="N38175" t="s">
        <v>1026</v>
      </c>
      <c r="O38175" t="s">
        <v>8402</v>
      </c>
      <c r="P38175" s="1">
        <v>39999</v>
      </c>
      <c r="Q38175" t="s">
        <v>53</v>
      </c>
      <c r="R38175" t="s">
        <v>56</v>
      </c>
      <c r="S38175" t="s">
        <v>41</v>
      </c>
      <c r="T38175" t="s">
        <v>111262</v>
      </c>
      <c r="U38175" t="s">
        <v>111262</v>
      </c>
      <c r="V38175">
        <v>0</v>
      </c>
      <c r="W38175">
        <v>0</v>
      </c>
      <c r="X38175">
        <v>0</v>
      </c>
      <c r="Y38175">
        <v>0</v>
      </c>
      <c r="Z38175">
        <v>1</v>
      </c>
      <c r="AA38175">
        <v>0</v>
      </c>
      <c r="AB38175">
        <v>0</v>
      </c>
      <c r="AC38175">
        <v>0</v>
      </c>
      <c r="AD38175">
        <v>0</v>
      </c>
    </row>
    <row r="38176" spans="1:30" hidden="1" x14ac:dyDescent="0.3">
      <c r="A38176" t="s">
        <v>111257</v>
      </c>
      <c r="B38176" t="s">
        <v>111263</v>
      </c>
      <c r="C38176" t="s">
        <v>32</v>
      </c>
      <c r="D38176" t="s">
        <v>33</v>
      </c>
      <c r="E38176" t="s">
        <v>4320</v>
      </c>
      <c r="F38176">
        <v>7000000</v>
      </c>
      <c r="G38176" t="s">
        <v>111257</v>
      </c>
      <c r="H38176" t="s">
        <v>111259</v>
      </c>
      <c r="I38176" t="s">
        <v>111260</v>
      </c>
      <c r="J38176" t="s">
        <v>111261</v>
      </c>
      <c r="K38176" t="s">
        <v>37</v>
      </c>
      <c r="L38176" t="s">
        <v>53</v>
      </c>
      <c r="M38176" t="s">
        <v>1025</v>
      </c>
      <c r="N38176" t="s">
        <v>1026</v>
      </c>
      <c r="O38176" t="s">
        <v>8402</v>
      </c>
      <c r="P38176" s="1">
        <v>39999</v>
      </c>
      <c r="Q38176" t="s">
        <v>53</v>
      </c>
      <c r="R38176" t="s">
        <v>56</v>
      </c>
      <c r="S38176" t="s">
        <v>41</v>
      </c>
      <c r="T38176" t="s">
        <v>111262</v>
      </c>
      <c r="U38176" t="s">
        <v>111262</v>
      </c>
      <c r="V38176">
        <v>0</v>
      </c>
      <c r="W38176">
        <v>0</v>
      </c>
      <c r="X38176">
        <v>0</v>
      </c>
      <c r="Y38176">
        <v>0</v>
      </c>
      <c r="Z38176">
        <v>1</v>
      </c>
      <c r="AA38176">
        <v>0</v>
      </c>
      <c r="AB38176">
        <v>0</v>
      </c>
      <c r="AC38176">
        <v>0</v>
      </c>
      <c r="AD38176">
        <v>0</v>
      </c>
    </row>
    <row r="38177" spans="1:30" hidden="1" x14ac:dyDescent="0.3">
      <c r="A38177" t="s">
        <v>111264</v>
      </c>
      <c r="B38177" t="s">
        <v>111265</v>
      </c>
      <c r="C38177" t="s">
        <v>32</v>
      </c>
      <c r="D38177" t="s">
        <v>50</v>
      </c>
      <c r="E38177" s="1">
        <v>39448</v>
      </c>
      <c r="F38177">
        <v>50000</v>
      </c>
      <c r="G38177" t="s">
        <v>111264</v>
      </c>
      <c r="H38177" t="s">
        <v>111266</v>
      </c>
      <c r="I38177" t="s">
        <v>111267</v>
      </c>
      <c r="J38177" t="s">
        <v>111268</v>
      </c>
      <c r="K38177" t="s">
        <v>109</v>
      </c>
      <c r="L38177" t="s">
        <v>53</v>
      </c>
      <c r="M38177" t="s">
        <v>1039</v>
      </c>
      <c r="N38177" t="s">
        <v>21435</v>
      </c>
      <c r="O38177" t="s">
        <v>9920</v>
      </c>
      <c r="P38177" s="1">
        <v>39818</v>
      </c>
      <c r="Q38177" t="s">
        <v>53</v>
      </c>
      <c r="R38177" t="s">
        <v>56</v>
      </c>
      <c r="S38177" t="s">
        <v>41</v>
      </c>
      <c r="T38177" t="s">
        <v>111262</v>
      </c>
      <c r="U38177" t="s">
        <v>111262</v>
      </c>
      <c r="V38177">
        <v>0</v>
      </c>
      <c r="W38177">
        <v>0</v>
      </c>
      <c r="X38177">
        <v>0</v>
      </c>
      <c r="Y38177">
        <v>0</v>
      </c>
      <c r="Z38177">
        <v>1</v>
      </c>
      <c r="AA38177">
        <v>0</v>
      </c>
      <c r="AB38177">
        <v>0</v>
      </c>
      <c r="AC38177">
        <v>0</v>
      </c>
      <c r="AD38177">
        <v>0</v>
      </c>
    </row>
    <row r="38178" spans="1:30" hidden="1" x14ac:dyDescent="0.3">
      <c r="A38178" t="s">
        <v>111269</v>
      </c>
      <c r="B38178" t="s">
        <v>111270</v>
      </c>
      <c r="C38178" t="s">
        <v>32</v>
      </c>
      <c r="D38178" t="s">
        <v>50</v>
      </c>
      <c r="E38178" t="s">
        <v>359</v>
      </c>
      <c r="F38178">
        <v>12500000</v>
      </c>
      <c r="G38178" t="s">
        <v>111269</v>
      </c>
      <c r="H38178" t="s">
        <v>111271</v>
      </c>
      <c r="I38178" t="s">
        <v>111272</v>
      </c>
      <c r="J38178" t="s">
        <v>111273</v>
      </c>
      <c r="K38178" t="s">
        <v>37</v>
      </c>
      <c r="L38178" t="s">
        <v>53</v>
      </c>
      <c r="M38178" t="s">
        <v>54</v>
      </c>
      <c r="N38178" t="s">
        <v>95</v>
      </c>
      <c r="O38178" t="s">
        <v>96</v>
      </c>
      <c r="P38178" s="1">
        <v>41641</v>
      </c>
      <c r="Q38178" t="s">
        <v>53</v>
      </c>
      <c r="R38178" t="s">
        <v>56</v>
      </c>
      <c r="S38178" t="s">
        <v>41</v>
      </c>
      <c r="T38178" t="s">
        <v>111274</v>
      </c>
      <c r="U38178" t="s">
        <v>111274</v>
      </c>
      <c r="V38178">
        <v>0</v>
      </c>
      <c r="W38178">
        <v>0</v>
      </c>
      <c r="X38178">
        <v>1</v>
      </c>
      <c r="Y38178">
        <v>0</v>
      </c>
      <c r="Z38178">
        <v>0</v>
      </c>
      <c r="AA38178">
        <v>0</v>
      </c>
      <c r="AB38178">
        <v>0</v>
      </c>
      <c r="AC38178">
        <v>0</v>
      </c>
      <c r="AD38178">
        <v>0</v>
      </c>
    </row>
    <row r="38179" spans="1:30" hidden="1" x14ac:dyDescent="0.3">
      <c r="A38179" t="s">
        <v>111275</v>
      </c>
      <c r="B38179" t="s">
        <v>111276</v>
      </c>
      <c r="C38179" t="s">
        <v>32</v>
      </c>
      <c r="E38179" t="s">
        <v>4781</v>
      </c>
      <c r="F38179">
        <v>4700000</v>
      </c>
      <c r="G38179" t="s">
        <v>111275</v>
      </c>
      <c r="H38179" t="s">
        <v>111277</v>
      </c>
      <c r="I38179" t="s">
        <v>111278</v>
      </c>
      <c r="J38179" t="s">
        <v>111279</v>
      </c>
      <c r="K38179" t="s">
        <v>37</v>
      </c>
      <c r="L38179" t="s">
        <v>53</v>
      </c>
      <c r="M38179" t="s">
        <v>54</v>
      </c>
      <c r="N38179" t="s">
        <v>95</v>
      </c>
      <c r="O38179" t="s">
        <v>96</v>
      </c>
      <c r="P38179" s="1">
        <v>42005</v>
      </c>
      <c r="Q38179" t="s">
        <v>53</v>
      </c>
      <c r="R38179" t="s">
        <v>56</v>
      </c>
      <c r="S38179" t="s">
        <v>41</v>
      </c>
      <c r="T38179" t="s">
        <v>111274</v>
      </c>
      <c r="U38179" t="s">
        <v>111274</v>
      </c>
      <c r="V38179">
        <v>0</v>
      </c>
      <c r="W38179">
        <v>0</v>
      </c>
      <c r="X38179">
        <v>1</v>
      </c>
      <c r="Y38179">
        <v>0</v>
      </c>
      <c r="Z38179">
        <v>0</v>
      </c>
      <c r="AA38179">
        <v>0</v>
      </c>
      <c r="AB38179">
        <v>0</v>
      </c>
      <c r="AC38179">
        <v>0</v>
      </c>
      <c r="AD38179">
        <v>0</v>
      </c>
    </row>
    <row r="38180" spans="1:30" hidden="1" x14ac:dyDescent="0.3">
      <c r="A38180" t="s">
        <v>111280</v>
      </c>
      <c r="B38180" t="s">
        <v>111281</v>
      </c>
      <c r="C38180" t="s">
        <v>32</v>
      </c>
      <c r="D38180" t="s">
        <v>50</v>
      </c>
      <c r="E38180" t="s">
        <v>29169</v>
      </c>
      <c r="F38180">
        <v>20000000</v>
      </c>
      <c r="G38180" t="s">
        <v>111280</v>
      </c>
      <c r="H38180" t="s">
        <v>111282</v>
      </c>
      <c r="I38180" t="s">
        <v>111283</v>
      </c>
      <c r="J38180" t="s">
        <v>111284</v>
      </c>
      <c r="K38180" t="s">
        <v>37</v>
      </c>
      <c r="L38180" t="s">
        <v>53</v>
      </c>
      <c r="M38180" t="s">
        <v>54</v>
      </c>
      <c r="N38180" t="s">
        <v>95</v>
      </c>
      <c r="O38180" t="s">
        <v>96</v>
      </c>
      <c r="P38180" s="1">
        <v>40544</v>
      </c>
      <c r="Q38180" t="s">
        <v>53</v>
      </c>
      <c r="R38180" t="s">
        <v>56</v>
      </c>
      <c r="S38180" t="s">
        <v>41</v>
      </c>
      <c r="T38180" t="s">
        <v>111274</v>
      </c>
      <c r="U38180" t="s">
        <v>111274</v>
      </c>
      <c r="V38180">
        <v>0</v>
      </c>
      <c r="W38180">
        <v>0</v>
      </c>
      <c r="X38180">
        <v>1</v>
      </c>
      <c r="Y38180">
        <v>0</v>
      </c>
      <c r="Z38180">
        <v>0</v>
      </c>
      <c r="AA38180">
        <v>0</v>
      </c>
      <c r="AB38180">
        <v>0</v>
      </c>
      <c r="AC38180">
        <v>0</v>
      </c>
      <c r="AD38180">
        <v>0</v>
      </c>
    </row>
    <row r="38181" spans="1:30" hidden="1" x14ac:dyDescent="0.3">
      <c r="A38181" t="s">
        <v>111280</v>
      </c>
      <c r="B38181" t="s">
        <v>111285</v>
      </c>
      <c r="C38181" t="s">
        <v>32</v>
      </c>
      <c r="D38181" t="s">
        <v>139</v>
      </c>
      <c r="E38181" s="1">
        <v>42254</v>
      </c>
      <c r="F38181">
        <v>20000000</v>
      </c>
      <c r="G38181" t="s">
        <v>111280</v>
      </c>
      <c r="H38181" t="s">
        <v>111282</v>
      </c>
      <c r="I38181" t="s">
        <v>111283</v>
      </c>
      <c r="J38181" t="s">
        <v>111284</v>
      </c>
      <c r="K38181" t="s">
        <v>37</v>
      </c>
      <c r="L38181" t="s">
        <v>53</v>
      </c>
      <c r="M38181" t="s">
        <v>54</v>
      </c>
      <c r="N38181" t="s">
        <v>95</v>
      </c>
      <c r="O38181" t="s">
        <v>96</v>
      </c>
      <c r="P38181" s="1">
        <v>40544</v>
      </c>
      <c r="Q38181" t="s">
        <v>53</v>
      </c>
      <c r="R38181" t="s">
        <v>56</v>
      </c>
      <c r="S38181" t="s">
        <v>41</v>
      </c>
      <c r="T38181" t="s">
        <v>111274</v>
      </c>
      <c r="U38181" t="s">
        <v>111274</v>
      </c>
      <c r="V38181">
        <v>0</v>
      </c>
      <c r="W38181">
        <v>0</v>
      </c>
      <c r="X38181">
        <v>1</v>
      </c>
      <c r="Y38181">
        <v>0</v>
      </c>
      <c r="Z38181">
        <v>0</v>
      </c>
      <c r="AA38181">
        <v>0</v>
      </c>
      <c r="AB38181">
        <v>0</v>
      </c>
      <c r="AC38181">
        <v>0</v>
      </c>
      <c r="AD38181">
        <v>0</v>
      </c>
    </row>
    <row r="38182" spans="1:30" hidden="1" x14ac:dyDescent="0.3">
      <c r="A38182" t="s">
        <v>111280</v>
      </c>
      <c r="B38182" t="s">
        <v>111286</v>
      </c>
      <c r="C38182" t="s">
        <v>32</v>
      </c>
      <c r="D38182" t="s">
        <v>33</v>
      </c>
      <c r="E38182" s="1">
        <v>41922</v>
      </c>
      <c r="F38182">
        <v>20000000</v>
      </c>
      <c r="G38182" t="s">
        <v>111280</v>
      </c>
      <c r="H38182" t="s">
        <v>111282</v>
      </c>
      <c r="I38182" t="s">
        <v>111283</v>
      </c>
      <c r="J38182" t="s">
        <v>111284</v>
      </c>
      <c r="K38182" t="s">
        <v>37</v>
      </c>
      <c r="L38182" t="s">
        <v>53</v>
      </c>
      <c r="M38182" t="s">
        <v>54</v>
      </c>
      <c r="N38182" t="s">
        <v>95</v>
      </c>
      <c r="O38182" t="s">
        <v>96</v>
      </c>
      <c r="P38182" s="1">
        <v>40544</v>
      </c>
      <c r="Q38182" t="s">
        <v>53</v>
      </c>
      <c r="R38182" t="s">
        <v>56</v>
      </c>
      <c r="S38182" t="s">
        <v>41</v>
      </c>
      <c r="T38182" t="s">
        <v>111274</v>
      </c>
      <c r="U38182" t="s">
        <v>111274</v>
      </c>
      <c r="V38182">
        <v>0</v>
      </c>
      <c r="W38182">
        <v>0</v>
      </c>
      <c r="X38182">
        <v>1</v>
      </c>
      <c r="Y38182">
        <v>0</v>
      </c>
      <c r="Z38182">
        <v>0</v>
      </c>
      <c r="AA38182">
        <v>0</v>
      </c>
      <c r="AB38182">
        <v>0</v>
      </c>
      <c r="AC38182">
        <v>0</v>
      </c>
      <c r="AD38182">
        <v>0</v>
      </c>
    </row>
    <row r="38183" spans="1:30" hidden="1" x14ac:dyDescent="0.3">
      <c r="A38183" t="s">
        <v>111287</v>
      </c>
      <c r="B38183" t="s">
        <v>111288</v>
      </c>
      <c r="C38183" t="s">
        <v>32</v>
      </c>
      <c r="D38183" t="s">
        <v>50</v>
      </c>
      <c r="E38183" t="s">
        <v>1906</v>
      </c>
      <c r="F38183">
        <v>12000000</v>
      </c>
      <c r="G38183" t="s">
        <v>111287</v>
      </c>
      <c r="H38183" t="s">
        <v>111289</v>
      </c>
      <c r="I38183" t="s">
        <v>111290</v>
      </c>
      <c r="J38183" t="s">
        <v>111291</v>
      </c>
      <c r="K38183" t="s">
        <v>37</v>
      </c>
      <c r="L38183" t="s">
        <v>53</v>
      </c>
      <c r="M38183" t="s">
        <v>54</v>
      </c>
      <c r="N38183" t="s">
        <v>95</v>
      </c>
      <c r="O38183" t="s">
        <v>96</v>
      </c>
      <c r="P38183" s="1">
        <v>41275</v>
      </c>
      <c r="Q38183" t="s">
        <v>53</v>
      </c>
      <c r="R38183" t="s">
        <v>56</v>
      </c>
      <c r="S38183" t="s">
        <v>41</v>
      </c>
      <c r="T38183" t="s">
        <v>111274</v>
      </c>
      <c r="U38183" t="s">
        <v>111274</v>
      </c>
      <c r="V38183">
        <v>0</v>
      </c>
      <c r="W38183">
        <v>0</v>
      </c>
      <c r="X38183">
        <v>1</v>
      </c>
      <c r="Y38183">
        <v>0</v>
      </c>
      <c r="Z38183">
        <v>0</v>
      </c>
      <c r="AA38183">
        <v>0</v>
      </c>
      <c r="AB38183">
        <v>0</v>
      </c>
      <c r="AC38183">
        <v>0</v>
      </c>
      <c r="AD38183">
        <v>0</v>
      </c>
    </row>
    <row r="38184" spans="1:30" hidden="1" x14ac:dyDescent="0.3">
      <c r="A38184" t="s">
        <v>111292</v>
      </c>
      <c r="B38184" t="s">
        <v>111293</v>
      </c>
      <c r="C38184" t="s">
        <v>32</v>
      </c>
      <c r="D38184" t="s">
        <v>50</v>
      </c>
      <c r="E38184" t="s">
        <v>3619</v>
      </c>
      <c r="F38184">
        <v>12000000</v>
      </c>
      <c r="G38184" t="s">
        <v>111292</v>
      </c>
      <c r="H38184" t="s">
        <v>111294</v>
      </c>
      <c r="I38184" t="s">
        <v>111295</v>
      </c>
      <c r="J38184" t="s">
        <v>111296</v>
      </c>
      <c r="K38184" t="s">
        <v>37</v>
      </c>
      <c r="L38184" t="s">
        <v>53</v>
      </c>
      <c r="M38184" t="s">
        <v>54</v>
      </c>
      <c r="N38184" t="s">
        <v>95</v>
      </c>
      <c r="O38184" t="s">
        <v>96</v>
      </c>
      <c r="P38184" s="1">
        <v>41286</v>
      </c>
      <c r="Q38184" t="s">
        <v>53</v>
      </c>
      <c r="R38184" t="s">
        <v>56</v>
      </c>
      <c r="S38184" t="s">
        <v>41</v>
      </c>
      <c r="T38184" t="s">
        <v>111274</v>
      </c>
      <c r="U38184" t="s">
        <v>111274</v>
      </c>
      <c r="V38184">
        <v>0</v>
      </c>
      <c r="W38184">
        <v>0</v>
      </c>
      <c r="X38184">
        <v>1</v>
      </c>
      <c r="Y38184">
        <v>0</v>
      </c>
      <c r="Z38184">
        <v>0</v>
      </c>
      <c r="AA38184">
        <v>0</v>
      </c>
      <c r="AB38184">
        <v>0</v>
      </c>
      <c r="AC38184">
        <v>0</v>
      </c>
      <c r="AD38184">
        <v>0</v>
      </c>
    </row>
    <row r="38185" spans="1:30" hidden="1" x14ac:dyDescent="0.3">
      <c r="A38185" t="s">
        <v>111297</v>
      </c>
      <c r="B38185" t="s">
        <v>111298</v>
      </c>
      <c r="C38185" t="s">
        <v>32</v>
      </c>
      <c r="D38185" t="s">
        <v>50</v>
      </c>
      <c r="E38185" t="s">
        <v>596</v>
      </c>
      <c r="F38185">
        <v>30000000</v>
      </c>
      <c r="G38185" t="s">
        <v>111297</v>
      </c>
      <c r="H38185" t="s">
        <v>111299</v>
      </c>
      <c r="I38185" t="s">
        <v>111300</v>
      </c>
      <c r="J38185" t="s">
        <v>111301</v>
      </c>
      <c r="K38185" t="s">
        <v>37</v>
      </c>
      <c r="L38185" t="s">
        <v>53</v>
      </c>
      <c r="M38185" t="s">
        <v>652</v>
      </c>
      <c r="N38185" t="s">
        <v>653</v>
      </c>
      <c r="O38185" t="s">
        <v>653</v>
      </c>
      <c r="P38185" s="1">
        <v>40548</v>
      </c>
      <c r="Q38185" t="s">
        <v>53</v>
      </c>
      <c r="R38185" t="s">
        <v>56</v>
      </c>
      <c r="S38185" t="s">
        <v>41</v>
      </c>
      <c r="T38185" t="s">
        <v>111274</v>
      </c>
      <c r="U38185" t="s">
        <v>111274</v>
      </c>
      <c r="V38185">
        <v>0</v>
      </c>
      <c r="W38185">
        <v>0</v>
      </c>
      <c r="X38185">
        <v>1</v>
      </c>
      <c r="Y38185">
        <v>0</v>
      </c>
      <c r="Z38185">
        <v>0</v>
      </c>
      <c r="AA38185">
        <v>0</v>
      </c>
      <c r="AB38185">
        <v>0</v>
      </c>
      <c r="AC38185">
        <v>0</v>
      </c>
      <c r="AD38185">
        <v>0</v>
      </c>
    </row>
    <row r="38186" spans="1:30" hidden="1" x14ac:dyDescent="0.3">
      <c r="A38186" t="s">
        <v>111302</v>
      </c>
      <c r="B38186" t="s">
        <v>111303</v>
      </c>
      <c r="C38186" t="s">
        <v>32</v>
      </c>
      <c r="D38186" t="s">
        <v>50</v>
      </c>
      <c r="E38186" t="s">
        <v>6761</v>
      </c>
      <c r="F38186">
        <v>6100000</v>
      </c>
      <c r="G38186" t="s">
        <v>111302</v>
      </c>
      <c r="H38186" t="s">
        <v>111304</v>
      </c>
      <c r="I38186" t="s">
        <v>111305</v>
      </c>
      <c r="J38186" t="s">
        <v>111306</v>
      </c>
      <c r="K38186" t="s">
        <v>37</v>
      </c>
      <c r="L38186" t="s">
        <v>53</v>
      </c>
      <c r="M38186" t="s">
        <v>54</v>
      </c>
      <c r="N38186" t="s">
        <v>95</v>
      </c>
      <c r="O38186" t="s">
        <v>96</v>
      </c>
      <c r="P38186" s="1">
        <v>41284</v>
      </c>
      <c r="Q38186" t="s">
        <v>53</v>
      </c>
      <c r="R38186" t="s">
        <v>56</v>
      </c>
      <c r="S38186" t="s">
        <v>41</v>
      </c>
      <c r="T38186" t="s">
        <v>111274</v>
      </c>
      <c r="U38186" t="s">
        <v>111274</v>
      </c>
      <c r="V38186">
        <v>0</v>
      </c>
      <c r="W38186">
        <v>0</v>
      </c>
      <c r="X38186">
        <v>1</v>
      </c>
      <c r="Y38186">
        <v>0</v>
      </c>
      <c r="Z38186">
        <v>0</v>
      </c>
      <c r="AA38186">
        <v>0</v>
      </c>
      <c r="AB38186">
        <v>0</v>
      </c>
      <c r="AC38186">
        <v>0</v>
      </c>
      <c r="AD38186">
        <v>0</v>
      </c>
    </row>
    <row r="38187" spans="1:30" hidden="1" x14ac:dyDescent="0.3">
      <c r="A38187" t="s">
        <v>111307</v>
      </c>
      <c r="B38187" t="s">
        <v>111308</v>
      </c>
      <c r="C38187" t="s">
        <v>32</v>
      </c>
      <c r="D38187" t="s">
        <v>50</v>
      </c>
      <c r="E38187" t="s">
        <v>663</v>
      </c>
      <c r="F38187">
        <v>9500000</v>
      </c>
      <c r="G38187" t="s">
        <v>111307</v>
      </c>
      <c r="H38187" t="s">
        <v>111309</v>
      </c>
      <c r="I38187" t="s">
        <v>111310</v>
      </c>
      <c r="J38187" t="s">
        <v>111311</v>
      </c>
      <c r="K38187" t="s">
        <v>37</v>
      </c>
      <c r="L38187" t="s">
        <v>53</v>
      </c>
      <c r="M38187" t="s">
        <v>54</v>
      </c>
      <c r="N38187" t="s">
        <v>95</v>
      </c>
      <c r="O38187" t="s">
        <v>96</v>
      </c>
      <c r="P38187" s="1">
        <v>41641</v>
      </c>
      <c r="Q38187" t="s">
        <v>53</v>
      </c>
      <c r="R38187" t="s">
        <v>56</v>
      </c>
      <c r="S38187" t="s">
        <v>41</v>
      </c>
      <c r="T38187" t="s">
        <v>111274</v>
      </c>
      <c r="U38187" t="s">
        <v>111274</v>
      </c>
      <c r="V38187">
        <v>0</v>
      </c>
      <c r="W38187">
        <v>0</v>
      </c>
      <c r="X38187">
        <v>1</v>
      </c>
      <c r="Y38187">
        <v>0</v>
      </c>
      <c r="Z38187">
        <v>0</v>
      </c>
      <c r="AA38187">
        <v>0</v>
      </c>
      <c r="AB38187">
        <v>0</v>
      </c>
      <c r="AC38187">
        <v>0</v>
      </c>
      <c r="AD38187">
        <v>0</v>
      </c>
    </row>
    <row r="38188" spans="1:30" hidden="1" x14ac:dyDescent="0.3">
      <c r="A38188" t="s">
        <v>111307</v>
      </c>
      <c r="B38188" t="s">
        <v>111312</v>
      </c>
      <c r="C38188" t="s">
        <v>32</v>
      </c>
      <c r="D38188" t="s">
        <v>33</v>
      </c>
      <c r="E38188" s="1">
        <v>42256</v>
      </c>
      <c r="F38188">
        <v>30000000</v>
      </c>
      <c r="G38188" t="s">
        <v>111307</v>
      </c>
      <c r="H38188" t="s">
        <v>111309</v>
      </c>
      <c r="I38188" t="s">
        <v>111310</v>
      </c>
      <c r="J38188" t="s">
        <v>111311</v>
      </c>
      <c r="K38188" t="s">
        <v>37</v>
      </c>
      <c r="L38188" t="s">
        <v>53</v>
      </c>
      <c r="M38188" t="s">
        <v>54</v>
      </c>
      <c r="N38188" t="s">
        <v>95</v>
      </c>
      <c r="O38188" t="s">
        <v>96</v>
      </c>
      <c r="P38188" s="1">
        <v>41641</v>
      </c>
      <c r="Q38188" t="s">
        <v>53</v>
      </c>
      <c r="R38188" t="s">
        <v>56</v>
      </c>
      <c r="S38188" t="s">
        <v>41</v>
      </c>
      <c r="T38188" t="s">
        <v>111274</v>
      </c>
      <c r="U38188" t="s">
        <v>111274</v>
      </c>
      <c r="V38188">
        <v>0</v>
      </c>
      <c r="W38188">
        <v>0</v>
      </c>
      <c r="X38188">
        <v>1</v>
      </c>
      <c r="Y38188">
        <v>0</v>
      </c>
      <c r="Z38188">
        <v>0</v>
      </c>
      <c r="AA38188">
        <v>0</v>
      </c>
      <c r="AB38188">
        <v>0</v>
      </c>
      <c r="AC38188">
        <v>0</v>
      </c>
      <c r="AD38188">
        <v>0</v>
      </c>
    </row>
    <row r="38189" spans="1:30" hidden="1" x14ac:dyDescent="0.3">
      <c r="A38189" t="s">
        <v>111307</v>
      </c>
      <c r="B38189" t="s">
        <v>111313</v>
      </c>
      <c r="C38189" t="s">
        <v>32</v>
      </c>
      <c r="D38189" t="s">
        <v>139</v>
      </c>
      <c r="E38189" s="1">
        <v>42256</v>
      </c>
      <c r="F38189">
        <v>30000000</v>
      </c>
      <c r="G38189" t="s">
        <v>111307</v>
      </c>
      <c r="H38189" t="s">
        <v>111309</v>
      </c>
      <c r="I38189" t="s">
        <v>111310</v>
      </c>
      <c r="J38189" t="s">
        <v>111311</v>
      </c>
      <c r="K38189" t="s">
        <v>37</v>
      </c>
      <c r="L38189" t="s">
        <v>53</v>
      </c>
      <c r="M38189" t="s">
        <v>54</v>
      </c>
      <c r="N38189" t="s">
        <v>95</v>
      </c>
      <c r="O38189" t="s">
        <v>96</v>
      </c>
      <c r="P38189" s="1">
        <v>41641</v>
      </c>
      <c r="Q38189" t="s">
        <v>53</v>
      </c>
      <c r="R38189" t="s">
        <v>56</v>
      </c>
      <c r="S38189" t="s">
        <v>41</v>
      </c>
      <c r="T38189" t="s">
        <v>111274</v>
      </c>
      <c r="U38189" t="s">
        <v>111274</v>
      </c>
      <c r="V38189">
        <v>0</v>
      </c>
      <c r="W38189">
        <v>0</v>
      </c>
      <c r="X38189">
        <v>1</v>
      </c>
      <c r="Y38189">
        <v>0</v>
      </c>
      <c r="Z38189">
        <v>0</v>
      </c>
      <c r="AA38189">
        <v>0</v>
      </c>
      <c r="AB38189">
        <v>0</v>
      </c>
      <c r="AC38189">
        <v>0</v>
      </c>
      <c r="AD38189">
        <v>0</v>
      </c>
    </row>
    <row r="38190" spans="1:30" hidden="1" x14ac:dyDescent="0.3">
      <c r="A38190" t="s">
        <v>111314</v>
      </c>
      <c r="B38190" t="s">
        <v>111315</v>
      </c>
      <c r="C38190" t="s">
        <v>32</v>
      </c>
      <c r="D38190" t="s">
        <v>33</v>
      </c>
      <c r="E38190" s="1">
        <v>41620</v>
      </c>
      <c r="F38190">
        <v>25000000</v>
      </c>
      <c r="G38190" t="s">
        <v>111314</v>
      </c>
      <c r="H38190" t="s">
        <v>111316</v>
      </c>
      <c r="I38190" t="s">
        <v>111317</v>
      </c>
      <c r="J38190" t="s">
        <v>111318</v>
      </c>
      <c r="K38190" t="s">
        <v>37</v>
      </c>
      <c r="L38190" t="s">
        <v>53</v>
      </c>
      <c r="M38190" t="s">
        <v>54</v>
      </c>
      <c r="N38190" t="s">
        <v>95</v>
      </c>
      <c r="O38190" t="s">
        <v>96</v>
      </c>
      <c r="P38190" s="1">
        <v>40914</v>
      </c>
      <c r="Q38190" t="s">
        <v>53</v>
      </c>
      <c r="R38190" t="s">
        <v>56</v>
      </c>
      <c r="S38190" t="s">
        <v>41</v>
      </c>
      <c r="T38190" t="s">
        <v>111274</v>
      </c>
      <c r="U38190" t="s">
        <v>111274</v>
      </c>
      <c r="V38190">
        <v>0</v>
      </c>
      <c r="W38190">
        <v>0</v>
      </c>
      <c r="X38190">
        <v>1</v>
      </c>
      <c r="Y38190">
        <v>0</v>
      </c>
      <c r="Z38190">
        <v>0</v>
      </c>
      <c r="AA38190">
        <v>0</v>
      </c>
      <c r="AB38190">
        <v>0</v>
      </c>
      <c r="AC38190">
        <v>0</v>
      </c>
      <c r="AD38190">
        <v>0</v>
      </c>
    </row>
    <row r="38191" spans="1:30" hidden="1" x14ac:dyDescent="0.3">
      <c r="A38191" t="s">
        <v>111314</v>
      </c>
      <c r="B38191" t="s">
        <v>111319</v>
      </c>
      <c r="C38191" t="s">
        <v>32</v>
      </c>
      <c r="D38191" t="s">
        <v>139</v>
      </c>
      <c r="E38191" t="s">
        <v>9519</v>
      </c>
      <c r="F38191">
        <v>75000000</v>
      </c>
      <c r="G38191" t="s">
        <v>111314</v>
      </c>
      <c r="H38191" t="s">
        <v>111316</v>
      </c>
      <c r="I38191" t="s">
        <v>111317</v>
      </c>
      <c r="J38191" t="s">
        <v>111318</v>
      </c>
      <c r="K38191" t="s">
        <v>37</v>
      </c>
      <c r="L38191" t="s">
        <v>53</v>
      </c>
      <c r="M38191" t="s">
        <v>54</v>
      </c>
      <c r="N38191" t="s">
        <v>95</v>
      </c>
      <c r="O38191" t="s">
        <v>96</v>
      </c>
      <c r="P38191" s="1">
        <v>40914</v>
      </c>
      <c r="Q38191" t="s">
        <v>53</v>
      </c>
      <c r="R38191" t="s">
        <v>56</v>
      </c>
      <c r="S38191" t="s">
        <v>41</v>
      </c>
      <c r="T38191" t="s">
        <v>111274</v>
      </c>
      <c r="U38191" t="s">
        <v>111274</v>
      </c>
      <c r="V38191">
        <v>0</v>
      </c>
      <c r="W38191">
        <v>0</v>
      </c>
      <c r="X38191">
        <v>1</v>
      </c>
      <c r="Y38191">
        <v>0</v>
      </c>
      <c r="Z38191">
        <v>0</v>
      </c>
      <c r="AA38191">
        <v>0</v>
      </c>
      <c r="AB38191">
        <v>0</v>
      </c>
      <c r="AC38191">
        <v>0</v>
      </c>
      <c r="AD38191">
        <v>0</v>
      </c>
    </row>
    <row r="38192" spans="1:30" hidden="1" x14ac:dyDescent="0.3">
      <c r="A38192" t="s">
        <v>111314</v>
      </c>
      <c r="B38192" t="s">
        <v>111320</v>
      </c>
      <c r="C38192" t="s">
        <v>32</v>
      </c>
      <c r="D38192" t="s">
        <v>50</v>
      </c>
      <c r="E38192" s="1">
        <v>41460</v>
      </c>
      <c r="F38192">
        <v>6109590</v>
      </c>
      <c r="G38192" t="s">
        <v>111314</v>
      </c>
      <c r="H38192" t="s">
        <v>111316</v>
      </c>
      <c r="I38192" t="s">
        <v>111317</v>
      </c>
      <c r="J38192" t="s">
        <v>111318</v>
      </c>
      <c r="K38192" t="s">
        <v>37</v>
      </c>
      <c r="L38192" t="s">
        <v>53</v>
      </c>
      <c r="M38192" t="s">
        <v>54</v>
      </c>
      <c r="N38192" t="s">
        <v>95</v>
      </c>
      <c r="O38192" t="s">
        <v>96</v>
      </c>
      <c r="P38192" s="1">
        <v>40914</v>
      </c>
      <c r="Q38192" t="s">
        <v>53</v>
      </c>
      <c r="R38192" t="s">
        <v>56</v>
      </c>
      <c r="S38192" t="s">
        <v>41</v>
      </c>
      <c r="T38192" t="s">
        <v>111274</v>
      </c>
      <c r="U38192" t="s">
        <v>111274</v>
      </c>
      <c r="V38192">
        <v>0</v>
      </c>
      <c r="W38192">
        <v>0</v>
      </c>
      <c r="X38192">
        <v>1</v>
      </c>
      <c r="Y38192">
        <v>0</v>
      </c>
      <c r="Z38192">
        <v>0</v>
      </c>
      <c r="AA38192">
        <v>0</v>
      </c>
      <c r="AB38192">
        <v>0</v>
      </c>
      <c r="AC38192">
        <v>0</v>
      </c>
      <c r="AD38192">
        <v>0</v>
      </c>
    </row>
    <row r="38193" spans="1:30" hidden="1" x14ac:dyDescent="0.3">
      <c r="A38193" t="s">
        <v>111321</v>
      </c>
      <c r="B38193" t="s">
        <v>111322</v>
      </c>
      <c r="C38193" t="s">
        <v>32</v>
      </c>
      <c r="E38193" t="s">
        <v>601</v>
      </c>
      <c r="F38193">
        <v>7500000</v>
      </c>
      <c r="G38193" t="s">
        <v>111321</v>
      </c>
      <c r="H38193" t="s">
        <v>111323</v>
      </c>
      <c r="I38193" t="s">
        <v>111324</v>
      </c>
      <c r="J38193" t="s">
        <v>111325</v>
      </c>
      <c r="K38193" t="s">
        <v>37</v>
      </c>
      <c r="L38193" t="s">
        <v>53</v>
      </c>
      <c r="M38193" t="s">
        <v>1684</v>
      </c>
      <c r="N38193" t="s">
        <v>1685</v>
      </c>
      <c r="O38193" t="s">
        <v>1685</v>
      </c>
      <c r="Q38193" t="s">
        <v>53</v>
      </c>
      <c r="R38193" t="s">
        <v>56</v>
      </c>
      <c r="S38193" t="s">
        <v>41</v>
      </c>
      <c r="T38193" t="s">
        <v>111274</v>
      </c>
      <c r="U38193" t="s">
        <v>111274</v>
      </c>
      <c r="V38193">
        <v>0</v>
      </c>
      <c r="W38193">
        <v>0</v>
      </c>
      <c r="X38193">
        <v>1</v>
      </c>
      <c r="Y38193">
        <v>0</v>
      </c>
      <c r="Z38193">
        <v>0</v>
      </c>
      <c r="AA38193">
        <v>0</v>
      </c>
      <c r="AB38193">
        <v>0</v>
      </c>
      <c r="AC38193">
        <v>0</v>
      </c>
      <c r="AD38193">
        <v>0</v>
      </c>
    </row>
    <row r="38194" spans="1:30" hidden="1" x14ac:dyDescent="0.3">
      <c r="A38194" t="s">
        <v>111326</v>
      </c>
      <c r="B38194" t="s">
        <v>111327</v>
      </c>
      <c r="C38194" t="s">
        <v>32</v>
      </c>
      <c r="E38194" s="1">
        <v>41682</v>
      </c>
      <c r="F38194">
        <v>250000</v>
      </c>
      <c r="G38194" t="s">
        <v>111326</v>
      </c>
      <c r="H38194" t="s">
        <v>111328</v>
      </c>
      <c r="I38194" t="s">
        <v>111329</v>
      </c>
      <c r="J38194" t="s">
        <v>111330</v>
      </c>
      <c r="K38194" t="s">
        <v>37</v>
      </c>
      <c r="L38194" t="s">
        <v>53</v>
      </c>
      <c r="M38194" t="s">
        <v>54</v>
      </c>
      <c r="N38194" t="s">
        <v>55</v>
      </c>
      <c r="O38194" t="s">
        <v>857</v>
      </c>
      <c r="Q38194" t="s">
        <v>53</v>
      </c>
      <c r="R38194" t="s">
        <v>56</v>
      </c>
      <c r="S38194" t="s">
        <v>41</v>
      </c>
      <c r="T38194" t="s">
        <v>111274</v>
      </c>
      <c r="U38194" t="s">
        <v>111274</v>
      </c>
      <c r="V38194">
        <v>0</v>
      </c>
      <c r="W38194">
        <v>0</v>
      </c>
      <c r="X38194">
        <v>1</v>
      </c>
      <c r="Y38194">
        <v>0</v>
      </c>
      <c r="Z38194">
        <v>0</v>
      </c>
      <c r="AA38194">
        <v>0</v>
      </c>
      <c r="AB38194">
        <v>0</v>
      </c>
      <c r="AC38194">
        <v>0</v>
      </c>
      <c r="AD38194">
        <v>0</v>
      </c>
    </row>
    <row r="38195" spans="1:30" hidden="1" x14ac:dyDescent="0.3">
      <c r="A38195" t="s">
        <v>111331</v>
      </c>
      <c r="B38195" t="s">
        <v>111332</v>
      </c>
      <c r="C38195" t="s">
        <v>32</v>
      </c>
      <c r="D38195" t="s">
        <v>50</v>
      </c>
      <c r="E38195" s="1">
        <v>42221</v>
      </c>
      <c r="F38195">
        <v>25000000</v>
      </c>
      <c r="G38195" t="s">
        <v>111331</v>
      </c>
      <c r="H38195" t="s">
        <v>111333</v>
      </c>
      <c r="I38195" t="s">
        <v>111334</v>
      </c>
      <c r="J38195" t="s">
        <v>111335</v>
      </c>
      <c r="K38195" t="s">
        <v>37</v>
      </c>
      <c r="L38195" t="s">
        <v>53</v>
      </c>
      <c r="M38195" t="s">
        <v>73</v>
      </c>
      <c r="N38195" t="s">
        <v>74</v>
      </c>
      <c r="O38195" t="s">
        <v>75</v>
      </c>
      <c r="P38195" s="1">
        <v>40912</v>
      </c>
      <c r="Q38195" t="s">
        <v>53</v>
      </c>
      <c r="R38195" t="s">
        <v>56</v>
      </c>
      <c r="S38195" t="s">
        <v>41</v>
      </c>
      <c r="T38195" t="s">
        <v>111274</v>
      </c>
      <c r="U38195" t="s">
        <v>111274</v>
      </c>
      <c r="V38195">
        <v>0</v>
      </c>
      <c r="W38195">
        <v>0</v>
      </c>
      <c r="X38195">
        <v>1</v>
      </c>
      <c r="Y38195">
        <v>0</v>
      </c>
      <c r="Z38195">
        <v>0</v>
      </c>
      <c r="AA38195">
        <v>0</v>
      </c>
      <c r="AB38195">
        <v>0</v>
      </c>
      <c r="AC38195">
        <v>0</v>
      </c>
      <c r="AD38195">
        <v>0</v>
      </c>
    </row>
    <row r="38196" spans="1:30" hidden="1" x14ac:dyDescent="0.3">
      <c r="A38196" t="s">
        <v>111336</v>
      </c>
      <c r="B38196" t="s">
        <v>111337</v>
      </c>
      <c r="C38196" t="s">
        <v>32</v>
      </c>
      <c r="D38196" t="s">
        <v>50</v>
      </c>
      <c r="E38196" s="1">
        <v>42069</v>
      </c>
      <c r="F38196">
        <v>8800000</v>
      </c>
      <c r="G38196" t="s">
        <v>111336</v>
      </c>
      <c r="H38196" t="s">
        <v>111338</v>
      </c>
      <c r="I38196" t="s">
        <v>111339</v>
      </c>
      <c r="J38196" t="s">
        <v>111335</v>
      </c>
      <c r="K38196" t="s">
        <v>37</v>
      </c>
      <c r="L38196" t="s">
        <v>53</v>
      </c>
      <c r="M38196" t="s">
        <v>54</v>
      </c>
      <c r="N38196" t="s">
        <v>95</v>
      </c>
      <c r="O38196" t="s">
        <v>96</v>
      </c>
      <c r="P38196" s="1">
        <v>40544</v>
      </c>
      <c r="Q38196" t="s">
        <v>53</v>
      </c>
      <c r="R38196" t="s">
        <v>56</v>
      </c>
      <c r="S38196" t="s">
        <v>41</v>
      </c>
      <c r="T38196" t="s">
        <v>111274</v>
      </c>
      <c r="U38196" t="s">
        <v>111274</v>
      </c>
      <c r="V38196">
        <v>0</v>
      </c>
      <c r="W38196">
        <v>0</v>
      </c>
      <c r="X38196">
        <v>1</v>
      </c>
      <c r="Y38196">
        <v>0</v>
      </c>
      <c r="Z38196">
        <v>0</v>
      </c>
      <c r="AA38196">
        <v>0</v>
      </c>
      <c r="AB38196">
        <v>0</v>
      </c>
      <c r="AC38196">
        <v>0</v>
      </c>
      <c r="AD38196">
        <v>0</v>
      </c>
    </row>
    <row r="38197" spans="1:30" hidden="1" x14ac:dyDescent="0.3">
      <c r="A38197" t="s">
        <v>111340</v>
      </c>
      <c r="B38197" t="s">
        <v>111341</v>
      </c>
      <c r="C38197" t="s">
        <v>32</v>
      </c>
      <c r="E38197" s="1">
        <v>41793</v>
      </c>
      <c r="F38197">
        <v>1221008</v>
      </c>
      <c r="G38197" t="s">
        <v>111340</v>
      </c>
      <c r="H38197" t="s">
        <v>111342</v>
      </c>
      <c r="J38197" t="s">
        <v>111343</v>
      </c>
      <c r="K38197" t="s">
        <v>37</v>
      </c>
      <c r="L38197" t="s">
        <v>53</v>
      </c>
      <c r="M38197" t="s">
        <v>54</v>
      </c>
      <c r="N38197" t="s">
        <v>95</v>
      </c>
      <c r="O38197" t="s">
        <v>1160</v>
      </c>
      <c r="Q38197" t="s">
        <v>53</v>
      </c>
      <c r="R38197" t="s">
        <v>56</v>
      </c>
      <c r="S38197" t="s">
        <v>41</v>
      </c>
      <c r="T38197" t="s">
        <v>111274</v>
      </c>
      <c r="U38197" t="s">
        <v>111274</v>
      </c>
      <c r="V38197">
        <v>0</v>
      </c>
      <c r="W38197">
        <v>0</v>
      </c>
      <c r="X38197">
        <v>1</v>
      </c>
      <c r="Y38197">
        <v>0</v>
      </c>
      <c r="Z38197">
        <v>0</v>
      </c>
      <c r="AA38197">
        <v>0</v>
      </c>
      <c r="AB38197">
        <v>0</v>
      </c>
      <c r="AC38197">
        <v>0</v>
      </c>
      <c r="AD38197">
        <v>0</v>
      </c>
    </row>
    <row r="38198" spans="1:30" hidden="1" x14ac:dyDescent="0.3">
      <c r="A38198" t="s">
        <v>111344</v>
      </c>
      <c r="B38198" t="s">
        <v>111345</v>
      </c>
      <c r="C38198" t="s">
        <v>32</v>
      </c>
      <c r="D38198" t="s">
        <v>50</v>
      </c>
      <c r="E38198" t="s">
        <v>3138</v>
      </c>
      <c r="F38198">
        <v>5000000</v>
      </c>
      <c r="G38198" t="s">
        <v>111344</v>
      </c>
      <c r="H38198" t="s">
        <v>111346</v>
      </c>
      <c r="I38198" t="s">
        <v>111347</v>
      </c>
      <c r="J38198" t="s">
        <v>111348</v>
      </c>
      <c r="K38198" t="s">
        <v>37</v>
      </c>
      <c r="L38198" t="s">
        <v>53</v>
      </c>
      <c r="M38198" t="s">
        <v>54</v>
      </c>
      <c r="N38198" t="s">
        <v>95</v>
      </c>
      <c r="O38198" t="s">
        <v>96</v>
      </c>
      <c r="P38198" s="1">
        <v>40550</v>
      </c>
      <c r="Q38198" t="s">
        <v>53</v>
      </c>
      <c r="R38198" t="s">
        <v>56</v>
      </c>
      <c r="S38198" t="s">
        <v>41</v>
      </c>
      <c r="T38198" t="s">
        <v>111274</v>
      </c>
      <c r="U38198" t="s">
        <v>111274</v>
      </c>
      <c r="V38198">
        <v>0</v>
      </c>
      <c r="W38198">
        <v>0</v>
      </c>
      <c r="X38198">
        <v>1</v>
      </c>
      <c r="Y38198">
        <v>0</v>
      </c>
      <c r="Z38198">
        <v>0</v>
      </c>
      <c r="AA38198">
        <v>0</v>
      </c>
      <c r="AB38198">
        <v>0</v>
      </c>
      <c r="AC38198">
        <v>0</v>
      </c>
      <c r="AD38198">
        <v>0</v>
      </c>
    </row>
    <row r="38199" spans="1:30" hidden="1" x14ac:dyDescent="0.3">
      <c r="A38199" t="s">
        <v>111349</v>
      </c>
      <c r="B38199" t="s">
        <v>111350</v>
      </c>
      <c r="C38199" t="s">
        <v>32</v>
      </c>
      <c r="D38199" t="s">
        <v>50</v>
      </c>
      <c r="E38199" t="s">
        <v>3417</v>
      </c>
      <c r="F38199">
        <v>5000000</v>
      </c>
      <c r="G38199" t="s">
        <v>111349</v>
      </c>
      <c r="H38199" t="s">
        <v>111351</v>
      </c>
      <c r="I38199" t="s">
        <v>111352</v>
      </c>
      <c r="J38199" t="s">
        <v>111353</v>
      </c>
      <c r="K38199" t="s">
        <v>37</v>
      </c>
      <c r="L38199" t="s">
        <v>53</v>
      </c>
      <c r="M38199" t="s">
        <v>1684</v>
      </c>
      <c r="N38199" t="s">
        <v>7587</v>
      </c>
      <c r="O38199" t="s">
        <v>7588</v>
      </c>
      <c r="P38199" s="1">
        <v>40912</v>
      </c>
      <c r="Q38199" t="s">
        <v>53</v>
      </c>
      <c r="R38199" t="s">
        <v>56</v>
      </c>
      <c r="S38199" t="s">
        <v>41</v>
      </c>
      <c r="T38199" t="s">
        <v>111274</v>
      </c>
      <c r="U38199" t="s">
        <v>111274</v>
      </c>
      <c r="V38199">
        <v>0</v>
      </c>
      <c r="W38199">
        <v>0</v>
      </c>
      <c r="X38199">
        <v>1</v>
      </c>
      <c r="Y38199">
        <v>0</v>
      </c>
      <c r="Z38199">
        <v>0</v>
      </c>
      <c r="AA38199">
        <v>0</v>
      </c>
      <c r="AB38199">
        <v>0</v>
      </c>
      <c r="AC38199">
        <v>0</v>
      </c>
      <c r="AD38199">
        <v>0</v>
      </c>
    </row>
    <row r="38200" spans="1:30" hidden="1" x14ac:dyDescent="0.3">
      <c r="A38200" t="s">
        <v>111354</v>
      </c>
      <c r="B38200" t="s">
        <v>111355</v>
      </c>
      <c r="C38200" t="s">
        <v>32</v>
      </c>
      <c r="D38200" t="s">
        <v>50</v>
      </c>
      <c r="E38200" t="s">
        <v>7620</v>
      </c>
      <c r="F38200">
        <v>28000000</v>
      </c>
      <c r="G38200" t="s">
        <v>111354</v>
      </c>
      <c r="H38200" t="s">
        <v>111356</v>
      </c>
      <c r="I38200" t="s">
        <v>111357</v>
      </c>
      <c r="J38200" t="s">
        <v>111358</v>
      </c>
      <c r="K38200" t="s">
        <v>37</v>
      </c>
      <c r="L38200" t="s">
        <v>53</v>
      </c>
      <c r="M38200" t="s">
        <v>54</v>
      </c>
      <c r="N38200" t="s">
        <v>95</v>
      </c>
      <c r="O38200" t="s">
        <v>96</v>
      </c>
      <c r="P38200" s="1">
        <v>40909</v>
      </c>
      <c r="Q38200" t="s">
        <v>53</v>
      </c>
      <c r="R38200" t="s">
        <v>56</v>
      </c>
      <c r="S38200" t="s">
        <v>41</v>
      </c>
      <c r="T38200" t="s">
        <v>111274</v>
      </c>
      <c r="U38200" t="s">
        <v>111274</v>
      </c>
      <c r="V38200">
        <v>0</v>
      </c>
      <c r="W38200">
        <v>0</v>
      </c>
      <c r="X38200">
        <v>1</v>
      </c>
      <c r="Y38200">
        <v>0</v>
      </c>
      <c r="Z38200">
        <v>0</v>
      </c>
      <c r="AA38200">
        <v>0</v>
      </c>
      <c r="AB38200">
        <v>0</v>
      </c>
      <c r="AC38200">
        <v>0</v>
      </c>
      <c r="AD38200">
        <v>0</v>
      </c>
    </row>
    <row r="38201" spans="1:30" hidden="1" x14ac:dyDescent="0.3">
      <c r="A38201" t="s">
        <v>111354</v>
      </c>
      <c r="B38201" t="s">
        <v>111359</v>
      </c>
      <c r="C38201" t="s">
        <v>32</v>
      </c>
      <c r="D38201" t="s">
        <v>50</v>
      </c>
      <c r="E38201" s="1">
        <v>42165</v>
      </c>
      <c r="F38201">
        <v>4000000</v>
      </c>
      <c r="G38201" t="s">
        <v>111354</v>
      </c>
      <c r="H38201" t="s">
        <v>111356</v>
      </c>
      <c r="I38201" t="s">
        <v>111357</v>
      </c>
      <c r="J38201" t="s">
        <v>111358</v>
      </c>
      <c r="K38201" t="s">
        <v>37</v>
      </c>
      <c r="L38201" t="s">
        <v>53</v>
      </c>
      <c r="M38201" t="s">
        <v>54</v>
      </c>
      <c r="N38201" t="s">
        <v>95</v>
      </c>
      <c r="O38201" t="s">
        <v>96</v>
      </c>
      <c r="P38201" s="1">
        <v>40909</v>
      </c>
      <c r="Q38201" t="s">
        <v>53</v>
      </c>
      <c r="R38201" t="s">
        <v>56</v>
      </c>
      <c r="S38201" t="s">
        <v>41</v>
      </c>
      <c r="T38201" t="s">
        <v>111274</v>
      </c>
      <c r="U38201" t="s">
        <v>111274</v>
      </c>
      <c r="V38201">
        <v>0</v>
      </c>
      <c r="W38201">
        <v>0</v>
      </c>
      <c r="X38201">
        <v>1</v>
      </c>
      <c r="Y38201">
        <v>0</v>
      </c>
      <c r="Z38201">
        <v>0</v>
      </c>
      <c r="AA38201">
        <v>0</v>
      </c>
      <c r="AB38201">
        <v>0</v>
      </c>
      <c r="AC38201">
        <v>0</v>
      </c>
      <c r="AD38201">
        <v>0</v>
      </c>
    </row>
    <row r="38202" spans="1:30" hidden="1" x14ac:dyDescent="0.3">
      <c r="A38202" t="s">
        <v>111360</v>
      </c>
      <c r="B38202" t="s">
        <v>111361</v>
      </c>
      <c r="C38202" t="s">
        <v>32</v>
      </c>
      <c r="E38202" s="1">
        <v>41286</v>
      </c>
      <c r="F38202">
        <v>60000</v>
      </c>
      <c r="G38202" t="s">
        <v>111360</v>
      </c>
      <c r="H38202" t="s">
        <v>111362</v>
      </c>
      <c r="I38202" t="s">
        <v>111363</v>
      </c>
      <c r="J38202" t="s">
        <v>111364</v>
      </c>
      <c r="K38202" t="s">
        <v>37</v>
      </c>
      <c r="L38202" t="s">
        <v>53</v>
      </c>
      <c r="M38202" t="s">
        <v>54</v>
      </c>
      <c r="N38202" t="s">
        <v>95</v>
      </c>
      <c r="O38202" t="s">
        <v>96</v>
      </c>
      <c r="P38202" t="s">
        <v>3709</v>
      </c>
      <c r="Q38202" t="s">
        <v>53</v>
      </c>
      <c r="R38202" t="s">
        <v>56</v>
      </c>
      <c r="S38202" t="s">
        <v>41</v>
      </c>
      <c r="T38202" t="s">
        <v>111274</v>
      </c>
      <c r="U38202" t="s">
        <v>111274</v>
      </c>
      <c r="V38202">
        <v>0</v>
      </c>
      <c r="W38202">
        <v>0</v>
      </c>
      <c r="X38202">
        <v>1</v>
      </c>
      <c r="Y38202">
        <v>0</v>
      </c>
      <c r="Z38202">
        <v>0</v>
      </c>
      <c r="AA38202">
        <v>0</v>
      </c>
      <c r="AB38202">
        <v>0</v>
      </c>
      <c r="AC38202">
        <v>0</v>
      </c>
      <c r="AD38202">
        <v>0</v>
      </c>
    </row>
    <row r="38203" spans="1:30" hidden="1" x14ac:dyDescent="0.3">
      <c r="A38203" t="s">
        <v>111365</v>
      </c>
      <c r="B38203" t="s">
        <v>111366</v>
      </c>
      <c r="C38203" t="s">
        <v>32</v>
      </c>
      <c r="E38203" s="1">
        <v>41649</v>
      </c>
      <c r="F38203">
        <v>10000</v>
      </c>
      <c r="G38203" t="s">
        <v>111365</v>
      </c>
      <c r="H38203" t="s">
        <v>111367</v>
      </c>
      <c r="I38203" t="s">
        <v>111368</v>
      </c>
      <c r="J38203" t="s">
        <v>111369</v>
      </c>
      <c r="K38203" t="s">
        <v>37</v>
      </c>
      <c r="L38203" t="s">
        <v>53</v>
      </c>
      <c r="M38203" t="s">
        <v>54</v>
      </c>
      <c r="N38203" t="s">
        <v>95</v>
      </c>
      <c r="O38203" t="s">
        <v>1074</v>
      </c>
      <c r="P38203" s="1">
        <v>41640</v>
      </c>
      <c r="Q38203" t="s">
        <v>53</v>
      </c>
      <c r="R38203" t="s">
        <v>56</v>
      </c>
      <c r="S38203" t="s">
        <v>41</v>
      </c>
      <c r="T38203" t="s">
        <v>111274</v>
      </c>
      <c r="U38203" t="s">
        <v>111274</v>
      </c>
      <c r="V38203">
        <v>0</v>
      </c>
      <c r="W38203">
        <v>0</v>
      </c>
      <c r="X38203">
        <v>1</v>
      </c>
      <c r="Y38203">
        <v>0</v>
      </c>
      <c r="Z38203">
        <v>0</v>
      </c>
      <c r="AA38203">
        <v>0</v>
      </c>
      <c r="AB38203">
        <v>0</v>
      </c>
      <c r="AC38203">
        <v>0</v>
      </c>
      <c r="AD38203">
        <v>0</v>
      </c>
    </row>
    <row r="38204" spans="1:30" hidden="1" x14ac:dyDescent="0.3">
      <c r="A38204" t="s">
        <v>111370</v>
      </c>
      <c r="B38204" t="s">
        <v>111371</v>
      </c>
      <c r="C38204" t="s">
        <v>32</v>
      </c>
      <c r="D38204" t="s">
        <v>50</v>
      </c>
      <c r="E38204" s="1">
        <v>41858</v>
      </c>
      <c r="F38204">
        <v>20000000</v>
      </c>
      <c r="G38204" t="s">
        <v>111370</v>
      </c>
      <c r="H38204" t="s">
        <v>111372</v>
      </c>
      <c r="I38204" t="s">
        <v>111373</v>
      </c>
      <c r="J38204" t="s">
        <v>111374</v>
      </c>
      <c r="K38204" t="s">
        <v>37</v>
      </c>
      <c r="L38204" t="s">
        <v>53</v>
      </c>
      <c r="M38204" t="s">
        <v>54</v>
      </c>
      <c r="N38204" t="s">
        <v>95</v>
      </c>
      <c r="O38204" t="s">
        <v>1074</v>
      </c>
      <c r="P38204" s="1">
        <v>40909</v>
      </c>
      <c r="Q38204" t="s">
        <v>53</v>
      </c>
      <c r="R38204" t="s">
        <v>56</v>
      </c>
      <c r="S38204" t="s">
        <v>41</v>
      </c>
      <c r="T38204" t="s">
        <v>111274</v>
      </c>
      <c r="U38204" t="s">
        <v>111274</v>
      </c>
      <c r="V38204">
        <v>0</v>
      </c>
      <c r="W38204">
        <v>0</v>
      </c>
      <c r="X38204">
        <v>1</v>
      </c>
      <c r="Y38204">
        <v>0</v>
      </c>
      <c r="Z38204">
        <v>0</v>
      </c>
      <c r="AA38204">
        <v>0</v>
      </c>
      <c r="AB38204">
        <v>0</v>
      </c>
      <c r="AC38204">
        <v>0</v>
      </c>
      <c r="AD38204">
        <v>0</v>
      </c>
    </row>
    <row r="38205" spans="1:30" hidden="1" x14ac:dyDescent="0.3">
      <c r="A38205" t="s">
        <v>111370</v>
      </c>
      <c r="B38205" t="s">
        <v>111375</v>
      </c>
      <c r="C38205" t="s">
        <v>32</v>
      </c>
      <c r="D38205" t="s">
        <v>50</v>
      </c>
      <c r="E38205" t="s">
        <v>10836</v>
      </c>
      <c r="F38205">
        <v>20000000</v>
      </c>
      <c r="G38205" t="s">
        <v>111370</v>
      </c>
      <c r="H38205" t="s">
        <v>111372</v>
      </c>
      <c r="I38205" t="s">
        <v>111373</v>
      </c>
      <c r="J38205" t="s">
        <v>111374</v>
      </c>
      <c r="K38205" t="s">
        <v>37</v>
      </c>
      <c r="L38205" t="s">
        <v>53</v>
      </c>
      <c r="M38205" t="s">
        <v>54</v>
      </c>
      <c r="N38205" t="s">
        <v>95</v>
      </c>
      <c r="O38205" t="s">
        <v>1074</v>
      </c>
      <c r="P38205" s="1">
        <v>40909</v>
      </c>
      <c r="Q38205" t="s">
        <v>53</v>
      </c>
      <c r="R38205" t="s">
        <v>56</v>
      </c>
      <c r="S38205" t="s">
        <v>41</v>
      </c>
      <c r="T38205" t="s">
        <v>111274</v>
      </c>
      <c r="U38205" t="s">
        <v>111274</v>
      </c>
      <c r="V38205">
        <v>0</v>
      </c>
      <c r="W38205">
        <v>0</v>
      </c>
      <c r="X38205">
        <v>1</v>
      </c>
      <c r="Y38205">
        <v>0</v>
      </c>
      <c r="Z38205">
        <v>0</v>
      </c>
      <c r="AA38205">
        <v>0</v>
      </c>
      <c r="AB38205">
        <v>0</v>
      </c>
      <c r="AC38205">
        <v>0</v>
      </c>
      <c r="AD38205">
        <v>0</v>
      </c>
    </row>
    <row r="38206" spans="1:30" hidden="1" x14ac:dyDescent="0.3">
      <c r="A38206" t="s">
        <v>111376</v>
      </c>
      <c r="B38206" t="s">
        <v>111377</v>
      </c>
      <c r="C38206" t="s">
        <v>32</v>
      </c>
      <c r="E38206" t="s">
        <v>4479</v>
      </c>
      <c r="F38206">
        <v>892254</v>
      </c>
      <c r="G38206" t="s">
        <v>111376</v>
      </c>
      <c r="H38206" t="s">
        <v>111378</v>
      </c>
      <c r="I38206" t="s">
        <v>111379</v>
      </c>
      <c r="J38206" t="s">
        <v>111380</v>
      </c>
      <c r="K38206" t="s">
        <v>37</v>
      </c>
      <c r="L38206" t="s">
        <v>3783</v>
      </c>
      <c r="M38206" t="s">
        <v>3784</v>
      </c>
      <c r="N38206" t="s">
        <v>3785</v>
      </c>
      <c r="O38206" t="s">
        <v>3785</v>
      </c>
      <c r="P38206" s="1">
        <v>41282</v>
      </c>
      <c r="Q38206" t="s">
        <v>3783</v>
      </c>
      <c r="R38206" t="s">
        <v>3786</v>
      </c>
      <c r="S38206" t="s">
        <v>41</v>
      </c>
      <c r="T38206" t="s">
        <v>111274</v>
      </c>
      <c r="U38206" t="s">
        <v>111274</v>
      </c>
      <c r="V38206">
        <v>0</v>
      </c>
      <c r="W38206">
        <v>0</v>
      </c>
      <c r="X38206">
        <v>1</v>
      </c>
      <c r="Y38206">
        <v>0</v>
      </c>
      <c r="Z38206">
        <v>0</v>
      </c>
      <c r="AA38206">
        <v>0</v>
      </c>
      <c r="AB38206">
        <v>0</v>
      </c>
      <c r="AC38206">
        <v>0</v>
      </c>
      <c r="AD38206">
        <v>0</v>
      </c>
    </row>
    <row r="38207" spans="1:30" hidden="1" x14ac:dyDescent="0.3">
      <c r="A38207" t="s">
        <v>111381</v>
      </c>
      <c r="B38207" t="s">
        <v>111382</v>
      </c>
      <c r="C38207" t="s">
        <v>32</v>
      </c>
      <c r="E38207" t="s">
        <v>4620</v>
      </c>
      <c r="F38207">
        <v>10000000</v>
      </c>
      <c r="G38207" t="s">
        <v>111381</v>
      </c>
      <c r="H38207" t="s">
        <v>111383</v>
      </c>
      <c r="I38207" t="s">
        <v>111384</v>
      </c>
      <c r="J38207" t="s">
        <v>111274</v>
      </c>
      <c r="K38207" t="s">
        <v>37</v>
      </c>
      <c r="L38207" t="s">
        <v>230</v>
      </c>
      <c r="M38207" t="s">
        <v>28496</v>
      </c>
      <c r="N38207" t="s">
        <v>3988</v>
      </c>
      <c r="O38207" t="s">
        <v>111385</v>
      </c>
      <c r="P38207" s="1">
        <v>40544</v>
      </c>
      <c r="Q38207" t="s">
        <v>230</v>
      </c>
      <c r="R38207" t="s">
        <v>233</v>
      </c>
      <c r="S38207" t="s">
        <v>41</v>
      </c>
      <c r="T38207" t="s">
        <v>111274</v>
      </c>
      <c r="U38207" t="s">
        <v>111274</v>
      </c>
      <c r="V38207">
        <v>0</v>
      </c>
      <c r="W38207">
        <v>0</v>
      </c>
      <c r="X38207">
        <v>1</v>
      </c>
      <c r="Y38207">
        <v>0</v>
      </c>
      <c r="Z38207">
        <v>0</v>
      </c>
      <c r="AA38207">
        <v>0</v>
      </c>
      <c r="AB38207">
        <v>0</v>
      </c>
      <c r="AC38207">
        <v>0</v>
      </c>
      <c r="AD38207">
        <v>0</v>
      </c>
    </row>
    <row r="38208" spans="1:30" hidden="1" x14ac:dyDescent="0.3">
      <c r="A38208" t="s">
        <v>111386</v>
      </c>
      <c r="B38208" t="s">
        <v>111387</v>
      </c>
      <c r="C38208" t="s">
        <v>32</v>
      </c>
      <c r="E38208" t="s">
        <v>8963</v>
      </c>
      <c r="F38208">
        <v>2763208</v>
      </c>
      <c r="G38208" t="s">
        <v>111386</v>
      </c>
      <c r="H38208" t="s">
        <v>111388</v>
      </c>
      <c r="I38208" t="s">
        <v>111389</v>
      </c>
      <c r="J38208" t="s">
        <v>111274</v>
      </c>
      <c r="K38208" t="s">
        <v>37</v>
      </c>
      <c r="L38208" t="s">
        <v>4255</v>
      </c>
      <c r="M38208">
        <v>8</v>
      </c>
      <c r="N38208" t="s">
        <v>4282</v>
      </c>
      <c r="O38208" t="s">
        <v>29060</v>
      </c>
      <c r="P38208" s="1">
        <v>41275</v>
      </c>
      <c r="Q38208" t="s">
        <v>4255</v>
      </c>
      <c r="R38208" t="s">
        <v>4257</v>
      </c>
      <c r="S38208" t="s">
        <v>41</v>
      </c>
      <c r="T38208" t="s">
        <v>111274</v>
      </c>
      <c r="U38208" t="s">
        <v>111274</v>
      </c>
      <c r="V38208">
        <v>0</v>
      </c>
      <c r="W38208">
        <v>0</v>
      </c>
      <c r="X38208">
        <v>1</v>
      </c>
      <c r="Y38208">
        <v>0</v>
      </c>
      <c r="Z38208">
        <v>0</v>
      </c>
      <c r="AA38208">
        <v>0</v>
      </c>
      <c r="AB38208">
        <v>0</v>
      </c>
      <c r="AC38208">
        <v>0</v>
      </c>
      <c r="AD38208">
        <v>0</v>
      </c>
    </row>
    <row r="38209" spans="1:30" hidden="1" x14ac:dyDescent="0.3">
      <c r="A38209" t="s">
        <v>111386</v>
      </c>
      <c r="B38209" t="s">
        <v>111387</v>
      </c>
      <c r="C38209" t="s">
        <v>32</v>
      </c>
      <c r="E38209" t="s">
        <v>8963</v>
      </c>
      <c r="F38209">
        <v>2763208</v>
      </c>
      <c r="G38209" t="s">
        <v>111386</v>
      </c>
      <c r="H38209" t="s">
        <v>111388</v>
      </c>
      <c r="I38209" t="s">
        <v>111389</v>
      </c>
      <c r="J38209" t="s">
        <v>111274</v>
      </c>
      <c r="K38209" t="s">
        <v>37</v>
      </c>
      <c r="L38209" t="s">
        <v>4255</v>
      </c>
      <c r="M38209">
        <v>8</v>
      </c>
      <c r="N38209" t="s">
        <v>4282</v>
      </c>
      <c r="O38209" t="s">
        <v>29060</v>
      </c>
      <c r="P38209" s="1">
        <v>41275</v>
      </c>
      <c r="Q38209" t="s">
        <v>4255</v>
      </c>
      <c r="R38209" t="s">
        <v>4258</v>
      </c>
      <c r="S38209" t="s">
        <v>41</v>
      </c>
      <c r="T38209" t="s">
        <v>111274</v>
      </c>
      <c r="U38209" t="s">
        <v>111274</v>
      </c>
      <c r="V38209">
        <v>0</v>
      </c>
      <c r="W38209">
        <v>0</v>
      </c>
      <c r="X38209">
        <v>1</v>
      </c>
      <c r="Y38209">
        <v>0</v>
      </c>
      <c r="Z38209">
        <v>0</v>
      </c>
      <c r="AA38209">
        <v>0</v>
      </c>
      <c r="AB38209">
        <v>0</v>
      </c>
      <c r="AC38209">
        <v>0</v>
      </c>
      <c r="AD38209">
        <v>0</v>
      </c>
    </row>
    <row r="38210" spans="1:30" hidden="1" x14ac:dyDescent="0.3">
      <c r="A38210" t="s">
        <v>111390</v>
      </c>
      <c r="B38210" t="s">
        <v>111391</v>
      </c>
      <c r="C38210" t="s">
        <v>32</v>
      </c>
      <c r="D38210" t="s">
        <v>50</v>
      </c>
      <c r="E38210" t="s">
        <v>236</v>
      </c>
      <c r="F38210">
        <v>1500000</v>
      </c>
      <c r="G38210" t="s">
        <v>111390</v>
      </c>
      <c r="H38210" t="s">
        <v>111392</v>
      </c>
      <c r="I38210" t="s">
        <v>111393</v>
      </c>
      <c r="J38210" t="s">
        <v>111394</v>
      </c>
      <c r="K38210" t="s">
        <v>37</v>
      </c>
      <c r="L38210" t="s">
        <v>249</v>
      </c>
      <c r="N38210" t="s">
        <v>250</v>
      </c>
      <c r="O38210" t="s">
        <v>250</v>
      </c>
      <c r="P38210" s="1">
        <v>41371</v>
      </c>
      <c r="Q38210" t="s">
        <v>249</v>
      </c>
      <c r="R38210" t="s">
        <v>250</v>
      </c>
      <c r="S38210" t="s">
        <v>41</v>
      </c>
      <c r="T38210" t="s">
        <v>111274</v>
      </c>
      <c r="U38210" t="s">
        <v>111274</v>
      </c>
      <c r="V38210">
        <v>0</v>
      </c>
      <c r="W38210">
        <v>0</v>
      </c>
      <c r="X38210">
        <v>1</v>
      </c>
      <c r="Y38210">
        <v>0</v>
      </c>
      <c r="Z38210">
        <v>0</v>
      </c>
      <c r="AA38210">
        <v>0</v>
      </c>
      <c r="AB38210">
        <v>0</v>
      </c>
      <c r="AC38210">
        <v>0</v>
      </c>
      <c r="AD38210">
        <v>0</v>
      </c>
    </row>
    <row r="38211" spans="1:30" hidden="1" x14ac:dyDescent="0.3">
      <c r="A38211" t="s">
        <v>111395</v>
      </c>
      <c r="B38211" t="s">
        <v>111396</v>
      </c>
      <c r="C38211" t="s">
        <v>32</v>
      </c>
      <c r="D38211" t="s">
        <v>50</v>
      </c>
      <c r="E38211" s="1">
        <v>42249</v>
      </c>
      <c r="F38211">
        <v>1100000</v>
      </c>
      <c r="G38211" t="s">
        <v>111395</v>
      </c>
      <c r="H38211" t="s">
        <v>111397</v>
      </c>
      <c r="I38211" t="s">
        <v>111398</v>
      </c>
      <c r="J38211" t="s">
        <v>111273</v>
      </c>
      <c r="K38211" t="s">
        <v>37</v>
      </c>
      <c r="L38211" t="s">
        <v>5058</v>
      </c>
      <c r="M38211">
        <v>5</v>
      </c>
      <c r="N38211" t="s">
        <v>5059</v>
      </c>
      <c r="O38211" t="s">
        <v>5059</v>
      </c>
      <c r="P38211" s="1">
        <v>41285</v>
      </c>
      <c r="Q38211" t="s">
        <v>5058</v>
      </c>
      <c r="R38211" t="s">
        <v>5060</v>
      </c>
      <c r="S38211" t="s">
        <v>41</v>
      </c>
      <c r="T38211" t="s">
        <v>111274</v>
      </c>
      <c r="U38211" t="s">
        <v>111274</v>
      </c>
      <c r="V38211">
        <v>0</v>
      </c>
      <c r="W38211">
        <v>0</v>
      </c>
      <c r="X38211">
        <v>1</v>
      </c>
      <c r="Y38211">
        <v>0</v>
      </c>
      <c r="Z38211">
        <v>0</v>
      </c>
      <c r="AA38211">
        <v>0</v>
      </c>
      <c r="AB38211">
        <v>0</v>
      </c>
      <c r="AC38211">
        <v>0</v>
      </c>
      <c r="AD38211">
        <v>0</v>
      </c>
    </row>
    <row r="38212" spans="1:30" hidden="1" x14ac:dyDescent="0.3">
      <c r="A38212" t="s">
        <v>111399</v>
      </c>
      <c r="B38212" t="s">
        <v>111400</v>
      </c>
      <c r="C38212" t="s">
        <v>32</v>
      </c>
      <c r="D38212" t="s">
        <v>33</v>
      </c>
      <c r="E38212" t="s">
        <v>3862</v>
      </c>
      <c r="F38212">
        <v>12000000</v>
      </c>
      <c r="G38212" t="s">
        <v>111399</v>
      </c>
      <c r="H38212" t="s">
        <v>111401</v>
      </c>
      <c r="I38212" t="s">
        <v>111402</v>
      </c>
      <c r="J38212" t="s">
        <v>111403</v>
      </c>
      <c r="K38212" t="s">
        <v>72</v>
      </c>
      <c r="L38212" t="s">
        <v>53</v>
      </c>
      <c r="M38212" t="s">
        <v>129</v>
      </c>
      <c r="N38212" t="s">
        <v>130</v>
      </c>
      <c r="O38212" t="s">
        <v>6328</v>
      </c>
      <c r="P38212" s="1">
        <v>38353</v>
      </c>
      <c r="Q38212" t="s">
        <v>53</v>
      </c>
      <c r="R38212" t="s">
        <v>56</v>
      </c>
      <c r="S38212" t="s">
        <v>41</v>
      </c>
      <c r="T38212" t="s">
        <v>111404</v>
      </c>
      <c r="U38212" t="s">
        <v>111404</v>
      </c>
      <c r="V38212">
        <v>0</v>
      </c>
      <c r="W38212">
        <v>0</v>
      </c>
      <c r="X38212">
        <v>0</v>
      </c>
      <c r="Y38212">
        <v>0</v>
      </c>
      <c r="Z38212">
        <v>0</v>
      </c>
      <c r="AA38212">
        <v>0</v>
      </c>
      <c r="AB38212">
        <v>0</v>
      </c>
      <c r="AC38212">
        <v>0</v>
      </c>
      <c r="AD38212">
        <v>1</v>
      </c>
    </row>
    <row r="38213" spans="1:30" hidden="1" x14ac:dyDescent="0.3">
      <c r="A38213" t="s">
        <v>111399</v>
      </c>
      <c r="B38213" t="s">
        <v>111405</v>
      </c>
      <c r="C38213" t="s">
        <v>32</v>
      </c>
      <c r="E38213" t="s">
        <v>589</v>
      </c>
      <c r="F38213">
        <v>14154370</v>
      </c>
      <c r="G38213" t="s">
        <v>111399</v>
      </c>
      <c r="H38213" t="s">
        <v>111401</v>
      </c>
      <c r="I38213" t="s">
        <v>111402</v>
      </c>
      <c r="J38213" t="s">
        <v>111403</v>
      </c>
      <c r="K38213" t="s">
        <v>72</v>
      </c>
      <c r="L38213" t="s">
        <v>53</v>
      </c>
      <c r="M38213" t="s">
        <v>129</v>
      </c>
      <c r="N38213" t="s">
        <v>130</v>
      </c>
      <c r="O38213" t="s">
        <v>6328</v>
      </c>
      <c r="P38213" s="1">
        <v>38353</v>
      </c>
      <c r="Q38213" t="s">
        <v>53</v>
      </c>
      <c r="R38213" t="s">
        <v>56</v>
      </c>
      <c r="S38213" t="s">
        <v>41</v>
      </c>
      <c r="T38213" t="s">
        <v>111404</v>
      </c>
      <c r="U38213" t="s">
        <v>111404</v>
      </c>
      <c r="V38213">
        <v>0</v>
      </c>
      <c r="W38213">
        <v>0</v>
      </c>
      <c r="X38213">
        <v>0</v>
      </c>
      <c r="Y38213">
        <v>0</v>
      </c>
      <c r="Z38213">
        <v>0</v>
      </c>
      <c r="AA38213">
        <v>0</v>
      </c>
      <c r="AB38213">
        <v>0</v>
      </c>
      <c r="AC38213">
        <v>0</v>
      </c>
      <c r="AD38213">
        <v>1</v>
      </c>
    </row>
    <row r="38214" spans="1:30" hidden="1" x14ac:dyDescent="0.3">
      <c r="A38214" t="s">
        <v>111399</v>
      </c>
      <c r="B38214" t="s">
        <v>111406</v>
      </c>
      <c r="C38214" t="s">
        <v>32</v>
      </c>
      <c r="E38214" t="s">
        <v>2912</v>
      </c>
      <c r="F38214">
        <v>5700000</v>
      </c>
      <c r="G38214" t="s">
        <v>111399</v>
      </c>
      <c r="H38214" t="s">
        <v>111401</v>
      </c>
      <c r="I38214" t="s">
        <v>111402</v>
      </c>
      <c r="J38214" t="s">
        <v>111403</v>
      </c>
      <c r="K38214" t="s">
        <v>72</v>
      </c>
      <c r="L38214" t="s">
        <v>53</v>
      </c>
      <c r="M38214" t="s">
        <v>129</v>
      </c>
      <c r="N38214" t="s">
        <v>130</v>
      </c>
      <c r="O38214" t="s">
        <v>6328</v>
      </c>
      <c r="P38214" s="1">
        <v>38353</v>
      </c>
      <c r="Q38214" t="s">
        <v>53</v>
      </c>
      <c r="R38214" t="s">
        <v>56</v>
      </c>
      <c r="S38214" t="s">
        <v>41</v>
      </c>
      <c r="T38214" t="s">
        <v>111404</v>
      </c>
      <c r="U38214" t="s">
        <v>111404</v>
      </c>
      <c r="V38214">
        <v>0</v>
      </c>
      <c r="W38214">
        <v>0</v>
      </c>
      <c r="X38214">
        <v>0</v>
      </c>
      <c r="Y38214">
        <v>0</v>
      </c>
      <c r="Z38214">
        <v>0</v>
      </c>
      <c r="AA38214">
        <v>0</v>
      </c>
      <c r="AB38214">
        <v>0</v>
      </c>
      <c r="AC38214">
        <v>0</v>
      </c>
      <c r="AD38214">
        <v>1</v>
      </c>
    </row>
    <row r="38215" spans="1:30" hidden="1" x14ac:dyDescent="0.3">
      <c r="A38215" t="s">
        <v>111399</v>
      </c>
      <c r="B38215" t="s">
        <v>111407</v>
      </c>
      <c r="C38215" t="s">
        <v>32</v>
      </c>
      <c r="D38215" t="s">
        <v>50</v>
      </c>
      <c r="E38215" s="1">
        <v>39083</v>
      </c>
      <c r="F38215">
        <v>5600000</v>
      </c>
      <c r="G38215" t="s">
        <v>111399</v>
      </c>
      <c r="H38215" t="s">
        <v>111401</v>
      </c>
      <c r="I38215" t="s">
        <v>111402</v>
      </c>
      <c r="J38215" t="s">
        <v>111403</v>
      </c>
      <c r="K38215" t="s">
        <v>72</v>
      </c>
      <c r="L38215" t="s">
        <v>53</v>
      </c>
      <c r="M38215" t="s">
        <v>129</v>
      </c>
      <c r="N38215" t="s">
        <v>130</v>
      </c>
      <c r="O38215" t="s">
        <v>6328</v>
      </c>
      <c r="P38215" s="1">
        <v>38353</v>
      </c>
      <c r="Q38215" t="s">
        <v>53</v>
      </c>
      <c r="R38215" t="s">
        <v>56</v>
      </c>
      <c r="S38215" t="s">
        <v>41</v>
      </c>
      <c r="T38215" t="s">
        <v>111404</v>
      </c>
      <c r="U38215" t="s">
        <v>111404</v>
      </c>
      <c r="V38215">
        <v>0</v>
      </c>
      <c r="W38215">
        <v>0</v>
      </c>
      <c r="X38215">
        <v>0</v>
      </c>
      <c r="Y38215">
        <v>0</v>
      </c>
      <c r="Z38215">
        <v>0</v>
      </c>
      <c r="AA38215">
        <v>0</v>
      </c>
      <c r="AB38215">
        <v>0</v>
      </c>
      <c r="AC38215">
        <v>0</v>
      </c>
      <c r="AD38215">
        <v>1</v>
      </c>
    </row>
    <row r="38216" spans="1:30" hidden="1" x14ac:dyDescent="0.3">
      <c r="A38216" t="s">
        <v>111399</v>
      </c>
      <c r="B38216" t="s">
        <v>111408</v>
      </c>
      <c r="C38216" t="s">
        <v>32</v>
      </c>
      <c r="E38216" s="1">
        <v>41731</v>
      </c>
      <c r="F38216">
        <v>19807905</v>
      </c>
      <c r="G38216" t="s">
        <v>111399</v>
      </c>
      <c r="H38216" t="s">
        <v>111401</v>
      </c>
      <c r="I38216" t="s">
        <v>111402</v>
      </c>
      <c r="J38216" t="s">
        <v>111403</v>
      </c>
      <c r="K38216" t="s">
        <v>72</v>
      </c>
      <c r="L38216" t="s">
        <v>53</v>
      </c>
      <c r="M38216" t="s">
        <v>129</v>
      </c>
      <c r="N38216" t="s">
        <v>130</v>
      </c>
      <c r="O38216" t="s">
        <v>6328</v>
      </c>
      <c r="P38216" s="1">
        <v>38353</v>
      </c>
      <c r="Q38216" t="s">
        <v>53</v>
      </c>
      <c r="R38216" t="s">
        <v>56</v>
      </c>
      <c r="S38216" t="s">
        <v>41</v>
      </c>
      <c r="T38216" t="s">
        <v>111404</v>
      </c>
      <c r="U38216" t="s">
        <v>111404</v>
      </c>
      <c r="V38216">
        <v>0</v>
      </c>
      <c r="W38216">
        <v>0</v>
      </c>
      <c r="X38216">
        <v>0</v>
      </c>
      <c r="Y38216">
        <v>0</v>
      </c>
      <c r="Z38216">
        <v>0</v>
      </c>
      <c r="AA38216">
        <v>0</v>
      </c>
      <c r="AB38216">
        <v>0</v>
      </c>
      <c r="AC38216">
        <v>0</v>
      </c>
      <c r="AD38216">
        <v>1</v>
      </c>
    </row>
    <row r="38217" spans="1:30" hidden="1" x14ac:dyDescent="0.3">
      <c r="A38217" t="s">
        <v>111409</v>
      </c>
      <c r="B38217" t="s">
        <v>111410</v>
      </c>
      <c r="C38217" t="s">
        <v>32</v>
      </c>
      <c r="D38217" t="s">
        <v>50</v>
      </c>
      <c r="E38217" s="1">
        <v>41679</v>
      </c>
      <c r="F38217">
        <v>4300000</v>
      </c>
      <c r="G38217" t="s">
        <v>111409</v>
      </c>
      <c r="H38217" t="s">
        <v>111411</v>
      </c>
      <c r="I38217" t="s">
        <v>111412</v>
      </c>
      <c r="J38217" t="s">
        <v>111404</v>
      </c>
      <c r="K38217" t="s">
        <v>37</v>
      </c>
      <c r="L38217" t="s">
        <v>53</v>
      </c>
      <c r="M38217" t="s">
        <v>732</v>
      </c>
      <c r="N38217" t="s">
        <v>102</v>
      </c>
      <c r="O38217" t="s">
        <v>8545</v>
      </c>
      <c r="P38217" s="1">
        <v>40909</v>
      </c>
      <c r="Q38217" t="s">
        <v>53</v>
      </c>
      <c r="R38217" t="s">
        <v>56</v>
      </c>
      <c r="S38217" t="s">
        <v>41</v>
      </c>
      <c r="T38217" t="s">
        <v>111404</v>
      </c>
      <c r="U38217" t="s">
        <v>111404</v>
      </c>
      <c r="V38217">
        <v>0</v>
      </c>
      <c r="W38217">
        <v>0</v>
      </c>
      <c r="X38217">
        <v>0</v>
      </c>
      <c r="Y38217">
        <v>0</v>
      </c>
      <c r="Z38217">
        <v>0</v>
      </c>
      <c r="AA38217">
        <v>0</v>
      </c>
      <c r="AB38217">
        <v>0</v>
      </c>
      <c r="AC38217">
        <v>0</v>
      </c>
      <c r="AD38217">
        <v>1</v>
      </c>
    </row>
    <row r="38218" spans="1:30" hidden="1" x14ac:dyDescent="0.3">
      <c r="A38218" t="s">
        <v>111413</v>
      </c>
      <c r="B38218" t="s">
        <v>111414</v>
      </c>
      <c r="C38218" t="s">
        <v>32</v>
      </c>
      <c r="E38218" t="s">
        <v>9413</v>
      </c>
      <c r="F38218">
        <v>4756750</v>
      </c>
      <c r="G38218" t="s">
        <v>111413</v>
      </c>
      <c r="H38218" t="s">
        <v>111415</v>
      </c>
      <c r="I38218" t="s">
        <v>111416</v>
      </c>
      <c r="J38218" t="s">
        <v>111417</v>
      </c>
      <c r="K38218" t="s">
        <v>37</v>
      </c>
      <c r="L38218" t="s">
        <v>230</v>
      </c>
      <c r="M38218" t="s">
        <v>231</v>
      </c>
      <c r="N38218" t="s">
        <v>232</v>
      </c>
      <c r="O38218" t="s">
        <v>232</v>
      </c>
      <c r="P38218" t="s">
        <v>111418</v>
      </c>
      <c r="Q38218" t="s">
        <v>230</v>
      </c>
      <c r="R38218" t="s">
        <v>233</v>
      </c>
      <c r="S38218" t="s">
        <v>41</v>
      </c>
      <c r="T38218" t="s">
        <v>111404</v>
      </c>
      <c r="U38218" t="s">
        <v>111404</v>
      </c>
      <c r="V38218">
        <v>0</v>
      </c>
      <c r="W38218">
        <v>0</v>
      </c>
      <c r="X38218">
        <v>0</v>
      </c>
      <c r="Y38218">
        <v>0</v>
      </c>
      <c r="Z38218">
        <v>0</v>
      </c>
      <c r="AA38218">
        <v>0</v>
      </c>
      <c r="AB38218">
        <v>0</v>
      </c>
      <c r="AC38218">
        <v>0</v>
      </c>
      <c r="AD38218">
        <v>1</v>
      </c>
    </row>
    <row r="38219" spans="1:30" hidden="1" x14ac:dyDescent="0.3">
      <c r="A38219" t="s">
        <v>111419</v>
      </c>
      <c r="B38219" t="s">
        <v>111420</v>
      </c>
      <c r="C38219" t="s">
        <v>32</v>
      </c>
      <c r="E38219" s="1">
        <v>41465</v>
      </c>
      <c r="F38219">
        <v>4900000</v>
      </c>
      <c r="G38219" t="s">
        <v>111419</v>
      </c>
      <c r="H38219" t="s">
        <v>111421</v>
      </c>
      <c r="I38219" t="s">
        <v>111422</v>
      </c>
      <c r="J38219" t="s">
        <v>111423</v>
      </c>
      <c r="K38219" t="s">
        <v>37</v>
      </c>
      <c r="L38219" t="s">
        <v>4255</v>
      </c>
      <c r="M38219">
        <v>8</v>
      </c>
      <c r="N38219" t="s">
        <v>29033</v>
      </c>
      <c r="O38219" t="s">
        <v>111424</v>
      </c>
      <c r="Q38219" t="s">
        <v>4255</v>
      </c>
      <c r="R38219" t="s">
        <v>4257</v>
      </c>
      <c r="S38219" t="s">
        <v>41</v>
      </c>
      <c r="T38219" t="s">
        <v>111404</v>
      </c>
      <c r="U38219" t="s">
        <v>111404</v>
      </c>
      <c r="V38219">
        <v>0</v>
      </c>
      <c r="W38219">
        <v>0</v>
      </c>
      <c r="X38219">
        <v>0</v>
      </c>
      <c r="Y38219">
        <v>0</v>
      </c>
      <c r="Z38219">
        <v>0</v>
      </c>
      <c r="AA38219">
        <v>0</v>
      </c>
      <c r="AB38219">
        <v>0</v>
      </c>
      <c r="AC38219">
        <v>0</v>
      </c>
      <c r="AD38219">
        <v>1</v>
      </c>
    </row>
    <row r="38220" spans="1:30" hidden="1" x14ac:dyDescent="0.3">
      <c r="A38220" t="s">
        <v>111419</v>
      </c>
      <c r="B38220" t="s">
        <v>111420</v>
      </c>
      <c r="C38220" t="s">
        <v>32</v>
      </c>
      <c r="E38220" s="1">
        <v>41465</v>
      </c>
      <c r="F38220">
        <v>4900000</v>
      </c>
      <c r="G38220" t="s">
        <v>111419</v>
      </c>
      <c r="H38220" t="s">
        <v>111421</v>
      </c>
      <c r="I38220" t="s">
        <v>111422</v>
      </c>
      <c r="J38220" t="s">
        <v>111423</v>
      </c>
      <c r="K38220" t="s">
        <v>37</v>
      </c>
      <c r="L38220" t="s">
        <v>4255</v>
      </c>
      <c r="M38220">
        <v>8</v>
      </c>
      <c r="N38220" t="s">
        <v>29033</v>
      </c>
      <c r="O38220" t="s">
        <v>111424</v>
      </c>
      <c r="Q38220" t="s">
        <v>4255</v>
      </c>
      <c r="R38220" t="s">
        <v>4258</v>
      </c>
      <c r="S38220" t="s">
        <v>41</v>
      </c>
      <c r="T38220" t="s">
        <v>111404</v>
      </c>
      <c r="U38220" t="s">
        <v>111404</v>
      </c>
      <c r="V38220">
        <v>0</v>
      </c>
      <c r="W38220">
        <v>0</v>
      </c>
      <c r="X38220">
        <v>0</v>
      </c>
      <c r="Y38220">
        <v>0</v>
      </c>
      <c r="Z38220">
        <v>0</v>
      </c>
      <c r="AA38220">
        <v>0</v>
      </c>
      <c r="AB38220">
        <v>0</v>
      </c>
      <c r="AC38220">
        <v>0</v>
      </c>
      <c r="AD38220">
        <v>1</v>
      </c>
    </row>
    <row r="38221" spans="1:30" hidden="1" x14ac:dyDescent="0.3">
      <c r="A38221" t="s">
        <v>111425</v>
      </c>
      <c r="B38221" t="s">
        <v>111426</v>
      </c>
      <c r="C38221" t="s">
        <v>32</v>
      </c>
      <c r="E38221" t="s">
        <v>570</v>
      </c>
      <c r="F38221">
        <v>2100000</v>
      </c>
      <c r="G38221" t="s">
        <v>111425</v>
      </c>
      <c r="H38221" t="s">
        <v>111427</v>
      </c>
      <c r="I38221" t="s">
        <v>111428</v>
      </c>
      <c r="J38221" t="s">
        <v>111429</v>
      </c>
      <c r="K38221" t="s">
        <v>37</v>
      </c>
      <c r="L38221" t="s">
        <v>4255</v>
      </c>
      <c r="M38221">
        <v>8</v>
      </c>
      <c r="N38221" t="s">
        <v>29033</v>
      </c>
      <c r="O38221" t="s">
        <v>29033</v>
      </c>
      <c r="P38221" s="1">
        <v>37622</v>
      </c>
      <c r="Q38221" t="s">
        <v>4255</v>
      </c>
      <c r="R38221" t="s">
        <v>4257</v>
      </c>
      <c r="S38221" t="s">
        <v>41</v>
      </c>
      <c r="T38221" t="s">
        <v>111404</v>
      </c>
      <c r="U38221" t="s">
        <v>111404</v>
      </c>
      <c r="V38221">
        <v>0</v>
      </c>
      <c r="W38221">
        <v>0</v>
      </c>
      <c r="X38221">
        <v>0</v>
      </c>
      <c r="Y38221">
        <v>0</v>
      </c>
      <c r="Z38221">
        <v>0</v>
      </c>
      <c r="AA38221">
        <v>0</v>
      </c>
      <c r="AB38221">
        <v>0</v>
      </c>
      <c r="AC38221">
        <v>0</v>
      </c>
      <c r="AD38221">
        <v>1</v>
      </c>
    </row>
    <row r="38222" spans="1:30" hidden="1" x14ac:dyDescent="0.3">
      <c r="A38222" t="s">
        <v>111425</v>
      </c>
      <c r="B38222" t="s">
        <v>111426</v>
      </c>
      <c r="C38222" t="s">
        <v>32</v>
      </c>
      <c r="E38222" t="s">
        <v>570</v>
      </c>
      <c r="F38222">
        <v>2100000</v>
      </c>
      <c r="G38222" t="s">
        <v>111425</v>
      </c>
      <c r="H38222" t="s">
        <v>111427</v>
      </c>
      <c r="I38222" t="s">
        <v>111428</v>
      </c>
      <c r="J38222" t="s">
        <v>111429</v>
      </c>
      <c r="K38222" t="s">
        <v>37</v>
      </c>
      <c r="L38222" t="s">
        <v>4255</v>
      </c>
      <c r="M38222">
        <v>8</v>
      </c>
      <c r="N38222" t="s">
        <v>29033</v>
      </c>
      <c r="O38222" t="s">
        <v>29033</v>
      </c>
      <c r="P38222" s="1">
        <v>37622</v>
      </c>
      <c r="Q38222" t="s">
        <v>4255</v>
      </c>
      <c r="R38222" t="s">
        <v>4258</v>
      </c>
      <c r="S38222" t="s">
        <v>41</v>
      </c>
      <c r="T38222" t="s">
        <v>111404</v>
      </c>
      <c r="U38222" t="s">
        <v>111404</v>
      </c>
      <c r="V38222">
        <v>0</v>
      </c>
      <c r="W38222">
        <v>0</v>
      </c>
      <c r="X38222">
        <v>0</v>
      </c>
      <c r="Y38222">
        <v>0</v>
      </c>
      <c r="Z38222">
        <v>0</v>
      </c>
      <c r="AA38222">
        <v>0</v>
      </c>
      <c r="AB38222">
        <v>0</v>
      </c>
      <c r="AC38222">
        <v>0</v>
      </c>
      <c r="AD38222">
        <v>1</v>
      </c>
    </row>
    <row r="38223" spans="1:30" hidden="1" x14ac:dyDescent="0.3">
      <c r="A38223" t="s">
        <v>111430</v>
      </c>
      <c r="B38223" t="s">
        <v>111431</v>
      </c>
      <c r="C38223" t="s">
        <v>32</v>
      </c>
      <c r="D38223" t="s">
        <v>50</v>
      </c>
      <c r="E38223" s="1">
        <v>40544</v>
      </c>
      <c r="F38223">
        <v>2000000</v>
      </c>
      <c r="G38223" t="s">
        <v>111430</v>
      </c>
      <c r="H38223" t="s">
        <v>111432</v>
      </c>
      <c r="I38223" t="s">
        <v>111433</v>
      </c>
      <c r="J38223" t="s">
        <v>111434</v>
      </c>
      <c r="K38223" t="s">
        <v>37</v>
      </c>
      <c r="L38223" t="s">
        <v>4255</v>
      </c>
      <c r="M38223">
        <v>2</v>
      </c>
      <c r="N38223" t="s">
        <v>4256</v>
      </c>
      <c r="O38223" t="s">
        <v>4256</v>
      </c>
      <c r="P38223" t="s">
        <v>7969</v>
      </c>
      <c r="Q38223" t="s">
        <v>4255</v>
      </c>
      <c r="R38223" t="s">
        <v>4257</v>
      </c>
      <c r="S38223" t="s">
        <v>41</v>
      </c>
      <c r="T38223" t="s">
        <v>111404</v>
      </c>
      <c r="U38223" t="s">
        <v>111404</v>
      </c>
      <c r="V38223">
        <v>0</v>
      </c>
      <c r="W38223">
        <v>0</v>
      </c>
      <c r="X38223">
        <v>0</v>
      </c>
      <c r="Y38223">
        <v>0</v>
      </c>
      <c r="Z38223">
        <v>0</v>
      </c>
      <c r="AA38223">
        <v>0</v>
      </c>
      <c r="AB38223">
        <v>0</v>
      </c>
      <c r="AC38223">
        <v>0</v>
      </c>
      <c r="AD38223">
        <v>1</v>
      </c>
    </row>
    <row r="38224" spans="1:30" hidden="1" x14ac:dyDescent="0.3">
      <c r="A38224" t="s">
        <v>111430</v>
      </c>
      <c r="B38224" t="s">
        <v>111431</v>
      </c>
      <c r="C38224" t="s">
        <v>32</v>
      </c>
      <c r="D38224" t="s">
        <v>50</v>
      </c>
      <c r="E38224" s="1">
        <v>40544</v>
      </c>
      <c r="F38224">
        <v>2000000</v>
      </c>
      <c r="G38224" t="s">
        <v>111430</v>
      </c>
      <c r="H38224" t="s">
        <v>111432</v>
      </c>
      <c r="I38224" t="s">
        <v>111433</v>
      </c>
      <c r="J38224" t="s">
        <v>111434</v>
      </c>
      <c r="K38224" t="s">
        <v>37</v>
      </c>
      <c r="L38224" t="s">
        <v>4255</v>
      </c>
      <c r="M38224">
        <v>2</v>
      </c>
      <c r="N38224" t="s">
        <v>4256</v>
      </c>
      <c r="O38224" t="s">
        <v>4256</v>
      </c>
      <c r="P38224" t="s">
        <v>7969</v>
      </c>
      <c r="Q38224" t="s">
        <v>4255</v>
      </c>
      <c r="R38224" t="s">
        <v>4258</v>
      </c>
      <c r="S38224" t="s">
        <v>41</v>
      </c>
      <c r="T38224" t="s">
        <v>111404</v>
      </c>
      <c r="U38224" t="s">
        <v>111404</v>
      </c>
      <c r="V38224">
        <v>0</v>
      </c>
      <c r="W38224">
        <v>0</v>
      </c>
      <c r="X38224">
        <v>0</v>
      </c>
      <c r="Y38224">
        <v>0</v>
      </c>
      <c r="Z38224">
        <v>0</v>
      </c>
      <c r="AA38224">
        <v>0</v>
      </c>
      <c r="AB38224">
        <v>0</v>
      </c>
      <c r="AC38224">
        <v>0</v>
      </c>
      <c r="AD38224">
        <v>1</v>
      </c>
    </row>
    <row r="38225" spans="1:30" hidden="1" x14ac:dyDescent="0.3">
      <c r="A38225" t="s">
        <v>111430</v>
      </c>
      <c r="B38225" t="s">
        <v>111435</v>
      </c>
      <c r="C38225" t="s">
        <v>32</v>
      </c>
      <c r="D38225" t="s">
        <v>33</v>
      </c>
      <c r="E38225" s="1">
        <v>41642</v>
      </c>
      <c r="F38225">
        <v>10000000</v>
      </c>
      <c r="G38225" t="s">
        <v>111430</v>
      </c>
      <c r="H38225" t="s">
        <v>111432</v>
      </c>
      <c r="I38225" t="s">
        <v>111433</v>
      </c>
      <c r="J38225" t="s">
        <v>111434</v>
      </c>
      <c r="K38225" t="s">
        <v>37</v>
      </c>
      <c r="L38225" t="s">
        <v>4255</v>
      </c>
      <c r="M38225">
        <v>2</v>
      </c>
      <c r="N38225" t="s">
        <v>4256</v>
      </c>
      <c r="O38225" t="s">
        <v>4256</v>
      </c>
      <c r="P38225" t="s">
        <v>7969</v>
      </c>
      <c r="Q38225" t="s">
        <v>4255</v>
      </c>
      <c r="R38225" t="s">
        <v>4257</v>
      </c>
      <c r="S38225" t="s">
        <v>41</v>
      </c>
      <c r="T38225" t="s">
        <v>111404</v>
      </c>
      <c r="U38225" t="s">
        <v>111404</v>
      </c>
      <c r="V38225">
        <v>0</v>
      </c>
      <c r="W38225">
        <v>0</v>
      </c>
      <c r="X38225">
        <v>0</v>
      </c>
      <c r="Y38225">
        <v>0</v>
      </c>
      <c r="Z38225">
        <v>0</v>
      </c>
      <c r="AA38225">
        <v>0</v>
      </c>
      <c r="AB38225">
        <v>0</v>
      </c>
      <c r="AC38225">
        <v>0</v>
      </c>
      <c r="AD38225">
        <v>1</v>
      </c>
    </row>
    <row r="38226" spans="1:30" hidden="1" x14ac:dyDescent="0.3">
      <c r="A38226" t="s">
        <v>111430</v>
      </c>
      <c r="B38226" t="s">
        <v>111435</v>
      </c>
      <c r="C38226" t="s">
        <v>32</v>
      </c>
      <c r="D38226" t="s">
        <v>33</v>
      </c>
      <c r="E38226" s="1">
        <v>41642</v>
      </c>
      <c r="F38226">
        <v>10000000</v>
      </c>
      <c r="G38226" t="s">
        <v>111430</v>
      </c>
      <c r="H38226" t="s">
        <v>111432</v>
      </c>
      <c r="I38226" t="s">
        <v>111433</v>
      </c>
      <c r="J38226" t="s">
        <v>111434</v>
      </c>
      <c r="K38226" t="s">
        <v>37</v>
      </c>
      <c r="L38226" t="s">
        <v>4255</v>
      </c>
      <c r="M38226">
        <v>2</v>
      </c>
      <c r="N38226" t="s">
        <v>4256</v>
      </c>
      <c r="O38226" t="s">
        <v>4256</v>
      </c>
      <c r="P38226" t="s">
        <v>7969</v>
      </c>
      <c r="Q38226" t="s">
        <v>4255</v>
      </c>
      <c r="R38226" t="s">
        <v>4258</v>
      </c>
      <c r="S38226" t="s">
        <v>41</v>
      </c>
      <c r="T38226" t="s">
        <v>111404</v>
      </c>
      <c r="U38226" t="s">
        <v>111404</v>
      </c>
      <c r="V38226">
        <v>0</v>
      </c>
      <c r="W38226">
        <v>0</v>
      </c>
      <c r="X38226">
        <v>0</v>
      </c>
      <c r="Y38226">
        <v>0</v>
      </c>
      <c r="Z38226">
        <v>0</v>
      </c>
      <c r="AA38226">
        <v>0</v>
      </c>
      <c r="AB38226">
        <v>0</v>
      </c>
      <c r="AC38226">
        <v>0</v>
      </c>
      <c r="AD38226">
        <v>1</v>
      </c>
    </row>
    <row r="38227" spans="1:30" hidden="1" x14ac:dyDescent="0.3">
      <c r="A38227" t="s">
        <v>111436</v>
      </c>
      <c r="B38227" t="s">
        <v>111437</v>
      </c>
      <c r="C38227" t="s">
        <v>32</v>
      </c>
      <c r="E38227" s="1">
        <v>41735</v>
      </c>
      <c r="F38227">
        <v>8000000</v>
      </c>
      <c r="G38227" t="s">
        <v>111436</v>
      </c>
      <c r="H38227" t="s">
        <v>111438</v>
      </c>
      <c r="I38227" t="s">
        <v>111439</v>
      </c>
      <c r="J38227" t="s">
        <v>111440</v>
      </c>
      <c r="K38227" t="s">
        <v>37</v>
      </c>
      <c r="L38227" t="s">
        <v>263</v>
      </c>
      <c r="M38227">
        <v>7</v>
      </c>
      <c r="N38227" t="s">
        <v>78095</v>
      </c>
      <c r="O38227" t="s">
        <v>78096</v>
      </c>
      <c r="P38227" s="1">
        <v>40179</v>
      </c>
      <c r="Q38227" t="s">
        <v>263</v>
      </c>
      <c r="R38227" t="s">
        <v>265</v>
      </c>
      <c r="S38227" t="s">
        <v>41</v>
      </c>
      <c r="T38227" t="s">
        <v>111404</v>
      </c>
      <c r="U38227" t="s">
        <v>111404</v>
      </c>
      <c r="V38227">
        <v>0</v>
      </c>
      <c r="W38227">
        <v>0</v>
      </c>
      <c r="X38227">
        <v>0</v>
      </c>
      <c r="Y38227">
        <v>0</v>
      </c>
      <c r="Z38227">
        <v>0</v>
      </c>
      <c r="AA38227">
        <v>0</v>
      </c>
      <c r="AB38227">
        <v>0</v>
      </c>
      <c r="AC38227">
        <v>0</v>
      </c>
      <c r="AD38227">
        <v>1</v>
      </c>
    </row>
    <row r="38228" spans="1:30" hidden="1" x14ac:dyDescent="0.3">
      <c r="A38228" t="s">
        <v>111436</v>
      </c>
      <c r="B38228" t="s">
        <v>111441</v>
      </c>
      <c r="C38228" t="s">
        <v>32</v>
      </c>
      <c r="D38228" t="s">
        <v>50</v>
      </c>
      <c r="E38228" t="s">
        <v>54911</v>
      </c>
      <c r="F38228">
        <v>979800</v>
      </c>
      <c r="G38228" t="s">
        <v>111436</v>
      </c>
      <c r="H38228" t="s">
        <v>111438</v>
      </c>
      <c r="I38228" t="s">
        <v>111439</v>
      </c>
      <c r="J38228" t="s">
        <v>111440</v>
      </c>
      <c r="K38228" t="s">
        <v>37</v>
      </c>
      <c r="L38228" t="s">
        <v>263</v>
      </c>
      <c r="M38228">
        <v>7</v>
      </c>
      <c r="N38228" t="s">
        <v>78095</v>
      </c>
      <c r="O38228" t="s">
        <v>78096</v>
      </c>
      <c r="P38228" s="1">
        <v>40179</v>
      </c>
      <c r="Q38228" t="s">
        <v>263</v>
      </c>
      <c r="R38228" t="s">
        <v>265</v>
      </c>
      <c r="S38228" t="s">
        <v>41</v>
      </c>
      <c r="T38228" t="s">
        <v>111404</v>
      </c>
      <c r="U38228" t="s">
        <v>111404</v>
      </c>
      <c r="V38228">
        <v>0</v>
      </c>
      <c r="W38228">
        <v>0</v>
      </c>
      <c r="X38228">
        <v>0</v>
      </c>
      <c r="Y38228">
        <v>0</v>
      </c>
      <c r="Z38228">
        <v>0</v>
      </c>
      <c r="AA38228">
        <v>0</v>
      </c>
      <c r="AB38228">
        <v>0</v>
      </c>
      <c r="AC38228">
        <v>0</v>
      </c>
      <c r="AD38228">
        <v>1</v>
      </c>
    </row>
    <row r="38229" spans="1:30" hidden="1" x14ac:dyDescent="0.3">
      <c r="A38229" t="s">
        <v>111442</v>
      </c>
      <c r="B38229" t="s">
        <v>111443</v>
      </c>
      <c r="C38229" t="s">
        <v>32</v>
      </c>
      <c r="E38229" t="s">
        <v>7620</v>
      </c>
      <c r="F38229">
        <v>452775</v>
      </c>
      <c r="G38229" t="s">
        <v>111442</v>
      </c>
      <c r="H38229" t="s">
        <v>111444</v>
      </c>
      <c r="I38229" t="s">
        <v>111445</v>
      </c>
      <c r="J38229" t="s">
        <v>111446</v>
      </c>
      <c r="K38229" t="s">
        <v>37</v>
      </c>
      <c r="L38229" t="s">
        <v>53</v>
      </c>
      <c r="M38229" t="s">
        <v>73</v>
      </c>
      <c r="N38229" t="s">
        <v>74</v>
      </c>
      <c r="O38229" t="s">
        <v>75</v>
      </c>
      <c r="P38229" s="1">
        <v>40544</v>
      </c>
      <c r="Q38229" t="s">
        <v>53</v>
      </c>
      <c r="R38229" t="s">
        <v>56</v>
      </c>
      <c r="S38229" t="s">
        <v>41</v>
      </c>
      <c r="T38229" t="s">
        <v>111446</v>
      </c>
      <c r="U38229" t="s">
        <v>111446</v>
      </c>
      <c r="V38229">
        <v>0</v>
      </c>
      <c r="W38229">
        <v>0</v>
      </c>
      <c r="X38229">
        <v>0</v>
      </c>
      <c r="Y38229">
        <v>0</v>
      </c>
      <c r="Z38229">
        <v>0</v>
      </c>
      <c r="AA38229">
        <v>0</v>
      </c>
      <c r="AB38229">
        <v>0</v>
      </c>
      <c r="AC38229">
        <v>1</v>
      </c>
      <c r="AD38229">
        <v>0</v>
      </c>
    </row>
    <row r="38230" spans="1:30" hidden="1" x14ac:dyDescent="0.3">
      <c r="A38230" t="s">
        <v>111447</v>
      </c>
      <c r="B38230" t="s">
        <v>111448</v>
      </c>
      <c r="C38230" t="s">
        <v>32</v>
      </c>
      <c r="E38230" s="1">
        <v>41644</v>
      </c>
      <c r="F38230">
        <v>3000000</v>
      </c>
      <c r="G38230" t="s">
        <v>111447</v>
      </c>
      <c r="H38230" t="s">
        <v>111449</v>
      </c>
      <c r="I38230" t="s">
        <v>111450</v>
      </c>
      <c r="J38230" t="s">
        <v>111451</v>
      </c>
      <c r="K38230" t="s">
        <v>37</v>
      </c>
      <c r="L38230" t="s">
        <v>53</v>
      </c>
      <c r="M38230" t="s">
        <v>670</v>
      </c>
      <c r="N38230" t="s">
        <v>1033</v>
      </c>
      <c r="O38230" t="s">
        <v>1033</v>
      </c>
      <c r="P38230" s="1">
        <v>40917</v>
      </c>
      <c r="Q38230" t="s">
        <v>53</v>
      </c>
      <c r="R38230" t="s">
        <v>56</v>
      </c>
      <c r="S38230" t="s">
        <v>41</v>
      </c>
      <c r="T38230" t="s">
        <v>111446</v>
      </c>
      <c r="U38230" t="s">
        <v>111446</v>
      </c>
      <c r="V38230">
        <v>0</v>
      </c>
      <c r="W38230">
        <v>0</v>
      </c>
      <c r="X38230">
        <v>0</v>
      </c>
      <c r="Y38230">
        <v>0</v>
      </c>
      <c r="Z38230">
        <v>0</v>
      </c>
      <c r="AA38230">
        <v>0</v>
      </c>
      <c r="AB38230">
        <v>0</v>
      </c>
      <c r="AC38230">
        <v>1</v>
      </c>
      <c r="AD38230">
        <v>0</v>
      </c>
    </row>
    <row r="38231" spans="1:30" hidden="1" x14ac:dyDescent="0.3">
      <c r="A38231" t="s">
        <v>111452</v>
      </c>
      <c r="B38231" t="s">
        <v>111453</v>
      </c>
      <c r="C38231" t="s">
        <v>32</v>
      </c>
      <c r="D38231" t="s">
        <v>50</v>
      </c>
      <c r="E38231" s="1">
        <v>39824</v>
      </c>
      <c r="F38231">
        <v>8000000</v>
      </c>
      <c r="G38231" t="s">
        <v>111452</v>
      </c>
      <c r="H38231" t="s">
        <v>111454</v>
      </c>
      <c r="I38231" t="s">
        <v>111455</v>
      </c>
      <c r="J38231" t="s">
        <v>111446</v>
      </c>
      <c r="K38231" t="s">
        <v>37</v>
      </c>
      <c r="L38231" t="s">
        <v>53</v>
      </c>
      <c r="M38231" t="s">
        <v>774</v>
      </c>
      <c r="N38231" t="s">
        <v>775</v>
      </c>
      <c r="O38231" t="s">
        <v>11478</v>
      </c>
      <c r="P38231" s="1">
        <v>39083</v>
      </c>
      <c r="Q38231" t="s">
        <v>53</v>
      </c>
      <c r="R38231" t="s">
        <v>56</v>
      </c>
      <c r="S38231" t="s">
        <v>41</v>
      </c>
      <c r="T38231" t="s">
        <v>111446</v>
      </c>
      <c r="U38231" t="s">
        <v>111446</v>
      </c>
      <c r="V38231">
        <v>0</v>
      </c>
      <c r="W38231">
        <v>0</v>
      </c>
      <c r="X38231">
        <v>0</v>
      </c>
      <c r="Y38231">
        <v>0</v>
      </c>
      <c r="Z38231">
        <v>0</v>
      </c>
      <c r="AA38231">
        <v>0</v>
      </c>
      <c r="AB38231">
        <v>0</v>
      </c>
      <c r="AC38231">
        <v>1</v>
      </c>
      <c r="AD38231">
        <v>0</v>
      </c>
    </row>
    <row r="38232" spans="1:30" hidden="1" x14ac:dyDescent="0.3">
      <c r="A38232" t="s">
        <v>111452</v>
      </c>
      <c r="B38232" t="s">
        <v>111456</v>
      </c>
      <c r="C38232" t="s">
        <v>32</v>
      </c>
      <c r="E38232" t="s">
        <v>1009</v>
      </c>
      <c r="F38232">
        <v>330000</v>
      </c>
      <c r="G38232" t="s">
        <v>111452</v>
      </c>
      <c r="H38232" t="s">
        <v>111454</v>
      </c>
      <c r="I38232" t="s">
        <v>111455</v>
      </c>
      <c r="J38232" t="s">
        <v>111446</v>
      </c>
      <c r="K38232" t="s">
        <v>37</v>
      </c>
      <c r="L38232" t="s">
        <v>53</v>
      </c>
      <c r="M38232" t="s">
        <v>774</v>
      </c>
      <c r="N38232" t="s">
        <v>775</v>
      </c>
      <c r="O38232" t="s">
        <v>11478</v>
      </c>
      <c r="P38232" s="1">
        <v>39083</v>
      </c>
      <c r="Q38232" t="s">
        <v>53</v>
      </c>
      <c r="R38232" t="s">
        <v>56</v>
      </c>
      <c r="S38232" t="s">
        <v>41</v>
      </c>
      <c r="T38232" t="s">
        <v>111446</v>
      </c>
      <c r="U38232" t="s">
        <v>111446</v>
      </c>
      <c r="V38232">
        <v>0</v>
      </c>
      <c r="W38232">
        <v>0</v>
      </c>
      <c r="X38232">
        <v>0</v>
      </c>
      <c r="Y38232">
        <v>0</v>
      </c>
      <c r="Z38232">
        <v>0</v>
      </c>
      <c r="AA38232">
        <v>0</v>
      </c>
      <c r="AB38232">
        <v>0</v>
      </c>
      <c r="AC38232">
        <v>1</v>
      </c>
      <c r="AD38232">
        <v>0</v>
      </c>
    </row>
    <row r="38233" spans="1:30" hidden="1" x14ac:dyDescent="0.3">
      <c r="A38233" t="s">
        <v>111452</v>
      </c>
      <c r="B38233" t="s">
        <v>111457</v>
      </c>
      <c r="C38233" t="s">
        <v>32</v>
      </c>
      <c r="D38233" t="s">
        <v>33</v>
      </c>
      <c r="E38233" s="1">
        <v>40857</v>
      </c>
      <c r="F38233">
        <v>7300000</v>
      </c>
      <c r="G38233" t="s">
        <v>111452</v>
      </c>
      <c r="H38233" t="s">
        <v>111454</v>
      </c>
      <c r="I38233" t="s">
        <v>111455</v>
      </c>
      <c r="J38233" t="s">
        <v>111446</v>
      </c>
      <c r="K38233" t="s">
        <v>37</v>
      </c>
      <c r="L38233" t="s">
        <v>53</v>
      </c>
      <c r="M38233" t="s">
        <v>774</v>
      </c>
      <c r="N38233" t="s">
        <v>775</v>
      </c>
      <c r="O38233" t="s">
        <v>11478</v>
      </c>
      <c r="P38233" s="1">
        <v>39083</v>
      </c>
      <c r="Q38233" t="s">
        <v>53</v>
      </c>
      <c r="R38233" t="s">
        <v>56</v>
      </c>
      <c r="S38233" t="s">
        <v>41</v>
      </c>
      <c r="T38233" t="s">
        <v>111446</v>
      </c>
      <c r="U38233" t="s">
        <v>111446</v>
      </c>
      <c r="V38233">
        <v>0</v>
      </c>
      <c r="W38233">
        <v>0</v>
      </c>
      <c r="X38233">
        <v>0</v>
      </c>
      <c r="Y38233">
        <v>0</v>
      </c>
      <c r="Z38233">
        <v>0</v>
      </c>
      <c r="AA38233">
        <v>0</v>
      </c>
      <c r="AB38233">
        <v>0</v>
      </c>
      <c r="AC38233">
        <v>1</v>
      </c>
      <c r="AD38233">
        <v>0</v>
      </c>
    </row>
    <row r="38234" spans="1:30" hidden="1" x14ac:dyDescent="0.3">
      <c r="A38234" t="s">
        <v>111452</v>
      </c>
      <c r="B38234" t="s">
        <v>111458</v>
      </c>
      <c r="C38234" t="s">
        <v>32</v>
      </c>
      <c r="E38234" s="1">
        <v>41223</v>
      </c>
      <c r="F38234">
        <v>350000</v>
      </c>
      <c r="G38234" t="s">
        <v>111452</v>
      </c>
      <c r="H38234" t="s">
        <v>111454</v>
      </c>
      <c r="I38234" t="s">
        <v>111455</v>
      </c>
      <c r="J38234" t="s">
        <v>111446</v>
      </c>
      <c r="K38234" t="s">
        <v>37</v>
      </c>
      <c r="L38234" t="s">
        <v>53</v>
      </c>
      <c r="M38234" t="s">
        <v>774</v>
      </c>
      <c r="N38234" t="s">
        <v>775</v>
      </c>
      <c r="O38234" t="s">
        <v>11478</v>
      </c>
      <c r="P38234" s="1">
        <v>39083</v>
      </c>
      <c r="Q38234" t="s">
        <v>53</v>
      </c>
      <c r="R38234" t="s">
        <v>56</v>
      </c>
      <c r="S38234" t="s">
        <v>41</v>
      </c>
      <c r="T38234" t="s">
        <v>111446</v>
      </c>
      <c r="U38234" t="s">
        <v>111446</v>
      </c>
      <c r="V38234">
        <v>0</v>
      </c>
      <c r="W38234">
        <v>0</v>
      </c>
      <c r="X38234">
        <v>0</v>
      </c>
      <c r="Y38234">
        <v>0</v>
      </c>
      <c r="Z38234">
        <v>0</v>
      </c>
      <c r="AA38234">
        <v>0</v>
      </c>
      <c r="AB38234">
        <v>0</v>
      </c>
      <c r="AC38234">
        <v>1</v>
      </c>
      <c r="AD38234">
        <v>0</v>
      </c>
    </row>
    <row r="38235" spans="1:30" hidden="1" x14ac:dyDescent="0.3">
      <c r="A38235" t="s">
        <v>111459</v>
      </c>
      <c r="B38235" t="s">
        <v>111460</v>
      </c>
      <c r="C38235" t="s">
        <v>32</v>
      </c>
      <c r="D38235" t="s">
        <v>33</v>
      </c>
      <c r="E38235" s="1">
        <v>39086</v>
      </c>
      <c r="F38235">
        <v>10000000</v>
      </c>
      <c r="G38235" t="s">
        <v>111459</v>
      </c>
      <c r="H38235" t="s">
        <v>111461</v>
      </c>
      <c r="I38235" t="s">
        <v>111462</v>
      </c>
      <c r="J38235" t="s">
        <v>111463</v>
      </c>
      <c r="K38235" t="s">
        <v>37</v>
      </c>
      <c r="L38235" t="s">
        <v>53</v>
      </c>
      <c r="M38235" t="s">
        <v>62</v>
      </c>
      <c r="N38235" t="s">
        <v>63</v>
      </c>
      <c r="O38235" t="s">
        <v>63</v>
      </c>
      <c r="P38235" s="1">
        <v>39088</v>
      </c>
      <c r="Q38235" t="s">
        <v>53</v>
      </c>
      <c r="R38235" t="s">
        <v>56</v>
      </c>
      <c r="S38235" t="s">
        <v>41</v>
      </c>
      <c r="T38235" t="s">
        <v>111446</v>
      </c>
      <c r="U38235" t="s">
        <v>111446</v>
      </c>
      <c r="V38235">
        <v>0</v>
      </c>
      <c r="W38235">
        <v>0</v>
      </c>
      <c r="X38235">
        <v>0</v>
      </c>
      <c r="Y38235">
        <v>0</v>
      </c>
      <c r="Z38235">
        <v>0</v>
      </c>
      <c r="AA38235">
        <v>0</v>
      </c>
      <c r="AB38235">
        <v>0</v>
      </c>
      <c r="AC38235">
        <v>1</v>
      </c>
      <c r="AD38235">
        <v>0</v>
      </c>
    </row>
    <row r="38236" spans="1:30" hidden="1" x14ac:dyDescent="0.3">
      <c r="A38236" t="s">
        <v>111459</v>
      </c>
      <c r="B38236" t="s">
        <v>111464</v>
      </c>
      <c r="C38236" t="s">
        <v>32</v>
      </c>
      <c r="D38236" t="s">
        <v>322</v>
      </c>
      <c r="E38236" t="s">
        <v>282</v>
      </c>
      <c r="F38236">
        <v>37500000</v>
      </c>
      <c r="G38236" t="s">
        <v>111459</v>
      </c>
      <c r="H38236" t="s">
        <v>111461</v>
      </c>
      <c r="I38236" t="s">
        <v>111462</v>
      </c>
      <c r="J38236" t="s">
        <v>111463</v>
      </c>
      <c r="K38236" t="s">
        <v>37</v>
      </c>
      <c r="L38236" t="s">
        <v>53</v>
      </c>
      <c r="M38236" t="s">
        <v>62</v>
      </c>
      <c r="N38236" t="s">
        <v>63</v>
      </c>
      <c r="O38236" t="s">
        <v>63</v>
      </c>
      <c r="P38236" s="1">
        <v>39088</v>
      </c>
      <c r="Q38236" t="s">
        <v>53</v>
      </c>
      <c r="R38236" t="s">
        <v>56</v>
      </c>
      <c r="S38236" t="s">
        <v>41</v>
      </c>
      <c r="T38236" t="s">
        <v>111446</v>
      </c>
      <c r="U38236" t="s">
        <v>111446</v>
      </c>
      <c r="V38236">
        <v>0</v>
      </c>
      <c r="W38236">
        <v>0</v>
      </c>
      <c r="X38236">
        <v>0</v>
      </c>
      <c r="Y38236">
        <v>0</v>
      </c>
      <c r="Z38236">
        <v>0</v>
      </c>
      <c r="AA38236">
        <v>0</v>
      </c>
      <c r="AB38236">
        <v>0</v>
      </c>
      <c r="AC38236">
        <v>1</v>
      </c>
      <c r="AD38236">
        <v>0</v>
      </c>
    </row>
    <row r="38237" spans="1:30" hidden="1" x14ac:dyDescent="0.3">
      <c r="A38237" t="s">
        <v>111459</v>
      </c>
      <c r="B38237" t="s">
        <v>111465</v>
      </c>
      <c r="C38237" t="s">
        <v>32</v>
      </c>
      <c r="D38237" t="s">
        <v>399</v>
      </c>
      <c r="E38237" t="s">
        <v>4503</v>
      </c>
      <c r="F38237">
        <v>71500000</v>
      </c>
      <c r="G38237" t="s">
        <v>111459</v>
      </c>
      <c r="H38237" t="s">
        <v>111461</v>
      </c>
      <c r="I38237" t="s">
        <v>111462</v>
      </c>
      <c r="J38237" t="s">
        <v>111463</v>
      </c>
      <c r="K38237" t="s">
        <v>37</v>
      </c>
      <c r="L38237" t="s">
        <v>53</v>
      </c>
      <c r="M38237" t="s">
        <v>62</v>
      </c>
      <c r="N38237" t="s">
        <v>63</v>
      </c>
      <c r="O38237" t="s">
        <v>63</v>
      </c>
      <c r="P38237" s="1">
        <v>39088</v>
      </c>
      <c r="Q38237" t="s">
        <v>53</v>
      </c>
      <c r="R38237" t="s">
        <v>56</v>
      </c>
      <c r="S38237" t="s">
        <v>41</v>
      </c>
      <c r="T38237" t="s">
        <v>111446</v>
      </c>
      <c r="U38237" t="s">
        <v>111446</v>
      </c>
      <c r="V38237">
        <v>0</v>
      </c>
      <c r="W38237">
        <v>0</v>
      </c>
      <c r="X38237">
        <v>0</v>
      </c>
      <c r="Y38237">
        <v>0</v>
      </c>
      <c r="Z38237">
        <v>0</v>
      </c>
      <c r="AA38237">
        <v>0</v>
      </c>
      <c r="AB38237">
        <v>0</v>
      </c>
      <c r="AC38237">
        <v>1</v>
      </c>
      <c r="AD38237">
        <v>0</v>
      </c>
    </row>
    <row r="38238" spans="1:30" hidden="1" x14ac:dyDescent="0.3">
      <c r="A38238" t="s">
        <v>111459</v>
      </c>
      <c r="B38238" t="s">
        <v>111466</v>
      </c>
      <c r="C38238" t="s">
        <v>32</v>
      </c>
      <c r="D38238" t="s">
        <v>139</v>
      </c>
      <c r="E38238" t="s">
        <v>7624</v>
      </c>
      <c r="F38238">
        <v>10000000</v>
      </c>
      <c r="G38238" t="s">
        <v>111459</v>
      </c>
      <c r="H38238" t="s">
        <v>111461</v>
      </c>
      <c r="I38238" t="s">
        <v>111462</v>
      </c>
      <c r="J38238" t="s">
        <v>111463</v>
      </c>
      <c r="K38238" t="s">
        <v>37</v>
      </c>
      <c r="L38238" t="s">
        <v>53</v>
      </c>
      <c r="M38238" t="s">
        <v>62</v>
      </c>
      <c r="N38238" t="s">
        <v>63</v>
      </c>
      <c r="O38238" t="s">
        <v>63</v>
      </c>
      <c r="P38238" s="1">
        <v>39088</v>
      </c>
      <c r="Q38238" t="s">
        <v>53</v>
      </c>
      <c r="R38238" t="s">
        <v>56</v>
      </c>
      <c r="S38238" t="s">
        <v>41</v>
      </c>
      <c r="T38238" t="s">
        <v>111446</v>
      </c>
      <c r="U38238" t="s">
        <v>111446</v>
      </c>
      <c r="V38238">
        <v>0</v>
      </c>
      <c r="W38238">
        <v>0</v>
      </c>
      <c r="X38238">
        <v>0</v>
      </c>
      <c r="Y38238">
        <v>0</v>
      </c>
      <c r="Z38238">
        <v>0</v>
      </c>
      <c r="AA38238">
        <v>0</v>
      </c>
      <c r="AB38238">
        <v>0</v>
      </c>
      <c r="AC38238">
        <v>1</v>
      </c>
      <c r="AD38238">
        <v>0</v>
      </c>
    </row>
    <row r="38239" spans="1:30" hidden="1" x14ac:dyDescent="0.3">
      <c r="A38239" t="s">
        <v>111459</v>
      </c>
      <c r="B38239" t="s">
        <v>111467</v>
      </c>
      <c r="C38239" t="s">
        <v>32</v>
      </c>
      <c r="D38239" t="s">
        <v>50</v>
      </c>
      <c r="E38239" s="1">
        <v>38718</v>
      </c>
      <c r="F38239">
        <v>3000000</v>
      </c>
      <c r="G38239" t="s">
        <v>111459</v>
      </c>
      <c r="H38239" t="s">
        <v>111461</v>
      </c>
      <c r="I38239" t="s">
        <v>111462</v>
      </c>
      <c r="J38239" t="s">
        <v>111463</v>
      </c>
      <c r="K38239" t="s">
        <v>37</v>
      </c>
      <c r="L38239" t="s">
        <v>53</v>
      </c>
      <c r="M38239" t="s">
        <v>62</v>
      </c>
      <c r="N38239" t="s">
        <v>63</v>
      </c>
      <c r="O38239" t="s">
        <v>63</v>
      </c>
      <c r="P38239" s="1">
        <v>39088</v>
      </c>
      <c r="Q38239" t="s">
        <v>53</v>
      </c>
      <c r="R38239" t="s">
        <v>56</v>
      </c>
      <c r="S38239" t="s">
        <v>41</v>
      </c>
      <c r="T38239" t="s">
        <v>111446</v>
      </c>
      <c r="U38239" t="s">
        <v>111446</v>
      </c>
      <c r="V38239">
        <v>0</v>
      </c>
      <c r="W38239">
        <v>0</v>
      </c>
      <c r="X38239">
        <v>0</v>
      </c>
      <c r="Y38239">
        <v>0</v>
      </c>
      <c r="Z38239">
        <v>0</v>
      </c>
      <c r="AA38239">
        <v>0</v>
      </c>
      <c r="AB38239">
        <v>0</v>
      </c>
      <c r="AC38239">
        <v>1</v>
      </c>
      <c r="AD38239">
        <v>0</v>
      </c>
    </row>
    <row r="38240" spans="1:30" hidden="1" x14ac:dyDescent="0.3">
      <c r="A38240" t="s">
        <v>111468</v>
      </c>
      <c r="B38240" t="s">
        <v>111469</v>
      </c>
      <c r="C38240" t="s">
        <v>32</v>
      </c>
      <c r="E38240" s="1">
        <v>41427</v>
      </c>
      <c r="F38240">
        <v>28000000</v>
      </c>
      <c r="G38240" t="s">
        <v>111468</v>
      </c>
      <c r="H38240" t="s">
        <v>111470</v>
      </c>
      <c r="I38240" t="s">
        <v>111471</v>
      </c>
      <c r="J38240" t="s">
        <v>111472</v>
      </c>
      <c r="K38240" t="s">
        <v>37</v>
      </c>
      <c r="L38240" t="s">
        <v>53</v>
      </c>
      <c r="M38240" t="s">
        <v>73</v>
      </c>
      <c r="N38240" t="s">
        <v>74</v>
      </c>
      <c r="O38240" t="s">
        <v>75</v>
      </c>
      <c r="P38240" s="1">
        <v>36526</v>
      </c>
      <c r="Q38240" t="s">
        <v>53</v>
      </c>
      <c r="R38240" t="s">
        <v>56</v>
      </c>
      <c r="S38240" t="s">
        <v>41</v>
      </c>
      <c r="T38240" t="s">
        <v>111446</v>
      </c>
      <c r="U38240" t="s">
        <v>111446</v>
      </c>
      <c r="V38240">
        <v>0</v>
      </c>
      <c r="W38240">
        <v>0</v>
      </c>
      <c r="X38240">
        <v>0</v>
      </c>
      <c r="Y38240">
        <v>0</v>
      </c>
      <c r="Z38240">
        <v>0</v>
      </c>
      <c r="AA38240">
        <v>0</v>
      </c>
      <c r="AB38240">
        <v>0</v>
      </c>
      <c r="AC38240">
        <v>1</v>
      </c>
      <c r="AD38240">
        <v>0</v>
      </c>
    </row>
    <row r="38241" spans="1:30" hidden="1" x14ac:dyDescent="0.3">
      <c r="A38241" t="s">
        <v>111473</v>
      </c>
      <c r="B38241" t="s">
        <v>111474</v>
      </c>
      <c r="C38241" t="s">
        <v>32</v>
      </c>
      <c r="E38241" s="1">
        <v>40182</v>
      </c>
      <c r="F38241">
        <v>3000000</v>
      </c>
      <c r="G38241" t="s">
        <v>111473</v>
      </c>
      <c r="H38241" t="s">
        <v>111475</v>
      </c>
      <c r="I38241" t="s">
        <v>111476</v>
      </c>
      <c r="J38241" t="s">
        <v>111446</v>
      </c>
      <c r="K38241" t="s">
        <v>37</v>
      </c>
      <c r="L38241" t="s">
        <v>53</v>
      </c>
      <c r="M38241" t="s">
        <v>150</v>
      </c>
      <c r="N38241" t="s">
        <v>151</v>
      </c>
      <c r="O38241" t="s">
        <v>36722</v>
      </c>
      <c r="P38241" s="1">
        <v>38718</v>
      </c>
      <c r="Q38241" t="s">
        <v>53</v>
      </c>
      <c r="R38241" t="s">
        <v>56</v>
      </c>
      <c r="S38241" t="s">
        <v>41</v>
      </c>
      <c r="T38241" t="s">
        <v>111446</v>
      </c>
      <c r="U38241" t="s">
        <v>111446</v>
      </c>
      <c r="V38241">
        <v>0</v>
      </c>
      <c r="W38241">
        <v>0</v>
      </c>
      <c r="X38241">
        <v>0</v>
      </c>
      <c r="Y38241">
        <v>0</v>
      </c>
      <c r="Z38241">
        <v>0</v>
      </c>
      <c r="AA38241">
        <v>0</v>
      </c>
      <c r="AB38241">
        <v>0</v>
      </c>
      <c r="AC38241">
        <v>1</v>
      </c>
      <c r="AD38241">
        <v>0</v>
      </c>
    </row>
    <row r="38242" spans="1:30" hidden="1" x14ac:dyDescent="0.3">
      <c r="A38242" t="s">
        <v>111477</v>
      </c>
      <c r="B38242" t="s">
        <v>111478</v>
      </c>
      <c r="C38242" t="s">
        <v>32</v>
      </c>
      <c r="D38242" t="s">
        <v>50</v>
      </c>
      <c r="E38242" s="1">
        <v>42065</v>
      </c>
      <c r="F38242">
        <v>7000000</v>
      </c>
      <c r="G38242" t="s">
        <v>111477</v>
      </c>
      <c r="H38242" t="s">
        <v>111479</v>
      </c>
      <c r="I38242" t="s">
        <v>111480</v>
      </c>
      <c r="J38242" t="s">
        <v>111446</v>
      </c>
      <c r="K38242" t="s">
        <v>37</v>
      </c>
      <c r="L38242" t="s">
        <v>53</v>
      </c>
      <c r="M38242" t="s">
        <v>54</v>
      </c>
      <c r="N38242" t="s">
        <v>95</v>
      </c>
      <c r="O38242" t="s">
        <v>1074</v>
      </c>
      <c r="P38242" s="1">
        <v>41279</v>
      </c>
      <c r="Q38242" t="s">
        <v>53</v>
      </c>
      <c r="R38242" t="s">
        <v>56</v>
      </c>
      <c r="S38242" t="s">
        <v>41</v>
      </c>
      <c r="T38242" t="s">
        <v>111446</v>
      </c>
      <c r="U38242" t="s">
        <v>111446</v>
      </c>
      <c r="V38242">
        <v>0</v>
      </c>
      <c r="W38242">
        <v>0</v>
      </c>
      <c r="X38242">
        <v>0</v>
      </c>
      <c r="Y38242">
        <v>0</v>
      </c>
      <c r="Z38242">
        <v>0</v>
      </c>
      <c r="AA38242">
        <v>0</v>
      </c>
      <c r="AB38242">
        <v>0</v>
      </c>
      <c r="AC38242">
        <v>1</v>
      </c>
      <c r="AD38242">
        <v>0</v>
      </c>
    </row>
    <row r="38243" spans="1:30" hidden="1" x14ac:dyDescent="0.3">
      <c r="A38243" t="s">
        <v>111481</v>
      </c>
      <c r="B38243" t="s">
        <v>111482</v>
      </c>
      <c r="C38243" t="s">
        <v>32</v>
      </c>
      <c r="E38243" t="s">
        <v>2925</v>
      </c>
      <c r="F38243">
        <v>1000000</v>
      </c>
      <c r="G38243" t="s">
        <v>111481</v>
      </c>
      <c r="H38243" t="s">
        <v>111483</v>
      </c>
      <c r="I38243" t="s">
        <v>111484</v>
      </c>
      <c r="J38243" t="s">
        <v>111446</v>
      </c>
      <c r="K38243" t="s">
        <v>37</v>
      </c>
      <c r="L38243" t="s">
        <v>53</v>
      </c>
      <c r="M38243" t="s">
        <v>3704</v>
      </c>
      <c r="N38243" t="s">
        <v>3705</v>
      </c>
      <c r="O38243" t="s">
        <v>3705</v>
      </c>
      <c r="P38243" s="1">
        <v>40909</v>
      </c>
      <c r="Q38243" t="s">
        <v>53</v>
      </c>
      <c r="R38243" t="s">
        <v>56</v>
      </c>
      <c r="S38243" t="s">
        <v>41</v>
      </c>
      <c r="T38243" t="s">
        <v>111446</v>
      </c>
      <c r="U38243" t="s">
        <v>111446</v>
      </c>
      <c r="V38243">
        <v>0</v>
      </c>
      <c r="W38243">
        <v>0</v>
      </c>
      <c r="X38243">
        <v>0</v>
      </c>
      <c r="Y38243">
        <v>0</v>
      </c>
      <c r="Z38243">
        <v>0</v>
      </c>
      <c r="AA38243">
        <v>0</v>
      </c>
      <c r="AB38243">
        <v>0</v>
      </c>
      <c r="AC38243">
        <v>1</v>
      </c>
      <c r="AD38243">
        <v>0</v>
      </c>
    </row>
    <row r="38244" spans="1:30" hidden="1" x14ac:dyDescent="0.3">
      <c r="A38244" t="s">
        <v>111481</v>
      </c>
      <c r="B38244" t="s">
        <v>111485</v>
      </c>
      <c r="C38244" t="s">
        <v>32</v>
      </c>
      <c r="D38244" t="s">
        <v>33</v>
      </c>
      <c r="E38244" t="s">
        <v>458</v>
      </c>
      <c r="F38244">
        <v>3800000</v>
      </c>
      <c r="G38244" t="s">
        <v>111481</v>
      </c>
      <c r="H38244" t="s">
        <v>111483</v>
      </c>
      <c r="I38244" t="s">
        <v>111484</v>
      </c>
      <c r="J38244" t="s">
        <v>111446</v>
      </c>
      <c r="K38244" t="s">
        <v>37</v>
      </c>
      <c r="L38244" t="s">
        <v>53</v>
      </c>
      <c r="M38244" t="s">
        <v>3704</v>
      </c>
      <c r="N38244" t="s">
        <v>3705</v>
      </c>
      <c r="O38244" t="s">
        <v>3705</v>
      </c>
      <c r="P38244" s="1">
        <v>40909</v>
      </c>
      <c r="Q38244" t="s">
        <v>53</v>
      </c>
      <c r="R38244" t="s">
        <v>56</v>
      </c>
      <c r="S38244" t="s">
        <v>41</v>
      </c>
      <c r="T38244" t="s">
        <v>111446</v>
      </c>
      <c r="U38244" t="s">
        <v>111446</v>
      </c>
      <c r="V38244">
        <v>0</v>
      </c>
      <c r="W38244">
        <v>0</v>
      </c>
      <c r="X38244">
        <v>0</v>
      </c>
      <c r="Y38244">
        <v>0</v>
      </c>
      <c r="Z38244">
        <v>0</v>
      </c>
      <c r="AA38244">
        <v>0</v>
      </c>
      <c r="AB38244">
        <v>0</v>
      </c>
      <c r="AC38244">
        <v>1</v>
      </c>
      <c r="AD38244">
        <v>0</v>
      </c>
    </row>
    <row r="38245" spans="1:30" hidden="1" x14ac:dyDescent="0.3">
      <c r="A38245" t="s">
        <v>111481</v>
      </c>
      <c r="B38245" t="s">
        <v>111486</v>
      </c>
      <c r="C38245" t="s">
        <v>32</v>
      </c>
      <c r="D38245" t="s">
        <v>33</v>
      </c>
      <c r="E38245" s="1">
        <v>41914</v>
      </c>
      <c r="F38245">
        <v>2200000</v>
      </c>
      <c r="G38245" t="s">
        <v>111481</v>
      </c>
      <c r="H38245" t="s">
        <v>111483</v>
      </c>
      <c r="I38245" t="s">
        <v>111484</v>
      </c>
      <c r="J38245" t="s">
        <v>111446</v>
      </c>
      <c r="K38245" t="s">
        <v>37</v>
      </c>
      <c r="L38245" t="s">
        <v>53</v>
      </c>
      <c r="M38245" t="s">
        <v>3704</v>
      </c>
      <c r="N38245" t="s">
        <v>3705</v>
      </c>
      <c r="O38245" t="s">
        <v>3705</v>
      </c>
      <c r="P38245" s="1">
        <v>40909</v>
      </c>
      <c r="Q38245" t="s">
        <v>53</v>
      </c>
      <c r="R38245" t="s">
        <v>56</v>
      </c>
      <c r="S38245" t="s">
        <v>41</v>
      </c>
      <c r="T38245" t="s">
        <v>111446</v>
      </c>
      <c r="U38245" t="s">
        <v>111446</v>
      </c>
      <c r="V38245">
        <v>0</v>
      </c>
      <c r="W38245">
        <v>0</v>
      </c>
      <c r="X38245">
        <v>0</v>
      </c>
      <c r="Y38245">
        <v>0</v>
      </c>
      <c r="Z38245">
        <v>0</v>
      </c>
      <c r="AA38245">
        <v>0</v>
      </c>
      <c r="AB38245">
        <v>0</v>
      </c>
      <c r="AC38245">
        <v>1</v>
      </c>
      <c r="AD38245">
        <v>0</v>
      </c>
    </row>
    <row r="38246" spans="1:30" hidden="1" x14ac:dyDescent="0.3">
      <c r="A38246" t="s">
        <v>111487</v>
      </c>
      <c r="B38246" t="s">
        <v>111488</v>
      </c>
      <c r="C38246" t="s">
        <v>32</v>
      </c>
      <c r="E38246" s="1">
        <v>38355</v>
      </c>
      <c r="F38246">
        <v>2500000</v>
      </c>
      <c r="G38246" t="s">
        <v>111487</v>
      </c>
      <c r="H38246" t="s">
        <v>111489</v>
      </c>
      <c r="I38246" t="s">
        <v>111490</v>
      </c>
      <c r="J38246" t="s">
        <v>111446</v>
      </c>
      <c r="K38246" t="s">
        <v>72</v>
      </c>
      <c r="L38246" t="s">
        <v>53</v>
      </c>
      <c r="M38246" t="s">
        <v>123</v>
      </c>
      <c r="N38246" t="s">
        <v>5676</v>
      </c>
      <c r="O38246" t="s">
        <v>5676</v>
      </c>
      <c r="P38246" s="1">
        <v>35796</v>
      </c>
      <c r="Q38246" t="s">
        <v>53</v>
      </c>
      <c r="R38246" t="s">
        <v>56</v>
      </c>
      <c r="S38246" t="s">
        <v>41</v>
      </c>
      <c r="T38246" t="s">
        <v>111446</v>
      </c>
      <c r="U38246" t="s">
        <v>111446</v>
      </c>
      <c r="V38246">
        <v>0</v>
      </c>
      <c r="W38246">
        <v>0</v>
      </c>
      <c r="X38246">
        <v>0</v>
      </c>
      <c r="Y38246">
        <v>0</v>
      </c>
      <c r="Z38246">
        <v>0</v>
      </c>
      <c r="AA38246">
        <v>0</v>
      </c>
      <c r="AB38246">
        <v>0</v>
      </c>
      <c r="AC38246">
        <v>1</v>
      </c>
      <c r="AD38246">
        <v>0</v>
      </c>
    </row>
    <row r="38247" spans="1:30" hidden="1" x14ac:dyDescent="0.3">
      <c r="A38247" t="s">
        <v>111487</v>
      </c>
      <c r="B38247" t="s">
        <v>111491</v>
      </c>
      <c r="C38247" t="s">
        <v>32</v>
      </c>
      <c r="D38247" t="s">
        <v>33</v>
      </c>
      <c r="E38247" s="1">
        <v>37017</v>
      </c>
      <c r="F38247">
        <v>5000000</v>
      </c>
      <c r="G38247" t="s">
        <v>111487</v>
      </c>
      <c r="H38247" t="s">
        <v>111489</v>
      </c>
      <c r="I38247" t="s">
        <v>111490</v>
      </c>
      <c r="J38247" t="s">
        <v>111446</v>
      </c>
      <c r="K38247" t="s">
        <v>72</v>
      </c>
      <c r="L38247" t="s">
        <v>53</v>
      </c>
      <c r="M38247" t="s">
        <v>123</v>
      </c>
      <c r="N38247" t="s">
        <v>5676</v>
      </c>
      <c r="O38247" t="s">
        <v>5676</v>
      </c>
      <c r="P38247" s="1">
        <v>35796</v>
      </c>
      <c r="Q38247" t="s">
        <v>53</v>
      </c>
      <c r="R38247" t="s">
        <v>56</v>
      </c>
      <c r="S38247" t="s">
        <v>41</v>
      </c>
      <c r="T38247" t="s">
        <v>111446</v>
      </c>
      <c r="U38247" t="s">
        <v>111446</v>
      </c>
      <c r="V38247">
        <v>0</v>
      </c>
      <c r="W38247">
        <v>0</v>
      </c>
      <c r="X38247">
        <v>0</v>
      </c>
      <c r="Y38247">
        <v>0</v>
      </c>
      <c r="Z38247">
        <v>0</v>
      </c>
      <c r="AA38247">
        <v>0</v>
      </c>
      <c r="AB38247">
        <v>0</v>
      </c>
      <c r="AC38247">
        <v>1</v>
      </c>
      <c r="AD38247">
        <v>0</v>
      </c>
    </row>
    <row r="38248" spans="1:30" hidden="1" x14ac:dyDescent="0.3">
      <c r="A38248" t="s">
        <v>111487</v>
      </c>
      <c r="B38248" t="s">
        <v>111492</v>
      </c>
      <c r="C38248" t="s">
        <v>32</v>
      </c>
      <c r="D38248" t="s">
        <v>399</v>
      </c>
      <c r="E38248" t="s">
        <v>27501</v>
      </c>
      <c r="F38248">
        <v>10000000</v>
      </c>
      <c r="G38248" t="s">
        <v>111487</v>
      </c>
      <c r="H38248" t="s">
        <v>111489</v>
      </c>
      <c r="I38248" t="s">
        <v>111490</v>
      </c>
      <c r="J38248" t="s">
        <v>111446</v>
      </c>
      <c r="K38248" t="s">
        <v>72</v>
      </c>
      <c r="L38248" t="s">
        <v>53</v>
      </c>
      <c r="M38248" t="s">
        <v>123</v>
      </c>
      <c r="N38248" t="s">
        <v>5676</v>
      </c>
      <c r="O38248" t="s">
        <v>5676</v>
      </c>
      <c r="P38248" s="1">
        <v>35796</v>
      </c>
      <c r="Q38248" t="s">
        <v>53</v>
      </c>
      <c r="R38248" t="s">
        <v>56</v>
      </c>
      <c r="S38248" t="s">
        <v>41</v>
      </c>
      <c r="T38248" t="s">
        <v>111446</v>
      </c>
      <c r="U38248" t="s">
        <v>111446</v>
      </c>
      <c r="V38248">
        <v>0</v>
      </c>
      <c r="W38248">
        <v>0</v>
      </c>
      <c r="X38248">
        <v>0</v>
      </c>
      <c r="Y38248">
        <v>0</v>
      </c>
      <c r="Z38248">
        <v>0</v>
      </c>
      <c r="AA38248">
        <v>0</v>
      </c>
      <c r="AB38248">
        <v>0</v>
      </c>
      <c r="AC38248">
        <v>1</v>
      </c>
      <c r="AD38248">
        <v>0</v>
      </c>
    </row>
    <row r="38249" spans="1:30" hidden="1" x14ac:dyDescent="0.3">
      <c r="A38249" t="s">
        <v>111493</v>
      </c>
      <c r="B38249" t="s">
        <v>111494</v>
      </c>
      <c r="C38249" t="s">
        <v>32</v>
      </c>
      <c r="D38249" t="s">
        <v>33</v>
      </c>
      <c r="E38249" s="1">
        <v>39457</v>
      </c>
      <c r="F38249">
        <v>10000000</v>
      </c>
      <c r="G38249" t="s">
        <v>111493</v>
      </c>
      <c r="H38249" t="s">
        <v>111495</v>
      </c>
      <c r="I38249" t="s">
        <v>111496</v>
      </c>
      <c r="J38249" t="s">
        <v>111446</v>
      </c>
      <c r="K38249" t="s">
        <v>72</v>
      </c>
      <c r="L38249" t="s">
        <v>53</v>
      </c>
      <c r="M38249" t="s">
        <v>150</v>
      </c>
      <c r="N38249" t="s">
        <v>151</v>
      </c>
      <c r="O38249" t="s">
        <v>19895</v>
      </c>
      <c r="P38249" s="1">
        <v>38718</v>
      </c>
      <c r="Q38249" t="s">
        <v>53</v>
      </c>
      <c r="R38249" t="s">
        <v>56</v>
      </c>
      <c r="S38249" t="s">
        <v>41</v>
      </c>
      <c r="T38249" t="s">
        <v>111446</v>
      </c>
      <c r="U38249" t="s">
        <v>111446</v>
      </c>
      <c r="V38249">
        <v>0</v>
      </c>
      <c r="W38249">
        <v>0</v>
      </c>
      <c r="X38249">
        <v>0</v>
      </c>
      <c r="Y38249">
        <v>0</v>
      </c>
      <c r="Z38249">
        <v>0</v>
      </c>
      <c r="AA38249">
        <v>0</v>
      </c>
      <c r="AB38249">
        <v>0</v>
      </c>
      <c r="AC38249">
        <v>1</v>
      </c>
      <c r="AD38249">
        <v>0</v>
      </c>
    </row>
    <row r="38250" spans="1:30" hidden="1" x14ac:dyDescent="0.3">
      <c r="A38250" t="s">
        <v>111493</v>
      </c>
      <c r="B38250" t="s">
        <v>111497</v>
      </c>
      <c r="C38250" t="s">
        <v>32</v>
      </c>
      <c r="D38250" t="s">
        <v>50</v>
      </c>
      <c r="E38250" s="1">
        <v>38718</v>
      </c>
      <c r="F38250">
        <v>10000000</v>
      </c>
      <c r="G38250" t="s">
        <v>111493</v>
      </c>
      <c r="H38250" t="s">
        <v>111495</v>
      </c>
      <c r="I38250" t="s">
        <v>111496</v>
      </c>
      <c r="J38250" t="s">
        <v>111446</v>
      </c>
      <c r="K38250" t="s">
        <v>72</v>
      </c>
      <c r="L38250" t="s">
        <v>53</v>
      </c>
      <c r="M38250" t="s">
        <v>150</v>
      </c>
      <c r="N38250" t="s">
        <v>151</v>
      </c>
      <c r="O38250" t="s">
        <v>19895</v>
      </c>
      <c r="P38250" s="1">
        <v>38718</v>
      </c>
      <c r="Q38250" t="s">
        <v>53</v>
      </c>
      <c r="R38250" t="s">
        <v>56</v>
      </c>
      <c r="S38250" t="s">
        <v>41</v>
      </c>
      <c r="T38250" t="s">
        <v>111446</v>
      </c>
      <c r="U38250" t="s">
        <v>111446</v>
      </c>
      <c r="V38250">
        <v>0</v>
      </c>
      <c r="W38250">
        <v>0</v>
      </c>
      <c r="X38250">
        <v>0</v>
      </c>
      <c r="Y38250">
        <v>0</v>
      </c>
      <c r="Z38250">
        <v>0</v>
      </c>
      <c r="AA38250">
        <v>0</v>
      </c>
      <c r="AB38250">
        <v>0</v>
      </c>
      <c r="AC38250">
        <v>1</v>
      </c>
      <c r="AD38250">
        <v>0</v>
      </c>
    </row>
    <row r="38251" spans="1:30" hidden="1" x14ac:dyDescent="0.3">
      <c r="A38251" t="s">
        <v>111498</v>
      </c>
      <c r="B38251" t="s">
        <v>111499</v>
      </c>
      <c r="C38251" t="s">
        <v>32</v>
      </c>
      <c r="E38251" t="s">
        <v>39007</v>
      </c>
      <c r="F38251">
        <v>6500000</v>
      </c>
      <c r="G38251" t="s">
        <v>111498</v>
      </c>
      <c r="H38251" t="s">
        <v>111500</v>
      </c>
      <c r="I38251" t="s">
        <v>111501</v>
      </c>
      <c r="J38251" t="s">
        <v>111446</v>
      </c>
      <c r="K38251" t="s">
        <v>72</v>
      </c>
      <c r="L38251" t="s">
        <v>53</v>
      </c>
      <c r="M38251" t="s">
        <v>222</v>
      </c>
      <c r="N38251" t="s">
        <v>223</v>
      </c>
      <c r="O38251" t="s">
        <v>224</v>
      </c>
      <c r="P38251" s="1">
        <v>36161</v>
      </c>
      <c r="Q38251" t="s">
        <v>53</v>
      </c>
      <c r="R38251" t="s">
        <v>56</v>
      </c>
      <c r="S38251" t="s">
        <v>41</v>
      </c>
      <c r="T38251" t="s">
        <v>111446</v>
      </c>
      <c r="U38251" t="s">
        <v>111446</v>
      </c>
      <c r="V38251">
        <v>0</v>
      </c>
      <c r="W38251">
        <v>0</v>
      </c>
      <c r="X38251">
        <v>0</v>
      </c>
      <c r="Y38251">
        <v>0</v>
      </c>
      <c r="Z38251">
        <v>0</v>
      </c>
      <c r="AA38251">
        <v>0</v>
      </c>
      <c r="AB38251">
        <v>0</v>
      </c>
      <c r="AC38251">
        <v>1</v>
      </c>
      <c r="AD38251">
        <v>0</v>
      </c>
    </row>
    <row r="38252" spans="1:30" hidden="1" x14ac:dyDescent="0.3">
      <c r="A38252" t="s">
        <v>111502</v>
      </c>
      <c r="B38252" t="s">
        <v>111503</v>
      </c>
      <c r="C38252" t="s">
        <v>32</v>
      </c>
      <c r="E38252" t="s">
        <v>52336</v>
      </c>
      <c r="F38252">
        <v>100000</v>
      </c>
      <c r="G38252" t="s">
        <v>111502</v>
      </c>
      <c r="H38252" t="s">
        <v>111504</v>
      </c>
      <c r="I38252" t="s">
        <v>111505</v>
      </c>
      <c r="J38252" t="s">
        <v>111506</v>
      </c>
      <c r="K38252" t="s">
        <v>37</v>
      </c>
      <c r="L38252" t="s">
        <v>53</v>
      </c>
      <c r="M38252" t="s">
        <v>73</v>
      </c>
      <c r="N38252" t="s">
        <v>74</v>
      </c>
      <c r="O38252" t="s">
        <v>75</v>
      </c>
      <c r="P38252" s="1">
        <v>40544</v>
      </c>
      <c r="Q38252" t="s">
        <v>53</v>
      </c>
      <c r="R38252" t="s">
        <v>56</v>
      </c>
      <c r="S38252" t="s">
        <v>41</v>
      </c>
      <c r="T38252" t="s">
        <v>111446</v>
      </c>
      <c r="U38252" t="s">
        <v>111446</v>
      </c>
      <c r="V38252">
        <v>0</v>
      </c>
      <c r="W38252">
        <v>0</v>
      </c>
      <c r="X38252">
        <v>0</v>
      </c>
      <c r="Y38252">
        <v>0</v>
      </c>
      <c r="Z38252">
        <v>0</v>
      </c>
      <c r="AA38252">
        <v>0</v>
      </c>
      <c r="AB38252">
        <v>0</v>
      </c>
      <c r="AC38252">
        <v>1</v>
      </c>
      <c r="AD38252">
        <v>0</v>
      </c>
    </row>
    <row r="38253" spans="1:30" hidden="1" x14ac:dyDescent="0.3">
      <c r="A38253" t="s">
        <v>111507</v>
      </c>
      <c r="B38253" t="s">
        <v>111508</v>
      </c>
      <c r="C38253" t="s">
        <v>32</v>
      </c>
      <c r="E38253" s="1">
        <v>41518</v>
      </c>
      <c r="F38253">
        <v>13352129</v>
      </c>
      <c r="G38253" t="s">
        <v>111507</v>
      </c>
      <c r="H38253" t="s">
        <v>111509</v>
      </c>
      <c r="I38253" t="s">
        <v>111510</v>
      </c>
      <c r="J38253" t="s">
        <v>111446</v>
      </c>
      <c r="K38253" t="s">
        <v>37</v>
      </c>
      <c r="L38253" t="s">
        <v>53</v>
      </c>
      <c r="M38253" t="s">
        <v>73</v>
      </c>
      <c r="N38253" t="s">
        <v>74</v>
      </c>
      <c r="O38253" t="s">
        <v>75</v>
      </c>
      <c r="Q38253" t="s">
        <v>53</v>
      </c>
      <c r="R38253" t="s">
        <v>56</v>
      </c>
      <c r="S38253" t="s">
        <v>41</v>
      </c>
      <c r="T38253" t="s">
        <v>111446</v>
      </c>
      <c r="U38253" t="s">
        <v>111446</v>
      </c>
      <c r="V38253">
        <v>0</v>
      </c>
      <c r="W38253">
        <v>0</v>
      </c>
      <c r="X38253">
        <v>0</v>
      </c>
      <c r="Y38253">
        <v>0</v>
      </c>
      <c r="Z38253">
        <v>0</v>
      </c>
      <c r="AA38253">
        <v>0</v>
      </c>
      <c r="AB38253">
        <v>0</v>
      </c>
      <c r="AC38253">
        <v>1</v>
      </c>
      <c r="AD38253">
        <v>0</v>
      </c>
    </row>
    <row r="38254" spans="1:30" hidden="1" x14ac:dyDescent="0.3">
      <c r="A38254" t="s">
        <v>111511</v>
      </c>
      <c r="B38254" t="s">
        <v>111512</v>
      </c>
      <c r="C38254" t="s">
        <v>32</v>
      </c>
      <c r="D38254" t="s">
        <v>33</v>
      </c>
      <c r="E38254" t="s">
        <v>8459</v>
      </c>
      <c r="F38254">
        <v>66000000</v>
      </c>
      <c r="G38254" t="s">
        <v>111511</v>
      </c>
      <c r="H38254" t="s">
        <v>111513</v>
      </c>
      <c r="I38254" t="s">
        <v>111514</v>
      </c>
      <c r="J38254" t="s">
        <v>111446</v>
      </c>
      <c r="K38254" t="s">
        <v>37</v>
      </c>
      <c r="L38254" t="s">
        <v>53</v>
      </c>
      <c r="M38254" t="s">
        <v>54</v>
      </c>
      <c r="N38254" t="s">
        <v>55</v>
      </c>
      <c r="O38254" t="s">
        <v>2428</v>
      </c>
      <c r="P38254" s="1">
        <v>36172</v>
      </c>
      <c r="Q38254" t="s">
        <v>53</v>
      </c>
      <c r="R38254" t="s">
        <v>56</v>
      </c>
      <c r="S38254" t="s">
        <v>41</v>
      </c>
      <c r="T38254" t="s">
        <v>111446</v>
      </c>
      <c r="U38254" t="s">
        <v>111446</v>
      </c>
      <c r="V38254">
        <v>0</v>
      </c>
      <c r="W38254">
        <v>0</v>
      </c>
      <c r="X38254">
        <v>0</v>
      </c>
      <c r="Y38254">
        <v>0</v>
      </c>
      <c r="Z38254">
        <v>0</v>
      </c>
      <c r="AA38254">
        <v>0</v>
      </c>
      <c r="AB38254">
        <v>0</v>
      </c>
      <c r="AC38254">
        <v>1</v>
      </c>
      <c r="AD38254">
        <v>0</v>
      </c>
    </row>
    <row r="38255" spans="1:30" hidden="1" x14ac:dyDescent="0.3">
      <c r="A38255" t="s">
        <v>111515</v>
      </c>
      <c r="B38255" t="s">
        <v>111516</v>
      </c>
      <c r="C38255" t="s">
        <v>32</v>
      </c>
      <c r="D38255" t="s">
        <v>50</v>
      </c>
      <c r="E38255" s="1">
        <v>41279</v>
      </c>
      <c r="F38255">
        <v>4800000</v>
      </c>
      <c r="G38255" t="s">
        <v>111515</v>
      </c>
      <c r="H38255" t="s">
        <v>111517</v>
      </c>
      <c r="I38255" t="s">
        <v>111518</v>
      </c>
      <c r="J38255" t="s">
        <v>111446</v>
      </c>
      <c r="K38255" t="s">
        <v>72</v>
      </c>
      <c r="L38255" t="s">
        <v>53</v>
      </c>
      <c r="M38255" t="s">
        <v>54</v>
      </c>
      <c r="N38255" t="s">
        <v>95</v>
      </c>
      <c r="O38255" t="s">
        <v>1313</v>
      </c>
      <c r="P38255" s="1">
        <v>39814</v>
      </c>
      <c r="Q38255" t="s">
        <v>53</v>
      </c>
      <c r="R38255" t="s">
        <v>56</v>
      </c>
      <c r="S38255" t="s">
        <v>41</v>
      </c>
      <c r="T38255" t="s">
        <v>111446</v>
      </c>
      <c r="U38255" t="s">
        <v>111446</v>
      </c>
      <c r="V38255">
        <v>0</v>
      </c>
      <c r="W38255">
        <v>0</v>
      </c>
      <c r="X38255">
        <v>0</v>
      </c>
      <c r="Y38255">
        <v>0</v>
      </c>
      <c r="Z38255">
        <v>0</v>
      </c>
      <c r="AA38255">
        <v>0</v>
      </c>
      <c r="AB38255">
        <v>0</v>
      </c>
      <c r="AC38255">
        <v>1</v>
      </c>
      <c r="AD38255">
        <v>0</v>
      </c>
    </row>
    <row r="38256" spans="1:30" hidden="1" x14ac:dyDescent="0.3">
      <c r="A38256" t="s">
        <v>111515</v>
      </c>
      <c r="B38256" t="s">
        <v>111519</v>
      </c>
      <c r="C38256" t="s">
        <v>32</v>
      </c>
      <c r="E38256" t="s">
        <v>16250</v>
      </c>
      <c r="F38256">
        <v>2412338</v>
      </c>
      <c r="G38256" t="s">
        <v>111515</v>
      </c>
      <c r="H38256" t="s">
        <v>111517</v>
      </c>
      <c r="I38256" t="s">
        <v>111518</v>
      </c>
      <c r="J38256" t="s">
        <v>111446</v>
      </c>
      <c r="K38256" t="s">
        <v>72</v>
      </c>
      <c r="L38256" t="s">
        <v>53</v>
      </c>
      <c r="M38256" t="s">
        <v>54</v>
      </c>
      <c r="N38256" t="s">
        <v>95</v>
      </c>
      <c r="O38256" t="s">
        <v>1313</v>
      </c>
      <c r="P38256" s="1">
        <v>39814</v>
      </c>
      <c r="Q38256" t="s">
        <v>53</v>
      </c>
      <c r="R38256" t="s">
        <v>56</v>
      </c>
      <c r="S38256" t="s">
        <v>41</v>
      </c>
      <c r="T38256" t="s">
        <v>111446</v>
      </c>
      <c r="U38256" t="s">
        <v>111446</v>
      </c>
      <c r="V38256">
        <v>0</v>
      </c>
      <c r="W38256">
        <v>0</v>
      </c>
      <c r="X38256">
        <v>0</v>
      </c>
      <c r="Y38256">
        <v>0</v>
      </c>
      <c r="Z38256">
        <v>0</v>
      </c>
      <c r="AA38256">
        <v>0</v>
      </c>
      <c r="AB38256">
        <v>0</v>
      </c>
      <c r="AC38256">
        <v>1</v>
      </c>
      <c r="AD38256">
        <v>0</v>
      </c>
    </row>
    <row r="38257" spans="1:30" hidden="1" x14ac:dyDescent="0.3">
      <c r="A38257" t="s">
        <v>111520</v>
      </c>
      <c r="B38257" t="s">
        <v>111521</v>
      </c>
      <c r="C38257" t="s">
        <v>32</v>
      </c>
      <c r="D38257" t="s">
        <v>50</v>
      </c>
      <c r="E38257" t="s">
        <v>19385</v>
      </c>
      <c r="F38257">
        <v>1200000</v>
      </c>
      <c r="G38257" t="s">
        <v>111520</v>
      </c>
      <c r="H38257" t="s">
        <v>111522</v>
      </c>
      <c r="I38257" t="s">
        <v>111523</v>
      </c>
      <c r="J38257" t="s">
        <v>111446</v>
      </c>
      <c r="K38257" t="s">
        <v>37</v>
      </c>
      <c r="L38257" t="s">
        <v>53</v>
      </c>
      <c r="M38257" t="s">
        <v>73</v>
      </c>
      <c r="N38257" t="s">
        <v>74</v>
      </c>
      <c r="O38257" t="s">
        <v>75</v>
      </c>
      <c r="P38257" s="1">
        <v>39814</v>
      </c>
      <c r="Q38257" t="s">
        <v>53</v>
      </c>
      <c r="R38257" t="s">
        <v>56</v>
      </c>
      <c r="S38257" t="s">
        <v>41</v>
      </c>
      <c r="T38257" t="s">
        <v>111446</v>
      </c>
      <c r="U38257" t="s">
        <v>111446</v>
      </c>
      <c r="V38257">
        <v>0</v>
      </c>
      <c r="W38257">
        <v>0</v>
      </c>
      <c r="X38257">
        <v>0</v>
      </c>
      <c r="Y38257">
        <v>0</v>
      </c>
      <c r="Z38257">
        <v>0</v>
      </c>
      <c r="AA38257">
        <v>0</v>
      </c>
      <c r="AB38257">
        <v>0</v>
      </c>
      <c r="AC38257">
        <v>1</v>
      </c>
      <c r="AD38257">
        <v>0</v>
      </c>
    </row>
    <row r="38258" spans="1:30" hidden="1" x14ac:dyDescent="0.3">
      <c r="A38258" t="s">
        <v>111524</v>
      </c>
      <c r="B38258" t="s">
        <v>111525</v>
      </c>
      <c r="C38258" t="s">
        <v>32</v>
      </c>
      <c r="D38258" t="s">
        <v>50</v>
      </c>
      <c r="E38258" s="1">
        <v>41584</v>
      </c>
      <c r="F38258">
        <v>10000000</v>
      </c>
      <c r="G38258" t="s">
        <v>111524</v>
      </c>
      <c r="H38258" t="s">
        <v>111526</v>
      </c>
      <c r="I38258" t="s">
        <v>111527</v>
      </c>
      <c r="J38258" t="s">
        <v>111446</v>
      </c>
      <c r="K38258" t="s">
        <v>37</v>
      </c>
      <c r="L38258" t="s">
        <v>53</v>
      </c>
      <c r="M38258" t="s">
        <v>101</v>
      </c>
      <c r="N38258" t="s">
        <v>102</v>
      </c>
      <c r="O38258" t="s">
        <v>103</v>
      </c>
      <c r="P38258" s="1">
        <v>39448</v>
      </c>
      <c r="Q38258" t="s">
        <v>53</v>
      </c>
      <c r="R38258" t="s">
        <v>56</v>
      </c>
      <c r="S38258" t="s">
        <v>41</v>
      </c>
      <c r="T38258" t="s">
        <v>111446</v>
      </c>
      <c r="U38258" t="s">
        <v>111446</v>
      </c>
      <c r="V38258">
        <v>0</v>
      </c>
      <c r="W38258">
        <v>0</v>
      </c>
      <c r="X38258">
        <v>0</v>
      </c>
      <c r="Y38258">
        <v>0</v>
      </c>
      <c r="Z38258">
        <v>0</v>
      </c>
      <c r="AA38258">
        <v>0</v>
      </c>
      <c r="AB38258">
        <v>0</v>
      </c>
      <c r="AC38258">
        <v>1</v>
      </c>
      <c r="AD38258">
        <v>0</v>
      </c>
    </row>
    <row r="38259" spans="1:30" hidden="1" x14ac:dyDescent="0.3">
      <c r="A38259" t="s">
        <v>111528</v>
      </c>
      <c r="B38259" t="s">
        <v>111529</v>
      </c>
      <c r="C38259" t="s">
        <v>32</v>
      </c>
      <c r="D38259" t="s">
        <v>139</v>
      </c>
      <c r="E38259" s="1">
        <v>38694</v>
      </c>
      <c r="F38259">
        <v>1750000</v>
      </c>
      <c r="G38259" t="s">
        <v>111528</v>
      </c>
      <c r="H38259" t="s">
        <v>111530</v>
      </c>
      <c r="I38259" t="s">
        <v>111531</v>
      </c>
      <c r="J38259" t="s">
        <v>111446</v>
      </c>
      <c r="K38259" t="s">
        <v>37</v>
      </c>
      <c r="L38259" t="s">
        <v>53</v>
      </c>
      <c r="M38259" t="s">
        <v>54</v>
      </c>
      <c r="N38259" t="s">
        <v>13984</v>
      </c>
      <c r="O38259" t="s">
        <v>13985</v>
      </c>
      <c r="P38259" s="1">
        <v>37262</v>
      </c>
      <c r="Q38259" t="s">
        <v>53</v>
      </c>
      <c r="R38259" t="s">
        <v>56</v>
      </c>
      <c r="S38259" t="s">
        <v>41</v>
      </c>
      <c r="T38259" t="s">
        <v>111446</v>
      </c>
      <c r="U38259" t="s">
        <v>111446</v>
      </c>
      <c r="V38259">
        <v>0</v>
      </c>
      <c r="W38259">
        <v>0</v>
      </c>
      <c r="X38259">
        <v>0</v>
      </c>
      <c r="Y38259">
        <v>0</v>
      </c>
      <c r="Z38259">
        <v>0</v>
      </c>
      <c r="AA38259">
        <v>0</v>
      </c>
      <c r="AB38259">
        <v>0</v>
      </c>
      <c r="AC38259">
        <v>1</v>
      </c>
      <c r="AD38259">
        <v>0</v>
      </c>
    </row>
    <row r="38260" spans="1:30" hidden="1" x14ac:dyDescent="0.3">
      <c r="A38260" t="s">
        <v>111532</v>
      </c>
      <c r="B38260" t="s">
        <v>111533</v>
      </c>
      <c r="C38260" t="s">
        <v>32</v>
      </c>
      <c r="D38260" t="s">
        <v>322</v>
      </c>
      <c r="E38260" t="s">
        <v>43501</v>
      </c>
      <c r="F38260">
        <v>18000000</v>
      </c>
      <c r="G38260" t="s">
        <v>111532</v>
      </c>
      <c r="H38260" t="s">
        <v>111534</v>
      </c>
      <c r="I38260" t="s">
        <v>111535</v>
      </c>
      <c r="J38260" t="s">
        <v>111446</v>
      </c>
      <c r="K38260" t="s">
        <v>72</v>
      </c>
      <c r="L38260" t="s">
        <v>53</v>
      </c>
      <c r="M38260" t="s">
        <v>54</v>
      </c>
      <c r="N38260" t="s">
        <v>95</v>
      </c>
      <c r="O38260" t="s">
        <v>1160</v>
      </c>
      <c r="Q38260" t="s">
        <v>53</v>
      </c>
      <c r="R38260" t="s">
        <v>56</v>
      </c>
      <c r="S38260" t="s">
        <v>41</v>
      </c>
      <c r="T38260" t="s">
        <v>111446</v>
      </c>
      <c r="U38260" t="s">
        <v>111446</v>
      </c>
      <c r="V38260">
        <v>0</v>
      </c>
      <c r="W38260">
        <v>0</v>
      </c>
      <c r="X38260">
        <v>0</v>
      </c>
      <c r="Y38260">
        <v>0</v>
      </c>
      <c r="Z38260">
        <v>0</v>
      </c>
      <c r="AA38260">
        <v>0</v>
      </c>
      <c r="AB38260">
        <v>0</v>
      </c>
      <c r="AC38260">
        <v>1</v>
      </c>
      <c r="AD38260">
        <v>0</v>
      </c>
    </row>
    <row r="38261" spans="1:30" hidden="1" x14ac:dyDescent="0.3">
      <c r="A38261" t="s">
        <v>111536</v>
      </c>
      <c r="B38261" t="s">
        <v>111537</v>
      </c>
      <c r="C38261" t="s">
        <v>32</v>
      </c>
      <c r="E38261" t="s">
        <v>2988</v>
      </c>
      <c r="F38261">
        <v>3750000</v>
      </c>
      <c r="G38261" t="s">
        <v>111536</v>
      </c>
      <c r="H38261" t="s">
        <v>111538</v>
      </c>
      <c r="I38261" t="s">
        <v>111539</v>
      </c>
      <c r="J38261" t="s">
        <v>111446</v>
      </c>
      <c r="K38261" t="s">
        <v>37</v>
      </c>
      <c r="L38261" t="s">
        <v>53</v>
      </c>
      <c r="M38261" t="s">
        <v>54</v>
      </c>
      <c r="N38261" t="s">
        <v>95</v>
      </c>
      <c r="O38261" t="s">
        <v>1489</v>
      </c>
      <c r="Q38261" t="s">
        <v>53</v>
      </c>
      <c r="R38261" t="s">
        <v>56</v>
      </c>
      <c r="S38261" t="s">
        <v>41</v>
      </c>
      <c r="T38261" t="s">
        <v>111446</v>
      </c>
      <c r="U38261" t="s">
        <v>111446</v>
      </c>
      <c r="V38261">
        <v>0</v>
      </c>
      <c r="W38261">
        <v>0</v>
      </c>
      <c r="X38261">
        <v>0</v>
      </c>
      <c r="Y38261">
        <v>0</v>
      </c>
      <c r="Z38261">
        <v>0</v>
      </c>
      <c r="AA38261">
        <v>0</v>
      </c>
      <c r="AB38261">
        <v>0</v>
      </c>
      <c r="AC38261">
        <v>1</v>
      </c>
      <c r="AD38261">
        <v>0</v>
      </c>
    </row>
    <row r="38262" spans="1:30" hidden="1" x14ac:dyDescent="0.3">
      <c r="A38262" t="s">
        <v>111540</v>
      </c>
      <c r="B38262" t="s">
        <v>111541</v>
      </c>
      <c r="C38262" t="s">
        <v>32</v>
      </c>
      <c r="E38262" s="1">
        <v>40360</v>
      </c>
      <c r="F38262">
        <v>50000</v>
      </c>
      <c r="G38262" t="s">
        <v>111540</v>
      </c>
      <c r="H38262" t="s">
        <v>111542</v>
      </c>
      <c r="I38262" t="s">
        <v>111543</v>
      </c>
      <c r="J38262" t="s">
        <v>111446</v>
      </c>
      <c r="K38262" t="s">
        <v>109</v>
      </c>
      <c r="L38262" t="s">
        <v>53</v>
      </c>
      <c r="M38262" t="s">
        <v>202</v>
      </c>
      <c r="N38262" t="s">
        <v>610</v>
      </c>
      <c r="O38262" t="s">
        <v>611</v>
      </c>
      <c r="P38262" s="1">
        <v>39814</v>
      </c>
      <c r="Q38262" t="s">
        <v>53</v>
      </c>
      <c r="R38262" t="s">
        <v>56</v>
      </c>
      <c r="S38262" t="s">
        <v>41</v>
      </c>
      <c r="T38262" t="s">
        <v>111446</v>
      </c>
      <c r="U38262" t="s">
        <v>111446</v>
      </c>
      <c r="V38262">
        <v>0</v>
      </c>
      <c r="W38262">
        <v>0</v>
      </c>
      <c r="X38262">
        <v>0</v>
      </c>
      <c r="Y38262">
        <v>0</v>
      </c>
      <c r="Z38262">
        <v>0</v>
      </c>
      <c r="AA38262">
        <v>0</v>
      </c>
      <c r="AB38262">
        <v>0</v>
      </c>
      <c r="AC38262">
        <v>1</v>
      </c>
      <c r="AD38262">
        <v>0</v>
      </c>
    </row>
    <row r="38263" spans="1:30" hidden="1" x14ac:dyDescent="0.3">
      <c r="A38263" t="s">
        <v>111544</v>
      </c>
      <c r="B38263" t="s">
        <v>111545</v>
      </c>
      <c r="C38263" t="s">
        <v>32</v>
      </c>
      <c r="D38263" t="s">
        <v>139</v>
      </c>
      <c r="E38263" t="s">
        <v>330</v>
      </c>
      <c r="F38263">
        <v>19000000</v>
      </c>
      <c r="G38263" t="s">
        <v>111544</v>
      </c>
      <c r="H38263" t="s">
        <v>111546</v>
      </c>
      <c r="I38263" t="s">
        <v>111547</v>
      </c>
      <c r="J38263" t="s">
        <v>111446</v>
      </c>
      <c r="K38263" t="s">
        <v>37</v>
      </c>
      <c r="L38263" t="s">
        <v>53</v>
      </c>
      <c r="M38263" t="s">
        <v>54</v>
      </c>
      <c r="N38263" t="s">
        <v>95</v>
      </c>
      <c r="O38263" t="s">
        <v>96</v>
      </c>
      <c r="P38263" t="s">
        <v>1946</v>
      </c>
      <c r="Q38263" t="s">
        <v>53</v>
      </c>
      <c r="R38263" t="s">
        <v>56</v>
      </c>
      <c r="S38263" t="s">
        <v>41</v>
      </c>
      <c r="T38263" t="s">
        <v>111446</v>
      </c>
      <c r="U38263" t="s">
        <v>111446</v>
      </c>
      <c r="V38263">
        <v>0</v>
      </c>
      <c r="W38263">
        <v>0</v>
      </c>
      <c r="X38263">
        <v>0</v>
      </c>
      <c r="Y38263">
        <v>0</v>
      </c>
      <c r="Z38263">
        <v>0</v>
      </c>
      <c r="AA38263">
        <v>0</v>
      </c>
      <c r="AB38263">
        <v>0</v>
      </c>
      <c r="AC38263">
        <v>1</v>
      </c>
      <c r="AD38263">
        <v>0</v>
      </c>
    </row>
    <row r="38264" spans="1:30" hidden="1" x14ac:dyDescent="0.3">
      <c r="A38264" t="s">
        <v>111544</v>
      </c>
      <c r="B38264" t="s">
        <v>111548</v>
      </c>
      <c r="C38264" t="s">
        <v>32</v>
      </c>
      <c r="E38264" s="1">
        <v>40026</v>
      </c>
      <c r="F38264">
        <v>2100000</v>
      </c>
      <c r="G38264" t="s">
        <v>111544</v>
      </c>
      <c r="H38264" t="s">
        <v>111546</v>
      </c>
      <c r="I38264" t="s">
        <v>111547</v>
      </c>
      <c r="J38264" t="s">
        <v>111446</v>
      </c>
      <c r="K38264" t="s">
        <v>37</v>
      </c>
      <c r="L38264" t="s">
        <v>53</v>
      </c>
      <c r="M38264" t="s">
        <v>54</v>
      </c>
      <c r="N38264" t="s">
        <v>95</v>
      </c>
      <c r="O38264" t="s">
        <v>96</v>
      </c>
      <c r="P38264" t="s">
        <v>1946</v>
      </c>
      <c r="Q38264" t="s">
        <v>53</v>
      </c>
      <c r="R38264" t="s">
        <v>56</v>
      </c>
      <c r="S38264" t="s">
        <v>41</v>
      </c>
      <c r="T38264" t="s">
        <v>111446</v>
      </c>
      <c r="U38264" t="s">
        <v>111446</v>
      </c>
      <c r="V38264">
        <v>0</v>
      </c>
      <c r="W38264">
        <v>0</v>
      </c>
      <c r="X38264">
        <v>0</v>
      </c>
      <c r="Y38264">
        <v>0</v>
      </c>
      <c r="Z38264">
        <v>0</v>
      </c>
      <c r="AA38264">
        <v>0</v>
      </c>
      <c r="AB38264">
        <v>0</v>
      </c>
      <c r="AC38264">
        <v>1</v>
      </c>
      <c r="AD38264">
        <v>0</v>
      </c>
    </row>
    <row r="38265" spans="1:30" hidden="1" x14ac:dyDescent="0.3">
      <c r="A38265" t="s">
        <v>111544</v>
      </c>
      <c r="B38265" t="s">
        <v>111549</v>
      </c>
      <c r="C38265" t="s">
        <v>32</v>
      </c>
      <c r="D38265" t="s">
        <v>33</v>
      </c>
      <c r="E38265" s="1">
        <v>40855</v>
      </c>
      <c r="F38265">
        <v>18500000</v>
      </c>
      <c r="G38265" t="s">
        <v>111544</v>
      </c>
      <c r="H38265" t="s">
        <v>111546</v>
      </c>
      <c r="I38265" t="s">
        <v>111547</v>
      </c>
      <c r="J38265" t="s">
        <v>111446</v>
      </c>
      <c r="K38265" t="s">
        <v>37</v>
      </c>
      <c r="L38265" t="s">
        <v>53</v>
      </c>
      <c r="M38265" t="s">
        <v>54</v>
      </c>
      <c r="N38265" t="s">
        <v>95</v>
      </c>
      <c r="O38265" t="s">
        <v>96</v>
      </c>
      <c r="P38265" t="s">
        <v>1946</v>
      </c>
      <c r="Q38265" t="s">
        <v>53</v>
      </c>
      <c r="R38265" t="s">
        <v>56</v>
      </c>
      <c r="S38265" t="s">
        <v>41</v>
      </c>
      <c r="T38265" t="s">
        <v>111446</v>
      </c>
      <c r="U38265" t="s">
        <v>111446</v>
      </c>
      <c r="V38265">
        <v>0</v>
      </c>
      <c r="W38265">
        <v>0</v>
      </c>
      <c r="X38265">
        <v>0</v>
      </c>
      <c r="Y38265">
        <v>0</v>
      </c>
      <c r="Z38265">
        <v>0</v>
      </c>
      <c r="AA38265">
        <v>0</v>
      </c>
      <c r="AB38265">
        <v>0</v>
      </c>
      <c r="AC38265">
        <v>1</v>
      </c>
      <c r="AD38265">
        <v>0</v>
      </c>
    </row>
    <row r="38266" spans="1:30" hidden="1" x14ac:dyDescent="0.3">
      <c r="A38266" t="s">
        <v>111544</v>
      </c>
      <c r="B38266" t="s">
        <v>111550</v>
      </c>
      <c r="C38266" t="s">
        <v>32</v>
      </c>
      <c r="D38266" t="s">
        <v>50</v>
      </c>
      <c r="E38266" s="1">
        <v>40242</v>
      </c>
      <c r="F38266">
        <v>6550818</v>
      </c>
      <c r="G38266" t="s">
        <v>111544</v>
      </c>
      <c r="H38266" t="s">
        <v>111546</v>
      </c>
      <c r="I38266" t="s">
        <v>111547</v>
      </c>
      <c r="J38266" t="s">
        <v>111446</v>
      </c>
      <c r="K38266" t="s">
        <v>37</v>
      </c>
      <c r="L38266" t="s">
        <v>53</v>
      </c>
      <c r="M38266" t="s">
        <v>54</v>
      </c>
      <c r="N38266" t="s">
        <v>95</v>
      </c>
      <c r="O38266" t="s">
        <v>96</v>
      </c>
      <c r="P38266" t="s">
        <v>1946</v>
      </c>
      <c r="Q38266" t="s">
        <v>53</v>
      </c>
      <c r="R38266" t="s">
        <v>56</v>
      </c>
      <c r="S38266" t="s">
        <v>41</v>
      </c>
      <c r="T38266" t="s">
        <v>111446</v>
      </c>
      <c r="U38266" t="s">
        <v>111446</v>
      </c>
      <c r="V38266">
        <v>0</v>
      </c>
      <c r="W38266">
        <v>0</v>
      </c>
      <c r="X38266">
        <v>0</v>
      </c>
      <c r="Y38266">
        <v>0</v>
      </c>
      <c r="Z38266">
        <v>0</v>
      </c>
      <c r="AA38266">
        <v>0</v>
      </c>
      <c r="AB38266">
        <v>0</v>
      </c>
      <c r="AC38266">
        <v>1</v>
      </c>
      <c r="AD38266">
        <v>0</v>
      </c>
    </row>
    <row r="38267" spans="1:30" hidden="1" x14ac:dyDescent="0.3">
      <c r="A38267" t="s">
        <v>111551</v>
      </c>
      <c r="B38267" t="s">
        <v>111552</v>
      </c>
      <c r="C38267" t="s">
        <v>32</v>
      </c>
      <c r="E38267" t="s">
        <v>2517</v>
      </c>
      <c r="F38267">
        <v>3157811</v>
      </c>
      <c r="G38267" t="s">
        <v>111551</v>
      </c>
      <c r="H38267" t="s">
        <v>111553</v>
      </c>
      <c r="I38267" t="s">
        <v>111554</v>
      </c>
      <c r="J38267" t="s">
        <v>111555</v>
      </c>
      <c r="K38267" t="s">
        <v>37</v>
      </c>
      <c r="L38267" t="s">
        <v>53</v>
      </c>
      <c r="M38267" t="s">
        <v>54</v>
      </c>
      <c r="N38267" t="s">
        <v>55</v>
      </c>
      <c r="O38267" t="s">
        <v>55</v>
      </c>
      <c r="P38267" s="1">
        <v>36526</v>
      </c>
      <c r="Q38267" t="s">
        <v>53</v>
      </c>
      <c r="R38267" t="s">
        <v>56</v>
      </c>
      <c r="S38267" t="s">
        <v>41</v>
      </c>
      <c r="T38267" t="s">
        <v>111446</v>
      </c>
      <c r="U38267" t="s">
        <v>111446</v>
      </c>
      <c r="V38267">
        <v>0</v>
      </c>
      <c r="W38267">
        <v>0</v>
      </c>
      <c r="X38267">
        <v>0</v>
      </c>
      <c r="Y38267">
        <v>0</v>
      </c>
      <c r="Z38267">
        <v>0</v>
      </c>
      <c r="AA38267">
        <v>0</v>
      </c>
      <c r="AB38267">
        <v>0</v>
      </c>
      <c r="AC38267">
        <v>1</v>
      </c>
      <c r="AD38267">
        <v>0</v>
      </c>
    </row>
    <row r="38268" spans="1:30" hidden="1" x14ac:dyDescent="0.3">
      <c r="A38268" t="s">
        <v>111551</v>
      </c>
      <c r="B38268" t="s">
        <v>111556</v>
      </c>
      <c r="C38268" t="s">
        <v>32</v>
      </c>
      <c r="E38268" t="s">
        <v>18446</v>
      </c>
      <c r="F38268">
        <v>2671224</v>
      </c>
      <c r="G38268" t="s">
        <v>111551</v>
      </c>
      <c r="H38268" t="s">
        <v>111553</v>
      </c>
      <c r="I38268" t="s">
        <v>111554</v>
      </c>
      <c r="J38268" t="s">
        <v>111555</v>
      </c>
      <c r="K38268" t="s">
        <v>37</v>
      </c>
      <c r="L38268" t="s">
        <v>53</v>
      </c>
      <c r="M38268" t="s">
        <v>54</v>
      </c>
      <c r="N38268" t="s">
        <v>55</v>
      </c>
      <c r="O38268" t="s">
        <v>55</v>
      </c>
      <c r="P38268" s="1">
        <v>36526</v>
      </c>
      <c r="Q38268" t="s">
        <v>53</v>
      </c>
      <c r="R38268" t="s">
        <v>56</v>
      </c>
      <c r="S38268" t="s">
        <v>41</v>
      </c>
      <c r="T38268" t="s">
        <v>111446</v>
      </c>
      <c r="U38268" t="s">
        <v>111446</v>
      </c>
      <c r="V38268">
        <v>0</v>
      </c>
      <c r="W38268">
        <v>0</v>
      </c>
      <c r="X38268">
        <v>0</v>
      </c>
      <c r="Y38268">
        <v>0</v>
      </c>
      <c r="Z38268">
        <v>0</v>
      </c>
      <c r="AA38268">
        <v>0</v>
      </c>
      <c r="AB38268">
        <v>0</v>
      </c>
      <c r="AC38268">
        <v>1</v>
      </c>
      <c r="AD38268">
        <v>0</v>
      </c>
    </row>
    <row r="38269" spans="1:30" hidden="1" x14ac:dyDescent="0.3">
      <c r="A38269" t="s">
        <v>111557</v>
      </c>
      <c r="B38269" t="s">
        <v>111558</v>
      </c>
      <c r="C38269" t="s">
        <v>32</v>
      </c>
      <c r="E38269" s="1">
        <v>40391</v>
      </c>
      <c r="F38269">
        <v>2623840</v>
      </c>
      <c r="G38269" t="s">
        <v>111557</v>
      </c>
      <c r="H38269" t="s">
        <v>111559</v>
      </c>
      <c r="I38269" t="s">
        <v>111560</v>
      </c>
      <c r="J38269" t="s">
        <v>111451</v>
      </c>
      <c r="K38269" t="s">
        <v>168</v>
      </c>
      <c r="L38269" t="s">
        <v>53</v>
      </c>
      <c r="M38269" t="s">
        <v>747</v>
      </c>
      <c r="N38269" t="s">
        <v>748</v>
      </c>
      <c r="O38269" t="s">
        <v>748</v>
      </c>
      <c r="P38269" s="1">
        <v>33608</v>
      </c>
      <c r="Q38269" t="s">
        <v>53</v>
      </c>
      <c r="R38269" t="s">
        <v>56</v>
      </c>
      <c r="S38269" t="s">
        <v>41</v>
      </c>
      <c r="T38269" t="s">
        <v>111446</v>
      </c>
      <c r="U38269" t="s">
        <v>111446</v>
      </c>
      <c r="V38269">
        <v>0</v>
      </c>
      <c r="W38269">
        <v>0</v>
      </c>
      <c r="X38269">
        <v>0</v>
      </c>
      <c r="Y38269">
        <v>0</v>
      </c>
      <c r="Z38269">
        <v>0</v>
      </c>
      <c r="AA38269">
        <v>0</v>
      </c>
      <c r="AB38269">
        <v>0</v>
      </c>
      <c r="AC38269">
        <v>1</v>
      </c>
      <c r="AD38269">
        <v>0</v>
      </c>
    </row>
    <row r="38270" spans="1:30" hidden="1" x14ac:dyDescent="0.3">
      <c r="A38270" t="s">
        <v>111561</v>
      </c>
      <c r="B38270" t="s">
        <v>111562</v>
      </c>
      <c r="C38270" t="s">
        <v>32</v>
      </c>
      <c r="E38270" t="s">
        <v>957</v>
      </c>
      <c r="F38270">
        <v>1000000</v>
      </c>
      <c r="G38270" t="s">
        <v>111561</v>
      </c>
      <c r="H38270" t="s">
        <v>111563</v>
      </c>
      <c r="I38270" t="s">
        <v>111564</v>
      </c>
      <c r="J38270" t="s">
        <v>111446</v>
      </c>
      <c r="K38270" t="s">
        <v>37</v>
      </c>
      <c r="L38270" t="s">
        <v>53</v>
      </c>
      <c r="M38270" t="s">
        <v>652</v>
      </c>
      <c r="N38270" t="s">
        <v>653</v>
      </c>
      <c r="O38270" t="s">
        <v>653</v>
      </c>
      <c r="P38270" s="1">
        <v>39448</v>
      </c>
      <c r="Q38270" t="s">
        <v>53</v>
      </c>
      <c r="R38270" t="s">
        <v>56</v>
      </c>
      <c r="S38270" t="s">
        <v>41</v>
      </c>
      <c r="T38270" t="s">
        <v>111446</v>
      </c>
      <c r="U38270" t="s">
        <v>111446</v>
      </c>
      <c r="V38270">
        <v>0</v>
      </c>
      <c r="W38270">
        <v>0</v>
      </c>
      <c r="X38270">
        <v>0</v>
      </c>
      <c r="Y38270">
        <v>0</v>
      </c>
      <c r="Z38270">
        <v>0</v>
      </c>
      <c r="AA38270">
        <v>0</v>
      </c>
      <c r="AB38270">
        <v>0</v>
      </c>
      <c r="AC38270">
        <v>1</v>
      </c>
      <c r="AD38270">
        <v>0</v>
      </c>
    </row>
    <row r="38271" spans="1:30" hidden="1" x14ac:dyDescent="0.3">
      <c r="A38271" t="s">
        <v>111565</v>
      </c>
      <c r="B38271" t="s">
        <v>111566</v>
      </c>
      <c r="C38271" t="s">
        <v>32</v>
      </c>
      <c r="D38271" t="s">
        <v>50</v>
      </c>
      <c r="E38271" t="s">
        <v>4503</v>
      </c>
      <c r="F38271">
        <v>10000000</v>
      </c>
      <c r="G38271" t="s">
        <v>111565</v>
      </c>
      <c r="H38271" t="s">
        <v>111567</v>
      </c>
      <c r="I38271" t="s">
        <v>111568</v>
      </c>
      <c r="J38271" t="s">
        <v>111569</v>
      </c>
      <c r="K38271" t="s">
        <v>37</v>
      </c>
      <c r="L38271" t="s">
        <v>53</v>
      </c>
      <c r="M38271" t="s">
        <v>54</v>
      </c>
      <c r="N38271" t="s">
        <v>95</v>
      </c>
      <c r="O38271" t="s">
        <v>96</v>
      </c>
      <c r="P38271" s="1">
        <v>40912</v>
      </c>
      <c r="Q38271" t="s">
        <v>53</v>
      </c>
      <c r="R38271" t="s">
        <v>56</v>
      </c>
      <c r="S38271" t="s">
        <v>41</v>
      </c>
      <c r="T38271" t="s">
        <v>111446</v>
      </c>
      <c r="U38271" t="s">
        <v>111446</v>
      </c>
      <c r="V38271">
        <v>0</v>
      </c>
      <c r="W38271">
        <v>0</v>
      </c>
      <c r="X38271">
        <v>0</v>
      </c>
      <c r="Y38271">
        <v>0</v>
      </c>
      <c r="Z38271">
        <v>0</v>
      </c>
      <c r="AA38271">
        <v>0</v>
      </c>
      <c r="AB38271">
        <v>0</v>
      </c>
      <c r="AC38271">
        <v>1</v>
      </c>
      <c r="AD38271">
        <v>0</v>
      </c>
    </row>
    <row r="38272" spans="1:30" hidden="1" x14ac:dyDescent="0.3">
      <c r="A38272" t="s">
        <v>111570</v>
      </c>
      <c r="B38272" t="s">
        <v>111571</v>
      </c>
      <c r="C38272" t="s">
        <v>32</v>
      </c>
      <c r="E38272" s="1">
        <v>42046</v>
      </c>
      <c r="F38272">
        <v>1300000</v>
      </c>
      <c r="G38272" t="s">
        <v>111570</v>
      </c>
      <c r="H38272" t="s">
        <v>111572</v>
      </c>
      <c r="I38272" t="s">
        <v>111573</v>
      </c>
      <c r="J38272" t="s">
        <v>111446</v>
      </c>
      <c r="K38272" t="s">
        <v>37</v>
      </c>
      <c r="L38272" t="s">
        <v>230</v>
      </c>
      <c r="M38272" t="s">
        <v>231</v>
      </c>
      <c r="N38272" t="s">
        <v>232</v>
      </c>
      <c r="O38272" t="s">
        <v>232</v>
      </c>
      <c r="P38272" s="1">
        <v>41640</v>
      </c>
      <c r="Q38272" t="s">
        <v>230</v>
      </c>
      <c r="R38272" t="s">
        <v>233</v>
      </c>
      <c r="S38272" t="s">
        <v>41</v>
      </c>
      <c r="T38272" t="s">
        <v>111446</v>
      </c>
      <c r="U38272" t="s">
        <v>111446</v>
      </c>
      <c r="V38272">
        <v>0</v>
      </c>
      <c r="W38272">
        <v>0</v>
      </c>
      <c r="X38272">
        <v>0</v>
      </c>
      <c r="Y38272">
        <v>0</v>
      </c>
      <c r="Z38272">
        <v>0</v>
      </c>
      <c r="AA38272">
        <v>0</v>
      </c>
      <c r="AB38272">
        <v>0</v>
      </c>
      <c r="AC38272">
        <v>1</v>
      </c>
      <c r="AD38272">
        <v>0</v>
      </c>
    </row>
    <row r="38273" spans="1:30" hidden="1" x14ac:dyDescent="0.3">
      <c r="A38273" t="s">
        <v>111574</v>
      </c>
      <c r="B38273" t="s">
        <v>111575</v>
      </c>
      <c r="C38273" t="s">
        <v>32</v>
      </c>
      <c r="D38273" t="s">
        <v>139</v>
      </c>
      <c r="E38273" t="s">
        <v>954</v>
      </c>
      <c r="F38273">
        <v>3191682</v>
      </c>
      <c r="G38273" t="s">
        <v>111574</v>
      </c>
      <c r="H38273" t="s">
        <v>111576</v>
      </c>
      <c r="I38273" t="s">
        <v>111577</v>
      </c>
      <c r="J38273" t="s">
        <v>111446</v>
      </c>
      <c r="K38273" t="s">
        <v>37</v>
      </c>
      <c r="L38273" t="s">
        <v>230</v>
      </c>
      <c r="M38273" t="s">
        <v>111578</v>
      </c>
      <c r="N38273" t="s">
        <v>3988</v>
      </c>
      <c r="O38273" t="s">
        <v>111579</v>
      </c>
      <c r="P38273" s="1">
        <v>36526</v>
      </c>
      <c r="Q38273" t="s">
        <v>230</v>
      </c>
      <c r="R38273" t="s">
        <v>233</v>
      </c>
      <c r="S38273" t="s">
        <v>41</v>
      </c>
      <c r="T38273" t="s">
        <v>111446</v>
      </c>
      <c r="U38273" t="s">
        <v>111446</v>
      </c>
      <c r="V38273">
        <v>0</v>
      </c>
      <c r="W38273">
        <v>0</v>
      </c>
      <c r="X38273">
        <v>0</v>
      </c>
      <c r="Y38273">
        <v>0</v>
      </c>
      <c r="Z38273">
        <v>0</v>
      </c>
      <c r="AA38273">
        <v>0</v>
      </c>
      <c r="AB38273">
        <v>0</v>
      </c>
      <c r="AC38273">
        <v>1</v>
      </c>
      <c r="AD38273">
        <v>0</v>
      </c>
    </row>
    <row r="38274" spans="1:30" hidden="1" x14ac:dyDescent="0.3">
      <c r="A38274" t="s">
        <v>111574</v>
      </c>
      <c r="B38274" t="s">
        <v>111580</v>
      </c>
      <c r="C38274" t="s">
        <v>32</v>
      </c>
      <c r="D38274" t="s">
        <v>50</v>
      </c>
      <c r="E38274" t="s">
        <v>111581</v>
      </c>
      <c r="F38274">
        <v>4310117</v>
      </c>
      <c r="G38274" t="s">
        <v>111574</v>
      </c>
      <c r="H38274" t="s">
        <v>111576</v>
      </c>
      <c r="I38274" t="s">
        <v>111577</v>
      </c>
      <c r="J38274" t="s">
        <v>111446</v>
      </c>
      <c r="K38274" t="s">
        <v>37</v>
      </c>
      <c r="L38274" t="s">
        <v>230</v>
      </c>
      <c r="M38274" t="s">
        <v>111578</v>
      </c>
      <c r="N38274" t="s">
        <v>3988</v>
      </c>
      <c r="O38274" t="s">
        <v>111579</v>
      </c>
      <c r="P38274" s="1">
        <v>36526</v>
      </c>
      <c r="Q38274" t="s">
        <v>230</v>
      </c>
      <c r="R38274" t="s">
        <v>233</v>
      </c>
      <c r="S38274" t="s">
        <v>41</v>
      </c>
      <c r="T38274" t="s">
        <v>111446</v>
      </c>
      <c r="U38274" t="s">
        <v>111446</v>
      </c>
      <c r="V38274">
        <v>0</v>
      </c>
      <c r="W38274">
        <v>0</v>
      </c>
      <c r="X38274">
        <v>0</v>
      </c>
      <c r="Y38274">
        <v>0</v>
      </c>
      <c r="Z38274">
        <v>0</v>
      </c>
      <c r="AA38274">
        <v>0</v>
      </c>
      <c r="AB38274">
        <v>0</v>
      </c>
      <c r="AC38274">
        <v>1</v>
      </c>
      <c r="AD38274">
        <v>0</v>
      </c>
    </row>
    <row r="38275" spans="1:30" hidden="1" x14ac:dyDescent="0.3">
      <c r="A38275" t="s">
        <v>111574</v>
      </c>
      <c r="B38275" t="s">
        <v>111582</v>
      </c>
      <c r="C38275" t="s">
        <v>32</v>
      </c>
      <c r="D38275" t="s">
        <v>33</v>
      </c>
      <c r="E38275" s="1">
        <v>39456</v>
      </c>
      <c r="F38275">
        <v>3872993</v>
      </c>
      <c r="G38275" t="s">
        <v>111574</v>
      </c>
      <c r="H38275" t="s">
        <v>111576</v>
      </c>
      <c r="I38275" t="s">
        <v>111577</v>
      </c>
      <c r="J38275" t="s">
        <v>111446</v>
      </c>
      <c r="K38275" t="s">
        <v>37</v>
      </c>
      <c r="L38275" t="s">
        <v>230</v>
      </c>
      <c r="M38275" t="s">
        <v>111578</v>
      </c>
      <c r="N38275" t="s">
        <v>3988</v>
      </c>
      <c r="O38275" t="s">
        <v>111579</v>
      </c>
      <c r="P38275" s="1">
        <v>36526</v>
      </c>
      <c r="Q38275" t="s">
        <v>230</v>
      </c>
      <c r="R38275" t="s">
        <v>233</v>
      </c>
      <c r="S38275" t="s">
        <v>41</v>
      </c>
      <c r="T38275" t="s">
        <v>111446</v>
      </c>
      <c r="U38275" t="s">
        <v>111446</v>
      </c>
      <c r="V38275">
        <v>0</v>
      </c>
      <c r="W38275">
        <v>0</v>
      </c>
      <c r="X38275">
        <v>0</v>
      </c>
      <c r="Y38275">
        <v>0</v>
      </c>
      <c r="Z38275">
        <v>0</v>
      </c>
      <c r="AA38275">
        <v>0</v>
      </c>
      <c r="AB38275">
        <v>0</v>
      </c>
      <c r="AC38275">
        <v>1</v>
      </c>
      <c r="AD38275">
        <v>0</v>
      </c>
    </row>
    <row r="38276" spans="1:30" hidden="1" x14ac:dyDescent="0.3">
      <c r="A38276" t="s">
        <v>111583</v>
      </c>
      <c r="B38276" t="s">
        <v>111584</v>
      </c>
      <c r="C38276" t="s">
        <v>32</v>
      </c>
      <c r="E38276" t="s">
        <v>10429</v>
      </c>
      <c r="F38276">
        <v>1198763</v>
      </c>
      <c r="G38276" t="s">
        <v>111583</v>
      </c>
      <c r="H38276" t="s">
        <v>111585</v>
      </c>
      <c r="I38276" t="s">
        <v>111586</v>
      </c>
      <c r="J38276" t="s">
        <v>111446</v>
      </c>
      <c r="K38276" t="s">
        <v>37</v>
      </c>
      <c r="L38276" t="s">
        <v>230</v>
      </c>
      <c r="M38276" t="s">
        <v>231</v>
      </c>
      <c r="N38276" t="s">
        <v>232</v>
      </c>
      <c r="O38276" t="s">
        <v>232</v>
      </c>
      <c r="Q38276" t="s">
        <v>230</v>
      </c>
      <c r="R38276" t="s">
        <v>233</v>
      </c>
      <c r="S38276" t="s">
        <v>41</v>
      </c>
      <c r="T38276" t="s">
        <v>111446</v>
      </c>
      <c r="U38276" t="s">
        <v>111446</v>
      </c>
      <c r="V38276">
        <v>0</v>
      </c>
      <c r="W38276">
        <v>0</v>
      </c>
      <c r="X38276">
        <v>0</v>
      </c>
      <c r="Y38276">
        <v>0</v>
      </c>
      <c r="Z38276">
        <v>0</v>
      </c>
      <c r="AA38276">
        <v>0</v>
      </c>
      <c r="AB38276">
        <v>0</v>
      </c>
      <c r="AC38276">
        <v>1</v>
      </c>
      <c r="AD38276">
        <v>0</v>
      </c>
    </row>
    <row r="38277" spans="1:30" hidden="1" x14ac:dyDescent="0.3">
      <c r="A38277" t="s">
        <v>111587</v>
      </c>
      <c r="B38277" t="s">
        <v>111588</v>
      </c>
      <c r="C38277" t="s">
        <v>32</v>
      </c>
      <c r="D38277" t="s">
        <v>33</v>
      </c>
      <c r="E38277" s="1">
        <v>39362</v>
      </c>
      <c r="F38277">
        <v>412000</v>
      </c>
      <c r="G38277" t="s">
        <v>111587</v>
      </c>
      <c r="H38277" t="s">
        <v>111589</v>
      </c>
      <c r="I38277" t="s">
        <v>111590</v>
      </c>
      <c r="J38277" t="s">
        <v>111446</v>
      </c>
      <c r="K38277" t="s">
        <v>37</v>
      </c>
      <c r="L38277" t="s">
        <v>230</v>
      </c>
      <c r="M38277" t="s">
        <v>111591</v>
      </c>
      <c r="N38277" t="s">
        <v>3988</v>
      </c>
      <c r="O38277" t="s">
        <v>111592</v>
      </c>
      <c r="P38277" s="1">
        <v>37257</v>
      </c>
      <c r="Q38277" t="s">
        <v>230</v>
      </c>
      <c r="R38277" t="s">
        <v>233</v>
      </c>
      <c r="S38277" t="s">
        <v>41</v>
      </c>
      <c r="T38277" t="s">
        <v>111446</v>
      </c>
      <c r="U38277" t="s">
        <v>111446</v>
      </c>
      <c r="V38277">
        <v>0</v>
      </c>
      <c r="W38277">
        <v>0</v>
      </c>
      <c r="X38277">
        <v>0</v>
      </c>
      <c r="Y38277">
        <v>0</v>
      </c>
      <c r="Z38277">
        <v>0</v>
      </c>
      <c r="AA38277">
        <v>0</v>
      </c>
      <c r="AB38277">
        <v>0</v>
      </c>
      <c r="AC38277">
        <v>1</v>
      </c>
      <c r="AD38277">
        <v>0</v>
      </c>
    </row>
    <row r="38278" spans="1:30" hidden="1" x14ac:dyDescent="0.3">
      <c r="A38278" t="s">
        <v>111593</v>
      </c>
      <c r="B38278" t="s">
        <v>111594</v>
      </c>
      <c r="C38278" t="s">
        <v>32</v>
      </c>
      <c r="D38278" t="s">
        <v>50</v>
      </c>
      <c r="E38278" s="1">
        <v>42066</v>
      </c>
      <c r="F38278">
        <v>1200000</v>
      </c>
      <c r="G38278" t="s">
        <v>111593</v>
      </c>
      <c r="H38278" t="s">
        <v>111595</v>
      </c>
      <c r="I38278" t="s">
        <v>111596</v>
      </c>
      <c r="J38278" t="s">
        <v>111597</v>
      </c>
      <c r="K38278" t="s">
        <v>37</v>
      </c>
      <c r="L38278" t="s">
        <v>4255</v>
      </c>
      <c r="M38278">
        <v>2</v>
      </c>
      <c r="N38278" t="s">
        <v>4256</v>
      </c>
      <c r="O38278" t="s">
        <v>18509</v>
      </c>
      <c r="Q38278" t="s">
        <v>4255</v>
      </c>
      <c r="R38278" t="s">
        <v>4257</v>
      </c>
      <c r="S38278" t="s">
        <v>41</v>
      </c>
      <c r="T38278" t="s">
        <v>111446</v>
      </c>
      <c r="U38278" t="s">
        <v>111446</v>
      </c>
      <c r="V38278">
        <v>0</v>
      </c>
      <c r="W38278">
        <v>0</v>
      </c>
      <c r="X38278">
        <v>0</v>
      </c>
      <c r="Y38278">
        <v>0</v>
      </c>
      <c r="Z38278">
        <v>0</v>
      </c>
      <c r="AA38278">
        <v>0</v>
      </c>
      <c r="AB38278">
        <v>0</v>
      </c>
      <c r="AC38278">
        <v>1</v>
      </c>
      <c r="AD38278">
        <v>0</v>
      </c>
    </row>
    <row r="38279" spans="1:30" hidden="1" x14ac:dyDescent="0.3">
      <c r="A38279" t="s">
        <v>111593</v>
      </c>
      <c r="B38279" t="s">
        <v>111594</v>
      </c>
      <c r="C38279" t="s">
        <v>32</v>
      </c>
      <c r="D38279" t="s">
        <v>50</v>
      </c>
      <c r="E38279" s="1">
        <v>42066</v>
      </c>
      <c r="F38279">
        <v>1200000</v>
      </c>
      <c r="G38279" t="s">
        <v>111593</v>
      </c>
      <c r="H38279" t="s">
        <v>111595</v>
      </c>
      <c r="I38279" t="s">
        <v>111596</v>
      </c>
      <c r="J38279" t="s">
        <v>111597</v>
      </c>
      <c r="K38279" t="s">
        <v>37</v>
      </c>
      <c r="L38279" t="s">
        <v>4255</v>
      </c>
      <c r="M38279">
        <v>2</v>
      </c>
      <c r="N38279" t="s">
        <v>4256</v>
      </c>
      <c r="O38279" t="s">
        <v>18509</v>
      </c>
      <c r="Q38279" t="s">
        <v>4255</v>
      </c>
      <c r="R38279" t="s">
        <v>4258</v>
      </c>
      <c r="S38279" t="s">
        <v>41</v>
      </c>
      <c r="T38279" t="s">
        <v>111446</v>
      </c>
      <c r="U38279" t="s">
        <v>111446</v>
      </c>
      <c r="V38279">
        <v>0</v>
      </c>
      <c r="W38279">
        <v>0</v>
      </c>
      <c r="X38279">
        <v>0</v>
      </c>
      <c r="Y38279">
        <v>0</v>
      </c>
      <c r="Z38279">
        <v>0</v>
      </c>
      <c r="AA38279">
        <v>0</v>
      </c>
      <c r="AB38279">
        <v>0</v>
      </c>
      <c r="AC38279">
        <v>1</v>
      </c>
      <c r="AD38279">
        <v>0</v>
      </c>
    </row>
    <row r="38280" spans="1:30" hidden="1" x14ac:dyDescent="0.3">
      <c r="A38280" t="s">
        <v>111598</v>
      </c>
      <c r="B38280" t="s">
        <v>111599</v>
      </c>
      <c r="C38280" t="s">
        <v>32</v>
      </c>
      <c r="D38280" t="s">
        <v>399</v>
      </c>
      <c r="E38280" t="s">
        <v>31634</v>
      </c>
      <c r="F38280">
        <v>7300000</v>
      </c>
      <c r="G38280" t="s">
        <v>111598</v>
      </c>
      <c r="H38280" t="s">
        <v>111600</v>
      </c>
      <c r="J38280" t="s">
        <v>111601</v>
      </c>
      <c r="K38280" t="s">
        <v>37</v>
      </c>
      <c r="L38280" t="s">
        <v>53</v>
      </c>
      <c r="M38280" t="s">
        <v>116</v>
      </c>
      <c r="N38280" t="s">
        <v>117</v>
      </c>
      <c r="O38280" t="s">
        <v>117</v>
      </c>
      <c r="Q38280" t="s">
        <v>53</v>
      </c>
      <c r="R38280" t="s">
        <v>56</v>
      </c>
      <c r="S38280" t="s">
        <v>41</v>
      </c>
      <c r="T38280" t="s">
        <v>111602</v>
      </c>
      <c r="U38280" t="s">
        <v>111602</v>
      </c>
      <c r="V38280">
        <v>0</v>
      </c>
      <c r="W38280">
        <v>0</v>
      </c>
      <c r="X38280">
        <v>0</v>
      </c>
      <c r="Y38280">
        <v>0</v>
      </c>
      <c r="Z38280">
        <v>0</v>
      </c>
      <c r="AA38280">
        <v>1</v>
      </c>
      <c r="AB38280">
        <v>0</v>
      </c>
      <c r="AC38280">
        <v>0</v>
      </c>
      <c r="AD38280">
        <v>0</v>
      </c>
    </row>
    <row r="38281" spans="1:30" hidden="1" x14ac:dyDescent="0.3">
      <c r="A38281" t="s">
        <v>111603</v>
      </c>
      <c r="B38281" t="s">
        <v>111604</v>
      </c>
      <c r="C38281" t="s">
        <v>32</v>
      </c>
      <c r="D38281" t="s">
        <v>50</v>
      </c>
      <c r="E38281" s="1">
        <v>42313</v>
      </c>
      <c r="F38281">
        <v>2500000</v>
      </c>
      <c r="G38281" t="s">
        <v>111603</v>
      </c>
      <c r="H38281" t="s">
        <v>111605</v>
      </c>
      <c r="I38281" t="s">
        <v>111606</v>
      </c>
      <c r="J38281" t="s">
        <v>111607</v>
      </c>
      <c r="K38281" t="s">
        <v>37</v>
      </c>
      <c r="L38281" t="s">
        <v>53</v>
      </c>
      <c r="M38281" t="s">
        <v>842</v>
      </c>
      <c r="N38281" t="s">
        <v>843</v>
      </c>
      <c r="O38281" t="s">
        <v>844</v>
      </c>
      <c r="Q38281" t="s">
        <v>53</v>
      </c>
      <c r="R38281" t="s">
        <v>56</v>
      </c>
      <c r="S38281" t="s">
        <v>41</v>
      </c>
      <c r="T38281" t="s">
        <v>111602</v>
      </c>
      <c r="U38281" t="s">
        <v>111602</v>
      </c>
      <c r="V38281">
        <v>0</v>
      </c>
      <c r="W38281">
        <v>0</v>
      </c>
      <c r="X38281">
        <v>0</v>
      </c>
      <c r="Y38281">
        <v>0</v>
      </c>
      <c r="Z38281">
        <v>0</v>
      </c>
      <c r="AA38281">
        <v>1</v>
      </c>
      <c r="AB38281">
        <v>0</v>
      </c>
      <c r="AC38281">
        <v>0</v>
      </c>
      <c r="AD38281">
        <v>0</v>
      </c>
    </row>
    <row r="38282" spans="1:30" hidden="1" x14ac:dyDescent="0.3">
      <c r="A38282" t="s">
        <v>111608</v>
      </c>
      <c r="B38282" t="s">
        <v>111609</v>
      </c>
      <c r="C38282" t="s">
        <v>32</v>
      </c>
      <c r="D38282" t="s">
        <v>50</v>
      </c>
      <c r="E38282" s="1">
        <v>38386</v>
      </c>
      <c r="F38282">
        <v>1140000</v>
      </c>
      <c r="G38282" t="s">
        <v>111608</v>
      </c>
      <c r="H38282" t="s">
        <v>111610</v>
      </c>
      <c r="I38282" t="s">
        <v>111611</v>
      </c>
      <c r="J38282" t="s">
        <v>111612</v>
      </c>
      <c r="K38282" t="s">
        <v>109</v>
      </c>
      <c r="L38282" t="s">
        <v>53</v>
      </c>
      <c r="M38282" t="s">
        <v>2549</v>
      </c>
      <c r="N38282" t="s">
        <v>2550</v>
      </c>
      <c r="O38282" t="s">
        <v>59859</v>
      </c>
      <c r="Q38282" t="s">
        <v>53</v>
      </c>
      <c r="R38282" t="s">
        <v>56</v>
      </c>
      <c r="S38282" t="s">
        <v>41</v>
      </c>
      <c r="T38282" t="s">
        <v>111602</v>
      </c>
      <c r="U38282" t="s">
        <v>111602</v>
      </c>
      <c r="V38282">
        <v>0</v>
      </c>
      <c r="W38282">
        <v>0</v>
      </c>
      <c r="X38282">
        <v>0</v>
      </c>
      <c r="Y38282">
        <v>0</v>
      </c>
      <c r="Z38282">
        <v>0</v>
      </c>
      <c r="AA38282">
        <v>1</v>
      </c>
      <c r="AB38282">
        <v>0</v>
      </c>
      <c r="AC38282">
        <v>0</v>
      </c>
      <c r="AD38282">
        <v>0</v>
      </c>
    </row>
    <row r="38283" spans="1:30" hidden="1" x14ac:dyDescent="0.3">
      <c r="A38283" t="s">
        <v>111613</v>
      </c>
      <c r="B38283" t="s">
        <v>111614</v>
      </c>
      <c r="C38283" t="s">
        <v>32</v>
      </c>
      <c r="E38283" s="1">
        <v>41982</v>
      </c>
      <c r="F38283">
        <v>32333333</v>
      </c>
      <c r="G38283" t="s">
        <v>111613</v>
      </c>
      <c r="H38283" t="s">
        <v>111615</v>
      </c>
      <c r="I38283" t="s">
        <v>111616</v>
      </c>
      <c r="J38283" t="s">
        <v>111617</v>
      </c>
      <c r="K38283" t="s">
        <v>37</v>
      </c>
      <c r="L38283" t="s">
        <v>53</v>
      </c>
      <c r="M38283" t="s">
        <v>123</v>
      </c>
      <c r="N38283" t="s">
        <v>124</v>
      </c>
      <c r="O38283" t="s">
        <v>16899</v>
      </c>
      <c r="Q38283" t="s">
        <v>53</v>
      </c>
      <c r="R38283" t="s">
        <v>56</v>
      </c>
      <c r="S38283" t="s">
        <v>41</v>
      </c>
      <c r="T38283" t="s">
        <v>111602</v>
      </c>
      <c r="U38283" t="s">
        <v>111602</v>
      </c>
      <c r="V38283">
        <v>0</v>
      </c>
      <c r="W38283">
        <v>0</v>
      </c>
      <c r="X38283">
        <v>0</v>
      </c>
      <c r="Y38283">
        <v>0</v>
      </c>
      <c r="Z38283">
        <v>0</v>
      </c>
      <c r="AA38283">
        <v>1</v>
      </c>
      <c r="AB38283">
        <v>0</v>
      </c>
      <c r="AC38283">
        <v>0</v>
      </c>
      <c r="AD38283">
        <v>0</v>
      </c>
    </row>
    <row r="38284" spans="1:30" hidden="1" x14ac:dyDescent="0.3">
      <c r="A38284" t="s">
        <v>111618</v>
      </c>
      <c r="B38284" t="s">
        <v>111619</v>
      </c>
      <c r="C38284" t="s">
        <v>32</v>
      </c>
      <c r="D38284" t="s">
        <v>50</v>
      </c>
      <c r="E38284" s="1">
        <v>41821</v>
      </c>
      <c r="F38284">
        <v>100000</v>
      </c>
      <c r="G38284" t="s">
        <v>111618</v>
      </c>
      <c r="H38284" t="s">
        <v>111620</v>
      </c>
      <c r="I38284" t="s">
        <v>111621</v>
      </c>
      <c r="J38284" t="s">
        <v>111622</v>
      </c>
      <c r="K38284" t="s">
        <v>37</v>
      </c>
      <c r="L38284" t="s">
        <v>53</v>
      </c>
      <c r="M38284" t="s">
        <v>643</v>
      </c>
      <c r="N38284" t="s">
        <v>46764</v>
      </c>
      <c r="O38284" t="s">
        <v>46764</v>
      </c>
      <c r="P38284" s="1">
        <v>39448</v>
      </c>
      <c r="Q38284" t="s">
        <v>53</v>
      </c>
      <c r="R38284" t="s">
        <v>56</v>
      </c>
      <c r="S38284" t="s">
        <v>41</v>
      </c>
      <c r="T38284" t="s">
        <v>111602</v>
      </c>
      <c r="U38284" t="s">
        <v>111602</v>
      </c>
      <c r="V38284">
        <v>0</v>
      </c>
      <c r="W38284">
        <v>0</v>
      </c>
      <c r="X38284">
        <v>0</v>
      </c>
      <c r="Y38284">
        <v>0</v>
      </c>
      <c r="Z38284">
        <v>0</v>
      </c>
      <c r="AA38284">
        <v>1</v>
      </c>
      <c r="AB38284">
        <v>0</v>
      </c>
      <c r="AC38284">
        <v>0</v>
      </c>
      <c r="AD38284">
        <v>0</v>
      </c>
    </row>
    <row r="38285" spans="1:30" hidden="1" x14ac:dyDescent="0.3">
      <c r="A38285" t="s">
        <v>111623</v>
      </c>
      <c r="B38285" t="s">
        <v>111624</v>
      </c>
      <c r="C38285" t="s">
        <v>32</v>
      </c>
      <c r="D38285" t="s">
        <v>50</v>
      </c>
      <c r="E38285" t="s">
        <v>57465</v>
      </c>
      <c r="F38285">
        <v>1000000</v>
      </c>
      <c r="G38285" t="s">
        <v>111623</v>
      </c>
      <c r="H38285" t="s">
        <v>111625</v>
      </c>
      <c r="I38285" t="s">
        <v>111626</v>
      </c>
      <c r="J38285" t="s">
        <v>111602</v>
      </c>
      <c r="K38285" t="s">
        <v>37</v>
      </c>
      <c r="L38285" t="s">
        <v>53</v>
      </c>
      <c r="M38285" t="s">
        <v>1025</v>
      </c>
      <c r="N38285" t="s">
        <v>1026</v>
      </c>
      <c r="O38285" t="s">
        <v>1027</v>
      </c>
      <c r="Q38285" t="s">
        <v>53</v>
      </c>
      <c r="R38285" t="s">
        <v>56</v>
      </c>
      <c r="S38285" t="s">
        <v>41</v>
      </c>
      <c r="T38285" t="s">
        <v>111602</v>
      </c>
      <c r="U38285" t="s">
        <v>111602</v>
      </c>
      <c r="V38285">
        <v>0</v>
      </c>
      <c r="W38285">
        <v>0</v>
      </c>
      <c r="X38285">
        <v>0</v>
      </c>
      <c r="Y38285">
        <v>0</v>
      </c>
      <c r="Z38285">
        <v>0</v>
      </c>
      <c r="AA38285">
        <v>1</v>
      </c>
      <c r="AB38285">
        <v>0</v>
      </c>
      <c r="AC38285">
        <v>0</v>
      </c>
      <c r="AD38285">
        <v>0</v>
      </c>
    </row>
    <row r="38286" spans="1:30" hidden="1" x14ac:dyDescent="0.3">
      <c r="A38286" t="s">
        <v>111627</v>
      </c>
      <c r="B38286" t="s">
        <v>111628</v>
      </c>
      <c r="C38286" t="s">
        <v>32</v>
      </c>
      <c r="D38286" t="s">
        <v>33</v>
      </c>
      <c r="E38286" s="1">
        <v>42280</v>
      </c>
      <c r="F38286">
        <v>9300000</v>
      </c>
      <c r="G38286" t="s">
        <v>111627</v>
      </c>
      <c r="H38286" t="s">
        <v>111629</v>
      </c>
      <c r="I38286" t="s">
        <v>111630</v>
      </c>
      <c r="J38286" t="s">
        <v>111631</v>
      </c>
      <c r="K38286" t="s">
        <v>37</v>
      </c>
      <c r="L38286" t="s">
        <v>53</v>
      </c>
      <c r="M38286" t="s">
        <v>54</v>
      </c>
      <c r="N38286" t="s">
        <v>95</v>
      </c>
      <c r="O38286" t="s">
        <v>11839</v>
      </c>
      <c r="Q38286" t="s">
        <v>53</v>
      </c>
      <c r="R38286" t="s">
        <v>56</v>
      </c>
      <c r="S38286" t="s">
        <v>41</v>
      </c>
      <c r="T38286" t="s">
        <v>111602</v>
      </c>
      <c r="U38286" t="s">
        <v>111602</v>
      </c>
      <c r="V38286">
        <v>0</v>
      </c>
      <c r="W38286">
        <v>0</v>
      </c>
      <c r="X38286">
        <v>0</v>
      </c>
      <c r="Y38286">
        <v>0</v>
      </c>
      <c r="Z38286">
        <v>0</v>
      </c>
      <c r="AA38286">
        <v>1</v>
      </c>
      <c r="AB38286">
        <v>0</v>
      </c>
      <c r="AC38286">
        <v>0</v>
      </c>
      <c r="AD38286">
        <v>0</v>
      </c>
    </row>
    <row r="38287" spans="1:30" hidden="1" x14ac:dyDescent="0.3">
      <c r="A38287" t="s">
        <v>111632</v>
      </c>
      <c r="B38287" t="s">
        <v>111633</v>
      </c>
      <c r="C38287" t="s">
        <v>32</v>
      </c>
      <c r="D38287" t="s">
        <v>33</v>
      </c>
      <c r="E38287" t="s">
        <v>15748</v>
      </c>
      <c r="F38287">
        <v>22500000</v>
      </c>
      <c r="G38287" t="s">
        <v>111632</v>
      </c>
      <c r="H38287" t="s">
        <v>111634</v>
      </c>
      <c r="J38287" t="s">
        <v>111635</v>
      </c>
      <c r="K38287" t="s">
        <v>37</v>
      </c>
      <c r="L38287" t="s">
        <v>53</v>
      </c>
      <c r="M38287" t="s">
        <v>73</v>
      </c>
      <c r="N38287" t="s">
        <v>74</v>
      </c>
      <c r="O38287" t="s">
        <v>3025</v>
      </c>
      <c r="P38287" s="1">
        <v>36526</v>
      </c>
      <c r="Q38287" t="s">
        <v>53</v>
      </c>
      <c r="R38287" t="s">
        <v>56</v>
      </c>
      <c r="S38287" t="s">
        <v>41</v>
      </c>
      <c r="T38287" t="s">
        <v>111602</v>
      </c>
      <c r="U38287" t="s">
        <v>111602</v>
      </c>
      <c r="V38287">
        <v>0</v>
      </c>
      <c r="W38287">
        <v>0</v>
      </c>
      <c r="X38287">
        <v>0</v>
      </c>
      <c r="Y38287">
        <v>0</v>
      </c>
      <c r="Z38287">
        <v>0</v>
      </c>
      <c r="AA38287">
        <v>1</v>
      </c>
      <c r="AB38287">
        <v>0</v>
      </c>
      <c r="AC38287">
        <v>0</v>
      </c>
      <c r="AD38287">
        <v>0</v>
      </c>
    </row>
    <row r="38288" spans="1:30" hidden="1" x14ac:dyDescent="0.3">
      <c r="A38288" t="s">
        <v>111632</v>
      </c>
      <c r="B38288" t="s">
        <v>111636</v>
      </c>
      <c r="C38288" t="s">
        <v>32</v>
      </c>
      <c r="D38288" t="s">
        <v>33</v>
      </c>
      <c r="E38288" t="s">
        <v>111637</v>
      </c>
      <c r="F38288">
        <v>19500000</v>
      </c>
      <c r="G38288" t="s">
        <v>111632</v>
      </c>
      <c r="H38288" t="s">
        <v>111634</v>
      </c>
      <c r="J38288" t="s">
        <v>111635</v>
      </c>
      <c r="K38288" t="s">
        <v>37</v>
      </c>
      <c r="L38288" t="s">
        <v>53</v>
      </c>
      <c r="M38288" t="s">
        <v>73</v>
      </c>
      <c r="N38288" t="s">
        <v>74</v>
      </c>
      <c r="O38288" t="s">
        <v>3025</v>
      </c>
      <c r="P38288" s="1">
        <v>36526</v>
      </c>
      <c r="Q38288" t="s">
        <v>53</v>
      </c>
      <c r="R38288" t="s">
        <v>56</v>
      </c>
      <c r="S38288" t="s">
        <v>41</v>
      </c>
      <c r="T38288" t="s">
        <v>111602</v>
      </c>
      <c r="U38288" t="s">
        <v>111602</v>
      </c>
      <c r="V38288">
        <v>0</v>
      </c>
      <c r="W38288">
        <v>0</v>
      </c>
      <c r="X38288">
        <v>0</v>
      </c>
      <c r="Y38288">
        <v>0</v>
      </c>
      <c r="Z38288">
        <v>0</v>
      </c>
      <c r="AA38288">
        <v>1</v>
      </c>
      <c r="AB38288">
        <v>0</v>
      </c>
      <c r="AC38288">
        <v>0</v>
      </c>
      <c r="AD38288">
        <v>0</v>
      </c>
    </row>
    <row r="38289" spans="1:30" hidden="1" x14ac:dyDescent="0.3">
      <c r="A38289" t="s">
        <v>111638</v>
      </c>
      <c r="B38289" t="s">
        <v>111639</v>
      </c>
      <c r="C38289" t="s">
        <v>32</v>
      </c>
      <c r="E38289" t="s">
        <v>20993</v>
      </c>
      <c r="F38289">
        <v>50000</v>
      </c>
      <c r="G38289" t="s">
        <v>111638</v>
      </c>
      <c r="H38289" t="s">
        <v>111640</v>
      </c>
      <c r="J38289" t="s">
        <v>111641</v>
      </c>
      <c r="K38289" t="s">
        <v>37</v>
      </c>
      <c r="L38289" t="s">
        <v>53</v>
      </c>
      <c r="M38289" t="s">
        <v>1684</v>
      </c>
      <c r="N38289" t="s">
        <v>1685</v>
      </c>
      <c r="O38289" t="s">
        <v>2242</v>
      </c>
      <c r="P38289" s="1">
        <v>40909</v>
      </c>
      <c r="Q38289" t="s">
        <v>53</v>
      </c>
      <c r="R38289" t="s">
        <v>56</v>
      </c>
      <c r="S38289" t="s">
        <v>41</v>
      </c>
      <c r="T38289" t="s">
        <v>111602</v>
      </c>
      <c r="U38289" t="s">
        <v>111602</v>
      </c>
      <c r="V38289">
        <v>0</v>
      </c>
      <c r="W38289">
        <v>0</v>
      </c>
      <c r="X38289">
        <v>0</v>
      </c>
      <c r="Y38289">
        <v>0</v>
      </c>
      <c r="Z38289">
        <v>0</v>
      </c>
      <c r="AA38289">
        <v>1</v>
      </c>
      <c r="AB38289">
        <v>0</v>
      </c>
      <c r="AC38289">
        <v>0</v>
      </c>
      <c r="AD38289">
        <v>0</v>
      </c>
    </row>
    <row r="38290" spans="1:30" hidden="1" x14ac:dyDescent="0.3">
      <c r="A38290" t="s">
        <v>111642</v>
      </c>
      <c r="B38290" t="s">
        <v>111643</v>
      </c>
      <c r="C38290" t="s">
        <v>32</v>
      </c>
      <c r="E38290" s="1">
        <v>41945</v>
      </c>
      <c r="F38290">
        <v>711085</v>
      </c>
      <c r="G38290" t="s">
        <v>111642</v>
      </c>
      <c r="H38290" t="s">
        <v>111644</v>
      </c>
      <c r="I38290" t="s">
        <v>111645</v>
      </c>
      <c r="J38290" t="s">
        <v>111646</v>
      </c>
      <c r="K38290" t="s">
        <v>37</v>
      </c>
      <c r="L38290" t="s">
        <v>53</v>
      </c>
      <c r="M38290" t="s">
        <v>774</v>
      </c>
      <c r="N38290" t="s">
        <v>775</v>
      </c>
      <c r="O38290" t="s">
        <v>12173</v>
      </c>
      <c r="Q38290" t="s">
        <v>53</v>
      </c>
      <c r="R38290" t="s">
        <v>56</v>
      </c>
      <c r="S38290" t="s">
        <v>41</v>
      </c>
      <c r="T38290" t="s">
        <v>111602</v>
      </c>
      <c r="U38290" t="s">
        <v>111602</v>
      </c>
      <c r="V38290">
        <v>0</v>
      </c>
      <c r="W38290">
        <v>0</v>
      </c>
      <c r="X38290">
        <v>0</v>
      </c>
      <c r="Y38290">
        <v>0</v>
      </c>
      <c r="Z38290">
        <v>0</v>
      </c>
      <c r="AA38290">
        <v>1</v>
      </c>
      <c r="AB38290">
        <v>0</v>
      </c>
      <c r="AC38290">
        <v>0</v>
      </c>
      <c r="AD38290">
        <v>0</v>
      </c>
    </row>
    <row r="38291" spans="1:30" hidden="1" x14ac:dyDescent="0.3">
      <c r="A38291" t="s">
        <v>111647</v>
      </c>
      <c r="B38291" t="s">
        <v>111648</v>
      </c>
      <c r="C38291" t="s">
        <v>32</v>
      </c>
      <c r="E38291" t="s">
        <v>4266</v>
      </c>
      <c r="F38291">
        <v>30000</v>
      </c>
      <c r="G38291" t="s">
        <v>111647</v>
      </c>
      <c r="H38291" t="s">
        <v>111649</v>
      </c>
      <c r="I38291" t="s">
        <v>111650</v>
      </c>
      <c r="J38291" t="s">
        <v>111651</v>
      </c>
      <c r="K38291" t="s">
        <v>37</v>
      </c>
      <c r="L38291" t="s">
        <v>3783</v>
      </c>
      <c r="M38291" t="s">
        <v>3792</v>
      </c>
      <c r="N38291" t="s">
        <v>3793</v>
      </c>
      <c r="O38291" t="s">
        <v>12713</v>
      </c>
      <c r="Q38291" t="s">
        <v>3783</v>
      </c>
      <c r="R38291" t="s">
        <v>3786</v>
      </c>
      <c r="S38291" t="s">
        <v>41</v>
      </c>
      <c r="T38291" t="s">
        <v>111602</v>
      </c>
      <c r="U38291" t="s">
        <v>111602</v>
      </c>
      <c r="V38291">
        <v>0</v>
      </c>
      <c r="W38291">
        <v>0</v>
      </c>
      <c r="X38291">
        <v>0</v>
      </c>
      <c r="Y38291">
        <v>0</v>
      </c>
      <c r="Z38291">
        <v>0</v>
      </c>
      <c r="AA38291">
        <v>1</v>
      </c>
      <c r="AB38291">
        <v>0</v>
      </c>
      <c r="AC38291">
        <v>0</v>
      </c>
      <c r="AD38291">
        <v>0</v>
      </c>
    </row>
    <row r="38292" spans="1:30" hidden="1" x14ac:dyDescent="0.3">
      <c r="A38292" t="s">
        <v>111652</v>
      </c>
      <c r="B38292" t="s">
        <v>111653</v>
      </c>
      <c r="C38292" t="s">
        <v>32</v>
      </c>
      <c r="E38292" t="s">
        <v>111654</v>
      </c>
      <c r="F38292">
        <v>2142305</v>
      </c>
      <c r="G38292" t="s">
        <v>111652</v>
      </c>
      <c r="H38292" t="s">
        <v>111655</v>
      </c>
      <c r="I38292" t="s">
        <v>111656</v>
      </c>
      <c r="J38292" t="s">
        <v>111657</v>
      </c>
      <c r="K38292" t="s">
        <v>37</v>
      </c>
      <c r="L38292" t="s">
        <v>230</v>
      </c>
      <c r="M38292" t="s">
        <v>3930</v>
      </c>
      <c r="Q38292" t="s">
        <v>230</v>
      </c>
      <c r="R38292" t="s">
        <v>233</v>
      </c>
      <c r="S38292" t="s">
        <v>41</v>
      </c>
      <c r="T38292" t="s">
        <v>111602</v>
      </c>
      <c r="U38292" t="s">
        <v>111602</v>
      </c>
      <c r="V38292">
        <v>0</v>
      </c>
      <c r="W38292">
        <v>0</v>
      </c>
      <c r="X38292">
        <v>0</v>
      </c>
      <c r="Y38292">
        <v>0</v>
      </c>
      <c r="Z38292">
        <v>0</v>
      </c>
      <c r="AA38292">
        <v>1</v>
      </c>
      <c r="AB38292">
        <v>0</v>
      </c>
      <c r="AC38292">
        <v>0</v>
      </c>
      <c r="AD38292">
        <v>0</v>
      </c>
    </row>
    <row r="38293" spans="1:30" hidden="1" x14ac:dyDescent="0.3">
      <c r="A38293" t="s">
        <v>111658</v>
      </c>
      <c r="B38293" t="s">
        <v>111659</v>
      </c>
      <c r="C38293" t="s">
        <v>32</v>
      </c>
      <c r="D38293" t="s">
        <v>33</v>
      </c>
      <c r="E38293" s="1">
        <v>37299</v>
      </c>
      <c r="F38293">
        <v>12500000</v>
      </c>
      <c r="G38293" t="s">
        <v>111658</v>
      </c>
      <c r="H38293" t="s">
        <v>111660</v>
      </c>
      <c r="I38293" t="s">
        <v>111661</v>
      </c>
      <c r="J38293" t="s">
        <v>111662</v>
      </c>
      <c r="K38293" t="s">
        <v>109</v>
      </c>
      <c r="L38293" t="s">
        <v>263</v>
      </c>
      <c r="M38293">
        <v>10</v>
      </c>
      <c r="N38293" t="s">
        <v>9397</v>
      </c>
      <c r="O38293" t="s">
        <v>9397</v>
      </c>
      <c r="Q38293" t="s">
        <v>263</v>
      </c>
      <c r="R38293" t="s">
        <v>265</v>
      </c>
      <c r="S38293" t="s">
        <v>41</v>
      </c>
      <c r="T38293" t="s">
        <v>111602</v>
      </c>
      <c r="U38293" t="s">
        <v>111602</v>
      </c>
      <c r="V38293">
        <v>0</v>
      </c>
      <c r="W38293">
        <v>0</v>
      </c>
      <c r="X38293">
        <v>0</v>
      </c>
      <c r="Y38293">
        <v>0</v>
      </c>
      <c r="Z38293">
        <v>0</v>
      </c>
      <c r="AA38293">
        <v>1</v>
      </c>
      <c r="AB38293">
        <v>0</v>
      </c>
      <c r="AC38293">
        <v>0</v>
      </c>
      <c r="AD38293">
        <v>0</v>
      </c>
    </row>
    <row r="38294" spans="1:30" hidden="1" x14ac:dyDescent="0.3">
      <c r="A38294" t="s">
        <v>111663</v>
      </c>
      <c r="B38294" t="s">
        <v>111664</v>
      </c>
      <c r="C38294" t="s">
        <v>32</v>
      </c>
      <c r="E38294" s="1">
        <v>41823</v>
      </c>
      <c r="F38294">
        <v>1000000</v>
      </c>
      <c r="G38294" t="s">
        <v>111663</v>
      </c>
      <c r="H38294" t="s">
        <v>111665</v>
      </c>
      <c r="I38294" t="s">
        <v>111666</v>
      </c>
      <c r="J38294" t="s">
        <v>111667</v>
      </c>
      <c r="K38294" t="s">
        <v>37</v>
      </c>
      <c r="L38294" t="s">
        <v>53</v>
      </c>
      <c r="M38294" t="s">
        <v>209</v>
      </c>
      <c r="N38294" t="s">
        <v>801</v>
      </c>
      <c r="O38294" t="s">
        <v>801</v>
      </c>
      <c r="P38294" s="1">
        <v>34335</v>
      </c>
      <c r="Q38294" t="s">
        <v>53</v>
      </c>
      <c r="R38294" t="s">
        <v>56</v>
      </c>
      <c r="S38294" t="s">
        <v>41</v>
      </c>
      <c r="T38294" t="s">
        <v>111668</v>
      </c>
      <c r="U38294" t="s">
        <v>111668</v>
      </c>
      <c r="V38294">
        <v>0</v>
      </c>
      <c r="W38294">
        <v>0</v>
      </c>
      <c r="X38294">
        <v>0</v>
      </c>
      <c r="Y38294">
        <v>1</v>
      </c>
      <c r="Z38294">
        <v>0</v>
      </c>
      <c r="AA38294">
        <v>0</v>
      </c>
      <c r="AB38294">
        <v>0</v>
      </c>
      <c r="AC38294">
        <v>0</v>
      </c>
      <c r="AD38294">
        <v>0</v>
      </c>
    </row>
    <row r="38295" spans="1:30" hidden="1" x14ac:dyDescent="0.3">
      <c r="A38295" t="s">
        <v>111663</v>
      </c>
      <c r="B38295" t="s">
        <v>111669</v>
      </c>
      <c r="C38295" t="s">
        <v>32</v>
      </c>
      <c r="E38295" s="1">
        <v>41770</v>
      </c>
      <c r="F38295">
        <v>2000000</v>
      </c>
      <c r="G38295" t="s">
        <v>111663</v>
      </c>
      <c r="H38295" t="s">
        <v>111665</v>
      </c>
      <c r="I38295" t="s">
        <v>111666</v>
      </c>
      <c r="J38295" t="s">
        <v>111667</v>
      </c>
      <c r="K38295" t="s">
        <v>37</v>
      </c>
      <c r="L38295" t="s">
        <v>53</v>
      </c>
      <c r="M38295" t="s">
        <v>209</v>
      </c>
      <c r="N38295" t="s">
        <v>801</v>
      </c>
      <c r="O38295" t="s">
        <v>801</v>
      </c>
      <c r="P38295" s="1">
        <v>34335</v>
      </c>
      <c r="Q38295" t="s">
        <v>53</v>
      </c>
      <c r="R38295" t="s">
        <v>56</v>
      </c>
      <c r="S38295" t="s">
        <v>41</v>
      </c>
      <c r="T38295" t="s">
        <v>111668</v>
      </c>
      <c r="U38295" t="s">
        <v>111668</v>
      </c>
      <c r="V38295">
        <v>0</v>
      </c>
      <c r="W38295">
        <v>0</v>
      </c>
      <c r="X38295">
        <v>0</v>
      </c>
      <c r="Y38295">
        <v>1</v>
      </c>
      <c r="Z38295">
        <v>0</v>
      </c>
      <c r="AA38295">
        <v>0</v>
      </c>
      <c r="AB38295">
        <v>0</v>
      </c>
      <c r="AC38295">
        <v>0</v>
      </c>
      <c r="AD38295">
        <v>0</v>
      </c>
    </row>
    <row r="38296" spans="1:30" hidden="1" x14ac:dyDescent="0.3">
      <c r="A38296" t="s">
        <v>111663</v>
      </c>
      <c r="B38296" t="s">
        <v>111670</v>
      </c>
      <c r="C38296" t="s">
        <v>32</v>
      </c>
      <c r="E38296" t="s">
        <v>5591</v>
      </c>
      <c r="F38296">
        <v>2000000</v>
      </c>
      <c r="G38296" t="s">
        <v>111663</v>
      </c>
      <c r="H38296" t="s">
        <v>111665</v>
      </c>
      <c r="I38296" t="s">
        <v>111666</v>
      </c>
      <c r="J38296" t="s">
        <v>111667</v>
      </c>
      <c r="K38296" t="s">
        <v>37</v>
      </c>
      <c r="L38296" t="s">
        <v>53</v>
      </c>
      <c r="M38296" t="s">
        <v>209</v>
      </c>
      <c r="N38296" t="s">
        <v>801</v>
      </c>
      <c r="O38296" t="s">
        <v>801</v>
      </c>
      <c r="P38296" s="1">
        <v>34335</v>
      </c>
      <c r="Q38296" t="s">
        <v>53</v>
      </c>
      <c r="R38296" t="s">
        <v>56</v>
      </c>
      <c r="S38296" t="s">
        <v>41</v>
      </c>
      <c r="T38296" t="s">
        <v>111668</v>
      </c>
      <c r="U38296" t="s">
        <v>111668</v>
      </c>
      <c r="V38296">
        <v>0</v>
      </c>
      <c r="W38296">
        <v>0</v>
      </c>
      <c r="X38296">
        <v>0</v>
      </c>
      <c r="Y38296">
        <v>1</v>
      </c>
      <c r="Z38296">
        <v>0</v>
      </c>
      <c r="AA38296">
        <v>0</v>
      </c>
      <c r="AB38296">
        <v>0</v>
      </c>
      <c r="AC38296">
        <v>0</v>
      </c>
      <c r="AD38296">
        <v>0</v>
      </c>
    </row>
    <row r="38297" spans="1:30" hidden="1" x14ac:dyDescent="0.3">
      <c r="A38297" t="s">
        <v>111663</v>
      </c>
      <c r="B38297" t="s">
        <v>111671</v>
      </c>
      <c r="C38297" t="s">
        <v>32</v>
      </c>
      <c r="E38297" t="s">
        <v>14730</v>
      </c>
      <c r="F38297">
        <v>2000000</v>
      </c>
      <c r="G38297" t="s">
        <v>111663</v>
      </c>
      <c r="H38297" t="s">
        <v>111665</v>
      </c>
      <c r="I38297" t="s">
        <v>111666</v>
      </c>
      <c r="J38297" t="s">
        <v>111667</v>
      </c>
      <c r="K38297" t="s">
        <v>37</v>
      </c>
      <c r="L38297" t="s">
        <v>53</v>
      </c>
      <c r="M38297" t="s">
        <v>209</v>
      </c>
      <c r="N38297" t="s">
        <v>801</v>
      </c>
      <c r="O38297" t="s">
        <v>801</v>
      </c>
      <c r="P38297" s="1">
        <v>34335</v>
      </c>
      <c r="Q38297" t="s">
        <v>53</v>
      </c>
      <c r="R38297" t="s">
        <v>56</v>
      </c>
      <c r="S38297" t="s">
        <v>41</v>
      </c>
      <c r="T38297" t="s">
        <v>111668</v>
      </c>
      <c r="U38297" t="s">
        <v>111668</v>
      </c>
      <c r="V38297">
        <v>0</v>
      </c>
      <c r="W38297">
        <v>0</v>
      </c>
      <c r="X38297">
        <v>0</v>
      </c>
      <c r="Y38297">
        <v>1</v>
      </c>
      <c r="Z38297">
        <v>0</v>
      </c>
      <c r="AA38297">
        <v>0</v>
      </c>
      <c r="AB38297">
        <v>0</v>
      </c>
      <c r="AC38297">
        <v>0</v>
      </c>
      <c r="AD38297">
        <v>0</v>
      </c>
    </row>
    <row r="38298" spans="1:30" hidden="1" x14ac:dyDescent="0.3">
      <c r="A38298" t="s">
        <v>111663</v>
      </c>
      <c r="B38298" t="s">
        <v>111672</v>
      </c>
      <c r="C38298" t="s">
        <v>32</v>
      </c>
      <c r="E38298" t="s">
        <v>2811</v>
      </c>
      <c r="F38298">
        <v>3000000</v>
      </c>
      <c r="G38298" t="s">
        <v>111663</v>
      </c>
      <c r="H38298" t="s">
        <v>111665</v>
      </c>
      <c r="I38298" t="s">
        <v>111666</v>
      </c>
      <c r="J38298" t="s">
        <v>111667</v>
      </c>
      <c r="K38298" t="s">
        <v>37</v>
      </c>
      <c r="L38298" t="s">
        <v>53</v>
      </c>
      <c r="M38298" t="s">
        <v>209</v>
      </c>
      <c r="N38298" t="s">
        <v>801</v>
      </c>
      <c r="O38298" t="s">
        <v>801</v>
      </c>
      <c r="P38298" s="1">
        <v>34335</v>
      </c>
      <c r="Q38298" t="s">
        <v>53</v>
      </c>
      <c r="R38298" t="s">
        <v>56</v>
      </c>
      <c r="S38298" t="s">
        <v>41</v>
      </c>
      <c r="T38298" t="s">
        <v>111668</v>
      </c>
      <c r="U38298" t="s">
        <v>111668</v>
      </c>
      <c r="V38298">
        <v>0</v>
      </c>
      <c r="W38298">
        <v>0</v>
      </c>
      <c r="X38298">
        <v>0</v>
      </c>
      <c r="Y38298">
        <v>1</v>
      </c>
      <c r="Z38298">
        <v>0</v>
      </c>
      <c r="AA38298">
        <v>0</v>
      </c>
      <c r="AB38298">
        <v>0</v>
      </c>
      <c r="AC38298">
        <v>0</v>
      </c>
      <c r="AD38298">
        <v>0</v>
      </c>
    </row>
    <row r="38299" spans="1:30" hidden="1" x14ac:dyDescent="0.3">
      <c r="A38299" t="s">
        <v>111673</v>
      </c>
      <c r="B38299" t="s">
        <v>111674</v>
      </c>
      <c r="C38299" t="s">
        <v>32</v>
      </c>
      <c r="E38299" t="s">
        <v>15777</v>
      </c>
      <c r="F38299">
        <v>40000000</v>
      </c>
      <c r="G38299" t="s">
        <v>111673</v>
      </c>
      <c r="H38299" t="s">
        <v>111675</v>
      </c>
      <c r="J38299" t="s">
        <v>111676</v>
      </c>
      <c r="K38299" t="s">
        <v>37</v>
      </c>
      <c r="L38299" t="s">
        <v>53</v>
      </c>
      <c r="M38299" t="s">
        <v>54</v>
      </c>
      <c r="N38299" t="s">
        <v>95</v>
      </c>
      <c r="O38299" t="s">
        <v>1160</v>
      </c>
      <c r="Q38299" t="s">
        <v>53</v>
      </c>
      <c r="R38299" t="s">
        <v>56</v>
      </c>
      <c r="S38299" t="s">
        <v>41</v>
      </c>
      <c r="T38299" t="s">
        <v>111668</v>
      </c>
      <c r="U38299" t="s">
        <v>111668</v>
      </c>
      <c r="V38299">
        <v>0</v>
      </c>
      <c r="W38299">
        <v>0</v>
      </c>
      <c r="X38299">
        <v>0</v>
      </c>
      <c r="Y38299">
        <v>1</v>
      </c>
      <c r="Z38299">
        <v>0</v>
      </c>
      <c r="AA38299">
        <v>0</v>
      </c>
      <c r="AB38299">
        <v>0</v>
      </c>
      <c r="AC38299">
        <v>0</v>
      </c>
      <c r="AD38299">
        <v>0</v>
      </c>
    </row>
    <row r="38300" spans="1:30" hidden="1" x14ac:dyDescent="0.3">
      <c r="A38300" t="s">
        <v>111677</v>
      </c>
      <c r="B38300" t="s">
        <v>111678</v>
      </c>
      <c r="C38300" t="s">
        <v>32</v>
      </c>
      <c r="D38300" t="s">
        <v>139</v>
      </c>
      <c r="E38300" t="s">
        <v>20534</v>
      </c>
      <c r="F38300">
        <v>9000000</v>
      </c>
      <c r="G38300" t="s">
        <v>111677</v>
      </c>
      <c r="H38300" t="s">
        <v>111679</v>
      </c>
      <c r="I38300" t="s">
        <v>111680</v>
      </c>
      <c r="J38300" t="s">
        <v>111681</v>
      </c>
      <c r="K38300" t="s">
        <v>37</v>
      </c>
      <c r="L38300" t="s">
        <v>53</v>
      </c>
      <c r="M38300" t="s">
        <v>123</v>
      </c>
      <c r="N38300" t="s">
        <v>124</v>
      </c>
      <c r="O38300" t="s">
        <v>124</v>
      </c>
      <c r="P38300" s="1">
        <v>36900</v>
      </c>
      <c r="Q38300" t="s">
        <v>53</v>
      </c>
      <c r="R38300" t="s">
        <v>56</v>
      </c>
      <c r="S38300" t="s">
        <v>41</v>
      </c>
      <c r="T38300" t="s">
        <v>111668</v>
      </c>
      <c r="U38300" t="s">
        <v>111668</v>
      </c>
      <c r="V38300">
        <v>0</v>
      </c>
      <c r="W38300">
        <v>0</v>
      </c>
      <c r="X38300">
        <v>0</v>
      </c>
      <c r="Y38300">
        <v>1</v>
      </c>
      <c r="Z38300">
        <v>0</v>
      </c>
      <c r="AA38300">
        <v>0</v>
      </c>
      <c r="AB38300">
        <v>0</v>
      </c>
      <c r="AC38300">
        <v>0</v>
      </c>
      <c r="AD38300">
        <v>0</v>
      </c>
    </row>
    <row r="38301" spans="1:30" hidden="1" x14ac:dyDescent="0.3">
      <c r="A38301" t="s">
        <v>111682</v>
      </c>
      <c r="B38301" t="s">
        <v>111683</v>
      </c>
      <c r="C38301" t="s">
        <v>32</v>
      </c>
      <c r="E38301" s="1">
        <v>42311</v>
      </c>
      <c r="F38301">
        <v>1860203</v>
      </c>
      <c r="G38301" t="s">
        <v>111682</v>
      </c>
      <c r="H38301" t="s">
        <v>111684</v>
      </c>
      <c r="I38301" t="s">
        <v>111685</v>
      </c>
      <c r="J38301" t="s">
        <v>111686</v>
      </c>
      <c r="K38301" t="s">
        <v>37</v>
      </c>
      <c r="L38301" t="s">
        <v>53</v>
      </c>
      <c r="M38301" t="s">
        <v>2261</v>
      </c>
      <c r="N38301" t="s">
        <v>1091</v>
      </c>
      <c r="O38301" t="s">
        <v>19030</v>
      </c>
      <c r="P38301" s="1">
        <v>41275</v>
      </c>
      <c r="Q38301" t="s">
        <v>53</v>
      </c>
      <c r="R38301" t="s">
        <v>56</v>
      </c>
      <c r="S38301" t="s">
        <v>41</v>
      </c>
      <c r="T38301" t="s">
        <v>111668</v>
      </c>
      <c r="U38301" t="s">
        <v>111668</v>
      </c>
      <c r="V38301">
        <v>0</v>
      </c>
      <c r="W38301">
        <v>0</v>
      </c>
      <c r="X38301">
        <v>0</v>
      </c>
      <c r="Y38301">
        <v>1</v>
      </c>
      <c r="Z38301">
        <v>0</v>
      </c>
      <c r="AA38301">
        <v>0</v>
      </c>
      <c r="AB38301">
        <v>0</v>
      </c>
      <c r="AC38301">
        <v>0</v>
      </c>
      <c r="AD38301">
        <v>0</v>
      </c>
    </row>
    <row r="38302" spans="1:30" hidden="1" x14ac:dyDescent="0.3">
      <c r="A38302" t="s">
        <v>111682</v>
      </c>
      <c r="B38302" t="s">
        <v>111687</v>
      </c>
      <c r="C38302" t="s">
        <v>32</v>
      </c>
      <c r="E38302" t="s">
        <v>6049</v>
      </c>
      <c r="F38302">
        <v>500000</v>
      </c>
      <c r="G38302" t="s">
        <v>111682</v>
      </c>
      <c r="H38302" t="s">
        <v>111684</v>
      </c>
      <c r="I38302" t="s">
        <v>111685</v>
      </c>
      <c r="J38302" t="s">
        <v>111686</v>
      </c>
      <c r="K38302" t="s">
        <v>37</v>
      </c>
      <c r="L38302" t="s">
        <v>53</v>
      </c>
      <c r="M38302" t="s">
        <v>2261</v>
      </c>
      <c r="N38302" t="s">
        <v>1091</v>
      </c>
      <c r="O38302" t="s">
        <v>19030</v>
      </c>
      <c r="P38302" s="1">
        <v>41275</v>
      </c>
      <c r="Q38302" t="s">
        <v>53</v>
      </c>
      <c r="R38302" t="s">
        <v>56</v>
      </c>
      <c r="S38302" t="s">
        <v>41</v>
      </c>
      <c r="T38302" t="s">
        <v>111668</v>
      </c>
      <c r="U38302" t="s">
        <v>111668</v>
      </c>
      <c r="V38302">
        <v>0</v>
      </c>
      <c r="W38302">
        <v>0</v>
      </c>
      <c r="X38302">
        <v>0</v>
      </c>
      <c r="Y38302">
        <v>1</v>
      </c>
      <c r="Z38302">
        <v>0</v>
      </c>
      <c r="AA38302">
        <v>0</v>
      </c>
      <c r="AB38302">
        <v>0</v>
      </c>
      <c r="AC38302">
        <v>0</v>
      </c>
      <c r="AD38302">
        <v>0</v>
      </c>
    </row>
    <row r="38303" spans="1:30" hidden="1" x14ac:dyDescent="0.3">
      <c r="A38303" t="s">
        <v>111688</v>
      </c>
      <c r="B38303" t="s">
        <v>111689</v>
      </c>
      <c r="C38303" t="s">
        <v>32</v>
      </c>
      <c r="E38303" s="1">
        <v>39881</v>
      </c>
      <c r="F38303">
        <v>1085452</v>
      </c>
      <c r="G38303" t="s">
        <v>111688</v>
      </c>
      <c r="H38303" t="s">
        <v>111690</v>
      </c>
      <c r="I38303" t="s">
        <v>111691</v>
      </c>
      <c r="J38303" t="s">
        <v>111692</v>
      </c>
      <c r="K38303" t="s">
        <v>37</v>
      </c>
      <c r="L38303" t="s">
        <v>53</v>
      </c>
      <c r="M38303" t="s">
        <v>54</v>
      </c>
      <c r="N38303" t="s">
        <v>95</v>
      </c>
      <c r="O38303" t="s">
        <v>1160</v>
      </c>
      <c r="Q38303" t="s">
        <v>53</v>
      </c>
      <c r="R38303" t="s">
        <v>56</v>
      </c>
      <c r="S38303" t="s">
        <v>41</v>
      </c>
      <c r="T38303" t="s">
        <v>111668</v>
      </c>
      <c r="U38303" t="s">
        <v>111668</v>
      </c>
      <c r="V38303">
        <v>0</v>
      </c>
      <c r="W38303">
        <v>0</v>
      </c>
      <c r="X38303">
        <v>0</v>
      </c>
      <c r="Y38303">
        <v>1</v>
      </c>
      <c r="Z38303">
        <v>0</v>
      </c>
      <c r="AA38303">
        <v>0</v>
      </c>
      <c r="AB38303">
        <v>0</v>
      </c>
      <c r="AC38303">
        <v>0</v>
      </c>
      <c r="AD38303">
        <v>0</v>
      </c>
    </row>
    <row r="38304" spans="1:30" hidden="1" x14ac:dyDescent="0.3">
      <c r="A38304" t="s">
        <v>111693</v>
      </c>
      <c r="B38304" t="s">
        <v>111694</v>
      </c>
      <c r="C38304" t="s">
        <v>32</v>
      </c>
      <c r="D38304" t="s">
        <v>139</v>
      </c>
      <c r="E38304" t="s">
        <v>29919</v>
      </c>
      <c r="F38304">
        <v>6000000</v>
      </c>
      <c r="G38304" t="s">
        <v>111693</v>
      </c>
      <c r="H38304" t="s">
        <v>111695</v>
      </c>
      <c r="I38304" t="s">
        <v>111696</v>
      </c>
      <c r="J38304" t="s">
        <v>111697</v>
      </c>
      <c r="K38304" t="s">
        <v>37</v>
      </c>
      <c r="L38304" t="s">
        <v>3783</v>
      </c>
      <c r="M38304" t="s">
        <v>3792</v>
      </c>
      <c r="N38304" t="s">
        <v>3793</v>
      </c>
      <c r="O38304" t="s">
        <v>3793</v>
      </c>
      <c r="P38304" s="1">
        <v>39824</v>
      </c>
      <c r="Q38304" t="s">
        <v>3783</v>
      </c>
      <c r="R38304" t="s">
        <v>3786</v>
      </c>
      <c r="S38304" t="s">
        <v>41</v>
      </c>
      <c r="T38304" t="s">
        <v>111668</v>
      </c>
      <c r="U38304" t="s">
        <v>111668</v>
      </c>
      <c r="V38304">
        <v>0</v>
      </c>
      <c r="W38304">
        <v>0</v>
      </c>
      <c r="X38304">
        <v>0</v>
      </c>
      <c r="Y38304">
        <v>1</v>
      </c>
      <c r="Z38304">
        <v>0</v>
      </c>
      <c r="AA38304">
        <v>0</v>
      </c>
      <c r="AB38304">
        <v>0</v>
      </c>
      <c r="AC38304">
        <v>0</v>
      </c>
      <c r="AD38304">
        <v>0</v>
      </c>
    </row>
    <row r="38305" spans="1:30" hidden="1" x14ac:dyDescent="0.3">
      <c r="A38305" t="s">
        <v>111698</v>
      </c>
      <c r="B38305" t="s">
        <v>111699</v>
      </c>
      <c r="C38305" t="s">
        <v>32</v>
      </c>
      <c r="E38305" s="1">
        <v>41791</v>
      </c>
      <c r="F38305">
        <v>5000000</v>
      </c>
      <c r="G38305" t="s">
        <v>111698</v>
      </c>
      <c r="H38305" t="s">
        <v>111700</v>
      </c>
      <c r="J38305" t="s">
        <v>111701</v>
      </c>
      <c r="K38305" t="s">
        <v>37</v>
      </c>
      <c r="L38305" t="s">
        <v>53</v>
      </c>
      <c r="M38305" t="s">
        <v>54</v>
      </c>
      <c r="N38305" t="s">
        <v>95</v>
      </c>
      <c r="O38305" t="s">
        <v>1719</v>
      </c>
      <c r="Q38305" t="s">
        <v>53</v>
      </c>
      <c r="R38305" t="s">
        <v>56</v>
      </c>
      <c r="S38305" t="s">
        <v>41</v>
      </c>
      <c r="T38305" t="s">
        <v>111702</v>
      </c>
      <c r="U38305" t="s">
        <v>111702</v>
      </c>
      <c r="V38305">
        <v>0</v>
      </c>
      <c r="W38305">
        <v>0</v>
      </c>
      <c r="X38305">
        <v>1</v>
      </c>
      <c r="Y38305">
        <v>0</v>
      </c>
      <c r="Z38305">
        <v>0</v>
      </c>
      <c r="AA38305">
        <v>0</v>
      </c>
      <c r="AB38305">
        <v>0</v>
      </c>
      <c r="AC38305">
        <v>0</v>
      </c>
      <c r="AD38305">
        <v>0</v>
      </c>
    </row>
    <row r="38306" spans="1:30" hidden="1" x14ac:dyDescent="0.3">
      <c r="A38306" t="s">
        <v>111703</v>
      </c>
      <c r="B38306" t="s">
        <v>111704</v>
      </c>
      <c r="C38306" t="s">
        <v>32</v>
      </c>
      <c r="E38306" t="s">
        <v>21224</v>
      </c>
      <c r="F38306">
        <v>1000000</v>
      </c>
      <c r="G38306" t="s">
        <v>111703</v>
      </c>
      <c r="H38306" t="s">
        <v>111705</v>
      </c>
      <c r="I38306" t="s">
        <v>111706</v>
      </c>
      <c r="J38306" t="s">
        <v>111707</v>
      </c>
      <c r="K38306" t="s">
        <v>37</v>
      </c>
      <c r="L38306" t="s">
        <v>53</v>
      </c>
      <c r="M38306" t="s">
        <v>54</v>
      </c>
      <c r="N38306" t="s">
        <v>95</v>
      </c>
      <c r="O38306" t="s">
        <v>96</v>
      </c>
      <c r="P38306" s="1">
        <v>38718</v>
      </c>
      <c r="Q38306" t="s">
        <v>53</v>
      </c>
      <c r="R38306" t="s">
        <v>56</v>
      </c>
      <c r="S38306" t="s">
        <v>41</v>
      </c>
      <c r="T38306" t="s">
        <v>111702</v>
      </c>
      <c r="U38306" t="s">
        <v>111702</v>
      </c>
      <c r="V38306">
        <v>0</v>
      </c>
      <c r="W38306">
        <v>0</v>
      </c>
      <c r="X38306">
        <v>1</v>
      </c>
      <c r="Y38306">
        <v>0</v>
      </c>
      <c r="Z38306">
        <v>0</v>
      </c>
      <c r="AA38306">
        <v>0</v>
      </c>
      <c r="AB38306">
        <v>0</v>
      </c>
      <c r="AC38306">
        <v>0</v>
      </c>
      <c r="AD38306">
        <v>0</v>
      </c>
    </row>
    <row r="38307" spans="1:30" hidden="1" x14ac:dyDescent="0.3">
      <c r="A38307" t="s">
        <v>111703</v>
      </c>
      <c r="B38307" t="s">
        <v>111708</v>
      </c>
      <c r="C38307" t="s">
        <v>32</v>
      </c>
      <c r="D38307" t="s">
        <v>33</v>
      </c>
      <c r="E38307" t="s">
        <v>23052</v>
      </c>
      <c r="F38307">
        <v>4200000</v>
      </c>
      <c r="G38307" t="s">
        <v>111703</v>
      </c>
      <c r="H38307" t="s">
        <v>111705</v>
      </c>
      <c r="I38307" t="s">
        <v>111706</v>
      </c>
      <c r="J38307" t="s">
        <v>111707</v>
      </c>
      <c r="K38307" t="s">
        <v>37</v>
      </c>
      <c r="L38307" t="s">
        <v>53</v>
      </c>
      <c r="M38307" t="s">
        <v>54</v>
      </c>
      <c r="N38307" t="s">
        <v>95</v>
      </c>
      <c r="O38307" t="s">
        <v>96</v>
      </c>
      <c r="P38307" s="1">
        <v>38718</v>
      </c>
      <c r="Q38307" t="s">
        <v>53</v>
      </c>
      <c r="R38307" t="s">
        <v>56</v>
      </c>
      <c r="S38307" t="s">
        <v>41</v>
      </c>
      <c r="T38307" t="s">
        <v>111702</v>
      </c>
      <c r="U38307" t="s">
        <v>111702</v>
      </c>
      <c r="V38307">
        <v>0</v>
      </c>
      <c r="W38307">
        <v>0</v>
      </c>
      <c r="X38307">
        <v>1</v>
      </c>
      <c r="Y38307">
        <v>0</v>
      </c>
      <c r="Z38307">
        <v>0</v>
      </c>
      <c r="AA38307">
        <v>0</v>
      </c>
      <c r="AB38307">
        <v>0</v>
      </c>
      <c r="AC38307">
        <v>0</v>
      </c>
      <c r="AD38307">
        <v>0</v>
      </c>
    </row>
    <row r="38308" spans="1:30" hidden="1" x14ac:dyDescent="0.3">
      <c r="A38308" t="s">
        <v>111703</v>
      </c>
      <c r="B38308" t="s">
        <v>111709</v>
      </c>
      <c r="C38308" t="s">
        <v>32</v>
      </c>
      <c r="D38308" t="s">
        <v>50</v>
      </c>
      <c r="E38308" t="s">
        <v>14996</v>
      </c>
      <c r="F38308">
        <v>2900000</v>
      </c>
      <c r="G38308" t="s">
        <v>111703</v>
      </c>
      <c r="H38308" t="s">
        <v>111705</v>
      </c>
      <c r="I38308" t="s">
        <v>111706</v>
      </c>
      <c r="J38308" t="s">
        <v>111707</v>
      </c>
      <c r="K38308" t="s">
        <v>37</v>
      </c>
      <c r="L38308" t="s">
        <v>53</v>
      </c>
      <c r="M38308" t="s">
        <v>54</v>
      </c>
      <c r="N38308" t="s">
        <v>95</v>
      </c>
      <c r="O38308" t="s">
        <v>96</v>
      </c>
      <c r="P38308" s="1">
        <v>38718</v>
      </c>
      <c r="Q38308" t="s">
        <v>53</v>
      </c>
      <c r="R38308" t="s">
        <v>56</v>
      </c>
      <c r="S38308" t="s">
        <v>41</v>
      </c>
      <c r="T38308" t="s">
        <v>111702</v>
      </c>
      <c r="U38308" t="s">
        <v>111702</v>
      </c>
      <c r="V38308">
        <v>0</v>
      </c>
      <c r="W38308">
        <v>0</v>
      </c>
      <c r="X38308">
        <v>1</v>
      </c>
      <c r="Y38308">
        <v>0</v>
      </c>
      <c r="Z38308">
        <v>0</v>
      </c>
      <c r="AA38308">
        <v>0</v>
      </c>
      <c r="AB38308">
        <v>0</v>
      </c>
      <c r="AC38308">
        <v>0</v>
      </c>
      <c r="AD38308">
        <v>0</v>
      </c>
    </row>
    <row r="38309" spans="1:30" hidden="1" x14ac:dyDescent="0.3">
      <c r="A38309" t="s">
        <v>111710</v>
      </c>
      <c r="B38309" t="s">
        <v>111711</v>
      </c>
      <c r="C38309" t="s">
        <v>32</v>
      </c>
      <c r="D38309" t="s">
        <v>50</v>
      </c>
      <c r="E38309" t="s">
        <v>17859</v>
      </c>
      <c r="F38309">
        <v>400000</v>
      </c>
      <c r="G38309" t="s">
        <v>111710</v>
      </c>
      <c r="H38309" t="s">
        <v>111712</v>
      </c>
      <c r="I38309" t="s">
        <v>111713</v>
      </c>
      <c r="J38309" t="s">
        <v>111714</v>
      </c>
      <c r="K38309" t="s">
        <v>37</v>
      </c>
      <c r="L38309" t="s">
        <v>53</v>
      </c>
      <c r="M38309" t="s">
        <v>202</v>
      </c>
      <c r="N38309" t="s">
        <v>203</v>
      </c>
      <c r="O38309" t="s">
        <v>203</v>
      </c>
      <c r="Q38309" t="s">
        <v>53</v>
      </c>
      <c r="R38309" t="s">
        <v>56</v>
      </c>
      <c r="S38309" t="s">
        <v>41</v>
      </c>
      <c r="T38309" t="s">
        <v>111702</v>
      </c>
      <c r="U38309" t="s">
        <v>111702</v>
      </c>
      <c r="V38309">
        <v>0</v>
      </c>
      <c r="W38309">
        <v>0</v>
      </c>
      <c r="X38309">
        <v>1</v>
      </c>
      <c r="Y38309">
        <v>0</v>
      </c>
      <c r="Z38309">
        <v>0</v>
      </c>
      <c r="AA38309">
        <v>0</v>
      </c>
      <c r="AB38309">
        <v>0</v>
      </c>
      <c r="AC38309">
        <v>0</v>
      </c>
      <c r="AD38309">
        <v>0</v>
      </c>
    </row>
    <row r="38310" spans="1:30" hidden="1" x14ac:dyDescent="0.3">
      <c r="A38310" t="s">
        <v>111715</v>
      </c>
      <c r="B38310" t="s">
        <v>111716</v>
      </c>
      <c r="C38310" t="s">
        <v>32</v>
      </c>
      <c r="E38310" s="1">
        <v>41285</v>
      </c>
      <c r="F38310">
        <v>250000</v>
      </c>
      <c r="G38310" t="s">
        <v>111715</v>
      </c>
      <c r="H38310" t="s">
        <v>111717</v>
      </c>
      <c r="I38310" t="s">
        <v>111718</v>
      </c>
      <c r="J38310" t="s">
        <v>111719</v>
      </c>
      <c r="K38310" t="s">
        <v>72</v>
      </c>
      <c r="L38310" t="s">
        <v>230</v>
      </c>
      <c r="M38310" t="s">
        <v>231</v>
      </c>
      <c r="N38310" t="s">
        <v>232</v>
      </c>
      <c r="O38310" t="s">
        <v>232</v>
      </c>
      <c r="P38310" s="1">
        <v>39083</v>
      </c>
      <c r="Q38310" t="s">
        <v>230</v>
      </c>
      <c r="R38310" t="s">
        <v>233</v>
      </c>
      <c r="S38310" t="s">
        <v>41</v>
      </c>
      <c r="T38310" t="s">
        <v>111702</v>
      </c>
      <c r="U38310" t="s">
        <v>111702</v>
      </c>
      <c r="V38310">
        <v>0</v>
      </c>
      <c r="W38310">
        <v>0</v>
      </c>
      <c r="X38310">
        <v>1</v>
      </c>
      <c r="Y38310">
        <v>0</v>
      </c>
      <c r="Z38310">
        <v>0</v>
      </c>
      <c r="AA38310">
        <v>0</v>
      </c>
      <c r="AB38310">
        <v>0</v>
      </c>
      <c r="AC38310">
        <v>0</v>
      </c>
      <c r="AD38310">
        <v>0</v>
      </c>
    </row>
    <row r="38311" spans="1:30" hidden="1" x14ac:dyDescent="0.3">
      <c r="A38311" t="s">
        <v>111715</v>
      </c>
      <c r="B38311" t="s">
        <v>111720</v>
      </c>
      <c r="C38311" t="s">
        <v>32</v>
      </c>
      <c r="E38311" t="s">
        <v>21377</v>
      </c>
      <c r="F38311">
        <v>2000000</v>
      </c>
      <c r="G38311" t="s">
        <v>111715</v>
      </c>
      <c r="H38311" t="s">
        <v>111717</v>
      </c>
      <c r="I38311" t="s">
        <v>111718</v>
      </c>
      <c r="J38311" t="s">
        <v>111719</v>
      </c>
      <c r="K38311" t="s">
        <v>72</v>
      </c>
      <c r="L38311" t="s">
        <v>230</v>
      </c>
      <c r="M38311" t="s">
        <v>231</v>
      </c>
      <c r="N38311" t="s">
        <v>232</v>
      </c>
      <c r="O38311" t="s">
        <v>232</v>
      </c>
      <c r="P38311" s="1">
        <v>39083</v>
      </c>
      <c r="Q38311" t="s">
        <v>230</v>
      </c>
      <c r="R38311" t="s">
        <v>233</v>
      </c>
      <c r="S38311" t="s">
        <v>41</v>
      </c>
      <c r="T38311" t="s">
        <v>111702</v>
      </c>
      <c r="U38311" t="s">
        <v>111702</v>
      </c>
      <c r="V38311">
        <v>0</v>
      </c>
      <c r="W38311">
        <v>0</v>
      </c>
      <c r="X38311">
        <v>1</v>
      </c>
      <c r="Y38311">
        <v>0</v>
      </c>
      <c r="Z38311">
        <v>0</v>
      </c>
      <c r="AA38311">
        <v>0</v>
      </c>
      <c r="AB38311">
        <v>0</v>
      </c>
      <c r="AC38311">
        <v>0</v>
      </c>
      <c r="AD38311">
        <v>0</v>
      </c>
    </row>
    <row r="38312" spans="1:30" hidden="1" x14ac:dyDescent="0.3">
      <c r="A38312" t="s">
        <v>111715</v>
      </c>
      <c r="B38312" t="s">
        <v>111721</v>
      </c>
      <c r="C38312" t="s">
        <v>32</v>
      </c>
      <c r="D38312" t="s">
        <v>33</v>
      </c>
      <c r="E38312" s="1">
        <v>40392</v>
      </c>
      <c r="F38312">
        <v>5500000</v>
      </c>
      <c r="G38312" t="s">
        <v>111715</v>
      </c>
      <c r="H38312" t="s">
        <v>111717</v>
      </c>
      <c r="I38312" t="s">
        <v>111718</v>
      </c>
      <c r="J38312" t="s">
        <v>111719</v>
      </c>
      <c r="K38312" t="s">
        <v>72</v>
      </c>
      <c r="L38312" t="s">
        <v>230</v>
      </c>
      <c r="M38312" t="s">
        <v>231</v>
      </c>
      <c r="N38312" t="s">
        <v>232</v>
      </c>
      <c r="O38312" t="s">
        <v>232</v>
      </c>
      <c r="P38312" s="1">
        <v>39083</v>
      </c>
      <c r="Q38312" t="s">
        <v>230</v>
      </c>
      <c r="R38312" t="s">
        <v>233</v>
      </c>
      <c r="S38312" t="s">
        <v>41</v>
      </c>
      <c r="T38312" t="s">
        <v>111702</v>
      </c>
      <c r="U38312" t="s">
        <v>111702</v>
      </c>
      <c r="V38312">
        <v>0</v>
      </c>
      <c r="W38312">
        <v>0</v>
      </c>
      <c r="X38312">
        <v>1</v>
      </c>
      <c r="Y38312">
        <v>0</v>
      </c>
      <c r="Z38312">
        <v>0</v>
      </c>
      <c r="AA38312">
        <v>0</v>
      </c>
      <c r="AB38312">
        <v>0</v>
      </c>
      <c r="AC38312">
        <v>0</v>
      </c>
      <c r="AD38312">
        <v>0</v>
      </c>
    </row>
    <row r="38313" spans="1:30" hidden="1" x14ac:dyDescent="0.3">
      <c r="A38313" t="s">
        <v>111722</v>
      </c>
      <c r="B38313" t="s">
        <v>111723</v>
      </c>
      <c r="C38313" t="s">
        <v>32</v>
      </c>
      <c r="E38313" t="s">
        <v>6286</v>
      </c>
      <c r="F38313">
        <v>391655</v>
      </c>
      <c r="G38313" t="s">
        <v>111722</v>
      </c>
      <c r="H38313" t="s">
        <v>111724</v>
      </c>
      <c r="I38313" t="s">
        <v>111725</v>
      </c>
      <c r="J38313" t="s">
        <v>111726</v>
      </c>
      <c r="K38313" t="s">
        <v>37</v>
      </c>
      <c r="L38313" t="s">
        <v>230</v>
      </c>
      <c r="M38313" t="s">
        <v>231</v>
      </c>
      <c r="N38313" t="s">
        <v>232</v>
      </c>
      <c r="O38313" t="s">
        <v>232</v>
      </c>
      <c r="P38313" s="1">
        <v>39456</v>
      </c>
      <c r="Q38313" t="s">
        <v>230</v>
      </c>
      <c r="R38313" t="s">
        <v>233</v>
      </c>
      <c r="S38313" t="s">
        <v>41</v>
      </c>
      <c r="T38313" t="s">
        <v>111702</v>
      </c>
      <c r="U38313" t="s">
        <v>111702</v>
      </c>
      <c r="V38313">
        <v>0</v>
      </c>
      <c r="W38313">
        <v>0</v>
      </c>
      <c r="X38313">
        <v>1</v>
      </c>
      <c r="Y38313">
        <v>0</v>
      </c>
      <c r="Z38313">
        <v>0</v>
      </c>
      <c r="AA38313">
        <v>0</v>
      </c>
      <c r="AB38313">
        <v>0</v>
      </c>
      <c r="AC38313">
        <v>0</v>
      </c>
      <c r="AD38313">
        <v>0</v>
      </c>
    </row>
    <row r="38314" spans="1:30" hidden="1" x14ac:dyDescent="0.3">
      <c r="A38314" t="s">
        <v>111727</v>
      </c>
      <c r="B38314" t="s">
        <v>111728</v>
      </c>
      <c r="C38314" t="s">
        <v>32</v>
      </c>
      <c r="E38314" t="s">
        <v>2988</v>
      </c>
      <c r="F38314">
        <v>4225500</v>
      </c>
      <c r="G38314" t="s">
        <v>111727</v>
      </c>
      <c r="H38314" t="s">
        <v>111729</v>
      </c>
      <c r="I38314" t="s">
        <v>111730</v>
      </c>
      <c r="J38314" t="s">
        <v>111731</v>
      </c>
      <c r="K38314" t="s">
        <v>109</v>
      </c>
      <c r="L38314" t="s">
        <v>53</v>
      </c>
      <c r="M38314" t="s">
        <v>54</v>
      </c>
      <c r="N38314" t="s">
        <v>95</v>
      </c>
      <c r="O38314" t="s">
        <v>96</v>
      </c>
      <c r="P38314" s="1">
        <v>39449</v>
      </c>
      <c r="Q38314" t="s">
        <v>53</v>
      </c>
      <c r="R38314" t="s">
        <v>56</v>
      </c>
      <c r="S38314" t="s">
        <v>41</v>
      </c>
      <c r="T38314" t="s">
        <v>111732</v>
      </c>
      <c r="U38314" t="s">
        <v>111732</v>
      </c>
      <c r="V38314">
        <v>0</v>
      </c>
      <c r="W38314">
        <v>0</v>
      </c>
      <c r="X38314">
        <v>0</v>
      </c>
      <c r="Y38314">
        <v>0</v>
      </c>
      <c r="Z38314">
        <v>0</v>
      </c>
      <c r="AA38314">
        <v>0</v>
      </c>
      <c r="AB38314">
        <v>1</v>
      </c>
      <c r="AC38314">
        <v>0</v>
      </c>
      <c r="AD38314">
        <v>0</v>
      </c>
    </row>
    <row r="38315" spans="1:30" hidden="1" x14ac:dyDescent="0.3">
      <c r="A38315" t="s">
        <v>111727</v>
      </c>
      <c r="B38315" t="s">
        <v>111733</v>
      </c>
      <c r="C38315" t="s">
        <v>32</v>
      </c>
      <c r="D38315" t="s">
        <v>50</v>
      </c>
      <c r="E38315" t="s">
        <v>4122</v>
      </c>
      <c r="F38315">
        <v>51068</v>
      </c>
      <c r="G38315" t="s">
        <v>111727</v>
      </c>
      <c r="H38315" t="s">
        <v>111729</v>
      </c>
      <c r="I38315" t="s">
        <v>111730</v>
      </c>
      <c r="J38315" t="s">
        <v>111731</v>
      </c>
      <c r="K38315" t="s">
        <v>109</v>
      </c>
      <c r="L38315" t="s">
        <v>53</v>
      </c>
      <c r="M38315" t="s">
        <v>54</v>
      </c>
      <c r="N38315" t="s">
        <v>95</v>
      </c>
      <c r="O38315" t="s">
        <v>96</v>
      </c>
      <c r="P38315" s="1">
        <v>39449</v>
      </c>
      <c r="Q38315" t="s">
        <v>53</v>
      </c>
      <c r="R38315" t="s">
        <v>56</v>
      </c>
      <c r="S38315" t="s">
        <v>41</v>
      </c>
      <c r="T38315" t="s">
        <v>111732</v>
      </c>
      <c r="U38315" t="s">
        <v>111732</v>
      </c>
      <c r="V38315">
        <v>0</v>
      </c>
      <c r="W38315">
        <v>0</v>
      </c>
      <c r="X38315">
        <v>0</v>
      </c>
      <c r="Y38315">
        <v>0</v>
      </c>
      <c r="Z38315">
        <v>0</v>
      </c>
      <c r="AA38315">
        <v>0</v>
      </c>
      <c r="AB38315">
        <v>1</v>
      </c>
      <c r="AC38315">
        <v>0</v>
      </c>
      <c r="AD38315">
        <v>0</v>
      </c>
    </row>
    <row r="38316" spans="1:30" hidden="1" x14ac:dyDescent="0.3">
      <c r="A38316" t="s">
        <v>111734</v>
      </c>
      <c r="B38316" t="s">
        <v>111735</v>
      </c>
      <c r="C38316" t="s">
        <v>32</v>
      </c>
      <c r="E38316" t="s">
        <v>9101</v>
      </c>
      <c r="F38316">
        <v>342798</v>
      </c>
      <c r="G38316" t="s">
        <v>111734</v>
      </c>
      <c r="H38316" t="s">
        <v>111736</v>
      </c>
      <c r="I38316" t="s">
        <v>111737</v>
      </c>
      <c r="J38316" t="s">
        <v>111738</v>
      </c>
      <c r="K38316" t="s">
        <v>37</v>
      </c>
      <c r="L38316" t="s">
        <v>53</v>
      </c>
      <c r="M38316" t="s">
        <v>2549</v>
      </c>
      <c r="N38316" t="s">
        <v>2550</v>
      </c>
      <c r="O38316" t="s">
        <v>2550</v>
      </c>
      <c r="P38316" s="1">
        <v>41275</v>
      </c>
      <c r="Q38316" t="s">
        <v>53</v>
      </c>
      <c r="R38316" t="s">
        <v>56</v>
      </c>
      <c r="S38316" t="s">
        <v>41</v>
      </c>
      <c r="T38316" t="s">
        <v>111732</v>
      </c>
      <c r="U38316" t="s">
        <v>111732</v>
      </c>
      <c r="V38316">
        <v>0</v>
      </c>
      <c r="W38316">
        <v>0</v>
      </c>
      <c r="X38316">
        <v>0</v>
      </c>
      <c r="Y38316">
        <v>0</v>
      </c>
      <c r="Z38316">
        <v>0</v>
      </c>
      <c r="AA38316">
        <v>0</v>
      </c>
      <c r="AB38316">
        <v>1</v>
      </c>
      <c r="AC38316">
        <v>0</v>
      </c>
      <c r="AD38316">
        <v>0</v>
      </c>
    </row>
    <row r="38317" spans="1:30" hidden="1" x14ac:dyDescent="0.3">
      <c r="A38317" t="s">
        <v>111739</v>
      </c>
      <c r="B38317" t="s">
        <v>111740</v>
      </c>
      <c r="C38317" t="s">
        <v>32</v>
      </c>
      <c r="E38317" s="1">
        <v>42166</v>
      </c>
      <c r="F38317">
        <v>125000</v>
      </c>
      <c r="G38317" t="s">
        <v>111739</v>
      </c>
      <c r="H38317" t="s">
        <v>111741</v>
      </c>
      <c r="I38317" t="s">
        <v>111742</v>
      </c>
      <c r="J38317" t="s">
        <v>111731</v>
      </c>
      <c r="K38317" t="s">
        <v>37</v>
      </c>
      <c r="L38317" t="s">
        <v>53</v>
      </c>
      <c r="M38317" t="s">
        <v>62</v>
      </c>
      <c r="N38317" t="s">
        <v>63</v>
      </c>
      <c r="O38317" t="s">
        <v>63</v>
      </c>
      <c r="P38317" s="1">
        <v>41284</v>
      </c>
      <c r="Q38317" t="s">
        <v>53</v>
      </c>
      <c r="R38317" t="s">
        <v>56</v>
      </c>
      <c r="S38317" t="s">
        <v>41</v>
      </c>
      <c r="T38317" t="s">
        <v>111732</v>
      </c>
      <c r="U38317" t="s">
        <v>111732</v>
      </c>
      <c r="V38317">
        <v>0</v>
      </c>
      <c r="W38317">
        <v>0</v>
      </c>
      <c r="X38317">
        <v>0</v>
      </c>
      <c r="Y38317">
        <v>0</v>
      </c>
      <c r="Z38317">
        <v>0</v>
      </c>
      <c r="AA38317">
        <v>0</v>
      </c>
      <c r="AB38317">
        <v>1</v>
      </c>
      <c r="AC38317">
        <v>0</v>
      </c>
      <c r="AD38317">
        <v>0</v>
      </c>
    </row>
    <row r="38318" spans="1:30" hidden="1" x14ac:dyDescent="0.3">
      <c r="A38318" t="s">
        <v>111743</v>
      </c>
      <c r="B38318" t="s">
        <v>111744</v>
      </c>
      <c r="C38318" t="s">
        <v>32</v>
      </c>
      <c r="E38318" t="s">
        <v>4772</v>
      </c>
      <c r="F38318">
        <v>3000000</v>
      </c>
      <c r="G38318" t="s">
        <v>111743</v>
      </c>
      <c r="H38318" t="s">
        <v>111745</v>
      </c>
      <c r="I38318" t="s">
        <v>111746</v>
      </c>
      <c r="J38318" t="s">
        <v>111732</v>
      </c>
      <c r="K38318" t="s">
        <v>37</v>
      </c>
      <c r="L38318" t="s">
        <v>53</v>
      </c>
      <c r="M38318" t="s">
        <v>73</v>
      </c>
      <c r="N38318" t="s">
        <v>74</v>
      </c>
      <c r="O38318" t="s">
        <v>75</v>
      </c>
      <c r="P38318" s="1">
        <v>40179</v>
      </c>
      <c r="Q38318" t="s">
        <v>53</v>
      </c>
      <c r="R38318" t="s">
        <v>56</v>
      </c>
      <c r="S38318" t="s">
        <v>41</v>
      </c>
      <c r="T38318" t="s">
        <v>111732</v>
      </c>
      <c r="U38318" t="s">
        <v>111732</v>
      </c>
      <c r="V38318">
        <v>0</v>
      </c>
      <c r="W38318">
        <v>0</v>
      </c>
      <c r="X38318">
        <v>0</v>
      </c>
      <c r="Y38318">
        <v>0</v>
      </c>
      <c r="Z38318">
        <v>0</v>
      </c>
      <c r="AA38318">
        <v>0</v>
      </c>
      <c r="AB38318">
        <v>1</v>
      </c>
      <c r="AC38318">
        <v>0</v>
      </c>
      <c r="AD38318">
        <v>0</v>
      </c>
    </row>
    <row r="38319" spans="1:30" hidden="1" x14ac:dyDescent="0.3">
      <c r="A38319" t="s">
        <v>111747</v>
      </c>
      <c r="B38319" t="s">
        <v>111748</v>
      </c>
      <c r="C38319" t="s">
        <v>32</v>
      </c>
      <c r="D38319" t="s">
        <v>50</v>
      </c>
      <c r="E38319" s="1">
        <v>38360</v>
      </c>
      <c r="F38319">
        <v>4000000</v>
      </c>
      <c r="G38319" t="s">
        <v>111747</v>
      </c>
      <c r="H38319" t="s">
        <v>111749</v>
      </c>
      <c r="I38319" t="s">
        <v>111750</v>
      </c>
      <c r="J38319" t="s">
        <v>111751</v>
      </c>
      <c r="K38319" t="s">
        <v>72</v>
      </c>
      <c r="L38319" t="s">
        <v>53</v>
      </c>
      <c r="M38319" t="s">
        <v>73</v>
      </c>
      <c r="N38319" t="s">
        <v>8878</v>
      </c>
      <c r="O38319" t="s">
        <v>111752</v>
      </c>
      <c r="P38319" s="1">
        <v>35802</v>
      </c>
      <c r="Q38319" t="s">
        <v>53</v>
      </c>
      <c r="R38319" t="s">
        <v>56</v>
      </c>
      <c r="S38319" t="s">
        <v>41</v>
      </c>
      <c r="T38319" t="s">
        <v>111753</v>
      </c>
      <c r="U38319" t="s">
        <v>111753</v>
      </c>
      <c r="V38319">
        <v>0</v>
      </c>
      <c r="W38319">
        <v>0</v>
      </c>
      <c r="X38319">
        <v>0</v>
      </c>
      <c r="Y38319">
        <v>0</v>
      </c>
      <c r="Z38319">
        <v>0</v>
      </c>
      <c r="AA38319">
        <v>1</v>
      </c>
      <c r="AB38319">
        <v>0</v>
      </c>
      <c r="AC38319">
        <v>0</v>
      </c>
      <c r="AD38319">
        <v>0</v>
      </c>
    </row>
    <row r="38320" spans="1:30" hidden="1" x14ac:dyDescent="0.3">
      <c r="A38320" t="s">
        <v>111747</v>
      </c>
      <c r="B38320" t="s">
        <v>111754</v>
      </c>
      <c r="C38320" t="s">
        <v>32</v>
      </c>
      <c r="E38320" s="1">
        <v>39057</v>
      </c>
      <c r="F38320">
        <v>2500000</v>
      </c>
      <c r="G38320" t="s">
        <v>111747</v>
      </c>
      <c r="H38320" t="s">
        <v>111749</v>
      </c>
      <c r="I38320" t="s">
        <v>111750</v>
      </c>
      <c r="J38320" t="s">
        <v>111751</v>
      </c>
      <c r="K38320" t="s">
        <v>72</v>
      </c>
      <c r="L38320" t="s">
        <v>53</v>
      </c>
      <c r="M38320" t="s">
        <v>73</v>
      </c>
      <c r="N38320" t="s">
        <v>8878</v>
      </c>
      <c r="O38320" t="s">
        <v>111752</v>
      </c>
      <c r="P38320" s="1">
        <v>35802</v>
      </c>
      <c r="Q38320" t="s">
        <v>53</v>
      </c>
      <c r="R38320" t="s">
        <v>56</v>
      </c>
      <c r="S38320" t="s">
        <v>41</v>
      </c>
      <c r="T38320" t="s">
        <v>111753</v>
      </c>
      <c r="U38320" t="s">
        <v>111753</v>
      </c>
      <c r="V38320">
        <v>0</v>
      </c>
      <c r="W38320">
        <v>0</v>
      </c>
      <c r="X38320">
        <v>0</v>
      </c>
      <c r="Y38320">
        <v>0</v>
      </c>
      <c r="Z38320">
        <v>0</v>
      </c>
      <c r="AA38320">
        <v>1</v>
      </c>
      <c r="AB38320">
        <v>0</v>
      </c>
      <c r="AC38320">
        <v>0</v>
      </c>
      <c r="AD38320">
        <v>0</v>
      </c>
    </row>
    <row r="38321" spans="1:30" hidden="1" x14ac:dyDescent="0.3">
      <c r="A38321" t="s">
        <v>111747</v>
      </c>
      <c r="B38321" t="s">
        <v>111755</v>
      </c>
      <c r="C38321" t="s">
        <v>32</v>
      </c>
      <c r="E38321" t="s">
        <v>24321</v>
      </c>
      <c r="F38321">
        <v>2000000</v>
      </c>
      <c r="G38321" t="s">
        <v>111747</v>
      </c>
      <c r="H38321" t="s">
        <v>111749</v>
      </c>
      <c r="I38321" t="s">
        <v>111750</v>
      </c>
      <c r="J38321" t="s">
        <v>111751</v>
      </c>
      <c r="K38321" t="s">
        <v>72</v>
      </c>
      <c r="L38321" t="s">
        <v>53</v>
      </c>
      <c r="M38321" t="s">
        <v>73</v>
      </c>
      <c r="N38321" t="s">
        <v>8878</v>
      </c>
      <c r="O38321" t="s">
        <v>111752</v>
      </c>
      <c r="P38321" s="1">
        <v>35802</v>
      </c>
      <c r="Q38321" t="s">
        <v>53</v>
      </c>
      <c r="R38321" t="s">
        <v>56</v>
      </c>
      <c r="S38321" t="s">
        <v>41</v>
      </c>
      <c r="T38321" t="s">
        <v>111753</v>
      </c>
      <c r="U38321" t="s">
        <v>111753</v>
      </c>
      <c r="V38321">
        <v>0</v>
      </c>
      <c r="W38321">
        <v>0</v>
      </c>
      <c r="X38321">
        <v>0</v>
      </c>
      <c r="Y38321">
        <v>0</v>
      </c>
      <c r="Z38321">
        <v>0</v>
      </c>
      <c r="AA38321">
        <v>1</v>
      </c>
      <c r="AB38321">
        <v>0</v>
      </c>
      <c r="AC38321">
        <v>0</v>
      </c>
      <c r="AD38321">
        <v>0</v>
      </c>
    </row>
    <row r="38322" spans="1:30" hidden="1" x14ac:dyDescent="0.3">
      <c r="A38322" t="s">
        <v>111756</v>
      </c>
      <c r="B38322" t="s">
        <v>111757</v>
      </c>
      <c r="C38322" t="s">
        <v>32</v>
      </c>
      <c r="D38322" t="s">
        <v>50</v>
      </c>
      <c r="E38322" s="1">
        <v>35431</v>
      </c>
      <c r="F38322">
        <v>5500000</v>
      </c>
      <c r="G38322" t="s">
        <v>111756</v>
      </c>
      <c r="H38322" t="s">
        <v>111758</v>
      </c>
      <c r="J38322" t="s">
        <v>111759</v>
      </c>
      <c r="K38322" t="s">
        <v>72</v>
      </c>
      <c r="L38322" t="s">
        <v>53</v>
      </c>
      <c r="M38322" t="s">
        <v>150</v>
      </c>
      <c r="N38322" t="s">
        <v>151</v>
      </c>
      <c r="O38322" t="s">
        <v>11270</v>
      </c>
      <c r="Q38322" t="s">
        <v>53</v>
      </c>
      <c r="R38322" t="s">
        <v>56</v>
      </c>
      <c r="S38322" t="s">
        <v>41</v>
      </c>
      <c r="T38322" t="s">
        <v>111753</v>
      </c>
      <c r="U38322" t="s">
        <v>111753</v>
      </c>
      <c r="V38322">
        <v>0</v>
      </c>
      <c r="W38322">
        <v>0</v>
      </c>
      <c r="X38322">
        <v>0</v>
      </c>
      <c r="Y38322">
        <v>0</v>
      </c>
      <c r="Z38322">
        <v>0</v>
      </c>
      <c r="AA38322">
        <v>1</v>
      </c>
      <c r="AB38322">
        <v>0</v>
      </c>
      <c r="AC38322">
        <v>0</v>
      </c>
      <c r="AD38322">
        <v>0</v>
      </c>
    </row>
    <row r="38323" spans="1:30" hidden="1" x14ac:dyDescent="0.3">
      <c r="A38323" t="s">
        <v>111756</v>
      </c>
      <c r="B38323" t="s">
        <v>111760</v>
      </c>
      <c r="C38323" t="s">
        <v>32</v>
      </c>
      <c r="D38323" t="s">
        <v>33</v>
      </c>
      <c r="E38323" s="1">
        <v>35798</v>
      </c>
      <c r="F38323">
        <v>10300000</v>
      </c>
      <c r="G38323" t="s">
        <v>111756</v>
      </c>
      <c r="H38323" t="s">
        <v>111758</v>
      </c>
      <c r="J38323" t="s">
        <v>111759</v>
      </c>
      <c r="K38323" t="s">
        <v>72</v>
      </c>
      <c r="L38323" t="s">
        <v>53</v>
      </c>
      <c r="M38323" t="s">
        <v>150</v>
      </c>
      <c r="N38323" t="s">
        <v>151</v>
      </c>
      <c r="O38323" t="s">
        <v>11270</v>
      </c>
      <c r="Q38323" t="s">
        <v>53</v>
      </c>
      <c r="R38323" t="s">
        <v>56</v>
      </c>
      <c r="S38323" t="s">
        <v>41</v>
      </c>
      <c r="T38323" t="s">
        <v>111753</v>
      </c>
      <c r="U38323" t="s">
        <v>111753</v>
      </c>
      <c r="V38323">
        <v>0</v>
      </c>
      <c r="W38323">
        <v>0</v>
      </c>
      <c r="X38323">
        <v>0</v>
      </c>
      <c r="Y38323">
        <v>0</v>
      </c>
      <c r="Z38323">
        <v>0</v>
      </c>
      <c r="AA38323">
        <v>1</v>
      </c>
      <c r="AB38323">
        <v>0</v>
      </c>
      <c r="AC38323">
        <v>0</v>
      </c>
      <c r="AD38323">
        <v>0</v>
      </c>
    </row>
    <row r="38324" spans="1:30" hidden="1" x14ac:dyDescent="0.3">
      <c r="A38324" t="s">
        <v>111761</v>
      </c>
      <c r="B38324" t="s">
        <v>111762</v>
      </c>
      <c r="C38324" t="s">
        <v>32</v>
      </c>
      <c r="D38324" t="s">
        <v>322</v>
      </c>
      <c r="E38324" t="s">
        <v>19299</v>
      </c>
      <c r="F38324">
        <v>30000000</v>
      </c>
      <c r="G38324" t="s">
        <v>111761</v>
      </c>
      <c r="H38324" t="s">
        <v>111763</v>
      </c>
      <c r="I38324" t="s">
        <v>111764</v>
      </c>
      <c r="J38324" t="s">
        <v>111765</v>
      </c>
      <c r="K38324" t="s">
        <v>72</v>
      </c>
      <c r="L38324" t="s">
        <v>53</v>
      </c>
      <c r="M38324" t="s">
        <v>54</v>
      </c>
      <c r="N38324" t="s">
        <v>95</v>
      </c>
      <c r="O38324" t="s">
        <v>2083</v>
      </c>
      <c r="P38324" s="1">
        <v>37257</v>
      </c>
      <c r="Q38324" t="s">
        <v>53</v>
      </c>
      <c r="R38324" t="s">
        <v>56</v>
      </c>
      <c r="S38324" t="s">
        <v>41</v>
      </c>
      <c r="T38324" t="s">
        <v>111753</v>
      </c>
      <c r="U38324" t="s">
        <v>111753</v>
      </c>
      <c r="V38324">
        <v>0</v>
      </c>
      <c r="W38324">
        <v>0</v>
      </c>
      <c r="X38324">
        <v>0</v>
      </c>
      <c r="Y38324">
        <v>0</v>
      </c>
      <c r="Z38324">
        <v>0</v>
      </c>
      <c r="AA38324">
        <v>1</v>
      </c>
      <c r="AB38324">
        <v>0</v>
      </c>
      <c r="AC38324">
        <v>0</v>
      </c>
      <c r="AD38324">
        <v>0</v>
      </c>
    </row>
    <row r="38325" spans="1:30" hidden="1" x14ac:dyDescent="0.3">
      <c r="A38325" t="s">
        <v>111766</v>
      </c>
      <c r="B38325" t="s">
        <v>111767</v>
      </c>
      <c r="C38325" t="s">
        <v>32</v>
      </c>
      <c r="E38325" s="1">
        <v>38961</v>
      </c>
      <c r="F38325">
        <v>40000000</v>
      </c>
      <c r="G38325" t="s">
        <v>111766</v>
      </c>
      <c r="H38325" t="s">
        <v>111768</v>
      </c>
      <c r="I38325" t="s">
        <v>111769</v>
      </c>
      <c r="J38325" t="s">
        <v>111770</v>
      </c>
      <c r="K38325" t="s">
        <v>168</v>
      </c>
      <c r="L38325" t="s">
        <v>53</v>
      </c>
      <c r="M38325" t="s">
        <v>54</v>
      </c>
      <c r="N38325" t="s">
        <v>95</v>
      </c>
      <c r="O38325" t="s">
        <v>4664</v>
      </c>
      <c r="P38325" s="1">
        <v>37622</v>
      </c>
      <c r="Q38325" t="s">
        <v>53</v>
      </c>
      <c r="R38325" t="s">
        <v>56</v>
      </c>
      <c r="S38325" t="s">
        <v>41</v>
      </c>
      <c r="T38325" t="s">
        <v>111753</v>
      </c>
      <c r="U38325" t="s">
        <v>111753</v>
      </c>
      <c r="V38325">
        <v>0</v>
      </c>
      <c r="W38325">
        <v>0</v>
      </c>
      <c r="X38325">
        <v>0</v>
      </c>
      <c r="Y38325">
        <v>0</v>
      </c>
      <c r="Z38325">
        <v>0</v>
      </c>
      <c r="AA38325">
        <v>1</v>
      </c>
      <c r="AB38325">
        <v>0</v>
      </c>
      <c r="AC38325">
        <v>0</v>
      </c>
      <c r="AD38325">
        <v>0</v>
      </c>
    </row>
    <row r="38326" spans="1:30" hidden="1" x14ac:dyDescent="0.3">
      <c r="A38326" t="s">
        <v>111766</v>
      </c>
      <c r="B38326" t="s">
        <v>111771</v>
      </c>
      <c r="C38326" t="s">
        <v>32</v>
      </c>
      <c r="E38326" s="1">
        <v>40035</v>
      </c>
      <c r="F38326">
        <v>5610000</v>
      </c>
      <c r="G38326" t="s">
        <v>111766</v>
      </c>
      <c r="H38326" t="s">
        <v>111768</v>
      </c>
      <c r="I38326" t="s">
        <v>111769</v>
      </c>
      <c r="J38326" t="s">
        <v>111770</v>
      </c>
      <c r="K38326" t="s">
        <v>168</v>
      </c>
      <c r="L38326" t="s">
        <v>53</v>
      </c>
      <c r="M38326" t="s">
        <v>54</v>
      </c>
      <c r="N38326" t="s">
        <v>95</v>
      </c>
      <c r="O38326" t="s">
        <v>4664</v>
      </c>
      <c r="P38326" s="1">
        <v>37622</v>
      </c>
      <c r="Q38326" t="s">
        <v>53</v>
      </c>
      <c r="R38326" t="s">
        <v>56</v>
      </c>
      <c r="S38326" t="s">
        <v>41</v>
      </c>
      <c r="T38326" t="s">
        <v>111753</v>
      </c>
      <c r="U38326" t="s">
        <v>111753</v>
      </c>
      <c r="V38326">
        <v>0</v>
      </c>
      <c r="W38326">
        <v>0</v>
      </c>
      <c r="X38326">
        <v>0</v>
      </c>
      <c r="Y38326">
        <v>0</v>
      </c>
      <c r="Z38326">
        <v>0</v>
      </c>
      <c r="AA38326">
        <v>1</v>
      </c>
      <c r="AB38326">
        <v>0</v>
      </c>
      <c r="AC38326">
        <v>0</v>
      </c>
      <c r="AD38326">
        <v>0</v>
      </c>
    </row>
    <row r="38327" spans="1:30" hidden="1" x14ac:dyDescent="0.3">
      <c r="A38327" t="s">
        <v>111772</v>
      </c>
      <c r="B38327" t="s">
        <v>111773</v>
      </c>
      <c r="C38327" t="s">
        <v>32</v>
      </c>
      <c r="E38327" s="1">
        <v>40636</v>
      </c>
      <c r="F38327">
        <v>16000000</v>
      </c>
      <c r="G38327" t="s">
        <v>111772</v>
      </c>
      <c r="H38327" t="s">
        <v>111774</v>
      </c>
      <c r="I38327" t="s">
        <v>111775</v>
      </c>
      <c r="J38327" t="s">
        <v>111776</v>
      </c>
      <c r="K38327" t="s">
        <v>168</v>
      </c>
      <c r="L38327" t="s">
        <v>53</v>
      </c>
      <c r="M38327" t="s">
        <v>54</v>
      </c>
      <c r="N38327" t="s">
        <v>95</v>
      </c>
      <c r="O38327" t="s">
        <v>1489</v>
      </c>
      <c r="Q38327" t="s">
        <v>53</v>
      </c>
      <c r="R38327" t="s">
        <v>56</v>
      </c>
      <c r="S38327" t="s">
        <v>41</v>
      </c>
      <c r="T38327" t="s">
        <v>111753</v>
      </c>
      <c r="U38327" t="s">
        <v>111753</v>
      </c>
      <c r="V38327">
        <v>0</v>
      </c>
      <c r="W38327">
        <v>0</v>
      </c>
      <c r="X38327">
        <v>0</v>
      </c>
      <c r="Y38327">
        <v>0</v>
      </c>
      <c r="Z38327">
        <v>0</v>
      </c>
      <c r="AA38327">
        <v>1</v>
      </c>
      <c r="AB38327">
        <v>0</v>
      </c>
      <c r="AC38327">
        <v>0</v>
      </c>
      <c r="AD38327">
        <v>0</v>
      </c>
    </row>
    <row r="38328" spans="1:30" hidden="1" x14ac:dyDescent="0.3">
      <c r="A38328" t="s">
        <v>111777</v>
      </c>
      <c r="B38328" t="s">
        <v>111778</v>
      </c>
      <c r="C38328" t="s">
        <v>32</v>
      </c>
      <c r="D38328" t="s">
        <v>399</v>
      </c>
      <c r="E38328" t="s">
        <v>4652</v>
      </c>
      <c r="F38328">
        <v>5000000</v>
      </c>
      <c r="G38328" t="s">
        <v>111777</v>
      </c>
      <c r="H38328" t="s">
        <v>111779</v>
      </c>
      <c r="I38328" t="s">
        <v>111780</v>
      </c>
      <c r="J38328" t="s">
        <v>111781</v>
      </c>
      <c r="K38328" t="s">
        <v>37</v>
      </c>
      <c r="L38328" t="s">
        <v>53</v>
      </c>
      <c r="M38328" t="s">
        <v>54</v>
      </c>
      <c r="N38328" t="s">
        <v>95</v>
      </c>
      <c r="O38328" t="s">
        <v>1489</v>
      </c>
      <c r="P38328" s="1">
        <v>37257</v>
      </c>
      <c r="Q38328" t="s">
        <v>53</v>
      </c>
      <c r="R38328" t="s">
        <v>56</v>
      </c>
      <c r="S38328" t="s">
        <v>41</v>
      </c>
      <c r="T38328" t="s">
        <v>111753</v>
      </c>
      <c r="U38328" t="s">
        <v>111753</v>
      </c>
      <c r="V38328">
        <v>0</v>
      </c>
      <c r="W38328">
        <v>0</v>
      </c>
      <c r="X38328">
        <v>0</v>
      </c>
      <c r="Y38328">
        <v>0</v>
      </c>
      <c r="Z38328">
        <v>0</v>
      </c>
      <c r="AA38328">
        <v>1</v>
      </c>
      <c r="AB38328">
        <v>0</v>
      </c>
      <c r="AC38328">
        <v>0</v>
      </c>
      <c r="AD38328">
        <v>0</v>
      </c>
    </row>
    <row r="38329" spans="1:30" hidden="1" x14ac:dyDescent="0.3">
      <c r="A38329" t="s">
        <v>111777</v>
      </c>
      <c r="B38329" t="s">
        <v>111782</v>
      </c>
      <c r="C38329" t="s">
        <v>32</v>
      </c>
      <c r="E38329" t="s">
        <v>27891</v>
      </c>
      <c r="F38329">
        <v>4753133</v>
      </c>
      <c r="G38329" t="s">
        <v>111777</v>
      </c>
      <c r="H38329" t="s">
        <v>111779</v>
      </c>
      <c r="I38329" t="s">
        <v>111780</v>
      </c>
      <c r="J38329" t="s">
        <v>111781</v>
      </c>
      <c r="K38329" t="s">
        <v>37</v>
      </c>
      <c r="L38329" t="s">
        <v>53</v>
      </c>
      <c r="M38329" t="s">
        <v>54</v>
      </c>
      <c r="N38329" t="s">
        <v>95</v>
      </c>
      <c r="O38329" t="s">
        <v>1489</v>
      </c>
      <c r="P38329" s="1">
        <v>37257</v>
      </c>
      <c r="Q38329" t="s">
        <v>53</v>
      </c>
      <c r="R38329" t="s">
        <v>56</v>
      </c>
      <c r="S38329" t="s">
        <v>41</v>
      </c>
      <c r="T38329" t="s">
        <v>111753</v>
      </c>
      <c r="U38329" t="s">
        <v>111753</v>
      </c>
      <c r="V38329">
        <v>0</v>
      </c>
      <c r="W38329">
        <v>0</v>
      </c>
      <c r="X38329">
        <v>0</v>
      </c>
      <c r="Y38329">
        <v>0</v>
      </c>
      <c r="Z38329">
        <v>0</v>
      </c>
      <c r="AA38329">
        <v>1</v>
      </c>
      <c r="AB38329">
        <v>0</v>
      </c>
      <c r="AC38329">
        <v>0</v>
      </c>
      <c r="AD38329">
        <v>0</v>
      </c>
    </row>
    <row r="38330" spans="1:30" hidden="1" x14ac:dyDescent="0.3">
      <c r="A38330" t="s">
        <v>111783</v>
      </c>
      <c r="B38330" t="s">
        <v>111784</v>
      </c>
      <c r="C38330" t="s">
        <v>32</v>
      </c>
      <c r="E38330" t="s">
        <v>19060</v>
      </c>
      <c r="F38330">
        <v>42000000</v>
      </c>
      <c r="G38330" t="s">
        <v>111783</v>
      </c>
      <c r="H38330" t="s">
        <v>111785</v>
      </c>
      <c r="I38330" t="s">
        <v>111786</v>
      </c>
      <c r="J38330" t="s">
        <v>111787</v>
      </c>
      <c r="K38330" t="s">
        <v>37</v>
      </c>
      <c r="L38330" t="s">
        <v>53</v>
      </c>
      <c r="M38330" t="s">
        <v>202</v>
      </c>
      <c r="N38330" t="s">
        <v>1822</v>
      </c>
      <c r="O38330" t="s">
        <v>49322</v>
      </c>
      <c r="Q38330" t="s">
        <v>53</v>
      </c>
      <c r="R38330" t="s">
        <v>56</v>
      </c>
      <c r="S38330" t="s">
        <v>41</v>
      </c>
      <c r="T38330" t="s">
        <v>111753</v>
      </c>
      <c r="U38330" t="s">
        <v>111753</v>
      </c>
      <c r="V38330">
        <v>0</v>
      </c>
      <c r="W38330">
        <v>0</v>
      </c>
      <c r="X38330">
        <v>0</v>
      </c>
      <c r="Y38330">
        <v>0</v>
      </c>
      <c r="Z38330">
        <v>0</v>
      </c>
      <c r="AA38330">
        <v>1</v>
      </c>
      <c r="AB38330">
        <v>0</v>
      </c>
      <c r="AC38330">
        <v>0</v>
      </c>
      <c r="AD38330">
        <v>0</v>
      </c>
    </row>
    <row r="38331" spans="1:30" hidden="1" x14ac:dyDescent="0.3">
      <c r="A38331" t="s">
        <v>111788</v>
      </c>
      <c r="B38331" t="s">
        <v>111789</v>
      </c>
      <c r="C38331" t="s">
        <v>32</v>
      </c>
      <c r="E38331" s="1">
        <v>38020</v>
      </c>
      <c r="F38331">
        <v>50000000</v>
      </c>
      <c r="G38331" t="s">
        <v>111788</v>
      </c>
      <c r="H38331" t="s">
        <v>111790</v>
      </c>
      <c r="I38331" t="s">
        <v>111791</v>
      </c>
      <c r="J38331" t="s">
        <v>111792</v>
      </c>
      <c r="K38331" t="s">
        <v>168</v>
      </c>
      <c r="L38331" t="s">
        <v>53</v>
      </c>
      <c r="M38331" t="s">
        <v>54</v>
      </c>
      <c r="N38331" t="s">
        <v>95</v>
      </c>
      <c r="O38331" t="s">
        <v>2083</v>
      </c>
      <c r="P38331" s="1">
        <v>36526</v>
      </c>
      <c r="Q38331" t="s">
        <v>53</v>
      </c>
      <c r="R38331" t="s">
        <v>56</v>
      </c>
      <c r="S38331" t="s">
        <v>41</v>
      </c>
      <c r="T38331" t="s">
        <v>111753</v>
      </c>
      <c r="U38331" t="s">
        <v>111753</v>
      </c>
      <c r="V38331">
        <v>0</v>
      </c>
      <c r="W38331">
        <v>0</v>
      </c>
      <c r="X38331">
        <v>0</v>
      </c>
      <c r="Y38331">
        <v>0</v>
      </c>
      <c r="Z38331">
        <v>0</v>
      </c>
      <c r="AA38331">
        <v>1</v>
      </c>
      <c r="AB38331">
        <v>0</v>
      </c>
      <c r="AC38331">
        <v>0</v>
      </c>
      <c r="AD38331">
        <v>0</v>
      </c>
    </row>
    <row r="38332" spans="1:30" hidden="1" x14ac:dyDescent="0.3">
      <c r="A38332" t="s">
        <v>111788</v>
      </c>
      <c r="B38332" t="s">
        <v>111793</v>
      </c>
      <c r="C38332" t="s">
        <v>32</v>
      </c>
      <c r="D38332" t="s">
        <v>322</v>
      </c>
      <c r="E38332" t="s">
        <v>8700</v>
      </c>
      <c r="F38332">
        <v>30000000</v>
      </c>
      <c r="G38332" t="s">
        <v>111788</v>
      </c>
      <c r="H38332" t="s">
        <v>111790</v>
      </c>
      <c r="I38332" t="s">
        <v>111791</v>
      </c>
      <c r="J38332" t="s">
        <v>111792</v>
      </c>
      <c r="K38332" t="s">
        <v>168</v>
      </c>
      <c r="L38332" t="s">
        <v>53</v>
      </c>
      <c r="M38332" t="s">
        <v>54</v>
      </c>
      <c r="N38332" t="s">
        <v>95</v>
      </c>
      <c r="O38332" t="s">
        <v>2083</v>
      </c>
      <c r="P38332" s="1">
        <v>36526</v>
      </c>
      <c r="Q38332" t="s">
        <v>53</v>
      </c>
      <c r="R38332" t="s">
        <v>56</v>
      </c>
      <c r="S38332" t="s">
        <v>41</v>
      </c>
      <c r="T38332" t="s">
        <v>111753</v>
      </c>
      <c r="U38332" t="s">
        <v>111753</v>
      </c>
      <c r="V38332">
        <v>0</v>
      </c>
      <c r="W38332">
        <v>0</v>
      </c>
      <c r="X38332">
        <v>0</v>
      </c>
      <c r="Y38332">
        <v>0</v>
      </c>
      <c r="Z38332">
        <v>0</v>
      </c>
      <c r="AA38332">
        <v>1</v>
      </c>
      <c r="AB38332">
        <v>0</v>
      </c>
      <c r="AC38332">
        <v>0</v>
      </c>
      <c r="AD38332">
        <v>0</v>
      </c>
    </row>
    <row r="38333" spans="1:30" hidden="1" x14ac:dyDescent="0.3">
      <c r="A38333" t="s">
        <v>111794</v>
      </c>
      <c r="B38333" t="s">
        <v>111795</v>
      </c>
      <c r="C38333" t="s">
        <v>32</v>
      </c>
      <c r="D38333" t="s">
        <v>394</v>
      </c>
      <c r="E38333" t="s">
        <v>13329</v>
      </c>
      <c r="F38333">
        <v>658362</v>
      </c>
      <c r="G38333" t="s">
        <v>111794</v>
      </c>
      <c r="H38333" t="s">
        <v>111796</v>
      </c>
      <c r="I38333" t="s">
        <v>111797</v>
      </c>
      <c r="J38333" t="s">
        <v>111798</v>
      </c>
      <c r="K38333" t="s">
        <v>72</v>
      </c>
      <c r="L38333" t="s">
        <v>53</v>
      </c>
      <c r="M38333" t="s">
        <v>123</v>
      </c>
      <c r="N38333" t="s">
        <v>124</v>
      </c>
      <c r="O38333" t="s">
        <v>7496</v>
      </c>
      <c r="P38333" s="1">
        <v>38353</v>
      </c>
      <c r="Q38333" t="s">
        <v>53</v>
      </c>
      <c r="R38333" t="s">
        <v>56</v>
      </c>
      <c r="S38333" t="s">
        <v>41</v>
      </c>
      <c r="T38333" t="s">
        <v>111753</v>
      </c>
      <c r="U38333" t="s">
        <v>111753</v>
      </c>
      <c r="V38333">
        <v>0</v>
      </c>
      <c r="W38333">
        <v>0</v>
      </c>
      <c r="X38333">
        <v>0</v>
      </c>
      <c r="Y38333">
        <v>0</v>
      </c>
      <c r="Z38333">
        <v>0</v>
      </c>
      <c r="AA38333">
        <v>1</v>
      </c>
      <c r="AB38333">
        <v>0</v>
      </c>
      <c r="AC38333">
        <v>0</v>
      </c>
      <c r="AD38333">
        <v>0</v>
      </c>
    </row>
    <row r="38334" spans="1:30" hidden="1" x14ac:dyDescent="0.3">
      <c r="A38334" t="s">
        <v>111794</v>
      </c>
      <c r="B38334" t="s">
        <v>111799</v>
      </c>
      <c r="C38334" t="s">
        <v>32</v>
      </c>
      <c r="D38334" t="s">
        <v>50</v>
      </c>
      <c r="E38334" s="1">
        <v>38844</v>
      </c>
      <c r="F38334">
        <v>13000000</v>
      </c>
      <c r="G38334" t="s">
        <v>111794</v>
      </c>
      <c r="H38334" t="s">
        <v>111796</v>
      </c>
      <c r="I38334" t="s">
        <v>111797</v>
      </c>
      <c r="J38334" t="s">
        <v>111798</v>
      </c>
      <c r="K38334" t="s">
        <v>72</v>
      </c>
      <c r="L38334" t="s">
        <v>53</v>
      </c>
      <c r="M38334" t="s">
        <v>123</v>
      </c>
      <c r="N38334" t="s">
        <v>124</v>
      </c>
      <c r="O38334" t="s">
        <v>7496</v>
      </c>
      <c r="P38334" s="1">
        <v>38353</v>
      </c>
      <c r="Q38334" t="s">
        <v>53</v>
      </c>
      <c r="R38334" t="s">
        <v>56</v>
      </c>
      <c r="S38334" t="s">
        <v>41</v>
      </c>
      <c r="T38334" t="s">
        <v>111753</v>
      </c>
      <c r="U38334" t="s">
        <v>111753</v>
      </c>
      <c r="V38334">
        <v>0</v>
      </c>
      <c r="W38334">
        <v>0</v>
      </c>
      <c r="X38334">
        <v>0</v>
      </c>
      <c r="Y38334">
        <v>0</v>
      </c>
      <c r="Z38334">
        <v>0</v>
      </c>
      <c r="AA38334">
        <v>1</v>
      </c>
      <c r="AB38334">
        <v>0</v>
      </c>
      <c r="AC38334">
        <v>0</v>
      </c>
      <c r="AD38334">
        <v>0</v>
      </c>
    </row>
    <row r="38335" spans="1:30" hidden="1" x14ac:dyDescent="0.3">
      <c r="A38335" t="s">
        <v>111794</v>
      </c>
      <c r="B38335" t="s">
        <v>111800</v>
      </c>
      <c r="C38335" t="s">
        <v>32</v>
      </c>
      <c r="D38335" t="s">
        <v>322</v>
      </c>
      <c r="E38335" t="s">
        <v>1963</v>
      </c>
      <c r="F38335">
        <v>13600000</v>
      </c>
      <c r="G38335" t="s">
        <v>111794</v>
      </c>
      <c r="H38335" t="s">
        <v>111796</v>
      </c>
      <c r="I38335" t="s">
        <v>111797</v>
      </c>
      <c r="J38335" t="s">
        <v>111798</v>
      </c>
      <c r="K38335" t="s">
        <v>72</v>
      </c>
      <c r="L38335" t="s">
        <v>53</v>
      </c>
      <c r="M38335" t="s">
        <v>123</v>
      </c>
      <c r="N38335" t="s">
        <v>124</v>
      </c>
      <c r="O38335" t="s">
        <v>7496</v>
      </c>
      <c r="P38335" s="1">
        <v>38353</v>
      </c>
      <c r="Q38335" t="s">
        <v>53</v>
      </c>
      <c r="R38335" t="s">
        <v>56</v>
      </c>
      <c r="S38335" t="s">
        <v>41</v>
      </c>
      <c r="T38335" t="s">
        <v>111753</v>
      </c>
      <c r="U38335" t="s">
        <v>111753</v>
      </c>
      <c r="V38335">
        <v>0</v>
      </c>
      <c r="W38335">
        <v>0</v>
      </c>
      <c r="X38335">
        <v>0</v>
      </c>
      <c r="Y38335">
        <v>0</v>
      </c>
      <c r="Z38335">
        <v>0</v>
      </c>
      <c r="AA38335">
        <v>1</v>
      </c>
      <c r="AB38335">
        <v>0</v>
      </c>
      <c r="AC38335">
        <v>0</v>
      </c>
      <c r="AD38335">
        <v>0</v>
      </c>
    </row>
    <row r="38336" spans="1:30" hidden="1" x14ac:dyDescent="0.3">
      <c r="A38336" t="s">
        <v>111794</v>
      </c>
      <c r="B38336" t="s">
        <v>111801</v>
      </c>
      <c r="C38336" t="s">
        <v>32</v>
      </c>
      <c r="D38336" t="s">
        <v>399</v>
      </c>
      <c r="E38336" t="s">
        <v>163</v>
      </c>
      <c r="F38336">
        <v>40000000</v>
      </c>
      <c r="G38336" t="s">
        <v>111794</v>
      </c>
      <c r="H38336" t="s">
        <v>111796</v>
      </c>
      <c r="I38336" t="s">
        <v>111797</v>
      </c>
      <c r="J38336" t="s">
        <v>111798</v>
      </c>
      <c r="K38336" t="s">
        <v>72</v>
      </c>
      <c r="L38336" t="s">
        <v>53</v>
      </c>
      <c r="M38336" t="s">
        <v>123</v>
      </c>
      <c r="N38336" t="s">
        <v>124</v>
      </c>
      <c r="O38336" t="s">
        <v>7496</v>
      </c>
      <c r="P38336" s="1">
        <v>38353</v>
      </c>
      <c r="Q38336" t="s">
        <v>53</v>
      </c>
      <c r="R38336" t="s">
        <v>56</v>
      </c>
      <c r="S38336" t="s">
        <v>41</v>
      </c>
      <c r="T38336" t="s">
        <v>111753</v>
      </c>
      <c r="U38336" t="s">
        <v>111753</v>
      </c>
      <c r="V38336">
        <v>0</v>
      </c>
      <c r="W38336">
        <v>0</v>
      </c>
      <c r="X38336">
        <v>0</v>
      </c>
      <c r="Y38336">
        <v>0</v>
      </c>
      <c r="Z38336">
        <v>0</v>
      </c>
      <c r="AA38336">
        <v>1</v>
      </c>
      <c r="AB38336">
        <v>0</v>
      </c>
      <c r="AC38336">
        <v>0</v>
      </c>
      <c r="AD38336">
        <v>0</v>
      </c>
    </row>
    <row r="38337" spans="1:30" hidden="1" x14ac:dyDescent="0.3">
      <c r="A38337" t="s">
        <v>111794</v>
      </c>
      <c r="B38337" t="s">
        <v>111802</v>
      </c>
      <c r="C38337" t="s">
        <v>32</v>
      </c>
      <c r="D38337" t="s">
        <v>139</v>
      </c>
      <c r="E38337" t="s">
        <v>11650</v>
      </c>
      <c r="F38337">
        <v>17500000</v>
      </c>
      <c r="G38337" t="s">
        <v>111794</v>
      </c>
      <c r="H38337" t="s">
        <v>111796</v>
      </c>
      <c r="I38337" t="s">
        <v>111797</v>
      </c>
      <c r="J38337" t="s">
        <v>111798</v>
      </c>
      <c r="K38337" t="s">
        <v>72</v>
      </c>
      <c r="L38337" t="s">
        <v>53</v>
      </c>
      <c r="M38337" t="s">
        <v>123</v>
      </c>
      <c r="N38337" t="s">
        <v>124</v>
      </c>
      <c r="O38337" t="s">
        <v>7496</v>
      </c>
      <c r="P38337" s="1">
        <v>38353</v>
      </c>
      <c r="Q38337" t="s">
        <v>53</v>
      </c>
      <c r="R38337" t="s">
        <v>56</v>
      </c>
      <c r="S38337" t="s">
        <v>41</v>
      </c>
      <c r="T38337" t="s">
        <v>111753</v>
      </c>
      <c r="U38337" t="s">
        <v>111753</v>
      </c>
      <c r="V38337">
        <v>0</v>
      </c>
      <c r="W38337">
        <v>0</v>
      </c>
      <c r="X38337">
        <v>0</v>
      </c>
      <c r="Y38337">
        <v>0</v>
      </c>
      <c r="Z38337">
        <v>0</v>
      </c>
      <c r="AA38337">
        <v>1</v>
      </c>
      <c r="AB38337">
        <v>0</v>
      </c>
      <c r="AC38337">
        <v>0</v>
      </c>
      <c r="AD38337">
        <v>0</v>
      </c>
    </row>
    <row r="38338" spans="1:30" hidden="1" x14ac:dyDescent="0.3">
      <c r="A38338" t="s">
        <v>111794</v>
      </c>
      <c r="B38338" t="s">
        <v>111803</v>
      </c>
      <c r="C38338" t="s">
        <v>32</v>
      </c>
      <c r="D38338" t="s">
        <v>33</v>
      </c>
      <c r="E38338" s="1">
        <v>39087</v>
      </c>
      <c r="F38338">
        <v>20500000</v>
      </c>
      <c r="G38338" t="s">
        <v>111794</v>
      </c>
      <c r="H38338" t="s">
        <v>111796</v>
      </c>
      <c r="I38338" t="s">
        <v>111797</v>
      </c>
      <c r="J38338" t="s">
        <v>111798</v>
      </c>
      <c r="K38338" t="s">
        <v>72</v>
      </c>
      <c r="L38338" t="s">
        <v>53</v>
      </c>
      <c r="M38338" t="s">
        <v>123</v>
      </c>
      <c r="N38338" t="s">
        <v>124</v>
      </c>
      <c r="O38338" t="s">
        <v>7496</v>
      </c>
      <c r="P38338" s="1">
        <v>38353</v>
      </c>
      <c r="Q38338" t="s">
        <v>53</v>
      </c>
      <c r="R38338" t="s">
        <v>56</v>
      </c>
      <c r="S38338" t="s">
        <v>41</v>
      </c>
      <c r="T38338" t="s">
        <v>111753</v>
      </c>
      <c r="U38338" t="s">
        <v>111753</v>
      </c>
      <c r="V38338">
        <v>0</v>
      </c>
      <c r="W38338">
        <v>0</v>
      </c>
      <c r="X38338">
        <v>0</v>
      </c>
      <c r="Y38338">
        <v>0</v>
      </c>
      <c r="Z38338">
        <v>0</v>
      </c>
      <c r="AA38338">
        <v>1</v>
      </c>
      <c r="AB38338">
        <v>0</v>
      </c>
      <c r="AC38338">
        <v>0</v>
      </c>
      <c r="AD38338">
        <v>0</v>
      </c>
    </row>
    <row r="38339" spans="1:30" hidden="1" x14ac:dyDescent="0.3">
      <c r="A38339" t="s">
        <v>111804</v>
      </c>
      <c r="B38339" t="s">
        <v>111805</v>
      </c>
      <c r="C38339" t="s">
        <v>32</v>
      </c>
      <c r="D38339" t="s">
        <v>322</v>
      </c>
      <c r="E38339" s="1">
        <v>38722</v>
      </c>
      <c r="F38339">
        <v>25000000</v>
      </c>
      <c r="G38339" t="s">
        <v>111804</v>
      </c>
      <c r="H38339" t="s">
        <v>111806</v>
      </c>
      <c r="I38339" t="s">
        <v>111807</v>
      </c>
      <c r="J38339" t="s">
        <v>111808</v>
      </c>
      <c r="K38339" t="s">
        <v>72</v>
      </c>
      <c r="L38339" t="s">
        <v>53</v>
      </c>
      <c r="M38339" t="s">
        <v>54</v>
      </c>
      <c r="N38339" t="s">
        <v>95</v>
      </c>
      <c r="O38339" t="s">
        <v>2083</v>
      </c>
      <c r="P38339" s="1">
        <v>37257</v>
      </c>
      <c r="Q38339" t="s">
        <v>53</v>
      </c>
      <c r="R38339" t="s">
        <v>56</v>
      </c>
      <c r="S38339" t="s">
        <v>41</v>
      </c>
      <c r="T38339" t="s">
        <v>111753</v>
      </c>
      <c r="U38339" t="s">
        <v>111753</v>
      </c>
      <c r="V38339">
        <v>0</v>
      </c>
      <c r="W38339">
        <v>0</v>
      </c>
      <c r="X38339">
        <v>0</v>
      </c>
      <c r="Y38339">
        <v>0</v>
      </c>
      <c r="Z38339">
        <v>0</v>
      </c>
      <c r="AA38339">
        <v>1</v>
      </c>
      <c r="AB38339">
        <v>0</v>
      </c>
      <c r="AC38339">
        <v>0</v>
      </c>
      <c r="AD38339">
        <v>0</v>
      </c>
    </row>
    <row r="38340" spans="1:30" hidden="1" x14ac:dyDescent="0.3">
      <c r="A38340" t="s">
        <v>111804</v>
      </c>
      <c r="B38340" t="s">
        <v>111809</v>
      </c>
      <c r="C38340" t="s">
        <v>32</v>
      </c>
      <c r="D38340" t="s">
        <v>33</v>
      </c>
      <c r="E38340" t="s">
        <v>2996</v>
      </c>
      <c r="F38340">
        <v>17000000</v>
      </c>
      <c r="G38340" t="s">
        <v>111804</v>
      </c>
      <c r="H38340" t="s">
        <v>111806</v>
      </c>
      <c r="I38340" t="s">
        <v>111807</v>
      </c>
      <c r="J38340" t="s">
        <v>111808</v>
      </c>
      <c r="K38340" t="s">
        <v>72</v>
      </c>
      <c r="L38340" t="s">
        <v>53</v>
      </c>
      <c r="M38340" t="s">
        <v>54</v>
      </c>
      <c r="N38340" t="s">
        <v>95</v>
      </c>
      <c r="O38340" t="s">
        <v>2083</v>
      </c>
      <c r="P38340" s="1">
        <v>37257</v>
      </c>
      <c r="Q38340" t="s">
        <v>53</v>
      </c>
      <c r="R38340" t="s">
        <v>56</v>
      </c>
      <c r="S38340" t="s">
        <v>41</v>
      </c>
      <c r="T38340" t="s">
        <v>111753</v>
      </c>
      <c r="U38340" t="s">
        <v>111753</v>
      </c>
      <c r="V38340">
        <v>0</v>
      </c>
      <c r="W38340">
        <v>0</v>
      </c>
      <c r="X38340">
        <v>0</v>
      </c>
      <c r="Y38340">
        <v>0</v>
      </c>
      <c r="Z38340">
        <v>0</v>
      </c>
      <c r="AA38340">
        <v>1</v>
      </c>
      <c r="AB38340">
        <v>0</v>
      </c>
      <c r="AC38340">
        <v>0</v>
      </c>
      <c r="AD38340">
        <v>0</v>
      </c>
    </row>
    <row r="38341" spans="1:30" hidden="1" x14ac:dyDescent="0.3">
      <c r="A38341" t="s">
        <v>111804</v>
      </c>
      <c r="B38341" t="s">
        <v>111810</v>
      </c>
      <c r="C38341" t="s">
        <v>32</v>
      </c>
      <c r="D38341" t="s">
        <v>399</v>
      </c>
      <c r="E38341" t="s">
        <v>13677</v>
      </c>
      <c r="F38341">
        <v>30000000</v>
      </c>
      <c r="G38341" t="s">
        <v>111804</v>
      </c>
      <c r="H38341" t="s">
        <v>111806</v>
      </c>
      <c r="I38341" t="s">
        <v>111807</v>
      </c>
      <c r="J38341" t="s">
        <v>111808</v>
      </c>
      <c r="K38341" t="s">
        <v>72</v>
      </c>
      <c r="L38341" t="s">
        <v>53</v>
      </c>
      <c r="M38341" t="s">
        <v>54</v>
      </c>
      <c r="N38341" t="s">
        <v>95</v>
      </c>
      <c r="O38341" t="s">
        <v>2083</v>
      </c>
      <c r="P38341" s="1">
        <v>37257</v>
      </c>
      <c r="Q38341" t="s">
        <v>53</v>
      </c>
      <c r="R38341" t="s">
        <v>56</v>
      </c>
      <c r="S38341" t="s">
        <v>41</v>
      </c>
      <c r="T38341" t="s">
        <v>111753</v>
      </c>
      <c r="U38341" t="s">
        <v>111753</v>
      </c>
      <c r="V38341">
        <v>0</v>
      </c>
      <c r="W38341">
        <v>0</v>
      </c>
      <c r="X38341">
        <v>0</v>
      </c>
      <c r="Y38341">
        <v>0</v>
      </c>
      <c r="Z38341">
        <v>0</v>
      </c>
      <c r="AA38341">
        <v>1</v>
      </c>
      <c r="AB38341">
        <v>0</v>
      </c>
      <c r="AC38341">
        <v>0</v>
      </c>
      <c r="AD38341">
        <v>0</v>
      </c>
    </row>
    <row r="38342" spans="1:30" hidden="1" x14ac:dyDescent="0.3">
      <c r="A38342" t="s">
        <v>111804</v>
      </c>
      <c r="B38342" t="s">
        <v>111811</v>
      </c>
      <c r="C38342" t="s">
        <v>32</v>
      </c>
      <c r="D38342" t="s">
        <v>322</v>
      </c>
      <c r="E38342" s="1">
        <v>39083</v>
      </c>
      <c r="F38342">
        <v>27600000</v>
      </c>
      <c r="G38342" t="s">
        <v>111804</v>
      </c>
      <c r="H38342" t="s">
        <v>111806</v>
      </c>
      <c r="I38342" t="s">
        <v>111807</v>
      </c>
      <c r="J38342" t="s">
        <v>111808</v>
      </c>
      <c r="K38342" t="s">
        <v>72</v>
      </c>
      <c r="L38342" t="s">
        <v>53</v>
      </c>
      <c r="M38342" t="s">
        <v>54</v>
      </c>
      <c r="N38342" t="s">
        <v>95</v>
      </c>
      <c r="O38342" t="s">
        <v>2083</v>
      </c>
      <c r="P38342" s="1">
        <v>37257</v>
      </c>
      <c r="Q38342" t="s">
        <v>53</v>
      </c>
      <c r="R38342" t="s">
        <v>56</v>
      </c>
      <c r="S38342" t="s">
        <v>41</v>
      </c>
      <c r="T38342" t="s">
        <v>111753</v>
      </c>
      <c r="U38342" t="s">
        <v>111753</v>
      </c>
      <c r="V38342">
        <v>0</v>
      </c>
      <c r="W38342">
        <v>0</v>
      </c>
      <c r="X38342">
        <v>0</v>
      </c>
      <c r="Y38342">
        <v>0</v>
      </c>
      <c r="Z38342">
        <v>0</v>
      </c>
      <c r="AA38342">
        <v>1</v>
      </c>
      <c r="AB38342">
        <v>0</v>
      </c>
      <c r="AC38342">
        <v>0</v>
      </c>
      <c r="AD38342">
        <v>0</v>
      </c>
    </row>
    <row r="38343" spans="1:30" hidden="1" x14ac:dyDescent="0.3">
      <c r="A38343" t="s">
        <v>111804</v>
      </c>
      <c r="B38343" t="s">
        <v>111812</v>
      </c>
      <c r="C38343" t="s">
        <v>32</v>
      </c>
      <c r="D38343" t="s">
        <v>139</v>
      </c>
      <c r="E38343" t="s">
        <v>8810</v>
      </c>
      <c r="F38343">
        <v>12000000</v>
      </c>
      <c r="G38343" t="s">
        <v>111804</v>
      </c>
      <c r="H38343" t="s">
        <v>111806</v>
      </c>
      <c r="I38343" t="s">
        <v>111807</v>
      </c>
      <c r="J38343" t="s">
        <v>111808</v>
      </c>
      <c r="K38343" t="s">
        <v>72</v>
      </c>
      <c r="L38343" t="s">
        <v>53</v>
      </c>
      <c r="M38343" t="s">
        <v>54</v>
      </c>
      <c r="N38343" t="s">
        <v>95</v>
      </c>
      <c r="O38343" t="s">
        <v>2083</v>
      </c>
      <c r="P38343" s="1">
        <v>37257</v>
      </c>
      <c r="Q38343" t="s">
        <v>53</v>
      </c>
      <c r="R38343" t="s">
        <v>56</v>
      </c>
      <c r="S38343" t="s">
        <v>41</v>
      </c>
      <c r="T38343" t="s">
        <v>111753</v>
      </c>
      <c r="U38343" t="s">
        <v>111753</v>
      </c>
      <c r="V38343">
        <v>0</v>
      </c>
      <c r="W38343">
        <v>0</v>
      </c>
      <c r="X38343">
        <v>0</v>
      </c>
      <c r="Y38343">
        <v>0</v>
      </c>
      <c r="Z38343">
        <v>0</v>
      </c>
      <c r="AA38343">
        <v>1</v>
      </c>
      <c r="AB38343">
        <v>0</v>
      </c>
      <c r="AC38343">
        <v>0</v>
      </c>
      <c r="AD38343">
        <v>0</v>
      </c>
    </row>
    <row r="38344" spans="1:30" hidden="1" x14ac:dyDescent="0.3">
      <c r="A38344" t="s">
        <v>111804</v>
      </c>
      <c r="B38344" t="s">
        <v>111813</v>
      </c>
      <c r="C38344" t="s">
        <v>32</v>
      </c>
      <c r="D38344" t="s">
        <v>399</v>
      </c>
      <c r="E38344" s="1">
        <v>40002</v>
      </c>
      <c r="F38344">
        <v>57000000</v>
      </c>
      <c r="G38344" t="s">
        <v>111804</v>
      </c>
      <c r="H38344" t="s">
        <v>111806</v>
      </c>
      <c r="I38344" t="s">
        <v>111807</v>
      </c>
      <c r="J38344" t="s">
        <v>111808</v>
      </c>
      <c r="K38344" t="s">
        <v>72</v>
      </c>
      <c r="L38344" t="s">
        <v>53</v>
      </c>
      <c r="M38344" t="s">
        <v>54</v>
      </c>
      <c r="N38344" t="s">
        <v>95</v>
      </c>
      <c r="O38344" t="s">
        <v>2083</v>
      </c>
      <c r="P38344" s="1">
        <v>37257</v>
      </c>
      <c r="Q38344" t="s">
        <v>53</v>
      </c>
      <c r="R38344" t="s">
        <v>56</v>
      </c>
      <c r="S38344" t="s">
        <v>41</v>
      </c>
      <c r="T38344" t="s">
        <v>111753</v>
      </c>
      <c r="U38344" t="s">
        <v>111753</v>
      </c>
      <c r="V38344">
        <v>0</v>
      </c>
      <c r="W38344">
        <v>0</v>
      </c>
      <c r="X38344">
        <v>0</v>
      </c>
      <c r="Y38344">
        <v>0</v>
      </c>
      <c r="Z38344">
        <v>0</v>
      </c>
      <c r="AA38344">
        <v>1</v>
      </c>
      <c r="AB38344">
        <v>0</v>
      </c>
      <c r="AC38344">
        <v>0</v>
      </c>
      <c r="AD38344">
        <v>0</v>
      </c>
    </row>
    <row r="38345" spans="1:30" hidden="1" x14ac:dyDescent="0.3">
      <c r="A38345" t="s">
        <v>111814</v>
      </c>
      <c r="B38345" t="s">
        <v>111815</v>
      </c>
      <c r="C38345" t="s">
        <v>32</v>
      </c>
      <c r="E38345" s="1">
        <v>38598</v>
      </c>
      <c r="F38345">
        <v>55000000</v>
      </c>
      <c r="G38345" t="s">
        <v>111814</v>
      </c>
      <c r="H38345" t="s">
        <v>111816</v>
      </c>
      <c r="I38345" t="s">
        <v>111817</v>
      </c>
      <c r="J38345" t="s">
        <v>111818</v>
      </c>
      <c r="K38345" t="s">
        <v>109</v>
      </c>
      <c r="L38345" t="s">
        <v>53</v>
      </c>
      <c r="M38345" t="s">
        <v>54</v>
      </c>
      <c r="N38345" t="s">
        <v>1778</v>
      </c>
      <c r="O38345" t="s">
        <v>7505</v>
      </c>
      <c r="Q38345" t="s">
        <v>53</v>
      </c>
      <c r="R38345" t="s">
        <v>56</v>
      </c>
      <c r="S38345" t="s">
        <v>41</v>
      </c>
      <c r="T38345" t="s">
        <v>111753</v>
      </c>
      <c r="U38345" t="s">
        <v>111753</v>
      </c>
      <c r="V38345">
        <v>0</v>
      </c>
      <c r="W38345">
        <v>0</v>
      </c>
      <c r="X38345">
        <v>0</v>
      </c>
      <c r="Y38345">
        <v>0</v>
      </c>
      <c r="Z38345">
        <v>0</v>
      </c>
      <c r="AA38345">
        <v>1</v>
      </c>
      <c r="AB38345">
        <v>0</v>
      </c>
      <c r="AC38345">
        <v>0</v>
      </c>
      <c r="AD38345">
        <v>0</v>
      </c>
    </row>
    <row r="38346" spans="1:30" hidden="1" x14ac:dyDescent="0.3">
      <c r="A38346" t="s">
        <v>111819</v>
      </c>
      <c r="B38346" t="s">
        <v>111820</v>
      </c>
      <c r="C38346" t="s">
        <v>32</v>
      </c>
      <c r="D38346" t="s">
        <v>33</v>
      </c>
      <c r="E38346" s="1">
        <v>36840</v>
      </c>
      <c r="F38346">
        <v>20000000</v>
      </c>
      <c r="G38346" t="s">
        <v>111819</v>
      </c>
      <c r="H38346" t="s">
        <v>111821</v>
      </c>
      <c r="J38346" t="s">
        <v>111822</v>
      </c>
      <c r="K38346" t="s">
        <v>72</v>
      </c>
      <c r="L38346" t="s">
        <v>53</v>
      </c>
      <c r="M38346" t="s">
        <v>150</v>
      </c>
      <c r="N38346" t="s">
        <v>151</v>
      </c>
      <c r="O38346" t="s">
        <v>243</v>
      </c>
      <c r="Q38346" t="s">
        <v>53</v>
      </c>
      <c r="R38346" t="s">
        <v>56</v>
      </c>
      <c r="S38346" t="s">
        <v>41</v>
      </c>
      <c r="T38346" t="s">
        <v>111753</v>
      </c>
      <c r="U38346" t="s">
        <v>111753</v>
      </c>
      <c r="V38346">
        <v>0</v>
      </c>
      <c r="W38346">
        <v>0</v>
      </c>
      <c r="X38346">
        <v>0</v>
      </c>
      <c r="Y38346">
        <v>0</v>
      </c>
      <c r="Z38346">
        <v>0</v>
      </c>
      <c r="AA38346">
        <v>1</v>
      </c>
      <c r="AB38346">
        <v>0</v>
      </c>
      <c r="AC38346">
        <v>0</v>
      </c>
      <c r="AD38346">
        <v>0</v>
      </c>
    </row>
    <row r="38347" spans="1:30" hidden="1" x14ac:dyDescent="0.3">
      <c r="A38347" t="s">
        <v>111823</v>
      </c>
      <c r="B38347" t="s">
        <v>111824</v>
      </c>
      <c r="C38347" t="s">
        <v>32</v>
      </c>
      <c r="D38347" t="s">
        <v>33</v>
      </c>
      <c r="E38347" t="s">
        <v>15396</v>
      </c>
      <c r="F38347">
        <v>18000000</v>
      </c>
      <c r="G38347" t="s">
        <v>111823</v>
      </c>
      <c r="H38347" t="s">
        <v>111825</v>
      </c>
      <c r="I38347" t="s">
        <v>111826</v>
      </c>
      <c r="J38347" t="s">
        <v>111827</v>
      </c>
      <c r="K38347" t="s">
        <v>168</v>
      </c>
      <c r="L38347" t="s">
        <v>53</v>
      </c>
      <c r="M38347" t="s">
        <v>54</v>
      </c>
      <c r="N38347" t="s">
        <v>95</v>
      </c>
      <c r="O38347" t="s">
        <v>174</v>
      </c>
      <c r="P38347" s="1">
        <v>38353</v>
      </c>
      <c r="Q38347" t="s">
        <v>53</v>
      </c>
      <c r="R38347" t="s">
        <v>56</v>
      </c>
      <c r="S38347" t="s">
        <v>41</v>
      </c>
      <c r="T38347" t="s">
        <v>111753</v>
      </c>
      <c r="U38347" t="s">
        <v>111753</v>
      </c>
      <c r="V38347">
        <v>0</v>
      </c>
      <c r="W38347">
        <v>0</v>
      </c>
      <c r="X38347">
        <v>0</v>
      </c>
      <c r="Y38347">
        <v>0</v>
      </c>
      <c r="Z38347">
        <v>0</v>
      </c>
      <c r="AA38347">
        <v>1</v>
      </c>
      <c r="AB38347">
        <v>0</v>
      </c>
      <c r="AC38347">
        <v>0</v>
      </c>
      <c r="AD38347">
        <v>0</v>
      </c>
    </row>
    <row r="38348" spans="1:30" hidden="1" x14ac:dyDescent="0.3">
      <c r="A38348" t="s">
        <v>111823</v>
      </c>
      <c r="B38348" t="s">
        <v>111828</v>
      </c>
      <c r="C38348" t="s">
        <v>32</v>
      </c>
      <c r="D38348" t="s">
        <v>139</v>
      </c>
      <c r="E38348" t="s">
        <v>10915</v>
      </c>
      <c r="F38348">
        <v>27000000</v>
      </c>
      <c r="G38348" t="s">
        <v>111823</v>
      </c>
      <c r="H38348" t="s">
        <v>111825</v>
      </c>
      <c r="I38348" t="s">
        <v>111826</v>
      </c>
      <c r="J38348" t="s">
        <v>111827</v>
      </c>
      <c r="K38348" t="s">
        <v>168</v>
      </c>
      <c r="L38348" t="s">
        <v>53</v>
      </c>
      <c r="M38348" t="s">
        <v>54</v>
      </c>
      <c r="N38348" t="s">
        <v>95</v>
      </c>
      <c r="O38348" t="s">
        <v>174</v>
      </c>
      <c r="P38348" s="1">
        <v>38353</v>
      </c>
      <c r="Q38348" t="s">
        <v>53</v>
      </c>
      <c r="R38348" t="s">
        <v>56</v>
      </c>
      <c r="S38348" t="s">
        <v>41</v>
      </c>
      <c r="T38348" t="s">
        <v>111753</v>
      </c>
      <c r="U38348" t="s">
        <v>111753</v>
      </c>
      <c r="V38348">
        <v>0</v>
      </c>
      <c r="W38348">
        <v>0</v>
      </c>
      <c r="X38348">
        <v>0</v>
      </c>
      <c r="Y38348">
        <v>0</v>
      </c>
      <c r="Z38348">
        <v>0</v>
      </c>
      <c r="AA38348">
        <v>1</v>
      </c>
      <c r="AB38348">
        <v>0</v>
      </c>
      <c r="AC38348">
        <v>0</v>
      </c>
      <c r="AD38348">
        <v>0</v>
      </c>
    </row>
    <row r="38349" spans="1:30" hidden="1" x14ac:dyDescent="0.3">
      <c r="A38349" t="s">
        <v>111823</v>
      </c>
      <c r="B38349" t="s">
        <v>111829</v>
      </c>
      <c r="C38349" t="s">
        <v>32</v>
      </c>
      <c r="D38349" t="s">
        <v>50</v>
      </c>
      <c r="E38349" s="1">
        <v>38718</v>
      </c>
      <c r="F38349">
        <v>10000000</v>
      </c>
      <c r="G38349" t="s">
        <v>111823</v>
      </c>
      <c r="H38349" t="s">
        <v>111825</v>
      </c>
      <c r="I38349" t="s">
        <v>111826</v>
      </c>
      <c r="J38349" t="s">
        <v>111827</v>
      </c>
      <c r="K38349" t="s">
        <v>168</v>
      </c>
      <c r="L38349" t="s">
        <v>53</v>
      </c>
      <c r="M38349" t="s">
        <v>54</v>
      </c>
      <c r="N38349" t="s">
        <v>95</v>
      </c>
      <c r="O38349" t="s">
        <v>174</v>
      </c>
      <c r="P38349" s="1">
        <v>38353</v>
      </c>
      <c r="Q38349" t="s">
        <v>53</v>
      </c>
      <c r="R38349" t="s">
        <v>56</v>
      </c>
      <c r="S38349" t="s">
        <v>41</v>
      </c>
      <c r="T38349" t="s">
        <v>111753</v>
      </c>
      <c r="U38349" t="s">
        <v>111753</v>
      </c>
      <c r="V38349">
        <v>0</v>
      </c>
      <c r="W38349">
        <v>0</v>
      </c>
      <c r="X38349">
        <v>0</v>
      </c>
      <c r="Y38349">
        <v>0</v>
      </c>
      <c r="Z38349">
        <v>0</v>
      </c>
      <c r="AA38349">
        <v>1</v>
      </c>
      <c r="AB38349">
        <v>0</v>
      </c>
      <c r="AC38349">
        <v>0</v>
      </c>
      <c r="AD38349">
        <v>0</v>
      </c>
    </row>
    <row r="38350" spans="1:30" hidden="1" x14ac:dyDescent="0.3">
      <c r="A38350" t="s">
        <v>111823</v>
      </c>
      <c r="B38350" t="s">
        <v>111830</v>
      </c>
      <c r="C38350" t="s">
        <v>32</v>
      </c>
      <c r="D38350" t="s">
        <v>139</v>
      </c>
      <c r="E38350" s="1">
        <v>39518</v>
      </c>
      <c r="F38350">
        <v>10000000</v>
      </c>
      <c r="G38350" t="s">
        <v>111823</v>
      </c>
      <c r="H38350" t="s">
        <v>111825</v>
      </c>
      <c r="I38350" t="s">
        <v>111826</v>
      </c>
      <c r="J38350" t="s">
        <v>111827</v>
      </c>
      <c r="K38350" t="s">
        <v>168</v>
      </c>
      <c r="L38350" t="s">
        <v>53</v>
      </c>
      <c r="M38350" t="s">
        <v>54</v>
      </c>
      <c r="N38350" t="s">
        <v>95</v>
      </c>
      <c r="O38350" t="s">
        <v>174</v>
      </c>
      <c r="P38350" s="1">
        <v>38353</v>
      </c>
      <c r="Q38350" t="s">
        <v>53</v>
      </c>
      <c r="R38350" t="s">
        <v>56</v>
      </c>
      <c r="S38350" t="s">
        <v>41</v>
      </c>
      <c r="T38350" t="s">
        <v>111753</v>
      </c>
      <c r="U38350" t="s">
        <v>111753</v>
      </c>
      <c r="V38350">
        <v>0</v>
      </c>
      <c r="W38350">
        <v>0</v>
      </c>
      <c r="X38350">
        <v>0</v>
      </c>
      <c r="Y38350">
        <v>0</v>
      </c>
      <c r="Z38350">
        <v>0</v>
      </c>
      <c r="AA38350">
        <v>1</v>
      </c>
      <c r="AB38350">
        <v>0</v>
      </c>
      <c r="AC38350">
        <v>0</v>
      </c>
      <c r="AD38350">
        <v>0</v>
      </c>
    </row>
    <row r="38351" spans="1:30" hidden="1" x14ac:dyDescent="0.3">
      <c r="A38351" t="s">
        <v>111831</v>
      </c>
      <c r="B38351" t="s">
        <v>111832</v>
      </c>
      <c r="C38351" t="s">
        <v>32</v>
      </c>
      <c r="D38351" t="s">
        <v>322</v>
      </c>
      <c r="E38351" s="1">
        <v>37989</v>
      </c>
      <c r="F38351">
        <v>18000000</v>
      </c>
      <c r="G38351" t="s">
        <v>111831</v>
      </c>
      <c r="H38351" t="s">
        <v>111833</v>
      </c>
      <c r="J38351" t="s">
        <v>111753</v>
      </c>
      <c r="K38351" t="s">
        <v>37</v>
      </c>
      <c r="L38351" t="s">
        <v>53</v>
      </c>
      <c r="M38351" t="s">
        <v>150</v>
      </c>
      <c r="N38351" t="s">
        <v>151</v>
      </c>
      <c r="O38351" t="s">
        <v>5665</v>
      </c>
      <c r="P38351" s="1">
        <v>35796</v>
      </c>
      <c r="Q38351" t="s">
        <v>53</v>
      </c>
      <c r="R38351" t="s">
        <v>56</v>
      </c>
      <c r="S38351" t="s">
        <v>41</v>
      </c>
      <c r="T38351" t="s">
        <v>111753</v>
      </c>
      <c r="U38351" t="s">
        <v>111753</v>
      </c>
      <c r="V38351">
        <v>0</v>
      </c>
      <c r="W38351">
        <v>0</v>
      </c>
      <c r="X38351">
        <v>0</v>
      </c>
      <c r="Y38351">
        <v>0</v>
      </c>
      <c r="Z38351">
        <v>0</v>
      </c>
      <c r="AA38351">
        <v>1</v>
      </c>
      <c r="AB38351">
        <v>0</v>
      </c>
      <c r="AC38351">
        <v>0</v>
      </c>
      <c r="AD38351">
        <v>0</v>
      </c>
    </row>
    <row r="38352" spans="1:30" hidden="1" x14ac:dyDescent="0.3">
      <c r="A38352" t="s">
        <v>111834</v>
      </c>
      <c r="B38352" t="s">
        <v>111835</v>
      </c>
      <c r="C38352" t="s">
        <v>32</v>
      </c>
      <c r="D38352" t="s">
        <v>139</v>
      </c>
      <c r="E38352" t="s">
        <v>2774</v>
      </c>
      <c r="F38352">
        <v>10000000</v>
      </c>
      <c r="G38352" t="s">
        <v>111834</v>
      </c>
      <c r="H38352" t="s">
        <v>111836</v>
      </c>
      <c r="I38352" t="s">
        <v>111837</v>
      </c>
      <c r="J38352" t="s">
        <v>111838</v>
      </c>
      <c r="K38352" t="s">
        <v>168</v>
      </c>
      <c r="L38352" t="s">
        <v>53</v>
      </c>
      <c r="M38352" t="s">
        <v>54</v>
      </c>
      <c r="N38352" t="s">
        <v>95</v>
      </c>
      <c r="O38352" t="s">
        <v>1662</v>
      </c>
      <c r="P38352" s="1">
        <v>37622</v>
      </c>
      <c r="Q38352" t="s">
        <v>53</v>
      </c>
      <c r="R38352" t="s">
        <v>56</v>
      </c>
      <c r="S38352" t="s">
        <v>41</v>
      </c>
      <c r="T38352" t="s">
        <v>111753</v>
      </c>
      <c r="U38352" t="s">
        <v>111753</v>
      </c>
      <c r="V38352">
        <v>0</v>
      </c>
      <c r="W38352">
        <v>0</v>
      </c>
      <c r="X38352">
        <v>0</v>
      </c>
      <c r="Y38352">
        <v>0</v>
      </c>
      <c r="Z38352">
        <v>0</v>
      </c>
      <c r="AA38352">
        <v>1</v>
      </c>
      <c r="AB38352">
        <v>0</v>
      </c>
      <c r="AC38352">
        <v>0</v>
      </c>
      <c r="AD38352">
        <v>0</v>
      </c>
    </row>
    <row r="38353" spans="1:30" hidden="1" x14ac:dyDescent="0.3">
      <c r="A38353" t="s">
        <v>111834</v>
      </c>
      <c r="B38353" t="s">
        <v>111839</v>
      </c>
      <c r="C38353" t="s">
        <v>32</v>
      </c>
      <c r="D38353" t="s">
        <v>322</v>
      </c>
      <c r="E38353" s="1">
        <v>40764</v>
      </c>
      <c r="F38353">
        <v>10000000</v>
      </c>
      <c r="G38353" t="s">
        <v>111834</v>
      </c>
      <c r="H38353" t="s">
        <v>111836</v>
      </c>
      <c r="I38353" t="s">
        <v>111837</v>
      </c>
      <c r="J38353" t="s">
        <v>111838</v>
      </c>
      <c r="K38353" t="s">
        <v>168</v>
      </c>
      <c r="L38353" t="s">
        <v>53</v>
      </c>
      <c r="M38353" t="s">
        <v>54</v>
      </c>
      <c r="N38353" t="s">
        <v>95</v>
      </c>
      <c r="O38353" t="s">
        <v>1662</v>
      </c>
      <c r="P38353" s="1">
        <v>37622</v>
      </c>
      <c r="Q38353" t="s">
        <v>53</v>
      </c>
      <c r="R38353" t="s">
        <v>56</v>
      </c>
      <c r="S38353" t="s">
        <v>41</v>
      </c>
      <c r="T38353" t="s">
        <v>111753</v>
      </c>
      <c r="U38353" t="s">
        <v>111753</v>
      </c>
      <c r="V38353">
        <v>0</v>
      </c>
      <c r="W38353">
        <v>0</v>
      </c>
      <c r="X38353">
        <v>0</v>
      </c>
      <c r="Y38353">
        <v>0</v>
      </c>
      <c r="Z38353">
        <v>0</v>
      </c>
      <c r="AA38353">
        <v>1</v>
      </c>
      <c r="AB38353">
        <v>0</v>
      </c>
      <c r="AC38353">
        <v>0</v>
      </c>
      <c r="AD38353">
        <v>0</v>
      </c>
    </row>
    <row r="38354" spans="1:30" hidden="1" x14ac:dyDescent="0.3">
      <c r="A38354" t="s">
        <v>111834</v>
      </c>
      <c r="B38354" t="s">
        <v>111840</v>
      </c>
      <c r="C38354" t="s">
        <v>32</v>
      </c>
      <c r="D38354" t="s">
        <v>33</v>
      </c>
      <c r="E38354" s="1">
        <v>39449</v>
      </c>
      <c r="F38354">
        <v>12000000</v>
      </c>
      <c r="G38354" t="s">
        <v>111834</v>
      </c>
      <c r="H38354" t="s">
        <v>111836</v>
      </c>
      <c r="I38354" t="s">
        <v>111837</v>
      </c>
      <c r="J38354" t="s">
        <v>111838</v>
      </c>
      <c r="K38354" t="s">
        <v>168</v>
      </c>
      <c r="L38354" t="s">
        <v>53</v>
      </c>
      <c r="M38354" t="s">
        <v>54</v>
      </c>
      <c r="N38354" t="s">
        <v>95</v>
      </c>
      <c r="O38354" t="s">
        <v>1662</v>
      </c>
      <c r="P38354" s="1">
        <v>37622</v>
      </c>
      <c r="Q38354" t="s">
        <v>53</v>
      </c>
      <c r="R38354" t="s">
        <v>56</v>
      </c>
      <c r="S38354" t="s">
        <v>41</v>
      </c>
      <c r="T38354" t="s">
        <v>111753</v>
      </c>
      <c r="U38354" t="s">
        <v>111753</v>
      </c>
      <c r="V38354">
        <v>0</v>
      </c>
      <c r="W38354">
        <v>0</v>
      </c>
      <c r="X38354">
        <v>0</v>
      </c>
      <c r="Y38354">
        <v>0</v>
      </c>
      <c r="Z38354">
        <v>0</v>
      </c>
      <c r="AA38354">
        <v>1</v>
      </c>
      <c r="AB38354">
        <v>0</v>
      </c>
      <c r="AC38354">
        <v>0</v>
      </c>
      <c r="AD38354">
        <v>0</v>
      </c>
    </row>
    <row r="38355" spans="1:30" hidden="1" x14ac:dyDescent="0.3">
      <c r="A38355" t="s">
        <v>111834</v>
      </c>
      <c r="B38355" t="s">
        <v>111841</v>
      </c>
      <c r="C38355" t="s">
        <v>32</v>
      </c>
      <c r="D38355" t="s">
        <v>50</v>
      </c>
      <c r="E38355" t="s">
        <v>12971</v>
      </c>
      <c r="F38355">
        <v>6250000</v>
      </c>
      <c r="G38355" t="s">
        <v>111834</v>
      </c>
      <c r="H38355" t="s">
        <v>111836</v>
      </c>
      <c r="I38355" t="s">
        <v>111837</v>
      </c>
      <c r="J38355" t="s">
        <v>111838</v>
      </c>
      <c r="K38355" t="s">
        <v>168</v>
      </c>
      <c r="L38355" t="s">
        <v>53</v>
      </c>
      <c r="M38355" t="s">
        <v>54</v>
      </c>
      <c r="N38355" t="s">
        <v>95</v>
      </c>
      <c r="O38355" t="s">
        <v>1662</v>
      </c>
      <c r="P38355" s="1">
        <v>37622</v>
      </c>
      <c r="Q38355" t="s">
        <v>53</v>
      </c>
      <c r="R38355" t="s">
        <v>56</v>
      </c>
      <c r="S38355" t="s">
        <v>41</v>
      </c>
      <c r="T38355" t="s">
        <v>111753</v>
      </c>
      <c r="U38355" t="s">
        <v>111753</v>
      </c>
      <c r="V38355">
        <v>0</v>
      </c>
      <c r="W38355">
        <v>0</v>
      </c>
      <c r="X38355">
        <v>0</v>
      </c>
      <c r="Y38355">
        <v>0</v>
      </c>
      <c r="Z38355">
        <v>0</v>
      </c>
      <c r="AA38355">
        <v>1</v>
      </c>
      <c r="AB38355">
        <v>0</v>
      </c>
      <c r="AC38355">
        <v>0</v>
      </c>
      <c r="AD38355">
        <v>0</v>
      </c>
    </row>
    <row r="38356" spans="1:30" hidden="1" x14ac:dyDescent="0.3">
      <c r="A38356" t="s">
        <v>111834</v>
      </c>
      <c r="B38356" t="s">
        <v>111842</v>
      </c>
      <c r="C38356" t="s">
        <v>32</v>
      </c>
      <c r="D38356" t="s">
        <v>50</v>
      </c>
      <c r="E38356" s="1">
        <v>39091</v>
      </c>
      <c r="F38356">
        <v>12000000</v>
      </c>
      <c r="G38356" t="s">
        <v>111834</v>
      </c>
      <c r="H38356" t="s">
        <v>111836</v>
      </c>
      <c r="I38356" t="s">
        <v>111837</v>
      </c>
      <c r="J38356" t="s">
        <v>111838</v>
      </c>
      <c r="K38356" t="s">
        <v>168</v>
      </c>
      <c r="L38356" t="s">
        <v>53</v>
      </c>
      <c r="M38356" t="s">
        <v>54</v>
      </c>
      <c r="N38356" t="s">
        <v>95</v>
      </c>
      <c r="O38356" t="s">
        <v>1662</v>
      </c>
      <c r="P38356" s="1">
        <v>37622</v>
      </c>
      <c r="Q38356" t="s">
        <v>53</v>
      </c>
      <c r="R38356" t="s">
        <v>56</v>
      </c>
      <c r="S38356" t="s">
        <v>41</v>
      </c>
      <c r="T38356" t="s">
        <v>111753</v>
      </c>
      <c r="U38356" t="s">
        <v>111753</v>
      </c>
      <c r="V38356">
        <v>0</v>
      </c>
      <c r="W38356">
        <v>0</v>
      </c>
      <c r="X38356">
        <v>0</v>
      </c>
      <c r="Y38356">
        <v>0</v>
      </c>
      <c r="Z38356">
        <v>0</v>
      </c>
      <c r="AA38356">
        <v>1</v>
      </c>
      <c r="AB38356">
        <v>0</v>
      </c>
      <c r="AC38356">
        <v>0</v>
      </c>
      <c r="AD38356">
        <v>0</v>
      </c>
    </row>
    <row r="38357" spans="1:30" hidden="1" x14ac:dyDescent="0.3">
      <c r="A38357" t="s">
        <v>111843</v>
      </c>
      <c r="B38357" t="s">
        <v>111844</v>
      </c>
      <c r="C38357" t="s">
        <v>32</v>
      </c>
      <c r="D38357" t="s">
        <v>50</v>
      </c>
      <c r="E38357" s="1">
        <v>37895</v>
      </c>
      <c r="F38357">
        <v>6600000</v>
      </c>
      <c r="G38357" t="s">
        <v>111843</v>
      </c>
      <c r="H38357" t="s">
        <v>111845</v>
      </c>
      <c r="I38357" t="s">
        <v>111846</v>
      </c>
      <c r="J38357" t="s">
        <v>111847</v>
      </c>
      <c r="K38357" t="s">
        <v>72</v>
      </c>
      <c r="L38357" t="s">
        <v>53</v>
      </c>
      <c r="M38357" t="s">
        <v>54</v>
      </c>
      <c r="N38357" t="s">
        <v>95</v>
      </c>
      <c r="O38357" t="s">
        <v>96</v>
      </c>
      <c r="P38357" s="1">
        <v>37261</v>
      </c>
      <c r="Q38357" t="s">
        <v>53</v>
      </c>
      <c r="R38357" t="s">
        <v>56</v>
      </c>
      <c r="S38357" t="s">
        <v>41</v>
      </c>
      <c r="T38357" t="s">
        <v>111753</v>
      </c>
      <c r="U38357" t="s">
        <v>111753</v>
      </c>
      <c r="V38357">
        <v>0</v>
      </c>
      <c r="W38357">
        <v>0</v>
      </c>
      <c r="X38357">
        <v>0</v>
      </c>
      <c r="Y38357">
        <v>0</v>
      </c>
      <c r="Z38357">
        <v>0</v>
      </c>
      <c r="AA38357">
        <v>1</v>
      </c>
      <c r="AB38357">
        <v>0</v>
      </c>
      <c r="AC38357">
        <v>0</v>
      </c>
      <c r="AD38357">
        <v>0</v>
      </c>
    </row>
    <row r="38358" spans="1:30" hidden="1" x14ac:dyDescent="0.3">
      <c r="A38358" t="s">
        <v>111843</v>
      </c>
      <c r="B38358" t="s">
        <v>111848</v>
      </c>
      <c r="C38358" t="s">
        <v>32</v>
      </c>
      <c r="D38358" t="s">
        <v>33</v>
      </c>
      <c r="E38358" s="1">
        <v>38139</v>
      </c>
      <c r="F38358">
        <v>10000000</v>
      </c>
      <c r="G38358" t="s">
        <v>111843</v>
      </c>
      <c r="H38358" t="s">
        <v>111845</v>
      </c>
      <c r="I38358" t="s">
        <v>111846</v>
      </c>
      <c r="J38358" t="s">
        <v>111847</v>
      </c>
      <c r="K38358" t="s">
        <v>72</v>
      </c>
      <c r="L38358" t="s">
        <v>53</v>
      </c>
      <c r="M38358" t="s">
        <v>54</v>
      </c>
      <c r="N38358" t="s">
        <v>95</v>
      </c>
      <c r="O38358" t="s">
        <v>96</v>
      </c>
      <c r="P38358" s="1">
        <v>37261</v>
      </c>
      <c r="Q38358" t="s">
        <v>53</v>
      </c>
      <c r="R38358" t="s">
        <v>56</v>
      </c>
      <c r="S38358" t="s">
        <v>41</v>
      </c>
      <c r="T38358" t="s">
        <v>111753</v>
      </c>
      <c r="U38358" t="s">
        <v>111753</v>
      </c>
      <c r="V38358">
        <v>0</v>
      </c>
      <c r="W38358">
        <v>0</v>
      </c>
      <c r="X38358">
        <v>0</v>
      </c>
      <c r="Y38358">
        <v>0</v>
      </c>
      <c r="Z38358">
        <v>0</v>
      </c>
      <c r="AA38358">
        <v>1</v>
      </c>
      <c r="AB38358">
        <v>0</v>
      </c>
      <c r="AC38358">
        <v>0</v>
      </c>
      <c r="AD38358">
        <v>0</v>
      </c>
    </row>
    <row r="38359" spans="1:30" hidden="1" x14ac:dyDescent="0.3">
      <c r="A38359" t="s">
        <v>111843</v>
      </c>
      <c r="B38359" t="s">
        <v>111849</v>
      </c>
      <c r="C38359" t="s">
        <v>32</v>
      </c>
      <c r="D38359" t="s">
        <v>33</v>
      </c>
      <c r="E38359" t="s">
        <v>1969</v>
      </c>
      <c r="F38359">
        <v>11800000</v>
      </c>
      <c r="G38359" t="s">
        <v>111843</v>
      </c>
      <c r="H38359" t="s">
        <v>111845</v>
      </c>
      <c r="I38359" t="s">
        <v>111846</v>
      </c>
      <c r="J38359" t="s">
        <v>111847</v>
      </c>
      <c r="K38359" t="s">
        <v>72</v>
      </c>
      <c r="L38359" t="s">
        <v>53</v>
      </c>
      <c r="M38359" t="s">
        <v>54</v>
      </c>
      <c r="N38359" t="s">
        <v>95</v>
      </c>
      <c r="O38359" t="s">
        <v>96</v>
      </c>
      <c r="P38359" s="1">
        <v>37261</v>
      </c>
      <c r="Q38359" t="s">
        <v>53</v>
      </c>
      <c r="R38359" t="s">
        <v>56</v>
      </c>
      <c r="S38359" t="s">
        <v>41</v>
      </c>
      <c r="T38359" t="s">
        <v>111753</v>
      </c>
      <c r="U38359" t="s">
        <v>111753</v>
      </c>
      <c r="V38359">
        <v>0</v>
      </c>
      <c r="W38359">
        <v>0</v>
      </c>
      <c r="X38359">
        <v>0</v>
      </c>
      <c r="Y38359">
        <v>0</v>
      </c>
      <c r="Z38359">
        <v>0</v>
      </c>
      <c r="AA38359">
        <v>1</v>
      </c>
      <c r="AB38359">
        <v>0</v>
      </c>
      <c r="AC38359">
        <v>0</v>
      </c>
      <c r="AD38359">
        <v>0</v>
      </c>
    </row>
    <row r="38360" spans="1:30" hidden="1" x14ac:dyDescent="0.3">
      <c r="A38360" t="s">
        <v>111850</v>
      </c>
      <c r="B38360" t="s">
        <v>111851</v>
      </c>
      <c r="C38360" t="s">
        <v>32</v>
      </c>
      <c r="D38360" t="s">
        <v>399</v>
      </c>
      <c r="E38360" s="1">
        <v>39093</v>
      </c>
      <c r="F38360">
        <v>7500000</v>
      </c>
      <c r="G38360" t="s">
        <v>111850</v>
      </c>
      <c r="H38360" t="s">
        <v>111852</v>
      </c>
      <c r="I38360" t="s">
        <v>111853</v>
      </c>
      <c r="J38360" t="s">
        <v>111854</v>
      </c>
      <c r="K38360" t="s">
        <v>168</v>
      </c>
      <c r="L38360" t="s">
        <v>53</v>
      </c>
      <c r="M38360" t="s">
        <v>54</v>
      </c>
      <c r="N38360" t="s">
        <v>95</v>
      </c>
      <c r="O38360" t="s">
        <v>2083</v>
      </c>
      <c r="P38360" s="1">
        <v>37992</v>
      </c>
      <c r="Q38360" t="s">
        <v>53</v>
      </c>
      <c r="R38360" t="s">
        <v>56</v>
      </c>
      <c r="S38360" t="s">
        <v>41</v>
      </c>
      <c r="T38360" t="s">
        <v>111753</v>
      </c>
      <c r="U38360" t="s">
        <v>111753</v>
      </c>
      <c r="V38360">
        <v>0</v>
      </c>
      <c r="W38360">
        <v>0</v>
      </c>
      <c r="X38360">
        <v>0</v>
      </c>
      <c r="Y38360">
        <v>0</v>
      </c>
      <c r="Z38360">
        <v>0</v>
      </c>
      <c r="AA38360">
        <v>1</v>
      </c>
      <c r="AB38360">
        <v>0</v>
      </c>
      <c r="AC38360">
        <v>0</v>
      </c>
      <c r="AD38360">
        <v>0</v>
      </c>
    </row>
    <row r="38361" spans="1:30" hidden="1" x14ac:dyDescent="0.3">
      <c r="A38361" t="s">
        <v>111850</v>
      </c>
      <c r="B38361" t="s">
        <v>111855</v>
      </c>
      <c r="C38361" t="s">
        <v>32</v>
      </c>
      <c r="D38361" t="s">
        <v>404</v>
      </c>
      <c r="E38361" t="s">
        <v>2755</v>
      </c>
      <c r="F38361">
        <v>21700000</v>
      </c>
      <c r="G38361" t="s">
        <v>111850</v>
      </c>
      <c r="H38361" t="s">
        <v>111852</v>
      </c>
      <c r="I38361" t="s">
        <v>111853</v>
      </c>
      <c r="J38361" t="s">
        <v>111854</v>
      </c>
      <c r="K38361" t="s">
        <v>168</v>
      </c>
      <c r="L38361" t="s">
        <v>53</v>
      </c>
      <c r="M38361" t="s">
        <v>54</v>
      </c>
      <c r="N38361" t="s">
        <v>95</v>
      </c>
      <c r="O38361" t="s">
        <v>2083</v>
      </c>
      <c r="P38361" s="1">
        <v>37992</v>
      </c>
      <c r="Q38361" t="s">
        <v>53</v>
      </c>
      <c r="R38361" t="s">
        <v>56</v>
      </c>
      <c r="S38361" t="s">
        <v>41</v>
      </c>
      <c r="T38361" t="s">
        <v>111753</v>
      </c>
      <c r="U38361" t="s">
        <v>111753</v>
      </c>
      <c r="V38361">
        <v>0</v>
      </c>
      <c r="W38361">
        <v>0</v>
      </c>
      <c r="X38361">
        <v>0</v>
      </c>
      <c r="Y38361">
        <v>0</v>
      </c>
      <c r="Z38361">
        <v>0</v>
      </c>
      <c r="AA38361">
        <v>1</v>
      </c>
      <c r="AB38361">
        <v>0</v>
      </c>
      <c r="AC38361">
        <v>0</v>
      </c>
      <c r="AD38361">
        <v>0</v>
      </c>
    </row>
    <row r="38362" spans="1:30" hidden="1" x14ac:dyDescent="0.3">
      <c r="A38362" t="s">
        <v>111850</v>
      </c>
      <c r="B38362" t="s">
        <v>111856</v>
      </c>
      <c r="C38362" t="s">
        <v>32</v>
      </c>
      <c r="D38362" t="s">
        <v>322</v>
      </c>
      <c r="E38362" t="s">
        <v>39257</v>
      </c>
      <c r="F38362">
        <v>15000000</v>
      </c>
      <c r="G38362" t="s">
        <v>111850</v>
      </c>
      <c r="H38362" t="s">
        <v>111852</v>
      </c>
      <c r="I38362" t="s">
        <v>111853</v>
      </c>
      <c r="J38362" t="s">
        <v>111854</v>
      </c>
      <c r="K38362" t="s">
        <v>168</v>
      </c>
      <c r="L38362" t="s">
        <v>53</v>
      </c>
      <c r="M38362" t="s">
        <v>54</v>
      </c>
      <c r="N38362" t="s">
        <v>95</v>
      </c>
      <c r="O38362" t="s">
        <v>2083</v>
      </c>
      <c r="P38362" s="1">
        <v>37992</v>
      </c>
      <c r="Q38362" t="s">
        <v>53</v>
      </c>
      <c r="R38362" t="s">
        <v>56</v>
      </c>
      <c r="S38362" t="s">
        <v>41</v>
      </c>
      <c r="T38362" t="s">
        <v>111753</v>
      </c>
      <c r="U38362" t="s">
        <v>111753</v>
      </c>
      <c r="V38362">
        <v>0</v>
      </c>
      <c r="W38362">
        <v>0</v>
      </c>
      <c r="X38362">
        <v>0</v>
      </c>
      <c r="Y38362">
        <v>0</v>
      </c>
      <c r="Z38362">
        <v>0</v>
      </c>
      <c r="AA38362">
        <v>1</v>
      </c>
      <c r="AB38362">
        <v>0</v>
      </c>
      <c r="AC38362">
        <v>0</v>
      </c>
      <c r="AD38362">
        <v>0</v>
      </c>
    </row>
    <row r="38363" spans="1:30" hidden="1" x14ac:dyDescent="0.3">
      <c r="A38363" t="s">
        <v>111850</v>
      </c>
      <c r="B38363" t="s">
        <v>111857</v>
      </c>
      <c r="C38363" t="s">
        <v>32</v>
      </c>
      <c r="E38363" t="s">
        <v>21232</v>
      </c>
      <c r="F38363">
        <v>16000000</v>
      </c>
      <c r="G38363" t="s">
        <v>111850</v>
      </c>
      <c r="H38363" t="s">
        <v>111852</v>
      </c>
      <c r="I38363" t="s">
        <v>111853</v>
      </c>
      <c r="J38363" t="s">
        <v>111854</v>
      </c>
      <c r="K38363" t="s">
        <v>168</v>
      </c>
      <c r="L38363" t="s">
        <v>53</v>
      </c>
      <c r="M38363" t="s">
        <v>54</v>
      </c>
      <c r="N38363" t="s">
        <v>95</v>
      </c>
      <c r="O38363" t="s">
        <v>2083</v>
      </c>
      <c r="P38363" s="1">
        <v>37992</v>
      </c>
      <c r="Q38363" t="s">
        <v>53</v>
      </c>
      <c r="R38363" t="s">
        <v>56</v>
      </c>
      <c r="S38363" t="s">
        <v>41</v>
      </c>
      <c r="T38363" t="s">
        <v>111753</v>
      </c>
      <c r="U38363" t="s">
        <v>111753</v>
      </c>
      <c r="V38363">
        <v>0</v>
      </c>
      <c r="W38363">
        <v>0</v>
      </c>
      <c r="X38363">
        <v>0</v>
      </c>
      <c r="Y38363">
        <v>0</v>
      </c>
      <c r="Z38363">
        <v>0</v>
      </c>
      <c r="AA38363">
        <v>1</v>
      </c>
      <c r="AB38363">
        <v>0</v>
      </c>
      <c r="AC38363">
        <v>0</v>
      </c>
      <c r="AD38363">
        <v>0</v>
      </c>
    </row>
    <row r="38364" spans="1:30" hidden="1" x14ac:dyDescent="0.3">
      <c r="A38364" t="s">
        <v>111850</v>
      </c>
      <c r="B38364" t="s">
        <v>111858</v>
      </c>
      <c r="C38364" t="s">
        <v>32</v>
      </c>
      <c r="D38364" t="s">
        <v>394</v>
      </c>
      <c r="E38364" s="1">
        <v>40126</v>
      </c>
      <c r="F38364">
        <v>10746214</v>
      </c>
      <c r="G38364" t="s">
        <v>111850</v>
      </c>
      <c r="H38364" t="s">
        <v>111852</v>
      </c>
      <c r="I38364" t="s">
        <v>111853</v>
      </c>
      <c r="J38364" t="s">
        <v>111854</v>
      </c>
      <c r="K38364" t="s">
        <v>168</v>
      </c>
      <c r="L38364" t="s">
        <v>53</v>
      </c>
      <c r="M38364" t="s">
        <v>54</v>
      </c>
      <c r="N38364" t="s">
        <v>95</v>
      </c>
      <c r="O38364" t="s">
        <v>2083</v>
      </c>
      <c r="P38364" s="1">
        <v>37992</v>
      </c>
      <c r="Q38364" t="s">
        <v>53</v>
      </c>
      <c r="R38364" t="s">
        <v>56</v>
      </c>
      <c r="S38364" t="s">
        <v>41</v>
      </c>
      <c r="T38364" t="s">
        <v>111753</v>
      </c>
      <c r="U38364" t="s">
        <v>111753</v>
      </c>
      <c r="V38364">
        <v>0</v>
      </c>
      <c r="W38364">
        <v>0</v>
      </c>
      <c r="X38364">
        <v>0</v>
      </c>
      <c r="Y38364">
        <v>0</v>
      </c>
      <c r="Z38364">
        <v>0</v>
      </c>
      <c r="AA38364">
        <v>1</v>
      </c>
      <c r="AB38364">
        <v>0</v>
      </c>
      <c r="AC38364">
        <v>0</v>
      </c>
      <c r="AD38364">
        <v>0</v>
      </c>
    </row>
    <row r="38365" spans="1:30" hidden="1" x14ac:dyDescent="0.3">
      <c r="A38365" t="s">
        <v>111859</v>
      </c>
      <c r="B38365" t="s">
        <v>111860</v>
      </c>
      <c r="C38365" t="s">
        <v>32</v>
      </c>
      <c r="E38365" s="1">
        <v>39639</v>
      </c>
      <c r="F38365">
        <v>75000000</v>
      </c>
      <c r="G38365" t="s">
        <v>111859</v>
      </c>
      <c r="H38365" t="s">
        <v>111861</v>
      </c>
      <c r="I38365" t="s">
        <v>111862</v>
      </c>
      <c r="J38365" t="s">
        <v>111863</v>
      </c>
      <c r="K38365" t="s">
        <v>168</v>
      </c>
      <c r="L38365" t="s">
        <v>53</v>
      </c>
      <c r="M38365" t="s">
        <v>54</v>
      </c>
      <c r="N38365" t="s">
        <v>95</v>
      </c>
      <c r="O38365" t="s">
        <v>616</v>
      </c>
      <c r="P38365" s="1">
        <v>37257</v>
      </c>
      <c r="Q38365" t="s">
        <v>53</v>
      </c>
      <c r="R38365" t="s">
        <v>56</v>
      </c>
      <c r="S38365" t="s">
        <v>41</v>
      </c>
      <c r="T38365" t="s">
        <v>111753</v>
      </c>
      <c r="U38365" t="s">
        <v>111753</v>
      </c>
      <c r="V38365">
        <v>0</v>
      </c>
      <c r="W38365">
        <v>0</v>
      </c>
      <c r="X38365">
        <v>0</v>
      </c>
      <c r="Y38365">
        <v>0</v>
      </c>
      <c r="Z38365">
        <v>0</v>
      </c>
      <c r="AA38365">
        <v>1</v>
      </c>
      <c r="AB38365">
        <v>0</v>
      </c>
      <c r="AC38365">
        <v>0</v>
      </c>
      <c r="AD38365">
        <v>0</v>
      </c>
    </row>
    <row r="38366" spans="1:30" hidden="1" x14ac:dyDescent="0.3">
      <c r="A38366" t="s">
        <v>111859</v>
      </c>
      <c r="B38366" t="s">
        <v>111864</v>
      </c>
      <c r="C38366" t="s">
        <v>32</v>
      </c>
      <c r="D38366" t="s">
        <v>322</v>
      </c>
      <c r="E38366" t="s">
        <v>16671</v>
      </c>
      <c r="F38366">
        <v>89999999</v>
      </c>
      <c r="G38366" t="s">
        <v>111859</v>
      </c>
      <c r="H38366" t="s">
        <v>111861</v>
      </c>
      <c r="I38366" t="s">
        <v>111862</v>
      </c>
      <c r="J38366" t="s">
        <v>111863</v>
      </c>
      <c r="K38366" t="s">
        <v>168</v>
      </c>
      <c r="L38366" t="s">
        <v>53</v>
      </c>
      <c r="M38366" t="s">
        <v>54</v>
      </c>
      <c r="N38366" t="s">
        <v>95</v>
      </c>
      <c r="O38366" t="s">
        <v>616</v>
      </c>
      <c r="P38366" s="1">
        <v>37257</v>
      </c>
      <c r="Q38366" t="s">
        <v>53</v>
      </c>
      <c r="R38366" t="s">
        <v>56</v>
      </c>
      <c r="S38366" t="s">
        <v>41</v>
      </c>
      <c r="T38366" t="s">
        <v>111753</v>
      </c>
      <c r="U38366" t="s">
        <v>111753</v>
      </c>
      <c r="V38366">
        <v>0</v>
      </c>
      <c r="W38366">
        <v>0</v>
      </c>
      <c r="X38366">
        <v>0</v>
      </c>
      <c r="Y38366">
        <v>0</v>
      </c>
      <c r="Z38366">
        <v>0</v>
      </c>
      <c r="AA38366">
        <v>1</v>
      </c>
      <c r="AB38366">
        <v>0</v>
      </c>
      <c r="AC38366">
        <v>0</v>
      </c>
      <c r="AD38366">
        <v>0</v>
      </c>
    </row>
    <row r="38367" spans="1:30" hidden="1" x14ac:dyDescent="0.3">
      <c r="A38367" t="s">
        <v>111859</v>
      </c>
      <c r="B38367" t="s">
        <v>111865</v>
      </c>
      <c r="C38367" t="s">
        <v>32</v>
      </c>
      <c r="D38367" t="s">
        <v>139</v>
      </c>
      <c r="E38367" t="s">
        <v>27415</v>
      </c>
      <c r="F38367">
        <v>17430000</v>
      </c>
      <c r="G38367" t="s">
        <v>111859</v>
      </c>
      <c r="H38367" t="s">
        <v>111861</v>
      </c>
      <c r="I38367" t="s">
        <v>111862</v>
      </c>
      <c r="J38367" t="s">
        <v>111863</v>
      </c>
      <c r="K38367" t="s">
        <v>168</v>
      </c>
      <c r="L38367" t="s">
        <v>53</v>
      </c>
      <c r="M38367" t="s">
        <v>54</v>
      </c>
      <c r="N38367" t="s">
        <v>95</v>
      </c>
      <c r="O38367" t="s">
        <v>616</v>
      </c>
      <c r="P38367" s="1">
        <v>37257</v>
      </c>
      <c r="Q38367" t="s">
        <v>53</v>
      </c>
      <c r="R38367" t="s">
        <v>56</v>
      </c>
      <c r="S38367" t="s">
        <v>41</v>
      </c>
      <c r="T38367" t="s">
        <v>111753</v>
      </c>
      <c r="U38367" t="s">
        <v>111753</v>
      </c>
      <c r="V38367">
        <v>0</v>
      </c>
      <c r="W38367">
        <v>0</v>
      </c>
      <c r="X38367">
        <v>0</v>
      </c>
      <c r="Y38367">
        <v>0</v>
      </c>
      <c r="Z38367">
        <v>0</v>
      </c>
      <c r="AA38367">
        <v>1</v>
      </c>
      <c r="AB38367">
        <v>0</v>
      </c>
      <c r="AC38367">
        <v>0</v>
      </c>
      <c r="AD38367">
        <v>0</v>
      </c>
    </row>
    <row r="38368" spans="1:30" hidden="1" x14ac:dyDescent="0.3">
      <c r="A38368" t="s">
        <v>111866</v>
      </c>
      <c r="B38368" t="s">
        <v>111867</v>
      </c>
      <c r="C38368" t="s">
        <v>32</v>
      </c>
      <c r="E38368" s="1">
        <v>38294</v>
      </c>
      <c r="F38368">
        <v>27000000</v>
      </c>
      <c r="G38368" t="s">
        <v>111866</v>
      </c>
      <c r="H38368" t="s">
        <v>111868</v>
      </c>
      <c r="I38368" t="s">
        <v>111869</v>
      </c>
      <c r="J38368" t="s">
        <v>111870</v>
      </c>
      <c r="K38368" t="s">
        <v>37</v>
      </c>
      <c r="L38368" t="s">
        <v>53</v>
      </c>
      <c r="M38368" t="s">
        <v>123</v>
      </c>
      <c r="N38368" t="s">
        <v>124</v>
      </c>
      <c r="O38368" t="s">
        <v>124</v>
      </c>
      <c r="P38368" s="1">
        <v>31413</v>
      </c>
      <c r="Q38368" t="s">
        <v>53</v>
      </c>
      <c r="R38368" t="s">
        <v>56</v>
      </c>
      <c r="S38368" t="s">
        <v>41</v>
      </c>
      <c r="T38368" t="s">
        <v>111753</v>
      </c>
      <c r="U38368" t="s">
        <v>111753</v>
      </c>
      <c r="V38368">
        <v>0</v>
      </c>
      <c r="W38368">
        <v>0</v>
      </c>
      <c r="X38368">
        <v>0</v>
      </c>
      <c r="Y38368">
        <v>0</v>
      </c>
      <c r="Z38368">
        <v>0</v>
      </c>
      <c r="AA38368">
        <v>1</v>
      </c>
      <c r="AB38368">
        <v>0</v>
      </c>
      <c r="AC38368">
        <v>0</v>
      </c>
      <c r="AD38368">
        <v>0</v>
      </c>
    </row>
    <row r="38369" spans="1:30" hidden="1" x14ac:dyDescent="0.3">
      <c r="A38369" t="s">
        <v>111871</v>
      </c>
      <c r="B38369" t="s">
        <v>111872</v>
      </c>
      <c r="C38369" t="s">
        <v>32</v>
      </c>
      <c r="E38369" s="1">
        <v>42346</v>
      </c>
      <c r="F38369">
        <v>7125706</v>
      </c>
      <c r="G38369" t="s">
        <v>111871</v>
      </c>
      <c r="H38369" t="s">
        <v>111873</v>
      </c>
      <c r="I38369" t="s">
        <v>111874</v>
      </c>
      <c r="J38369" t="s">
        <v>111854</v>
      </c>
      <c r="K38369" t="s">
        <v>37</v>
      </c>
      <c r="L38369" t="s">
        <v>53</v>
      </c>
      <c r="M38369" t="s">
        <v>62</v>
      </c>
      <c r="N38369" t="s">
        <v>63</v>
      </c>
      <c r="O38369" t="s">
        <v>948</v>
      </c>
      <c r="P38369" s="1">
        <v>38353</v>
      </c>
      <c r="Q38369" t="s">
        <v>53</v>
      </c>
      <c r="R38369" t="s">
        <v>56</v>
      </c>
      <c r="S38369" t="s">
        <v>41</v>
      </c>
      <c r="T38369" t="s">
        <v>111753</v>
      </c>
      <c r="U38369" t="s">
        <v>111753</v>
      </c>
      <c r="V38369">
        <v>0</v>
      </c>
      <c r="W38369">
        <v>0</v>
      </c>
      <c r="X38369">
        <v>0</v>
      </c>
      <c r="Y38369">
        <v>0</v>
      </c>
      <c r="Z38369">
        <v>0</v>
      </c>
      <c r="AA38369">
        <v>1</v>
      </c>
      <c r="AB38369">
        <v>0</v>
      </c>
      <c r="AC38369">
        <v>0</v>
      </c>
      <c r="AD38369">
        <v>0</v>
      </c>
    </row>
    <row r="38370" spans="1:30" hidden="1" x14ac:dyDescent="0.3">
      <c r="A38370" t="s">
        <v>111871</v>
      </c>
      <c r="B38370" t="s">
        <v>111875</v>
      </c>
      <c r="C38370" t="s">
        <v>32</v>
      </c>
      <c r="E38370" t="s">
        <v>7969</v>
      </c>
      <c r="F38370">
        <v>44352600</v>
      </c>
      <c r="G38370" t="s">
        <v>111871</v>
      </c>
      <c r="H38370" t="s">
        <v>111873</v>
      </c>
      <c r="I38370" t="s">
        <v>111874</v>
      </c>
      <c r="J38370" t="s">
        <v>111854</v>
      </c>
      <c r="K38370" t="s">
        <v>37</v>
      </c>
      <c r="L38370" t="s">
        <v>53</v>
      </c>
      <c r="M38370" t="s">
        <v>62</v>
      </c>
      <c r="N38370" t="s">
        <v>63</v>
      </c>
      <c r="O38370" t="s">
        <v>948</v>
      </c>
      <c r="P38370" s="1">
        <v>38353</v>
      </c>
      <c r="Q38370" t="s">
        <v>53</v>
      </c>
      <c r="R38370" t="s">
        <v>56</v>
      </c>
      <c r="S38370" t="s">
        <v>41</v>
      </c>
      <c r="T38370" t="s">
        <v>111753</v>
      </c>
      <c r="U38370" t="s">
        <v>111753</v>
      </c>
      <c r="V38370">
        <v>0</v>
      </c>
      <c r="W38370">
        <v>0</v>
      </c>
      <c r="X38370">
        <v>0</v>
      </c>
      <c r="Y38370">
        <v>0</v>
      </c>
      <c r="Z38370">
        <v>0</v>
      </c>
      <c r="AA38370">
        <v>1</v>
      </c>
      <c r="AB38370">
        <v>0</v>
      </c>
      <c r="AC38370">
        <v>0</v>
      </c>
      <c r="AD38370">
        <v>0</v>
      </c>
    </row>
    <row r="38371" spans="1:30" hidden="1" x14ac:dyDescent="0.3">
      <c r="A38371" t="s">
        <v>111876</v>
      </c>
      <c r="B38371" t="s">
        <v>111877</v>
      </c>
      <c r="C38371" t="s">
        <v>32</v>
      </c>
      <c r="E38371" t="s">
        <v>3875</v>
      </c>
      <c r="F38371">
        <v>3622500</v>
      </c>
      <c r="G38371" t="s">
        <v>111876</v>
      </c>
      <c r="H38371" t="s">
        <v>111878</v>
      </c>
      <c r="I38371" t="s">
        <v>111879</v>
      </c>
      <c r="J38371" t="s">
        <v>111880</v>
      </c>
      <c r="K38371" t="s">
        <v>37</v>
      </c>
      <c r="L38371" t="s">
        <v>53</v>
      </c>
      <c r="M38371" t="s">
        <v>1924</v>
      </c>
      <c r="N38371" t="s">
        <v>11214</v>
      </c>
      <c r="O38371" t="s">
        <v>11214</v>
      </c>
      <c r="P38371" s="1">
        <v>40544</v>
      </c>
      <c r="Q38371" t="s">
        <v>53</v>
      </c>
      <c r="R38371" t="s">
        <v>56</v>
      </c>
      <c r="S38371" t="s">
        <v>41</v>
      </c>
      <c r="T38371" t="s">
        <v>111753</v>
      </c>
      <c r="U38371" t="s">
        <v>111753</v>
      </c>
      <c r="V38371">
        <v>0</v>
      </c>
      <c r="W38371">
        <v>0</v>
      </c>
      <c r="X38371">
        <v>0</v>
      </c>
      <c r="Y38371">
        <v>0</v>
      </c>
      <c r="Z38371">
        <v>0</v>
      </c>
      <c r="AA38371">
        <v>1</v>
      </c>
      <c r="AB38371">
        <v>0</v>
      </c>
      <c r="AC38371">
        <v>0</v>
      </c>
      <c r="AD38371">
        <v>0</v>
      </c>
    </row>
    <row r="38372" spans="1:30" hidden="1" x14ac:dyDescent="0.3">
      <c r="A38372" t="s">
        <v>111876</v>
      </c>
      <c r="B38372" t="s">
        <v>111881</v>
      </c>
      <c r="C38372" t="s">
        <v>32</v>
      </c>
      <c r="E38372" t="s">
        <v>2593</v>
      </c>
      <c r="F38372">
        <v>1096000</v>
      </c>
      <c r="G38372" t="s">
        <v>111876</v>
      </c>
      <c r="H38372" t="s">
        <v>111878</v>
      </c>
      <c r="I38372" t="s">
        <v>111879</v>
      </c>
      <c r="J38372" t="s">
        <v>111880</v>
      </c>
      <c r="K38372" t="s">
        <v>37</v>
      </c>
      <c r="L38372" t="s">
        <v>53</v>
      </c>
      <c r="M38372" t="s">
        <v>1924</v>
      </c>
      <c r="N38372" t="s">
        <v>11214</v>
      </c>
      <c r="O38372" t="s">
        <v>11214</v>
      </c>
      <c r="P38372" s="1">
        <v>40544</v>
      </c>
      <c r="Q38372" t="s">
        <v>53</v>
      </c>
      <c r="R38372" t="s">
        <v>56</v>
      </c>
      <c r="S38372" t="s">
        <v>41</v>
      </c>
      <c r="T38372" t="s">
        <v>111753</v>
      </c>
      <c r="U38372" t="s">
        <v>111753</v>
      </c>
      <c r="V38372">
        <v>0</v>
      </c>
      <c r="W38372">
        <v>0</v>
      </c>
      <c r="X38372">
        <v>0</v>
      </c>
      <c r="Y38372">
        <v>0</v>
      </c>
      <c r="Z38372">
        <v>0</v>
      </c>
      <c r="AA38372">
        <v>1</v>
      </c>
      <c r="AB38372">
        <v>0</v>
      </c>
      <c r="AC38372">
        <v>0</v>
      </c>
      <c r="AD38372">
        <v>0</v>
      </c>
    </row>
    <row r="38373" spans="1:30" hidden="1" x14ac:dyDescent="0.3">
      <c r="A38373" t="s">
        <v>111876</v>
      </c>
      <c r="B38373" t="s">
        <v>111882</v>
      </c>
      <c r="C38373" t="s">
        <v>32</v>
      </c>
      <c r="E38373" s="1">
        <v>42344</v>
      </c>
      <c r="F38373">
        <v>1420000</v>
      </c>
      <c r="G38373" t="s">
        <v>111876</v>
      </c>
      <c r="H38373" t="s">
        <v>111878</v>
      </c>
      <c r="I38373" t="s">
        <v>111879</v>
      </c>
      <c r="J38373" t="s">
        <v>111880</v>
      </c>
      <c r="K38373" t="s">
        <v>37</v>
      </c>
      <c r="L38373" t="s">
        <v>53</v>
      </c>
      <c r="M38373" t="s">
        <v>1924</v>
      </c>
      <c r="N38373" t="s">
        <v>11214</v>
      </c>
      <c r="O38373" t="s">
        <v>11214</v>
      </c>
      <c r="P38373" s="1">
        <v>40544</v>
      </c>
      <c r="Q38373" t="s">
        <v>53</v>
      </c>
      <c r="R38373" t="s">
        <v>56</v>
      </c>
      <c r="S38373" t="s">
        <v>41</v>
      </c>
      <c r="T38373" t="s">
        <v>111753</v>
      </c>
      <c r="U38373" t="s">
        <v>111753</v>
      </c>
      <c r="V38373">
        <v>0</v>
      </c>
      <c r="W38373">
        <v>0</v>
      </c>
      <c r="X38373">
        <v>0</v>
      </c>
      <c r="Y38373">
        <v>0</v>
      </c>
      <c r="Z38373">
        <v>0</v>
      </c>
      <c r="AA38373">
        <v>1</v>
      </c>
      <c r="AB38373">
        <v>0</v>
      </c>
      <c r="AC38373">
        <v>0</v>
      </c>
      <c r="AD38373">
        <v>0</v>
      </c>
    </row>
    <row r="38374" spans="1:30" hidden="1" x14ac:dyDescent="0.3">
      <c r="A38374" t="s">
        <v>111883</v>
      </c>
      <c r="B38374" t="s">
        <v>111884</v>
      </c>
      <c r="C38374" t="s">
        <v>32</v>
      </c>
      <c r="D38374" t="s">
        <v>33</v>
      </c>
      <c r="E38374" s="1">
        <v>38659</v>
      </c>
      <c r="F38374">
        <v>6000000</v>
      </c>
      <c r="G38374" t="s">
        <v>111883</v>
      </c>
      <c r="H38374" t="s">
        <v>111885</v>
      </c>
      <c r="I38374" t="s">
        <v>111886</v>
      </c>
      <c r="J38374" t="s">
        <v>111887</v>
      </c>
      <c r="K38374" t="s">
        <v>72</v>
      </c>
      <c r="L38374" t="s">
        <v>53</v>
      </c>
      <c r="M38374" t="s">
        <v>652</v>
      </c>
      <c r="N38374" t="s">
        <v>653</v>
      </c>
      <c r="O38374" t="s">
        <v>653</v>
      </c>
      <c r="P38374" s="1">
        <v>39083</v>
      </c>
      <c r="Q38374" t="s">
        <v>53</v>
      </c>
      <c r="R38374" t="s">
        <v>56</v>
      </c>
      <c r="S38374" t="s">
        <v>41</v>
      </c>
      <c r="T38374" t="s">
        <v>111753</v>
      </c>
      <c r="U38374" t="s">
        <v>111753</v>
      </c>
      <c r="V38374">
        <v>0</v>
      </c>
      <c r="W38374">
        <v>0</v>
      </c>
      <c r="X38374">
        <v>0</v>
      </c>
      <c r="Y38374">
        <v>0</v>
      </c>
      <c r="Z38374">
        <v>0</v>
      </c>
      <c r="AA38374">
        <v>1</v>
      </c>
      <c r="AB38374">
        <v>0</v>
      </c>
      <c r="AC38374">
        <v>0</v>
      </c>
      <c r="AD38374">
        <v>0</v>
      </c>
    </row>
    <row r="38375" spans="1:30" hidden="1" x14ac:dyDescent="0.3">
      <c r="A38375" t="s">
        <v>111883</v>
      </c>
      <c r="B38375" t="s">
        <v>111888</v>
      </c>
      <c r="C38375" t="s">
        <v>32</v>
      </c>
      <c r="D38375" t="s">
        <v>33</v>
      </c>
      <c r="E38375" t="s">
        <v>89711</v>
      </c>
      <c r="F38375">
        <v>4000000</v>
      </c>
      <c r="G38375" t="s">
        <v>111883</v>
      </c>
      <c r="H38375" t="s">
        <v>111885</v>
      </c>
      <c r="I38375" t="s">
        <v>111886</v>
      </c>
      <c r="J38375" t="s">
        <v>111887</v>
      </c>
      <c r="K38375" t="s">
        <v>72</v>
      </c>
      <c r="L38375" t="s">
        <v>53</v>
      </c>
      <c r="M38375" t="s">
        <v>652</v>
      </c>
      <c r="N38375" t="s">
        <v>653</v>
      </c>
      <c r="O38375" t="s">
        <v>653</v>
      </c>
      <c r="P38375" s="1">
        <v>39083</v>
      </c>
      <c r="Q38375" t="s">
        <v>53</v>
      </c>
      <c r="R38375" t="s">
        <v>56</v>
      </c>
      <c r="S38375" t="s">
        <v>41</v>
      </c>
      <c r="T38375" t="s">
        <v>111753</v>
      </c>
      <c r="U38375" t="s">
        <v>111753</v>
      </c>
      <c r="V38375">
        <v>0</v>
      </c>
      <c r="W38375">
        <v>0</v>
      </c>
      <c r="X38375">
        <v>0</v>
      </c>
      <c r="Y38375">
        <v>0</v>
      </c>
      <c r="Z38375">
        <v>0</v>
      </c>
      <c r="AA38375">
        <v>1</v>
      </c>
      <c r="AB38375">
        <v>0</v>
      </c>
      <c r="AC38375">
        <v>0</v>
      </c>
      <c r="AD38375">
        <v>0</v>
      </c>
    </row>
    <row r="38376" spans="1:30" hidden="1" x14ac:dyDescent="0.3">
      <c r="A38376" t="s">
        <v>111883</v>
      </c>
      <c r="B38376" t="s">
        <v>111889</v>
      </c>
      <c r="C38376" t="s">
        <v>32</v>
      </c>
      <c r="D38376" t="s">
        <v>33</v>
      </c>
      <c r="E38376" s="1">
        <v>38297</v>
      </c>
      <c r="F38376">
        <v>6500000</v>
      </c>
      <c r="G38376" t="s">
        <v>111883</v>
      </c>
      <c r="H38376" t="s">
        <v>111885</v>
      </c>
      <c r="I38376" t="s">
        <v>111886</v>
      </c>
      <c r="J38376" t="s">
        <v>111887</v>
      </c>
      <c r="K38376" t="s">
        <v>72</v>
      </c>
      <c r="L38376" t="s">
        <v>53</v>
      </c>
      <c r="M38376" t="s">
        <v>652</v>
      </c>
      <c r="N38376" t="s">
        <v>653</v>
      </c>
      <c r="O38376" t="s">
        <v>653</v>
      </c>
      <c r="P38376" s="1">
        <v>39083</v>
      </c>
      <c r="Q38376" t="s">
        <v>53</v>
      </c>
      <c r="R38376" t="s">
        <v>56</v>
      </c>
      <c r="S38376" t="s">
        <v>41</v>
      </c>
      <c r="T38376" t="s">
        <v>111753</v>
      </c>
      <c r="U38376" t="s">
        <v>111753</v>
      </c>
      <c r="V38376">
        <v>0</v>
      </c>
      <c r="W38376">
        <v>0</v>
      </c>
      <c r="X38376">
        <v>0</v>
      </c>
      <c r="Y38376">
        <v>0</v>
      </c>
      <c r="Z38376">
        <v>0</v>
      </c>
      <c r="AA38376">
        <v>1</v>
      </c>
      <c r="AB38376">
        <v>0</v>
      </c>
      <c r="AC38376">
        <v>0</v>
      </c>
      <c r="AD38376">
        <v>0</v>
      </c>
    </row>
    <row r="38377" spans="1:30" hidden="1" x14ac:dyDescent="0.3">
      <c r="A38377" t="s">
        <v>111883</v>
      </c>
      <c r="B38377" t="s">
        <v>111890</v>
      </c>
      <c r="C38377" t="s">
        <v>32</v>
      </c>
      <c r="D38377" t="s">
        <v>50</v>
      </c>
      <c r="E38377" s="1">
        <v>38020</v>
      </c>
      <c r="F38377">
        <v>1957288</v>
      </c>
      <c r="G38377" t="s">
        <v>111883</v>
      </c>
      <c r="H38377" t="s">
        <v>111885</v>
      </c>
      <c r="I38377" t="s">
        <v>111886</v>
      </c>
      <c r="J38377" t="s">
        <v>111887</v>
      </c>
      <c r="K38377" t="s">
        <v>72</v>
      </c>
      <c r="L38377" t="s">
        <v>53</v>
      </c>
      <c r="M38377" t="s">
        <v>652</v>
      </c>
      <c r="N38377" t="s">
        <v>653</v>
      </c>
      <c r="O38377" t="s">
        <v>653</v>
      </c>
      <c r="P38377" s="1">
        <v>39083</v>
      </c>
      <c r="Q38377" t="s">
        <v>53</v>
      </c>
      <c r="R38377" t="s">
        <v>56</v>
      </c>
      <c r="S38377" t="s">
        <v>41</v>
      </c>
      <c r="T38377" t="s">
        <v>111753</v>
      </c>
      <c r="U38377" t="s">
        <v>111753</v>
      </c>
      <c r="V38377">
        <v>0</v>
      </c>
      <c r="W38377">
        <v>0</v>
      </c>
      <c r="X38377">
        <v>0</v>
      </c>
      <c r="Y38377">
        <v>0</v>
      </c>
      <c r="Z38377">
        <v>0</v>
      </c>
      <c r="AA38377">
        <v>1</v>
      </c>
      <c r="AB38377">
        <v>0</v>
      </c>
      <c r="AC38377">
        <v>0</v>
      </c>
      <c r="AD38377">
        <v>0</v>
      </c>
    </row>
    <row r="38378" spans="1:30" hidden="1" x14ac:dyDescent="0.3">
      <c r="A38378" t="s">
        <v>111883</v>
      </c>
      <c r="B38378" t="s">
        <v>111891</v>
      </c>
      <c r="C38378" t="s">
        <v>32</v>
      </c>
      <c r="D38378" t="s">
        <v>33</v>
      </c>
      <c r="E38378" t="s">
        <v>17790</v>
      </c>
      <c r="F38378">
        <v>4100000</v>
      </c>
      <c r="G38378" t="s">
        <v>111883</v>
      </c>
      <c r="H38378" t="s">
        <v>111885</v>
      </c>
      <c r="I38378" t="s">
        <v>111886</v>
      </c>
      <c r="J38378" t="s">
        <v>111887</v>
      </c>
      <c r="K38378" t="s">
        <v>72</v>
      </c>
      <c r="L38378" t="s">
        <v>53</v>
      </c>
      <c r="M38378" t="s">
        <v>652</v>
      </c>
      <c r="N38378" t="s">
        <v>653</v>
      </c>
      <c r="O38378" t="s">
        <v>653</v>
      </c>
      <c r="P38378" s="1">
        <v>39083</v>
      </c>
      <c r="Q38378" t="s">
        <v>53</v>
      </c>
      <c r="R38378" t="s">
        <v>56</v>
      </c>
      <c r="S38378" t="s">
        <v>41</v>
      </c>
      <c r="T38378" t="s">
        <v>111753</v>
      </c>
      <c r="U38378" t="s">
        <v>111753</v>
      </c>
      <c r="V38378">
        <v>0</v>
      </c>
      <c r="W38378">
        <v>0</v>
      </c>
      <c r="X38378">
        <v>0</v>
      </c>
      <c r="Y38378">
        <v>0</v>
      </c>
      <c r="Z38378">
        <v>0</v>
      </c>
      <c r="AA38378">
        <v>1</v>
      </c>
      <c r="AB38378">
        <v>0</v>
      </c>
      <c r="AC38378">
        <v>0</v>
      </c>
      <c r="AD38378">
        <v>0</v>
      </c>
    </row>
    <row r="38379" spans="1:30" hidden="1" x14ac:dyDescent="0.3">
      <c r="A38379" t="s">
        <v>111883</v>
      </c>
      <c r="B38379" t="s">
        <v>111892</v>
      </c>
      <c r="C38379" t="s">
        <v>32</v>
      </c>
      <c r="D38379" t="s">
        <v>50</v>
      </c>
      <c r="E38379" t="s">
        <v>14568</v>
      </c>
      <c r="F38379">
        <v>8000000</v>
      </c>
      <c r="G38379" t="s">
        <v>111883</v>
      </c>
      <c r="H38379" t="s">
        <v>111885</v>
      </c>
      <c r="I38379" t="s">
        <v>111886</v>
      </c>
      <c r="J38379" t="s">
        <v>111887</v>
      </c>
      <c r="K38379" t="s">
        <v>72</v>
      </c>
      <c r="L38379" t="s">
        <v>53</v>
      </c>
      <c r="M38379" t="s">
        <v>652</v>
      </c>
      <c r="N38379" t="s">
        <v>653</v>
      </c>
      <c r="O38379" t="s">
        <v>653</v>
      </c>
      <c r="P38379" s="1">
        <v>39083</v>
      </c>
      <c r="Q38379" t="s">
        <v>53</v>
      </c>
      <c r="R38379" t="s">
        <v>56</v>
      </c>
      <c r="S38379" t="s">
        <v>41</v>
      </c>
      <c r="T38379" t="s">
        <v>111753</v>
      </c>
      <c r="U38379" t="s">
        <v>111753</v>
      </c>
      <c r="V38379">
        <v>0</v>
      </c>
      <c r="W38379">
        <v>0</v>
      </c>
      <c r="X38379">
        <v>0</v>
      </c>
      <c r="Y38379">
        <v>0</v>
      </c>
      <c r="Z38379">
        <v>0</v>
      </c>
      <c r="AA38379">
        <v>1</v>
      </c>
      <c r="AB38379">
        <v>0</v>
      </c>
      <c r="AC38379">
        <v>0</v>
      </c>
      <c r="AD38379">
        <v>0</v>
      </c>
    </row>
    <row r="38380" spans="1:30" hidden="1" x14ac:dyDescent="0.3">
      <c r="A38380" t="s">
        <v>111883</v>
      </c>
      <c r="B38380" t="s">
        <v>111893</v>
      </c>
      <c r="C38380" t="s">
        <v>32</v>
      </c>
      <c r="D38380" t="s">
        <v>139</v>
      </c>
      <c r="E38380" t="s">
        <v>2030</v>
      </c>
      <c r="F38380">
        <v>9500000</v>
      </c>
      <c r="G38380" t="s">
        <v>111883</v>
      </c>
      <c r="H38380" t="s">
        <v>111885</v>
      </c>
      <c r="I38380" t="s">
        <v>111886</v>
      </c>
      <c r="J38380" t="s">
        <v>111887</v>
      </c>
      <c r="K38380" t="s">
        <v>72</v>
      </c>
      <c r="L38380" t="s">
        <v>53</v>
      </c>
      <c r="M38380" t="s">
        <v>652</v>
      </c>
      <c r="N38380" t="s">
        <v>653</v>
      </c>
      <c r="O38380" t="s">
        <v>653</v>
      </c>
      <c r="P38380" s="1">
        <v>39083</v>
      </c>
      <c r="Q38380" t="s">
        <v>53</v>
      </c>
      <c r="R38380" t="s">
        <v>56</v>
      </c>
      <c r="S38380" t="s">
        <v>41</v>
      </c>
      <c r="T38380" t="s">
        <v>111753</v>
      </c>
      <c r="U38380" t="s">
        <v>111753</v>
      </c>
      <c r="V38380">
        <v>0</v>
      </c>
      <c r="W38380">
        <v>0</v>
      </c>
      <c r="X38380">
        <v>0</v>
      </c>
      <c r="Y38380">
        <v>0</v>
      </c>
      <c r="Z38380">
        <v>0</v>
      </c>
      <c r="AA38380">
        <v>1</v>
      </c>
      <c r="AB38380">
        <v>0</v>
      </c>
      <c r="AC38380">
        <v>0</v>
      </c>
      <c r="AD38380">
        <v>0</v>
      </c>
    </row>
    <row r="38381" spans="1:30" hidden="1" x14ac:dyDescent="0.3">
      <c r="A38381" t="s">
        <v>111883</v>
      </c>
      <c r="B38381" t="s">
        <v>111894</v>
      </c>
      <c r="C38381" t="s">
        <v>32</v>
      </c>
      <c r="E38381" t="s">
        <v>6001</v>
      </c>
      <c r="F38381">
        <v>3459819</v>
      </c>
      <c r="G38381" t="s">
        <v>111883</v>
      </c>
      <c r="H38381" t="s">
        <v>111885</v>
      </c>
      <c r="I38381" t="s">
        <v>111886</v>
      </c>
      <c r="J38381" t="s">
        <v>111887</v>
      </c>
      <c r="K38381" t="s">
        <v>72</v>
      </c>
      <c r="L38381" t="s">
        <v>53</v>
      </c>
      <c r="M38381" t="s">
        <v>652</v>
      </c>
      <c r="N38381" t="s">
        <v>653</v>
      </c>
      <c r="O38381" t="s">
        <v>653</v>
      </c>
      <c r="P38381" s="1">
        <v>39083</v>
      </c>
      <c r="Q38381" t="s">
        <v>53</v>
      </c>
      <c r="R38381" t="s">
        <v>56</v>
      </c>
      <c r="S38381" t="s">
        <v>41</v>
      </c>
      <c r="T38381" t="s">
        <v>111753</v>
      </c>
      <c r="U38381" t="s">
        <v>111753</v>
      </c>
      <c r="V38381">
        <v>0</v>
      </c>
      <c r="W38381">
        <v>0</v>
      </c>
      <c r="X38381">
        <v>0</v>
      </c>
      <c r="Y38381">
        <v>0</v>
      </c>
      <c r="Z38381">
        <v>0</v>
      </c>
      <c r="AA38381">
        <v>1</v>
      </c>
      <c r="AB38381">
        <v>0</v>
      </c>
      <c r="AC38381">
        <v>0</v>
      </c>
      <c r="AD38381">
        <v>0</v>
      </c>
    </row>
    <row r="38382" spans="1:30" hidden="1" x14ac:dyDescent="0.3">
      <c r="A38382" t="s">
        <v>111895</v>
      </c>
      <c r="B38382" t="s">
        <v>111896</v>
      </c>
      <c r="C38382" t="s">
        <v>32</v>
      </c>
      <c r="D38382" t="s">
        <v>50</v>
      </c>
      <c r="E38382" t="s">
        <v>874</v>
      </c>
      <c r="F38382">
        <v>27000015</v>
      </c>
      <c r="G38382" t="s">
        <v>111895</v>
      </c>
      <c r="H38382" t="s">
        <v>111897</v>
      </c>
      <c r="I38382" t="s">
        <v>111898</v>
      </c>
      <c r="J38382" t="s">
        <v>111899</v>
      </c>
      <c r="K38382" t="s">
        <v>37</v>
      </c>
      <c r="L38382" t="s">
        <v>53</v>
      </c>
      <c r="M38382" t="s">
        <v>54</v>
      </c>
      <c r="N38382" t="s">
        <v>1778</v>
      </c>
      <c r="O38382" t="s">
        <v>1779</v>
      </c>
      <c r="P38382" s="1">
        <v>41281</v>
      </c>
      <c r="Q38382" t="s">
        <v>53</v>
      </c>
      <c r="R38382" t="s">
        <v>56</v>
      </c>
      <c r="S38382" t="s">
        <v>41</v>
      </c>
      <c r="T38382" t="s">
        <v>111899</v>
      </c>
      <c r="U38382" t="s">
        <v>111899</v>
      </c>
      <c r="V38382">
        <v>0</v>
      </c>
      <c r="W38382">
        <v>0</v>
      </c>
      <c r="X38382">
        <v>0</v>
      </c>
      <c r="Y38382">
        <v>0</v>
      </c>
      <c r="Z38382">
        <v>0</v>
      </c>
      <c r="AA38382">
        <v>0</v>
      </c>
      <c r="AB38382">
        <v>0</v>
      </c>
      <c r="AC38382">
        <v>0</v>
      </c>
      <c r="AD38382">
        <v>1</v>
      </c>
    </row>
    <row r="38383" spans="1:30" hidden="1" x14ac:dyDescent="0.3">
      <c r="A38383" t="s">
        <v>111895</v>
      </c>
      <c r="B38383" t="s">
        <v>111900</v>
      </c>
      <c r="C38383" t="s">
        <v>32</v>
      </c>
      <c r="D38383" t="s">
        <v>33</v>
      </c>
      <c r="E38383" t="s">
        <v>3048</v>
      </c>
      <c r="F38383">
        <v>80060118</v>
      </c>
      <c r="G38383" t="s">
        <v>111895</v>
      </c>
      <c r="H38383" t="s">
        <v>111897</v>
      </c>
      <c r="I38383" t="s">
        <v>111898</v>
      </c>
      <c r="J38383" t="s">
        <v>111899</v>
      </c>
      <c r="K38383" t="s">
        <v>37</v>
      </c>
      <c r="L38383" t="s">
        <v>53</v>
      </c>
      <c r="M38383" t="s">
        <v>54</v>
      </c>
      <c r="N38383" t="s">
        <v>1778</v>
      </c>
      <c r="O38383" t="s">
        <v>1779</v>
      </c>
      <c r="P38383" s="1">
        <v>41281</v>
      </c>
      <c r="Q38383" t="s">
        <v>53</v>
      </c>
      <c r="R38383" t="s">
        <v>56</v>
      </c>
      <c r="S38383" t="s">
        <v>41</v>
      </c>
      <c r="T38383" t="s">
        <v>111899</v>
      </c>
      <c r="U38383" t="s">
        <v>111899</v>
      </c>
      <c r="V38383">
        <v>0</v>
      </c>
      <c r="W38383">
        <v>0</v>
      </c>
      <c r="X38383">
        <v>0</v>
      </c>
      <c r="Y38383">
        <v>0</v>
      </c>
      <c r="Z38383">
        <v>0</v>
      </c>
      <c r="AA38383">
        <v>0</v>
      </c>
      <c r="AB38383">
        <v>0</v>
      </c>
      <c r="AC38383">
        <v>0</v>
      </c>
      <c r="AD38383">
        <v>1</v>
      </c>
    </row>
    <row r="38384" spans="1:30" hidden="1" x14ac:dyDescent="0.3">
      <c r="A38384" t="s">
        <v>111901</v>
      </c>
      <c r="B38384" t="s">
        <v>111902</v>
      </c>
      <c r="C38384" t="s">
        <v>32</v>
      </c>
      <c r="D38384" t="s">
        <v>50</v>
      </c>
      <c r="E38384" s="1">
        <v>40857</v>
      </c>
      <c r="F38384">
        <v>1320384</v>
      </c>
      <c r="G38384" t="s">
        <v>111901</v>
      </c>
      <c r="H38384" t="s">
        <v>111903</v>
      </c>
      <c r="I38384" t="s">
        <v>111904</v>
      </c>
      <c r="J38384" t="s">
        <v>111905</v>
      </c>
      <c r="K38384" t="s">
        <v>109</v>
      </c>
      <c r="L38384" t="s">
        <v>53</v>
      </c>
      <c r="M38384" t="s">
        <v>54</v>
      </c>
      <c r="N38384" t="s">
        <v>95</v>
      </c>
      <c r="O38384" t="s">
        <v>1160</v>
      </c>
      <c r="P38384" s="1">
        <v>40300</v>
      </c>
      <c r="Q38384" t="s">
        <v>53</v>
      </c>
      <c r="R38384" t="s">
        <v>56</v>
      </c>
      <c r="S38384" t="s">
        <v>41</v>
      </c>
      <c r="T38384" t="s">
        <v>111899</v>
      </c>
      <c r="U38384" t="s">
        <v>111899</v>
      </c>
      <c r="V38384">
        <v>0</v>
      </c>
      <c r="W38384">
        <v>0</v>
      </c>
      <c r="X38384">
        <v>0</v>
      </c>
      <c r="Y38384">
        <v>0</v>
      </c>
      <c r="Z38384">
        <v>0</v>
      </c>
      <c r="AA38384">
        <v>0</v>
      </c>
      <c r="AB38384">
        <v>0</v>
      </c>
      <c r="AC38384">
        <v>0</v>
      </c>
      <c r="AD38384">
        <v>1</v>
      </c>
    </row>
    <row r="38385" spans="1:30" hidden="1" x14ac:dyDescent="0.3">
      <c r="A38385" t="s">
        <v>111906</v>
      </c>
      <c r="B38385" t="s">
        <v>111907</v>
      </c>
      <c r="C38385" t="s">
        <v>32</v>
      </c>
      <c r="E38385" s="1">
        <v>40910</v>
      </c>
      <c r="F38385">
        <v>2798434</v>
      </c>
      <c r="G38385" t="s">
        <v>111906</v>
      </c>
      <c r="H38385" t="s">
        <v>111908</v>
      </c>
      <c r="I38385" t="s">
        <v>111909</v>
      </c>
      <c r="J38385" t="s">
        <v>111910</v>
      </c>
      <c r="K38385" t="s">
        <v>37</v>
      </c>
      <c r="L38385" t="s">
        <v>53</v>
      </c>
      <c r="M38385" t="s">
        <v>1025</v>
      </c>
      <c r="N38385" t="s">
        <v>1026</v>
      </c>
      <c r="O38385" t="s">
        <v>38921</v>
      </c>
      <c r="P38385" s="1">
        <v>40179</v>
      </c>
      <c r="Q38385" t="s">
        <v>53</v>
      </c>
      <c r="R38385" t="s">
        <v>56</v>
      </c>
      <c r="S38385" t="s">
        <v>41</v>
      </c>
      <c r="T38385" t="s">
        <v>111911</v>
      </c>
      <c r="U38385" t="s">
        <v>111911</v>
      </c>
      <c r="V38385">
        <v>0</v>
      </c>
      <c r="W38385">
        <v>0</v>
      </c>
      <c r="X38385">
        <v>0</v>
      </c>
      <c r="Y38385">
        <v>0</v>
      </c>
      <c r="Z38385">
        <v>0</v>
      </c>
      <c r="AA38385">
        <v>0</v>
      </c>
      <c r="AB38385">
        <v>0</v>
      </c>
      <c r="AC38385">
        <v>0</v>
      </c>
      <c r="AD38385">
        <v>1</v>
      </c>
    </row>
    <row r="38386" spans="1:30" hidden="1" x14ac:dyDescent="0.3">
      <c r="A38386" t="s">
        <v>111906</v>
      </c>
      <c r="B38386" t="s">
        <v>111912</v>
      </c>
      <c r="C38386" t="s">
        <v>32</v>
      </c>
      <c r="D38386" t="s">
        <v>50</v>
      </c>
      <c r="E38386" t="s">
        <v>1834</v>
      </c>
      <c r="F38386">
        <v>2350000</v>
      </c>
      <c r="G38386" t="s">
        <v>111906</v>
      </c>
      <c r="H38386" t="s">
        <v>111908</v>
      </c>
      <c r="I38386" t="s">
        <v>111909</v>
      </c>
      <c r="J38386" t="s">
        <v>111910</v>
      </c>
      <c r="K38386" t="s">
        <v>37</v>
      </c>
      <c r="L38386" t="s">
        <v>53</v>
      </c>
      <c r="M38386" t="s">
        <v>1025</v>
      </c>
      <c r="N38386" t="s">
        <v>1026</v>
      </c>
      <c r="O38386" t="s">
        <v>38921</v>
      </c>
      <c r="P38386" s="1">
        <v>40179</v>
      </c>
      <c r="Q38386" t="s">
        <v>53</v>
      </c>
      <c r="R38386" t="s">
        <v>56</v>
      </c>
      <c r="S38386" t="s">
        <v>41</v>
      </c>
      <c r="T38386" t="s">
        <v>111911</v>
      </c>
      <c r="U38386" t="s">
        <v>111911</v>
      </c>
      <c r="V38386">
        <v>0</v>
      </c>
      <c r="W38386">
        <v>0</v>
      </c>
      <c r="X38386">
        <v>0</v>
      </c>
      <c r="Y38386">
        <v>0</v>
      </c>
      <c r="Z38386">
        <v>0</v>
      </c>
      <c r="AA38386">
        <v>0</v>
      </c>
      <c r="AB38386">
        <v>0</v>
      </c>
      <c r="AC38386">
        <v>0</v>
      </c>
      <c r="AD38386">
        <v>1</v>
      </c>
    </row>
    <row r="38387" spans="1:30" hidden="1" x14ac:dyDescent="0.3">
      <c r="A38387" t="s">
        <v>111913</v>
      </c>
      <c r="B38387" t="s">
        <v>111914</v>
      </c>
      <c r="C38387" t="s">
        <v>32</v>
      </c>
      <c r="D38387" t="s">
        <v>50</v>
      </c>
      <c r="E38387" t="s">
        <v>2864</v>
      </c>
      <c r="F38387">
        <v>5000000</v>
      </c>
      <c r="G38387" t="s">
        <v>111913</v>
      </c>
      <c r="H38387" t="s">
        <v>111915</v>
      </c>
      <c r="J38387" t="s">
        <v>111911</v>
      </c>
      <c r="K38387" t="s">
        <v>109</v>
      </c>
      <c r="L38387" t="s">
        <v>53</v>
      </c>
      <c r="M38387" t="s">
        <v>150</v>
      </c>
      <c r="N38387" t="s">
        <v>11460</v>
      </c>
      <c r="O38387" t="s">
        <v>30330</v>
      </c>
      <c r="Q38387" t="s">
        <v>53</v>
      </c>
      <c r="R38387" t="s">
        <v>56</v>
      </c>
      <c r="S38387" t="s">
        <v>41</v>
      </c>
      <c r="T38387" t="s">
        <v>111911</v>
      </c>
      <c r="U38387" t="s">
        <v>111911</v>
      </c>
      <c r="V38387">
        <v>0</v>
      </c>
      <c r="W38387">
        <v>0</v>
      </c>
      <c r="X38387">
        <v>0</v>
      </c>
      <c r="Y38387">
        <v>0</v>
      </c>
      <c r="Z38387">
        <v>0</v>
      </c>
      <c r="AA38387">
        <v>0</v>
      </c>
      <c r="AB38387">
        <v>0</v>
      </c>
      <c r="AC38387">
        <v>0</v>
      </c>
      <c r="AD38387">
        <v>1</v>
      </c>
    </row>
    <row r="38388" spans="1:30" hidden="1" x14ac:dyDescent="0.3">
      <c r="A38388" t="s">
        <v>111916</v>
      </c>
      <c r="B38388" t="s">
        <v>111917</v>
      </c>
      <c r="C38388" t="s">
        <v>32</v>
      </c>
      <c r="E38388" t="s">
        <v>29169</v>
      </c>
      <c r="F38388">
        <v>21000</v>
      </c>
      <c r="G38388" t="s">
        <v>111916</v>
      </c>
      <c r="H38388" t="s">
        <v>111918</v>
      </c>
      <c r="I38388" t="s">
        <v>111919</v>
      </c>
      <c r="J38388" t="s">
        <v>111911</v>
      </c>
      <c r="K38388" t="s">
        <v>37</v>
      </c>
      <c r="L38388" t="s">
        <v>53</v>
      </c>
      <c r="M38388" t="s">
        <v>123</v>
      </c>
      <c r="N38388" t="s">
        <v>923</v>
      </c>
      <c r="O38388" t="s">
        <v>923</v>
      </c>
      <c r="P38388" s="1">
        <v>39814</v>
      </c>
      <c r="Q38388" t="s">
        <v>53</v>
      </c>
      <c r="R38388" t="s">
        <v>56</v>
      </c>
      <c r="S38388" t="s">
        <v>41</v>
      </c>
      <c r="T38388" t="s">
        <v>111911</v>
      </c>
      <c r="U38388" t="s">
        <v>111911</v>
      </c>
      <c r="V38388">
        <v>0</v>
      </c>
      <c r="W38388">
        <v>0</v>
      </c>
      <c r="X38388">
        <v>0</v>
      </c>
      <c r="Y38388">
        <v>0</v>
      </c>
      <c r="Z38388">
        <v>0</v>
      </c>
      <c r="AA38388">
        <v>0</v>
      </c>
      <c r="AB38388">
        <v>0</v>
      </c>
      <c r="AC38388">
        <v>0</v>
      </c>
      <c r="AD38388">
        <v>1</v>
      </c>
    </row>
    <row r="38389" spans="1:30" hidden="1" x14ac:dyDescent="0.3">
      <c r="A38389" t="s">
        <v>111920</v>
      </c>
      <c r="B38389" t="s">
        <v>111921</v>
      </c>
      <c r="C38389" t="s">
        <v>32</v>
      </c>
      <c r="D38389" t="s">
        <v>139</v>
      </c>
      <c r="E38389" s="1">
        <v>41863</v>
      </c>
      <c r="F38389">
        <v>14000000</v>
      </c>
      <c r="G38389" t="s">
        <v>111920</v>
      </c>
      <c r="H38389" t="s">
        <v>111922</v>
      </c>
      <c r="I38389" t="s">
        <v>111923</v>
      </c>
      <c r="J38389" t="s">
        <v>111911</v>
      </c>
      <c r="K38389" t="s">
        <v>37</v>
      </c>
      <c r="L38389" t="s">
        <v>53</v>
      </c>
      <c r="M38389" t="s">
        <v>54</v>
      </c>
      <c r="N38389" t="s">
        <v>95</v>
      </c>
      <c r="O38389" t="s">
        <v>96</v>
      </c>
      <c r="P38389" t="s">
        <v>1726</v>
      </c>
      <c r="Q38389" t="s">
        <v>53</v>
      </c>
      <c r="R38389" t="s">
        <v>56</v>
      </c>
      <c r="S38389" t="s">
        <v>41</v>
      </c>
      <c r="T38389" t="s">
        <v>111911</v>
      </c>
      <c r="U38389" t="s">
        <v>111911</v>
      </c>
      <c r="V38389">
        <v>0</v>
      </c>
      <c r="W38389">
        <v>0</v>
      </c>
      <c r="X38389">
        <v>0</v>
      </c>
      <c r="Y38389">
        <v>0</v>
      </c>
      <c r="Z38389">
        <v>0</v>
      </c>
      <c r="AA38389">
        <v>0</v>
      </c>
      <c r="AB38389">
        <v>0</v>
      </c>
      <c r="AC38389">
        <v>0</v>
      </c>
      <c r="AD38389">
        <v>1</v>
      </c>
    </row>
    <row r="38390" spans="1:30" hidden="1" x14ac:dyDescent="0.3">
      <c r="A38390" t="s">
        <v>111920</v>
      </c>
      <c r="B38390" t="s">
        <v>111924</v>
      </c>
      <c r="C38390" t="s">
        <v>32</v>
      </c>
      <c r="D38390" t="s">
        <v>33</v>
      </c>
      <c r="E38390" s="1">
        <v>41559</v>
      </c>
      <c r="F38390">
        <v>5000000</v>
      </c>
      <c r="G38390" t="s">
        <v>111920</v>
      </c>
      <c r="H38390" t="s">
        <v>111922</v>
      </c>
      <c r="I38390" t="s">
        <v>111923</v>
      </c>
      <c r="J38390" t="s">
        <v>111911</v>
      </c>
      <c r="K38390" t="s">
        <v>37</v>
      </c>
      <c r="L38390" t="s">
        <v>53</v>
      </c>
      <c r="M38390" t="s">
        <v>54</v>
      </c>
      <c r="N38390" t="s">
        <v>95</v>
      </c>
      <c r="O38390" t="s">
        <v>96</v>
      </c>
      <c r="P38390" t="s">
        <v>1726</v>
      </c>
      <c r="Q38390" t="s">
        <v>53</v>
      </c>
      <c r="R38390" t="s">
        <v>56</v>
      </c>
      <c r="S38390" t="s">
        <v>41</v>
      </c>
      <c r="T38390" t="s">
        <v>111911</v>
      </c>
      <c r="U38390" t="s">
        <v>111911</v>
      </c>
      <c r="V38390">
        <v>0</v>
      </c>
      <c r="W38390">
        <v>0</v>
      </c>
      <c r="X38390">
        <v>0</v>
      </c>
      <c r="Y38390">
        <v>0</v>
      </c>
      <c r="Z38390">
        <v>0</v>
      </c>
      <c r="AA38390">
        <v>0</v>
      </c>
      <c r="AB38390">
        <v>0</v>
      </c>
      <c r="AC38390">
        <v>0</v>
      </c>
      <c r="AD38390">
        <v>1</v>
      </c>
    </row>
    <row r="38391" spans="1:30" hidden="1" x14ac:dyDescent="0.3">
      <c r="A38391" t="s">
        <v>111925</v>
      </c>
      <c r="B38391" t="s">
        <v>111926</v>
      </c>
      <c r="C38391" t="s">
        <v>32</v>
      </c>
      <c r="D38391" t="s">
        <v>50</v>
      </c>
      <c r="E38391" s="1">
        <v>41857</v>
      </c>
      <c r="F38391">
        <v>200000</v>
      </c>
      <c r="G38391" t="s">
        <v>111925</v>
      </c>
      <c r="H38391" t="s">
        <v>111927</v>
      </c>
      <c r="I38391" t="s">
        <v>111928</v>
      </c>
      <c r="J38391" t="s">
        <v>111911</v>
      </c>
      <c r="K38391" t="s">
        <v>37</v>
      </c>
      <c r="L38391" t="s">
        <v>53</v>
      </c>
      <c r="M38391" t="s">
        <v>73</v>
      </c>
      <c r="N38391" t="s">
        <v>74</v>
      </c>
      <c r="O38391" t="s">
        <v>75</v>
      </c>
      <c r="P38391" s="1">
        <v>41278</v>
      </c>
      <c r="Q38391" t="s">
        <v>53</v>
      </c>
      <c r="R38391" t="s">
        <v>56</v>
      </c>
      <c r="S38391" t="s">
        <v>41</v>
      </c>
      <c r="T38391" t="s">
        <v>111911</v>
      </c>
      <c r="U38391" t="s">
        <v>111911</v>
      </c>
      <c r="V38391">
        <v>0</v>
      </c>
      <c r="W38391">
        <v>0</v>
      </c>
      <c r="X38391">
        <v>0</v>
      </c>
      <c r="Y38391">
        <v>0</v>
      </c>
      <c r="Z38391">
        <v>0</v>
      </c>
      <c r="AA38391">
        <v>0</v>
      </c>
      <c r="AB38391">
        <v>0</v>
      </c>
      <c r="AC38391">
        <v>0</v>
      </c>
      <c r="AD38391">
        <v>1</v>
      </c>
    </row>
    <row r="38392" spans="1:30" hidden="1" x14ac:dyDescent="0.3">
      <c r="A38392" t="s">
        <v>111929</v>
      </c>
      <c r="B38392" t="s">
        <v>111930</v>
      </c>
      <c r="C38392" t="s">
        <v>32</v>
      </c>
      <c r="E38392" s="1">
        <v>40459</v>
      </c>
      <c r="F38392">
        <v>15000000</v>
      </c>
      <c r="G38392" t="s">
        <v>111929</v>
      </c>
      <c r="H38392" t="s">
        <v>8128</v>
      </c>
      <c r="I38392" t="s">
        <v>111931</v>
      </c>
      <c r="J38392" t="s">
        <v>111932</v>
      </c>
      <c r="K38392" t="s">
        <v>37</v>
      </c>
      <c r="L38392" t="s">
        <v>53</v>
      </c>
      <c r="M38392" t="s">
        <v>222</v>
      </c>
      <c r="N38392" t="s">
        <v>739</v>
      </c>
      <c r="O38392" t="s">
        <v>3193</v>
      </c>
      <c r="P38392" s="1">
        <v>38353</v>
      </c>
      <c r="Q38392" t="s">
        <v>53</v>
      </c>
      <c r="R38392" t="s">
        <v>56</v>
      </c>
      <c r="S38392" t="s">
        <v>41</v>
      </c>
      <c r="T38392" t="s">
        <v>111911</v>
      </c>
      <c r="U38392" t="s">
        <v>111911</v>
      </c>
      <c r="V38392">
        <v>0</v>
      </c>
      <c r="W38392">
        <v>0</v>
      </c>
      <c r="X38392">
        <v>0</v>
      </c>
      <c r="Y38392">
        <v>0</v>
      </c>
      <c r="Z38392">
        <v>0</v>
      </c>
      <c r="AA38392">
        <v>0</v>
      </c>
      <c r="AB38392">
        <v>0</v>
      </c>
      <c r="AC38392">
        <v>0</v>
      </c>
      <c r="AD38392">
        <v>1</v>
      </c>
    </row>
    <row r="38393" spans="1:30" hidden="1" x14ac:dyDescent="0.3">
      <c r="A38393" t="s">
        <v>111929</v>
      </c>
      <c r="B38393" t="s">
        <v>111933</v>
      </c>
      <c r="C38393" t="s">
        <v>32</v>
      </c>
      <c r="E38393" s="1">
        <v>42346</v>
      </c>
      <c r="F38393">
        <v>76000000</v>
      </c>
      <c r="G38393" t="s">
        <v>111929</v>
      </c>
      <c r="H38393" t="s">
        <v>8128</v>
      </c>
      <c r="I38393" t="s">
        <v>111931</v>
      </c>
      <c r="J38393" t="s">
        <v>111932</v>
      </c>
      <c r="K38393" t="s">
        <v>37</v>
      </c>
      <c r="L38393" t="s">
        <v>53</v>
      </c>
      <c r="M38393" t="s">
        <v>222</v>
      </c>
      <c r="N38393" t="s">
        <v>739</v>
      </c>
      <c r="O38393" t="s">
        <v>3193</v>
      </c>
      <c r="P38393" s="1">
        <v>38353</v>
      </c>
      <c r="Q38393" t="s">
        <v>53</v>
      </c>
      <c r="R38393" t="s">
        <v>56</v>
      </c>
      <c r="S38393" t="s">
        <v>41</v>
      </c>
      <c r="T38393" t="s">
        <v>111911</v>
      </c>
      <c r="U38393" t="s">
        <v>111911</v>
      </c>
      <c r="V38393">
        <v>0</v>
      </c>
      <c r="W38393">
        <v>0</v>
      </c>
      <c r="X38393">
        <v>0</v>
      </c>
      <c r="Y38393">
        <v>0</v>
      </c>
      <c r="Z38393">
        <v>0</v>
      </c>
      <c r="AA38393">
        <v>0</v>
      </c>
      <c r="AB38393">
        <v>0</v>
      </c>
      <c r="AC38393">
        <v>0</v>
      </c>
      <c r="AD38393">
        <v>1</v>
      </c>
    </row>
    <row r="38394" spans="1:30" hidden="1" x14ac:dyDescent="0.3">
      <c r="A38394" t="s">
        <v>111934</v>
      </c>
      <c r="B38394" t="s">
        <v>111935</v>
      </c>
      <c r="C38394" t="s">
        <v>32</v>
      </c>
      <c r="E38394" t="s">
        <v>206</v>
      </c>
      <c r="F38394">
        <v>100000</v>
      </c>
      <c r="G38394" t="s">
        <v>111934</v>
      </c>
      <c r="H38394" t="s">
        <v>111936</v>
      </c>
      <c r="I38394" t="s">
        <v>111937</v>
      </c>
      <c r="J38394" t="s">
        <v>111911</v>
      </c>
      <c r="K38394" t="s">
        <v>37</v>
      </c>
      <c r="L38394" t="s">
        <v>53</v>
      </c>
      <c r="M38394" t="s">
        <v>73</v>
      </c>
      <c r="N38394" t="s">
        <v>1248</v>
      </c>
      <c r="O38394" t="s">
        <v>111938</v>
      </c>
      <c r="Q38394" t="s">
        <v>53</v>
      </c>
      <c r="R38394" t="s">
        <v>56</v>
      </c>
      <c r="S38394" t="s">
        <v>41</v>
      </c>
      <c r="T38394" t="s">
        <v>111911</v>
      </c>
      <c r="U38394" t="s">
        <v>111911</v>
      </c>
      <c r="V38394">
        <v>0</v>
      </c>
      <c r="W38394">
        <v>0</v>
      </c>
      <c r="X38394">
        <v>0</v>
      </c>
      <c r="Y38394">
        <v>0</v>
      </c>
      <c r="Z38394">
        <v>0</v>
      </c>
      <c r="AA38394">
        <v>0</v>
      </c>
      <c r="AB38394">
        <v>0</v>
      </c>
      <c r="AC38394">
        <v>0</v>
      </c>
      <c r="AD38394">
        <v>1</v>
      </c>
    </row>
    <row r="38395" spans="1:30" hidden="1" x14ac:dyDescent="0.3">
      <c r="A38395" t="s">
        <v>111939</v>
      </c>
      <c r="B38395" t="s">
        <v>111940</v>
      </c>
      <c r="C38395" t="s">
        <v>32</v>
      </c>
      <c r="D38395" t="s">
        <v>33</v>
      </c>
      <c r="E38395" s="1">
        <v>39448</v>
      </c>
      <c r="F38395">
        <v>5000000</v>
      </c>
      <c r="G38395" t="s">
        <v>111939</v>
      </c>
      <c r="H38395" t="s">
        <v>111941</v>
      </c>
      <c r="I38395" t="s">
        <v>111942</v>
      </c>
      <c r="J38395" t="s">
        <v>111943</v>
      </c>
      <c r="K38395" t="s">
        <v>37</v>
      </c>
      <c r="L38395" t="s">
        <v>53</v>
      </c>
      <c r="M38395" t="s">
        <v>643</v>
      </c>
      <c r="N38395" t="s">
        <v>644</v>
      </c>
      <c r="O38395" t="s">
        <v>644</v>
      </c>
      <c r="P38395" s="1">
        <v>36892</v>
      </c>
      <c r="Q38395" t="s">
        <v>53</v>
      </c>
      <c r="R38395" t="s">
        <v>56</v>
      </c>
      <c r="S38395" t="s">
        <v>41</v>
      </c>
      <c r="T38395" t="s">
        <v>111911</v>
      </c>
      <c r="U38395" t="s">
        <v>111911</v>
      </c>
      <c r="V38395">
        <v>0</v>
      </c>
      <c r="W38395">
        <v>0</v>
      </c>
      <c r="X38395">
        <v>0</v>
      </c>
      <c r="Y38395">
        <v>0</v>
      </c>
      <c r="Z38395">
        <v>0</v>
      </c>
      <c r="AA38395">
        <v>0</v>
      </c>
      <c r="AB38395">
        <v>0</v>
      </c>
      <c r="AC38395">
        <v>0</v>
      </c>
      <c r="AD38395">
        <v>1</v>
      </c>
    </row>
    <row r="38396" spans="1:30" hidden="1" x14ac:dyDescent="0.3">
      <c r="A38396" t="s">
        <v>111944</v>
      </c>
      <c r="B38396" t="s">
        <v>111945</v>
      </c>
      <c r="C38396" t="s">
        <v>32</v>
      </c>
      <c r="D38396" t="s">
        <v>50</v>
      </c>
      <c r="E38396" s="1">
        <v>41000</v>
      </c>
      <c r="F38396">
        <v>2000000</v>
      </c>
      <c r="G38396" t="s">
        <v>111944</v>
      </c>
      <c r="H38396" t="s">
        <v>111946</v>
      </c>
      <c r="I38396" t="s">
        <v>111947</v>
      </c>
      <c r="J38396" t="s">
        <v>111948</v>
      </c>
      <c r="K38396" t="s">
        <v>37</v>
      </c>
      <c r="L38396" t="s">
        <v>53</v>
      </c>
      <c r="M38396" t="s">
        <v>150</v>
      </c>
      <c r="N38396" t="s">
        <v>151</v>
      </c>
      <c r="O38396" t="s">
        <v>1388</v>
      </c>
      <c r="P38396" s="1">
        <v>40180</v>
      </c>
      <c r="Q38396" t="s">
        <v>53</v>
      </c>
      <c r="R38396" t="s">
        <v>56</v>
      </c>
      <c r="S38396" t="s">
        <v>41</v>
      </c>
      <c r="T38396" t="s">
        <v>111911</v>
      </c>
      <c r="U38396" t="s">
        <v>111911</v>
      </c>
      <c r="V38396">
        <v>0</v>
      </c>
      <c r="W38396">
        <v>0</v>
      </c>
      <c r="X38396">
        <v>0</v>
      </c>
      <c r="Y38396">
        <v>0</v>
      </c>
      <c r="Z38396">
        <v>0</v>
      </c>
      <c r="AA38396">
        <v>0</v>
      </c>
      <c r="AB38396">
        <v>0</v>
      </c>
      <c r="AC38396">
        <v>0</v>
      </c>
      <c r="AD38396">
        <v>1</v>
      </c>
    </row>
    <row r="38397" spans="1:30" hidden="1" x14ac:dyDescent="0.3">
      <c r="A38397" t="s">
        <v>111944</v>
      </c>
      <c r="B38397" t="s">
        <v>111949</v>
      </c>
      <c r="C38397" t="s">
        <v>32</v>
      </c>
      <c r="D38397" t="s">
        <v>50</v>
      </c>
      <c r="E38397" t="s">
        <v>21964</v>
      </c>
      <c r="F38397">
        <v>2000000</v>
      </c>
      <c r="G38397" t="s">
        <v>111944</v>
      </c>
      <c r="H38397" t="s">
        <v>111946</v>
      </c>
      <c r="I38397" t="s">
        <v>111947</v>
      </c>
      <c r="J38397" t="s">
        <v>111948</v>
      </c>
      <c r="K38397" t="s">
        <v>37</v>
      </c>
      <c r="L38397" t="s">
        <v>53</v>
      </c>
      <c r="M38397" t="s">
        <v>150</v>
      </c>
      <c r="N38397" t="s">
        <v>151</v>
      </c>
      <c r="O38397" t="s">
        <v>1388</v>
      </c>
      <c r="P38397" s="1">
        <v>40180</v>
      </c>
      <c r="Q38397" t="s">
        <v>53</v>
      </c>
      <c r="R38397" t="s">
        <v>56</v>
      </c>
      <c r="S38397" t="s">
        <v>41</v>
      </c>
      <c r="T38397" t="s">
        <v>111911</v>
      </c>
      <c r="U38397" t="s">
        <v>111911</v>
      </c>
      <c r="V38397">
        <v>0</v>
      </c>
      <c r="W38397">
        <v>0</v>
      </c>
      <c r="X38397">
        <v>0</v>
      </c>
      <c r="Y38397">
        <v>0</v>
      </c>
      <c r="Z38397">
        <v>0</v>
      </c>
      <c r="AA38397">
        <v>0</v>
      </c>
      <c r="AB38397">
        <v>0</v>
      </c>
      <c r="AC38397">
        <v>0</v>
      </c>
      <c r="AD38397">
        <v>1</v>
      </c>
    </row>
    <row r="38398" spans="1:30" hidden="1" x14ac:dyDescent="0.3">
      <c r="A38398" t="s">
        <v>111944</v>
      </c>
      <c r="B38398" t="s">
        <v>111950</v>
      </c>
      <c r="C38398" t="s">
        <v>32</v>
      </c>
      <c r="D38398" t="s">
        <v>50</v>
      </c>
      <c r="E38398" t="s">
        <v>13352</v>
      </c>
      <c r="F38398">
        <v>1200000</v>
      </c>
      <c r="G38398" t="s">
        <v>111944</v>
      </c>
      <c r="H38398" t="s">
        <v>111946</v>
      </c>
      <c r="I38398" t="s">
        <v>111947</v>
      </c>
      <c r="J38398" t="s">
        <v>111948</v>
      </c>
      <c r="K38398" t="s">
        <v>37</v>
      </c>
      <c r="L38398" t="s">
        <v>53</v>
      </c>
      <c r="M38398" t="s">
        <v>150</v>
      </c>
      <c r="N38398" t="s">
        <v>151</v>
      </c>
      <c r="O38398" t="s">
        <v>1388</v>
      </c>
      <c r="P38398" s="1">
        <v>40180</v>
      </c>
      <c r="Q38398" t="s">
        <v>53</v>
      </c>
      <c r="R38398" t="s">
        <v>56</v>
      </c>
      <c r="S38398" t="s">
        <v>41</v>
      </c>
      <c r="T38398" t="s">
        <v>111911</v>
      </c>
      <c r="U38398" t="s">
        <v>111911</v>
      </c>
      <c r="V38398">
        <v>0</v>
      </c>
      <c r="W38398">
        <v>0</v>
      </c>
      <c r="X38398">
        <v>0</v>
      </c>
      <c r="Y38398">
        <v>0</v>
      </c>
      <c r="Z38398">
        <v>0</v>
      </c>
      <c r="AA38398">
        <v>0</v>
      </c>
      <c r="AB38398">
        <v>0</v>
      </c>
      <c r="AC38398">
        <v>0</v>
      </c>
      <c r="AD38398">
        <v>1</v>
      </c>
    </row>
    <row r="38399" spans="1:30" hidden="1" x14ac:dyDescent="0.3">
      <c r="A38399" t="s">
        <v>111951</v>
      </c>
      <c r="B38399" t="s">
        <v>111952</v>
      </c>
      <c r="C38399" t="s">
        <v>32</v>
      </c>
      <c r="E38399" t="s">
        <v>4381</v>
      </c>
      <c r="F38399">
        <v>170000</v>
      </c>
      <c r="G38399" t="s">
        <v>111951</v>
      </c>
      <c r="H38399" t="s">
        <v>111953</v>
      </c>
      <c r="I38399" t="s">
        <v>111954</v>
      </c>
      <c r="J38399" t="s">
        <v>111955</v>
      </c>
      <c r="K38399" t="s">
        <v>37</v>
      </c>
      <c r="L38399" t="s">
        <v>53</v>
      </c>
      <c r="M38399" t="s">
        <v>123</v>
      </c>
      <c r="N38399" t="s">
        <v>124</v>
      </c>
      <c r="O38399" t="s">
        <v>124</v>
      </c>
      <c r="P38399" s="1">
        <v>40911</v>
      </c>
      <c r="Q38399" t="s">
        <v>53</v>
      </c>
      <c r="R38399" t="s">
        <v>56</v>
      </c>
      <c r="S38399" t="s">
        <v>41</v>
      </c>
      <c r="T38399" t="s">
        <v>111911</v>
      </c>
      <c r="U38399" t="s">
        <v>111911</v>
      </c>
      <c r="V38399">
        <v>0</v>
      </c>
      <c r="W38399">
        <v>0</v>
      </c>
      <c r="X38399">
        <v>0</v>
      </c>
      <c r="Y38399">
        <v>0</v>
      </c>
      <c r="Z38399">
        <v>0</v>
      </c>
      <c r="AA38399">
        <v>0</v>
      </c>
      <c r="AB38399">
        <v>0</v>
      </c>
      <c r="AC38399">
        <v>0</v>
      </c>
      <c r="AD38399">
        <v>1</v>
      </c>
    </row>
    <row r="38400" spans="1:30" hidden="1" x14ac:dyDescent="0.3">
      <c r="A38400" t="s">
        <v>111956</v>
      </c>
      <c r="B38400" t="s">
        <v>111957</v>
      </c>
      <c r="C38400" t="s">
        <v>32</v>
      </c>
      <c r="D38400" t="s">
        <v>50</v>
      </c>
      <c r="E38400" t="s">
        <v>12665</v>
      </c>
      <c r="F38400">
        <v>2000000</v>
      </c>
      <c r="G38400" t="s">
        <v>111956</v>
      </c>
      <c r="H38400" t="s">
        <v>111958</v>
      </c>
      <c r="I38400" t="s">
        <v>111959</v>
      </c>
      <c r="J38400" t="s">
        <v>111960</v>
      </c>
      <c r="K38400" t="s">
        <v>37</v>
      </c>
      <c r="L38400" t="s">
        <v>53</v>
      </c>
      <c r="M38400" t="s">
        <v>732</v>
      </c>
      <c r="N38400" t="s">
        <v>102</v>
      </c>
      <c r="O38400" t="s">
        <v>4872</v>
      </c>
      <c r="P38400" s="1">
        <v>41640</v>
      </c>
      <c r="Q38400" t="s">
        <v>53</v>
      </c>
      <c r="R38400" t="s">
        <v>56</v>
      </c>
      <c r="S38400" t="s">
        <v>41</v>
      </c>
      <c r="T38400" t="s">
        <v>111911</v>
      </c>
      <c r="U38400" t="s">
        <v>111911</v>
      </c>
      <c r="V38400">
        <v>0</v>
      </c>
      <c r="W38400">
        <v>0</v>
      </c>
      <c r="X38400">
        <v>0</v>
      </c>
      <c r="Y38400">
        <v>0</v>
      </c>
      <c r="Z38400">
        <v>0</v>
      </c>
      <c r="AA38400">
        <v>0</v>
      </c>
      <c r="AB38400">
        <v>0</v>
      </c>
      <c r="AC38400">
        <v>0</v>
      </c>
      <c r="AD38400">
        <v>1</v>
      </c>
    </row>
    <row r="38401" spans="1:30" hidden="1" x14ac:dyDescent="0.3">
      <c r="A38401" t="s">
        <v>111961</v>
      </c>
      <c r="B38401" t="s">
        <v>111962</v>
      </c>
      <c r="C38401" t="s">
        <v>32</v>
      </c>
      <c r="D38401" t="s">
        <v>50</v>
      </c>
      <c r="E38401" s="1">
        <v>39090</v>
      </c>
      <c r="F38401">
        <v>5500000</v>
      </c>
      <c r="G38401" t="s">
        <v>111961</v>
      </c>
      <c r="H38401" t="s">
        <v>111963</v>
      </c>
      <c r="I38401" t="s">
        <v>111964</v>
      </c>
      <c r="J38401" t="s">
        <v>111965</v>
      </c>
      <c r="K38401" t="s">
        <v>72</v>
      </c>
      <c r="L38401" t="s">
        <v>53</v>
      </c>
      <c r="M38401" t="s">
        <v>73</v>
      </c>
      <c r="N38401" t="s">
        <v>74</v>
      </c>
      <c r="O38401" t="s">
        <v>75</v>
      </c>
      <c r="P38401" s="1">
        <v>36526</v>
      </c>
      <c r="Q38401" t="s">
        <v>53</v>
      </c>
      <c r="R38401" t="s">
        <v>56</v>
      </c>
      <c r="S38401" t="s">
        <v>41</v>
      </c>
      <c r="T38401" t="s">
        <v>111911</v>
      </c>
      <c r="U38401" t="s">
        <v>111911</v>
      </c>
      <c r="V38401">
        <v>0</v>
      </c>
      <c r="W38401">
        <v>0</v>
      </c>
      <c r="X38401">
        <v>0</v>
      </c>
      <c r="Y38401">
        <v>0</v>
      </c>
      <c r="Z38401">
        <v>0</v>
      </c>
      <c r="AA38401">
        <v>0</v>
      </c>
      <c r="AB38401">
        <v>0</v>
      </c>
      <c r="AC38401">
        <v>0</v>
      </c>
      <c r="AD38401">
        <v>1</v>
      </c>
    </row>
    <row r="38402" spans="1:30" hidden="1" x14ac:dyDescent="0.3">
      <c r="A38402" t="s">
        <v>111966</v>
      </c>
      <c r="B38402" t="s">
        <v>111967</v>
      </c>
      <c r="C38402" t="s">
        <v>32</v>
      </c>
      <c r="D38402" t="s">
        <v>50</v>
      </c>
      <c r="E38402" t="s">
        <v>1933</v>
      </c>
      <c r="F38402">
        <v>1500000</v>
      </c>
      <c r="G38402" t="s">
        <v>111966</v>
      </c>
      <c r="H38402" t="s">
        <v>111968</v>
      </c>
      <c r="I38402" t="s">
        <v>111969</v>
      </c>
      <c r="J38402" t="s">
        <v>111970</v>
      </c>
      <c r="K38402" t="s">
        <v>37</v>
      </c>
      <c r="L38402" t="s">
        <v>53</v>
      </c>
      <c r="M38402" t="s">
        <v>679</v>
      </c>
      <c r="N38402" t="s">
        <v>789</v>
      </c>
      <c r="O38402" t="s">
        <v>789</v>
      </c>
      <c r="P38402" s="1">
        <v>39814</v>
      </c>
      <c r="Q38402" t="s">
        <v>53</v>
      </c>
      <c r="R38402" t="s">
        <v>56</v>
      </c>
      <c r="S38402" t="s">
        <v>41</v>
      </c>
      <c r="T38402" t="s">
        <v>111911</v>
      </c>
      <c r="U38402" t="s">
        <v>111911</v>
      </c>
      <c r="V38402">
        <v>0</v>
      </c>
      <c r="W38402">
        <v>0</v>
      </c>
      <c r="X38402">
        <v>0</v>
      </c>
      <c r="Y38402">
        <v>0</v>
      </c>
      <c r="Z38402">
        <v>0</v>
      </c>
      <c r="AA38402">
        <v>0</v>
      </c>
      <c r="AB38402">
        <v>0</v>
      </c>
      <c r="AC38402">
        <v>0</v>
      </c>
      <c r="AD38402">
        <v>1</v>
      </c>
    </row>
    <row r="38403" spans="1:30" hidden="1" x14ac:dyDescent="0.3">
      <c r="A38403" t="s">
        <v>111971</v>
      </c>
      <c r="B38403" t="s">
        <v>111972</v>
      </c>
      <c r="C38403" t="s">
        <v>32</v>
      </c>
      <c r="D38403" t="s">
        <v>139</v>
      </c>
      <c r="E38403" s="1">
        <v>41123</v>
      </c>
      <c r="F38403">
        <v>10000000</v>
      </c>
      <c r="G38403" t="s">
        <v>111971</v>
      </c>
      <c r="H38403" t="s">
        <v>111973</v>
      </c>
      <c r="J38403" t="s">
        <v>111948</v>
      </c>
      <c r="K38403" t="s">
        <v>109</v>
      </c>
      <c r="L38403" t="s">
        <v>53</v>
      </c>
      <c r="M38403" t="s">
        <v>54</v>
      </c>
      <c r="N38403" t="s">
        <v>95</v>
      </c>
      <c r="O38403" t="s">
        <v>96</v>
      </c>
      <c r="P38403" s="1">
        <v>39823</v>
      </c>
      <c r="Q38403" t="s">
        <v>53</v>
      </c>
      <c r="R38403" t="s">
        <v>56</v>
      </c>
      <c r="S38403" t="s">
        <v>41</v>
      </c>
      <c r="T38403" t="s">
        <v>111911</v>
      </c>
      <c r="U38403" t="s">
        <v>111911</v>
      </c>
      <c r="V38403">
        <v>0</v>
      </c>
      <c r="W38403">
        <v>0</v>
      </c>
      <c r="X38403">
        <v>0</v>
      </c>
      <c r="Y38403">
        <v>0</v>
      </c>
      <c r="Z38403">
        <v>0</v>
      </c>
      <c r="AA38403">
        <v>0</v>
      </c>
      <c r="AB38403">
        <v>0</v>
      </c>
      <c r="AC38403">
        <v>0</v>
      </c>
      <c r="AD38403">
        <v>1</v>
      </c>
    </row>
    <row r="38404" spans="1:30" hidden="1" x14ac:dyDescent="0.3">
      <c r="A38404" t="s">
        <v>111971</v>
      </c>
      <c r="B38404" t="s">
        <v>111974</v>
      </c>
      <c r="C38404" t="s">
        <v>32</v>
      </c>
      <c r="D38404" t="s">
        <v>33</v>
      </c>
      <c r="E38404" s="1">
        <v>40851</v>
      </c>
      <c r="F38404">
        <v>6000000</v>
      </c>
      <c r="G38404" t="s">
        <v>111971</v>
      </c>
      <c r="H38404" t="s">
        <v>111973</v>
      </c>
      <c r="J38404" t="s">
        <v>111948</v>
      </c>
      <c r="K38404" t="s">
        <v>109</v>
      </c>
      <c r="L38404" t="s">
        <v>53</v>
      </c>
      <c r="M38404" t="s">
        <v>54</v>
      </c>
      <c r="N38404" t="s">
        <v>95</v>
      </c>
      <c r="O38404" t="s">
        <v>96</v>
      </c>
      <c r="P38404" s="1">
        <v>39823</v>
      </c>
      <c r="Q38404" t="s">
        <v>53</v>
      </c>
      <c r="R38404" t="s">
        <v>56</v>
      </c>
      <c r="S38404" t="s">
        <v>41</v>
      </c>
      <c r="T38404" t="s">
        <v>111911</v>
      </c>
      <c r="U38404" t="s">
        <v>111911</v>
      </c>
      <c r="V38404">
        <v>0</v>
      </c>
      <c r="W38404">
        <v>0</v>
      </c>
      <c r="X38404">
        <v>0</v>
      </c>
      <c r="Y38404">
        <v>0</v>
      </c>
      <c r="Z38404">
        <v>0</v>
      </c>
      <c r="AA38404">
        <v>0</v>
      </c>
      <c r="AB38404">
        <v>0</v>
      </c>
      <c r="AC38404">
        <v>0</v>
      </c>
      <c r="AD38404">
        <v>1</v>
      </c>
    </row>
    <row r="38405" spans="1:30" hidden="1" x14ac:dyDescent="0.3">
      <c r="A38405" t="s">
        <v>111971</v>
      </c>
      <c r="B38405" t="s">
        <v>111975</v>
      </c>
      <c r="C38405" t="s">
        <v>32</v>
      </c>
      <c r="E38405" t="s">
        <v>2511</v>
      </c>
      <c r="F38405">
        <v>7600000</v>
      </c>
      <c r="G38405" t="s">
        <v>111971</v>
      </c>
      <c r="H38405" t="s">
        <v>111973</v>
      </c>
      <c r="J38405" t="s">
        <v>111948</v>
      </c>
      <c r="K38405" t="s">
        <v>109</v>
      </c>
      <c r="L38405" t="s">
        <v>53</v>
      </c>
      <c r="M38405" t="s">
        <v>54</v>
      </c>
      <c r="N38405" t="s">
        <v>95</v>
      </c>
      <c r="O38405" t="s">
        <v>96</v>
      </c>
      <c r="P38405" s="1">
        <v>39823</v>
      </c>
      <c r="Q38405" t="s">
        <v>53</v>
      </c>
      <c r="R38405" t="s">
        <v>56</v>
      </c>
      <c r="S38405" t="s">
        <v>41</v>
      </c>
      <c r="T38405" t="s">
        <v>111911</v>
      </c>
      <c r="U38405" t="s">
        <v>111911</v>
      </c>
      <c r="V38405">
        <v>0</v>
      </c>
      <c r="W38405">
        <v>0</v>
      </c>
      <c r="X38405">
        <v>0</v>
      </c>
      <c r="Y38405">
        <v>0</v>
      </c>
      <c r="Z38405">
        <v>0</v>
      </c>
      <c r="AA38405">
        <v>0</v>
      </c>
      <c r="AB38405">
        <v>0</v>
      </c>
      <c r="AC38405">
        <v>0</v>
      </c>
      <c r="AD38405">
        <v>1</v>
      </c>
    </row>
    <row r="38406" spans="1:30" hidden="1" x14ac:dyDescent="0.3">
      <c r="A38406" t="s">
        <v>111971</v>
      </c>
      <c r="B38406" t="s">
        <v>111976</v>
      </c>
      <c r="C38406" t="s">
        <v>32</v>
      </c>
      <c r="E38406" s="1">
        <v>40271</v>
      </c>
      <c r="F38406">
        <v>1600000</v>
      </c>
      <c r="G38406" t="s">
        <v>111971</v>
      </c>
      <c r="H38406" t="s">
        <v>111973</v>
      </c>
      <c r="J38406" t="s">
        <v>111948</v>
      </c>
      <c r="K38406" t="s">
        <v>109</v>
      </c>
      <c r="L38406" t="s">
        <v>53</v>
      </c>
      <c r="M38406" t="s">
        <v>54</v>
      </c>
      <c r="N38406" t="s">
        <v>95</v>
      </c>
      <c r="O38406" t="s">
        <v>96</v>
      </c>
      <c r="P38406" s="1">
        <v>39823</v>
      </c>
      <c r="Q38406" t="s">
        <v>53</v>
      </c>
      <c r="R38406" t="s">
        <v>56</v>
      </c>
      <c r="S38406" t="s">
        <v>41</v>
      </c>
      <c r="T38406" t="s">
        <v>111911</v>
      </c>
      <c r="U38406" t="s">
        <v>111911</v>
      </c>
      <c r="V38406">
        <v>0</v>
      </c>
      <c r="W38406">
        <v>0</v>
      </c>
      <c r="X38406">
        <v>0</v>
      </c>
      <c r="Y38406">
        <v>0</v>
      </c>
      <c r="Z38406">
        <v>0</v>
      </c>
      <c r="AA38406">
        <v>0</v>
      </c>
      <c r="AB38406">
        <v>0</v>
      </c>
      <c r="AC38406">
        <v>0</v>
      </c>
      <c r="AD38406">
        <v>1</v>
      </c>
    </row>
    <row r="38407" spans="1:30" hidden="1" x14ac:dyDescent="0.3">
      <c r="A38407" t="s">
        <v>111971</v>
      </c>
      <c r="B38407" t="s">
        <v>111977</v>
      </c>
      <c r="C38407" t="s">
        <v>32</v>
      </c>
      <c r="D38407" t="s">
        <v>33</v>
      </c>
      <c r="E38407" s="1">
        <v>41559</v>
      </c>
      <c r="F38407">
        <v>5000000</v>
      </c>
      <c r="G38407" t="s">
        <v>111971</v>
      </c>
      <c r="H38407" t="s">
        <v>111973</v>
      </c>
      <c r="J38407" t="s">
        <v>111948</v>
      </c>
      <c r="K38407" t="s">
        <v>109</v>
      </c>
      <c r="L38407" t="s">
        <v>53</v>
      </c>
      <c r="M38407" t="s">
        <v>54</v>
      </c>
      <c r="N38407" t="s">
        <v>95</v>
      </c>
      <c r="O38407" t="s">
        <v>96</v>
      </c>
      <c r="P38407" s="1">
        <v>39823</v>
      </c>
      <c r="Q38407" t="s">
        <v>53</v>
      </c>
      <c r="R38407" t="s">
        <v>56</v>
      </c>
      <c r="S38407" t="s">
        <v>41</v>
      </c>
      <c r="T38407" t="s">
        <v>111911</v>
      </c>
      <c r="U38407" t="s">
        <v>111911</v>
      </c>
      <c r="V38407">
        <v>0</v>
      </c>
      <c r="W38407">
        <v>0</v>
      </c>
      <c r="X38407">
        <v>0</v>
      </c>
      <c r="Y38407">
        <v>0</v>
      </c>
      <c r="Z38407">
        <v>0</v>
      </c>
      <c r="AA38407">
        <v>0</v>
      </c>
      <c r="AB38407">
        <v>0</v>
      </c>
      <c r="AC38407">
        <v>0</v>
      </c>
      <c r="AD38407">
        <v>1</v>
      </c>
    </row>
    <row r="38408" spans="1:30" hidden="1" x14ac:dyDescent="0.3">
      <c r="A38408" t="s">
        <v>111971</v>
      </c>
      <c r="B38408" t="s">
        <v>111978</v>
      </c>
      <c r="C38408" t="s">
        <v>32</v>
      </c>
      <c r="D38408" t="s">
        <v>50</v>
      </c>
      <c r="E38408" t="s">
        <v>916</v>
      </c>
      <c r="F38408">
        <v>5000000</v>
      </c>
      <c r="G38408" t="s">
        <v>111971</v>
      </c>
      <c r="H38408" t="s">
        <v>111973</v>
      </c>
      <c r="J38408" t="s">
        <v>111948</v>
      </c>
      <c r="K38408" t="s">
        <v>109</v>
      </c>
      <c r="L38408" t="s">
        <v>53</v>
      </c>
      <c r="M38408" t="s">
        <v>54</v>
      </c>
      <c r="N38408" t="s">
        <v>95</v>
      </c>
      <c r="O38408" t="s">
        <v>96</v>
      </c>
      <c r="P38408" s="1">
        <v>39823</v>
      </c>
      <c r="Q38408" t="s">
        <v>53</v>
      </c>
      <c r="R38408" t="s">
        <v>56</v>
      </c>
      <c r="S38408" t="s">
        <v>41</v>
      </c>
      <c r="T38408" t="s">
        <v>111911</v>
      </c>
      <c r="U38408" t="s">
        <v>111911</v>
      </c>
      <c r="V38408">
        <v>0</v>
      </c>
      <c r="W38408">
        <v>0</v>
      </c>
      <c r="X38408">
        <v>0</v>
      </c>
      <c r="Y38408">
        <v>0</v>
      </c>
      <c r="Z38408">
        <v>0</v>
      </c>
      <c r="AA38408">
        <v>0</v>
      </c>
      <c r="AB38408">
        <v>0</v>
      </c>
      <c r="AC38408">
        <v>0</v>
      </c>
      <c r="AD38408">
        <v>1</v>
      </c>
    </row>
    <row r="38409" spans="1:30" hidden="1" x14ac:dyDescent="0.3">
      <c r="A38409" t="s">
        <v>111979</v>
      </c>
      <c r="B38409" t="s">
        <v>111980</v>
      </c>
      <c r="C38409" t="s">
        <v>32</v>
      </c>
      <c r="E38409" s="1">
        <v>40909</v>
      </c>
      <c r="F38409">
        <v>500000</v>
      </c>
      <c r="G38409" t="s">
        <v>111979</v>
      </c>
      <c r="H38409" t="s">
        <v>111981</v>
      </c>
      <c r="I38409" t="s">
        <v>111982</v>
      </c>
      <c r="J38409" t="s">
        <v>111948</v>
      </c>
      <c r="K38409" t="s">
        <v>37</v>
      </c>
      <c r="L38409" t="s">
        <v>53</v>
      </c>
      <c r="M38409" t="s">
        <v>54</v>
      </c>
      <c r="N38409" t="s">
        <v>95</v>
      </c>
      <c r="O38409" t="s">
        <v>96</v>
      </c>
      <c r="P38409" s="1">
        <v>39083</v>
      </c>
      <c r="Q38409" t="s">
        <v>53</v>
      </c>
      <c r="R38409" t="s">
        <v>56</v>
      </c>
      <c r="S38409" t="s">
        <v>41</v>
      </c>
      <c r="T38409" t="s">
        <v>111911</v>
      </c>
      <c r="U38409" t="s">
        <v>111911</v>
      </c>
      <c r="V38409">
        <v>0</v>
      </c>
      <c r="W38409">
        <v>0</v>
      </c>
      <c r="X38409">
        <v>0</v>
      </c>
      <c r="Y38409">
        <v>0</v>
      </c>
      <c r="Z38409">
        <v>0</v>
      </c>
      <c r="AA38409">
        <v>0</v>
      </c>
      <c r="AB38409">
        <v>0</v>
      </c>
      <c r="AC38409">
        <v>0</v>
      </c>
      <c r="AD38409">
        <v>1</v>
      </c>
    </row>
    <row r="38410" spans="1:30" hidden="1" x14ac:dyDescent="0.3">
      <c r="A38410" t="s">
        <v>111979</v>
      </c>
      <c r="B38410" t="s">
        <v>111983</v>
      </c>
      <c r="C38410" t="s">
        <v>32</v>
      </c>
      <c r="E38410" s="1">
        <v>40761</v>
      </c>
      <c r="F38410">
        <v>334948</v>
      </c>
      <c r="G38410" t="s">
        <v>111979</v>
      </c>
      <c r="H38410" t="s">
        <v>111981</v>
      </c>
      <c r="I38410" t="s">
        <v>111982</v>
      </c>
      <c r="J38410" t="s">
        <v>111948</v>
      </c>
      <c r="K38410" t="s">
        <v>37</v>
      </c>
      <c r="L38410" t="s">
        <v>53</v>
      </c>
      <c r="M38410" t="s">
        <v>54</v>
      </c>
      <c r="N38410" t="s">
        <v>95</v>
      </c>
      <c r="O38410" t="s">
        <v>96</v>
      </c>
      <c r="P38410" s="1">
        <v>39083</v>
      </c>
      <c r="Q38410" t="s">
        <v>53</v>
      </c>
      <c r="R38410" t="s">
        <v>56</v>
      </c>
      <c r="S38410" t="s">
        <v>41</v>
      </c>
      <c r="T38410" t="s">
        <v>111911</v>
      </c>
      <c r="U38410" t="s">
        <v>111911</v>
      </c>
      <c r="V38410">
        <v>0</v>
      </c>
      <c r="W38410">
        <v>0</v>
      </c>
      <c r="X38410">
        <v>0</v>
      </c>
      <c r="Y38410">
        <v>0</v>
      </c>
      <c r="Z38410">
        <v>0</v>
      </c>
      <c r="AA38410">
        <v>0</v>
      </c>
      <c r="AB38410">
        <v>0</v>
      </c>
      <c r="AC38410">
        <v>0</v>
      </c>
      <c r="AD38410">
        <v>1</v>
      </c>
    </row>
    <row r="38411" spans="1:30" hidden="1" x14ac:dyDescent="0.3">
      <c r="A38411" t="s">
        <v>111979</v>
      </c>
      <c r="B38411" t="s">
        <v>111984</v>
      </c>
      <c r="C38411" t="s">
        <v>32</v>
      </c>
      <c r="E38411" t="s">
        <v>25500</v>
      </c>
      <c r="F38411">
        <v>3000000</v>
      </c>
      <c r="G38411" t="s">
        <v>111979</v>
      </c>
      <c r="H38411" t="s">
        <v>111981</v>
      </c>
      <c r="I38411" t="s">
        <v>111982</v>
      </c>
      <c r="J38411" t="s">
        <v>111948</v>
      </c>
      <c r="K38411" t="s">
        <v>37</v>
      </c>
      <c r="L38411" t="s">
        <v>53</v>
      </c>
      <c r="M38411" t="s">
        <v>54</v>
      </c>
      <c r="N38411" t="s">
        <v>95</v>
      </c>
      <c r="O38411" t="s">
        <v>96</v>
      </c>
      <c r="P38411" s="1">
        <v>39083</v>
      </c>
      <c r="Q38411" t="s">
        <v>53</v>
      </c>
      <c r="R38411" t="s">
        <v>56</v>
      </c>
      <c r="S38411" t="s">
        <v>41</v>
      </c>
      <c r="T38411" t="s">
        <v>111911</v>
      </c>
      <c r="U38411" t="s">
        <v>111911</v>
      </c>
      <c r="V38411">
        <v>0</v>
      </c>
      <c r="W38411">
        <v>0</v>
      </c>
      <c r="X38411">
        <v>0</v>
      </c>
      <c r="Y38411">
        <v>0</v>
      </c>
      <c r="Z38411">
        <v>0</v>
      </c>
      <c r="AA38411">
        <v>0</v>
      </c>
      <c r="AB38411">
        <v>0</v>
      </c>
      <c r="AC38411">
        <v>0</v>
      </c>
      <c r="AD38411">
        <v>1</v>
      </c>
    </row>
    <row r="38412" spans="1:30" hidden="1" x14ac:dyDescent="0.3">
      <c r="A38412" t="s">
        <v>111979</v>
      </c>
      <c r="B38412" t="s">
        <v>111985</v>
      </c>
      <c r="C38412" t="s">
        <v>32</v>
      </c>
      <c r="D38412" t="s">
        <v>50</v>
      </c>
      <c r="E38412" t="s">
        <v>1364</v>
      </c>
      <c r="F38412">
        <v>7300000</v>
      </c>
      <c r="G38412" t="s">
        <v>111979</v>
      </c>
      <c r="H38412" t="s">
        <v>111981</v>
      </c>
      <c r="I38412" t="s">
        <v>111982</v>
      </c>
      <c r="J38412" t="s">
        <v>111948</v>
      </c>
      <c r="K38412" t="s">
        <v>37</v>
      </c>
      <c r="L38412" t="s">
        <v>53</v>
      </c>
      <c r="M38412" t="s">
        <v>54</v>
      </c>
      <c r="N38412" t="s">
        <v>95</v>
      </c>
      <c r="O38412" t="s">
        <v>96</v>
      </c>
      <c r="P38412" s="1">
        <v>39083</v>
      </c>
      <c r="Q38412" t="s">
        <v>53</v>
      </c>
      <c r="R38412" t="s">
        <v>56</v>
      </c>
      <c r="S38412" t="s">
        <v>41</v>
      </c>
      <c r="T38412" t="s">
        <v>111911</v>
      </c>
      <c r="U38412" t="s">
        <v>111911</v>
      </c>
      <c r="V38412">
        <v>0</v>
      </c>
      <c r="W38412">
        <v>0</v>
      </c>
      <c r="X38412">
        <v>0</v>
      </c>
      <c r="Y38412">
        <v>0</v>
      </c>
      <c r="Z38412">
        <v>0</v>
      </c>
      <c r="AA38412">
        <v>0</v>
      </c>
      <c r="AB38412">
        <v>0</v>
      </c>
      <c r="AC38412">
        <v>0</v>
      </c>
      <c r="AD38412">
        <v>1</v>
      </c>
    </row>
    <row r="38413" spans="1:30" hidden="1" x14ac:dyDescent="0.3">
      <c r="A38413" t="s">
        <v>111979</v>
      </c>
      <c r="B38413" t="s">
        <v>111986</v>
      </c>
      <c r="C38413" t="s">
        <v>32</v>
      </c>
      <c r="D38413" t="s">
        <v>322</v>
      </c>
      <c r="E38413" t="s">
        <v>4807</v>
      </c>
      <c r="F38413">
        <v>17600000</v>
      </c>
      <c r="G38413" t="s">
        <v>111979</v>
      </c>
      <c r="H38413" t="s">
        <v>111981</v>
      </c>
      <c r="I38413" t="s">
        <v>111982</v>
      </c>
      <c r="J38413" t="s">
        <v>111948</v>
      </c>
      <c r="K38413" t="s">
        <v>37</v>
      </c>
      <c r="L38413" t="s">
        <v>53</v>
      </c>
      <c r="M38413" t="s">
        <v>54</v>
      </c>
      <c r="N38413" t="s">
        <v>95</v>
      </c>
      <c r="O38413" t="s">
        <v>96</v>
      </c>
      <c r="P38413" s="1">
        <v>39083</v>
      </c>
      <c r="Q38413" t="s">
        <v>53</v>
      </c>
      <c r="R38413" t="s">
        <v>56</v>
      </c>
      <c r="S38413" t="s">
        <v>41</v>
      </c>
      <c r="T38413" t="s">
        <v>111911</v>
      </c>
      <c r="U38413" t="s">
        <v>111911</v>
      </c>
      <c r="V38413">
        <v>0</v>
      </c>
      <c r="W38413">
        <v>0</v>
      </c>
      <c r="X38413">
        <v>0</v>
      </c>
      <c r="Y38413">
        <v>0</v>
      </c>
      <c r="Z38413">
        <v>0</v>
      </c>
      <c r="AA38413">
        <v>0</v>
      </c>
      <c r="AB38413">
        <v>0</v>
      </c>
      <c r="AC38413">
        <v>0</v>
      </c>
      <c r="AD38413">
        <v>1</v>
      </c>
    </row>
    <row r="38414" spans="1:30" hidden="1" x14ac:dyDescent="0.3">
      <c r="A38414" t="s">
        <v>111979</v>
      </c>
      <c r="B38414" t="s">
        <v>111987</v>
      </c>
      <c r="C38414" t="s">
        <v>32</v>
      </c>
      <c r="E38414" s="1">
        <v>39448</v>
      </c>
      <c r="F38414">
        <v>500000</v>
      </c>
      <c r="G38414" t="s">
        <v>111979</v>
      </c>
      <c r="H38414" t="s">
        <v>111981</v>
      </c>
      <c r="I38414" t="s">
        <v>111982</v>
      </c>
      <c r="J38414" t="s">
        <v>111948</v>
      </c>
      <c r="K38414" t="s">
        <v>37</v>
      </c>
      <c r="L38414" t="s">
        <v>53</v>
      </c>
      <c r="M38414" t="s">
        <v>54</v>
      </c>
      <c r="N38414" t="s">
        <v>95</v>
      </c>
      <c r="O38414" t="s">
        <v>96</v>
      </c>
      <c r="P38414" s="1">
        <v>39083</v>
      </c>
      <c r="Q38414" t="s">
        <v>53</v>
      </c>
      <c r="R38414" t="s">
        <v>56</v>
      </c>
      <c r="S38414" t="s">
        <v>41</v>
      </c>
      <c r="T38414" t="s">
        <v>111911</v>
      </c>
      <c r="U38414" t="s">
        <v>111911</v>
      </c>
      <c r="V38414">
        <v>0</v>
      </c>
      <c r="W38414">
        <v>0</v>
      </c>
      <c r="X38414">
        <v>0</v>
      </c>
      <c r="Y38414">
        <v>0</v>
      </c>
      <c r="Z38414">
        <v>0</v>
      </c>
      <c r="AA38414">
        <v>0</v>
      </c>
      <c r="AB38414">
        <v>0</v>
      </c>
      <c r="AC38414">
        <v>0</v>
      </c>
      <c r="AD38414">
        <v>1</v>
      </c>
    </row>
    <row r="38415" spans="1:30" hidden="1" x14ac:dyDescent="0.3">
      <c r="A38415" t="s">
        <v>111979</v>
      </c>
      <c r="B38415" t="s">
        <v>111988</v>
      </c>
      <c r="C38415" t="s">
        <v>32</v>
      </c>
      <c r="E38415" s="1">
        <v>40158</v>
      </c>
      <c r="F38415">
        <v>744630</v>
      </c>
      <c r="G38415" t="s">
        <v>111979</v>
      </c>
      <c r="H38415" t="s">
        <v>111981</v>
      </c>
      <c r="I38415" t="s">
        <v>111982</v>
      </c>
      <c r="J38415" t="s">
        <v>111948</v>
      </c>
      <c r="K38415" t="s">
        <v>37</v>
      </c>
      <c r="L38415" t="s">
        <v>53</v>
      </c>
      <c r="M38415" t="s">
        <v>54</v>
      </c>
      <c r="N38415" t="s">
        <v>95</v>
      </c>
      <c r="O38415" t="s">
        <v>96</v>
      </c>
      <c r="P38415" s="1">
        <v>39083</v>
      </c>
      <c r="Q38415" t="s">
        <v>53</v>
      </c>
      <c r="R38415" t="s">
        <v>56</v>
      </c>
      <c r="S38415" t="s">
        <v>41</v>
      </c>
      <c r="T38415" t="s">
        <v>111911</v>
      </c>
      <c r="U38415" t="s">
        <v>111911</v>
      </c>
      <c r="V38415">
        <v>0</v>
      </c>
      <c r="W38415">
        <v>0</v>
      </c>
      <c r="X38415">
        <v>0</v>
      </c>
      <c r="Y38415">
        <v>0</v>
      </c>
      <c r="Z38415">
        <v>0</v>
      </c>
      <c r="AA38415">
        <v>0</v>
      </c>
      <c r="AB38415">
        <v>0</v>
      </c>
      <c r="AC38415">
        <v>0</v>
      </c>
      <c r="AD38415">
        <v>1</v>
      </c>
    </row>
    <row r="38416" spans="1:30" hidden="1" x14ac:dyDescent="0.3">
      <c r="A38416" t="s">
        <v>111979</v>
      </c>
      <c r="B38416" t="s">
        <v>111989</v>
      </c>
      <c r="C38416" t="s">
        <v>32</v>
      </c>
      <c r="D38416" t="s">
        <v>139</v>
      </c>
      <c r="E38416" t="s">
        <v>8485</v>
      </c>
      <c r="F38416">
        <v>22000000</v>
      </c>
      <c r="G38416" t="s">
        <v>111979</v>
      </c>
      <c r="H38416" t="s">
        <v>111981</v>
      </c>
      <c r="I38416" t="s">
        <v>111982</v>
      </c>
      <c r="J38416" t="s">
        <v>111948</v>
      </c>
      <c r="K38416" t="s">
        <v>37</v>
      </c>
      <c r="L38416" t="s">
        <v>53</v>
      </c>
      <c r="M38416" t="s">
        <v>54</v>
      </c>
      <c r="N38416" t="s">
        <v>95</v>
      </c>
      <c r="O38416" t="s">
        <v>96</v>
      </c>
      <c r="P38416" s="1">
        <v>39083</v>
      </c>
      <c r="Q38416" t="s">
        <v>53</v>
      </c>
      <c r="R38416" t="s">
        <v>56</v>
      </c>
      <c r="S38416" t="s">
        <v>41</v>
      </c>
      <c r="T38416" t="s">
        <v>111911</v>
      </c>
      <c r="U38416" t="s">
        <v>111911</v>
      </c>
      <c r="V38416">
        <v>0</v>
      </c>
      <c r="W38416">
        <v>0</v>
      </c>
      <c r="X38416">
        <v>0</v>
      </c>
      <c r="Y38416">
        <v>0</v>
      </c>
      <c r="Z38416">
        <v>0</v>
      </c>
      <c r="AA38416">
        <v>0</v>
      </c>
      <c r="AB38416">
        <v>0</v>
      </c>
      <c r="AC38416">
        <v>0</v>
      </c>
      <c r="AD38416">
        <v>1</v>
      </c>
    </row>
    <row r="38417" spans="1:30" hidden="1" x14ac:dyDescent="0.3">
      <c r="A38417" t="s">
        <v>111990</v>
      </c>
      <c r="B38417" t="s">
        <v>111991</v>
      </c>
      <c r="C38417" t="s">
        <v>32</v>
      </c>
      <c r="E38417" t="s">
        <v>4923</v>
      </c>
      <c r="F38417">
        <v>260918</v>
      </c>
      <c r="G38417" t="s">
        <v>111990</v>
      </c>
      <c r="H38417" t="s">
        <v>111992</v>
      </c>
      <c r="I38417" t="s">
        <v>111993</v>
      </c>
      <c r="J38417" t="s">
        <v>111994</v>
      </c>
      <c r="K38417" t="s">
        <v>37</v>
      </c>
      <c r="L38417" t="s">
        <v>53</v>
      </c>
      <c r="M38417" t="s">
        <v>54</v>
      </c>
      <c r="N38417" t="s">
        <v>95</v>
      </c>
      <c r="O38417" t="s">
        <v>96</v>
      </c>
      <c r="P38417" s="1">
        <v>39449</v>
      </c>
      <c r="Q38417" t="s">
        <v>53</v>
      </c>
      <c r="R38417" t="s">
        <v>56</v>
      </c>
      <c r="S38417" t="s">
        <v>41</v>
      </c>
      <c r="T38417" t="s">
        <v>111911</v>
      </c>
      <c r="U38417" t="s">
        <v>111911</v>
      </c>
      <c r="V38417">
        <v>0</v>
      </c>
      <c r="W38417">
        <v>0</v>
      </c>
      <c r="X38417">
        <v>0</v>
      </c>
      <c r="Y38417">
        <v>0</v>
      </c>
      <c r="Z38417">
        <v>0</v>
      </c>
      <c r="AA38417">
        <v>0</v>
      </c>
      <c r="AB38417">
        <v>0</v>
      </c>
      <c r="AC38417">
        <v>0</v>
      </c>
      <c r="AD38417">
        <v>1</v>
      </c>
    </row>
    <row r="38418" spans="1:30" hidden="1" x14ac:dyDescent="0.3">
      <c r="A38418" t="s">
        <v>111990</v>
      </c>
      <c r="B38418" t="s">
        <v>111995</v>
      </c>
      <c r="C38418" t="s">
        <v>32</v>
      </c>
      <c r="D38418" t="s">
        <v>50</v>
      </c>
      <c r="E38418" t="s">
        <v>810</v>
      </c>
      <c r="F38418">
        <v>1000000</v>
      </c>
      <c r="G38418" t="s">
        <v>111990</v>
      </c>
      <c r="H38418" t="s">
        <v>111992</v>
      </c>
      <c r="I38418" t="s">
        <v>111993</v>
      </c>
      <c r="J38418" t="s">
        <v>111994</v>
      </c>
      <c r="K38418" t="s">
        <v>37</v>
      </c>
      <c r="L38418" t="s">
        <v>53</v>
      </c>
      <c r="M38418" t="s">
        <v>54</v>
      </c>
      <c r="N38418" t="s">
        <v>95</v>
      </c>
      <c r="O38418" t="s">
        <v>96</v>
      </c>
      <c r="P38418" s="1">
        <v>39449</v>
      </c>
      <c r="Q38418" t="s">
        <v>53</v>
      </c>
      <c r="R38418" t="s">
        <v>56</v>
      </c>
      <c r="S38418" t="s">
        <v>41</v>
      </c>
      <c r="T38418" t="s">
        <v>111911</v>
      </c>
      <c r="U38418" t="s">
        <v>111911</v>
      </c>
      <c r="V38418">
        <v>0</v>
      </c>
      <c r="W38418">
        <v>0</v>
      </c>
      <c r="X38418">
        <v>0</v>
      </c>
      <c r="Y38418">
        <v>0</v>
      </c>
      <c r="Z38418">
        <v>0</v>
      </c>
      <c r="AA38418">
        <v>0</v>
      </c>
      <c r="AB38418">
        <v>0</v>
      </c>
      <c r="AC38418">
        <v>0</v>
      </c>
      <c r="AD38418">
        <v>1</v>
      </c>
    </row>
    <row r="38419" spans="1:30" hidden="1" x14ac:dyDescent="0.3">
      <c r="A38419" t="s">
        <v>111990</v>
      </c>
      <c r="B38419" t="s">
        <v>111996</v>
      </c>
      <c r="C38419" t="s">
        <v>32</v>
      </c>
      <c r="E38419" t="s">
        <v>16767</v>
      </c>
      <c r="F38419">
        <v>409995</v>
      </c>
      <c r="G38419" t="s">
        <v>111990</v>
      </c>
      <c r="H38419" t="s">
        <v>111992</v>
      </c>
      <c r="I38419" t="s">
        <v>111993</v>
      </c>
      <c r="J38419" t="s">
        <v>111994</v>
      </c>
      <c r="K38419" t="s">
        <v>37</v>
      </c>
      <c r="L38419" t="s">
        <v>53</v>
      </c>
      <c r="M38419" t="s">
        <v>54</v>
      </c>
      <c r="N38419" t="s">
        <v>95</v>
      </c>
      <c r="O38419" t="s">
        <v>96</v>
      </c>
      <c r="P38419" s="1">
        <v>39449</v>
      </c>
      <c r="Q38419" t="s">
        <v>53</v>
      </c>
      <c r="R38419" t="s">
        <v>56</v>
      </c>
      <c r="S38419" t="s">
        <v>41</v>
      </c>
      <c r="T38419" t="s">
        <v>111911</v>
      </c>
      <c r="U38419" t="s">
        <v>111911</v>
      </c>
      <c r="V38419">
        <v>0</v>
      </c>
      <c r="W38419">
        <v>0</v>
      </c>
      <c r="X38419">
        <v>0</v>
      </c>
      <c r="Y38419">
        <v>0</v>
      </c>
      <c r="Z38419">
        <v>0</v>
      </c>
      <c r="AA38419">
        <v>0</v>
      </c>
      <c r="AB38419">
        <v>0</v>
      </c>
      <c r="AC38419">
        <v>0</v>
      </c>
      <c r="AD38419">
        <v>1</v>
      </c>
    </row>
    <row r="38420" spans="1:30" hidden="1" x14ac:dyDescent="0.3">
      <c r="A38420" t="s">
        <v>111990</v>
      </c>
      <c r="B38420" t="s">
        <v>111997</v>
      </c>
      <c r="C38420" t="s">
        <v>32</v>
      </c>
      <c r="D38420" t="s">
        <v>50</v>
      </c>
      <c r="E38420" s="1">
        <v>41223</v>
      </c>
      <c r="F38420">
        <v>1500000</v>
      </c>
      <c r="G38420" t="s">
        <v>111990</v>
      </c>
      <c r="H38420" t="s">
        <v>111992</v>
      </c>
      <c r="I38420" t="s">
        <v>111993</v>
      </c>
      <c r="J38420" t="s">
        <v>111994</v>
      </c>
      <c r="K38420" t="s">
        <v>37</v>
      </c>
      <c r="L38420" t="s">
        <v>53</v>
      </c>
      <c r="M38420" t="s">
        <v>54</v>
      </c>
      <c r="N38420" t="s">
        <v>95</v>
      </c>
      <c r="O38420" t="s">
        <v>96</v>
      </c>
      <c r="P38420" s="1">
        <v>39449</v>
      </c>
      <c r="Q38420" t="s">
        <v>53</v>
      </c>
      <c r="R38420" t="s">
        <v>56</v>
      </c>
      <c r="S38420" t="s">
        <v>41</v>
      </c>
      <c r="T38420" t="s">
        <v>111911</v>
      </c>
      <c r="U38420" t="s">
        <v>111911</v>
      </c>
      <c r="V38420">
        <v>0</v>
      </c>
      <c r="W38420">
        <v>0</v>
      </c>
      <c r="X38420">
        <v>0</v>
      </c>
      <c r="Y38420">
        <v>0</v>
      </c>
      <c r="Z38420">
        <v>0</v>
      </c>
      <c r="AA38420">
        <v>0</v>
      </c>
      <c r="AB38420">
        <v>0</v>
      </c>
      <c r="AC38420">
        <v>0</v>
      </c>
      <c r="AD38420">
        <v>1</v>
      </c>
    </row>
    <row r="38421" spans="1:30" hidden="1" x14ac:dyDescent="0.3">
      <c r="A38421" t="s">
        <v>111998</v>
      </c>
      <c r="B38421" t="s">
        <v>111999</v>
      </c>
      <c r="C38421" t="s">
        <v>32</v>
      </c>
      <c r="D38421" t="s">
        <v>50</v>
      </c>
      <c r="E38421" s="1">
        <v>42007</v>
      </c>
      <c r="F38421">
        <v>200000</v>
      </c>
      <c r="G38421" t="s">
        <v>111998</v>
      </c>
      <c r="H38421" t="s">
        <v>112000</v>
      </c>
      <c r="I38421" t="s">
        <v>112001</v>
      </c>
      <c r="J38421" t="s">
        <v>112002</v>
      </c>
      <c r="K38421" t="s">
        <v>37</v>
      </c>
      <c r="L38421" t="s">
        <v>53</v>
      </c>
      <c r="M38421" t="s">
        <v>54</v>
      </c>
      <c r="N38421" t="s">
        <v>95</v>
      </c>
      <c r="O38421" t="s">
        <v>96</v>
      </c>
      <c r="P38421" s="1">
        <v>41650</v>
      </c>
      <c r="Q38421" t="s">
        <v>53</v>
      </c>
      <c r="R38421" t="s">
        <v>56</v>
      </c>
      <c r="S38421" t="s">
        <v>41</v>
      </c>
      <c r="T38421" t="s">
        <v>112003</v>
      </c>
      <c r="U38421" t="s">
        <v>112003</v>
      </c>
      <c r="V38421">
        <v>0</v>
      </c>
      <c r="W38421">
        <v>0</v>
      </c>
      <c r="X38421">
        <v>0</v>
      </c>
      <c r="Y38421">
        <v>0</v>
      </c>
      <c r="Z38421">
        <v>1</v>
      </c>
      <c r="AA38421">
        <v>0</v>
      </c>
      <c r="AB38421">
        <v>0</v>
      </c>
      <c r="AC38421">
        <v>0</v>
      </c>
      <c r="AD38421">
        <v>0</v>
      </c>
    </row>
    <row r="38422" spans="1:30" hidden="1" x14ac:dyDescent="0.3">
      <c r="A38422" t="s">
        <v>112004</v>
      </c>
      <c r="B38422" t="s">
        <v>112005</v>
      </c>
      <c r="C38422" t="s">
        <v>32</v>
      </c>
      <c r="E38422" t="s">
        <v>17244</v>
      </c>
      <c r="F38422">
        <v>865000</v>
      </c>
      <c r="G38422" t="s">
        <v>112004</v>
      </c>
      <c r="H38422" t="s">
        <v>112006</v>
      </c>
      <c r="I38422" t="s">
        <v>112007</v>
      </c>
      <c r="J38422" t="s">
        <v>112008</v>
      </c>
      <c r="K38422" t="s">
        <v>37</v>
      </c>
      <c r="L38422" t="s">
        <v>53</v>
      </c>
      <c r="M38422" t="s">
        <v>54</v>
      </c>
      <c r="N38422" t="s">
        <v>939</v>
      </c>
      <c r="O38422" t="s">
        <v>939</v>
      </c>
      <c r="P38422" s="1">
        <v>36526</v>
      </c>
      <c r="Q38422" t="s">
        <v>53</v>
      </c>
      <c r="R38422" t="s">
        <v>56</v>
      </c>
      <c r="S38422" t="s">
        <v>41</v>
      </c>
      <c r="T38422" t="s">
        <v>112003</v>
      </c>
      <c r="U38422" t="s">
        <v>112003</v>
      </c>
      <c r="V38422">
        <v>0</v>
      </c>
      <c r="W38422">
        <v>0</v>
      </c>
      <c r="X38422">
        <v>0</v>
      </c>
      <c r="Y38422">
        <v>0</v>
      </c>
      <c r="Z38422">
        <v>1</v>
      </c>
      <c r="AA38422">
        <v>0</v>
      </c>
      <c r="AB38422">
        <v>0</v>
      </c>
      <c r="AC38422">
        <v>0</v>
      </c>
      <c r="AD38422">
        <v>0</v>
      </c>
    </row>
    <row r="38423" spans="1:30" hidden="1" x14ac:dyDescent="0.3">
      <c r="A38423" t="s">
        <v>112009</v>
      </c>
      <c r="B38423" t="s">
        <v>112010</v>
      </c>
      <c r="C38423" t="s">
        <v>32</v>
      </c>
      <c r="D38423" t="s">
        <v>50</v>
      </c>
      <c r="E38423" t="s">
        <v>5391</v>
      </c>
      <c r="F38423">
        <v>7000000</v>
      </c>
      <c r="G38423" t="s">
        <v>112009</v>
      </c>
      <c r="H38423" t="s">
        <v>112011</v>
      </c>
      <c r="I38423" t="s">
        <v>112012</v>
      </c>
      <c r="J38423" t="s">
        <v>112013</v>
      </c>
      <c r="K38423" t="s">
        <v>37</v>
      </c>
      <c r="L38423" t="s">
        <v>53</v>
      </c>
      <c r="M38423" t="s">
        <v>54</v>
      </c>
      <c r="N38423" t="s">
        <v>95</v>
      </c>
      <c r="O38423" t="s">
        <v>96</v>
      </c>
      <c r="P38423" s="1">
        <v>40909</v>
      </c>
      <c r="Q38423" t="s">
        <v>53</v>
      </c>
      <c r="R38423" t="s">
        <v>56</v>
      </c>
      <c r="S38423" t="s">
        <v>41</v>
      </c>
      <c r="T38423" t="s">
        <v>112003</v>
      </c>
      <c r="U38423" t="s">
        <v>112003</v>
      </c>
      <c r="V38423">
        <v>0</v>
      </c>
      <c r="W38423">
        <v>0</v>
      </c>
      <c r="X38423">
        <v>0</v>
      </c>
      <c r="Y38423">
        <v>0</v>
      </c>
      <c r="Z38423">
        <v>1</v>
      </c>
      <c r="AA38423">
        <v>0</v>
      </c>
      <c r="AB38423">
        <v>0</v>
      </c>
      <c r="AC38423">
        <v>0</v>
      </c>
      <c r="AD38423">
        <v>0</v>
      </c>
    </row>
    <row r="38424" spans="1:30" hidden="1" x14ac:dyDescent="0.3">
      <c r="A38424" t="s">
        <v>112014</v>
      </c>
      <c r="B38424" t="s">
        <v>112015</v>
      </c>
      <c r="C38424" t="s">
        <v>32</v>
      </c>
      <c r="E38424" s="1">
        <v>42278</v>
      </c>
      <c r="F38424">
        <v>300000</v>
      </c>
      <c r="G38424" t="s">
        <v>112014</v>
      </c>
      <c r="H38424" t="s">
        <v>112016</v>
      </c>
      <c r="I38424" t="s">
        <v>112017</v>
      </c>
      <c r="J38424" t="s">
        <v>112018</v>
      </c>
      <c r="K38424" t="s">
        <v>37</v>
      </c>
      <c r="L38424" t="s">
        <v>53</v>
      </c>
      <c r="M38424" t="s">
        <v>679</v>
      </c>
      <c r="N38424" t="s">
        <v>4996</v>
      </c>
      <c r="O38424" t="s">
        <v>37688</v>
      </c>
      <c r="P38424" s="1">
        <v>40544</v>
      </c>
      <c r="Q38424" t="s">
        <v>53</v>
      </c>
      <c r="R38424" t="s">
        <v>56</v>
      </c>
      <c r="S38424" t="s">
        <v>41</v>
      </c>
      <c r="T38424" t="s">
        <v>112003</v>
      </c>
      <c r="U38424" t="s">
        <v>112003</v>
      </c>
      <c r="V38424">
        <v>0</v>
      </c>
      <c r="W38424">
        <v>0</v>
      </c>
      <c r="X38424">
        <v>0</v>
      </c>
      <c r="Y38424">
        <v>0</v>
      </c>
      <c r="Z38424">
        <v>1</v>
      </c>
      <c r="AA38424">
        <v>0</v>
      </c>
      <c r="AB38424">
        <v>0</v>
      </c>
      <c r="AC38424">
        <v>0</v>
      </c>
      <c r="AD38424">
        <v>0</v>
      </c>
    </row>
    <row r="38425" spans="1:30" hidden="1" x14ac:dyDescent="0.3">
      <c r="A38425" t="s">
        <v>112014</v>
      </c>
      <c r="B38425" t="s">
        <v>112019</v>
      </c>
      <c r="C38425" t="s">
        <v>32</v>
      </c>
      <c r="E38425" s="1">
        <v>41275</v>
      </c>
      <c r="F38425">
        <v>575000</v>
      </c>
      <c r="G38425" t="s">
        <v>112014</v>
      </c>
      <c r="H38425" t="s">
        <v>112016</v>
      </c>
      <c r="I38425" t="s">
        <v>112017</v>
      </c>
      <c r="J38425" t="s">
        <v>112018</v>
      </c>
      <c r="K38425" t="s">
        <v>37</v>
      </c>
      <c r="L38425" t="s">
        <v>53</v>
      </c>
      <c r="M38425" t="s">
        <v>679</v>
      </c>
      <c r="N38425" t="s">
        <v>4996</v>
      </c>
      <c r="O38425" t="s">
        <v>37688</v>
      </c>
      <c r="P38425" s="1">
        <v>40544</v>
      </c>
      <c r="Q38425" t="s">
        <v>53</v>
      </c>
      <c r="R38425" t="s">
        <v>56</v>
      </c>
      <c r="S38425" t="s">
        <v>41</v>
      </c>
      <c r="T38425" t="s">
        <v>112003</v>
      </c>
      <c r="U38425" t="s">
        <v>112003</v>
      </c>
      <c r="V38425">
        <v>0</v>
      </c>
      <c r="W38425">
        <v>0</v>
      </c>
      <c r="X38425">
        <v>0</v>
      </c>
      <c r="Y38425">
        <v>0</v>
      </c>
      <c r="Z38425">
        <v>1</v>
      </c>
      <c r="AA38425">
        <v>0</v>
      </c>
      <c r="AB38425">
        <v>0</v>
      </c>
      <c r="AC38425">
        <v>0</v>
      </c>
      <c r="AD38425">
        <v>0</v>
      </c>
    </row>
    <row r="38426" spans="1:30" hidden="1" x14ac:dyDescent="0.3">
      <c r="A38426" t="s">
        <v>112020</v>
      </c>
      <c r="B38426" t="s">
        <v>112021</v>
      </c>
      <c r="C38426" t="s">
        <v>32</v>
      </c>
      <c r="D38426" t="s">
        <v>33</v>
      </c>
      <c r="E38426" t="s">
        <v>1462</v>
      </c>
      <c r="F38426">
        <v>92000000</v>
      </c>
      <c r="G38426" t="s">
        <v>112020</v>
      </c>
      <c r="H38426" t="s">
        <v>112022</v>
      </c>
      <c r="I38426" t="s">
        <v>112023</v>
      </c>
      <c r="J38426" t="s">
        <v>112024</v>
      </c>
      <c r="K38426" t="s">
        <v>37</v>
      </c>
      <c r="L38426" t="s">
        <v>53</v>
      </c>
      <c r="M38426" t="s">
        <v>150</v>
      </c>
      <c r="N38426" t="s">
        <v>151</v>
      </c>
      <c r="O38426" t="s">
        <v>10802</v>
      </c>
      <c r="P38426" s="1">
        <v>37987</v>
      </c>
      <c r="Q38426" t="s">
        <v>53</v>
      </c>
      <c r="R38426" t="s">
        <v>56</v>
      </c>
      <c r="S38426" t="s">
        <v>41</v>
      </c>
      <c r="T38426" t="s">
        <v>112003</v>
      </c>
      <c r="U38426" t="s">
        <v>112003</v>
      </c>
      <c r="V38426">
        <v>0</v>
      </c>
      <c r="W38426">
        <v>0</v>
      </c>
      <c r="X38426">
        <v>0</v>
      </c>
      <c r="Y38426">
        <v>0</v>
      </c>
      <c r="Z38426">
        <v>1</v>
      </c>
      <c r="AA38426">
        <v>0</v>
      </c>
      <c r="AB38426">
        <v>0</v>
      </c>
      <c r="AC38426">
        <v>0</v>
      </c>
      <c r="AD38426">
        <v>0</v>
      </c>
    </row>
    <row r="38427" spans="1:30" hidden="1" x14ac:dyDescent="0.3">
      <c r="A38427" t="s">
        <v>112025</v>
      </c>
      <c r="B38427" t="s">
        <v>112026</v>
      </c>
      <c r="C38427" t="s">
        <v>32</v>
      </c>
      <c r="E38427" t="s">
        <v>9376</v>
      </c>
      <c r="F38427">
        <v>400000</v>
      </c>
      <c r="G38427" t="s">
        <v>112025</v>
      </c>
      <c r="H38427" t="s">
        <v>112027</v>
      </c>
      <c r="I38427" t="s">
        <v>112028</v>
      </c>
      <c r="J38427" t="s">
        <v>112029</v>
      </c>
      <c r="K38427" t="s">
        <v>37</v>
      </c>
      <c r="L38427" t="s">
        <v>53</v>
      </c>
      <c r="M38427" t="s">
        <v>717</v>
      </c>
      <c r="N38427" t="s">
        <v>32070</v>
      </c>
      <c r="O38427" t="s">
        <v>7467</v>
      </c>
      <c r="Q38427" t="s">
        <v>53</v>
      </c>
      <c r="R38427" t="s">
        <v>56</v>
      </c>
      <c r="S38427" t="s">
        <v>41</v>
      </c>
      <c r="T38427" t="s">
        <v>112003</v>
      </c>
      <c r="U38427" t="s">
        <v>112003</v>
      </c>
      <c r="V38427">
        <v>0</v>
      </c>
      <c r="W38427">
        <v>0</v>
      </c>
      <c r="X38427">
        <v>0</v>
      </c>
      <c r="Y38427">
        <v>0</v>
      </c>
      <c r="Z38427">
        <v>1</v>
      </c>
      <c r="AA38427">
        <v>0</v>
      </c>
      <c r="AB38427">
        <v>0</v>
      </c>
      <c r="AC38427">
        <v>0</v>
      </c>
      <c r="AD38427">
        <v>0</v>
      </c>
    </row>
    <row r="38428" spans="1:30" hidden="1" x14ac:dyDescent="0.3">
      <c r="A38428" t="s">
        <v>112030</v>
      </c>
      <c r="B38428" t="s">
        <v>112031</v>
      </c>
      <c r="C38428" t="s">
        <v>32</v>
      </c>
      <c r="D38428" t="s">
        <v>50</v>
      </c>
      <c r="E38428" t="s">
        <v>5246</v>
      </c>
      <c r="F38428">
        <v>9000000</v>
      </c>
      <c r="G38428" t="s">
        <v>112030</v>
      </c>
      <c r="H38428" t="s">
        <v>112032</v>
      </c>
      <c r="I38428" t="s">
        <v>112033</v>
      </c>
      <c r="J38428" t="s">
        <v>112034</v>
      </c>
      <c r="K38428" t="s">
        <v>37</v>
      </c>
      <c r="L38428" t="s">
        <v>3783</v>
      </c>
      <c r="M38428" t="s">
        <v>3784</v>
      </c>
      <c r="N38428" t="s">
        <v>3785</v>
      </c>
      <c r="O38428" t="s">
        <v>18538</v>
      </c>
      <c r="P38428" s="1">
        <v>40544</v>
      </c>
      <c r="Q38428" t="s">
        <v>3783</v>
      </c>
      <c r="R38428" t="s">
        <v>3786</v>
      </c>
      <c r="S38428" t="s">
        <v>41</v>
      </c>
      <c r="T38428" t="s">
        <v>112003</v>
      </c>
      <c r="U38428" t="s">
        <v>112003</v>
      </c>
      <c r="V38428">
        <v>0</v>
      </c>
      <c r="W38428">
        <v>0</v>
      </c>
      <c r="X38428">
        <v>0</v>
      </c>
      <c r="Y38428">
        <v>0</v>
      </c>
      <c r="Z38428">
        <v>1</v>
      </c>
      <c r="AA38428">
        <v>0</v>
      </c>
      <c r="AB38428">
        <v>0</v>
      </c>
      <c r="AC38428">
        <v>0</v>
      </c>
      <c r="AD38428">
        <v>0</v>
      </c>
    </row>
    <row r="38429" spans="1:30" hidden="1" x14ac:dyDescent="0.3">
      <c r="A38429" t="s">
        <v>112035</v>
      </c>
      <c r="B38429" t="s">
        <v>112036</v>
      </c>
      <c r="C38429" t="s">
        <v>32</v>
      </c>
      <c r="E38429" t="s">
        <v>30256</v>
      </c>
      <c r="F38429">
        <v>2500000</v>
      </c>
      <c r="G38429" t="s">
        <v>112035</v>
      </c>
      <c r="H38429" t="s">
        <v>112037</v>
      </c>
      <c r="I38429" t="s">
        <v>112038</v>
      </c>
      <c r="J38429" t="s">
        <v>112039</v>
      </c>
      <c r="K38429" t="s">
        <v>37</v>
      </c>
      <c r="L38429" t="s">
        <v>53</v>
      </c>
      <c r="M38429" t="s">
        <v>3704</v>
      </c>
      <c r="N38429" t="s">
        <v>3705</v>
      </c>
      <c r="O38429" t="s">
        <v>3705</v>
      </c>
      <c r="P38429" s="1">
        <v>40909</v>
      </c>
      <c r="Q38429" t="s">
        <v>53</v>
      </c>
      <c r="R38429" t="s">
        <v>56</v>
      </c>
      <c r="S38429" t="s">
        <v>41</v>
      </c>
      <c r="T38429" t="s">
        <v>112039</v>
      </c>
      <c r="U38429" t="s">
        <v>112039</v>
      </c>
      <c r="V38429">
        <v>0</v>
      </c>
      <c r="W38429">
        <v>0</v>
      </c>
      <c r="X38429">
        <v>0</v>
      </c>
      <c r="Y38429">
        <v>1</v>
      </c>
      <c r="Z38429">
        <v>0</v>
      </c>
      <c r="AA38429">
        <v>0</v>
      </c>
      <c r="AB38429">
        <v>0</v>
      </c>
      <c r="AC38429">
        <v>0</v>
      </c>
      <c r="AD38429">
        <v>0</v>
      </c>
    </row>
    <row r="38430" spans="1:30" hidden="1" x14ac:dyDescent="0.3">
      <c r="A38430" t="s">
        <v>112040</v>
      </c>
      <c r="B38430" t="s">
        <v>112041</v>
      </c>
      <c r="C38430" t="s">
        <v>32</v>
      </c>
      <c r="D38430" t="s">
        <v>50</v>
      </c>
      <c r="E38430" t="s">
        <v>20075</v>
      </c>
      <c r="F38430">
        <v>5170000</v>
      </c>
      <c r="G38430" t="s">
        <v>112040</v>
      </c>
      <c r="H38430" t="s">
        <v>112042</v>
      </c>
      <c r="I38430" t="s">
        <v>112043</v>
      </c>
      <c r="J38430" t="s">
        <v>112039</v>
      </c>
      <c r="K38430" t="s">
        <v>37</v>
      </c>
      <c r="L38430" t="s">
        <v>53</v>
      </c>
      <c r="M38430" t="s">
        <v>643</v>
      </c>
      <c r="N38430" t="s">
        <v>644</v>
      </c>
      <c r="O38430" t="s">
        <v>30564</v>
      </c>
      <c r="P38430" t="s">
        <v>112044</v>
      </c>
      <c r="Q38430" t="s">
        <v>53</v>
      </c>
      <c r="R38430" t="s">
        <v>56</v>
      </c>
      <c r="S38430" t="s">
        <v>41</v>
      </c>
      <c r="T38430" t="s">
        <v>112039</v>
      </c>
      <c r="U38430" t="s">
        <v>112039</v>
      </c>
      <c r="V38430">
        <v>0</v>
      </c>
      <c r="W38430">
        <v>0</v>
      </c>
      <c r="X38430">
        <v>0</v>
      </c>
      <c r="Y38430">
        <v>1</v>
      </c>
      <c r="Z38430">
        <v>0</v>
      </c>
      <c r="AA38430">
        <v>0</v>
      </c>
      <c r="AB38430">
        <v>0</v>
      </c>
      <c r="AC38430">
        <v>0</v>
      </c>
      <c r="AD38430">
        <v>0</v>
      </c>
    </row>
    <row r="38431" spans="1:30" hidden="1" x14ac:dyDescent="0.3">
      <c r="A38431" t="s">
        <v>112045</v>
      </c>
      <c r="B38431" t="s">
        <v>112046</v>
      </c>
      <c r="C38431" t="s">
        <v>32</v>
      </c>
      <c r="D38431" t="s">
        <v>50</v>
      </c>
      <c r="E38431" t="s">
        <v>1125</v>
      </c>
      <c r="F38431">
        <v>4500000</v>
      </c>
      <c r="G38431" t="s">
        <v>112045</v>
      </c>
      <c r="H38431" t="s">
        <v>112047</v>
      </c>
      <c r="I38431" t="s">
        <v>112048</v>
      </c>
      <c r="J38431" t="s">
        <v>112039</v>
      </c>
      <c r="K38431" t="s">
        <v>37</v>
      </c>
      <c r="L38431" t="s">
        <v>53</v>
      </c>
      <c r="M38431" t="s">
        <v>73</v>
      </c>
      <c r="N38431" t="s">
        <v>74</v>
      </c>
      <c r="O38431" t="s">
        <v>75</v>
      </c>
      <c r="P38431" s="1">
        <v>40544</v>
      </c>
      <c r="Q38431" t="s">
        <v>53</v>
      </c>
      <c r="R38431" t="s">
        <v>56</v>
      </c>
      <c r="S38431" t="s">
        <v>41</v>
      </c>
      <c r="T38431" t="s">
        <v>112039</v>
      </c>
      <c r="U38431" t="s">
        <v>112039</v>
      </c>
      <c r="V38431">
        <v>0</v>
      </c>
      <c r="W38431">
        <v>0</v>
      </c>
      <c r="X38431">
        <v>0</v>
      </c>
      <c r="Y38431">
        <v>1</v>
      </c>
      <c r="Z38431">
        <v>0</v>
      </c>
      <c r="AA38431">
        <v>0</v>
      </c>
      <c r="AB38431">
        <v>0</v>
      </c>
      <c r="AC38431">
        <v>0</v>
      </c>
      <c r="AD38431">
        <v>0</v>
      </c>
    </row>
    <row r="38432" spans="1:30" hidden="1" x14ac:dyDescent="0.3">
      <c r="A38432" t="s">
        <v>112049</v>
      </c>
      <c r="B38432" t="s">
        <v>112050</v>
      </c>
      <c r="C38432" t="s">
        <v>32</v>
      </c>
      <c r="D38432" t="s">
        <v>50</v>
      </c>
      <c r="E38432" s="1">
        <v>41888</v>
      </c>
      <c r="F38432">
        <v>1000000</v>
      </c>
      <c r="G38432" t="s">
        <v>112049</v>
      </c>
      <c r="H38432" t="s">
        <v>112051</v>
      </c>
      <c r="I38432" t="s">
        <v>112052</v>
      </c>
      <c r="J38432" t="s">
        <v>112039</v>
      </c>
      <c r="K38432" t="s">
        <v>37</v>
      </c>
      <c r="L38432" t="s">
        <v>249</v>
      </c>
      <c r="N38432" t="s">
        <v>250</v>
      </c>
      <c r="O38432" t="s">
        <v>250</v>
      </c>
      <c r="P38432" s="1">
        <v>41275</v>
      </c>
      <c r="Q38432" t="s">
        <v>249</v>
      </c>
      <c r="R38432" t="s">
        <v>250</v>
      </c>
      <c r="S38432" t="s">
        <v>41</v>
      </c>
      <c r="T38432" t="s">
        <v>112039</v>
      </c>
      <c r="U38432" t="s">
        <v>112039</v>
      </c>
      <c r="V38432">
        <v>0</v>
      </c>
      <c r="W38432">
        <v>0</v>
      </c>
      <c r="X38432">
        <v>0</v>
      </c>
      <c r="Y38432">
        <v>1</v>
      </c>
      <c r="Z38432">
        <v>0</v>
      </c>
      <c r="AA38432">
        <v>0</v>
      </c>
      <c r="AB38432">
        <v>0</v>
      </c>
      <c r="AC38432">
        <v>0</v>
      </c>
      <c r="AD38432">
        <v>0</v>
      </c>
    </row>
    <row r="38433" spans="1:30" hidden="1" x14ac:dyDescent="0.3">
      <c r="A38433" t="s">
        <v>112053</v>
      </c>
      <c r="B38433" t="s">
        <v>112054</v>
      </c>
      <c r="C38433" t="s">
        <v>32</v>
      </c>
      <c r="D38433" t="s">
        <v>50</v>
      </c>
      <c r="E38433" s="1">
        <v>40798</v>
      </c>
      <c r="F38433">
        <v>1655701</v>
      </c>
      <c r="G38433" t="s">
        <v>112053</v>
      </c>
      <c r="H38433" t="s">
        <v>112055</v>
      </c>
      <c r="I38433" t="s">
        <v>112056</v>
      </c>
      <c r="J38433" t="s">
        <v>112057</v>
      </c>
      <c r="K38433" t="s">
        <v>37</v>
      </c>
      <c r="L38433" t="s">
        <v>53</v>
      </c>
      <c r="M38433" t="s">
        <v>3704</v>
      </c>
      <c r="N38433" t="s">
        <v>3705</v>
      </c>
      <c r="O38433" t="s">
        <v>17068</v>
      </c>
      <c r="Q38433" t="s">
        <v>53</v>
      </c>
      <c r="R38433" t="s">
        <v>56</v>
      </c>
      <c r="S38433" t="s">
        <v>41</v>
      </c>
      <c r="T38433" t="s">
        <v>112058</v>
      </c>
      <c r="U38433" t="s">
        <v>112058</v>
      </c>
      <c r="V38433">
        <v>0</v>
      </c>
      <c r="W38433">
        <v>0</v>
      </c>
      <c r="X38433">
        <v>0</v>
      </c>
      <c r="Y38433">
        <v>0</v>
      </c>
      <c r="Z38433">
        <v>1</v>
      </c>
      <c r="AA38433">
        <v>0</v>
      </c>
      <c r="AB38433">
        <v>0</v>
      </c>
      <c r="AC38433">
        <v>0</v>
      </c>
      <c r="AD38433">
        <v>0</v>
      </c>
    </row>
    <row r="38434" spans="1:30" hidden="1" x14ac:dyDescent="0.3">
      <c r="A38434" t="s">
        <v>112059</v>
      </c>
      <c r="B38434" t="s">
        <v>112060</v>
      </c>
      <c r="C38434" t="s">
        <v>32</v>
      </c>
      <c r="D38434" t="s">
        <v>139</v>
      </c>
      <c r="E38434" t="s">
        <v>6880</v>
      </c>
      <c r="F38434">
        <v>50000000</v>
      </c>
      <c r="G38434" t="s">
        <v>112059</v>
      </c>
      <c r="H38434" t="s">
        <v>112061</v>
      </c>
      <c r="I38434" t="s">
        <v>112062</v>
      </c>
      <c r="J38434" t="s">
        <v>112063</v>
      </c>
      <c r="K38434" t="s">
        <v>37</v>
      </c>
      <c r="L38434" t="s">
        <v>53</v>
      </c>
      <c r="M38434" t="s">
        <v>73</v>
      </c>
      <c r="N38434" t="s">
        <v>74</v>
      </c>
      <c r="O38434" t="s">
        <v>75</v>
      </c>
      <c r="P38434" s="1">
        <v>40909</v>
      </c>
      <c r="Q38434" t="s">
        <v>53</v>
      </c>
      <c r="R38434" t="s">
        <v>56</v>
      </c>
      <c r="S38434" t="s">
        <v>41</v>
      </c>
      <c r="T38434" t="s">
        <v>112058</v>
      </c>
      <c r="U38434" t="s">
        <v>112058</v>
      </c>
      <c r="V38434">
        <v>0</v>
      </c>
      <c r="W38434">
        <v>0</v>
      </c>
      <c r="X38434">
        <v>0</v>
      </c>
      <c r="Y38434">
        <v>0</v>
      </c>
      <c r="Z38434">
        <v>1</v>
      </c>
      <c r="AA38434">
        <v>0</v>
      </c>
      <c r="AB38434">
        <v>0</v>
      </c>
      <c r="AC38434">
        <v>0</v>
      </c>
      <c r="AD38434">
        <v>0</v>
      </c>
    </row>
    <row r="38435" spans="1:30" hidden="1" x14ac:dyDescent="0.3">
      <c r="A38435" t="s">
        <v>112059</v>
      </c>
      <c r="B38435" t="s">
        <v>112064</v>
      </c>
      <c r="C38435" t="s">
        <v>32</v>
      </c>
      <c r="D38435" t="s">
        <v>33</v>
      </c>
      <c r="E38435" t="s">
        <v>3205</v>
      </c>
      <c r="F38435">
        <v>5000000</v>
      </c>
      <c r="G38435" t="s">
        <v>112059</v>
      </c>
      <c r="H38435" t="s">
        <v>112061</v>
      </c>
      <c r="I38435" t="s">
        <v>112062</v>
      </c>
      <c r="J38435" t="s">
        <v>112063</v>
      </c>
      <c r="K38435" t="s">
        <v>37</v>
      </c>
      <c r="L38435" t="s">
        <v>53</v>
      </c>
      <c r="M38435" t="s">
        <v>73</v>
      </c>
      <c r="N38435" t="s">
        <v>74</v>
      </c>
      <c r="O38435" t="s">
        <v>75</v>
      </c>
      <c r="P38435" s="1">
        <v>40909</v>
      </c>
      <c r="Q38435" t="s">
        <v>53</v>
      </c>
      <c r="R38435" t="s">
        <v>56</v>
      </c>
      <c r="S38435" t="s">
        <v>41</v>
      </c>
      <c r="T38435" t="s">
        <v>112058</v>
      </c>
      <c r="U38435" t="s">
        <v>112058</v>
      </c>
      <c r="V38435">
        <v>0</v>
      </c>
      <c r="W38435">
        <v>0</v>
      </c>
      <c r="X38435">
        <v>0</v>
      </c>
      <c r="Y38435">
        <v>0</v>
      </c>
      <c r="Z38435">
        <v>1</v>
      </c>
      <c r="AA38435">
        <v>0</v>
      </c>
      <c r="AB38435">
        <v>0</v>
      </c>
      <c r="AC38435">
        <v>0</v>
      </c>
      <c r="AD38435">
        <v>0</v>
      </c>
    </row>
    <row r="38436" spans="1:30" hidden="1" x14ac:dyDescent="0.3">
      <c r="A38436" t="s">
        <v>112059</v>
      </c>
      <c r="B38436" t="s">
        <v>112065</v>
      </c>
      <c r="C38436" t="s">
        <v>32</v>
      </c>
      <c r="D38436" t="s">
        <v>50</v>
      </c>
      <c r="E38436" t="s">
        <v>634</v>
      </c>
      <c r="F38436">
        <v>3000000</v>
      </c>
      <c r="G38436" t="s">
        <v>112059</v>
      </c>
      <c r="H38436" t="s">
        <v>112061</v>
      </c>
      <c r="I38436" t="s">
        <v>112062</v>
      </c>
      <c r="J38436" t="s">
        <v>112063</v>
      </c>
      <c r="K38436" t="s">
        <v>37</v>
      </c>
      <c r="L38436" t="s">
        <v>53</v>
      </c>
      <c r="M38436" t="s">
        <v>73</v>
      </c>
      <c r="N38436" t="s">
        <v>74</v>
      </c>
      <c r="O38436" t="s">
        <v>75</v>
      </c>
      <c r="P38436" s="1">
        <v>40909</v>
      </c>
      <c r="Q38436" t="s">
        <v>53</v>
      </c>
      <c r="R38436" t="s">
        <v>56</v>
      </c>
      <c r="S38436" t="s">
        <v>41</v>
      </c>
      <c r="T38436" t="s">
        <v>112058</v>
      </c>
      <c r="U38436" t="s">
        <v>112058</v>
      </c>
      <c r="V38436">
        <v>0</v>
      </c>
      <c r="W38436">
        <v>0</v>
      </c>
      <c r="X38436">
        <v>0</v>
      </c>
      <c r="Y38436">
        <v>0</v>
      </c>
      <c r="Z38436">
        <v>1</v>
      </c>
      <c r="AA38436">
        <v>0</v>
      </c>
      <c r="AB38436">
        <v>0</v>
      </c>
      <c r="AC38436">
        <v>0</v>
      </c>
      <c r="AD38436">
        <v>0</v>
      </c>
    </row>
    <row r="38437" spans="1:30" hidden="1" x14ac:dyDescent="0.3">
      <c r="A38437" t="s">
        <v>112059</v>
      </c>
      <c r="B38437" t="s">
        <v>112066</v>
      </c>
      <c r="C38437" t="s">
        <v>32</v>
      </c>
      <c r="D38437" t="s">
        <v>322</v>
      </c>
      <c r="E38437" s="1">
        <v>42253</v>
      </c>
      <c r="F38437">
        <v>135000000</v>
      </c>
      <c r="G38437" t="s">
        <v>112059</v>
      </c>
      <c r="H38437" t="s">
        <v>112061</v>
      </c>
      <c r="I38437" t="s">
        <v>112062</v>
      </c>
      <c r="J38437" t="s">
        <v>112063</v>
      </c>
      <c r="K38437" t="s">
        <v>37</v>
      </c>
      <c r="L38437" t="s">
        <v>53</v>
      </c>
      <c r="M38437" t="s">
        <v>73</v>
      </c>
      <c r="N38437" t="s">
        <v>74</v>
      </c>
      <c r="O38437" t="s">
        <v>75</v>
      </c>
      <c r="P38437" s="1">
        <v>40909</v>
      </c>
      <c r="Q38437" t="s">
        <v>53</v>
      </c>
      <c r="R38437" t="s">
        <v>56</v>
      </c>
      <c r="S38437" t="s">
        <v>41</v>
      </c>
      <c r="T38437" t="s">
        <v>112058</v>
      </c>
      <c r="U38437" t="s">
        <v>112058</v>
      </c>
      <c r="V38437">
        <v>0</v>
      </c>
      <c r="W38437">
        <v>0</v>
      </c>
      <c r="X38437">
        <v>0</v>
      </c>
      <c r="Y38437">
        <v>0</v>
      </c>
      <c r="Z38437">
        <v>1</v>
      </c>
      <c r="AA38437">
        <v>0</v>
      </c>
      <c r="AB38437">
        <v>0</v>
      </c>
      <c r="AC38437">
        <v>0</v>
      </c>
      <c r="AD38437">
        <v>0</v>
      </c>
    </row>
    <row r="38438" spans="1:30" hidden="1" x14ac:dyDescent="0.3">
      <c r="A38438" t="s">
        <v>112067</v>
      </c>
      <c r="B38438" t="s">
        <v>112068</v>
      </c>
      <c r="C38438" t="s">
        <v>32</v>
      </c>
      <c r="D38438" t="s">
        <v>399</v>
      </c>
      <c r="E38438" s="1">
        <v>36530</v>
      </c>
      <c r="F38438">
        <v>35000000</v>
      </c>
      <c r="G38438" t="s">
        <v>112067</v>
      </c>
      <c r="H38438" t="s">
        <v>112069</v>
      </c>
      <c r="I38438" t="s">
        <v>112070</v>
      </c>
      <c r="J38438" t="s">
        <v>112071</v>
      </c>
      <c r="K38438" t="s">
        <v>37</v>
      </c>
      <c r="L38438" t="s">
        <v>53</v>
      </c>
      <c r="M38438" t="s">
        <v>54</v>
      </c>
      <c r="N38438" t="s">
        <v>55</v>
      </c>
      <c r="O38438" t="s">
        <v>1792</v>
      </c>
      <c r="P38438" s="1">
        <v>35798</v>
      </c>
      <c r="Q38438" t="s">
        <v>53</v>
      </c>
      <c r="R38438" t="s">
        <v>56</v>
      </c>
      <c r="S38438" t="s">
        <v>41</v>
      </c>
      <c r="T38438" t="s">
        <v>112058</v>
      </c>
      <c r="U38438" t="s">
        <v>112058</v>
      </c>
      <c r="V38438">
        <v>0</v>
      </c>
      <c r="W38438">
        <v>0</v>
      </c>
      <c r="X38438">
        <v>0</v>
      </c>
      <c r="Y38438">
        <v>0</v>
      </c>
      <c r="Z38438">
        <v>1</v>
      </c>
      <c r="AA38438">
        <v>0</v>
      </c>
      <c r="AB38438">
        <v>0</v>
      </c>
      <c r="AC38438">
        <v>0</v>
      </c>
      <c r="AD38438">
        <v>0</v>
      </c>
    </row>
    <row r="38439" spans="1:30" hidden="1" x14ac:dyDescent="0.3">
      <c r="A38439" t="s">
        <v>112067</v>
      </c>
      <c r="B38439" t="s">
        <v>112072</v>
      </c>
      <c r="C38439" t="s">
        <v>32</v>
      </c>
      <c r="D38439" t="s">
        <v>33</v>
      </c>
      <c r="E38439" s="1">
        <v>36164</v>
      </c>
      <c r="F38439">
        <v>16000000</v>
      </c>
      <c r="G38439" t="s">
        <v>112067</v>
      </c>
      <c r="H38439" t="s">
        <v>112069</v>
      </c>
      <c r="I38439" t="s">
        <v>112070</v>
      </c>
      <c r="J38439" t="s">
        <v>112071</v>
      </c>
      <c r="K38439" t="s">
        <v>37</v>
      </c>
      <c r="L38439" t="s">
        <v>53</v>
      </c>
      <c r="M38439" t="s">
        <v>54</v>
      </c>
      <c r="N38439" t="s">
        <v>55</v>
      </c>
      <c r="O38439" t="s">
        <v>1792</v>
      </c>
      <c r="P38439" s="1">
        <v>35798</v>
      </c>
      <c r="Q38439" t="s">
        <v>53</v>
      </c>
      <c r="R38439" t="s">
        <v>56</v>
      </c>
      <c r="S38439" t="s">
        <v>41</v>
      </c>
      <c r="T38439" t="s">
        <v>112058</v>
      </c>
      <c r="U38439" t="s">
        <v>112058</v>
      </c>
      <c r="V38439">
        <v>0</v>
      </c>
      <c r="W38439">
        <v>0</v>
      </c>
      <c r="X38439">
        <v>0</v>
      </c>
      <c r="Y38439">
        <v>0</v>
      </c>
      <c r="Z38439">
        <v>1</v>
      </c>
      <c r="AA38439">
        <v>0</v>
      </c>
      <c r="AB38439">
        <v>0</v>
      </c>
      <c r="AC38439">
        <v>0</v>
      </c>
      <c r="AD38439">
        <v>0</v>
      </c>
    </row>
    <row r="38440" spans="1:30" hidden="1" x14ac:dyDescent="0.3">
      <c r="A38440" t="s">
        <v>112067</v>
      </c>
      <c r="B38440" t="s">
        <v>112073</v>
      </c>
      <c r="C38440" t="s">
        <v>32</v>
      </c>
      <c r="D38440" t="s">
        <v>139</v>
      </c>
      <c r="E38440" s="1">
        <v>36170</v>
      </c>
      <c r="F38440">
        <v>30000000</v>
      </c>
      <c r="G38440" t="s">
        <v>112067</v>
      </c>
      <c r="H38440" t="s">
        <v>112069</v>
      </c>
      <c r="I38440" t="s">
        <v>112070</v>
      </c>
      <c r="J38440" t="s">
        <v>112071</v>
      </c>
      <c r="K38440" t="s">
        <v>37</v>
      </c>
      <c r="L38440" t="s">
        <v>53</v>
      </c>
      <c r="M38440" t="s">
        <v>54</v>
      </c>
      <c r="N38440" t="s">
        <v>55</v>
      </c>
      <c r="O38440" t="s">
        <v>1792</v>
      </c>
      <c r="P38440" s="1">
        <v>35798</v>
      </c>
      <c r="Q38440" t="s">
        <v>53</v>
      </c>
      <c r="R38440" t="s">
        <v>56</v>
      </c>
      <c r="S38440" t="s">
        <v>41</v>
      </c>
      <c r="T38440" t="s">
        <v>112058</v>
      </c>
      <c r="U38440" t="s">
        <v>112058</v>
      </c>
      <c r="V38440">
        <v>0</v>
      </c>
      <c r="W38440">
        <v>0</v>
      </c>
      <c r="X38440">
        <v>0</v>
      </c>
      <c r="Y38440">
        <v>0</v>
      </c>
      <c r="Z38440">
        <v>1</v>
      </c>
      <c r="AA38440">
        <v>0</v>
      </c>
      <c r="AB38440">
        <v>0</v>
      </c>
      <c r="AC38440">
        <v>0</v>
      </c>
      <c r="AD38440">
        <v>0</v>
      </c>
    </row>
    <row r="38441" spans="1:30" hidden="1" x14ac:dyDescent="0.3">
      <c r="A38441" t="s">
        <v>112067</v>
      </c>
      <c r="B38441" t="s">
        <v>112074</v>
      </c>
      <c r="C38441" t="s">
        <v>32</v>
      </c>
      <c r="D38441" t="s">
        <v>394</v>
      </c>
      <c r="E38441" t="s">
        <v>7360</v>
      </c>
      <c r="F38441">
        <v>6000000</v>
      </c>
      <c r="G38441" t="s">
        <v>112067</v>
      </c>
      <c r="H38441" t="s">
        <v>112069</v>
      </c>
      <c r="I38441" t="s">
        <v>112070</v>
      </c>
      <c r="J38441" t="s">
        <v>112071</v>
      </c>
      <c r="K38441" t="s">
        <v>37</v>
      </c>
      <c r="L38441" t="s">
        <v>53</v>
      </c>
      <c r="M38441" t="s">
        <v>54</v>
      </c>
      <c r="N38441" t="s">
        <v>55</v>
      </c>
      <c r="O38441" t="s">
        <v>1792</v>
      </c>
      <c r="P38441" s="1">
        <v>35798</v>
      </c>
      <c r="Q38441" t="s">
        <v>53</v>
      </c>
      <c r="R38441" t="s">
        <v>56</v>
      </c>
      <c r="S38441" t="s">
        <v>41</v>
      </c>
      <c r="T38441" t="s">
        <v>112058</v>
      </c>
      <c r="U38441" t="s">
        <v>112058</v>
      </c>
      <c r="V38441">
        <v>0</v>
      </c>
      <c r="W38441">
        <v>0</v>
      </c>
      <c r="X38441">
        <v>0</v>
      </c>
      <c r="Y38441">
        <v>0</v>
      </c>
      <c r="Z38441">
        <v>1</v>
      </c>
      <c r="AA38441">
        <v>0</v>
      </c>
      <c r="AB38441">
        <v>0</v>
      </c>
      <c r="AC38441">
        <v>0</v>
      </c>
      <c r="AD38441">
        <v>0</v>
      </c>
    </row>
    <row r="38442" spans="1:30" hidden="1" x14ac:dyDescent="0.3">
      <c r="A38442" t="s">
        <v>112067</v>
      </c>
      <c r="B38442" t="s">
        <v>112075</v>
      </c>
      <c r="C38442" t="s">
        <v>32</v>
      </c>
      <c r="E38442" s="1">
        <v>40706</v>
      </c>
      <c r="F38442">
        <v>13500000</v>
      </c>
      <c r="G38442" t="s">
        <v>112067</v>
      </c>
      <c r="H38442" t="s">
        <v>112069</v>
      </c>
      <c r="I38442" t="s">
        <v>112070</v>
      </c>
      <c r="J38442" t="s">
        <v>112071</v>
      </c>
      <c r="K38442" t="s">
        <v>37</v>
      </c>
      <c r="L38442" t="s">
        <v>53</v>
      </c>
      <c r="M38442" t="s">
        <v>54</v>
      </c>
      <c r="N38442" t="s">
        <v>55</v>
      </c>
      <c r="O38442" t="s">
        <v>1792</v>
      </c>
      <c r="P38442" s="1">
        <v>35798</v>
      </c>
      <c r="Q38442" t="s">
        <v>53</v>
      </c>
      <c r="R38442" t="s">
        <v>56</v>
      </c>
      <c r="S38442" t="s">
        <v>41</v>
      </c>
      <c r="T38442" t="s">
        <v>112058</v>
      </c>
      <c r="U38442" t="s">
        <v>112058</v>
      </c>
      <c r="V38442">
        <v>0</v>
      </c>
      <c r="W38442">
        <v>0</v>
      </c>
      <c r="X38442">
        <v>0</v>
      </c>
      <c r="Y38442">
        <v>0</v>
      </c>
      <c r="Z38442">
        <v>1</v>
      </c>
      <c r="AA38442">
        <v>0</v>
      </c>
      <c r="AB38442">
        <v>0</v>
      </c>
      <c r="AC38442">
        <v>0</v>
      </c>
      <c r="AD38442">
        <v>0</v>
      </c>
    </row>
    <row r="38443" spans="1:30" hidden="1" x14ac:dyDescent="0.3">
      <c r="A38443" t="s">
        <v>112076</v>
      </c>
      <c r="B38443" t="s">
        <v>112077</v>
      </c>
      <c r="C38443" t="s">
        <v>32</v>
      </c>
      <c r="E38443" t="s">
        <v>6576</v>
      </c>
      <c r="F38443">
        <v>5000000</v>
      </c>
      <c r="G38443" t="s">
        <v>112076</v>
      </c>
      <c r="H38443" t="s">
        <v>112078</v>
      </c>
      <c r="I38443" t="s">
        <v>112079</v>
      </c>
      <c r="J38443" t="s">
        <v>112080</v>
      </c>
      <c r="K38443" t="s">
        <v>72</v>
      </c>
      <c r="L38443" t="s">
        <v>53</v>
      </c>
      <c r="M38443" t="s">
        <v>54</v>
      </c>
      <c r="N38443" t="s">
        <v>95</v>
      </c>
      <c r="O38443" t="s">
        <v>96</v>
      </c>
      <c r="P38443" s="1">
        <v>40179</v>
      </c>
      <c r="Q38443" t="s">
        <v>53</v>
      </c>
      <c r="R38443" t="s">
        <v>56</v>
      </c>
      <c r="S38443" t="s">
        <v>41</v>
      </c>
      <c r="T38443" t="s">
        <v>112058</v>
      </c>
      <c r="U38443" t="s">
        <v>112058</v>
      </c>
      <c r="V38443">
        <v>0</v>
      </c>
      <c r="W38443">
        <v>0</v>
      </c>
      <c r="X38443">
        <v>0</v>
      </c>
      <c r="Y38443">
        <v>0</v>
      </c>
      <c r="Z38443">
        <v>1</v>
      </c>
      <c r="AA38443">
        <v>0</v>
      </c>
      <c r="AB38443">
        <v>0</v>
      </c>
      <c r="AC38443">
        <v>0</v>
      </c>
      <c r="AD38443">
        <v>0</v>
      </c>
    </row>
    <row r="38444" spans="1:30" hidden="1" x14ac:dyDescent="0.3">
      <c r="A38444" t="s">
        <v>112076</v>
      </c>
      <c r="B38444" t="s">
        <v>112081</v>
      </c>
      <c r="C38444" t="s">
        <v>32</v>
      </c>
      <c r="E38444" s="1">
        <v>41278</v>
      </c>
      <c r="F38444">
        <v>2720000</v>
      </c>
      <c r="G38444" t="s">
        <v>112076</v>
      </c>
      <c r="H38444" t="s">
        <v>112078</v>
      </c>
      <c r="I38444" t="s">
        <v>112079</v>
      </c>
      <c r="J38444" t="s">
        <v>112080</v>
      </c>
      <c r="K38444" t="s">
        <v>72</v>
      </c>
      <c r="L38444" t="s">
        <v>53</v>
      </c>
      <c r="M38444" t="s">
        <v>54</v>
      </c>
      <c r="N38444" t="s">
        <v>95</v>
      </c>
      <c r="O38444" t="s">
        <v>96</v>
      </c>
      <c r="P38444" s="1">
        <v>40179</v>
      </c>
      <c r="Q38444" t="s">
        <v>53</v>
      </c>
      <c r="R38444" t="s">
        <v>56</v>
      </c>
      <c r="S38444" t="s">
        <v>41</v>
      </c>
      <c r="T38444" t="s">
        <v>112058</v>
      </c>
      <c r="U38444" t="s">
        <v>112058</v>
      </c>
      <c r="V38444">
        <v>0</v>
      </c>
      <c r="W38444">
        <v>0</v>
      </c>
      <c r="X38444">
        <v>0</v>
      </c>
      <c r="Y38444">
        <v>0</v>
      </c>
      <c r="Z38444">
        <v>1</v>
      </c>
      <c r="AA38444">
        <v>0</v>
      </c>
      <c r="AB38444">
        <v>0</v>
      </c>
      <c r="AC38444">
        <v>0</v>
      </c>
      <c r="AD38444">
        <v>0</v>
      </c>
    </row>
    <row r="38445" spans="1:30" hidden="1" x14ac:dyDescent="0.3">
      <c r="A38445" t="s">
        <v>112082</v>
      </c>
      <c r="B38445" t="s">
        <v>112083</v>
      </c>
      <c r="C38445" t="s">
        <v>32</v>
      </c>
      <c r="D38445" t="s">
        <v>50</v>
      </c>
      <c r="E38445" t="s">
        <v>6182</v>
      </c>
      <c r="F38445">
        <v>550000</v>
      </c>
      <c r="G38445" t="s">
        <v>112082</v>
      </c>
      <c r="H38445" t="s">
        <v>112084</v>
      </c>
      <c r="I38445" t="s">
        <v>112085</v>
      </c>
      <c r="J38445" t="s">
        <v>112086</v>
      </c>
      <c r="K38445" t="s">
        <v>37</v>
      </c>
      <c r="L38445" t="s">
        <v>53</v>
      </c>
      <c r="M38445" t="s">
        <v>62</v>
      </c>
      <c r="N38445" t="s">
        <v>63</v>
      </c>
      <c r="O38445" t="s">
        <v>63</v>
      </c>
      <c r="P38445" s="1">
        <v>39449</v>
      </c>
      <c r="Q38445" t="s">
        <v>53</v>
      </c>
      <c r="R38445" t="s">
        <v>56</v>
      </c>
      <c r="S38445" t="s">
        <v>41</v>
      </c>
      <c r="T38445" t="s">
        <v>112058</v>
      </c>
      <c r="U38445" t="s">
        <v>112058</v>
      </c>
      <c r="V38445">
        <v>0</v>
      </c>
      <c r="W38445">
        <v>0</v>
      </c>
      <c r="X38445">
        <v>0</v>
      </c>
      <c r="Y38445">
        <v>0</v>
      </c>
      <c r="Z38445">
        <v>1</v>
      </c>
      <c r="AA38445">
        <v>0</v>
      </c>
      <c r="AB38445">
        <v>0</v>
      </c>
      <c r="AC38445">
        <v>0</v>
      </c>
      <c r="AD38445">
        <v>0</v>
      </c>
    </row>
    <row r="38446" spans="1:30" hidden="1" x14ac:dyDescent="0.3">
      <c r="A38446" t="s">
        <v>112082</v>
      </c>
      <c r="B38446" t="s">
        <v>112087</v>
      </c>
      <c r="C38446" t="s">
        <v>32</v>
      </c>
      <c r="E38446" s="1">
        <v>40394</v>
      </c>
      <c r="F38446">
        <v>750000</v>
      </c>
      <c r="G38446" t="s">
        <v>112082</v>
      </c>
      <c r="H38446" t="s">
        <v>112084</v>
      </c>
      <c r="I38446" t="s">
        <v>112085</v>
      </c>
      <c r="J38446" t="s">
        <v>112086</v>
      </c>
      <c r="K38446" t="s">
        <v>37</v>
      </c>
      <c r="L38446" t="s">
        <v>53</v>
      </c>
      <c r="M38446" t="s">
        <v>62</v>
      </c>
      <c r="N38446" t="s">
        <v>63</v>
      </c>
      <c r="O38446" t="s">
        <v>63</v>
      </c>
      <c r="P38446" s="1">
        <v>39449</v>
      </c>
      <c r="Q38446" t="s">
        <v>53</v>
      </c>
      <c r="R38446" t="s">
        <v>56</v>
      </c>
      <c r="S38446" t="s">
        <v>41</v>
      </c>
      <c r="T38446" t="s">
        <v>112058</v>
      </c>
      <c r="U38446" t="s">
        <v>112058</v>
      </c>
      <c r="V38446">
        <v>0</v>
      </c>
      <c r="W38446">
        <v>0</v>
      </c>
      <c r="X38446">
        <v>0</v>
      </c>
      <c r="Y38446">
        <v>0</v>
      </c>
      <c r="Z38446">
        <v>1</v>
      </c>
      <c r="AA38446">
        <v>0</v>
      </c>
      <c r="AB38446">
        <v>0</v>
      </c>
      <c r="AC38446">
        <v>0</v>
      </c>
      <c r="AD38446">
        <v>0</v>
      </c>
    </row>
    <row r="38447" spans="1:30" hidden="1" x14ac:dyDescent="0.3">
      <c r="A38447" t="s">
        <v>112088</v>
      </c>
      <c r="B38447" t="s">
        <v>112089</v>
      </c>
      <c r="C38447" t="s">
        <v>32</v>
      </c>
      <c r="E38447" t="s">
        <v>7649</v>
      </c>
      <c r="F38447">
        <v>57000</v>
      </c>
      <c r="G38447" t="s">
        <v>112088</v>
      </c>
      <c r="H38447" t="s">
        <v>112090</v>
      </c>
      <c r="I38447" t="s">
        <v>112091</v>
      </c>
      <c r="J38447" t="s">
        <v>112092</v>
      </c>
      <c r="K38447" t="s">
        <v>37</v>
      </c>
      <c r="L38447" t="s">
        <v>53</v>
      </c>
      <c r="M38447" t="s">
        <v>73</v>
      </c>
      <c r="N38447" t="s">
        <v>1248</v>
      </c>
      <c r="O38447" t="s">
        <v>112093</v>
      </c>
      <c r="P38447" s="1">
        <v>41640</v>
      </c>
      <c r="Q38447" t="s">
        <v>53</v>
      </c>
      <c r="R38447" t="s">
        <v>56</v>
      </c>
      <c r="S38447" t="s">
        <v>41</v>
      </c>
      <c r="T38447" t="s">
        <v>112058</v>
      </c>
      <c r="U38447" t="s">
        <v>112058</v>
      </c>
      <c r="V38447">
        <v>0</v>
      </c>
      <c r="W38447">
        <v>0</v>
      </c>
      <c r="X38447">
        <v>0</v>
      </c>
      <c r="Y38447">
        <v>0</v>
      </c>
      <c r="Z38447">
        <v>1</v>
      </c>
      <c r="AA38447">
        <v>0</v>
      </c>
      <c r="AB38447">
        <v>0</v>
      </c>
      <c r="AC38447">
        <v>0</v>
      </c>
      <c r="AD38447">
        <v>0</v>
      </c>
    </row>
    <row r="38448" spans="1:30" hidden="1" x14ac:dyDescent="0.3">
      <c r="A38448" t="s">
        <v>112094</v>
      </c>
      <c r="B38448" t="s">
        <v>112095</v>
      </c>
      <c r="C38448" t="s">
        <v>32</v>
      </c>
      <c r="D38448" t="s">
        <v>50</v>
      </c>
      <c r="E38448" t="s">
        <v>7649</v>
      </c>
      <c r="F38448">
        <v>10750000</v>
      </c>
      <c r="G38448" t="s">
        <v>112094</v>
      </c>
      <c r="H38448" t="s">
        <v>112096</v>
      </c>
      <c r="I38448" t="s">
        <v>112097</v>
      </c>
      <c r="J38448" t="s">
        <v>112098</v>
      </c>
      <c r="K38448" t="s">
        <v>37</v>
      </c>
      <c r="L38448" t="s">
        <v>53</v>
      </c>
      <c r="M38448" t="s">
        <v>54</v>
      </c>
      <c r="N38448" t="s">
        <v>95</v>
      </c>
      <c r="O38448" t="s">
        <v>1074</v>
      </c>
      <c r="P38448" s="1">
        <v>40179</v>
      </c>
      <c r="Q38448" t="s">
        <v>53</v>
      </c>
      <c r="R38448" t="s">
        <v>56</v>
      </c>
      <c r="S38448" t="s">
        <v>41</v>
      </c>
      <c r="T38448" t="s">
        <v>112058</v>
      </c>
      <c r="U38448" t="s">
        <v>112058</v>
      </c>
      <c r="V38448">
        <v>0</v>
      </c>
      <c r="W38448">
        <v>0</v>
      </c>
      <c r="X38448">
        <v>0</v>
      </c>
      <c r="Y38448">
        <v>0</v>
      </c>
      <c r="Z38448">
        <v>1</v>
      </c>
      <c r="AA38448">
        <v>0</v>
      </c>
      <c r="AB38448">
        <v>0</v>
      </c>
      <c r="AC38448">
        <v>0</v>
      </c>
      <c r="AD38448">
        <v>0</v>
      </c>
    </row>
    <row r="38449" spans="1:30" hidden="1" x14ac:dyDescent="0.3">
      <c r="A38449" t="s">
        <v>112094</v>
      </c>
      <c r="B38449" t="s">
        <v>112099</v>
      </c>
      <c r="C38449" t="s">
        <v>32</v>
      </c>
      <c r="E38449" s="1">
        <v>40852</v>
      </c>
      <c r="F38449">
        <v>1200000</v>
      </c>
      <c r="G38449" t="s">
        <v>112094</v>
      </c>
      <c r="H38449" t="s">
        <v>112096</v>
      </c>
      <c r="I38449" t="s">
        <v>112097</v>
      </c>
      <c r="J38449" t="s">
        <v>112098</v>
      </c>
      <c r="K38449" t="s">
        <v>37</v>
      </c>
      <c r="L38449" t="s">
        <v>53</v>
      </c>
      <c r="M38449" t="s">
        <v>54</v>
      </c>
      <c r="N38449" t="s">
        <v>95</v>
      </c>
      <c r="O38449" t="s">
        <v>1074</v>
      </c>
      <c r="P38449" s="1">
        <v>40179</v>
      </c>
      <c r="Q38449" t="s">
        <v>53</v>
      </c>
      <c r="R38449" t="s">
        <v>56</v>
      </c>
      <c r="S38449" t="s">
        <v>41</v>
      </c>
      <c r="T38449" t="s">
        <v>112058</v>
      </c>
      <c r="U38449" t="s">
        <v>112058</v>
      </c>
      <c r="V38449">
        <v>0</v>
      </c>
      <c r="W38449">
        <v>0</v>
      </c>
      <c r="X38449">
        <v>0</v>
      </c>
      <c r="Y38449">
        <v>0</v>
      </c>
      <c r="Z38449">
        <v>1</v>
      </c>
      <c r="AA38449">
        <v>0</v>
      </c>
      <c r="AB38449">
        <v>0</v>
      </c>
      <c r="AC38449">
        <v>0</v>
      </c>
      <c r="AD38449">
        <v>0</v>
      </c>
    </row>
    <row r="38450" spans="1:30" hidden="1" x14ac:dyDescent="0.3">
      <c r="A38450" t="s">
        <v>112100</v>
      </c>
      <c r="B38450" t="s">
        <v>112101</v>
      </c>
      <c r="C38450" t="s">
        <v>32</v>
      </c>
      <c r="E38450" t="s">
        <v>4177</v>
      </c>
      <c r="F38450">
        <v>1000000</v>
      </c>
      <c r="G38450" t="s">
        <v>112100</v>
      </c>
      <c r="H38450" t="s">
        <v>112102</v>
      </c>
      <c r="I38450" t="s">
        <v>112103</v>
      </c>
      <c r="J38450" t="s">
        <v>112104</v>
      </c>
      <c r="K38450" t="s">
        <v>37</v>
      </c>
      <c r="L38450" t="s">
        <v>53</v>
      </c>
      <c r="M38450" t="s">
        <v>62</v>
      </c>
      <c r="N38450" t="s">
        <v>63</v>
      </c>
      <c r="O38450" t="s">
        <v>63</v>
      </c>
      <c r="P38450" s="1">
        <v>41275</v>
      </c>
      <c r="Q38450" t="s">
        <v>53</v>
      </c>
      <c r="R38450" t="s">
        <v>56</v>
      </c>
      <c r="S38450" t="s">
        <v>41</v>
      </c>
      <c r="T38450" t="s">
        <v>112058</v>
      </c>
      <c r="U38450" t="s">
        <v>112058</v>
      </c>
      <c r="V38450">
        <v>0</v>
      </c>
      <c r="W38450">
        <v>0</v>
      </c>
      <c r="X38450">
        <v>0</v>
      </c>
      <c r="Y38450">
        <v>0</v>
      </c>
      <c r="Z38450">
        <v>1</v>
      </c>
      <c r="AA38450">
        <v>0</v>
      </c>
      <c r="AB38450">
        <v>0</v>
      </c>
      <c r="AC38450">
        <v>0</v>
      </c>
      <c r="AD38450">
        <v>0</v>
      </c>
    </row>
    <row r="38451" spans="1:30" hidden="1" x14ac:dyDescent="0.3">
      <c r="A38451" t="s">
        <v>112105</v>
      </c>
      <c r="B38451" t="s">
        <v>112106</v>
      </c>
      <c r="C38451" t="s">
        <v>32</v>
      </c>
      <c r="D38451" t="s">
        <v>33</v>
      </c>
      <c r="E38451" t="s">
        <v>1976</v>
      </c>
      <c r="F38451">
        <v>35000000</v>
      </c>
      <c r="G38451" t="s">
        <v>112105</v>
      </c>
      <c r="H38451" t="s">
        <v>112107</v>
      </c>
      <c r="I38451" t="s">
        <v>112108</v>
      </c>
      <c r="J38451" t="s">
        <v>112109</v>
      </c>
      <c r="K38451" t="s">
        <v>37</v>
      </c>
      <c r="L38451" t="s">
        <v>53</v>
      </c>
      <c r="M38451" t="s">
        <v>73</v>
      </c>
      <c r="N38451" t="s">
        <v>74</v>
      </c>
      <c r="O38451" t="s">
        <v>75</v>
      </c>
      <c r="P38451" s="1">
        <v>40909</v>
      </c>
      <c r="Q38451" t="s">
        <v>53</v>
      </c>
      <c r="R38451" t="s">
        <v>56</v>
      </c>
      <c r="S38451" t="s">
        <v>41</v>
      </c>
      <c r="T38451" t="s">
        <v>112058</v>
      </c>
      <c r="U38451" t="s">
        <v>112058</v>
      </c>
      <c r="V38451">
        <v>0</v>
      </c>
      <c r="W38451">
        <v>0</v>
      </c>
      <c r="X38451">
        <v>0</v>
      </c>
      <c r="Y38451">
        <v>0</v>
      </c>
      <c r="Z38451">
        <v>1</v>
      </c>
      <c r="AA38451">
        <v>0</v>
      </c>
      <c r="AB38451">
        <v>0</v>
      </c>
      <c r="AC38451">
        <v>0</v>
      </c>
      <c r="AD38451">
        <v>0</v>
      </c>
    </row>
    <row r="38452" spans="1:30" hidden="1" x14ac:dyDescent="0.3">
      <c r="A38452" t="s">
        <v>112105</v>
      </c>
      <c r="B38452" t="s">
        <v>112110</v>
      </c>
      <c r="C38452" t="s">
        <v>32</v>
      </c>
      <c r="D38452" t="s">
        <v>50</v>
      </c>
      <c r="E38452" s="1">
        <v>41791</v>
      </c>
      <c r="F38452">
        <v>5000000</v>
      </c>
      <c r="G38452" t="s">
        <v>112105</v>
      </c>
      <c r="H38452" t="s">
        <v>112107</v>
      </c>
      <c r="I38452" t="s">
        <v>112108</v>
      </c>
      <c r="J38452" t="s">
        <v>112109</v>
      </c>
      <c r="K38452" t="s">
        <v>37</v>
      </c>
      <c r="L38452" t="s">
        <v>53</v>
      </c>
      <c r="M38452" t="s">
        <v>73</v>
      </c>
      <c r="N38452" t="s">
        <v>74</v>
      </c>
      <c r="O38452" t="s">
        <v>75</v>
      </c>
      <c r="P38452" s="1">
        <v>40909</v>
      </c>
      <c r="Q38452" t="s">
        <v>53</v>
      </c>
      <c r="R38452" t="s">
        <v>56</v>
      </c>
      <c r="S38452" t="s">
        <v>41</v>
      </c>
      <c r="T38452" t="s">
        <v>112058</v>
      </c>
      <c r="U38452" t="s">
        <v>112058</v>
      </c>
      <c r="V38452">
        <v>0</v>
      </c>
      <c r="W38452">
        <v>0</v>
      </c>
      <c r="X38452">
        <v>0</v>
      </c>
      <c r="Y38452">
        <v>0</v>
      </c>
      <c r="Z38452">
        <v>1</v>
      </c>
      <c r="AA38452">
        <v>0</v>
      </c>
      <c r="AB38452">
        <v>0</v>
      </c>
      <c r="AC38452">
        <v>0</v>
      </c>
      <c r="AD38452">
        <v>0</v>
      </c>
    </row>
    <row r="38453" spans="1:30" hidden="1" x14ac:dyDescent="0.3">
      <c r="A38453" t="s">
        <v>112105</v>
      </c>
      <c r="B38453" t="s">
        <v>112111</v>
      </c>
      <c r="C38453" t="s">
        <v>32</v>
      </c>
      <c r="D38453" t="s">
        <v>50</v>
      </c>
      <c r="E38453" s="1">
        <v>41890</v>
      </c>
      <c r="F38453">
        <v>15000000</v>
      </c>
      <c r="G38453" t="s">
        <v>112105</v>
      </c>
      <c r="H38453" t="s">
        <v>112107</v>
      </c>
      <c r="I38453" t="s">
        <v>112108</v>
      </c>
      <c r="J38453" t="s">
        <v>112109</v>
      </c>
      <c r="K38453" t="s">
        <v>37</v>
      </c>
      <c r="L38453" t="s">
        <v>53</v>
      </c>
      <c r="M38453" t="s">
        <v>73</v>
      </c>
      <c r="N38453" t="s">
        <v>74</v>
      </c>
      <c r="O38453" t="s">
        <v>75</v>
      </c>
      <c r="P38453" s="1">
        <v>40909</v>
      </c>
      <c r="Q38453" t="s">
        <v>53</v>
      </c>
      <c r="R38453" t="s">
        <v>56</v>
      </c>
      <c r="S38453" t="s">
        <v>41</v>
      </c>
      <c r="T38453" t="s">
        <v>112058</v>
      </c>
      <c r="U38453" t="s">
        <v>112058</v>
      </c>
      <c r="V38453">
        <v>0</v>
      </c>
      <c r="W38453">
        <v>0</v>
      </c>
      <c r="X38453">
        <v>0</v>
      </c>
      <c r="Y38453">
        <v>0</v>
      </c>
      <c r="Z38453">
        <v>1</v>
      </c>
      <c r="AA38453">
        <v>0</v>
      </c>
      <c r="AB38453">
        <v>0</v>
      </c>
      <c r="AC38453">
        <v>0</v>
      </c>
      <c r="AD38453">
        <v>0</v>
      </c>
    </row>
    <row r="38454" spans="1:30" hidden="1" x14ac:dyDescent="0.3">
      <c r="A38454" t="s">
        <v>112112</v>
      </c>
      <c r="B38454" t="s">
        <v>112113</v>
      </c>
      <c r="C38454" t="s">
        <v>32</v>
      </c>
      <c r="E38454" t="s">
        <v>5936</v>
      </c>
      <c r="F38454">
        <v>4500000</v>
      </c>
      <c r="G38454" t="s">
        <v>112112</v>
      </c>
      <c r="H38454" t="s">
        <v>112114</v>
      </c>
      <c r="I38454" t="s">
        <v>112115</v>
      </c>
      <c r="J38454" t="s">
        <v>112116</v>
      </c>
      <c r="K38454" t="s">
        <v>37</v>
      </c>
      <c r="L38454" t="s">
        <v>53</v>
      </c>
      <c r="M38454" t="s">
        <v>54</v>
      </c>
      <c r="N38454" t="s">
        <v>95</v>
      </c>
      <c r="O38454" t="s">
        <v>96</v>
      </c>
      <c r="P38454" s="1">
        <v>41643</v>
      </c>
      <c r="Q38454" t="s">
        <v>53</v>
      </c>
      <c r="R38454" t="s">
        <v>56</v>
      </c>
      <c r="S38454" t="s">
        <v>41</v>
      </c>
      <c r="T38454" t="s">
        <v>112058</v>
      </c>
      <c r="U38454" t="s">
        <v>112058</v>
      </c>
      <c r="V38454">
        <v>0</v>
      </c>
      <c r="W38454">
        <v>0</v>
      </c>
      <c r="X38454">
        <v>0</v>
      </c>
      <c r="Y38454">
        <v>0</v>
      </c>
      <c r="Z38454">
        <v>1</v>
      </c>
      <c r="AA38454">
        <v>0</v>
      </c>
      <c r="AB38454">
        <v>0</v>
      </c>
      <c r="AC38454">
        <v>0</v>
      </c>
      <c r="AD38454">
        <v>0</v>
      </c>
    </row>
    <row r="38455" spans="1:30" hidden="1" x14ac:dyDescent="0.3">
      <c r="A38455" t="s">
        <v>112117</v>
      </c>
      <c r="B38455" t="s">
        <v>112118</v>
      </c>
      <c r="C38455" t="s">
        <v>32</v>
      </c>
      <c r="E38455" t="s">
        <v>1756</v>
      </c>
      <c r="F38455">
        <v>306510</v>
      </c>
      <c r="G38455" t="s">
        <v>112117</v>
      </c>
      <c r="H38455" t="s">
        <v>112119</v>
      </c>
      <c r="I38455" t="s">
        <v>112120</v>
      </c>
      <c r="J38455" t="s">
        <v>112121</v>
      </c>
      <c r="K38455" t="s">
        <v>37</v>
      </c>
      <c r="L38455" t="s">
        <v>3783</v>
      </c>
      <c r="M38455" t="s">
        <v>3784</v>
      </c>
      <c r="N38455" t="s">
        <v>3785</v>
      </c>
      <c r="O38455" t="s">
        <v>3785</v>
      </c>
      <c r="P38455" s="1">
        <v>38364</v>
      </c>
      <c r="Q38455" t="s">
        <v>3783</v>
      </c>
      <c r="R38455" t="s">
        <v>3786</v>
      </c>
      <c r="S38455" t="s">
        <v>41</v>
      </c>
      <c r="T38455" t="s">
        <v>112058</v>
      </c>
      <c r="U38455" t="s">
        <v>112058</v>
      </c>
      <c r="V38455">
        <v>0</v>
      </c>
      <c r="W38455">
        <v>0</v>
      </c>
      <c r="X38455">
        <v>0</v>
      </c>
      <c r="Y38455">
        <v>0</v>
      </c>
      <c r="Z38455">
        <v>1</v>
      </c>
      <c r="AA38455">
        <v>0</v>
      </c>
      <c r="AB38455">
        <v>0</v>
      </c>
      <c r="AC38455">
        <v>0</v>
      </c>
      <c r="AD38455">
        <v>0</v>
      </c>
    </row>
    <row r="38456" spans="1:30" hidden="1" x14ac:dyDescent="0.3">
      <c r="A38456" t="s">
        <v>112117</v>
      </c>
      <c r="B38456" t="s">
        <v>112122</v>
      </c>
      <c r="C38456" t="s">
        <v>32</v>
      </c>
      <c r="E38456" t="s">
        <v>1508</v>
      </c>
      <c r="F38456">
        <v>2128505</v>
      </c>
      <c r="G38456" t="s">
        <v>112117</v>
      </c>
      <c r="H38456" t="s">
        <v>112119</v>
      </c>
      <c r="I38456" t="s">
        <v>112120</v>
      </c>
      <c r="J38456" t="s">
        <v>112121</v>
      </c>
      <c r="K38456" t="s">
        <v>37</v>
      </c>
      <c r="L38456" t="s">
        <v>3783</v>
      </c>
      <c r="M38456" t="s">
        <v>3784</v>
      </c>
      <c r="N38456" t="s">
        <v>3785</v>
      </c>
      <c r="O38456" t="s">
        <v>3785</v>
      </c>
      <c r="P38456" s="1">
        <v>38364</v>
      </c>
      <c r="Q38456" t="s">
        <v>3783</v>
      </c>
      <c r="R38456" t="s">
        <v>3786</v>
      </c>
      <c r="S38456" t="s">
        <v>41</v>
      </c>
      <c r="T38456" t="s">
        <v>112058</v>
      </c>
      <c r="U38456" t="s">
        <v>112058</v>
      </c>
      <c r="V38456">
        <v>0</v>
      </c>
      <c r="W38456">
        <v>0</v>
      </c>
      <c r="X38456">
        <v>0</v>
      </c>
      <c r="Y38456">
        <v>0</v>
      </c>
      <c r="Z38456">
        <v>1</v>
      </c>
      <c r="AA38456">
        <v>0</v>
      </c>
      <c r="AB38456">
        <v>0</v>
      </c>
      <c r="AC38456">
        <v>0</v>
      </c>
      <c r="AD38456">
        <v>0</v>
      </c>
    </row>
    <row r="38457" spans="1:30" hidden="1" x14ac:dyDescent="0.3">
      <c r="A38457" t="s">
        <v>112117</v>
      </c>
      <c r="B38457" t="s">
        <v>112123</v>
      </c>
      <c r="C38457" t="s">
        <v>32</v>
      </c>
      <c r="D38457" t="s">
        <v>33</v>
      </c>
      <c r="E38457" s="1">
        <v>39814</v>
      </c>
      <c r="F38457">
        <v>2100000</v>
      </c>
      <c r="G38457" t="s">
        <v>112117</v>
      </c>
      <c r="H38457" t="s">
        <v>112119</v>
      </c>
      <c r="I38457" t="s">
        <v>112120</v>
      </c>
      <c r="J38457" t="s">
        <v>112121</v>
      </c>
      <c r="K38457" t="s">
        <v>37</v>
      </c>
      <c r="L38457" t="s">
        <v>3783</v>
      </c>
      <c r="M38457" t="s">
        <v>3784</v>
      </c>
      <c r="N38457" t="s">
        <v>3785</v>
      </c>
      <c r="O38457" t="s">
        <v>3785</v>
      </c>
      <c r="P38457" s="1">
        <v>38364</v>
      </c>
      <c r="Q38457" t="s">
        <v>3783</v>
      </c>
      <c r="R38457" t="s">
        <v>3786</v>
      </c>
      <c r="S38457" t="s">
        <v>41</v>
      </c>
      <c r="T38457" t="s">
        <v>112058</v>
      </c>
      <c r="U38457" t="s">
        <v>112058</v>
      </c>
      <c r="V38457">
        <v>0</v>
      </c>
      <c r="W38457">
        <v>0</v>
      </c>
      <c r="X38457">
        <v>0</v>
      </c>
      <c r="Y38457">
        <v>0</v>
      </c>
      <c r="Z38457">
        <v>1</v>
      </c>
      <c r="AA38457">
        <v>0</v>
      </c>
      <c r="AB38457">
        <v>0</v>
      </c>
      <c r="AC38457">
        <v>0</v>
      </c>
      <c r="AD38457">
        <v>0</v>
      </c>
    </row>
    <row r="38458" spans="1:30" hidden="1" x14ac:dyDescent="0.3">
      <c r="A38458" t="s">
        <v>112117</v>
      </c>
      <c r="B38458" t="s">
        <v>112124</v>
      </c>
      <c r="C38458" t="s">
        <v>32</v>
      </c>
      <c r="D38458" t="s">
        <v>50</v>
      </c>
      <c r="E38458" s="1">
        <v>39448</v>
      </c>
      <c r="F38458">
        <v>1000000</v>
      </c>
      <c r="G38458" t="s">
        <v>112117</v>
      </c>
      <c r="H38458" t="s">
        <v>112119</v>
      </c>
      <c r="I38458" t="s">
        <v>112120</v>
      </c>
      <c r="J38458" t="s">
        <v>112121</v>
      </c>
      <c r="K38458" t="s">
        <v>37</v>
      </c>
      <c r="L38458" t="s">
        <v>3783</v>
      </c>
      <c r="M38458" t="s">
        <v>3784</v>
      </c>
      <c r="N38458" t="s">
        <v>3785</v>
      </c>
      <c r="O38458" t="s">
        <v>3785</v>
      </c>
      <c r="P38458" s="1">
        <v>38364</v>
      </c>
      <c r="Q38458" t="s">
        <v>3783</v>
      </c>
      <c r="R38458" t="s">
        <v>3786</v>
      </c>
      <c r="S38458" t="s">
        <v>41</v>
      </c>
      <c r="T38458" t="s">
        <v>112058</v>
      </c>
      <c r="U38458" t="s">
        <v>112058</v>
      </c>
      <c r="V38458">
        <v>0</v>
      </c>
      <c r="W38458">
        <v>0</v>
      </c>
      <c r="X38458">
        <v>0</v>
      </c>
      <c r="Y38458">
        <v>0</v>
      </c>
      <c r="Z38458">
        <v>1</v>
      </c>
      <c r="AA38458">
        <v>0</v>
      </c>
      <c r="AB38458">
        <v>0</v>
      </c>
      <c r="AC38458">
        <v>0</v>
      </c>
      <c r="AD38458">
        <v>0</v>
      </c>
    </row>
    <row r="38459" spans="1:30" hidden="1" x14ac:dyDescent="0.3">
      <c r="A38459" t="s">
        <v>112125</v>
      </c>
      <c r="B38459" t="s">
        <v>112126</v>
      </c>
      <c r="C38459" t="s">
        <v>32</v>
      </c>
      <c r="D38459" t="s">
        <v>33</v>
      </c>
      <c r="E38459" s="1">
        <v>39091</v>
      </c>
      <c r="F38459">
        <v>3300000</v>
      </c>
      <c r="G38459" t="s">
        <v>112125</v>
      </c>
      <c r="H38459" t="s">
        <v>112127</v>
      </c>
      <c r="I38459" t="s">
        <v>112128</v>
      </c>
      <c r="J38459" t="s">
        <v>112129</v>
      </c>
      <c r="K38459" t="s">
        <v>37</v>
      </c>
      <c r="L38459" t="s">
        <v>53</v>
      </c>
      <c r="M38459" t="s">
        <v>2823</v>
      </c>
      <c r="N38459" t="s">
        <v>2824</v>
      </c>
      <c r="O38459" t="s">
        <v>1959</v>
      </c>
      <c r="P38459" s="1">
        <v>36526</v>
      </c>
      <c r="Q38459" t="s">
        <v>53</v>
      </c>
      <c r="R38459" t="s">
        <v>56</v>
      </c>
      <c r="S38459" t="s">
        <v>41</v>
      </c>
      <c r="T38459" t="s">
        <v>112130</v>
      </c>
      <c r="U38459" t="s">
        <v>112130</v>
      </c>
      <c r="V38459">
        <v>0</v>
      </c>
      <c r="W38459">
        <v>0</v>
      </c>
      <c r="X38459">
        <v>0</v>
      </c>
      <c r="Y38459">
        <v>0</v>
      </c>
      <c r="Z38459">
        <v>0</v>
      </c>
      <c r="AA38459">
        <v>0</v>
      </c>
      <c r="AB38459">
        <v>0</v>
      </c>
      <c r="AC38459">
        <v>0</v>
      </c>
      <c r="AD38459">
        <v>1</v>
      </c>
    </row>
    <row r="38460" spans="1:30" hidden="1" x14ac:dyDescent="0.3">
      <c r="A38460" t="s">
        <v>112125</v>
      </c>
      <c r="B38460" t="s">
        <v>112131</v>
      </c>
      <c r="C38460" t="s">
        <v>32</v>
      </c>
      <c r="D38460" t="s">
        <v>50</v>
      </c>
      <c r="E38460" s="1">
        <v>38724</v>
      </c>
      <c r="F38460">
        <v>1100000</v>
      </c>
      <c r="G38460" t="s">
        <v>112125</v>
      </c>
      <c r="H38460" t="s">
        <v>112127</v>
      </c>
      <c r="I38460" t="s">
        <v>112128</v>
      </c>
      <c r="J38460" t="s">
        <v>112129</v>
      </c>
      <c r="K38460" t="s">
        <v>37</v>
      </c>
      <c r="L38460" t="s">
        <v>53</v>
      </c>
      <c r="M38460" t="s">
        <v>2823</v>
      </c>
      <c r="N38460" t="s">
        <v>2824</v>
      </c>
      <c r="O38460" t="s">
        <v>1959</v>
      </c>
      <c r="P38460" s="1">
        <v>36526</v>
      </c>
      <c r="Q38460" t="s">
        <v>53</v>
      </c>
      <c r="R38460" t="s">
        <v>56</v>
      </c>
      <c r="S38460" t="s">
        <v>41</v>
      </c>
      <c r="T38460" t="s">
        <v>112130</v>
      </c>
      <c r="U38460" t="s">
        <v>112130</v>
      </c>
      <c r="V38460">
        <v>0</v>
      </c>
      <c r="W38460">
        <v>0</v>
      </c>
      <c r="X38460">
        <v>0</v>
      </c>
      <c r="Y38460">
        <v>0</v>
      </c>
      <c r="Z38460">
        <v>0</v>
      </c>
      <c r="AA38460">
        <v>0</v>
      </c>
      <c r="AB38460">
        <v>0</v>
      </c>
      <c r="AC38460">
        <v>0</v>
      </c>
      <c r="AD38460">
        <v>1</v>
      </c>
    </row>
    <row r="38461" spans="1:30" hidden="1" x14ac:dyDescent="0.3">
      <c r="A38461" t="s">
        <v>112132</v>
      </c>
      <c r="B38461" t="s">
        <v>112133</v>
      </c>
      <c r="C38461" t="s">
        <v>32</v>
      </c>
      <c r="D38461" t="s">
        <v>50</v>
      </c>
      <c r="E38461" t="s">
        <v>4898</v>
      </c>
      <c r="F38461">
        <v>6500000</v>
      </c>
      <c r="G38461" t="s">
        <v>112132</v>
      </c>
      <c r="H38461" t="s">
        <v>112134</v>
      </c>
      <c r="I38461" t="s">
        <v>112135</v>
      </c>
      <c r="J38461" t="s">
        <v>112136</v>
      </c>
      <c r="K38461" t="s">
        <v>37</v>
      </c>
      <c r="L38461" t="s">
        <v>53</v>
      </c>
      <c r="M38461" t="s">
        <v>150</v>
      </c>
      <c r="N38461" t="s">
        <v>151</v>
      </c>
      <c r="O38461" t="s">
        <v>151</v>
      </c>
      <c r="P38461" s="1">
        <v>40544</v>
      </c>
      <c r="Q38461" t="s">
        <v>53</v>
      </c>
      <c r="R38461" t="s">
        <v>56</v>
      </c>
      <c r="S38461" t="s">
        <v>41</v>
      </c>
      <c r="T38461" t="s">
        <v>112130</v>
      </c>
      <c r="U38461" t="s">
        <v>112130</v>
      </c>
      <c r="V38461">
        <v>0</v>
      </c>
      <c r="W38461">
        <v>0</v>
      </c>
      <c r="X38461">
        <v>0</v>
      </c>
      <c r="Y38461">
        <v>0</v>
      </c>
      <c r="Z38461">
        <v>0</v>
      </c>
      <c r="AA38461">
        <v>0</v>
      </c>
      <c r="AB38461">
        <v>0</v>
      </c>
      <c r="AC38461">
        <v>0</v>
      </c>
      <c r="AD38461">
        <v>1</v>
      </c>
    </row>
    <row r="38462" spans="1:30" hidden="1" x14ac:dyDescent="0.3">
      <c r="A38462" t="s">
        <v>112137</v>
      </c>
      <c r="B38462" t="s">
        <v>112138</v>
      </c>
      <c r="C38462" t="s">
        <v>32</v>
      </c>
      <c r="D38462" t="s">
        <v>50</v>
      </c>
      <c r="E38462" t="s">
        <v>14224</v>
      </c>
      <c r="F38462">
        <v>1500000</v>
      </c>
      <c r="G38462" t="s">
        <v>112137</v>
      </c>
      <c r="H38462" t="s">
        <v>112139</v>
      </c>
      <c r="J38462" t="s">
        <v>112140</v>
      </c>
      <c r="K38462" t="s">
        <v>109</v>
      </c>
      <c r="L38462" t="s">
        <v>53</v>
      </c>
      <c r="M38462" t="s">
        <v>73</v>
      </c>
      <c r="N38462" t="s">
        <v>74</v>
      </c>
      <c r="O38462" t="s">
        <v>75</v>
      </c>
      <c r="Q38462" t="s">
        <v>53</v>
      </c>
      <c r="R38462" t="s">
        <v>56</v>
      </c>
      <c r="S38462" t="s">
        <v>41</v>
      </c>
      <c r="T38462" t="s">
        <v>112130</v>
      </c>
      <c r="U38462" t="s">
        <v>112130</v>
      </c>
      <c r="V38462">
        <v>0</v>
      </c>
      <c r="W38462">
        <v>0</v>
      </c>
      <c r="X38462">
        <v>0</v>
      </c>
      <c r="Y38462">
        <v>0</v>
      </c>
      <c r="Z38462">
        <v>0</v>
      </c>
      <c r="AA38462">
        <v>0</v>
      </c>
      <c r="AB38462">
        <v>0</v>
      </c>
      <c r="AC38462">
        <v>0</v>
      </c>
      <c r="AD38462">
        <v>1</v>
      </c>
    </row>
    <row r="38463" spans="1:30" hidden="1" x14ac:dyDescent="0.3">
      <c r="A38463" t="s">
        <v>112141</v>
      </c>
      <c r="B38463" t="s">
        <v>112142</v>
      </c>
      <c r="C38463" t="s">
        <v>32</v>
      </c>
      <c r="D38463" t="s">
        <v>50</v>
      </c>
      <c r="E38463" t="s">
        <v>7620</v>
      </c>
      <c r="F38463">
        <v>2800000</v>
      </c>
      <c r="G38463" t="s">
        <v>112141</v>
      </c>
      <c r="H38463" t="s">
        <v>112143</v>
      </c>
      <c r="I38463" t="s">
        <v>112144</v>
      </c>
      <c r="J38463" t="s">
        <v>112130</v>
      </c>
      <c r="K38463" t="s">
        <v>37</v>
      </c>
      <c r="L38463" t="s">
        <v>53</v>
      </c>
      <c r="M38463" t="s">
        <v>101</v>
      </c>
      <c r="N38463" t="s">
        <v>102</v>
      </c>
      <c r="O38463" t="s">
        <v>103</v>
      </c>
      <c r="P38463" s="1">
        <v>41275</v>
      </c>
      <c r="Q38463" t="s">
        <v>53</v>
      </c>
      <c r="R38463" t="s">
        <v>56</v>
      </c>
      <c r="S38463" t="s">
        <v>41</v>
      </c>
      <c r="T38463" t="s">
        <v>112130</v>
      </c>
      <c r="U38463" t="s">
        <v>112130</v>
      </c>
      <c r="V38463">
        <v>0</v>
      </c>
      <c r="W38463">
        <v>0</v>
      </c>
      <c r="X38463">
        <v>0</v>
      </c>
      <c r="Y38463">
        <v>0</v>
      </c>
      <c r="Z38463">
        <v>0</v>
      </c>
      <c r="AA38463">
        <v>0</v>
      </c>
      <c r="AB38463">
        <v>0</v>
      </c>
      <c r="AC38463">
        <v>0</v>
      </c>
      <c r="AD38463">
        <v>1</v>
      </c>
    </row>
    <row r="38464" spans="1:30" hidden="1" x14ac:dyDescent="0.3">
      <c r="A38464" t="s">
        <v>112145</v>
      </c>
      <c r="B38464" t="s">
        <v>112146</v>
      </c>
      <c r="C38464" t="s">
        <v>32</v>
      </c>
      <c r="D38464" t="s">
        <v>50</v>
      </c>
      <c r="E38464" t="s">
        <v>919</v>
      </c>
      <c r="F38464">
        <v>3200000</v>
      </c>
      <c r="G38464" t="s">
        <v>112145</v>
      </c>
      <c r="H38464" t="s">
        <v>112147</v>
      </c>
      <c r="I38464" t="s">
        <v>112148</v>
      </c>
      <c r="J38464" t="s">
        <v>112149</v>
      </c>
      <c r="K38464" t="s">
        <v>37</v>
      </c>
      <c r="L38464" t="s">
        <v>53</v>
      </c>
      <c r="M38464" t="s">
        <v>150</v>
      </c>
      <c r="N38464" t="s">
        <v>151</v>
      </c>
      <c r="O38464" t="s">
        <v>10802</v>
      </c>
      <c r="P38464" s="1">
        <v>40179</v>
      </c>
      <c r="Q38464" t="s">
        <v>53</v>
      </c>
      <c r="R38464" t="s">
        <v>56</v>
      </c>
      <c r="S38464" t="s">
        <v>41</v>
      </c>
      <c r="T38464" t="s">
        <v>112130</v>
      </c>
      <c r="U38464" t="s">
        <v>112130</v>
      </c>
      <c r="V38464">
        <v>0</v>
      </c>
      <c r="W38464">
        <v>0</v>
      </c>
      <c r="X38464">
        <v>0</v>
      </c>
      <c r="Y38464">
        <v>0</v>
      </c>
      <c r="Z38464">
        <v>0</v>
      </c>
      <c r="AA38464">
        <v>0</v>
      </c>
      <c r="AB38464">
        <v>0</v>
      </c>
      <c r="AC38464">
        <v>0</v>
      </c>
      <c r="AD38464">
        <v>1</v>
      </c>
    </row>
    <row r="38465" spans="1:30" hidden="1" x14ac:dyDescent="0.3">
      <c r="A38465" t="s">
        <v>112150</v>
      </c>
      <c r="B38465" t="s">
        <v>112151</v>
      </c>
      <c r="C38465" t="s">
        <v>32</v>
      </c>
      <c r="D38465" t="s">
        <v>50</v>
      </c>
      <c r="E38465" t="s">
        <v>4068</v>
      </c>
      <c r="F38465">
        <v>18000000</v>
      </c>
      <c r="G38465" t="s">
        <v>112150</v>
      </c>
      <c r="H38465" t="s">
        <v>112152</v>
      </c>
      <c r="I38465" t="s">
        <v>112153</v>
      </c>
      <c r="J38465" t="s">
        <v>112154</v>
      </c>
      <c r="K38465" t="s">
        <v>37</v>
      </c>
      <c r="L38465" t="s">
        <v>53</v>
      </c>
      <c r="M38465" t="s">
        <v>774</v>
      </c>
      <c r="N38465" t="s">
        <v>775</v>
      </c>
      <c r="O38465" t="s">
        <v>775</v>
      </c>
      <c r="P38465" s="1">
        <v>40909</v>
      </c>
      <c r="Q38465" t="s">
        <v>53</v>
      </c>
      <c r="R38465" t="s">
        <v>56</v>
      </c>
      <c r="S38465" t="s">
        <v>41</v>
      </c>
      <c r="T38465" t="s">
        <v>112130</v>
      </c>
      <c r="U38465" t="s">
        <v>112130</v>
      </c>
      <c r="V38465">
        <v>0</v>
      </c>
      <c r="W38465">
        <v>0</v>
      </c>
      <c r="X38465">
        <v>0</v>
      </c>
      <c r="Y38465">
        <v>0</v>
      </c>
      <c r="Z38465">
        <v>0</v>
      </c>
      <c r="AA38465">
        <v>0</v>
      </c>
      <c r="AB38465">
        <v>0</v>
      </c>
      <c r="AC38465">
        <v>0</v>
      </c>
      <c r="AD38465">
        <v>1</v>
      </c>
    </row>
    <row r="38466" spans="1:30" hidden="1" x14ac:dyDescent="0.3">
      <c r="A38466" t="s">
        <v>112155</v>
      </c>
      <c r="B38466" t="s">
        <v>112156</v>
      </c>
      <c r="C38466" t="s">
        <v>32</v>
      </c>
      <c r="E38466" t="s">
        <v>10948</v>
      </c>
      <c r="F38466">
        <v>187668</v>
      </c>
      <c r="G38466" t="s">
        <v>112155</v>
      </c>
      <c r="H38466" t="s">
        <v>112157</v>
      </c>
      <c r="J38466" t="s">
        <v>112158</v>
      </c>
      <c r="K38466" t="s">
        <v>37</v>
      </c>
      <c r="L38466" t="s">
        <v>53</v>
      </c>
      <c r="M38466" t="s">
        <v>652</v>
      </c>
      <c r="N38466" t="s">
        <v>653</v>
      </c>
      <c r="O38466" t="s">
        <v>653</v>
      </c>
      <c r="Q38466" t="s">
        <v>53</v>
      </c>
      <c r="R38466" t="s">
        <v>56</v>
      </c>
      <c r="S38466" t="s">
        <v>41</v>
      </c>
      <c r="T38466" t="s">
        <v>112130</v>
      </c>
      <c r="U38466" t="s">
        <v>112130</v>
      </c>
      <c r="V38466">
        <v>0</v>
      </c>
      <c r="W38466">
        <v>0</v>
      </c>
      <c r="X38466">
        <v>0</v>
      </c>
      <c r="Y38466">
        <v>0</v>
      </c>
      <c r="Z38466">
        <v>0</v>
      </c>
      <c r="AA38466">
        <v>0</v>
      </c>
      <c r="AB38466">
        <v>0</v>
      </c>
      <c r="AC38466">
        <v>0</v>
      </c>
      <c r="AD38466">
        <v>1</v>
      </c>
    </row>
    <row r="38467" spans="1:30" hidden="1" x14ac:dyDescent="0.3">
      <c r="A38467" t="s">
        <v>112159</v>
      </c>
      <c r="B38467" t="s">
        <v>112160</v>
      </c>
      <c r="C38467" t="s">
        <v>32</v>
      </c>
      <c r="E38467" t="s">
        <v>10766</v>
      </c>
      <c r="F38467">
        <v>1500000</v>
      </c>
      <c r="G38467" t="s">
        <v>112159</v>
      </c>
      <c r="H38467" t="s">
        <v>112161</v>
      </c>
      <c r="I38467" t="s">
        <v>112162</v>
      </c>
      <c r="J38467" t="s">
        <v>112163</v>
      </c>
      <c r="K38467" t="s">
        <v>37</v>
      </c>
      <c r="L38467" t="s">
        <v>53</v>
      </c>
      <c r="M38467" t="s">
        <v>123</v>
      </c>
      <c r="N38467" t="s">
        <v>923</v>
      </c>
      <c r="O38467" t="s">
        <v>923</v>
      </c>
      <c r="P38467" s="1">
        <v>40544</v>
      </c>
      <c r="Q38467" t="s">
        <v>53</v>
      </c>
      <c r="R38467" t="s">
        <v>56</v>
      </c>
      <c r="S38467" t="s">
        <v>41</v>
      </c>
      <c r="T38467" t="s">
        <v>112130</v>
      </c>
      <c r="U38467" t="s">
        <v>112130</v>
      </c>
      <c r="V38467">
        <v>0</v>
      </c>
      <c r="W38467">
        <v>0</v>
      </c>
      <c r="X38467">
        <v>0</v>
      </c>
      <c r="Y38467">
        <v>0</v>
      </c>
      <c r="Z38467">
        <v>0</v>
      </c>
      <c r="AA38467">
        <v>0</v>
      </c>
      <c r="AB38467">
        <v>0</v>
      </c>
      <c r="AC38467">
        <v>0</v>
      </c>
      <c r="AD38467">
        <v>1</v>
      </c>
    </row>
    <row r="38468" spans="1:30" hidden="1" x14ac:dyDescent="0.3">
      <c r="A38468" t="s">
        <v>112164</v>
      </c>
      <c r="B38468" t="s">
        <v>112165</v>
      </c>
      <c r="C38468" t="s">
        <v>32</v>
      </c>
      <c r="D38468" t="s">
        <v>50</v>
      </c>
      <c r="E38468" s="1">
        <v>41702</v>
      </c>
      <c r="F38468">
        <v>40000000</v>
      </c>
      <c r="G38468" t="s">
        <v>112164</v>
      </c>
      <c r="H38468" t="s">
        <v>112166</v>
      </c>
      <c r="I38468" t="s">
        <v>112167</v>
      </c>
      <c r="J38468" t="s">
        <v>112168</v>
      </c>
      <c r="K38468" t="s">
        <v>37</v>
      </c>
      <c r="L38468" t="s">
        <v>53</v>
      </c>
      <c r="M38468" t="s">
        <v>54</v>
      </c>
      <c r="N38468" t="s">
        <v>95</v>
      </c>
      <c r="O38468" t="s">
        <v>96</v>
      </c>
      <c r="P38468" s="1">
        <v>39815</v>
      </c>
      <c r="Q38468" t="s">
        <v>53</v>
      </c>
      <c r="R38468" t="s">
        <v>56</v>
      </c>
      <c r="S38468" t="s">
        <v>41</v>
      </c>
      <c r="T38468" t="s">
        <v>112130</v>
      </c>
      <c r="U38468" t="s">
        <v>112130</v>
      </c>
      <c r="V38468">
        <v>0</v>
      </c>
      <c r="W38468">
        <v>0</v>
      </c>
      <c r="X38468">
        <v>0</v>
      </c>
      <c r="Y38468">
        <v>0</v>
      </c>
      <c r="Z38468">
        <v>0</v>
      </c>
      <c r="AA38468">
        <v>0</v>
      </c>
      <c r="AB38468">
        <v>0</v>
      </c>
      <c r="AC38468">
        <v>0</v>
      </c>
      <c r="AD38468">
        <v>1</v>
      </c>
    </row>
    <row r="38469" spans="1:30" hidden="1" x14ac:dyDescent="0.3">
      <c r="A38469" t="s">
        <v>112169</v>
      </c>
      <c r="B38469" t="s">
        <v>112170</v>
      </c>
      <c r="C38469" t="s">
        <v>32</v>
      </c>
      <c r="D38469" t="s">
        <v>50</v>
      </c>
      <c r="E38469" s="1">
        <v>37050</v>
      </c>
      <c r="F38469">
        <v>12000000</v>
      </c>
      <c r="G38469" t="s">
        <v>112169</v>
      </c>
      <c r="H38469" t="s">
        <v>112171</v>
      </c>
      <c r="J38469" t="s">
        <v>112130</v>
      </c>
      <c r="K38469" t="s">
        <v>37</v>
      </c>
      <c r="L38469" t="s">
        <v>53</v>
      </c>
      <c r="M38469" t="s">
        <v>658</v>
      </c>
      <c r="N38469" t="s">
        <v>1105</v>
      </c>
      <c r="O38469" t="s">
        <v>9989</v>
      </c>
      <c r="P38469" s="1">
        <v>36892</v>
      </c>
      <c r="Q38469" t="s">
        <v>53</v>
      </c>
      <c r="R38469" t="s">
        <v>56</v>
      </c>
      <c r="S38469" t="s">
        <v>41</v>
      </c>
      <c r="T38469" t="s">
        <v>112130</v>
      </c>
      <c r="U38469" t="s">
        <v>112130</v>
      </c>
      <c r="V38469">
        <v>0</v>
      </c>
      <c r="W38469">
        <v>0</v>
      </c>
      <c r="X38469">
        <v>0</v>
      </c>
      <c r="Y38469">
        <v>0</v>
      </c>
      <c r="Z38469">
        <v>0</v>
      </c>
      <c r="AA38469">
        <v>0</v>
      </c>
      <c r="AB38469">
        <v>0</v>
      </c>
      <c r="AC38469">
        <v>0</v>
      </c>
      <c r="AD38469">
        <v>1</v>
      </c>
    </row>
    <row r="38470" spans="1:30" hidden="1" x14ac:dyDescent="0.3">
      <c r="A38470" t="s">
        <v>112169</v>
      </c>
      <c r="B38470" t="s">
        <v>112172</v>
      </c>
      <c r="C38470" t="s">
        <v>32</v>
      </c>
      <c r="D38470" t="s">
        <v>50</v>
      </c>
      <c r="E38470" t="s">
        <v>66484</v>
      </c>
      <c r="F38470">
        <v>6000000</v>
      </c>
      <c r="G38470" t="s">
        <v>112169</v>
      </c>
      <c r="H38470" t="s">
        <v>112171</v>
      </c>
      <c r="J38470" t="s">
        <v>112130</v>
      </c>
      <c r="K38470" t="s">
        <v>37</v>
      </c>
      <c r="L38470" t="s">
        <v>53</v>
      </c>
      <c r="M38470" t="s">
        <v>658</v>
      </c>
      <c r="N38470" t="s">
        <v>1105</v>
      </c>
      <c r="O38470" t="s">
        <v>9989</v>
      </c>
      <c r="P38470" s="1">
        <v>36892</v>
      </c>
      <c r="Q38470" t="s">
        <v>53</v>
      </c>
      <c r="R38470" t="s">
        <v>56</v>
      </c>
      <c r="S38470" t="s">
        <v>41</v>
      </c>
      <c r="T38470" t="s">
        <v>112130</v>
      </c>
      <c r="U38470" t="s">
        <v>112130</v>
      </c>
      <c r="V38470">
        <v>0</v>
      </c>
      <c r="W38470">
        <v>0</v>
      </c>
      <c r="X38470">
        <v>0</v>
      </c>
      <c r="Y38470">
        <v>0</v>
      </c>
      <c r="Z38470">
        <v>0</v>
      </c>
      <c r="AA38470">
        <v>0</v>
      </c>
      <c r="AB38470">
        <v>0</v>
      </c>
      <c r="AC38470">
        <v>0</v>
      </c>
      <c r="AD38470">
        <v>1</v>
      </c>
    </row>
    <row r="38471" spans="1:30" hidden="1" x14ac:dyDescent="0.3">
      <c r="A38471" t="s">
        <v>112173</v>
      </c>
      <c r="B38471" t="s">
        <v>112174</v>
      </c>
      <c r="C38471" t="s">
        <v>32</v>
      </c>
      <c r="D38471" t="s">
        <v>50</v>
      </c>
      <c r="E38471" t="s">
        <v>721</v>
      </c>
      <c r="F38471">
        <v>1250000</v>
      </c>
      <c r="G38471" t="s">
        <v>112173</v>
      </c>
      <c r="H38471" t="s">
        <v>112175</v>
      </c>
      <c r="I38471" t="s">
        <v>112176</v>
      </c>
      <c r="J38471" t="s">
        <v>112177</v>
      </c>
      <c r="K38471" t="s">
        <v>37</v>
      </c>
      <c r="L38471" t="s">
        <v>53</v>
      </c>
      <c r="M38471" t="s">
        <v>54</v>
      </c>
      <c r="N38471" t="s">
        <v>95</v>
      </c>
      <c r="O38471" t="s">
        <v>2083</v>
      </c>
      <c r="P38471" s="1">
        <v>40544</v>
      </c>
      <c r="Q38471" t="s">
        <v>53</v>
      </c>
      <c r="R38471" t="s">
        <v>56</v>
      </c>
      <c r="S38471" t="s">
        <v>41</v>
      </c>
      <c r="T38471" t="s">
        <v>112130</v>
      </c>
      <c r="U38471" t="s">
        <v>112130</v>
      </c>
      <c r="V38471">
        <v>0</v>
      </c>
      <c r="W38471">
        <v>0</v>
      </c>
      <c r="X38471">
        <v>0</v>
      </c>
      <c r="Y38471">
        <v>0</v>
      </c>
      <c r="Z38471">
        <v>0</v>
      </c>
      <c r="AA38471">
        <v>0</v>
      </c>
      <c r="AB38471">
        <v>0</v>
      </c>
      <c r="AC38471">
        <v>0</v>
      </c>
      <c r="AD38471">
        <v>1</v>
      </c>
    </row>
    <row r="38472" spans="1:30" hidden="1" x14ac:dyDescent="0.3">
      <c r="A38472" t="s">
        <v>112178</v>
      </c>
      <c r="B38472" t="s">
        <v>112179</v>
      </c>
      <c r="C38472" t="s">
        <v>32</v>
      </c>
      <c r="D38472" t="s">
        <v>33</v>
      </c>
      <c r="E38472" s="1">
        <v>37632</v>
      </c>
      <c r="F38472">
        <v>5300000</v>
      </c>
      <c r="G38472" t="s">
        <v>112178</v>
      </c>
      <c r="H38472" t="s">
        <v>112180</v>
      </c>
      <c r="I38472" t="s">
        <v>112181</v>
      </c>
      <c r="J38472" t="s">
        <v>112182</v>
      </c>
      <c r="K38472" t="s">
        <v>37</v>
      </c>
      <c r="L38472" t="s">
        <v>53</v>
      </c>
      <c r="M38472" t="s">
        <v>73</v>
      </c>
      <c r="N38472" t="s">
        <v>74</v>
      </c>
      <c r="O38472" t="s">
        <v>75</v>
      </c>
      <c r="P38472" s="1">
        <v>37438</v>
      </c>
      <c r="Q38472" t="s">
        <v>53</v>
      </c>
      <c r="R38472" t="s">
        <v>56</v>
      </c>
      <c r="S38472" t="s">
        <v>41</v>
      </c>
      <c r="T38472" t="s">
        <v>112130</v>
      </c>
      <c r="U38472" t="s">
        <v>112130</v>
      </c>
      <c r="V38472">
        <v>0</v>
      </c>
      <c r="W38472">
        <v>0</v>
      </c>
      <c r="X38472">
        <v>0</v>
      </c>
      <c r="Y38472">
        <v>0</v>
      </c>
      <c r="Z38472">
        <v>0</v>
      </c>
      <c r="AA38472">
        <v>0</v>
      </c>
      <c r="AB38472">
        <v>0</v>
      </c>
      <c r="AC38472">
        <v>0</v>
      </c>
      <c r="AD38472">
        <v>1</v>
      </c>
    </row>
    <row r="38473" spans="1:30" hidden="1" x14ac:dyDescent="0.3">
      <c r="A38473" t="s">
        <v>112178</v>
      </c>
      <c r="B38473" t="s">
        <v>112183</v>
      </c>
      <c r="C38473" t="s">
        <v>32</v>
      </c>
      <c r="D38473" t="s">
        <v>322</v>
      </c>
      <c r="E38473" t="s">
        <v>14996</v>
      </c>
      <c r="F38473">
        <v>7500000</v>
      </c>
      <c r="G38473" t="s">
        <v>112178</v>
      </c>
      <c r="H38473" t="s">
        <v>112180</v>
      </c>
      <c r="I38473" t="s">
        <v>112181</v>
      </c>
      <c r="J38473" t="s">
        <v>112182</v>
      </c>
      <c r="K38473" t="s">
        <v>37</v>
      </c>
      <c r="L38473" t="s">
        <v>53</v>
      </c>
      <c r="M38473" t="s">
        <v>73</v>
      </c>
      <c r="N38473" t="s">
        <v>74</v>
      </c>
      <c r="O38473" t="s">
        <v>75</v>
      </c>
      <c r="P38473" s="1">
        <v>37438</v>
      </c>
      <c r="Q38473" t="s">
        <v>53</v>
      </c>
      <c r="R38473" t="s">
        <v>56</v>
      </c>
      <c r="S38473" t="s">
        <v>41</v>
      </c>
      <c r="T38473" t="s">
        <v>112130</v>
      </c>
      <c r="U38473" t="s">
        <v>112130</v>
      </c>
      <c r="V38473">
        <v>0</v>
      </c>
      <c r="W38473">
        <v>0</v>
      </c>
      <c r="X38473">
        <v>0</v>
      </c>
      <c r="Y38473">
        <v>0</v>
      </c>
      <c r="Z38473">
        <v>0</v>
      </c>
      <c r="AA38473">
        <v>0</v>
      </c>
      <c r="AB38473">
        <v>0</v>
      </c>
      <c r="AC38473">
        <v>0</v>
      </c>
      <c r="AD38473">
        <v>1</v>
      </c>
    </row>
    <row r="38474" spans="1:30" hidden="1" x14ac:dyDescent="0.3">
      <c r="A38474" t="s">
        <v>112178</v>
      </c>
      <c r="B38474" t="s">
        <v>112184</v>
      </c>
      <c r="C38474" t="s">
        <v>32</v>
      </c>
      <c r="D38474" t="s">
        <v>139</v>
      </c>
      <c r="E38474" s="1">
        <v>38963</v>
      </c>
      <c r="F38474">
        <v>4500000</v>
      </c>
      <c r="G38474" t="s">
        <v>112178</v>
      </c>
      <c r="H38474" t="s">
        <v>112180</v>
      </c>
      <c r="I38474" t="s">
        <v>112181</v>
      </c>
      <c r="J38474" t="s">
        <v>112182</v>
      </c>
      <c r="K38474" t="s">
        <v>37</v>
      </c>
      <c r="L38474" t="s">
        <v>53</v>
      </c>
      <c r="M38474" t="s">
        <v>73</v>
      </c>
      <c r="N38474" t="s">
        <v>74</v>
      </c>
      <c r="O38474" t="s">
        <v>75</v>
      </c>
      <c r="P38474" s="1">
        <v>37438</v>
      </c>
      <c r="Q38474" t="s">
        <v>53</v>
      </c>
      <c r="R38474" t="s">
        <v>56</v>
      </c>
      <c r="S38474" t="s">
        <v>41</v>
      </c>
      <c r="T38474" t="s">
        <v>112130</v>
      </c>
      <c r="U38474" t="s">
        <v>112130</v>
      </c>
      <c r="V38474">
        <v>0</v>
      </c>
      <c r="W38474">
        <v>0</v>
      </c>
      <c r="X38474">
        <v>0</v>
      </c>
      <c r="Y38474">
        <v>0</v>
      </c>
      <c r="Z38474">
        <v>0</v>
      </c>
      <c r="AA38474">
        <v>0</v>
      </c>
      <c r="AB38474">
        <v>0</v>
      </c>
      <c r="AC38474">
        <v>0</v>
      </c>
      <c r="AD38474">
        <v>1</v>
      </c>
    </row>
    <row r="38475" spans="1:30" hidden="1" x14ac:dyDescent="0.3">
      <c r="A38475" t="s">
        <v>112178</v>
      </c>
      <c r="B38475" t="s">
        <v>112185</v>
      </c>
      <c r="C38475" t="s">
        <v>32</v>
      </c>
      <c r="D38475" t="s">
        <v>50</v>
      </c>
      <c r="E38475" s="1">
        <v>37268</v>
      </c>
      <c r="F38475">
        <v>1000000</v>
      </c>
      <c r="G38475" t="s">
        <v>112178</v>
      </c>
      <c r="H38475" t="s">
        <v>112180</v>
      </c>
      <c r="I38475" t="s">
        <v>112181</v>
      </c>
      <c r="J38475" t="s">
        <v>112182</v>
      </c>
      <c r="K38475" t="s">
        <v>37</v>
      </c>
      <c r="L38475" t="s">
        <v>53</v>
      </c>
      <c r="M38475" t="s">
        <v>73</v>
      </c>
      <c r="N38475" t="s">
        <v>74</v>
      </c>
      <c r="O38475" t="s">
        <v>75</v>
      </c>
      <c r="P38475" s="1">
        <v>37438</v>
      </c>
      <c r="Q38475" t="s">
        <v>53</v>
      </c>
      <c r="R38475" t="s">
        <v>56</v>
      </c>
      <c r="S38475" t="s">
        <v>41</v>
      </c>
      <c r="T38475" t="s">
        <v>112130</v>
      </c>
      <c r="U38475" t="s">
        <v>112130</v>
      </c>
      <c r="V38475">
        <v>0</v>
      </c>
      <c r="W38475">
        <v>0</v>
      </c>
      <c r="X38475">
        <v>0</v>
      </c>
      <c r="Y38475">
        <v>0</v>
      </c>
      <c r="Z38475">
        <v>0</v>
      </c>
      <c r="AA38475">
        <v>0</v>
      </c>
      <c r="AB38475">
        <v>0</v>
      </c>
      <c r="AC38475">
        <v>0</v>
      </c>
      <c r="AD38475">
        <v>1</v>
      </c>
    </row>
    <row r="38476" spans="1:30" hidden="1" x14ac:dyDescent="0.3">
      <c r="A38476" t="s">
        <v>112186</v>
      </c>
      <c r="B38476" t="s">
        <v>112187</v>
      </c>
      <c r="C38476" t="s">
        <v>32</v>
      </c>
      <c r="D38476" t="s">
        <v>33</v>
      </c>
      <c r="E38476" s="1">
        <v>41279</v>
      </c>
      <c r="F38476">
        <v>4000000</v>
      </c>
      <c r="G38476" t="s">
        <v>112186</v>
      </c>
      <c r="H38476" t="s">
        <v>112188</v>
      </c>
      <c r="I38476" t="s">
        <v>112189</v>
      </c>
      <c r="J38476" t="s">
        <v>112190</v>
      </c>
      <c r="K38476" t="s">
        <v>37</v>
      </c>
      <c r="L38476" t="s">
        <v>53</v>
      </c>
      <c r="M38476" t="s">
        <v>842</v>
      </c>
      <c r="N38476" t="s">
        <v>3180</v>
      </c>
      <c r="O38476" t="s">
        <v>3180</v>
      </c>
      <c r="P38476" s="1">
        <v>40452</v>
      </c>
      <c r="Q38476" t="s">
        <v>53</v>
      </c>
      <c r="R38476" t="s">
        <v>56</v>
      </c>
      <c r="S38476" t="s">
        <v>41</v>
      </c>
      <c r="T38476" t="s">
        <v>112130</v>
      </c>
      <c r="U38476" t="s">
        <v>112130</v>
      </c>
      <c r="V38476">
        <v>0</v>
      </c>
      <c r="W38476">
        <v>0</v>
      </c>
      <c r="X38476">
        <v>0</v>
      </c>
      <c r="Y38476">
        <v>0</v>
      </c>
      <c r="Z38476">
        <v>0</v>
      </c>
      <c r="AA38476">
        <v>0</v>
      </c>
      <c r="AB38476">
        <v>0</v>
      </c>
      <c r="AC38476">
        <v>0</v>
      </c>
      <c r="AD38476">
        <v>1</v>
      </c>
    </row>
    <row r="38477" spans="1:30" hidden="1" x14ac:dyDescent="0.3">
      <c r="A38477" t="s">
        <v>112186</v>
      </c>
      <c r="B38477" t="s">
        <v>112191</v>
      </c>
      <c r="C38477" t="s">
        <v>32</v>
      </c>
      <c r="D38477" t="s">
        <v>50</v>
      </c>
      <c r="E38477" s="1">
        <v>41003</v>
      </c>
      <c r="F38477">
        <v>1900000</v>
      </c>
      <c r="G38477" t="s">
        <v>112186</v>
      </c>
      <c r="H38477" t="s">
        <v>112188</v>
      </c>
      <c r="I38477" t="s">
        <v>112189</v>
      </c>
      <c r="J38477" t="s">
        <v>112190</v>
      </c>
      <c r="K38477" t="s">
        <v>37</v>
      </c>
      <c r="L38477" t="s">
        <v>53</v>
      </c>
      <c r="M38477" t="s">
        <v>842</v>
      </c>
      <c r="N38477" t="s">
        <v>3180</v>
      </c>
      <c r="O38477" t="s">
        <v>3180</v>
      </c>
      <c r="P38477" s="1">
        <v>40452</v>
      </c>
      <c r="Q38477" t="s">
        <v>53</v>
      </c>
      <c r="R38477" t="s">
        <v>56</v>
      </c>
      <c r="S38477" t="s">
        <v>41</v>
      </c>
      <c r="T38477" t="s">
        <v>112130</v>
      </c>
      <c r="U38477" t="s">
        <v>112130</v>
      </c>
      <c r="V38477">
        <v>0</v>
      </c>
      <c r="W38477">
        <v>0</v>
      </c>
      <c r="X38477">
        <v>0</v>
      </c>
      <c r="Y38477">
        <v>0</v>
      </c>
      <c r="Z38477">
        <v>0</v>
      </c>
      <c r="AA38477">
        <v>0</v>
      </c>
      <c r="AB38477">
        <v>0</v>
      </c>
      <c r="AC38477">
        <v>0</v>
      </c>
      <c r="AD38477">
        <v>1</v>
      </c>
    </row>
    <row r="38478" spans="1:30" hidden="1" x14ac:dyDescent="0.3">
      <c r="A38478" t="s">
        <v>112186</v>
      </c>
      <c r="B38478" t="s">
        <v>112192</v>
      </c>
      <c r="C38478" t="s">
        <v>32</v>
      </c>
      <c r="D38478" t="s">
        <v>139</v>
      </c>
      <c r="E38478" s="1">
        <v>41679</v>
      </c>
      <c r="F38478">
        <v>17000000</v>
      </c>
      <c r="G38478" t="s">
        <v>112186</v>
      </c>
      <c r="H38478" t="s">
        <v>112188</v>
      </c>
      <c r="I38478" t="s">
        <v>112189</v>
      </c>
      <c r="J38478" t="s">
        <v>112190</v>
      </c>
      <c r="K38478" t="s">
        <v>37</v>
      </c>
      <c r="L38478" t="s">
        <v>53</v>
      </c>
      <c r="M38478" t="s">
        <v>842</v>
      </c>
      <c r="N38478" t="s">
        <v>3180</v>
      </c>
      <c r="O38478" t="s">
        <v>3180</v>
      </c>
      <c r="P38478" s="1">
        <v>40452</v>
      </c>
      <c r="Q38478" t="s">
        <v>53</v>
      </c>
      <c r="R38478" t="s">
        <v>56</v>
      </c>
      <c r="S38478" t="s">
        <v>41</v>
      </c>
      <c r="T38478" t="s">
        <v>112130</v>
      </c>
      <c r="U38478" t="s">
        <v>112130</v>
      </c>
      <c r="V38478">
        <v>0</v>
      </c>
      <c r="W38478">
        <v>0</v>
      </c>
      <c r="X38478">
        <v>0</v>
      </c>
      <c r="Y38478">
        <v>0</v>
      </c>
      <c r="Z38478">
        <v>0</v>
      </c>
      <c r="AA38478">
        <v>0</v>
      </c>
      <c r="AB38478">
        <v>0</v>
      </c>
      <c r="AC38478">
        <v>0</v>
      </c>
      <c r="AD38478">
        <v>1</v>
      </c>
    </row>
    <row r="38479" spans="1:30" hidden="1" x14ac:dyDescent="0.3">
      <c r="A38479" t="s">
        <v>112193</v>
      </c>
      <c r="B38479" t="s">
        <v>112194</v>
      </c>
      <c r="C38479" t="s">
        <v>32</v>
      </c>
      <c r="E38479" t="s">
        <v>4516</v>
      </c>
      <c r="F38479">
        <v>5001105</v>
      </c>
      <c r="G38479" t="s">
        <v>112193</v>
      </c>
      <c r="H38479" t="s">
        <v>112195</v>
      </c>
      <c r="I38479" t="s">
        <v>112196</v>
      </c>
      <c r="J38479" t="s">
        <v>112197</v>
      </c>
      <c r="K38479" t="s">
        <v>37</v>
      </c>
      <c r="L38479" t="s">
        <v>53</v>
      </c>
      <c r="M38479" t="s">
        <v>150</v>
      </c>
      <c r="N38479" t="s">
        <v>151</v>
      </c>
      <c r="O38479" t="s">
        <v>5665</v>
      </c>
      <c r="P38479" s="1">
        <v>39083</v>
      </c>
      <c r="Q38479" t="s">
        <v>53</v>
      </c>
      <c r="R38479" t="s">
        <v>56</v>
      </c>
      <c r="S38479" t="s">
        <v>41</v>
      </c>
      <c r="T38479" t="s">
        <v>112130</v>
      </c>
      <c r="U38479" t="s">
        <v>112130</v>
      </c>
      <c r="V38479">
        <v>0</v>
      </c>
      <c r="W38479">
        <v>0</v>
      </c>
      <c r="X38479">
        <v>0</v>
      </c>
      <c r="Y38479">
        <v>0</v>
      </c>
      <c r="Z38479">
        <v>0</v>
      </c>
      <c r="AA38479">
        <v>0</v>
      </c>
      <c r="AB38479">
        <v>0</v>
      </c>
      <c r="AC38479">
        <v>0</v>
      </c>
      <c r="AD38479">
        <v>1</v>
      </c>
    </row>
    <row r="38480" spans="1:30" hidden="1" x14ac:dyDescent="0.3">
      <c r="A38480" t="s">
        <v>112193</v>
      </c>
      <c r="B38480" t="s">
        <v>112198</v>
      </c>
      <c r="C38480" t="s">
        <v>32</v>
      </c>
      <c r="D38480" t="s">
        <v>322</v>
      </c>
      <c r="E38480" s="1">
        <v>39510</v>
      </c>
      <c r="F38480">
        <v>32500000</v>
      </c>
      <c r="G38480" t="s">
        <v>112193</v>
      </c>
      <c r="H38480" t="s">
        <v>112195</v>
      </c>
      <c r="I38480" t="s">
        <v>112196</v>
      </c>
      <c r="J38480" t="s">
        <v>112197</v>
      </c>
      <c r="K38480" t="s">
        <v>37</v>
      </c>
      <c r="L38480" t="s">
        <v>53</v>
      </c>
      <c r="M38480" t="s">
        <v>150</v>
      </c>
      <c r="N38480" t="s">
        <v>151</v>
      </c>
      <c r="O38480" t="s">
        <v>5665</v>
      </c>
      <c r="P38480" s="1">
        <v>39083</v>
      </c>
      <c r="Q38480" t="s">
        <v>53</v>
      </c>
      <c r="R38480" t="s">
        <v>56</v>
      </c>
      <c r="S38480" t="s">
        <v>41</v>
      </c>
      <c r="T38480" t="s">
        <v>112130</v>
      </c>
      <c r="U38480" t="s">
        <v>112130</v>
      </c>
      <c r="V38480">
        <v>0</v>
      </c>
      <c r="W38480">
        <v>0</v>
      </c>
      <c r="X38480">
        <v>0</v>
      </c>
      <c r="Y38480">
        <v>0</v>
      </c>
      <c r="Z38480">
        <v>0</v>
      </c>
      <c r="AA38480">
        <v>0</v>
      </c>
      <c r="AB38480">
        <v>0</v>
      </c>
      <c r="AC38480">
        <v>0</v>
      </c>
      <c r="AD38480">
        <v>1</v>
      </c>
    </row>
    <row r="38481" spans="1:30" hidden="1" x14ac:dyDescent="0.3">
      <c r="A38481" t="s">
        <v>112199</v>
      </c>
      <c r="B38481" t="s">
        <v>112200</v>
      </c>
      <c r="C38481" t="s">
        <v>32</v>
      </c>
      <c r="D38481" t="s">
        <v>50</v>
      </c>
      <c r="E38481" t="s">
        <v>6725</v>
      </c>
      <c r="F38481">
        <v>18600000</v>
      </c>
      <c r="G38481" t="s">
        <v>112199</v>
      </c>
      <c r="H38481" t="s">
        <v>112201</v>
      </c>
      <c r="I38481" t="s">
        <v>112202</v>
      </c>
      <c r="J38481" t="s">
        <v>112203</v>
      </c>
      <c r="K38481" t="s">
        <v>37</v>
      </c>
      <c r="L38481" t="s">
        <v>53</v>
      </c>
      <c r="M38481" t="s">
        <v>54</v>
      </c>
      <c r="N38481" t="s">
        <v>95</v>
      </c>
      <c r="O38481" t="s">
        <v>96</v>
      </c>
      <c r="P38481" s="1">
        <v>40179</v>
      </c>
      <c r="Q38481" t="s">
        <v>53</v>
      </c>
      <c r="R38481" t="s">
        <v>56</v>
      </c>
      <c r="S38481" t="s">
        <v>41</v>
      </c>
      <c r="T38481" t="s">
        <v>112130</v>
      </c>
      <c r="U38481" t="s">
        <v>112130</v>
      </c>
      <c r="V38481">
        <v>0</v>
      </c>
      <c r="W38481">
        <v>0</v>
      </c>
      <c r="X38481">
        <v>0</v>
      </c>
      <c r="Y38481">
        <v>0</v>
      </c>
      <c r="Z38481">
        <v>0</v>
      </c>
      <c r="AA38481">
        <v>0</v>
      </c>
      <c r="AB38481">
        <v>0</v>
      </c>
      <c r="AC38481">
        <v>0</v>
      </c>
      <c r="AD38481">
        <v>1</v>
      </c>
    </row>
    <row r="38482" spans="1:30" hidden="1" x14ac:dyDescent="0.3">
      <c r="A38482" t="s">
        <v>112199</v>
      </c>
      <c r="B38482" t="s">
        <v>112204</v>
      </c>
      <c r="C38482" t="s">
        <v>32</v>
      </c>
      <c r="D38482" t="s">
        <v>33</v>
      </c>
      <c r="E38482" s="1">
        <v>41610</v>
      </c>
      <c r="F38482">
        <v>21600000</v>
      </c>
      <c r="G38482" t="s">
        <v>112199</v>
      </c>
      <c r="H38482" t="s">
        <v>112201</v>
      </c>
      <c r="I38482" t="s">
        <v>112202</v>
      </c>
      <c r="J38482" t="s">
        <v>112203</v>
      </c>
      <c r="K38482" t="s">
        <v>37</v>
      </c>
      <c r="L38482" t="s">
        <v>53</v>
      </c>
      <c r="M38482" t="s">
        <v>54</v>
      </c>
      <c r="N38482" t="s">
        <v>95</v>
      </c>
      <c r="O38482" t="s">
        <v>96</v>
      </c>
      <c r="P38482" s="1">
        <v>40179</v>
      </c>
      <c r="Q38482" t="s">
        <v>53</v>
      </c>
      <c r="R38482" t="s">
        <v>56</v>
      </c>
      <c r="S38482" t="s">
        <v>41</v>
      </c>
      <c r="T38482" t="s">
        <v>112130</v>
      </c>
      <c r="U38482" t="s">
        <v>112130</v>
      </c>
      <c r="V38482">
        <v>0</v>
      </c>
      <c r="W38482">
        <v>0</v>
      </c>
      <c r="X38482">
        <v>0</v>
      </c>
      <c r="Y38482">
        <v>0</v>
      </c>
      <c r="Z38482">
        <v>0</v>
      </c>
      <c r="AA38482">
        <v>0</v>
      </c>
      <c r="AB38482">
        <v>0</v>
      </c>
      <c r="AC38482">
        <v>0</v>
      </c>
      <c r="AD38482">
        <v>1</v>
      </c>
    </row>
    <row r="38483" spans="1:30" hidden="1" x14ac:dyDescent="0.3">
      <c r="A38483" t="s">
        <v>112199</v>
      </c>
      <c r="B38483" t="s">
        <v>112205</v>
      </c>
      <c r="C38483" t="s">
        <v>32</v>
      </c>
      <c r="D38483" t="s">
        <v>322</v>
      </c>
      <c r="E38483" s="1">
        <v>42066</v>
      </c>
      <c r="F38483">
        <v>110000000</v>
      </c>
      <c r="G38483" t="s">
        <v>112199</v>
      </c>
      <c r="H38483" t="s">
        <v>112201</v>
      </c>
      <c r="I38483" t="s">
        <v>112202</v>
      </c>
      <c r="J38483" t="s">
        <v>112203</v>
      </c>
      <c r="K38483" t="s">
        <v>37</v>
      </c>
      <c r="L38483" t="s">
        <v>53</v>
      </c>
      <c r="M38483" t="s">
        <v>54</v>
      </c>
      <c r="N38483" t="s">
        <v>95</v>
      </c>
      <c r="O38483" t="s">
        <v>96</v>
      </c>
      <c r="P38483" s="1">
        <v>40179</v>
      </c>
      <c r="Q38483" t="s">
        <v>53</v>
      </c>
      <c r="R38483" t="s">
        <v>56</v>
      </c>
      <c r="S38483" t="s">
        <v>41</v>
      </c>
      <c r="T38483" t="s">
        <v>112130</v>
      </c>
      <c r="U38483" t="s">
        <v>112130</v>
      </c>
      <c r="V38483">
        <v>0</v>
      </c>
      <c r="W38483">
        <v>0</v>
      </c>
      <c r="X38483">
        <v>0</v>
      </c>
      <c r="Y38483">
        <v>0</v>
      </c>
      <c r="Z38483">
        <v>0</v>
      </c>
      <c r="AA38483">
        <v>0</v>
      </c>
      <c r="AB38483">
        <v>0</v>
      </c>
      <c r="AC38483">
        <v>0</v>
      </c>
      <c r="AD38483">
        <v>1</v>
      </c>
    </row>
    <row r="38484" spans="1:30" hidden="1" x14ac:dyDescent="0.3">
      <c r="A38484" t="s">
        <v>112199</v>
      </c>
      <c r="B38484" t="s">
        <v>112206</v>
      </c>
      <c r="C38484" t="s">
        <v>32</v>
      </c>
      <c r="D38484" t="s">
        <v>139</v>
      </c>
      <c r="E38484" t="s">
        <v>765</v>
      </c>
      <c r="F38484">
        <v>60000000</v>
      </c>
      <c r="G38484" t="s">
        <v>112199</v>
      </c>
      <c r="H38484" t="s">
        <v>112201</v>
      </c>
      <c r="I38484" t="s">
        <v>112202</v>
      </c>
      <c r="J38484" t="s">
        <v>112203</v>
      </c>
      <c r="K38484" t="s">
        <v>37</v>
      </c>
      <c r="L38484" t="s">
        <v>53</v>
      </c>
      <c r="M38484" t="s">
        <v>54</v>
      </c>
      <c r="N38484" t="s">
        <v>95</v>
      </c>
      <c r="O38484" t="s">
        <v>96</v>
      </c>
      <c r="P38484" s="1">
        <v>40179</v>
      </c>
      <c r="Q38484" t="s">
        <v>53</v>
      </c>
      <c r="R38484" t="s">
        <v>56</v>
      </c>
      <c r="S38484" t="s">
        <v>41</v>
      </c>
      <c r="T38484" t="s">
        <v>112130</v>
      </c>
      <c r="U38484" t="s">
        <v>112130</v>
      </c>
      <c r="V38484">
        <v>0</v>
      </c>
      <c r="W38484">
        <v>0</v>
      </c>
      <c r="X38484">
        <v>0</v>
      </c>
      <c r="Y38484">
        <v>0</v>
      </c>
      <c r="Z38484">
        <v>0</v>
      </c>
      <c r="AA38484">
        <v>0</v>
      </c>
      <c r="AB38484">
        <v>0</v>
      </c>
      <c r="AC38484">
        <v>0</v>
      </c>
      <c r="AD38484">
        <v>1</v>
      </c>
    </row>
    <row r="38485" spans="1:30" hidden="1" x14ac:dyDescent="0.3">
      <c r="A38485" t="s">
        <v>112207</v>
      </c>
      <c r="B38485" t="s">
        <v>112208</v>
      </c>
      <c r="C38485" t="s">
        <v>32</v>
      </c>
      <c r="D38485" t="s">
        <v>139</v>
      </c>
      <c r="E38485" t="s">
        <v>33432</v>
      </c>
      <c r="F38485">
        <v>44000000</v>
      </c>
      <c r="G38485" t="s">
        <v>112207</v>
      </c>
      <c r="H38485" t="s">
        <v>112209</v>
      </c>
      <c r="I38485" t="s">
        <v>112210</v>
      </c>
      <c r="J38485" t="s">
        <v>112211</v>
      </c>
      <c r="K38485" t="s">
        <v>72</v>
      </c>
      <c r="L38485" t="s">
        <v>53</v>
      </c>
      <c r="M38485" t="s">
        <v>54</v>
      </c>
      <c r="N38485" t="s">
        <v>95</v>
      </c>
      <c r="O38485" t="s">
        <v>13474</v>
      </c>
      <c r="P38485" t="s">
        <v>112212</v>
      </c>
      <c r="Q38485" t="s">
        <v>53</v>
      </c>
      <c r="R38485" t="s">
        <v>56</v>
      </c>
      <c r="S38485" t="s">
        <v>41</v>
      </c>
      <c r="T38485" t="s">
        <v>112130</v>
      </c>
      <c r="U38485" t="s">
        <v>112130</v>
      </c>
      <c r="V38485">
        <v>0</v>
      </c>
      <c r="W38485">
        <v>0</v>
      </c>
      <c r="X38485">
        <v>0</v>
      </c>
      <c r="Y38485">
        <v>0</v>
      </c>
      <c r="Z38485">
        <v>0</v>
      </c>
      <c r="AA38485">
        <v>0</v>
      </c>
      <c r="AB38485">
        <v>0</v>
      </c>
      <c r="AC38485">
        <v>0</v>
      </c>
      <c r="AD38485">
        <v>1</v>
      </c>
    </row>
    <row r="38486" spans="1:30" hidden="1" x14ac:dyDescent="0.3">
      <c r="A38486" t="s">
        <v>112207</v>
      </c>
      <c r="B38486" t="s">
        <v>112213</v>
      </c>
      <c r="C38486" t="s">
        <v>32</v>
      </c>
      <c r="D38486" t="s">
        <v>322</v>
      </c>
      <c r="E38486" s="1">
        <v>39451</v>
      </c>
      <c r="F38486">
        <v>60000000</v>
      </c>
      <c r="G38486" t="s">
        <v>112207</v>
      </c>
      <c r="H38486" t="s">
        <v>112209</v>
      </c>
      <c r="I38486" t="s">
        <v>112210</v>
      </c>
      <c r="J38486" t="s">
        <v>112211</v>
      </c>
      <c r="K38486" t="s">
        <v>72</v>
      </c>
      <c r="L38486" t="s">
        <v>53</v>
      </c>
      <c r="M38486" t="s">
        <v>54</v>
      </c>
      <c r="N38486" t="s">
        <v>95</v>
      </c>
      <c r="O38486" t="s">
        <v>13474</v>
      </c>
      <c r="P38486" t="s">
        <v>112212</v>
      </c>
      <c r="Q38486" t="s">
        <v>53</v>
      </c>
      <c r="R38486" t="s">
        <v>56</v>
      </c>
      <c r="S38486" t="s">
        <v>41</v>
      </c>
      <c r="T38486" t="s">
        <v>112130</v>
      </c>
      <c r="U38486" t="s">
        <v>112130</v>
      </c>
      <c r="V38486">
        <v>0</v>
      </c>
      <c r="W38486">
        <v>0</v>
      </c>
      <c r="X38486">
        <v>0</v>
      </c>
      <c r="Y38486">
        <v>0</v>
      </c>
      <c r="Z38486">
        <v>0</v>
      </c>
      <c r="AA38486">
        <v>0</v>
      </c>
      <c r="AB38486">
        <v>0</v>
      </c>
      <c r="AC38486">
        <v>0</v>
      </c>
      <c r="AD38486">
        <v>1</v>
      </c>
    </row>
    <row r="38487" spans="1:30" hidden="1" x14ac:dyDescent="0.3">
      <c r="A38487" t="s">
        <v>112207</v>
      </c>
      <c r="B38487" t="s">
        <v>112214</v>
      </c>
      <c r="C38487" t="s">
        <v>32</v>
      </c>
      <c r="E38487" t="s">
        <v>6896</v>
      </c>
      <c r="F38487">
        <v>15000002</v>
      </c>
      <c r="G38487" t="s">
        <v>112207</v>
      </c>
      <c r="H38487" t="s">
        <v>112209</v>
      </c>
      <c r="I38487" t="s">
        <v>112210</v>
      </c>
      <c r="J38487" t="s">
        <v>112211</v>
      </c>
      <c r="K38487" t="s">
        <v>72</v>
      </c>
      <c r="L38487" t="s">
        <v>53</v>
      </c>
      <c r="M38487" t="s">
        <v>54</v>
      </c>
      <c r="N38487" t="s">
        <v>95</v>
      </c>
      <c r="O38487" t="s">
        <v>13474</v>
      </c>
      <c r="P38487" t="s">
        <v>112212</v>
      </c>
      <c r="Q38487" t="s">
        <v>53</v>
      </c>
      <c r="R38487" t="s">
        <v>56</v>
      </c>
      <c r="S38487" t="s">
        <v>41</v>
      </c>
      <c r="T38487" t="s">
        <v>112130</v>
      </c>
      <c r="U38487" t="s">
        <v>112130</v>
      </c>
      <c r="V38487">
        <v>0</v>
      </c>
      <c r="W38487">
        <v>0</v>
      </c>
      <c r="X38487">
        <v>0</v>
      </c>
      <c r="Y38487">
        <v>0</v>
      </c>
      <c r="Z38487">
        <v>0</v>
      </c>
      <c r="AA38487">
        <v>0</v>
      </c>
      <c r="AB38487">
        <v>0</v>
      </c>
      <c r="AC38487">
        <v>0</v>
      </c>
      <c r="AD38487">
        <v>1</v>
      </c>
    </row>
    <row r="38488" spans="1:30" hidden="1" x14ac:dyDescent="0.3">
      <c r="A38488" t="s">
        <v>112207</v>
      </c>
      <c r="B38488" t="s">
        <v>112215</v>
      </c>
      <c r="C38488" t="s">
        <v>32</v>
      </c>
      <c r="D38488" t="s">
        <v>399</v>
      </c>
      <c r="E38488" s="1">
        <v>39820</v>
      </c>
      <c r="F38488">
        <v>15000000</v>
      </c>
      <c r="G38488" t="s">
        <v>112207</v>
      </c>
      <c r="H38488" t="s">
        <v>112209</v>
      </c>
      <c r="I38488" t="s">
        <v>112210</v>
      </c>
      <c r="J38488" t="s">
        <v>112211</v>
      </c>
      <c r="K38488" t="s">
        <v>72</v>
      </c>
      <c r="L38488" t="s">
        <v>53</v>
      </c>
      <c r="M38488" t="s">
        <v>54</v>
      </c>
      <c r="N38488" t="s">
        <v>95</v>
      </c>
      <c r="O38488" t="s">
        <v>13474</v>
      </c>
      <c r="P38488" t="s">
        <v>112212</v>
      </c>
      <c r="Q38488" t="s">
        <v>53</v>
      </c>
      <c r="R38488" t="s">
        <v>56</v>
      </c>
      <c r="S38488" t="s">
        <v>41</v>
      </c>
      <c r="T38488" t="s">
        <v>112130</v>
      </c>
      <c r="U38488" t="s">
        <v>112130</v>
      </c>
      <c r="V38488">
        <v>0</v>
      </c>
      <c r="W38488">
        <v>0</v>
      </c>
      <c r="X38488">
        <v>0</v>
      </c>
      <c r="Y38488">
        <v>0</v>
      </c>
      <c r="Z38488">
        <v>0</v>
      </c>
      <c r="AA38488">
        <v>0</v>
      </c>
      <c r="AB38488">
        <v>0</v>
      </c>
      <c r="AC38488">
        <v>0</v>
      </c>
      <c r="AD38488">
        <v>1</v>
      </c>
    </row>
    <row r="38489" spans="1:30" hidden="1" x14ac:dyDescent="0.3">
      <c r="A38489" t="s">
        <v>112216</v>
      </c>
      <c r="B38489" t="s">
        <v>112217</v>
      </c>
      <c r="C38489" t="s">
        <v>32</v>
      </c>
      <c r="D38489" t="s">
        <v>50</v>
      </c>
      <c r="E38489" t="s">
        <v>29206</v>
      </c>
      <c r="F38489">
        <v>3000000</v>
      </c>
      <c r="G38489" t="s">
        <v>112216</v>
      </c>
      <c r="H38489" t="s">
        <v>112218</v>
      </c>
      <c r="I38489" t="s">
        <v>112219</v>
      </c>
      <c r="J38489" t="s">
        <v>112220</v>
      </c>
      <c r="K38489" t="s">
        <v>72</v>
      </c>
      <c r="L38489" t="s">
        <v>53</v>
      </c>
      <c r="M38489" t="s">
        <v>73</v>
      </c>
      <c r="N38489" t="s">
        <v>74</v>
      </c>
      <c r="O38489" t="s">
        <v>75</v>
      </c>
      <c r="P38489" s="1">
        <v>38725</v>
      </c>
      <c r="Q38489" t="s">
        <v>53</v>
      </c>
      <c r="R38489" t="s">
        <v>56</v>
      </c>
      <c r="S38489" t="s">
        <v>41</v>
      </c>
      <c r="T38489" t="s">
        <v>112130</v>
      </c>
      <c r="U38489" t="s">
        <v>112130</v>
      </c>
      <c r="V38489">
        <v>0</v>
      </c>
      <c r="W38489">
        <v>0</v>
      </c>
      <c r="X38489">
        <v>0</v>
      </c>
      <c r="Y38489">
        <v>0</v>
      </c>
      <c r="Z38489">
        <v>0</v>
      </c>
      <c r="AA38489">
        <v>0</v>
      </c>
      <c r="AB38489">
        <v>0</v>
      </c>
      <c r="AC38489">
        <v>0</v>
      </c>
      <c r="AD38489">
        <v>1</v>
      </c>
    </row>
    <row r="38490" spans="1:30" hidden="1" x14ac:dyDescent="0.3">
      <c r="A38490" t="s">
        <v>112216</v>
      </c>
      <c r="B38490" t="s">
        <v>112221</v>
      </c>
      <c r="C38490" t="s">
        <v>32</v>
      </c>
      <c r="D38490" t="s">
        <v>50</v>
      </c>
      <c r="E38490" t="s">
        <v>13830</v>
      </c>
      <c r="F38490">
        <v>2000000</v>
      </c>
      <c r="G38490" t="s">
        <v>112216</v>
      </c>
      <c r="H38490" t="s">
        <v>112218</v>
      </c>
      <c r="I38490" t="s">
        <v>112219</v>
      </c>
      <c r="J38490" t="s">
        <v>112220</v>
      </c>
      <c r="K38490" t="s">
        <v>72</v>
      </c>
      <c r="L38490" t="s">
        <v>53</v>
      </c>
      <c r="M38490" t="s">
        <v>73</v>
      </c>
      <c r="N38490" t="s">
        <v>74</v>
      </c>
      <c r="O38490" t="s">
        <v>75</v>
      </c>
      <c r="P38490" s="1">
        <v>38725</v>
      </c>
      <c r="Q38490" t="s">
        <v>53</v>
      </c>
      <c r="R38490" t="s">
        <v>56</v>
      </c>
      <c r="S38490" t="s">
        <v>41</v>
      </c>
      <c r="T38490" t="s">
        <v>112130</v>
      </c>
      <c r="U38490" t="s">
        <v>112130</v>
      </c>
      <c r="V38490">
        <v>0</v>
      </c>
      <c r="W38490">
        <v>0</v>
      </c>
      <c r="X38490">
        <v>0</v>
      </c>
      <c r="Y38490">
        <v>0</v>
      </c>
      <c r="Z38490">
        <v>0</v>
      </c>
      <c r="AA38490">
        <v>0</v>
      </c>
      <c r="AB38490">
        <v>0</v>
      </c>
      <c r="AC38490">
        <v>0</v>
      </c>
      <c r="AD38490">
        <v>1</v>
      </c>
    </row>
    <row r="38491" spans="1:30" hidden="1" x14ac:dyDescent="0.3">
      <c r="A38491" t="s">
        <v>112216</v>
      </c>
      <c r="B38491" t="s">
        <v>112222</v>
      </c>
      <c r="C38491" t="s">
        <v>32</v>
      </c>
      <c r="D38491" t="s">
        <v>33</v>
      </c>
      <c r="E38491" s="1">
        <v>40037</v>
      </c>
      <c r="F38491">
        <v>7000000</v>
      </c>
      <c r="G38491" t="s">
        <v>112216</v>
      </c>
      <c r="H38491" t="s">
        <v>112218</v>
      </c>
      <c r="I38491" t="s">
        <v>112219</v>
      </c>
      <c r="J38491" t="s">
        <v>112220</v>
      </c>
      <c r="K38491" t="s">
        <v>72</v>
      </c>
      <c r="L38491" t="s">
        <v>53</v>
      </c>
      <c r="M38491" t="s">
        <v>73</v>
      </c>
      <c r="N38491" t="s">
        <v>74</v>
      </c>
      <c r="O38491" t="s">
        <v>75</v>
      </c>
      <c r="P38491" s="1">
        <v>38725</v>
      </c>
      <c r="Q38491" t="s">
        <v>53</v>
      </c>
      <c r="R38491" t="s">
        <v>56</v>
      </c>
      <c r="S38491" t="s">
        <v>41</v>
      </c>
      <c r="T38491" t="s">
        <v>112130</v>
      </c>
      <c r="U38491" t="s">
        <v>112130</v>
      </c>
      <c r="V38491">
        <v>0</v>
      </c>
      <c r="W38491">
        <v>0</v>
      </c>
      <c r="X38491">
        <v>0</v>
      </c>
      <c r="Y38491">
        <v>0</v>
      </c>
      <c r="Z38491">
        <v>0</v>
      </c>
      <c r="AA38491">
        <v>0</v>
      </c>
      <c r="AB38491">
        <v>0</v>
      </c>
      <c r="AC38491">
        <v>0</v>
      </c>
      <c r="AD38491">
        <v>1</v>
      </c>
    </row>
    <row r="38492" spans="1:30" hidden="1" x14ac:dyDescent="0.3">
      <c r="A38492" t="s">
        <v>112223</v>
      </c>
      <c r="B38492" t="s">
        <v>112224</v>
      </c>
      <c r="C38492" t="s">
        <v>32</v>
      </c>
      <c r="D38492" t="s">
        <v>139</v>
      </c>
      <c r="E38492" t="s">
        <v>3114</v>
      </c>
      <c r="F38492">
        <v>25000000</v>
      </c>
      <c r="G38492" t="s">
        <v>112223</v>
      </c>
      <c r="H38492" t="s">
        <v>112225</v>
      </c>
      <c r="I38492" t="s">
        <v>112226</v>
      </c>
      <c r="J38492" t="s">
        <v>112227</v>
      </c>
      <c r="K38492" t="s">
        <v>37</v>
      </c>
      <c r="L38492" t="s">
        <v>53</v>
      </c>
      <c r="M38492" t="s">
        <v>54</v>
      </c>
      <c r="N38492" t="s">
        <v>95</v>
      </c>
      <c r="O38492" t="s">
        <v>1313</v>
      </c>
      <c r="P38492" s="1">
        <v>40545</v>
      </c>
      <c r="Q38492" t="s">
        <v>53</v>
      </c>
      <c r="R38492" t="s">
        <v>56</v>
      </c>
      <c r="S38492" t="s">
        <v>41</v>
      </c>
      <c r="T38492" t="s">
        <v>112130</v>
      </c>
      <c r="U38492" t="s">
        <v>112130</v>
      </c>
      <c r="V38492">
        <v>0</v>
      </c>
      <c r="W38492">
        <v>0</v>
      </c>
      <c r="X38492">
        <v>0</v>
      </c>
      <c r="Y38492">
        <v>0</v>
      </c>
      <c r="Z38492">
        <v>0</v>
      </c>
      <c r="AA38492">
        <v>0</v>
      </c>
      <c r="AB38492">
        <v>0</v>
      </c>
      <c r="AC38492">
        <v>0</v>
      </c>
      <c r="AD38492">
        <v>1</v>
      </c>
    </row>
    <row r="38493" spans="1:30" hidden="1" x14ac:dyDescent="0.3">
      <c r="A38493" t="s">
        <v>112223</v>
      </c>
      <c r="B38493" t="s">
        <v>112228</v>
      </c>
      <c r="C38493" t="s">
        <v>32</v>
      </c>
      <c r="D38493" t="s">
        <v>33</v>
      </c>
      <c r="E38493" s="1">
        <v>41011</v>
      </c>
      <c r="F38493">
        <v>12000000</v>
      </c>
      <c r="G38493" t="s">
        <v>112223</v>
      </c>
      <c r="H38493" t="s">
        <v>112225</v>
      </c>
      <c r="I38493" t="s">
        <v>112226</v>
      </c>
      <c r="J38493" t="s">
        <v>112227</v>
      </c>
      <c r="K38493" t="s">
        <v>37</v>
      </c>
      <c r="L38493" t="s">
        <v>53</v>
      </c>
      <c r="M38493" t="s">
        <v>54</v>
      </c>
      <c r="N38493" t="s">
        <v>95</v>
      </c>
      <c r="O38493" t="s">
        <v>1313</v>
      </c>
      <c r="P38493" s="1">
        <v>40545</v>
      </c>
      <c r="Q38493" t="s">
        <v>53</v>
      </c>
      <c r="R38493" t="s">
        <v>56</v>
      </c>
      <c r="S38493" t="s">
        <v>41</v>
      </c>
      <c r="T38493" t="s">
        <v>112130</v>
      </c>
      <c r="U38493" t="s">
        <v>112130</v>
      </c>
      <c r="V38493">
        <v>0</v>
      </c>
      <c r="W38493">
        <v>0</v>
      </c>
      <c r="X38493">
        <v>0</v>
      </c>
      <c r="Y38493">
        <v>0</v>
      </c>
      <c r="Z38493">
        <v>0</v>
      </c>
      <c r="AA38493">
        <v>0</v>
      </c>
      <c r="AB38493">
        <v>0</v>
      </c>
      <c r="AC38493">
        <v>0</v>
      </c>
      <c r="AD38493">
        <v>1</v>
      </c>
    </row>
    <row r="38494" spans="1:30" hidden="1" x14ac:dyDescent="0.3">
      <c r="A38494" t="s">
        <v>112223</v>
      </c>
      <c r="B38494" t="s">
        <v>112229</v>
      </c>
      <c r="C38494" t="s">
        <v>32</v>
      </c>
      <c r="D38494" t="s">
        <v>50</v>
      </c>
      <c r="E38494" s="1">
        <v>40545</v>
      </c>
      <c r="F38494">
        <v>3500000</v>
      </c>
      <c r="G38494" t="s">
        <v>112223</v>
      </c>
      <c r="H38494" t="s">
        <v>112225</v>
      </c>
      <c r="I38494" t="s">
        <v>112226</v>
      </c>
      <c r="J38494" t="s">
        <v>112227</v>
      </c>
      <c r="K38494" t="s">
        <v>37</v>
      </c>
      <c r="L38494" t="s">
        <v>53</v>
      </c>
      <c r="M38494" t="s">
        <v>54</v>
      </c>
      <c r="N38494" t="s">
        <v>95</v>
      </c>
      <c r="O38494" t="s">
        <v>1313</v>
      </c>
      <c r="P38494" s="1">
        <v>40545</v>
      </c>
      <c r="Q38494" t="s">
        <v>53</v>
      </c>
      <c r="R38494" t="s">
        <v>56</v>
      </c>
      <c r="S38494" t="s">
        <v>41</v>
      </c>
      <c r="T38494" t="s">
        <v>112130</v>
      </c>
      <c r="U38494" t="s">
        <v>112130</v>
      </c>
      <c r="V38494">
        <v>0</v>
      </c>
      <c r="W38494">
        <v>0</v>
      </c>
      <c r="X38494">
        <v>0</v>
      </c>
      <c r="Y38494">
        <v>0</v>
      </c>
      <c r="Z38494">
        <v>0</v>
      </c>
      <c r="AA38494">
        <v>0</v>
      </c>
      <c r="AB38494">
        <v>0</v>
      </c>
      <c r="AC38494">
        <v>0</v>
      </c>
      <c r="AD38494">
        <v>1</v>
      </c>
    </row>
    <row r="38495" spans="1:30" hidden="1" x14ac:dyDescent="0.3">
      <c r="A38495" t="s">
        <v>112230</v>
      </c>
      <c r="B38495" t="s">
        <v>112231</v>
      </c>
      <c r="C38495" t="s">
        <v>32</v>
      </c>
      <c r="D38495" t="s">
        <v>33</v>
      </c>
      <c r="E38495" s="1">
        <v>41342</v>
      </c>
      <c r="F38495">
        <v>10000000</v>
      </c>
      <c r="G38495" t="s">
        <v>112230</v>
      </c>
      <c r="H38495" t="s">
        <v>112232</v>
      </c>
      <c r="I38495" t="s">
        <v>112233</v>
      </c>
      <c r="J38495" t="s">
        <v>112234</v>
      </c>
      <c r="K38495" t="s">
        <v>37</v>
      </c>
      <c r="L38495" t="s">
        <v>53</v>
      </c>
      <c r="M38495" t="s">
        <v>150</v>
      </c>
      <c r="N38495" t="s">
        <v>151</v>
      </c>
      <c r="O38495" t="s">
        <v>807</v>
      </c>
      <c r="P38495" s="1">
        <v>37987</v>
      </c>
      <c r="Q38495" t="s">
        <v>53</v>
      </c>
      <c r="R38495" t="s">
        <v>56</v>
      </c>
      <c r="S38495" t="s">
        <v>41</v>
      </c>
      <c r="T38495" t="s">
        <v>112130</v>
      </c>
      <c r="U38495" t="s">
        <v>112130</v>
      </c>
      <c r="V38495">
        <v>0</v>
      </c>
      <c r="W38495">
        <v>0</v>
      </c>
      <c r="X38495">
        <v>0</v>
      </c>
      <c r="Y38495">
        <v>0</v>
      </c>
      <c r="Z38495">
        <v>0</v>
      </c>
      <c r="AA38495">
        <v>0</v>
      </c>
      <c r="AB38495">
        <v>0</v>
      </c>
      <c r="AC38495">
        <v>0</v>
      </c>
      <c r="AD38495">
        <v>1</v>
      </c>
    </row>
    <row r="38496" spans="1:30" hidden="1" x14ac:dyDescent="0.3">
      <c r="A38496" t="s">
        <v>112230</v>
      </c>
      <c r="B38496" t="s">
        <v>112235</v>
      </c>
      <c r="C38496" t="s">
        <v>32</v>
      </c>
      <c r="D38496" t="s">
        <v>399</v>
      </c>
      <c r="E38496" t="s">
        <v>4823</v>
      </c>
      <c r="F38496">
        <v>12000000</v>
      </c>
      <c r="G38496" t="s">
        <v>112230</v>
      </c>
      <c r="H38496" t="s">
        <v>112232</v>
      </c>
      <c r="I38496" t="s">
        <v>112233</v>
      </c>
      <c r="J38496" t="s">
        <v>112234</v>
      </c>
      <c r="K38496" t="s">
        <v>37</v>
      </c>
      <c r="L38496" t="s">
        <v>53</v>
      </c>
      <c r="M38496" t="s">
        <v>150</v>
      </c>
      <c r="N38496" t="s">
        <v>151</v>
      </c>
      <c r="O38496" t="s">
        <v>807</v>
      </c>
      <c r="P38496" s="1">
        <v>37987</v>
      </c>
      <c r="Q38496" t="s">
        <v>53</v>
      </c>
      <c r="R38496" t="s">
        <v>56</v>
      </c>
      <c r="S38496" t="s">
        <v>41</v>
      </c>
      <c r="T38496" t="s">
        <v>112130</v>
      </c>
      <c r="U38496" t="s">
        <v>112130</v>
      </c>
      <c r="V38496">
        <v>0</v>
      </c>
      <c r="W38496">
        <v>0</v>
      </c>
      <c r="X38496">
        <v>0</v>
      </c>
      <c r="Y38496">
        <v>0</v>
      </c>
      <c r="Z38496">
        <v>0</v>
      </c>
      <c r="AA38496">
        <v>0</v>
      </c>
      <c r="AB38496">
        <v>0</v>
      </c>
      <c r="AC38496">
        <v>0</v>
      </c>
      <c r="AD38496">
        <v>1</v>
      </c>
    </row>
    <row r="38497" spans="1:30" hidden="1" x14ac:dyDescent="0.3">
      <c r="A38497" t="s">
        <v>112230</v>
      </c>
      <c r="B38497" t="s">
        <v>112236</v>
      </c>
      <c r="C38497" t="s">
        <v>32</v>
      </c>
      <c r="D38497" t="s">
        <v>322</v>
      </c>
      <c r="E38497" t="s">
        <v>27425</v>
      </c>
      <c r="F38497">
        <v>4611744</v>
      </c>
      <c r="G38497" t="s">
        <v>112230</v>
      </c>
      <c r="H38497" t="s">
        <v>112232</v>
      </c>
      <c r="I38497" t="s">
        <v>112233</v>
      </c>
      <c r="J38497" t="s">
        <v>112234</v>
      </c>
      <c r="K38497" t="s">
        <v>37</v>
      </c>
      <c r="L38497" t="s">
        <v>53</v>
      </c>
      <c r="M38497" t="s">
        <v>150</v>
      </c>
      <c r="N38497" t="s">
        <v>151</v>
      </c>
      <c r="O38497" t="s">
        <v>807</v>
      </c>
      <c r="P38497" s="1">
        <v>37987</v>
      </c>
      <c r="Q38497" t="s">
        <v>53</v>
      </c>
      <c r="R38497" t="s">
        <v>56</v>
      </c>
      <c r="S38497" t="s">
        <v>41</v>
      </c>
      <c r="T38497" t="s">
        <v>112130</v>
      </c>
      <c r="U38497" t="s">
        <v>112130</v>
      </c>
      <c r="V38497">
        <v>0</v>
      </c>
      <c r="W38497">
        <v>0</v>
      </c>
      <c r="X38497">
        <v>0</v>
      </c>
      <c r="Y38497">
        <v>0</v>
      </c>
      <c r="Z38497">
        <v>0</v>
      </c>
      <c r="AA38497">
        <v>0</v>
      </c>
      <c r="AB38497">
        <v>0</v>
      </c>
      <c r="AC38497">
        <v>0</v>
      </c>
      <c r="AD38497">
        <v>1</v>
      </c>
    </row>
    <row r="38498" spans="1:30" hidden="1" x14ac:dyDescent="0.3">
      <c r="A38498" t="s">
        <v>112230</v>
      </c>
      <c r="B38498" t="s">
        <v>112237</v>
      </c>
      <c r="C38498" t="s">
        <v>32</v>
      </c>
      <c r="E38498" t="s">
        <v>10340</v>
      </c>
      <c r="F38498">
        <v>14437297</v>
      </c>
      <c r="G38498" t="s">
        <v>112230</v>
      </c>
      <c r="H38498" t="s">
        <v>112232</v>
      </c>
      <c r="I38498" t="s">
        <v>112233</v>
      </c>
      <c r="J38498" t="s">
        <v>112234</v>
      </c>
      <c r="K38498" t="s">
        <v>37</v>
      </c>
      <c r="L38498" t="s">
        <v>53</v>
      </c>
      <c r="M38498" t="s">
        <v>150</v>
      </c>
      <c r="N38498" t="s">
        <v>151</v>
      </c>
      <c r="O38498" t="s">
        <v>807</v>
      </c>
      <c r="P38498" s="1">
        <v>37987</v>
      </c>
      <c r="Q38498" t="s">
        <v>53</v>
      </c>
      <c r="R38498" t="s">
        <v>56</v>
      </c>
      <c r="S38498" t="s">
        <v>41</v>
      </c>
      <c r="T38498" t="s">
        <v>112130</v>
      </c>
      <c r="U38498" t="s">
        <v>112130</v>
      </c>
      <c r="V38498">
        <v>0</v>
      </c>
      <c r="W38498">
        <v>0</v>
      </c>
      <c r="X38498">
        <v>0</v>
      </c>
      <c r="Y38498">
        <v>0</v>
      </c>
      <c r="Z38498">
        <v>0</v>
      </c>
      <c r="AA38498">
        <v>0</v>
      </c>
      <c r="AB38498">
        <v>0</v>
      </c>
      <c r="AC38498">
        <v>0</v>
      </c>
      <c r="AD38498">
        <v>1</v>
      </c>
    </row>
    <row r="38499" spans="1:30" hidden="1" x14ac:dyDescent="0.3">
      <c r="A38499" t="s">
        <v>112238</v>
      </c>
      <c r="B38499" t="s">
        <v>112239</v>
      </c>
      <c r="C38499" t="s">
        <v>32</v>
      </c>
      <c r="D38499" t="s">
        <v>50</v>
      </c>
      <c r="E38499" s="1">
        <v>41732</v>
      </c>
      <c r="F38499">
        <v>400000</v>
      </c>
      <c r="G38499" t="s">
        <v>112238</v>
      </c>
      <c r="H38499" t="s">
        <v>112240</v>
      </c>
      <c r="I38499" t="s">
        <v>112241</v>
      </c>
      <c r="J38499" t="s">
        <v>112242</v>
      </c>
      <c r="K38499" t="s">
        <v>37</v>
      </c>
      <c r="L38499" t="s">
        <v>53</v>
      </c>
      <c r="M38499" t="s">
        <v>3622</v>
      </c>
      <c r="N38499" t="s">
        <v>7554</v>
      </c>
      <c r="O38499" t="s">
        <v>7554</v>
      </c>
      <c r="P38499" s="1">
        <v>40916</v>
      </c>
      <c r="Q38499" t="s">
        <v>53</v>
      </c>
      <c r="R38499" t="s">
        <v>56</v>
      </c>
      <c r="S38499" t="s">
        <v>41</v>
      </c>
      <c r="T38499" t="s">
        <v>112130</v>
      </c>
      <c r="U38499" t="s">
        <v>112130</v>
      </c>
      <c r="V38499">
        <v>0</v>
      </c>
      <c r="W38499">
        <v>0</v>
      </c>
      <c r="X38499">
        <v>0</v>
      </c>
      <c r="Y38499">
        <v>0</v>
      </c>
      <c r="Z38499">
        <v>0</v>
      </c>
      <c r="AA38499">
        <v>0</v>
      </c>
      <c r="AB38499">
        <v>0</v>
      </c>
      <c r="AC38499">
        <v>0</v>
      </c>
      <c r="AD38499">
        <v>1</v>
      </c>
    </row>
    <row r="38500" spans="1:30" hidden="1" x14ac:dyDescent="0.3">
      <c r="A38500" t="s">
        <v>112243</v>
      </c>
      <c r="B38500" t="s">
        <v>112244</v>
      </c>
      <c r="C38500" t="s">
        <v>32</v>
      </c>
      <c r="D38500" t="s">
        <v>50</v>
      </c>
      <c r="E38500" t="s">
        <v>43785</v>
      </c>
      <c r="F38500">
        <v>1000000</v>
      </c>
      <c r="G38500" t="s">
        <v>112243</v>
      </c>
      <c r="H38500" t="s">
        <v>112245</v>
      </c>
      <c r="I38500" t="s">
        <v>112246</v>
      </c>
      <c r="J38500" t="s">
        <v>112247</v>
      </c>
      <c r="K38500" t="s">
        <v>72</v>
      </c>
      <c r="L38500" t="s">
        <v>53</v>
      </c>
      <c r="M38500" t="s">
        <v>123</v>
      </c>
      <c r="N38500" t="s">
        <v>923</v>
      </c>
      <c r="O38500" t="s">
        <v>923</v>
      </c>
      <c r="P38500" s="1">
        <v>38358</v>
      </c>
      <c r="Q38500" t="s">
        <v>53</v>
      </c>
      <c r="R38500" t="s">
        <v>56</v>
      </c>
      <c r="S38500" t="s">
        <v>41</v>
      </c>
      <c r="T38500" t="s">
        <v>112130</v>
      </c>
      <c r="U38500" t="s">
        <v>112130</v>
      </c>
      <c r="V38500">
        <v>0</v>
      </c>
      <c r="W38500">
        <v>0</v>
      </c>
      <c r="X38500">
        <v>0</v>
      </c>
      <c r="Y38500">
        <v>0</v>
      </c>
      <c r="Z38500">
        <v>0</v>
      </c>
      <c r="AA38500">
        <v>0</v>
      </c>
      <c r="AB38500">
        <v>0</v>
      </c>
      <c r="AC38500">
        <v>0</v>
      </c>
      <c r="AD38500">
        <v>1</v>
      </c>
    </row>
    <row r="38501" spans="1:30" hidden="1" x14ac:dyDescent="0.3">
      <c r="A38501" t="s">
        <v>112248</v>
      </c>
      <c r="B38501" t="s">
        <v>112249</v>
      </c>
      <c r="C38501" t="s">
        <v>32</v>
      </c>
      <c r="E38501" t="s">
        <v>16915</v>
      </c>
      <c r="F38501">
        <v>14638573</v>
      </c>
      <c r="G38501" t="s">
        <v>112248</v>
      </c>
      <c r="H38501" t="s">
        <v>112250</v>
      </c>
      <c r="I38501" t="s">
        <v>112251</v>
      </c>
      <c r="J38501" t="s">
        <v>112130</v>
      </c>
      <c r="K38501" t="s">
        <v>72</v>
      </c>
      <c r="L38501" t="s">
        <v>53</v>
      </c>
      <c r="M38501" t="s">
        <v>150</v>
      </c>
      <c r="N38501" t="s">
        <v>151</v>
      </c>
      <c r="O38501" t="s">
        <v>1498</v>
      </c>
      <c r="Q38501" t="s">
        <v>53</v>
      </c>
      <c r="R38501" t="s">
        <v>56</v>
      </c>
      <c r="S38501" t="s">
        <v>41</v>
      </c>
      <c r="T38501" t="s">
        <v>112130</v>
      </c>
      <c r="U38501" t="s">
        <v>112130</v>
      </c>
      <c r="V38501">
        <v>0</v>
      </c>
      <c r="W38501">
        <v>0</v>
      </c>
      <c r="X38501">
        <v>0</v>
      </c>
      <c r="Y38501">
        <v>0</v>
      </c>
      <c r="Z38501">
        <v>0</v>
      </c>
      <c r="AA38501">
        <v>0</v>
      </c>
      <c r="AB38501">
        <v>0</v>
      </c>
      <c r="AC38501">
        <v>0</v>
      </c>
      <c r="AD38501">
        <v>1</v>
      </c>
    </row>
    <row r="38502" spans="1:30" hidden="1" x14ac:dyDescent="0.3">
      <c r="A38502" t="s">
        <v>112252</v>
      </c>
      <c r="B38502" t="s">
        <v>112253</v>
      </c>
      <c r="C38502" t="s">
        <v>32</v>
      </c>
      <c r="D38502" t="s">
        <v>50</v>
      </c>
      <c r="E38502" s="1">
        <v>41367</v>
      </c>
      <c r="F38502">
        <v>5300000</v>
      </c>
      <c r="G38502" t="s">
        <v>112252</v>
      </c>
      <c r="H38502" t="s">
        <v>112254</v>
      </c>
      <c r="I38502" t="s">
        <v>112255</v>
      </c>
      <c r="J38502" t="s">
        <v>112256</v>
      </c>
      <c r="K38502" t="s">
        <v>37</v>
      </c>
      <c r="L38502" t="s">
        <v>53</v>
      </c>
      <c r="M38502" t="s">
        <v>54</v>
      </c>
      <c r="N38502" t="s">
        <v>55</v>
      </c>
      <c r="O38502" t="s">
        <v>857</v>
      </c>
      <c r="P38502" s="1">
        <v>40909</v>
      </c>
      <c r="Q38502" t="s">
        <v>53</v>
      </c>
      <c r="R38502" t="s">
        <v>56</v>
      </c>
      <c r="S38502" t="s">
        <v>41</v>
      </c>
      <c r="T38502" t="s">
        <v>112130</v>
      </c>
      <c r="U38502" t="s">
        <v>112130</v>
      </c>
      <c r="V38502">
        <v>0</v>
      </c>
      <c r="W38502">
        <v>0</v>
      </c>
      <c r="X38502">
        <v>0</v>
      </c>
      <c r="Y38502">
        <v>0</v>
      </c>
      <c r="Z38502">
        <v>0</v>
      </c>
      <c r="AA38502">
        <v>0</v>
      </c>
      <c r="AB38502">
        <v>0</v>
      </c>
      <c r="AC38502">
        <v>0</v>
      </c>
      <c r="AD38502">
        <v>1</v>
      </c>
    </row>
    <row r="38503" spans="1:30" hidden="1" x14ac:dyDescent="0.3">
      <c r="A38503" t="s">
        <v>112252</v>
      </c>
      <c r="B38503" t="s">
        <v>112257</v>
      </c>
      <c r="C38503" t="s">
        <v>32</v>
      </c>
      <c r="D38503" t="s">
        <v>33</v>
      </c>
      <c r="E38503" t="s">
        <v>3205</v>
      </c>
      <c r="F38503">
        <v>10000000</v>
      </c>
      <c r="G38503" t="s">
        <v>112252</v>
      </c>
      <c r="H38503" t="s">
        <v>112254</v>
      </c>
      <c r="I38503" t="s">
        <v>112255</v>
      </c>
      <c r="J38503" t="s">
        <v>112256</v>
      </c>
      <c r="K38503" t="s">
        <v>37</v>
      </c>
      <c r="L38503" t="s">
        <v>53</v>
      </c>
      <c r="M38503" t="s">
        <v>54</v>
      </c>
      <c r="N38503" t="s">
        <v>55</v>
      </c>
      <c r="O38503" t="s">
        <v>857</v>
      </c>
      <c r="P38503" s="1">
        <v>40909</v>
      </c>
      <c r="Q38503" t="s">
        <v>53</v>
      </c>
      <c r="R38503" t="s">
        <v>56</v>
      </c>
      <c r="S38503" t="s">
        <v>41</v>
      </c>
      <c r="T38503" t="s">
        <v>112130</v>
      </c>
      <c r="U38503" t="s">
        <v>112130</v>
      </c>
      <c r="V38503">
        <v>0</v>
      </c>
      <c r="W38503">
        <v>0</v>
      </c>
      <c r="X38503">
        <v>0</v>
      </c>
      <c r="Y38503">
        <v>0</v>
      </c>
      <c r="Z38503">
        <v>0</v>
      </c>
      <c r="AA38503">
        <v>0</v>
      </c>
      <c r="AB38503">
        <v>0</v>
      </c>
      <c r="AC38503">
        <v>0</v>
      </c>
      <c r="AD38503">
        <v>1</v>
      </c>
    </row>
    <row r="38504" spans="1:30" hidden="1" x14ac:dyDescent="0.3">
      <c r="A38504" t="s">
        <v>112252</v>
      </c>
      <c r="B38504" t="s">
        <v>112258</v>
      </c>
      <c r="C38504" t="s">
        <v>32</v>
      </c>
      <c r="D38504" t="s">
        <v>139</v>
      </c>
      <c r="E38504" t="s">
        <v>3271</v>
      </c>
      <c r="F38504">
        <v>25000000</v>
      </c>
      <c r="G38504" t="s">
        <v>112252</v>
      </c>
      <c r="H38504" t="s">
        <v>112254</v>
      </c>
      <c r="I38504" t="s">
        <v>112255</v>
      </c>
      <c r="J38504" t="s">
        <v>112256</v>
      </c>
      <c r="K38504" t="s">
        <v>37</v>
      </c>
      <c r="L38504" t="s">
        <v>53</v>
      </c>
      <c r="M38504" t="s">
        <v>54</v>
      </c>
      <c r="N38504" t="s">
        <v>55</v>
      </c>
      <c r="O38504" t="s">
        <v>857</v>
      </c>
      <c r="P38504" s="1">
        <v>40909</v>
      </c>
      <c r="Q38504" t="s">
        <v>53</v>
      </c>
      <c r="R38504" t="s">
        <v>56</v>
      </c>
      <c r="S38504" t="s">
        <v>41</v>
      </c>
      <c r="T38504" t="s">
        <v>112130</v>
      </c>
      <c r="U38504" t="s">
        <v>112130</v>
      </c>
      <c r="V38504">
        <v>0</v>
      </c>
      <c r="W38504">
        <v>0</v>
      </c>
      <c r="X38504">
        <v>0</v>
      </c>
      <c r="Y38504">
        <v>0</v>
      </c>
      <c r="Z38504">
        <v>0</v>
      </c>
      <c r="AA38504">
        <v>0</v>
      </c>
      <c r="AB38504">
        <v>0</v>
      </c>
      <c r="AC38504">
        <v>0</v>
      </c>
      <c r="AD38504">
        <v>1</v>
      </c>
    </row>
    <row r="38505" spans="1:30" hidden="1" x14ac:dyDescent="0.3">
      <c r="A38505" t="s">
        <v>112259</v>
      </c>
      <c r="B38505" t="s">
        <v>112260</v>
      </c>
      <c r="C38505" t="s">
        <v>32</v>
      </c>
      <c r="E38505" s="1">
        <v>42256</v>
      </c>
      <c r="F38505">
        <v>1300000</v>
      </c>
      <c r="G38505" t="s">
        <v>112259</v>
      </c>
      <c r="H38505" t="s">
        <v>112261</v>
      </c>
      <c r="I38505" t="s">
        <v>112262</v>
      </c>
      <c r="J38505" t="s">
        <v>112263</v>
      </c>
      <c r="K38505" t="s">
        <v>37</v>
      </c>
      <c r="L38505" t="s">
        <v>53</v>
      </c>
      <c r="M38505" t="s">
        <v>123</v>
      </c>
      <c r="N38505" t="s">
        <v>923</v>
      </c>
      <c r="O38505" t="s">
        <v>923</v>
      </c>
      <c r="P38505" s="1">
        <v>39815</v>
      </c>
      <c r="Q38505" t="s">
        <v>53</v>
      </c>
      <c r="R38505" t="s">
        <v>56</v>
      </c>
      <c r="S38505" t="s">
        <v>41</v>
      </c>
      <c r="T38505" t="s">
        <v>112130</v>
      </c>
      <c r="U38505" t="s">
        <v>112130</v>
      </c>
      <c r="V38505">
        <v>0</v>
      </c>
      <c r="W38505">
        <v>0</v>
      </c>
      <c r="X38505">
        <v>0</v>
      </c>
      <c r="Y38505">
        <v>0</v>
      </c>
      <c r="Z38505">
        <v>0</v>
      </c>
      <c r="AA38505">
        <v>0</v>
      </c>
      <c r="AB38505">
        <v>0</v>
      </c>
      <c r="AC38505">
        <v>0</v>
      </c>
      <c r="AD38505">
        <v>1</v>
      </c>
    </row>
    <row r="38506" spans="1:30" hidden="1" x14ac:dyDescent="0.3">
      <c r="A38506" t="s">
        <v>112259</v>
      </c>
      <c r="B38506" t="s">
        <v>112264</v>
      </c>
      <c r="C38506" t="s">
        <v>32</v>
      </c>
      <c r="E38506" t="s">
        <v>2553</v>
      </c>
      <c r="F38506">
        <v>1290277</v>
      </c>
      <c r="G38506" t="s">
        <v>112259</v>
      </c>
      <c r="H38506" t="s">
        <v>112261</v>
      </c>
      <c r="I38506" t="s">
        <v>112262</v>
      </c>
      <c r="J38506" t="s">
        <v>112263</v>
      </c>
      <c r="K38506" t="s">
        <v>37</v>
      </c>
      <c r="L38506" t="s">
        <v>53</v>
      </c>
      <c r="M38506" t="s">
        <v>123</v>
      </c>
      <c r="N38506" t="s">
        <v>923</v>
      </c>
      <c r="O38506" t="s">
        <v>923</v>
      </c>
      <c r="P38506" s="1">
        <v>39815</v>
      </c>
      <c r="Q38506" t="s">
        <v>53</v>
      </c>
      <c r="R38506" t="s">
        <v>56</v>
      </c>
      <c r="S38506" t="s">
        <v>41</v>
      </c>
      <c r="T38506" t="s">
        <v>112130</v>
      </c>
      <c r="U38506" t="s">
        <v>112130</v>
      </c>
      <c r="V38506">
        <v>0</v>
      </c>
      <c r="W38506">
        <v>0</v>
      </c>
      <c r="X38506">
        <v>0</v>
      </c>
      <c r="Y38506">
        <v>0</v>
      </c>
      <c r="Z38506">
        <v>0</v>
      </c>
      <c r="AA38506">
        <v>0</v>
      </c>
      <c r="AB38506">
        <v>0</v>
      </c>
      <c r="AC38506">
        <v>0</v>
      </c>
      <c r="AD38506">
        <v>1</v>
      </c>
    </row>
    <row r="38507" spans="1:30" hidden="1" x14ac:dyDescent="0.3">
      <c r="A38507" t="s">
        <v>112259</v>
      </c>
      <c r="B38507" t="s">
        <v>112265</v>
      </c>
      <c r="C38507" t="s">
        <v>32</v>
      </c>
      <c r="D38507" t="s">
        <v>50</v>
      </c>
      <c r="E38507" t="s">
        <v>5470</v>
      </c>
      <c r="F38507">
        <v>1500000</v>
      </c>
      <c r="G38507" t="s">
        <v>112259</v>
      </c>
      <c r="H38507" t="s">
        <v>112261</v>
      </c>
      <c r="I38507" t="s">
        <v>112262</v>
      </c>
      <c r="J38507" t="s">
        <v>112263</v>
      </c>
      <c r="K38507" t="s">
        <v>37</v>
      </c>
      <c r="L38507" t="s">
        <v>53</v>
      </c>
      <c r="M38507" t="s">
        <v>123</v>
      </c>
      <c r="N38507" t="s">
        <v>923</v>
      </c>
      <c r="O38507" t="s">
        <v>923</v>
      </c>
      <c r="P38507" s="1">
        <v>39815</v>
      </c>
      <c r="Q38507" t="s">
        <v>53</v>
      </c>
      <c r="R38507" t="s">
        <v>56</v>
      </c>
      <c r="S38507" t="s">
        <v>41</v>
      </c>
      <c r="T38507" t="s">
        <v>112130</v>
      </c>
      <c r="U38507" t="s">
        <v>112130</v>
      </c>
      <c r="V38507">
        <v>0</v>
      </c>
      <c r="W38507">
        <v>0</v>
      </c>
      <c r="X38507">
        <v>0</v>
      </c>
      <c r="Y38507">
        <v>0</v>
      </c>
      <c r="Z38507">
        <v>0</v>
      </c>
      <c r="AA38507">
        <v>0</v>
      </c>
      <c r="AB38507">
        <v>0</v>
      </c>
      <c r="AC38507">
        <v>0</v>
      </c>
      <c r="AD38507">
        <v>1</v>
      </c>
    </row>
    <row r="38508" spans="1:30" hidden="1" x14ac:dyDescent="0.3">
      <c r="A38508" t="s">
        <v>112266</v>
      </c>
      <c r="B38508" t="s">
        <v>112267</v>
      </c>
      <c r="C38508" t="s">
        <v>32</v>
      </c>
      <c r="D38508" t="s">
        <v>33</v>
      </c>
      <c r="E38508" t="s">
        <v>4368</v>
      </c>
      <c r="F38508">
        <v>10000000</v>
      </c>
      <c r="G38508" t="s">
        <v>112266</v>
      </c>
      <c r="H38508" t="s">
        <v>112268</v>
      </c>
      <c r="I38508" t="s">
        <v>112269</v>
      </c>
      <c r="J38508" t="s">
        <v>112270</v>
      </c>
      <c r="K38508" t="s">
        <v>72</v>
      </c>
      <c r="L38508" t="s">
        <v>53</v>
      </c>
      <c r="M38508" t="s">
        <v>732</v>
      </c>
      <c r="N38508" t="s">
        <v>102</v>
      </c>
      <c r="O38508" t="s">
        <v>4633</v>
      </c>
      <c r="P38508" s="1">
        <v>38718</v>
      </c>
      <c r="Q38508" t="s">
        <v>53</v>
      </c>
      <c r="R38508" t="s">
        <v>56</v>
      </c>
      <c r="S38508" t="s">
        <v>41</v>
      </c>
      <c r="T38508" t="s">
        <v>112130</v>
      </c>
      <c r="U38508" t="s">
        <v>112130</v>
      </c>
      <c r="V38508">
        <v>0</v>
      </c>
      <c r="W38508">
        <v>0</v>
      </c>
      <c r="X38508">
        <v>0</v>
      </c>
      <c r="Y38508">
        <v>0</v>
      </c>
      <c r="Z38508">
        <v>0</v>
      </c>
      <c r="AA38508">
        <v>0</v>
      </c>
      <c r="AB38508">
        <v>0</v>
      </c>
      <c r="AC38508">
        <v>0</v>
      </c>
      <c r="AD38508">
        <v>1</v>
      </c>
    </row>
    <row r="38509" spans="1:30" hidden="1" x14ac:dyDescent="0.3">
      <c r="A38509" t="s">
        <v>112266</v>
      </c>
      <c r="B38509" t="s">
        <v>112271</v>
      </c>
      <c r="C38509" t="s">
        <v>32</v>
      </c>
      <c r="D38509" t="s">
        <v>139</v>
      </c>
      <c r="E38509" t="s">
        <v>1522</v>
      </c>
      <c r="F38509">
        <v>6300000</v>
      </c>
      <c r="G38509" t="s">
        <v>112266</v>
      </c>
      <c r="H38509" t="s">
        <v>112268</v>
      </c>
      <c r="I38509" t="s">
        <v>112269</v>
      </c>
      <c r="J38509" t="s">
        <v>112270</v>
      </c>
      <c r="K38509" t="s">
        <v>72</v>
      </c>
      <c r="L38509" t="s">
        <v>53</v>
      </c>
      <c r="M38509" t="s">
        <v>732</v>
      </c>
      <c r="N38509" t="s">
        <v>102</v>
      </c>
      <c r="O38509" t="s">
        <v>4633</v>
      </c>
      <c r="P38509" s="1">
        <v>38718</v>
      </c>
      <c r="Q38509" t="s">
        <v>53</v>
      </c>
      <c r="R38509" t="s">
        <v>56</v>
      </c>
      <c r="S38509" t="s">
        <v>41</v>
      </c>
      <c r="T38509" t="s">
        <v>112130</v>
      </c>
      <c r="U38509" t="s">
        <v>112130</v>
      </c>
      <c r="V38509">
        <v>0</v>
      </c>
      <c r="W38509">
        <v>0</v>
      </c>
      <c r="X38509">
        <v>0</v>
      </c>
      <c r="Y38509">
        <v>0</v>
      </c>
      <c r="Z38509">
        <v>0</v>
      </c>
      <c r="AA38509">
        <v>0</v>
      </c>
      <c r="AB38509">
        <v>0</v>
      </c>
      <c r="AC38509">
        <v>0</v>
      </c>
      <c r="AD38509">
        <v>1</v>
      </c>
    </row>
    <row r="38510" spans="1:30" hidden="1" x14ac:dyDescent="0.3">
      <c r="A38510" t="s">
        <v>112272</v>
      </c>
      <c r="B38510" t="s">
        <v>112273</v>
      </c>
      <c r="C38510" t="s">
        <v>32</v>
      </c>
      <c r="D38510" t="s">
        <v>50</v>
      </c>
      <c r="E38510" t="s">
        <v>1829</v>
      </c>
      <c r="F38510">
        <v>3000000</v>
      </c>
      <c r="G38510" t="s">
        <v>112272</v>
      </c>
      <c r="H38510" t="s">
        <v>112274</v>
      </c>
      <c r="I38510" t="s">
        <v>112275</v>
      </c>
      <c r="J38510" t="s">
        <v>112276</v>
      </c>
      <c r="K38510" t="s">
        <v>37</v>
      </c>
      <c r="L38510" t="s">
        <v>53</v>
      </c>
      <c r="M38510" t="s">
        <v>54</v>
      </c>
      <c r="N38510" t="s">
        <v>95</v>
      </c>
      <c r="O38510" t="s">
        <v>1313</v>
      </c>
      <c r="P38510" s="1">
        <v>40544</v>
      </c>
      <c r="Q38510" t="s">
        <v>53</v>
      </c>
      <c r="R38510" t="s">
        <v>56</v>
      </c>
      <c r="S38510" t="s">
        <v>41</v>
      </c>
      <c r="T38510" t="s">
        <v>112130</v>
      </c>
      <c r="U38510" t="s">
        <v>112130</v>
      </c>
      <c r="V38510">
        <v>0</v>
      </c>
      <c r="W38510">
        <v>0</v>
      </c>
      <c r="X38510">
        <v>0</v>
      </c>
      <c r="Y38510">
        <v>0</v>
      </c>
      <c r="Z38510">
        <v>0</v>
      </c>
      <c r="AA38510">
        <v>0</v>
      </c>
      <c r="AB38510">
        <v>0</v>
      </c>
      <c r="AC38510">
        <v>0</v>
      </c>
      <c r="AD38510">
        <v>1</v>
      </c>
    </row>
    <row r="38511" spans="1:30" hidden="1" x14ac:dyDescent="0.3">
      <c r="A38511" t="s">
        <v>112277</v>
      </c>
      <c r="B38511" t="s">
        <v>112278</v>
      </c>
      <c r="C38511" t="s">
        <v>32</v>
      </c>
      <c r="D38511" t="s">
        <v>33</v>
      </c>
      <c r="E38511" s="1">
        <v>42223</v>
      </c>
      <c r="F38511">
        <v>30500000</v>
      </c>
      <c r="G38511" t="s">
        <v>112277</v>
      </c>
      <c r="H38511" t="s">
        <v>112279</v>
      </c>
      <c r="I38511" t="s">
        <v>112280</v>
      </c>
      <c r="J38511" t="s">
        <v>112281</v>
      </c>
      <c r="K38511" t="s">
        <v>37</v>
      </c>
      <c r="L38511" t="s">
        <v>3783</v>
      </c>
      <c r="M38511" t="s">
        <v>3792</v>
      </c>
      <c r="N38511" t="s">
        <v>3793</v>
      </c>
      <c r="O38511" t="s">
        <v>3793</v>
      </c>
      <c r="P38511" s="1">
        <v>40188</v>
      </c>
      <c r="Q38511" t="s">
        <v>3783</v>
      </c>
      <c r="R38511" t="s">
        <v>3786</v>
      </c>
      <c r="S38511" t="s">
        <v>41</v>
      </c>
      <c r="T38511" t="s">
        <v>112130</v>
      </c>
      <c r="U38511" t="s">
        <v>112130</v>
      </c>
      <c r="V38511">
        <v>0</v>
      </c>
      <c r="W38511">
        <v>0</v>
      </c>
      <c r="X38511">
        <v>0</v>
      </c>
      <c r="Y38511">
        <v>0</v>
      </c>
      <c r="Z38511">
        <v>0</v>
      </c>
      <c r="AA38511">
        <v>0</v>
      </c>
      <c r="AB38511">
        <v>0</v>
      </c>
      <c r="AC38511">
        <v>0</v>
      </c>
      <c r="AD38511">
        <v>1</v>
      </c>
    </row>
    <row r="38512" spans="1:30" hidden="1" x14ac:dyDescent="0.3">
      <c r="A38512" t="s">
        <v>112277</v>
      </c>
      <c r="B38512" t="s">
        <v>112282</v>
      </c>
      <c r="C38512" t="s">
        <v>32</v>
      </c>
      <c r="D38512" t="s">
        <v>50</v>
      </c>
      <c r="E38512" t="s">
        <v>12604</v>
      </c>
      <c r="F38512">
        <v>7339001</v>
      </c>
      <c r="G38512" t="s">
        <v>112277</v>
      </c>
      <c r="H38512" t="s">
        <v>112279</v>
      </c>
      <c r="I38512" t="s">
        <v>112280</v>
      </c>
      <c r="J38512" t="s">
        <v>112281</v>
      </c>
      <c r="K38512" t="s">
        <v>37</v>
      </c>
      <c r="L38512" t="s">
        <v>3783</v>
      </c>
      <c r="M38512" t="s">
        <v>3792</v>
      </c>
      <c r="N38512" t="s">
        <v>3793</v>
      </c>
      <c r="O38512" t="s">
        <v>3793</v>
      </c>
      <c r="P38512" s="1">
        <v>40188</v>
      </c>
      <c r="Q38512" t="s">
        <v>3783</v>
      </c>
      <c r="R38512" t="s">
        <v>3786</v>
      </c>
      <c r="S38512" t="s">
        <v>41</v>
      </c>
      <c r="T38512" t="s">
        <v>112130</v>
      </c>
      <c r="U38512" t="s">
        <v>112130</v>
      </c>
      <c r="V38512">
        <v>0</v>
      </c>
      <c r="W38512">
        <v>0</v>
      </c>
      <c r="X38512">
        <v>0</v>
      </c>
      <c r="Y38512">
        <v>0</v>
      </c>
      <c r="Z38512">
        <v>0</v>
      </c>
      <c r="AA38512">
        <v>0</v>
      </c>
      <c r="AB38512">
        <v>0</v>
      </c>
      <c r="AC38512">
        <v>0</v>
      </c>
      <c r="AD38512">
        <v>1</v>
      </c>
    </row>
    <row r="38513" spans="1:30" hidden="1" x14ac:dyDescent="0.3">
      <c r="A38513" t="s">
        <v>112283</v>
      </c>
      <c r="B38513" t="s">
        <v>112284</v>
      </c>
      <c r="C38513" t="s">
        <v>32</v>
      </c>
      <c r="D38513" t="s">
        <v>50</v>
      </c>
      <c r="E38513" s="1">
        <v>40919</v>
      </c>
      <c r="F38513">
        <v>1000000</v>
      </c>
      <c r="G38513" t="s">
        <v>112283</v>
      </c>
      <c r="H38513" t="s">
        <v>112285</v>
      </c>
      <c r="I38513" t="s">
        <v>112286</v>
      </c>
      <c r="J38513" t="s">
        <v>112287</v>
      </c>
      <c r="K38513" t="s">
        <v>37</v>
      </c>
      <c r="L38513" t="s">
        <v>3783</v>
      </c>
      <c r="M38513" t="s">
        <v>3784</v>
      </c>
      <c r="N38513" t="s">
        <v>3785</v>
      </c>
      <c r="O38513" t="s">
        <v>3785</v>
      </c>
      <c r="P38513" t="s">
        <v>2088</v>
      </c>
      <c r="Q38513" t="s">
        <v>3783</v>
      </c>
      <c r="R38513" t="s">
        <v>3786</v>
      </c>
      <c r="S38513" t="s">
        <v>41</v>
      </c>
      <c r="T38513" t="s">
        <v>112130</v>
      </c>
      <c r="U38513" t="s">
        <v>112130</v>
      </c>
      <c r="V38513">
        <v>0</v>
      </c>
      <c r="W38513">
        <v>0</v>
      </c>
      <c r="X38513">
        <v>0</v>
      </c>
      <c r="Y38513">
        <v>0</v>
      </c>
      <c r="Z38513">
        <v>0</v>
      </c>
      <c r="AA38513">
        <v>0</v>
      </c>
      <c r="AB38513">
        <v>0</v>
      </c>
      <c r="AC38513">
        <v>0</v>
      </c>
      <c r="AD38513">
        <v>1</v>
      </c>
    </row>
    <row r="38514" spans="1:30" hidden="1" x14ac:dyDescent="0.3">
      <c r="A38514" t="s">
        <v>112288</v>
      </c>
      <c r="B38514" t="s">
        <v>112289</v>
      </c>
      <c r="C38514" t="s">
        <v>32</v>
      </c>
      <c r="D38514" t="s">
        <v>50</v>
      </c>
      <c r="E38514" t="s">
        <v>4845</v>
      </c>
      <c r="F38514">
        <v>970873</v>
      </c>
      <c r="G38514" t="s">
        <v>112288</v>
      </c>
      <c r="H38514" t="s">
        <v>112290</v>
      </c>
      <c r="I38514" t="s">
        <v>112291</v>
      </c>
      <c r="J38514" t="s">
        <v>112292</v>
      </c>
      <c r="K38514" t="s">
        <v>37</v>
      </c>
      <c r="L38514" t="s">
        <v>3783</v>
      </c>
      <c r="M38514" t="s">
        <v>3834</v>
      </c>
      <c r="N38514" t="s">
        <v>3835</v>
      </c>
      <c r="O38514" t="s">
        <v>3836</v>
      </c>
      <c r="P38514" t="s">
        <v>898</v>
      </c>
      <c r="Q38514" t="s">
        <v>3783</v>
      </c>
      <c r="R38514" t="s">
        <v>3786</v>
      </c>
      <c r="S38514" t="s">
        <v>41</v>
      </c>
      <c r="T38514" t="s">
        <v>112130</v>
      </c>
      <c r="U38514" t="s">
        <v>112130</v>
      </c>
      <c r="V38514">
        <v>0</v>
      </c>
      <c r="W38514">
        <v>0</v>
      </c>
      <c r="X38514">
        <v>0</v>
      </c>
      <c r="Y38514">
        <v>0</v>
      </c>
      <c r="Z38514">
        <v>0</v>
      </c>
      <c r="AA38514">
        <v>0</v>
      </c>
      <c r="AB38514">
        <v>0</v>
      </c>
      <c r="AC38514">
        <v>0</v>
      </c>
      <c r="AD38514">
        <v>1</v>
      </c>
    </row>
    <row r="38515" spans="1:30" hidden="1" x14ac:dyDescent="0.3">
      <c r="A38515" t="s">
        <v>112293</v>
      </c>
      <c r="B38515" t="s">
        <v>112294</v>
      </c>
      <c r="C38515" t="s">
        <v>32</v>
      </c>
      <c r="D38515" t="s">
        <v>50</v>
      </c>
      <c r="E38515" s="1">
        <v>36170</v>
      </c>
      <c r="F38515">
        <v>4126788</v>
      </c>
      <c r="G38515" t="s">
        <v>112293</v>
      </c>
      <c r="H38515" t="s">
        <v>112295</v>
      </c>
      <c r="I38515" t="s">
        <v>112296</v>
      </c>
      <c r="J38515" t="s">
        <v>112297</v>
      </c>
      <c r="K38515" t="s">
        <v>37</v>
      </c>
      <c r="L38515" t="s">
        <v>230</v>
      </c>
      <c r="M38515" t="s">
        <v>13023</v>
      </c>
      <c r="N38515" t="s">
        <v>9915</v>
      </c>
      <c r="O38515" t="s">
        <v>9915</v>
      </c>
      <c r="P38515" s="1">
        <v>35071</v>
      </c>
      <c r="Q38515" t="s">
        <v>230</v>
      </c>
      <c r="R38515" t="s">
        <v>233</v>
      </c>
      <c r="S38515" t="s">
        <v>41</v>
      </c>
      <c r="T38515" t="s">
        <v>112130</v>
      </c>
      <c r="U38515" t="s">
        <v>112130</v>
      </c>
      <c r="V38515">
        <v>0</v>
      </c>
      <c r="W38515">
        <v>0</v>
      </c>
      <c r="X38515">
        <v>0</v>
      </c>
      <c r="Y38515">
        <v>0</v>
      </c>
      <c r="Z38515">
        <v>0</v>
      </c>
      <c r="AA38515">
        <v>0</v>
      </c>
      <c r="AB38515">
        <v>0</v>
      </c>
      <c r="AC38515">
        <v>0</v>
      </c>
      <c r="AD38515">
        <v>1</v>
      </c>
    </row>
    <row r="38516" spans="1:30" hidden="1" x14ac:dyDescent="0.3">
      <c r="A38516" t="s">
        <v>112298</v>
      </c>
      <c r="B38516" t="s">
        <v>112299</v>
      </c>
      <c r="C38516" t="s">
        <v>32</v>
      </c>
      <c r="E38516" s="1">
        <v>40485</v>
      </c>
      <c r="F38516">
        <v>682850</v>
      </c>
      <c r="G38516" t="s">
        <v>112298</v>
      </c>
      <c r="H38516" t="s">
        <v>112300</v>
      </c>
      <c r="I38516" t="s">
        <v>112301</v>
      </c>
      <c r="J38516" t="s">
        <v>112302</v>
      </c>
      <c r="K38516" t="s">
        <v>37</v>
      </c>
      <c r="L38516" t="s">
        <v>230</v>
      </c>
      <c r="M38516" t="s">
        <v>231</v>
      </c>
      <c r="N38516" t="s">
        <v>232</v>
      </c>
      <c r="O38516" t="s">
        <v>232</v>
      </c>
      <c r="P38516" s="1">
        <v>39456</v>
      </c>
      <c r="Q38516" t="s">
        <v>230</v>
      </c>
      <c r="R38516" t="s">
        <v>233</v>
      </c>
      <c r="S38516" t="s">
        <v>41</v>
      </c>
      <c r="T38516" t="s">
        <v>112130</v>
      </c>
      <c r="U38516" t="s">
        <v>112130</v>
      </c>
      <c r="V38516">
        <v>0</v>
      </c>
      <c r="W38516">
        <v>0</v>
      </c>
      <c r="X38516">
        <v>0</v>
      </c>
      <c r="Y38516">
        <v>0</v>
      </c>
      <c r="Z38516">
        <v>0</v>
      </c>
      <c r="AA38516">
        <v>0</v>
      </c>
      <c r="AB38516">
        <v>0</v>
      </c>
      <c r="AC38516">
        <v>0</v>
      </c>
      <c r="AD38516">
        <v>1</v>
      </c>
    </row>
    <row r="38517" spans="1:30" hidden="1" x14ac:dyDescent="0.3">
      <c r="A38517" t="s">
        <v>112303</v>
      </c>
      <c r="B38517" t="s">
        <v>112304</v>
      </c>
      <c r="C38517" t="s">
        <v>32</v>
      </c>
      <c r="E38517" t="s">
        <v>6667</v>
      </c>
      <c r="F38517">
        <v>3270000</v>
      </c>
      <c r="G38517" t="s">
        <v>112303</v>
      </c>
      <c r="H38517" t="s">
        <v>112305</v>
      </c>
      <c r="I38517" t="s">
        <v>112306</v>
      </c>
      <c r="J38517" t="s">
        <v>112307</v>
      </c>
      <c r="K38517" t="s">
        <v>37</v>
      </c>
      <c r="L38517" t="s">
        <v>249</v>
      </c>
      <c r="N38517" t="s">
        <v>250</v>
      </c>
      <c r="O38517" t="s">
        <v>250</v>
      </c>
      <c r="P38517" s="1">
        <v>39448</v>
      </c>
      <c r="Q38517" t="s">
        <v>249</v>
      </c>
      <c r="R38517" t="s">
        <v>250</v>
      </c>
      <c r="S38517" t="s">
        <v>41</v>
      </c>
      <c r="T38517" t="s">
        <v>112130</v>
      </c>
      <c r="U38517" t="s">
        <v>112130</v>
      </c>
      <c r="V38517">
        <v>0</v>
      </c>
      <c r="W38517">
        <v>0</v>
      </c>
      <c r="X38517">
        <v>0</v>
      </c>
      <c r="Y38517">
        <v>0</v>
      </c>
      <c r="Z38517">
        <v>0</v>
      </c>
      <c r="AA38517">
        <v>0</v>
      </c>
      <c r="AB38517">
        <v>0</v>
      </c>
      <c r="AC38517">
        <v>0</v>
      </c>
      <c r="AD38517">
        <v>1</v>
      </c>
    </row>
    <row r="38518" spans="1:30" hidden="1" x14ac:dyDescent="0.3">
      <c r="A38518" t="s">
        <v>112308</v>
      </c>
      <c r="B38518" t="s">
        <v>112309</v>
      </c>
      <c r="C38518" t="s">
        <v>32</v>
      </c>
      <c r="D38518" t="s">
        <v>50</v>
      </c>
      <c r="E38518" t="s">
        <v>15415</v>
      </c>
      <c r="F38518">
        <v>3500000</v>
      </c>
      <c r="G38518" t="s">
        <v>112308</v>
      </c>
      <c r="H38518" t="s">
        <v>112310</v>
      </c>
      <c r="I38518" t="s">
        <v>112311</v>
      </c>
      <c r="J38518" t="s">
        <v>112130</v>
      </c>
      <c r="K38518" t="s">
        <v>37</v>
      </c>
      <c r="L38518" t="s">
        <v>4437</v>
      </c>
      <c r="M38518">
        <v>4</v>
      </c>
      <c r="N38518" t="s">
        <v>112312</v>
      </c>
      <c r="O38518" t="s">
        <v>112313</v>
      </c>
      <c r="P38518" t="s">
        <v>2147</v>
      </c>
      <c r="Q38518" t="s">
        <v>4437</v>
      </c>
      <c r="R38518" t="s">
        <v>4438</v>
      </c>
      <c r="S38518" t="s">
        <v>41</v>
      </c>
      <c r="T38518" t="s">
        <v>112130</v>
      </c>
      <c r="U38518" t="s">
        <v>112130</v>
      </c>
      <c r="V38518">
        <v>0</v>
      </c>
      <c r="W38518">
        <v>0</v>
      </c>
      <c r="X38518">
        <v>0</v>
      </c>
      <c r="Y38518">
        <v>0</v>
      </c>
      <c r="Z38518">
        <v>0</v>
      </c>
      <c r="AA38518">
        <v>0</v>
      </c>
      <c r="AB38518">
        <v>0</v>
      </c>
      <c r="AC38518">
        <v>0</v>
      </c>
      <c r="AD38518">
        <v>1</v>
      </c>
    </row>
    <row r="38519" spans="1:30" hidden="1" x14ac:dyDescent="0.3">
      <c r="A38519" t="s">
        <v>112314</v>
      </c>
      <c r="B38519" t="s">
        <v>112315</v>
      </c>
      <c r="C38519" t="s">
        <v>32</v>
      </c>
      <c r="E38519" s="1">
        <v>42158</v>
      </c>
      <c r="F38519">
        <v>375000</v>
      </c>
      <c r="G38519" t="s">
        <v>112314</v>
      </c>
      <c r="H38519" t="s">
        <v>112316</v>
      </c>
      <c r="I38519" t="s">
        <v>112317</v>
      </c>
      <c r="J38519" t="s">
        <v>112318</v>
      </c>
      <c r="K38519" t="s">
        <v>37</v>
      </c>
      <c r="L38519" t="s">
        <v>53</v>
      </c>
      <c r="M38519" t="s">
        <v>54</v>
      </c>
      <c r="N38519" t="s">
        <v>4801</v>
      </c>
      <c r="O38519" t="s">
        <v>21748</v>
      </c>
      <c r="Q38519" t="s">
        <v>53</v>
      </c>
      <c r="R38519" t="s">
        <v>56</v>
      </c>
      <c r="S38519" t="s">
        <v>41</v>
      </c>
      <c r="T38519" t="s">
        <v>112318</v>
      </c>
      <c r="U38519" t="s">
        <v>112318</v>
      </c>
      <c r="V38519">
        <v>0</v>
      </c>
      <c r="W38519">
        <v>0</v>
      </c>
      <c r="X38519">
        <v>0</v>
      </c>
      <c r="Y38519">
        <v>0</v>
      </c>
      <c r="Z38519">
        <v>1</v>
      </c>
      <c r="AA38519">
        <v>0</v>
      </c>
      <c r="AB38519">
        <v>0</v>
      </c>
      <c r="AC38519">
        <v>0</v>
      </c>
      <c r="AD38519">
        <v>0</v>
      </c>
    </row>
    <row r="38520" spans="1:30" hidden="1" x14ac:dyDescent="0.3">
      <c r="A38520" t="s">
        <v>112319</v>
      </c>
      <c r="B38520" t="s">
        <v>112320</v>
      </c>
      <c r="C38520" t="s">
        <v>32</v>
      </c>
      <c r="E38520" t="s">
        <v>22921</v>
      </c>
      <c r="F38520">
        <v>90000</v>
      </c>
      <c r="G38520" t="s">
        <v>112319</v>
      </c>
      <c r="H38520" t="s">
        <v>112321</v>
      </c>
      <c r="I38520" t="s">
        <v>112322</v>
      </c>
      <c r="J38520" t="s">
        <v>112318</v>
      </c>
      <c r="K38520" t="s">
        <v>37</v>
      </c>
      <c r="L38520" t="s">
        <v>53</v>
      </c>
      <c r="M38520" t="s">
        <v>637</v>
      </c>
      <c r="N38520" t="s">
        <v>1506</v>
      </c>
      <c r="O38520" t="s">
        <v>1506</v>
      </c>
      <c r="P38520" s="1">
        <v>41640</v>
      </c>
      <c r="Q38520" t="s">
        <v>53</v>
      </c>
      <c r="R38520" t="s">
        <v>56</v>
      </c>
      <c r="S38520" t="s">
        <v>41</v>
      </c>
      <c r="T38520" t="s">
        <v>112318</v>
      </c>
      <c r="U38520" t="s">
        <v>112318</v>
      </c>
      <c r="V38520">
        <v>0</v>
      </c>
      <c r="W38520">
        <v>0</v>
      </c>
      <c r="X38520">
        <v>0</v>
      </c>
      <c r="Y38520">
        <v>0</v>
      </c>
      <c r="Z38520">
        <v>1</v>
      </c>
      <c r="AA38520">
        <v>0</v>
      </c>
      <c r="AB38520">
        <v>0</v>
      </c>
      <c r="AC38520">
        <v>0</v>
      </c>
      <c r="AD38520">
        <v>0</v>
      </c>
    </row>
    <row r="38521" spans="1:30" hidden="1" x14ac:dyDescent="0.3">
      <c r="A38521" t="s">
        <v>112323</v>
      </c>
      <c r="B38521" t="s">
        <v>112324</v>
      </c>
      <c r="C38521" t="s">
        <v>32</v>
      </c>
      <c r="E38521" t="s">
        <v>82624</v>
      </c>
      <c r="F38521">
        <v>1400000</v>
      </c>
      <c r="G38521" t="s">
        <v>112323</v>
      </c>
      <c r="H38521" t="s">
        <v>112325</v>
      </c>
      <c r="J38521" t="s">
        <v>112318</v>
      </c>
      <c r="K38521" t="s">
        <v>37</v>
      </c>
      <c r="L38521" t="s">
        <v>53</v>
      </c>
      <c r="M38521" t="s">
        <v>3704</v>
      </c>
      <c r="N38521" t="s">
        <v>3705</v>
      </c>
      <c r="O38521" t="s">
        <v>3705</v>
      </c>
      <c r="P38521" s="1">
        <v>36526</v>
      </c>
      <c r="Q38521" t="s">
        <v>53</v>
      </c>
      <c r="R38521" t="s">
        <v>56</v>
      </c>
      <c r="S38521" t="s">
        <v>41</v>
      </c>
      <c r="T38521" t="s">
        <v>112318</v>
      </c>
      <c r="U38521" t="s">
        <v>112318</v>
      </c>
      <c r="V38521">
        <v>0</v>
      </c>
      <c r="W38521">
        <v>0</v>
      </c>
      <c r="X38521">
        <v>0</v>
      </c>
      <c r="Y38521">
        <v>0</v>
      </c>
      <c r="Z38521">
        <v>1</v>
      </c>
      <c r="AA38521">
        <v>0</v>
      </c>
      <c r="AB38521">
        <v>0</v>
      </c>
      <c r="AC38521">
        <v>0</v>
      </c>
      <c r="AD38521">
        <v>0</v>
      </c>
    </row>
    <row r="38522" spans="1:30" hidden="1" x14ac:dyDescent="0.3">
      <c r="A38522" t="s">
        <v>112326</v>
      </c>
      <c r="B38522" t="s">
        <v>112327</v>
      </c>
      <c r="C38522" t="s">
        <v>32</v>
      </c>
      <c r="E38522" s="1">
        <v>41278</v>
      </c>
      <c r="F38522">
        <v>192000</v>
      </c>
      <c r="G38522" t="s">
        <v>112326</v>
      </c>
      <c r="H38522" t="s">
        <v>112328</v>
      </c>
      <c r="I38522" t="s">
        <v>112329</v>
      </c>
      <c r="J38522" t="s">
        <v>112330</v>
      </c>
      <c r="K38522" t="s">
        <v>37</v>
      </c>
      <c r="L38522" t="s">
        <v>53</v>
      </c>
      <c r="M38522" t="s">
        <v>54</v>
      </c>
      <c r="N38522" t="s">
        <v>95</v>
      </c>
      <c r="O38522" t="s">
        <v>1238</v>
      </c>
      <c r="P38522" s="1">
        <v>40179</v>
      </c>
      <c r="Q38522" t="s">
        <v>53</v>
      </c>
      <c r="R38522" t="s">
        <v>56</v>
      </c>
      <c r="S38522" t="s">
        <v>41</v>
      </c>
      <c r="T38522" t="s">
        <v>112318</v>
      </c>
      <c r="U38522" t="s">
        <v>112318</v>
      </c>
      <c r="V38522">
        <v>0</v>
      </c>
      <c r="W38522">
        <v>0</v>
      </c>
      <c r="X38522">
        <v>0</v>
      </c>
      <c r="Y38522">
        <v>0</v>
      </c>
      <c r="Z38522">
        <v>1</v>
      </c>
      <c r="AA38522">
        <v>0</v>
      </c>
      <c r="AB38522">
        <v>0</v>
      </c>
      <c r="AC38522">
        <v>0</v>
      </c>
      <c r="AD38522">
        <v>0</v>
      </c>
    </row>
    <row r="38523" spans="1:30" hidden="1" x14ac:dyDescent="0.3">
      <c r="A38523" t="s">
        <v>112326</v>
      </c>
      <c r="B38523" t="s">
        <v>112331</v>
      </c>
      <c r="C38523" t="s">
        <v>32</v>
      </c>
      <c r="E38523" s="1">
        <v>41645</v>
      </c>
      <c r="F38523">
        <v>200000</v>
      </c>
      <c r="G38523" t="s">
        <v>112326</v>
      </c>
      <c r="H38523" t="s">
        <v>112328</v>
      </c>
      <c r="I38523" t="s">
        <v>112329</v>
      </c>
      <c r="J38523" t="s">
        <v>112330</v>
      </c>
      <c r="K38523" t="s">
        <v>37</v>
      </c>
      <c r="L38523" t="s">
        <v>53</v>
      </c>
      <c r="M38523" t="s">
        <v>54</v>
      </c>
      <c r="N38523" t="s">
        <v>95</v>
      </c>
      <c r="O38523" t="s">
        <v>1238</v>
      </c>
      <c r="P38523" s="1">
        <v>40179</v>
      </c>
      <c r="Q38523" t="s">
        <v>53</v>
      </c>
      <c r="R38523" t="s">
        <v>56</v>
      </c>
      <c r="S38523" t="s">
        <v>41</v>
      </c>
      <c r="T38523" t="s">
        <v>112318</v>
      </c>
      <c r="U38523" t="s">
        <v>112318</v>
      </c>
      <c r="V38523">
        <v>0</v>
      </c>
      <c r="W38523">
        <v>0</v>
      </c>
      <c r="X38523">
        <v>0</v>
      </c>
      <c r="Y38523">
        <v>0</v>
      </c>
      <c r="Z38523">
        <v>1</v>
      </c>
      <c r="AA38523">
        <v>0</v>
      </c>
      <c r="AB38523">
        <v>0</v>
      </c>
      <c r="AC38523">
        <v>0</v>
      </c>
      <c r="AD38523">
        <v>0</v>
      </c>
    </row>
    <row r="38524" spans="1:30" hidden="1" x14ac:dyDescent="0.3">
      <c r="A38524" t="s">
        <v>112326</v>
      </c>
      <c r="B38524" t="s">
        <v>112332</v>
      </c>
      <c r="C38524" t="s">
        <v>32</v>
      </c>
      <c r="E38524" s="1">
        <v>42008</v>
      </c>
      <c r="F38524">
        <v>60000</v>
      </c>
      <c r="G38524" t="s">
        <v>112326</v>
      </c>
      <c r="H38524" t="s">
        <v>112328</v>
      </c>
      <c r="I38524" t="s">
        <v>112329</v>
      </c>
      <c r="J38524" t="s">
        <v>112330</v>
      </c>
      <c r="K38524" t="s">
        <v>37</v>
      </c>
      <c r="L38524" t="s">
        <v>53</v>
      </c>
      <c r="M38524" t="s">
        <v>54</v>
      </c>
      <c r="N38524" t="s">
        <v>95</v>
      </c>
      <c r="O38524" t="s">
        <v>1238</v>
      </c>
      <c r="P38524" s="1">
        <v>40179</v>
      </c>
      <c r="Q38524" t="s">
        <v>53</v>
      </c>
      <c r="R38524" t="s">
        <v>56</v>
      </c>
      <c r="S38524" t="s">
        <v>41</v>
      </c>
      <c r="T38524" t="s">
        <v>112318</v>
      </c>
      <c r="U38524" t="s">
        <v>112318</v>
      </c>
      <c r="V38524">
        <v>0</v>
      </c>
      <c r="W38524">
        <v>0</v>
      </c>
      <c r="X38524">
        <v>0</v>
      </c>
      <c r="Y38524">
        <v>0</v>
      </c>
      <c r="Z38524">
        <v>1</v>
      </c>
      <c r="AA38524">
        <v>0</v>
      </c>
      <c r="AB38524">
        <v>0</v>
      </c>
      <c r="AC38524">
        <v>0</v>
      </c>
      <c r="AD38524">
        <v>0</v>
      </c>
    </row>
    <row r="38525" spans="1:30" hidden="1" x14ac:dyDescent="0.3">
      <c r="A38525" t="s">
        <v>112326</v>
      </c>
      <c r="B38525" t="s">
        <v>112333</v>
      </c>
      <c r="C38525" t="s">
        <v>32</v>
      </c>
      <c r="E38525" s="1">
        <v>41642</v>
      </c>
      <c r="F38525">
        <v>80000</v>
      </c>
      <c r="G38525" t="s">
        <v>112326</v>
      </c>
      <c r="H38525" t="s">
        <v>112328</v>
      </c>
      <c r="I38525" t="s">
        <v>112329</v>
      </c>
      <c r="J38525" t="s">
        <v>112330</v>
      </c>
      <c r="K38525" t="s">
        <v>37</v>
      </c>
      <c r="L38525" t="s">
        <v>53</v>
      </c>
      <c r="M38525" t="s">
        <v>54</v>
      </c>
      <c r="N38525" t="s">
        <v>95</v>
      </c>
      <c r="O38525" t="s">
        <v>1238</v>
      </c>
      <c r="P38525" s="1">
        <v>40179</v>
      </c>
      <c r="Q38525" t="s">
        <v>53</v>
      </c>
      <c r="R38525" t="s">
        <v>56</v>
      </c>
      <c r="S38525" t="s">
        <v>41</v>
      </c>
      <c r="T38525" t="s">
        <v>112318</v>
      </c>
      <c r="U38525" t="s">
        <v>112318</v>
      </c>
      <c r="V38525">
        <v>0</v>
      </c>
      <c r="W38525">
        <v>0</v>
      </c>
      <c r="X38525">
        <v>0</v>
      </c>
      <c r="Y38525">
        <v>0</v>
      </c>
      <c r="Z38525">
        <v>1</v>
      </c>
      <c r="AA38525">
        <v>0</v>
      </c>
      <c r="AB38525">
        <v>0</v>
      </c>
      <c r="AC38525">
        <v>0</v>
      </c>
      <c r="AD38525">
        <v>0</v>
      </c>
    </row>
    <row r="38526" spans="1:30" hidden="1" x14ac:dyDescent="0.3">
      <c r="A38526" t="s">
        <v>112326</v>
      </c>
      <c r="B38526" t="s">
        <v>112334</v>
      </c>
      <c r="C38526" t="s">
        <v>32</v>
      </c>
      <c r="E38526" t="s">
        <v>21765</v>
      </c>
      <c r="F38526">
        <v>680000</v>
      </c>
      <c r="G38526" t="s">
        <v>112326</v>
      </c>
      <c r="H38526" t="s">
        <v>112328</v>
      </c>
      <c r="I38526" t="s">
        <v>112329</v>
      </c>
      <c r="J38526" t="s">
        <v>112330</v>
      </c>
      <c r="K38526" t="s">
        <v>37</v>
      </c>
      <c r="L38526" t="s">
        <v>53</v>
      </c>
      <c r="M38526" t="s">
        <v>54</v>
      </c>
      <c r="N38526" t="s">
        <v>95</v>
      </c>
      <c r="O38526" t="s">
        <v>1238</v>
      </c>
      <c r="P38526" s="1">
        <v>40179</v>
      </c>
      <c r="Q38526" t="s">
        <v>53</v>
      </c>
      <c r="R38526" t="s">
        <v>56</v>
      </c>
      <c r="S38526" t="s">
        <v>41</v>
      </c>
      <c r="T38526" t="s">
        <v>112318</v>
      </c>
      <c r="U38526" t="s">
        <v>112318</v>
      </c>
      <c r="V38526">
        <v>0</v>
      </c>
      <c r="W38526">
        <v>0</v>
      </c>
      <c r="X38526">
        <v>0</v>
      </c>
      <c r="Y38526">
        <v>0</v>
      </c>
      <c r="Z38526">
        <v>1</v>
      </c>
      <c r="AA38526">
        <v>0</v>
      </c>
      <c r="AB38526">
        <v>0</v>
      </c>
      <c r="AC38526">
        <v>0</v>
      </c>
      <c r="AD38526">
        <v>0</v>
      </c>
    </row>
    <row r="38527" spans="1:30" hidden="1" x14ac:dyDescent="0.3">
      <c r="A38527" t="s">
        <v>112326</v>
      </c>
      <c r="B38527" t="s">
        <v>112335</v>
      </c>
      <c r="C38527" t="s">
        <v>32</v>
      </c>
      <c r="E38527" s="1">
        <v>40912</v>
      </c>
      <c r="F38527">
        <v>1500000</v>
      </c>
      <c r="G38527" t="s">
        <v>112326</v>
      </c>
      <c r="H38527" t="s">
        <v>112328</v>
      </c>
      <c r="I38527" t="s">
        <v>112329</v>
      </c>
      <c r="J38527" t="s">
        <v>112330</v>
      </c>
      <c r="K38527" t="s">
        <v>37</v>
      </c>
      <c r="L38527" t="s">
        <v>53</v>
      </c>
      <c r="M38527" t="s">
        <v>54</v>
      </c>
      <c r="N38527" t="s">
        <v>95</v>
      </c>
      <c r="O38527" t="s">
        <v>1238</v>
      </c>
      <c r="P38527" s="1">
        <v>40179</v>
      </c>
      <c r="Q38527" t="s">
        <v>53</v>
      </c>
      <c r="R38527" t="s">
        <v>56</v>
      </c>
      <c r="S38527" t="s">
        <v>41</v>
      </c>
      <c r="T38527" t="s">
        <v>112318</v>
      </c>
      <c r="U38527" t="s">
        <v>112318</v>
      </c>
      <c r="V38527">
        <v>0</v>
      </c>
      <c r="W38527">
        <v>0</v>
      </c>
      <c r="X38527">
        <v>0</v>
      </c>
      <c r="Y38527">
        <v>0</v>
      </c>
      <c r="Z38527">
        <v>1</v>
      </c>
      <c r="AA38527">
        <v>0</v>
      </c>
      <c r="AB38527">
        <v>0</v>
      </c>
      <c r="AC38527">
        <v>0</v>
      </c>
      <c r="AD38527">
        <v>0</v>
      </c>
    </row>
    <row r="38528" spans="1:30" hidden="1" x14ac:dyDescent="0.3">
      <c r="A38528" t="s">
        <v>112336</v>
      </c>
      <c r="B38528" t="s">
        <v>112337</v>
      </c>
      <c r="C38528" t="s">
        <v>32</v>
      </c>
      <c r="D38528" t="s">
        <v>50</v>
      </c>
      <c r="E38528" s="1">
        <v>40918</v>
      </c>
      <c r="F38528">
        <v>4500000</v>
      </c>
      <c r="G38528" t="s">
        <v>112336</v>
      </c>
      <c r="H38528" t="s">
        <v>112338</v>
      </c>
      <c r="I38528" t="s">
        <v>112339</v>
      </c>
      <c r="J38528" t="s">
        <v>112340</v>
      </c>
      <c r="K38528" t="s">
        <v>37</v>
      </c>
      <c r="L38528" t="s">
        <v>53</v>
      </c>
      <c r="M38528" t="s">
        <v>54</v>
      </c>
      <c r="N38528" t="s">
        <v>95</v>
      </c>
      <c r="O38528" t="s">
        <v>96</v>
      </c>
      <c r="P38528" s="1">
        <v>40179</v>
      </c>
      <c r="Q38528" t="s">
        <v>53</v>
      </c>
      <c r="R38528" t="s">
        <v>56</v>
      </c>
      <c r="S38528" t="s">
        <v>41</v>
      </c>
      <c r="T38528" t="s">
        <v>112318</v>
      </c>
      <c r="U38528" t="s">
        <v>112318</v>
      </c>
      <c r="V38528">
        <v>0</v>
      </c>
      <c r="W38528">
        <v>0</v>
      </c>
      <c r="X38528">
        <v>0</v>
      </c>
      <c r="Y38528">
        <v>0</v>
      </c>
      <c r="Z38528">
        <v>1</v>
      </c>
      <c r="AA38528">
        <v>0</v>
      </c>
      <c r="AB38528">
        <v>0</v>
      </c>
      <c r="AC38528">
        <v>0</v>
      </c>
      <c r="AD38528">
        <v>0</v>
      </c>
    </row>
    <row r="38529" spans="1:30" hidden="1" x14ac:dyDescent="0.3">
      <c r="A38529" t="s">
        <v>112336</v>
      </c>
      <c r="B38529" t="s">
        <v>112341</v>
      </c>
      <c r="C38529" t="s">
        <v>32</v>
      </c>
      <c r="D38529" t="s">
        <v>33</v>
      </c>
      <c r="E38529" t="s">
        <v>4068</v>
      </c>
      <c r="F38529">
        <v>11000000</v>
      </c>
      <c r="G38529" t="s">
        <v>112336</v>
      </c>
      <c r="H38529" t="s">
        <v>112338</v>
      </c>
      <c r="I38529" t="s">
        <v>112339</v>
      </c>
      <c r="J38529" t="s">
        <v>112340</v>
      </c>
      <c r="K38529" t="s">
        <v>37</v>
      </c>
      <c r="L38529" t="s">
        <v>53</v>
      </c>
      <c r="M38529" t="s">
        <v>54</v>
      </c>
      <c r="N38529" t="s">
        <v>95</v>
      </c>
      <c r="O38529" t="s">
        <v>96</v>
      </c>
      <c r="P38529" s="1">
        <v>40179</v>
      </c>
      <c r="Q38529" t="s">
        <v>53</v>
      </c>
      <c r="R38529" t="s">
        <v>56</v>
      </c>
      <c r="S38529" t="s">
        <v>41</v>
      </c>
      <c r="T38529" t="s">
        <v>112318</v>
      </c>
      <c r="U38529" t="s">
        <v>112318</v>
      </c>
      <c r="V38529">
        <v>0</v>
      </c>
      <c r="W38529">
        <v>0</v>
      </c>
      <c r="X38529">
        <v>0</v>
      </c>
      <c r="Y38529">
        <v>0</v>
      </c>
      <c r="Z38529">
        <v>1</v>
      </c>
      <c r="AA38529">
        <v>0</v>
      </c>
      <c r="AB38529">
        <v>0</v>
      </c>
      <c r="AC38529">
        <v>0</v>
      </c>
      <c r="AD38529">
        <v>0</v>
      </c>
    </row>
    <row r="38530" spans="1:30" hidden="1" x14ac:dyDescent="0.3">
      <c r="A38530" t="s">
        <v>112342</v>
      </c>
      <c r="B38530" t="s">
        <v>112343</v>
      </c>
      <c r="C38530" t="s">
        <v>32</v>
      </c>
      <c r="D38530" t="s">
        <v>50</v>
      </c>
      <c r="E38530" t="s">
        <v>20793</v>
      </c>
      <c r="F38530">
        <v>5000000</v>
      </c>
      <c r="G38530" t="s">
        <v>112342</v>
      </c>
      <c r="H38530" t="s">
        <v>112344</v>
      </c>
      <c r="I38530" t="s">
        <v>112345</v>
      </c>
      <c r="J38530" t="s">
        <v>112346</v>
      </c>
      <c r="K38530" t="s">
        <v>37</v>
      </c>
      <c r="L38530" t="s">
        <v>53</v>
      </c>
      <c r="M38530" t="s">
        <v>2991</v>
      </c>
      <c r="N38530" t="s">
        <v>4954</v>
      </c>
      <c r="O38530" t="s">
        <v>4955</v>
      </c>
      <c r="P38530" s="1">
        <v>37987</v>
      </c>
      <c r="Q38530" t="s">
        <v>53</v>
      </c>
      <c r="R38530" t="s">
        <v>56</v>
      </c>
      <c r="S38530" t="s">
        <v>41</v>
      </c>
      <c r="T38530" t="s">
        <v>112318</v>
      </c>
      <c r="U38530" t="s">
        <v>112318</v>
      </c>
      <c r="V38530">
        <v>0</v>
      </c>
      <c r="W38530">
        <v>0</v>
      </c>
      <c r="X38530">
        <v>0</v>
      </c>
      <c r="Y38530">
        <v>0</v>
      </c>
      <c r="Z38530">
        <v>1</v>
      </c>
      <c r="AA38530">
        <v>0</v>
      </c>
      <c r="AB38530">
        <v>0</v>
      </c>
      <c r="AC38530">
        <v>0</v>
      </c>
      <c r="AD38530">
        <v>0</v>
      </c>
    </row>
    <row r="38531" spans="1:30" hidden="1" x14ac:dyDescent="0.3">
      <c r="A38531" t="s">
        <v>112347</v>
      </c>
      <c r="B38531" t="s">
        <v>112348</v>
      </c>
      <c r="C38531" t="s">
        <v>32</v>
      </c>
      <c r="D38531" t="s">
        <v>50</v>
      </c>
      <c r="E38531" s="1">
        <v>41276</v>
      </c>
      <c r="F38531">
        <v>1700000</v>
      </c>
      <c r="G38531" t="s">
        <v>112347</v>
      </c>
      <c r="H38531" t="s">
        <v>112349</v>
      </c>
      <c r="I38531" t="s">
        <v>112350</v>
      </c>
      <c r="J38531" t="s">
        <v>112351</v>
      </c>
      <c r="K38531" t="s">
        <v>37</v>
      </c>
      <c r="L38531" t="s">
        <v>53</v>
      </c>
      <c r="M38531" t="s">
        <v>1039</v>
      </c>
      <c r="N38531" t="s">
        <v>1040</v>
      </c>
      <c r="O38531" t="s">
        <v>1040</v>
      </c>
      <c r="P38531" s="1">
        <v>40179</v>
      </c>
      <c r="Q38531" t="s">
        <v>53</v>
      </c>
      <c r="R38531" t="s">
        <v>56</v>
      </c>
      <c r="S38531" t="s">
        <v>41</v>
      </c>
      <c r="T38531" t="s">
        <v>112318</v>
      </c>
      <c r="U38531" t="s">
        <v>112318</v>
      </c>
      <c r="V38531">
        <v>0</v>
      </c>
      <c r="W38531">
        <v>0</v>
      </c>
      <c r="X38531">
        <v>0</v>
      </c>
      <c r="Y38531">
        <v>0</v>
      </c>
      <c r="Z38531">
        <v>1</v>
      </c>
      <c r="AA38531">
        <v>0</v>
      </c>
      <c r="AB38531">
        <v>0</v>
      </c>
      <c r="AC38531">
        <v>0</v>
      </c>
      <c r="AD38531">
        <v>0</v>
      </c>
    </row>
    <row r="38532" spans="1:30" hidden="1" x14ac:dyDescent="0.3">
      <c r="A38532" t="s">
        <v>112352</v>
      </c>
      <c r="B38532" t="s">
        <v>112353</v>
      </c>
      <c r="C38532" t="s">
        <v>32</v>
      </c>
      <c r="E38532" t="s">
        <v>6182</v>
      </c>
      <c r="F38532">
        <v>1209994</v>
      </c>
      <c r="G38532" t="s">
        <v>112352</v>
      </c>
      <c r="H38532" t="s">
        <v>112354</v>
      </c>
      <c r="J38532" t="s">
        <v>112355</v>
      </c>
      <c r="K38532" t="s">
        <v>37</v>
      </c>
      <c r="L38532" t="s">
        <v>53</v>
      </c>
      <c r="M38532" t="s">
        <v>774</v>
      </c>
      <c r="N38532" t="s">
        <v>775</v>
      </c>
      <c r="O38532" t="s">
        <v>2388</v>
      </c>
      <c r="Q38532" t="s">
        <v>53</v>
      </c>
      <c r="R38532" t="s">
        <v>56</v>
      </c>
      <c r="S38532" t="s">
        <v>41</v>
      </c>
      <c r="T38532" t="s">
        <v>112318</v>
      </c>
      <c r="U38532" t="s">
        <v>112318</v>
      </c>
      <c r="V38532">
        <v>0</v>
      </c>
      <c r="W38532">
        <v>0</v>
      </c>
      <c r="X38532">
        <v>0</v>
      </c>
      <c r="Y38532">
        <v>0</v>
      </c>
      <c r="Z38532">
        <v>1</v>
      </c>
      <c r="AA38532">
        <v>0</v>
      </c>
      <c r="AB38532">
        <v>0</v>
      </c>
      <c r="AC38532">
        <v>0</v>
      </c>
      <c r="AD38532">
        <v>0</v>
      </c>
    </row>
    <row r="38533" spans="1:30" hidden="1" x14ac:dyDescent="0.3">
      <c r="A38533" t="s">
        <v>112356</v>
      </c>
      <c r="B38533" t="s">
        <v>112357</v>
      </c>
      <c r="C38533" t="s">
        <v>32</v>
      </c>
      <c r="E38533" t="s">
        <v>5767</v>
      </c>
      <c r="F38533">
        <v>1016506</v>
      </c>
      <c r="G38533" t="s">
        <v>112356</v>
      </c>
      <c r="H38533" t="s">
        <v>112358</v>
      </c>
      <c r="I38533" t="s">
        <v>112359</v>
      </c>
      <c r="J38533" t="s">
        <v>112318</v>
      </c>
      <c r="K38533" t="s">
        <v>37</v>
      </c>
      <c r="L38533" t="s">
        <v>53</v>
      </c>
      <c r="M38533" t="s">
        <v>62</v>
      </c>
      <c r="N38533" t="s">
        <v>63</v>
      </c>
      <c r="O38533" t="s">
        <v>63</v>
      </c>
      <c r="P38533" s="1">
        <v>40909</v>
      </c>
      <c r="Q38533" t="s">
        <v>53</v>
      </c>
      <c r="R38533" t="s">
        <v>56</v>
      </c>
      <c r="S38533" t="s">
        <v>41</v>
      </c>
      <c r="T38533" t="s">
        <v>112318</v>
      </c>
      <c r="U38533" t="s">
        <v>112318</v>
      </c>
      <c r="V38533">
        <v>0</v>
      </c>
      <c r="W38533">
        <v>0</v>
      </c>
      <c r="X38533">
        <v>0</v>
      </c>
      <c r="Y38533">
        <v>0</v>
      </c>
      <c r="Z38533">
        <v>1</v>
      </c>
      <c r="AA38533">
        <v>0</v>
      </c>
      <c r="AB38533">
        <v>0</v>
      </c>
      <c r="AC38533">
        <v>0</v>
      </c>
      <c r="AD38533">
        <v>0</v>
      </c>
    </row>
    <row r="38534" spans="1:30" hidden="1" x14ac:dyDescent="0.3">
      <c r="A38534" t="s">
        <v>112360</v>
      </c>
      <c r="B38534" t="s">
        <v>112361</v>
      </c>
      <c r="C38534" t="s">
        <v>32</v>
      </c>
      <c r="E38534" t="s">
        <v>432</v>
      </c>
      <c r="F38534">
        <v>7003853</v>
      </c>
      <c r="G38534" t="s">
        <v>112360</v>
      </c>
      <c r="H38534" t="s">
        <v>112362</v>
      </c>
      <c r="I38534" t="s">
        <v>112363</v>
      </c>
      <c r="J38534" t="s">
        <v>112364</v>
      </c>
      <c r="K38534" t="s">
        <v>37</v>
      </c>
      <c r="L38534" t="s">
        <v>53</v>
      </c>
      <c r="M38534" t="s">
        <v>54</v>
      </c>
      <c r="N38534" t="s">
        <v>95</v>
      </c>
      <c r="O38534" t="s">
        <v>96</v>
      </c>
      <c r="P38534" s="1">
        <v>36526</v>
      </c>
      <c r="Q38534" t="s">
        <v>53</v>
      </c>
      <c r="R38534" t="s">
        <v>56</v>
      </c>
      <c r="S38534" t="s">
        <v>41</v>
      </c>
      <c r="T38534" t="s">
        <v>112318</v>
      </c>
      <c r="U38534" t="s">
        <v>112318</v>
      </c>
      <c r="V38534">
        <v>0</v>
      </c>
      <c r="W38534">
        <v>0</v>
      </c>
      <c r="X38534">
        <v>0</v>
      </c>
      <c r="Y38534">
        <v>0</v>
      </c>
      <c r="Z38534">
        <v>1</v>
      </c>
      <c r="AA38534">
        <v>0</v>
      </c>
      <c r="AB38534">
        <v>0</v>
      </c>
      <c r="AC38534">
        <v>0</v>
      </c>
      <c r="AD38534">
        <v>0</v>
      </c>
    </row>
    <row r="38535" spans="1:30" hidden="1" x14ac:dyDescent="0.3">
      <c r="A38535" t="s">
        <v>112365</v>
      </c>
      <c r="B38535" t="s">
        <v>112366</v>
      </c>
      <c r="C38535" t="s">
        <v>32</v>
      </c>
      <c r="E38535" t="s">
        <v>4177</v>
      </c>
      <c r="F38535">
        <v>2399999</v>
      </c>
      <c r="G38535" t="s">
        <v>112365</v>
      </c>
      <c r="H38535" t="s">
        <v>112367</v>
      </c>
      <c r="I38535" t="s">
        <v>112368</v>
      </c>
      <c r="J38535" t="s">
        <v>112364</v>
      </c>
      <c r="K38535" t="s">
        <v>37</v>
      </c>
      <c r="L38535" t="s">
        <v>53</v>
      </c>
      <c r="M38535" t="s">
        <v>704</v>
      </c>
      <c r="N38535" t="s">
        <v>705</v>
      </c>
      <c r="O38535" t="s">
        <v>705</v>
      </c>
      <c r="P38535" s="1">
        <v>39821</v>
      </c>
      <c r="Q38535" t="s">
        <v>53</v>
      </c>
      <c r="R38535" t="s">
        <v>56</v>
      </c>
      <c r="S38535" t="s">
        <v>41</v>
      </c>
      <c r="T38535" t="s">
        <v>112318</v>
      </c>
      <c r="U38535" t="s">
        <v>112318</v>
      </c>
      <c r="V38535">
        <v>0</v>
      </c>
      <c r="W38535">
        <v>0</v>
      </c>
      <c r="X38535">
        <v>0</v>
      </c>
      <c r="Y38535">
        <v>0</v>
      </c>
      <c r="Z38535">
        <v>1</v>
      </c>
      <c r="AA38535">
        <v>0</v>
      </c>
      <c r="AB38535">
        <v>0</v>
      </c>
      <c r="AC38535">
        <v>0</v>
      </c>
      <c r="AD38535">
        <v>0</v>
      </c>
    </row>
    <row r="38536" spans="1:30" hidden="1" x14ac:dyDescent="0.3">
      <c r="A38536" t="s">
        <v>112369</v>
      </c>
      <c r="B38536" t="s">
        <v>112370</v>
      </c>
      <c r="C38536" t="s">
        <v>32</v>
      </c>
      <c r="E38536" t="s">
        <v>28903</v>
      </c>
      <c r="F38536">
        <v>325000</v>
      </c>
      <c r="G38536" t="s">
        <v>112369</v>
      </c>
      <c r="H38536" t="s">
        <v>112371</v>
      </c>
      <c r="I38536" t="s">
        <v>112372</v>
      </c>
      <c r="J38536" t="s">
        <v>112364</v>
      </c>
      <c r="K38536" t="s">
        <v>37</v>
      </c>
      <c r="L38536" t="s">
        <v>53</v>
      </c>
      <c r="M38536" t="s">
        <v>2261</v>
      </c>
      <c r="N38536" t="s">
        <v>1469</v>
      </c>
      <c r="O38536" t="s">
        <v>1469</v>
      </c>
      <c r="P38536" s="1">
        <v>39451</v>
      </c>
      <c r="Q38536" t="s">
        <v>53</v>
      </c>
      <c r="R38536" t="s">
        <v>56</v>
      </c>
      <c r="S38536" t="s">
        <v>41</v>
      </c>
      <c r="T38536" t="s">
        <v>112318</v>
      </c>
      <c r="U38536" t="s">
        <v>112318</v>
      </c>
      <c r="V38536">
        <v>0</v>
      </c>
      <c r="W38536">
        <v>0</v>
      </c>
      <c r="X38536">
        <v>0</v>
      </c>
      <c r="Y38536">
        <v>0</v>
      </c>
      <c r="Z38536">
        <v>1</v>
      </c>
      <c r="AA38536">
        <v>0</v>
      </c>
      <c r="AB38536">
        <v>0</v>
      </c>
      <c r="AC38536">
        <v>0</v>
      </c>
      <c r="AD38536">
        <v>0</v>
      </c>
    </row>
    <row r="38537" spans="1:30" hidden="1" x14ac:dyDescent="0.3">
      <c r="A38537" t="s">
        <v>112369</v>
      </c>
      <c r="B38537" t="s">
        <v>112373</v>
      </c>
      <c r="C38537" t="s">
        <v>32</v>
      </c>
      <c r="E38537" t="s">
        <v>11464</v>
      </c>
      <c r="F38537">
        <v>750000</v>
      </c>
      <c r="G38537" t="s">
        <v>112369</v>
      </c>
      <c r="H38537" t="s">
        <v>112371</v>
      </c>
      <c r="I38537" t="s">
        <v>112372</v>
      </c>
      <c r="J38537" t="s">
        <v>112364</v>
      </c>
      <c r="K38537" t="s">
        <v>37</v>
      </c>
      <c r="L38537" t="s">
        <v>53</v>
      </c>
      <c r="M38537" t="s">
        <v>2261</v>
      </c>
      <c r="N38537" t="s">
        <v>1469</v>
      </c>
      <c r="O38537" t="s">
        <v>1469</v>
      </c>
      <c r="P38537" s="1">
        <v>39451</v>
      </c>
      <c r="Q38537" t="s">
        <v>53</v>
      </c>
      <c r="R38537" t="s">
        <v>56</v>
      </c>
      <c r="S38537" t="s">
        <v>41</v>
      </c>
      <c r="T38537" t="s">
        <v>112318</v>
      </c>
      <c r="U38537" t="s">
        <v>112318</v>
      </c>
      <c r="V38537">
        <v>0</v>
      </c>
      <c r="W38537">
        <v>0</v>
      </c>
      <c r="X38537">
        <v>0</v>
      </c>
      <c r="Y38537">
        <v>0</v>
      </c>
      <c r="Z38537">
        <v>1</v>
      </c>
      <c r="AA38537">
        <v>0</v>
      </c>
      <c r="AB38537">
        <v>0</v>
      </c>
      <c r="AC38537">
        <v>0</v>
      </c>
      <c r="AD38537">
        <v>0</v>
      </c>
    </row>
    <row r="38538" spans="1:30" hidden="1" x14ac:dyDescent="0.3">
      <c r="A38538" t="s">
        <v>112374</v>
      </c>
      <c r="B38538" t="s">
        <v>112375</v>
      </c>
      <c r="C38538" t="s">
        <v>32</v>
      </c>
      <c r="D38538" t="s">
        <v>50</v>
      </c>
      <c r="E38538" s="1">
        <v>41038</v>
      </c>
      <c r="F38538">
        <v>2200000</v>
      </c>
      <c r="G38538" t="s">
        <v>112374</v>
      </c>
      <c r="H38538" t="s">
        <v>112376</v>
      </c>
      <c r="I38538" t="s">
        <v>112377</v>
      </c>
      <c r="J38538" t="s">
        <v>112318</v>
      </c>
      <c r="K38538" t="s">
        <v>37</v>
      </c>
      <c r="L38538" t="s">
        <v>53</v>
      </c>
      <c r="M38538" t="s">
        <v>150</v>
      </c>
      <c r="N38538" t="s">
        <v>151</v>
      </c>
      <c r="O38538" t="s">
        <v>151</v>
      </c>
      <c r="P38538" s="1">
        <v>40188</v>
      </c>
      <c r="Q38538" t="s">
        <v>53</v>
      </c>
      <c r="R38538" t="s">
        <v>56</v>
      </c>
      <c r="S38538" t="s">
        <v>41</v>
      </c>
      <c r="T38538" t="s">
        <v>112318</v>
      </c>
      <c r="U38538" t="s">
        <v>112318</v>
      </c>
      <c r="V38538">
        <v>0</v>
      </c>
      <c r="W38538">
        <v>0</v>
      </c>
      <c r="X38538">
        <v>0</v>
      </c>
      <c r="Y38538">
        <v>0</v>
      </c>
      <c r="Z38538">
        <v>1</v>
      </c>
      <c r="AA38538">
        <v>0</v>
      </c>
      <c r="AB38538">
        <v>0</v>
      </c>
      <c r="AC38538">
        <v>0</v>
      </c>
      <c r="AD38538">
        <v>0</v>
      </c>
    </row>
    <row r="38539" spans="1:30" hidden="1" x14ac:dyDescent="0.3">
      <c r="A38539" t="s">
        <v>112374</v>
      </c>
      <c r="B38539" t="s">
        <v>112378</v>
      </c>
      <c r="C38539" t="s">
        <v>32</v>
      </c>
      <c r="D38539" t="s">
        <v>50</v>
      </c>
      <c r="E38539" s="1">
        <v>41244</v>
      </c>
      <c r="F38539">
        <v>301250</v>
      </c>
      <c r="G38539" t="s">
        <v>112374</v>
      </c>
      <c r="H38539" t="s">
        <v>112376</v>
      </c>
      <c r="I38539" t="s">
        <v>112377</v>
      </c>
      <c r="J38539" t="s">
        <v>112318</v>
      </c>
      <c r="K38539" t="s">
        <v>37</v>
      </c>
      <c r="L38539" t="s">
        <v>53</v>
      </c>
      <c r="M38539" t="s">
        <v>150</v>
      </c>
      <c r="N38539" t="s">
        <v>151</v>
      </c>
      <c r="O38539" t="s">
        <v>151</v>
      </c>
      <c r="P38539" s="1">
        <v>40188</v>
      </c>
      <c r="Q38539" t="s">
        <v>53</v>
      </c>
      <c r="R38539" t="s">
        <v>56</v>
      </c>
      <c r="S38539" t="s">
        <v>41</v>
      </c>
      <c r="T38539" t="s">
        <v>112318</v>
      </c>
      <c r="U38539" t="s">
        <v>112318</v>
      </c>
      <c r="V38539">
        <v>0</v>
      </c>
      <c r="W38539">
        <v>0</v>
      </c>
      <c r="X38539">
        <v>0</v>
      </c>
      <c r="Y38539">
        <v>0</v>
      </c>
      <c r="Z38539">
        <v>1</v>
      </c>
      <c r="AA38539">
        <v>0</v>
      </c>
      <c r="AB38539">
        <v>0</v>
      </c>
      <c r="AC38539">
        <v>0</v>
      </c>
      <c r="AD38539">
        <v>0</v>
      </c>
    </row>
    <row r="38540" spans="1:30" hidden="1" x14ac:dyDescent="0.3">
      <c r="A38540" t="s">
        <v>112379</v>
      </c>
      <c r="B38540" t="s">
        <v>112380</v>
      </c>
      <c r="C38540" t="s">
        <v>32</v>
      </c>
      <c r="D38540" t="s">
        <v>399</v>
      </c>
      <c r="E38540" t="s">
        <v>2882</v>
      </c>
      <c r="F38540">
        <v>38000000</v>
      </c>
      <c r="G38540" t="s">
        <v>112379</v>
      </c>
      <c r="H38540" t="s">
        <v>112381</v>
      </c>
      <c r="I38540" t="s">
        <v>112382</v>
      </c>
      <c r="J38540" t="s">
        <v>112364</v>
      </c>
      <c r="K38540" t="s">
        <v>37</v>
      </c>
      <c r="L38540" t="s">
        <v>53</v>
      </c>
      <c r="M38540" t="s">
        <v>679</v>
      </c>
      <c r="N38540" t="s">
        <v>5754</v>
      </c>
      <c r="O38540" t="s">
        <v>5755</v>
      </c>
      <c r="P38540" s="1">
        <v>40180</v>
      </c>
      <c r="Q38540" t="s">
        <v>53</v>
      </c>
      <c r="R38540" t="s">
        <v>56</v>
      </c>
      <c r="S38540" t="s">
        <v>41</v>
      </c>
      <c r="T38540" t="s">
        <v>112318</v>
      </c>
      <c r="U38540" t="s">
        <v>112318</v>
      </c>
      <c r="V38540">
        <v>0</v>
      </c>
      <c r="W38540">
        <v>0</v>
      </c>
      <c r="X38540">
        <v>0</v>
      </c>
      <c r="Y38540">
        <v>0</v>
      </c>
      <c r="Z38540">
        <v>1</v>
      </c>
      <c r="AA38540">
        <v>0</v>
      </c>
      <c r="AB38540">
        <v>0</v>
      </c>
      <c r="AC38540">
        <v>0</v>
      </c>
      <c r="AD38540">
        <v>0</v>
      </c>
    </row>
    <row r="38541" spans="1:30" hidden="1" x14ac:dyDescent="0.3">
      <c r="A38541" t="s">
        <v>112379</v>
      </c>
      <c r="B38541" t="s">
        <v>112383</v>
      </c>
      <c r="C38541" t="s">
        <v>32</v>
      </c>
      <c r="E38541" s="1">
        <v>41041</v>
      </c>
      <c r="F38541">
        <v>12000000</v>
      </c>
      <c r="G38541" t="s">
        <v>112379</v>
      </c>
      <c r="H38541" t="s">
        <v>112381</v>
      </c>
      <c r="I38541" t="s">
        <v>112382</v>
      </c>
      <c r="J38541" t="s">
        <v>112364</v>
      </c>
      <c r="K38541" t="s">
        <v>37</v>
      </c>
      <c r="L38541" t="s">
        <v>53</v>
      </c>
      <c r="M38541" t="s">
        <v>679</v>
      </c>
      <c r="N38541" t="s">
        <v>5754</v>
      </c>
      <c r="O38541" t="s">
        <v>5755</v>
      </c>
      <c r="P38541" s="1">
        <v>40180</v>
      </c>
      <c r="Q38541" t="s">
        <v>53</v>
      </c>
      <c r="R38541" t="s">
        <v>56</v>
      </c>
      <c r="S38541" t="s">
        <v>41</v>
      </c>
      <c r="T38541" t="s">
        <v>112318</v>
      </c>
      <c r="U38541" t="s">
        <v>112318</v>
      </c>
      <c r="V38541">
        <v>0</v>
      </c>
      <c r="W38541">
        <v>0</v>
      </c>
      <c r="X38541">
        <v>0</v>
      </c>
      <c r="Y38541">
        <v>0</v>
      </c>
      <c r="Z38541">
        <v>1</v>
      </c>
      <c r="AA38541">
        <v>0</v>
      </c>
      <c r="AB38541">
        <v>0</v>
      </c>
      <c r="AC38541">
        <v>0</v>
      </c>
      <c r="AD38541">
        <v>0</v>
      </c>
    </row>
    <row r="38542" spans="1:30" hidden="1" x14ac:dyDescent="0.3">
      <c r="A38542" t="s">
        <v>112379</v>
      </c>
      <c r="B38542" t="s">
        <v>112384</v>
      </c>
      <c r="C38542" t="s">
        <v>32</v>
      </c>
      <c r="D38542" t="s">
        <v>322</v>
      </c>
      <c r="E38542" s="1">
        <v>41954</v>
      </c>
      <c r="F38542">
        <v>15000000</v>
      </c>
      <c r="G38542" t="s">
        <v>112379</v>
      </c>
      <c r="H38542" t="s">
        <v>112381</v>
      </c>
      <c r="I38542" t="s">
        <v>112382</v>
      </c>
      <c r="J38542" t="s">
        <v>112364</v>
      </c>
      <c r="K38542" t="s">
        <v>37</v>
      </c>
      <c r="L38542" t="s">
        <v>53</v>
      </c>
      <c r="M38542" t="s">
        <v>679</v>
      </c>
      <c r="N38542" t="s">
        <v>5754</v>
      </c>
      <c r="O38542" t="s">
        <v>5755</v>
      </c>
      <c r="P38542" s="1">
        <v>40180</v>
      </c>
      <c r="Q38542" t="s">
        <v>53</v>
      </c>
      <c r="R38542" t="s">
        <v>56</v>
      </c>
      <c r="S38542" t="s">
        <v>41</v>
      </c>
      <c r="T38542" t="s">
        <v>112318</v>
      </c>
      <c r="U38542" t="s">
        <v>112318</v>
      </c>
      <c r="V38542">
        <v>0</v>
      </c>
      <c r="W38542">
        <v>0</v>
      </c>
      <c r="X38542">
        <v>0</v>
      </c>
      <c r="Y38542">
        <v>0</v>
      </c>
      <c r="Z38542">
        <v>1</v>
      </c>
      <c r="AA38542">
        <v>0</v>
      </c>
      <c r="AB38542">
        <v>0</v>
      </c>
      <c r="AC38542">
        <v>0</v>
      </c>
      <c r="AD38542">
        <v>0</v>
      </c>
    </row>
    <row r="38543" spans="1:30" hidden="1" x14ac:dyDescent="0.3">
      <c r="A38543" t="s">
        <v>112379</v>
      </c>
      <c r="B38543" t="s">
        <v>112385</v>
      </c>
      <c r="C38543" t="s">
        <v>32</v>
      </c>
      <c r="D38543" t="s">
        <v>139</v>
      </c>
      <c r="E38543" t="s">
        <v>5705</v>
      </c>
      <c r="F38543">
        <v>14000000</v>
      </c>
      <c r="G38543" t="s">
        <v>112379</v>
      </c>
      <c r="H38543" t="s">
        <v>112381</v>
      </c>
      <c r="I38543" t="s">
        <v>112382</v>
      </c>
      <c r="J38543" t="s">
        <v>112364</v>
      </c>
      <c r="K38543" t="s">
        <v>37</v>
      </c>
      <c r="L38543" t="s">
        <v>53</v>
      </c>
      <c r="M38543" t="s">
        <v>679</v>
      </c>
      <c r="N38543" t="s">
        <v>5754</v>
      </c>
      <c r="O38543" t="s">
        <v>5755</v>
      </c>
      <c r="P38543" s="1">
        <v>40180</v>
      </c>
      <c r="Q38543" t="s">
        <v>53</v>
      </c>
      <c r="R38543" t="s">
        <v>56</v>
      </c>
      <c r="S38543" t="s">
        <v>41</v>
      </c>
      <c r="T38543" t="s">
        <v>112318</v>
      </c>
      <c r="U38543" t="s">
        <v>112318</v>
      </c>
      <c r="V38543">
        <v>0</v>
      </c>
      <c r="W38543">
        <v>0</v>
      </c>
      <c r="X38543">
        <v>0</v>
      </c>
      <c r="Y38543">
        <v>0</v>
      </c>
      <c r="Z38543">
        <v>1</v>
      </c>
      <c r="AA38543">
        <v>0</v>
      </c>
      <c r="AB38543">
        <v>0</v>
      </c>
      <c r="AC38543">
        <v>0</v>
      </c>
      <c r="AD38543">
        <v>0</v>
      </c>
    </row>
    <row r="38544" spans="1:30" hidden="1" x14ac:dyDescent="0.3">
      <c r="A38544" t="s">
        <v>112379</v>
      </c>
      <c r="B38544" t="s">
        <v>112386</v>
      </c>
      <c r="C38544" t="s">
        <v>32</v>
      </c>
      <c r="E38544" s="1">
        <v>40546</v>
      </c>
      <c r="F38544">
        <v>7136000</v>
      </c>
      <c r="G38544" t="s">
        <v>112379</v>
      </c>
      <c r="H38544" t="s">
        <v>112381</v>
      </c>
      <c r="I38544" t="s">
        <v>112382</v>
      </c>
      <c r="J38544" t="s">
        <v>112364</v>
      </c>
      <c r="K38544" t="s">
        <v>37</v>
      </c>
      <c r="L38544" t="s">
        <v>53</v>
      </c>
      <c r="M38544" t="s">
        <v>679</v>
      </c>
      <c r="N38544" t="s">
        <v>5754</v>
      </c>
      <c r="O38544" t="s">
        <v>5755</v>
      </c>
      <c r="P38544" s="1">
        <v>40180</v>
      </c>
      <c r="Q38544" t="s">
        <v>53</v>
      </c>
      <c r="R38544" t="s">
        <v>56</v>
      </c>
      <c r="S38544" t="s">
        <v>41</v>
      </c>
      <c r="T38544" t="s">
        <v>112318</v>
      </c>
      <c r="U38544" t="s">
        <v>112318</v>
      </c>
      <c r="V38544">
        <v>0</v>
      </c>
      <c r="W38544">
        <v>0</v>
      </c>
      <c r="X38544">
        <v>0</v>
      </c>
      <c r="Y38544">
        <v>0</v>
      </c>
      <c r="Z38544">
        <v>1</v>
      </c>
      <c r="AA38544">
        <v>0</v>
      </c>
      <c r="AB38544">
        <v>0</v>
      </c>
      <c r="AC38544">
        <v>0</v>
      </c>
      <c r="AD38544">
        <v>0</v>
      </c>
    </row>
    <row r="38545" spans="1:30" hidden="1" x14ac:dyDescent="0.3">
      <c r="A38545" t="s">
        <v>112387</v>
      </c>
      <c r="B38545" t="s">
        <v>112388</v>
      </c>
      <c r="C38545" t="s">
        <v>32</v>
      </c>
      <c r="E38545" t="s">
        <v>7422</v>
      </c>
      <c r="F38545">
        <v>200000</v>
      </c>
      <c r="G38545" t="s">
        <v>112387</v>
      </c>
      <c r="H38545" t="s">
        <v>112389</v>
      </c>
      <c r="I38545" t="s">
        <v>112390</v>
      </c>
      <c r="J38545" t="s">
        <v>112391</v>
      </c>
      <c r="K38545" t="s">
        <v>37</v>
      </c>
      <c r="L38545" t="s">
        <v>53</v>
      </c>
      <c r="M38545" t="s">
        <v>679</v>
      </c>
      <c r="N38545" t="s">
        <v>6538</v>
      </c>
      <c r="O38545" t="s">
        <v>6538</v>
      </c>
      <c r="P38545" s="1">
        <v>41280</v>
      </c>
      <c r="Q38545" t="s">
        <v>53</v>
      </c>
      <c r="R38545" t="s">
        <v>56</v>
      </c>
      <c r="S38545" t="s">
        <v>41</v>
      </c>
      <c r="T38545" t="s">
        <v>112318</v>
      </c>
      <c r="U38545" t="s">
        <v>112318</v>
      </c>
      <c r="V38545">
        <v>0</v>
      </c>
      <c r="W38545">
        <v>0</v>
      </c>
      <c r="X38545">
        <v>0</v>
      </c>
      <c r="Y38545">
        <v>0</v>
      </c>
      <c r="Z38545">
        <v>1</v>
      </c>
      <c r="AA38545">
        <v>0</v>
      </c>
      <c r="AB38545">
        <v>0</v>
      </c>
      <c r="AC38545">
        <v>0</v>
      </c>
      <c r="AD38545">
        <v>0</v>
      </c>
    </row>
    <row r="38546" spans="1:30" hidden="1" x14ac:dyDescent="0.3">
      <c r="A38546" t="s">
        <v>112392</v>
      </c>
      <c r="B38546" t="s">
        <v>112393</v>
      </c>
      <c r="C38546" t="s">
        <v>32</v>
      </c>
      <c r="E38546" t="s">
        <v>4898</v>
      </c>
      <c r="F38546">
        <v>1781212</v>
      </c>
      <c r="G38546" t="s">
        <v>112392</v>
      </c>
      <c r="H38546" t="s">
        <v>112394</v>
      </c>
      <c r="I38546" t="s">
        <v>112395</v>
      </c>
      <c r="J38546" t="s">
        <v>112318</v>
      </c>
      <c r="K38546" t="s">
        <v>37</v>
      </c>
      <c r="L38546" t="s">
        <v>53</v>
      </c>
      <c r="M38546" t="s">
        <v>209</v>
      </c>
      <c r="N38546" t="s">
        <v>210</v>
      </c>
      <c r="O38546" t="s">
        <v>112396</v>
      </c>
      <c r="P38546" s="1">
        <v>40179</v>
      </c>
      <c r="Q38546" t="s">
        <v>53</v>
      </c>
      <c r="R38546" t="s">
        <v>56</v>
      </c>
      <c r="S38546" t="s">
        <v>41</v>
      </c>
      <c r="T38546" t="s">
        <v>112318</v>
      </c>
      <c r="U38546" t="s">
        <v>112318</v>
      </c>
      <c r="V38546">
        <v>0</v>
      </c>
      <c r="W38546">
        <v>0</v>
      </c>
      <c r="X38546">
        <v>0</v>
      </c>
      <c r="Y38546">
        <v>0</v>
      </c>
      <c r="Z38546">
        <v>1</v>
      </c>
      <c r="AA38546">
        <v>0</v>
      </c>
      <c r="AB38546">
        <v>0</v>
      </c>
      <c r="AC38546">
        <v>0</v>
      </c>
      <c r="AD38546">
        <v>0</v>
      </c>
    </row>
    <row r="38547" spans="1:30" hidden="1" x14ac:dyDescent="0.3">
      <c r="A38547" t="s">
        <v>112397</v>
      </c>
      <c r="B38547" t="s">
        <v>112398</v>
      </c>
      <c r="C38547" t="s">
        <v>32</v>
      </c>
      <c r="D38547" t="s">
        <v>50</v>
      </c>
      <c r="E38547" s="1">
        <v>36892</v>
      </c>
      <c r="F38547">
        <v>5500000</v>
      </c>
      <c r="G38547" t="s">
        <v>112397</v>
      </c>
      <c r="H38547" t="s">
        <v>112399</v>
      </c>
      <c r="J38547" t="s">
        <v>112330</v>
      </c>
      <c r="K38547" t="s">
        <v>72</v>
      </c>
      <c r="L38547" t="s">
        <v>53</v>
      </c>
      <c r="M38547" t="s">
        <v>658</v>
      </c>
      <c r="N38547" t="s">
        <v>1105</v>
      </c>
      <c r="O38547" t="s">
        <v>7937</v>
      </c>
      <c r="P38547" s="1">
        <v>36161</v>
      </c>
      <c r="Q38547" t="s">
        <v>53</v>
      </c>
      <c r="R38547" t="s">
        <v>56</v>
      </c>
      <c r="S38547" t="s">
        <v>41</v>
      </c>
      <c r="T38547" t="s">
        <v>112318</v>
      </c>
      <c r="U38547" t="s">
        <v>112318</v>
      </c>
      <c r="V38547">
        <v>0</v>
      </c>
      <c r="W38547">
        <v>0</v>
      </c>
      <c r="X38547">
        <v>0</v>
      </c>
      <c r="Y38547">
        <v>0</v>
      </c>
      <c r="Z38547">
        <v>1</v>
      </c>
      <c r="AA38547">
        <v>0</v>
      </c>
      <c r="AB38547">
        <v>0</v>
      </c>
      <c r="AC38547">
        <v>0</v>
      </c>
      <c r="AD38547">
        <v>0</v>
      </c>
    </row>
    <row r="38548" spans="1:30" hidden="1" x14ac:dyDescent="0.3">
      <c r="A38548" t="s">
        <v>112397</v>
      </c>
      <c r="B38548" t="s">
        <v>112400</v>
      </c>
      <c r="C38548" t="s">
        <v>32</v>
      </c>
      <c r="D38548" t="s">
        <v>33</v>
      </c>
      <c r="E38548" s="1">
        <v>37622</v>
      </c>
      <c r="F38548">
        <v>14000000</v>
      </c>
      <c r="G38548" t="s">
        <v>112397</v>
      </c>
      <c r="H38548" t="s">
        <v>112399</v>
      </c>
      <c r="J38548" t="s">
        <v>112330</v>
      </c>
      <c r="K38548" t="s">
        <v>72</v>
      </c>
      <c r="L38548" t="s">
        <v>53</v>
      </c>
      <c r="M38548" t="s">
        <v>658</v>
      </c>
      <c r="N38548" t="s">
        <v>1105</v>
      </c>
      <c r="O38548" t="s">
        <v>7937</v>
      </c>
      <c r="P38548" s="1">
        <v>36161</v>
      </c>
      <c r="Q38548" t="s">
        <v>53</v>
      </c>
      <c r="R38548" t="s">
        <v>56</v>
      </c>
      <c r="S38548" t="s">
        <v>41</v>
      </c>
      <c r="T38548" t="s">
        <v>112318</v>
      </c>
      <c r="U38548" t="s">
        <v>112318</v>
      </c>
      <c r="V38548">
        <v>0</v>
      </c>
      <c r="W38548">
        <v>0</v>
      </c>
      <c r="X38548">
        <v>0</v>
      </c>
      <c r="Y38548">
        <v>0</v>
      </c>
      <c r="Z38548">
        <v>1</v>
      </c>
      <c r="AA38548">
        <v>0</v>
      </c>
      <c r="AB38548">
        <v>0</v>
      </c>
      <c r="AC38548">
        <v>0</v>
      </c>
      <c r="AD38548">
        <v>0</v>
      </c>
    </row>
    <row r="38549" spans="1:30" hidden="1" x14ac:dyDescent="0.3">
      <c r="A38549" t="s">
        <v>112401</v>
      </c>
      <c r="B38549" t="s">
        <v>112402</v>
      </c>
      <c r="C38549" t="s">
        <v>32</v>
      </c>
      <c r="D38549" t="s">
        <v>50</v>
      </c>
      <c r="E38549" t="s">
        <v>3366</v>
      </c>
      <c r="F38549">
        <v>3900000</v>
      </c>
      <c r="G38549" t="s">
        <v>112401</v>
      </c>
      <c r="H38549" t="s">
        <v>112403</v>
      </c>
      <c r="I38549" t="s">
        <v>112404</v>
      </c>
      <c r="J38549" t="s">
        <v>112318</v>
      </c>
      <c r="K38549" t="s">
        <v>37</v>
      </c>
      <c r="L38549" t="s">
        <v>53</v>
      </c>
      <c r="M38549" t="s">
        <v>73</v>
      </c>
      <c r="N38549" t="s">
        <v>74</v>
      </c>
      <c r="O38549" t="s">
        <v>75</v>
      </c>
      <c r="P38549" s="1">
        <v>39083</v>
      </c>
      <c r="Q38549" t="s">
        <v>53</v>
      </c>
      <c r="R38549" t="s">
        <v>56</v>
      </c>
      <c r="S38549" t="s">
        <v>41</v>
      </c>
      <c r="T38549" t="s">
        <v>112318</v>
      </c>
      <c r="U38549" t="s">
        <v>112318</v>
      </c>
      <c r="V38549">
        <v>0</v>
      </c>
      <c r="W38549">
        <v>0</v>
      </c>
      <c r="X38549">
        <v>0</v>
      </c>
      <c r="Y38549">
        <v>0</v>
      </c>
      <c r="Z38549">
        <v>1</v>
      </c>
      <c r="AA38549">
        <v>0</v>
      </c>
      <c r="AB38549">
        <v>0</v>
      </c>
      <c r="AC38549">
        <v>0</v>
      </c>
      <c r="AD38549">
        <v>0</v>
      </c>
    </row>
    <row r="38550" spans="1:30" hidden="1" x14ac:dyDescent="0.3">
      <c r="A38550" t="s">
        <v>112401</v>
      </c>
      <c r="B38550" t="s">
        <v>112405</v>
      </c>
      <c r="C38550" t="s">
        <v>32</v>
      </c>
      <c r="D38550" t="s">
        <v>50</v>
      </c>
      <c r="E38550" t="s">
        <v>3322</v>
      </c>
      <c r="F38550">
        <v>2500000</v>
      </c>
      <c r="G38550" t="s">
        <v>112401</v>
      </c>
      <c r="H38550" t="s">
        <v>112403</v>
      </c>
      <c r="I38550" t="s">
        <v>112404</v>
      </c>
      <c r="J38550" t="s">
        <v>112318</v>
      </c>
      <c r="K38550" t="s">
        <v>37</v>
      </c>
      <c r="L38550" t="s">
        <v>53</v>
      </c>
      <c r="M38550" t="s">
        <v>73</v>
      </c>
      <c r="N38550" t="s">
        <v>74</v>
      </c>
      <c r="O38550" t="s">
        <v>75</v>
      </c>
      <c r="P38550" s="1">
        <v>39083</v>
      </c>
      <c r="Q38550" t="s">
        <v>53</v>
      </c>
      <c r="R38550" t="s">
        <v>56</v>
      </c>
      <c r="S38550" t="s">
        <v>41</v>
      </c>
      <c r="T38550" t="s">
        <v>112318</v>
      </c>
      <c r="U38550" t="s">
        <v>112318</v>
      </c>
      <c r="V38550">
        <v>0</v>
      </c>
      <c r="W38550">
        <v>0</v>
      </c>
      <c r="X38550">
        <v>0</v>
      </c>
      <c r="Y38550">
        <v>0</v>
      </c>
      <c r="Z38550">
        <v>1</v>
      </c>
      <c r="AA38550">
        <v>0</v>
      </c>
      <c r="AB38550">
        <v>0</v>
      </c>
      <c r="AC38550">
        <v>0</v>
      </c>
      <c r="AD38550">
        <v>0</v>
      </c>
    </row>
    <row r="38551" spans="1:30" hidden="1" x14ac:dyDescent="0.3">
      <c r="A38551" t="s">
        <v>112401</v>
      </c>
      <c r="B38551" t="s">
        <v>112406</v>
      </c>
      <c r="C38551" t="s">
        <v>32</v>
      </c>
      <c r="D38551" t="s">
        <v>33</v>
      </c>
      <c r="E38551" s="1">
        <v>41614</v>
      </c>
      <c r="F38551">
        <v>553002</v>
      </c>
      <c r="G38551" t="s">
        <v>112401</v>
      </c>
      <c r="H38551" t="s">
        <v>112403</v>
      </c>
      <c r="I38551" t="s">
        <v>112404</v>
      </c>
      <c r="J38551" t="s">
        <v>112318</v>
      </c>
      <c r="K38551" t="s">
        <v>37</v>
      </c>
      <c r="L38551" t="s">
        <v>53</v>
      </c>
      <c r="M38551" t="s">
        <v>73</v>
      </c>
      <c r="N38551" t="s">
        <v>74</v>
      </c>
      <c r="O38551" t="s">
        <v>75</v>
      </c>
      <c r="P38551" s="1">
        <v>39083</v>
      </c>
      <c r="Q38551" t="s">
        <v>53</v>
      </c>
      <c r="R38551" t="s">
        <v>56</v>
      </c>
      <c r="S38551" t="s">
        <v>41</v>
      </c>
      <c r="T38551" t="s">
        <v>112318</v>
      </c>
      <c r="U38551" t="s">
        <v>112318</v>
      </c>
      <c r="V38551">
        <v>0</v>
      </c>
      <c r="W38551">
        <v>0</v>
      </c>
      <c r="X38551">
        <v>0</v>
      </c>
      <c r="Y38551">
        <v>0</v>
      </c>
      <c r="Z38551">
        <v>1</v>
      </c>
      <c r="AA38551">
        <v>0</v>
      </c>
      <c r="AB38551">
        <v>0</v>
      </c>
      <c r="AC38551">
        <v>0</v>
      </c>
      <c r="AD38551">
        <v>0</v>
      </c>
    </row>
    <row r="38552" spans="1:30" hidden="1" x14ac:dyDescent="0.3">
      <c r="A38552" t="s">
        <v>112407</v>
      </c>
      <c r="B38552" t="s">
        <v>112408</v>
      </c>
      <c r="C38552" t="s">
        <v>32</v>
      </c>
      <c r="E38552" t="s">
        <v>14730</v>
      </c>
      <c r="F38552">
        <v>4761388</v>
      </c>
      <c r="G38552" t="s">
        <v>112407</v>
      </c>
      <c r="H38552" t="s">
        <v>112409</v>
      </c>
      <c r="I38552" t="s">
        <v>112410</v>
      </c>
      <c r="J38552" t="s">
        <v>112318</v>
      </c>
      <c r="K38552" t="s">
        <v>37</v>
      </c>
      <c r="L38552" t="s">
        <v>53</v>
      </c>
      <c r="M38552" t="s">
        <v>54</v>
      </c>
      <c r="N38552" t="s">
        <v>95</v>
      </c>
      <c r="O38552" t="s">
        <v>5094</v>
      </c>
      <c r="P38552" s="1">
        <v>38718</v>
      </c>
      <c r="Q38552" t="s">
        <v>53</v>
      </c>
      <c r="R38552" t="s">
        <v>56</v>
      </c>
      <c r="S38552" t="s">
        <v>41</v>
      </c>
      <c r="T38552" t="s">
        <v>112318</v>
      </c>
      <c r="U38552" t="s">
        <v>112318</v>
      </c>
      <c r="V38552">
        <v>0</v>
      </c>
      <c r="W38552">
        <v>0</v>
      </c>
      <c r="X38552">
        <v>0</v>
      </c>
      <c r="Y38552">
        <v>0</v>
      </c>
      <c r="Z38552">
        <v>1</v>
      </c>
      <c r="AA38552">
        <v>0</v>
      </c>
      <c r="AB38552">
        <v>0</v>
      </c>
      <c r="AC38552">
        <v>0</v>
      </c>
      <c r="AD38552">
        <v>0</v>
      </c>
    </row>
    <row r="38553" spans="1:30" hidden="1" x14ac:dyDescent="0.3">
      <c r="A38553" t="s">
        <v>112411</v>
      </c>
      <c r="B38553" t="s">
        <v>112412</v>
      </c>
      <c r="C38553" t="s">
        <v>32</v>
      </c>
      <c r="D38553" t="s">
        <v>50</v>
      </c>
      <c r="E38553" s="1">
        <v>41281</v>
      </c>
      <c r="F38553">
        <v>4800000</v>
      </c>
      <c r="G38553" t="s">
        <v>112411</v>
      </c>
      <c r="H38553" t="s">
        <v>112413</v>
      </c>
      <c r="I38553" t="s">
        <v>112414</v>
      </c>
      <c r="J38553" t="s">
        <v>112415</v>
      </c>
      <c r="K38553" t="s">
        <v>37</v>
      </c>
      <c r="L38553" t="s">
        <v>53</v>
      </c>
      <c r="M38553" t="s">
        <v>643</v>
      </c>
      <c r="N38553" t="s">
        <v>644</v>
      </c>
      <c r="O38553" t="s">
        <v>23617</v>
      </c>
      <c r="P38553" s="1">
        <v>38353</v>
      </c>
      <c r="Q38553" t="s">
        <v>53</v>
      </c>
      <c r="R38553" t="s">
        <v>56</v>
      </c>
      <c r="S38553" t="s">
        <v>41</v>
      </c>
      <c r="T38553" t="s">
        <v>112318</v>
      </c>
      <c r="U38553" t="s">
        <v>112318</v>
      </c>
      <c r="V38553">
        <v>0</v>
      </c>
      <c r="W38553">
        <v>0</v>
      </c>
      <c r="X38553">
        <v>0</v>
      </c>
      <c r="Y38553">
        <v>0</v>
      </c>
      <c r="Z38553">
        <v>1</v>
      </c>
      <c r="AA38553">
        <v>0</v>
      </c>
      <c r="AB38553">
        <v>0</v>
      </c>
      <c r="AC38553">
        <v>0</v>
      </c>
      <c r="AD38553">
        <v>0</v>
      </c>
    </row>
    <row r="38554" spans="1:30" hidden="1" x14ac:dyDescent="0.3">
      <c r="A38554" t="s">
        <v>112416</v>
      </c>
      <c r="B38554" t="s">
        <v>112417</v>
      </c>
      <c r="C38554" t="s">
        <v>32</v>
      </c>
      <c r="D38554" t="s">
        <v>394</v>
      </c>
      <c r="E38554" t="s">
        <v>11259</v>
      </c>
      <c r="F38554">
        <v>7000000</v>
      </c>
      <c r="G38554" t="s">
        <v>112416</v>
      </c>
      <c r="H38554" t="s">
        <v>112418</v>
      </c>
      <c r="I38554" t="s">
        <v>112419</v>
      </c>
      <c r="J38554" t="s">
        <v>112420</v>
      </c>
      <c r="K38554" t="s">
        <v>168</v>
      </c>
      <c r="L38554" t="s">
        <v>53</v>
      </c>
      <c r="M38554" t="s">
        <v>54</v>
      </c>
      <c r="N38554" t="s">
        <v>95</v>
      </c>
      <c r="O38554" t="s">
        <v>1489</v>
      </c>
      <c r="P38554" t="s">
        <v>112421</v>
      </c>
      <c r="Q38554" t="s">
        <v>53</v>
      </c>
      <c r="R38554" t="s">
        <v>56</v>
      </c>
      <c r="S38554" t="s">
        <v>41</v>
      </c>
      <c r="T38554" t="s">
        <v>112318</v>
      </c>
      <c r="U38554" t="s">
        <v>112318</v>
      </c>
      <c r="V38554">
        <v>0</v>
      </c>
      <c r="W38554">
        <v>0</v>
      </c>
      <c r="X38554">
        <v>0</v>
      </c>
      <c r="Y38554">
        <v>0</v>
      </c>
      <c r="Z38554">
        <v>1</v>
      </c>
      <c r="AA38554">
        <v>0</v>
      </c>
      <c r="AB38554">
        <v>0</v>
      </c>
      <c r="AC38554">
        <v>0</v>
      </c>
      <c r="AD38554">
        <v>0</v>
      </c>
    </row>
    <row r="38555" spans="1:30" hidden="1" x14ac:dyDescent="0.3">
      <c r="A38555" t="s">
        <v>112416</v>
      </c>
      <c r="B38555" t="s">
        <v>112422</v>
      </c>
      <c r="C38555" t="s">
        <v>32</v>
      </c>
      <c r="D38555" t="s">
        <v>50</v>
      </c>
      <c r="E38555" t="s">
        <v>9144</v>
      </c>
      <c r="F38555">
        <v>1100000</v>
      </c>
      <c r="G38555" t="s">
        <v>112416</v>
      </c>
      <c r="H38555" t="s">
        <v>112418</v>
      </c>
      <c r="I38555" t="s">
        <v>112419</v>
      </c>
      <c r="J38555" t="s">
        <v>112420</v>
      </c>
      <c r="K38555" t="s">
        <v>168</v>
      </c>
      <c r="L38555" t="s">
        <v>53</v>
      </c>
      <c r="M38555" t="s">
        <v>54</v>
      </c>
      <c r="N38555" t="s">
        <v>95</v>
      </c>
      <c r="O38555" t="s">
        <v>1489</v>
      </c>
      <c r="P38555" t="s">
        <v>112421</v>
      </c>
      <c r="Q38555" t="s">
        <v>53</v>
      </c>
      <c r="R38555" t="s">
        <v>56</v>
      </c>
      <c r="S38555" t="s">
        <v>41</v>
      </c>
      <c r="T38555" t="s">
        <v>112318</v>
      </c>
      <c r="U38555" t="s">
        <v>112318</v>
      </c>
      <c r="V38555">
        <v>0</v>
      </c>
      <c r="W38555">
        <v>0</v>
      </c>
      <c r="X38555">
        <v>0</v>
      </c>
      <c r="Y38555">
        <v>0</v>
      </c>
      <c r="Z38555">
        <v>1</v>
      </c>
      <c r="AA38555">
        <v>0</v>
      </c>
      <c r="AB38555">
        <v>0</v>
      </c>
      <c r="AC38555">
        <v>0</v>
      </c>
      <c r="AD38555">
        <v>0</v>
      </c>
    </row>
    <row r="38556" spans="1:30" hidden="1" x14ac:dyDescent="0.3">
      <c r="A38556" t="s">
        <v>112416</v>
      </c>
      <c r="B38556" t="s">
        <v>112423</v>
      </c>
      <c r="C38556" t="s">
        <v>32</v>
      </c>
      <c r="D38556" t="s">
        <v>139</v>
      </c>
      <c r="E38556" s="1">
        <v>37261</v>
      </c>
      <c r="F38556">
        <v>12000000</v>
      </c>
      <c r="G38556" t="s">
        <v>112416</v>
      </c>
      <c r="H38556" t="s">
        <v>112418</v>
      </c>
      <c r="I38556" t="s">
        <v>112419</v>
      </c>
      <c r="J38556" t="s">
        <v>112420</v>
      </c>
      <c r="K38556" t="s">
        <v>168</v>
      </c>
      <c r="L38556" t="s">
        <v>53</v>
      </c>
      <c r="M38556" t="s">
        <v>54</v>
      </c>
      <c r="N38556" t="s">
        <v>95</v>
      </c>
      <c r="O38556" t="s">
        <v>1489</v>
      </c>
      <c r="P38556" t="s">
        <v>112421</v>
      </c>
      <c r="Q38556" t="s">
        <v>53</v>
      </c>
      <c r="R38556" t="s">
        <v>56</v>
      </c>
      <c r="S38556" t="s">
        <v>41</v>
      </c>
      <c r="T38556" t="s">
        <v>112318</v>
      </c>
      <c r="U38556" t="s">
        <v>112318</v>
      </c>
      <c r="V38556">
        <v>0</v>
      </c>
      <c r="W38556">
        <v>0</v>
      </c>
      <c r="X38556">
        <v>0</v>
      </c>
      <c r="Y38556">
        <v>0</v>
      </c>
      <c r="Z38556">
        <v>1</v>
      </c>
      <c r="AA38556">
        <v>0</v>
      </c>
      <c r="AB38556">
        <v>0</v>
      </c>
      <c r="AC38556">
        <v>0</v>
      </c>
      <c r="AD38556">
        <v>0</v>
      </c>
    </row>
    <row r="38557" spans="1:30" hidden="1" x14ac:dyDescent="0.3">
      <c r="A38557" t="s">
        <v>112416</v>
      </c>
      <c r="B38557" t="s">
        <v>112424</v>
      </c>
      <c r="C38557" t="s">
        <v>32</v>
      </c>
      <c r="E38557" s="1">
        <v>40848</v>
      </c>
      <c r="F38557">
        <v>629000</v>
      </c>
      <c r="G38557" t="s">
        <v>112416</v>
      </c>
      <c r="H38557" t="s">
        <v>112418</v>
      </c>
      <c r="I38557" t="s">
        <v>112419</v>
      </c>
      <c r="J38557" t="s">
        <v>112420</v>
      </c>
      <c r="K38557" t="s">
        <v>168</v>
      </c>
      <c r="L38557" t="s">
        <v>53</v>
      </c>
      <c r="M38557" t="s">
        <v>54</v>
      </c>
      <c r="N38557" t="s">
        <v>95</v>
      </c>
      <c r="O38557" t="s">
        <v>1489</v>
      </c>
      <c r="P38557" t="s">
        <v>112421</v>
      </c>
      <c r="Q38557" t="s">
        <v>53</v>
      </c>
      <c r="R38557" t="s">
        <v>56</v>
      </c>
      <c r="S38557" t="s">
        <v>41</v>
      </c>
      <c r="T38557" t="s">
        <v>112318</v>
      </c>
      <c r="U38557" t="s">
        <v>112318</v>
      </c>
      <c r="V38557">
        <v>0</v>
      </c>
      <c r="W38557">
        <v>0</v>
      </c>
      <c r="X38557">
        <v>0</v>
      </c>
      <c r="Y38557">
        <v>0</v>
      </c>
      <c r="Z38557">
        <v>1</v>
      </c>
      <c r="AA38557">
        <v>0</v>
      </c>
      <c r="AB38557">
        <v>0</v>
      </c>
      <c r="AC38557">
        <v>0</v>
      </c>
      <c r="AD38557">
        <v>0</v>
      </c>
    </row>
    <row r="38558" spans="1:30" hidden="1" x14ac:dyDescent="0.3">
      <c r="A38558" t="s">
        <v>112425</v>
      </c>
      <c r="B38558" t="s">
        <v>112426</v>
      </c>
      <c r="C38558" t="s">
        <v>32</v>
      </c>
      <c r="E38558" t="s">
        <v>913</v>
      </c>
      <c r="F38558">
        <v>430930</v>
      </c>
      <c r="G38558" t="s">
        <v>112425</v>
      </c>
      <c r="H38558" t="s">
        <v>112427</v>
      </c>
      <c r="I38558" t="s">
        <v>112428</v>
      </c>
      <c r="J38558" t="s">
        <v>112318</v>
      </c>
      <c r="K38558" t="s">
        <v>37</v>
      </c>
      <c r="L38558" t="s">
        <v>230</v>
      </c>
      <c r="M38558" t="s">
        <v>231</v>
      </c>
      <c r="N38558" t="s">
        <v>232</v>
      </c>
      <c r="O38558" t="s">
        <v>232</v>
      </c>
      <c r="P38558" s="1">
        <v>37987</v>
      </c>
      <c r="Q38558" t="s">
        <v>230</v>
      </c>
      <c r="R38558" t="s">
        <v>233</v>
      </c>
      <c r="S38558" t="s">
        <v>41</v>
      </c>
      <c r="T38558" t="s">
        <v>112318</v>
      </c>
      <c r="U38558" t="s">
        <v>112318</v>
      </c>
      <c r="V38558">
        <v>0</v>
      </c>
      <c r="W38558">
        <v>0</v>
      </c>
      <c r="X38558">
        <v>0</v>
      </c>
      <c r="Y38558">
        <v>0</v>
      </c>
      <c r="Z38558">
        <v>1</v>
      </c>
      <c r="AA38558">
        <v>0</v>
      </c>
      <c r="AB38558">
        <v>0</v>
      </c>
      <c r="AC38558">
        <v>0</v>
      </c>
      <c r="AD38558">
        <v>0</v>
      </c>
    </row>
    <row r="38559" spans="1:30" hidden="1" x14ac:dyDescent="0.3">
      <c r="A38559" t="s">
        <v>112429</v>
      </c>
      <c r="B38559" t="s">
        <v>112430</v>
      </c>
      <c r="C38559" t="s">
        <v>32</v>
      </c>
      <c r="D38559" t="s">
        <v>50</v>
      </c>
      <c r="E38559" s="1">
        <v>42103</v>
      </c>
      <c r="F38559">
        <v>2286492</v>
      </c>
      <c r="G38559" t="s">
        <v>112429</v>
      </c>
      <c r="H38559" t="s">
        <v>112431</v>
      </c>
      <c r="I38559" t="s">
        <v>112432</v>
      </c>
      <c r="J38559" t="s">
        <v>112433</v>
      </c>
      <c r="K38559" t="s">
        <v>37</v>
      </c>
      <c r="L38559" t="s">
        <v>230</v>
      </c>
      <c r="M38559" t="s">
        <v>231</v>
      </c>
      <c r="N38559" t="s">
        <v>232</v>
      </c>
      <c r="O38559" t="s">
        <v>232</v>
      </c>
      <c r="Q38559" t="s">
        <v>230</v>
      </c>
      <c r="R38559" t="s">
        <v>233</v>
      </c>
      <c r="S38559" t="s">
        <v>41</v>
      </c>
      <c r="T38559" t="s">
        <v>112318</v>
      </c>
      <c r="U38559" t="s">
        <v>112318</v>
      </c>
      <c r="V38559">
        <v>0</v>
      </c>
      <c r="W38559">
        <v>0</v>
      </c>
      <c r="X38559">
        <v>0</v>
      </c>
      <c r="Y38559">
        <v>0</v>
      </c>
      <c r="Z38559">
        <v>1</v>
      </c>
      <c r="AA38559">
        <v>0</v>
      </c>
      <c r="AB38559">
        <v>0</v>
      </c>
      <c r="AC38559">
        <v>0</v>
      </c>
      <c r="AD38559">
        <v>0</v>
      </c>
    </row>
    <row r="38560" spans="1:30" hidden="1" x14ac:dyDescent="0.3">
      <c r="A38560" t="s">
        <v>112434</v>
      </c>
      <c r="B38560" t="s">
        <v>112435</v>
      </c>
      <c r="C38560" t="s">
        <v>32</v>
      </c>
      <c r="D38560" t="s">
        <v>50</v>
      </c>
      <c r="E38560" t="s">
        <v>4964</v>
      </c>
      <c r="F38560">
        <v>4426106</v>
      </c>
      <c r="G38560" t="s">
        <v>112434</v>
      </c>
      <c r="H38560" t="s">
        <v>112436</v>
      </c>
      <c r="I38560" t="s">
        <v>112437</v>
      </c>
      <c r="J38560" t="s">
        <v>112346</v>
      </c>
      <c r="K38560" t="s">
        <v>37</v>
      </c>
      <c r="L38560" t="s">
        <v>4410</v>
      </c>
      <c r="N38560" t="s">
        <v>4419</v>
      </c>
      <c r="O38560" t="s">
        <v>4419</v>
      </c>
      <c r="Q38560" t="s">
        <v>4410</v>
      </c>
      <c r="R38560" t="s">
        <v>4413</v>
      </c>
      <c r="S38560" t="s">
        <v>41</v>
      </c>
      <c r="T38560" t="s">
        <v>112318</v>
      </c>
      <c r="U38560" t="s">
        <v>112318</v>
      </c>
      <c r="V38560">
        <v>0</v>
      </c>
      <c r="W38560">
        <v>0</v>
      </c>
      <c r="X38560">
        <v>0</v>
      </c>
      <c r="Y38560">
        <v>0</v>
      </c>
      <c r="Z38560">
        <v>1</v>
      </c>
      <c r="AA38560">
        <v>0</v>
      </c>
      <c r="AB38560">
        <v>0</v>
      </c>
      <c r="AC38560">
        <v>0</v>
      </c>
      <c r="AD38560">
        <v>0</v>
      </c>
    </row>
    <row r="38561" spans="1:30" hidden="1" x14ac:dyDescent="0.3">
      <c r="A38561" t="s">
        <v>112438</v>
      </c>
      <c r="B38561" t="s">
        <v>112439</v>
      </c>
      <c r="C38561" t="s">
        <v>32</v>
      </c>
      <c r="D38561" t="s">
        <v>139</v>
      </c>
      <c r="E38561" t="s">
        <v>28000</v>
      </c>
      <c r="F38561">
        <v>11250000</v>
      </c>
      <c r="G38561" t="s">
        <v>112438</v>
      </c>
      <c r="H38561" t="s">
        <v>112440</v>
      </c>
      <c r="I38561" t="s">
        <v>112441</v>
      </c>
      <c r="J38561" t="s">
        <v>112442</v>
      </c>
      <c r="K38561" t="s">
        <v>37</v>
      </c>
      <c r="L38561" t="s">
        <v>53</v>
      </c>
      <c r="M38561" t="s">
        <v>62</v>
      </c>
      <c r="N38561" t="s">
        <v>63</v>
      </c>
      <c r="O38561" t="s">
        <v>63</v>
      </c>
      <c r="Q38561" t="s">
        <v>53</v>
      </c>
      <c r="R38561" t="s">
        <v>56</v>
      </c>
      <c r="S38561" t="s">
        <v>41</v>
      </c>
      <c r="T38561" t="s">
        <v>112443</v>
      </c>
      <c r="U38561" t="s">
        <v>112443</v>
      </c>
      <c r="V38561">
        <v>0</v>
      </c>
      <c r="W38561">
        <v>0</v>
      </c>
      <c r="X38561">
        <v>0</v>
      </c>
      <c r="Y38561">
        <v>0</v>
      </c>
      <c r="Z38561">
        <v>1</v>
      </c>
      <c r="AA38561">
        <v>0</v>
      </c>
      <c r="AB38561">
        <v>0</v>
      </c>
      <c r="AC38561">
        <v>0</v>
      </c>
      <c r="AD38561">
        <v>0</v>
      </c>
    </row>
    <row r="38562" spans="1:30" hidden="1" x14ac:dyDescent="0.3">
      <c r="A38562" t="s">
        <v>112438</v>
      </c>
      <c r="B38562" t="s">
        <v>112444</v>
      </c>
      <c r="C38562" t="s">
        <v>32</v>
      </c>
      <c r="E38562" t="s">
        <v>10278</v>
      </c>
      <c r="F38562">
        <v>893675</v>
      </c>
      <c r="G38562" t="s">
        <v>112438</v>
      </c>
      <c r="H38562" t="s">
        <v>112440</v>
      </c>
      <c r="I38562" t="s">
        <v>112441</v>
      </c>
      <c r="J38562" t="s">
        <v>112442</v>
      </c>
      <c r="K38562" t="s">
        <v>37</v>
      </c>
      <c r="L38562" t="s">
        <v>53</v>
      </c>
      <c r="M38562" t="s">
        <v>62</v>
      </c>
      <c r="N38562" t="s">
        <v>63</v>
      </c>
      <c r="O38562" t="s">
        <v>63</v>
      </c>
      <c r="Q38562" t="s">
        <v>53</v>
      </c>
      <c r="R38562" t="s">
        <v>56</v>
      </c>
      <c r="S38562" t="s">
        <v>41</v>
      </c>
      <c r="T38562" t="s">
        <v>112443</v>
      </c>
      <c r="U38562" t="s">
        <v>112443</v>
      </c>
      <c r="V38562">
        <v>0</v>
      </c>
      <c r="W38562">
        <v>0</v>
      </c>
      <c r="X38562">
        <v>0</v>
      </c>
      <c r="Y38562">
        <v>0</v>
      </c>
      <c r="Z38562">
        <v>1</v>
      </c>
      <c r="AA38562">
        <v>0</v>
      </c>
      <c r="AB38562">
        <v>0</v>
      </c>
      <c r="AC38562">
        <v>0</v>
      </c>
      <c r="AD38562">
        <v>0</v>
      </c>
    </row>
    <row r="38563" spans="1:30" hidden="1" x14ac:dyDescent="0.3">
      <c r="A38563" t="s">
        <v>112438</v>
      </c>
      <c r="B38563" t="s">
        <v>112445</v>
      </c>
      <c r="C38563" t="s">
        <v>32</v>
      </c>
      <c r="E38563" t="s">
        <v>10278</v>
      </c>
      <c r="F38563">
        <v>893675</v>
      </c>
      <c r="G38563" t="s">
        <v>112438</v>
      </c>
      <c r="H38563" t="s">
        <v>112440</v>
      </c>
      <c r="I38563" t="s">
        <v>112441</v>
      </c>
      <c r="J38563" t="s">
        <v>112442</v>
      </c>
      <c r="K38563" t="s">
        <v>37</v>
      </c>
      <c r="L38563" t="s">
        <v>53</v>
      </c>
      <c r="M38563" t="s">
        <v>62</v>
      </c>
      <c r="N38563" t="s">
        <v>63</v>
      </c>
      <c r="O38563" t="s">
        <v>63</v>
      </c>
      <c r="Q38563" t="s">
        <v>53</v>
      </c>
      <c r="R38563" t="s">
        <v>56</v>
      </c>
      <c r="S38563" t="s">
        <v>41</v>
      </c>
      <c r="T38563" t="s">
        <v>112443</v>
      </c>
      <c r="U38563" t="s">
        <v>112443</v>
      </c>
      <c r="V38563">
        <v>0</v>
      </c>
      <c r="W38563">
        <v>0</v>
      </c>
      <c r="X38563">
        <v>0</v>
      </c>
      <c r="Y38563">
        <v>0</v>
      </c>
      <c r="Z38563">
        <v>1</v>
      </c>
      <c r="AA38563">
        <v>0</v>
      </c>
      <c r="AB38563">
        <v>0</v>
      </c>
      <c r="AC38563">
        <v>0</v>
      </c>
      <c r="AD38563">
        <v>0</v>
      </c>
    </row>
    <row r="38564" spans="1:30" hidden="1" x14ac:dyDescent="0.3">
      <c r="A38564" t="s">
        <v>112446</v>
      </c>
      <c r="B38564" t="s">
        <v>112447</v>
      </c>
      <c r="C38564" t="s">
        <v>32</v>
      </c>
      <c r="D38564" t="s">
        <v>50</v>
      </c>
      <c r="E38564" t="s">
        <v>14987</v>
      </c>
      <c r="F38564">
        <v>8000000</v>
      </c>
      <c r="G38564" t="s">
        <v>112446</v>
      </c>
      <c r="H38564" t="s">
        <v>112448</v>
      </c>
      <c r="I38564" t="s">
        <v>112449</v>
      </c>
      <c r="J38564" t="s">
        <v>112450</v>
      </c>
      <c r="K38564" t="s">
        <v>37</v>
      </c>
      <c r="L38564" t="s">
        <v>53</v>
      </c>
      <c r="M38564" t="s">
        <v>54</v>
      </c>
      <c r="N38564" t="s">
        <v>939</v>
      </c>
      <c r="O38564" t="s">
        <v>939</v>
      </c>
      <c r="Q38564" t="s">
        <v>53</v>
      </c>
      <c r="R38564" t="s">
        <v>56</v>
      </c>
      <c r="S38564" t="s">
        <v>41</v>
      </c>
      <c r="T38564" t="s">
        <v>112443</v>
      </c>
      <c r="U38564" t="s">
        <v>112443</v>
      </c>
      <c r="V38564">
        <v>0</v>
      </c>
      <c r="W38564">
        <v>0</v>
      </c>
      <c r="X38564">
        <v>0</v>
      </c>
      <c r="Y38564">
        <v>0</v>
      </c>
      <c r="Z38564">
        <v>1</v>
      </c>
      <c r="AA38564">
        <v>0</v>
      </c>
      <c r="AB38564">
        <v>0</v>
      </c>
      <c r="AC38564">
        <v>0</v>
      </c>
      <c r="AD38564">
        <v>0</v>
      </c>
    </row>
    <row r="38565" spans="1:30" hidden="1" x14ac:dyDescent="0.3">
      <c r="A38565" t="s">
        <v>112451</v>
      </c>
      <c r="B38565" t="s">
        <v>112452</v>
      </c>
      <c r="C38565" t="s">
        <v>32</v>
      </c>
      <c r="D38565" t="s">
        <v>50</v>
      </c>
      <c r="E38565" t="s">
        <v>27540</v>
      </c>
      <c r="F38565">
        <v>11200000</v>
      </c>
      <c r="G38565" t="s">
        <v>112451</v>
      </c>
      <c r="H38565" t="s">
        <v>112453</v>
      </c>
      <c r="J38565" t="s">
        <v>112443</v>
      </c>
      <c r="K38565" t="s">
        <v>72</v>
      </c>
      <c r="L38565" t="s">
        <v>53</v>
      </c>
      <c r="M38565" t="s">
        <v>54</v>
      </c>
      <c r="N38565" t="s">
        <v>939</v>
      </c>
      <c r="O38565" t="s">
        <v>7512</v>
      </c>
      <c r="Q38565" t="s">
        <v>53</v>
      </c>
      <c r="R38565" t="s">
        <v>56</v>
      </c>
      <c r="S38565" t="s">
        <v>41</v>
      </c>
      <c r="T38565" t="s">
        <v>112443</v>
      </c>
      <c r="U38565" t="s">
        <v>112443</v>
      </c>
      <c r="V38565">
        <v>0</v>
      </c>
      <c r="W38565">
        <v>0</v>
      </c>
      <c r="X38565">
        <v>0</v>
      </c>
      <c r="Y38565">
        <v>0</v>
      </c>
      <c r="Z38565">
        <v>1</v>
      </c>
      <c r="AA38565">
        <v>0</v>
      </c>
      <c r="AB38565">
        <v>0</v>
      </c>
      <c r="AC38565">
        <v>0</v>
      </c>
      <c r="AD38565">
        <v>0</v>
      </c>
    </row>
    <row r="38566" spans="1:30" hidden="1" x14ac:dyDescent="0.3">
      <c r="A38566" t="s">
        <v>112454</v>
      </c>
      <c r="B38566" t="s">
        <v>112455</v>
      </c>
      <c r="C38566" t="s">
        <v>32</v>
      </c>
      <c r="E38566" s="1">
        <v>42311</v>
      </c>
      <c r="F38566">
        <v>1980000</v>
      </c>
      <c r="G38566" t="s">
        <v>112454</v>
      </c>
      <c r="H38566" t="s">
        <v>112456</v>
      </c>
      <c r="I38566" t="s">
        <v>112457</v>
      </c>
      <c r="J38566" t="s">
        <v>112458</v>
      </c>
      <c r="K38566" t="s">
        <v>37</v>
      </c>
      <c r="L38566" t="s">
        <v>53</v>
      </c>
      <c r="M38566" t="s">
        <v>202</v>
      </c>
      <c r="N38566" t="s">
        <v>203</v>
      </c>
      <c r="O38566" t="s">
        <v>203</v>
      </c>
      <c r="Q38566" t="s">
        <v>53</v>
      </c>
      <c r="R38566" t="s">
        <v>56</v>
      </c>
      <c r="S38566" t="s">
        <v>41</v>
      </c>
      <c r="T38566" t="s">
        <v>112443</v>
      </c>
      <c r="U38566" t="s">
        <v>112443</v>
      </c>
      <c r="V38566">
        <v>0</v>
      </c>
      <c r="W38566">
        <v>0</v>
      </c>
      <c r="X38566">
        <v>0</v>
      </c>
      <c r="Y38566">
        <v>0</v>
      </c>
      <c r="Z38566">
        <v>1</v>
      </c>
      <c r="AA38566">
        <v>0</v>
      </c>
      <c r="AB38566">
        <v>0</v>
      </c>
      <c r="AC38566">
        <v>0</v>
      </c>
      <c r="AD38566">
        <v>0</v>
      </c>
    </row>
    <row r="38567" spans="1:30" hidden="1" x14ac:dyDescent="0.3">
      <c r="A38567" t="s">
        <v>112459</v>
      </c>
      <c r="B38567" t="s">
        <v>112460</v>
      </c>
      <c r="C38567" t="s">
        <v>32</v>
      </c>
      <c r="E38567" s="1">
        <v>38537</v>
      </c>
      <c r="F38567">
        <v>34000000</v>
      </c>
      <c r="G38567" t="s">
        <v>112459</v>
      </c>
      <c r="H38567" t="s">
        <v>112461</v>
      </c>
      <c r="I38567" t="s">
        <v>112462</v>
      </c>
      <c r="J38567" t="s">
        <v>112450</v>
      </c>
      <c r="K38567" t="s">
        <v>109</v>
      </c>
      <c r="L38567" t="s">
        <v>53</v>
      </c>
      <c r="M38567" t="s">
        <v>62</v>
      </c>
      <c r="N38567" t="s">
        <v>63</v>
      </c>
      <c r="O38567" t="s">
        <v>20740</v>
      </c>
      <c r="Q38567" t="s">
        <v>53</v>
      </c>
      <c r="R38567" t="s">
        <v>56</v>
      </c>
      <c r="S38567" t="s">
        <v>41</v>
      </c>
      <c r="T38567" t="s">
        <v>112443</v>
      </c>
      <c r="U38567" t="s">
        <v>112443</v>
      </c>
      <c r="V38567">
        <v>0</v>
      </c>
      <c r="W38567">
        <v>0</v>
      </c>
      <c r="X38567">
        <v>0</v>
      </c>
      <c r="Y38567">
        <v>0</v>
      </c>
      <c r="Z38567">
        <v>1</v>
      </c>
      <c r="AA38567">
        <v>0</v>
      </c>
      <c r="AB38567">
        <v>0</v>
      </c>
      <c r="AC38567">
        <v>0</v>
      </c>
      <c r="AD38567">
        <v>0</v>
      </c>
    </row>
    <row r="38568" spans="1:30" hidden="1" x14ac:dyDescent="0.3">
      <c r="A38568" t="s">
        <v>112463</v>
      </c>
      <c r="B38568" t="s">
        <v>112464</v>
      </c>
      <c r="C38568" t="s">
        <v>32</v>
      </c>
      <c r="D38568" t="s">
        <v>322</v>
      </c>
      <c r="E38568" t="s">
        <v>21514</v>
      </c>
      <c r="F38568">
        <v>9250000</v>
      </c>
      <c r="G38568" t="s">
        <v>112463</v>
      </c>
      <c r="H38568" t="s">
        <v>112465</v>
      </c>
      <c r="I38568" t="s">
        <v>112466</v>
      </c>
      <c r="J38568" t="s">
        <v>112467</v>
      </c>
      <c r="K38568" t="s">
        <v>109</v>
      </c>
      <c r="L38568" t="s">
        <v>53</v>
      </c>
      <c r="M38568" t="s">
        <v>747</v>
      </c>
      <c r="N38568" t="s">
        <v>748</v>
      </c>
      <c r="O38568" t="s">
        <v>989</v>
      </c>
      <c r="Q38568" t="s">
        <v>53</v>
      </c>
      <c r="R38568" t="s">
        <v>56</v>
      </c>
      <c r="S38568" t="s">
        <v>41</v>
      </c>
      <c r="T38568" t="s">
        <v>112443</v>
      </c>
      <c r="U38568" t="s">
        <v>112443</v>
      </c>
      <c r="V38568">
        <v>0</v>
      </c>
      <c r="W38568">
        <v>0</v>
      </c>
      <c r="X38568">
        <v>0</v>
      </c>
      <c r="Y38568">
        <v>0</v>
      </c>
      <c r="Z38568">
        <v>1</v>
      </c>
      <c r="AA38568">
        <v>0</v>
      </c>
      <c r="AB38568">
        <v>0</v>
      </c>
      <c r="AC38568">
        <v>0</v>
      </c>
      <c r="AD38568">
        <v>0</v>
      </c>
    </row>
    <row r="38569" spans="1:30" hidden="1" x14ac:dyDescent="0.3">
      <c r="A38569" t="s">
        <v>112463</v>
      </c>
      <c r="B38569" t="s">
        <v>112468</v>
      </c>
      <c r="C38569" t="s">
        <v>32</v>
      </c>
      <c r="E38569" t="s">
        <v>21514</v>
      </c>
      <c r="F38569">
        <v>24000000</v>
      </c>
      <c r="G38569" t="s">
        <v>112463</v>
      </c>
      <c r="H38569" t="s">
        <v>112465</v>
      </c>
      <c r="I38569" t="s">
        <v>112466</v>
      </c>
      <c r="J38569" t="s">
        <v>112467</v>
      </c>
      <c r="K38569" t="s">
        <v>109</v>
      </c>
      <c r="L38569" t="s">
        <v>53</v>
      </c>
      <c r="M38569" t="s">
        <v>747</v>
      </c>
      <c r="N38569" t="s">
        <v>748</v>
      </c>
      <c r="O38569" t="s">
        <v>989</v>
      </c>
      <c r="Q38569" t="s">
        <v>53</v>
      </c>
      <c r="R38569" t="s">
        <v>56</v>
      </c>
      <c r="S38569" t="s">
        <v>41</v>
      </c>
      <c r="T38569" t="s">
        <v>112443</v>
      </c>
      <c r="U38569" t="s">
        <v>112443</v>
      </c>
      <c r="V38569">
        <v>0</v>
      </c>
      <c r="W38569">
        <v>0</v>
      </c>
      <c r="X38569">
        <v>0</v>
      </c>
      <c r="Y38569">
        <v>0</v>
      </c>
      <c r="Z38569">
        <v>1</v>
      </c>
      <c r="AA38569">
        <v>0</v>
      </c>
      <c r="AB38569">
        <v>0</v>
      </c>
      <c r="AC38569">
        <v>0</v>
      </c>
      <c r="AD38569">
        <v>0</v>
      </c>
    </row>
    <row r="38570" spans="1:30" hidden="1" x14ac:dyDescent="0.3">
      <c r="A38570" t="s">
        <v>112469</v>
      </c>
      <c r="B38570" t="s">
        <v>112470</v>
      </c>
      <c r="C38570" t="s">
        <v>32</v>
      </c>
      <c r="E38570" s="1">
        <v>42037</v>
      </c>
      <c r="F38570">
        <v>3000000</v>
      </c>
      <c r="G38570" t="s">
        <v>112469</v>
      </c>
      <c r="H38570" t="s">
        <v>112471</v>
      </c>
      <c r="I38570" t="s">
        <v>112472</v>
      </c>
      <c r="J38570" t="s">
        <v>112473</v>
      </c>
      <c r="K38570" t="s">
        <v>37</v>
      </c>
      <c r="L38570" t="s">
        <v>53</v>
      </c>
      <c r="M38570" t="s">
        <v>54</v>
      </c>
      <c r="N38570" t="s">
        <v>939</v>
      </c>
      <c r="O38570" t="s">
        <v>1232</v>
      </c>
      <c r="Q38570" t="s">
        <v>53</v>
      </c>
      <c r="R38570" t="s">
        <v>56</v>
      </c>
      <c r="S38570" t="s">
        <v>41</v>
      </c>
      <c r="T38570" t="s">
        <v>112443</v>
      </c>
      <c r="U38570" t="s">
        <v>112443</v>
      </c>
      <c r="V38570">
        <v>0</v>
      </c>
      <c r="W38570">
        <v>0</v>
      </c>
      <c r="X38570">
        <v>0</v>
      </c>
      <c r="Y38570">
        <v>0</v>
      </c>
      <c r="Z38570">
        <v>1</v>
      </c>
      <c r="AA38570">
        <v>0</v>
      </c>
      <c r="AB38570">
        <v>0</v>
      </c>
      <c r="AC38570">
        <v>0</v>
      </c>
      <c r="AD38570">
        <v>0</v>
      </c>
    </row>
    <row r="38571" spans="1:30" hidden="1" x14ac:dyDescent="0.3">
      <c r="A38571" t="s">
        <v>112469</v>
      </c>
      <c r="B38571" t="s">
        <v>112474</v>
      </c>
      <c r="C38571" t="s">
        <v>32</v>
      </c>
      <c r="E38571" s="1">
        <v>41924</v>
      </c>
      <c r="F38571">
        <v>2789954</v>
      </c>
      <c r="G38571" t="s">
        <v>112469</v>
      </c>
      <c r="H38571" t="s">
        <v>112471</v>
      </c>
      <c r="I38571" t="s">
        <v>112472</v>
      </c>
      <c r="J38571" t="s">
        <v>112473</v>
      </c>
      <c r="K38571" t="s">
        <v>37</v>
      </c>
      <c r="L38571" t="s">
        <v>53</v>
      </c>
      <c r="M38571" t="s">
        <v>54</v>
      </c>
      <c r="N38571" t="s">
        <v>939</v>
      </c>
      <c r="O38571" t="s">
        <v>1232</v>
      </c>
      <c r="Q38571" t="s">
        <v>53</v>
      </c>
      <c r="R38571" t="s">
        <v>56</v>
      </c>
      <c r="S38571" t="s">
        <v>41</v>
      </c>
      <c r="T38571" t="s">
        <v>112443</v>
      </c>
      <c r="U38571" t="s">
        <v>112443</v>
      </c>
      <c r="V38571">
        <v>0</v>
      </c>
      <c r="W38571">
        <v>0</v>
      </c>
      <c r="X38571">
        <v>0</v>
      </c>
      <c r="Y38571">
        <v>0</v>
      </c>
      <c r="Z38571">
        <v>1</v>
      </c>
      <c r="AA38571">
        <v>0</v>
      </c>
      <c r="AB38571">
        <v>0</v>
      </c>
      <c r="AC38571">
        <v>0</v>
      </c>
      <c r="AD38571">
        <v>0</v>
      </c>
    </row>
    <row r="38572" spans="1:30" hidden="1" x14ac:dyDescent="0.3">
      <c r="A38572" t="s">
        <v>112469</v>
      </c>
      <c r="B38572" t="s">
        <v>112475</v>
      </c>
      <c r="C38572" t="s">
        <v>32</v>
      </c>
      <c r="E38572" s="1">
        <v>41827</v>
      </c>
      <c r="F38572">
        <v>100000</v>
      </c>
      <c r="G38572" t="s">
        <v>112469</v>
      </c>
      <c r="H38572" t="s">
        <v>112471</v>
      </c>
      <c r="I38572" t="s">
        <v>112472</v>
      </c>
      <c r="J38572" t="s">
        <v>112473</v>
      </c>
      <c r="K38572" t="s">
        <v>37</v>
      </c>
      <c r="L38572" t="s">
        <v>53</v>
      </c>
      <c r="M38572" t="s">
        <v>54</v>
      </c>
      <c r="N38572" t="s">
        <v>939</v>
      </c>
      <c r="O38572" t="s">
        <v>1232</v>
      </c>
      <c r="Q38572" t="s">
        <v>53</v>
      </c>
      <c r="R38572" t="s">
        <v>56</v>
      </c>
      <c r="S38572" t="s">
        <v>41</v>
      </c>
      <c r="T38572" t="s">
        <v>112443</v>
      </c>
      <c r="U38572" t="s">
        <v>112443</v>
      </c>
      <c r="V38572">
        <v>0</v>
      </c>
      <c r="W38572">
        <v>0</v>
      </c>
      <c r="X38572">
        <v>0</v>
      </c>
      <c r="Y38572">
        <v>0</v>
      </c>
      <c r="Z38572">
        <v>1</v>
      </c>
      <c r="AA38572">
        <v>0</v>
      </c>
      <c r="AB38572">
        <v>0</v>
      </c>
      <c r="AC38572">
        <v>0</v>
      </c>
      <c r="AD38572">
        <v>0</v>
      </c>
    </row>
    <row r="38573" spans="1:30" hidden="1" x14ac:dyDescent="0.3">
      <c r="A38573" t="s">
        <v>112476</v>
      </c>
      <c r="B38573" t="s">
        <v>112477</v>
      </c>
      <c r="C38573" t="s">
        <v>32</v>
      </c>
      <c r="E38573" t="s">
        <v>14287</v>
      </c>
      <c r="F38573">
        <v>25000</v>
      </c>
      <c r="G38573" t="s">
        <v>112476</v>
      </c>
      <c r="H38573" t="s">
        <v>112478</v>
      </c>
      <c r="I38573" t="s">
        <v>112479</v>
      </c>
      <c r="J38573" t="s">
        <v>112480</v>
      </c>
      <c r="K38573" t="s">
        <v>37</v>
      </c>
      <c r="L38573" t="s">
        <v>53</v>
      </c>
      <c r="M38573" t="s">
        <v>123</v>
      </c>
      <c r="N38573" t="s">
        <v>5676</v>
      </c>
      <c r="O38573" t="s">
        <v>5676</v>
      </c>
      <c r="P38573" s="1">
        <v>41286</v>
      </c>
      <c r="Q38573" t="s">
        <v>53</v>
      </c>
      <c r="R38573" t="s">
        <v>56</v>
      </c>
      <c r="S38573" t="s">
        <v>41</v>
      </c>
      <c r="T38573" t="s">
        <v>112443</v>
      </c>
      <c r="U38573" t="s">
        <v>112443</v>
      </c>
      <c r="V38573">
        <v>0</v>
      </c>
      <c r="W38573">
        <v>0</v>
      </c>
      <c r="X38573">
        <v>0</v>
      </c>
      <c r="Y38573">
        <v>0</v>
      </c>
      <c r="Z38573">
        <v>1</v>
      </c>
      <c r="AA38573">
        <v>0</v>
      </c>
      <c r="AB38573">
        <v>0</v>
      </c>
      <c r="AC38573">
        <v>0</v>
      </c>
      <c r="AD38573">
        <v>0</v>
      </c>
    </row>
    <row r="38574" spans="1:30" hidden="1" x14ac:dyDescent="0.3">
      <c r="A38574" t="s">
        <v>112481</v>
      </c>
      <c r="B38574" t="s">
        <v>112482</v>
      </c>
      <c r="C38574" t="s">
        <v>32</v>
      </c>
      <c r="D38574" t="s">
        <v>33</v>
      </c>
      <c r="E38574" t="s">
        <v>5188</v>
      </c>
      <c r="F38574">
        <v>47500000</v>
      </c>
      <c r="G38574" t="s">
        <v>112481</v>
      </c>
      <c r="H38574" t="s">
        <v>112483</v>
      </c>
      <c r="I38574" t="s">
        <v>112484</v>
      </c>
      <c r="J38574" t="s">
        <v>112485</v>
      </c>
      <c r="K38574" t="s">
        <v>72</v>
      </c>
      <c r="L38574" t="s">
        <v>53</v>
      </c>
      <c r="M38574" t="s">
        <v>150</v>
      </c>
      <c r="N38574" t="s">
        <v>3362</v>
      </c>
      <c r="O38574" t="s">
        <v>3362</v>
      </c>
      <c r="Q38574" t="s">
        <v>53</v>
      </c>
      <c r="R38574" t="s">
        <v>56</v>
      </c>
      <c r="S38574" t="s">
        <v>41</v>
      </c>
      <c r="T38574" t="s">
        <v>112443</v>
      </c>
      <c r="U38574" t="s">
        <v>112443</v>
      </c>
      <c r="V38574">
        <v>0</v>
      </c>
      <c r="W38574">
        <v>0</v>
      </c>
      <c r="X38574">
        <v>0</v>
      </c>
      <c r="Y38574">
        <v>0</v>
      </c>
      <c r="Z38574">
        <v>1</v>
      </c>
      <c r="AA38574">
        <v>0</v>
      </c>
      <c r="AB38574">
        <v>0</v>
      </c>
      <c r="AC38574">
        <v>0</v>
      </c>
      <c r="AD38574">
        <v>0</v>
      </c>
    </row>
    <row r="38575" spans="1:30" hidden="1" x14ac:dyDescent="0.3">
      <c r="A38575" t="s">
        <v>112486</v>
      </c>
      <c r="B38575" t="s">
        <v>112487</v>
      </c>
      <c r="C38575" t="s">
        <v>32</v>
      </c>
      <c r="D38575" t="s">
        <v>394</v>
      </c>
      <c r="E38575" s="1">
        <v>36897</v>
      </c>
      <c r="F38575">
        <v>29000000</v>
      </c>
      <c r="G38575" t="s">
        <v>112486</v>
      </c>
      <c r="H38575" t="s">
        <v>112488</v>
      </c>
      <c r="I38575" t="s">
        <v>112489</v>
      </c>
      <c r="J38575" t="s">
        <v>112490</v>
      </c>
      <c r="K38575" t="s">
        <v>168</v>
      </c>
      <c r="L38575" t="s">
        <v>53</v>
      </c>
      <c r="M38575" t="s">
        <v>209</v>
      </c>
      <c r="N38575" t="s">
        <v>210</v>
      </c>
      <c r="O38575" t="s">
        <v>112491</v>
      </c>
      <c r="Q38575" t="s">
        <v>53</v>
      </c>
      <c r="R38575" t="s">
        <v>56</v>
      </c>
      <c r="S38575" t="s">
        <v>41</v>
      </c>
      <c r="T38575" t="s">
        <v>112443</v>
      </c>
      <c r="U38575" t="s">
        <v>112443</v>
      </c>
      <c r="V38575">
        <v>0</v>
      </c>
      <c r="W38575">
        <v>0</v>
      </c>
      <c r="X38575">
        <v>0</v>
      </c>
      <c r="Y38575">
        <v>0</v>
      </c>
      <c r="Z38575">
        <v>1</v>
      </c>
      <c r="AA38575">
        <v>0</v>
      </c>
      <c r="AB38575">
        <v>0</v>
      </c>
      <c r="AC38575">
        <v>0</v>
      </c>
      <c r="AD38575">
        <v>0</v>
      </c>
    </row>
    <row r="38576" spans="1:30" hidden="1" x14ac:dyDescent="0.3">
      <c r="A38576" t="s">
        <v>112486</v>
      </c>
      <c r="B38576" t="s">
        <v>112492</v>
      </c>
      <c r="C38576" t="s">
        <v>32</v>
      </c>
      <c r="D38576" t="s">
        <v>404</v>
      </c>
      <c r="E38576" s="1">
        <v>37901</v>
      </c>
      <c r="F38576">
        <v>24750000</v>
      </c>
      <c r="G38576" t="s">
        <v>112486</v>
      </c>
      <c r="H38576" t="s">
        <v>112488</v>
      </c>
      <c r="I38576" t="s">
        <v>112489</v>
      </c>
      <c r="J38576" t="s">
        <v>112490</v>
      </c>
      <c r="K38576" t="s">
        <v>168</v>
      </c>
      <c r="L38576" t="s">
        <v>53</v>
      </c>
      <c r="M38576" t="s">
        <v>209</v>
      </c>
      <c r="N38576" t="s">
        <v>210</v>
      </c>
      <c r="O38576" t="s">
        <v>112491</v>
      </c>
      <c r="Q38576" t="s">
        <v>53</v>
      </c>
      <c r="R38576" t="s">
        <v>56</v>
      </c>
      <c r="S38576" t="s">
        <v>41</v>
      </c>
      <c r="T38576" t="s">
        <v>112443</v>
      </c>
      <c r="U38576" t="s">
        <v>112443</v>
      </c>
      <c r="V38576">
        <v>0</v>
      </c>
      <c r="W38576">
        <v>0</v>
      </c>
      <c r="X38576">
        <v>0</v>
      </c>
      <c r="Y38576">
        <v>0</v>
      </c>
      <c r="Z38576">
        <v>1</v>
      </c>
      <c r="AA38576">
        <v>0</v>
      </c>
      <c r="AB38576">
        <v>0</v>
      </c>
      <c r="AC38576">
        <v>0</v>
      </c>
      <c r="AD38576">
        <v>0</v>
      </c>
    </row>
    <row r="38577" spans="1:30" hidden="1" x14ac:dyDescent="0.3">
      <c r="A38577" t="s">
        <v>112493</v>
      </c>
      <c r="B38577" t="s">
        <v>112494</v>
      </c>
      <c r="C38577" t="s">
        <v>32</v>
      </c>
      <c r="E38577" t="s">
        <v>22921</v>
      </c>
      <c r="F38577">
        <v>2165587</v>
      </c>
      <c r="G38577" t="s">
        <v>112493</v>
      </c>
      <c r="H38577" t="s">
        <v>112495</v>
      </c>
      <c r="I38577" t="s">
        <v>112496</v>
      </c>
      <c r="J38577" t="s">
        <v>112497</v>
      </c>
      <c r="K38577" t="s">
        <v>37</v>
      </c>
      <c r="L38577" t="s">
        <v>53</v>
      </c>
      <c r="M38577" t="s">
        <v>637</v>
      </c>
      <c r="N38577" t="s">
        <v>102</v>
      </c>
      <c r="O38577" t="s">
        <v>14758</v>
      </c>
      <c r="Q38577" t="s">
        <v>53</v>
      </c>
      <c r="R38577" t="s">
        <v>56</v>
      </c>
      <c r="S38577" t="s">
        <v>41</v>
      </c>
      <c r="T38577" t="s">
        <v>112443</v>
      </c>
      <c r="U38577" t="s">
        <v>112443</v>
      </c>
      <c r="V38577">
        <v>0</v>
      </c>
      <c r="W38577">
        <v>0</v>
      </c>
      <c r="X38577">
        <v>0</v>
      </c>
      <c r="Y38577">
        <v>0</v>
      </c>
      <c r="Z38577">
        <v>1</v>
      </c>
      <c r="AA38577">
        <v>0</v>
      </c>
      <c r="AB38577">
        <v>0</v>
      </c>
      <c r="AC38577">
        <v>0</v>
      </c>
      <c r="AD38577">
        <v>0</v>
      </c>
    </row>
    <row r="38578" spans="1:30" hidden="1" x14ac:dyDescent="0.3">
      <c r="A38578" t="s">
        <v>112498</v>
      </c>
      <c r="B38578" t="s">
        <v>112499</v>
      </c>
      <c r="C38578" t="s">
        <v>32</v>
      </c>
      <c r="E38578" t="s">
        <v>4195</v>
      </c>
      <c r="F38578">
        <v>1563572</v>
      </c>
      <c r="G38578" t="s">
        <v>112498</v>
      </c>
      <c r="H38578" t="s">
        <v>112500</v>
      </c>
      <c r="I38578" t="s">
        <v>11134</v>
      </c>
      <c r="J38578" t="s">
        <v>112501</v>
      </c>
      <c r="K38578" t="s">
        <v>37</v>
      </c>
      <c r="L38578" t="s">
        <v>53</v>
      </c>
      <c r="M38578" t="s">
        <v>150</v>
      </c>
      <c r="N38578" t="s">
        <v>151</v>
      </c>
      <c r="O38578" t="s">
        <v>3420</v>
      </c>
      <c r="P38578" s="1">
        <v>39448</v>
      </c>
      <c r="Q38578" t="s">
        <v>53</v>
      </c>
      <c r="R38578" t="s">
        <v>56</v>
      </c>
      <c r="S38578" t="s">
        <v>41</v>
      </c>
      <c r="T38578" t="s">
        <v>112443</v>
      </c>
      <c r="U38578" t="s">
        <v>112443</v>
      </c>
      <c r="V38578">
        <v>0</v>
      </c>
      <c r="W38578">
        <v>0</v>
      </c>
      <c r="X38578">
        <v>0</v>
      </c>
      <c r="Y38578">
        <v>0</v>
      </c>
      <c r="Z38578">
        <v>1</v>
      </c>
      <c r="AA38578">
        <v>0</v>
      </c>
      <c r="AB38578">
        <v>0</v>
      </c>
      <c r="AC38578">
        <v>0</v>
      </c>
      <c r="AD38578">
        <v>0</v>
      </c>
    </row>
    <row r="38579" spans="1:30" hidden="1" x14ac:dyDescent="0.3">
      <c r="A38579" t="s">
        <v>112502</v>
      </c>
      <c r="B38579" t="s">
        <v>112503</v>
      </c>
      <c r="C38579" t="s">
        <v>32</v>
      </c>
      <c r="E38579" s="1">
        <v>39943</v>
      </c>
      <c r="F38579">
        <v>39949628</v>
      </c>
      <c r="G38579" t="s">
        <v>112502</v>
      </c>
      <c r="H38579" t="s">
        <v>112504</v>
      </c>
      <c r="J38579" t="s">
        <v>112505</v>
      </c>
      <c r="K38579" t="s">
        <v>37</v>
      </c>
      <c r="L38579" t="s">
        <v>53</v>
      </c>
      <c r="M38579" t="s">
        <v>774</v>
      </c>
      <c r="N38579" t="s">
        <v>775</v>
      </c>
      <c r="O38579" t="s">
        <v>11478</v>
      </c>
      <c r="Q38579" t="s">
        <v>53</v>
      </c>
      <c r="R38579" t="s">
        <v>56</v>
      </c>
      <c r="S38579" t="s">
        <v>41</v>
      </c>
      <c r="T38579" t="s">
        <v>112443</v>
      </c>
      <c r="U38579" t="s">
        <v>112443</v>
      </c>
      <c r="V38579">
        <v>0</v>
      </c>
      <c r="W38579">
        <v>0</v>
      </c>
      <c r="X38579">
        <v>0</v>
      </c>
      <c r="Y38579">
        <v>0</v>
      </c>
      <c r="Z38579">
        <v>1</v>
      </c>
      <c r="AA38579">
        <v>0</v>
      </c>
      <c r="AB38579">
        <v>0</v>
      </c>
      <c r="AC38579">
        <v>0</v>
      </c>
      <c r="AD38579">
        <v>0</v>
      </c>
    </row>
    <row r="38580" spans="1:30" hidden="1" x14ac:dyDescent="0.3">
      <c r="A38580" t="s">
        <v>112506</v>
      </c>
      <c r="B38580" t="s">
        <v>112507</v>
      </c>
      <c r="C38580" t="s">
        <v>32</v>
      </c>
      <c r="D38580" t="s">
        <v>33</v>
      </c>
      <c r="E38580" s="1">
        <v>38262</v>
      </c>
      <c r="F38580">
        <v>5000000</v>
      </c>
      <c r="G38580" t="s">
        <v>112506</v>
      </c>
      <c r="H38580" t="s">
        <v>112508</v>
      </c>
      <c r="I38580" t="s">
        <v>112509</v>
      </c>
      <c r="J38580" t="s">
        <v>112443</v>
      </c>
      <c r="K38580" t="s">
        <v>37</v>
      </c>
      <c r="L38580" t="s">
        <v>53</v>
      </c>
      <c r="M38580" t="s">
        <v>54</v>
      </c>
      <c r="N38580" t="s">
        <v>95</v>
      </c>
      <c r="O38580" t="s">
        <v>3668</v>
      </c>
      <c r="Q38580" t="s">
        <v>53</v>
      </c>
      <c r="R38580" t="s">
        <v>56</v>
      </c>
      <c r="S38580" t="s">
        <v>41</v>
      </c>
      <c r="T38580" t="s">
        <v>112443</v>
      </c>
      <c r="U38580" t="s">
        <v>112443</v>
      </c>
      <c r="V38580">
        <v>0</v>
      </c>
      <c r="W38580">
        <v>0</v>
      </c>
      <c r="X38580">
        <v>0</v>
      </c>
      <c r="Y38580">
        <v>0</v>
      </c>
      <c r="Z38580">
        <v>1</v>
      </c>
      <c r="AA38580">
        <v>0</v>
      </c>
      <c r="AB38580">
        <v>0</v>
      </c>
      <c r="AC38580">
        <v>0</v>
      </c>
      <c r="AD38580">
        <v>0</v>
      </c>
    </row>
    <row r="38581" spans="1:30" hidden="1" x14ac:dyDescent="0.3">
      <c r="A38581" t="s">
        <v>112506</v>
      </c>
      <c r="B38581" t="s">
        <v>112510</v>
      </c>
      <c r="C38581" t="s">
        <v>32</v>
      </c>
      <c r="D38581" t="s">
        <v>139</v>
      </c>
      <c r="E38581" s="1">
        <v>38567</v>
      </c>
      <c r="F38581">
        <v>16000000</v>
      </c>
      <c r="G38581" t="s">
        <v>112506</v>
      </c>
      <c r="H38581" t="s">
        <v>112508</v>
      </c>
      <c r="I38581" t="s">
        <v>112509</v>
      </c>
      <c r="J38581" t="s">
        <v>112443</v>
      </c>
      <c r="K38581" t="s">
        <v>37</v>
      </c>
      <c r="L38581" t="s">
        <v>53</v>
      </c>
      <c r="M38581" t="s">
        <v>54</v>
      </c>
      <c r="N38581" t="s">
        <v>95</v>
      </c>
      <c r="O38581" t="s">
        <v>3668</v>
      </c>
      <c r="Q38581" t="s">
        <v>53</v>
      </c>
      <c r="R38581" t="s">
        <v>56</v>
      </c>
      <c r="S38581" t="s">
        <v>41</v>
      </c>
      <c r="T38581" t="s">
        <v>112443</v>
      </c>
      <c r="U38581" t="s">
        <v>112443</v>
      </c>
      <c r="V38581">
        <v>0</v>
      </c>
      <c r="W38581">
        <v>0</v>
      </c>
      <c r="X38581">
        <v>0</v>
      </c>
      <c r="Y38581">
        <v>0</v>
      </c>
      <c r="Z38581">
        <v>1</v>
      </c>
      <c r="AA38581">
        <v>0</v>
      </c>
      <c r="AB38581">
        <v>0</v>
      </c>
      <c r="AC38581">
        <v>0</v>
      </c>
      <c r="AD38581">
        <v>0</v>
      </c>
    </row>
    <row r="38582" spans="1:30" hidden="1" x14ac:dyDescent="0.3">
      <c r="A38582" t="s">
        <v>112511</v>
      </c>
      <c r="B38582" t="s">
        <v>112512</v>
      </c>
      <c r="C38582" t="s">
        <v>32</v>
      </c>
      <c r="E38582" t="s">
        <v>919</v>
      </c>
      <c r="F38582">
        <v>10000000</v>
      </c>
      <c r="G38582" t="s">
        <v>112511</v>
      </c>
      <c r="H38582" t="s">
        <v>112513</v>
      </c>
      <c r="I38582" t="s">
        <v>112514</v>
      </c>
      <c r="J38582" t="s">
        <v>112473</v>
      </c>
      <c r="K38582" t="s">
        <v>37</v>
      </c>
      <c r="L38582" t="s">
        <v>53</v>
      </c>
      <c r="M38582" t="s">
        <v>643</v>
      </c>
      <c r="N38582" t="s">
        <v>644</v>
      </c>
      <c r="O38582" t="s">
        <v>644</v>
      </c>
      <c r="Q38582" t="s">
        <v>53</v>
      </c>
      <c r="R38582" t="s">
        <v>56</v>
      </c>
      <c r="S38582" t="s">
        <v>41</v>
      </c>
      <c r="T38582" t="s">
        <v>112443</v>
      </c>
      <c r="U38582" t="s">
        <v>112443</v>
      </c>
      <c r="V38582">
        <v>0</v>
      </c>
      <c r="W38582">
        <v>0</v>
      </c>
      <c r="X38582">
        <v>0</v>
      </c>
      <c r="Y38582">
        <v>0</v>
      </c>
      <c r="Z38582">
        <v>1</v>
      </c>
      <c r="AA38582">
        <v>0</v>
      </c>
      <c r="AB38582">
        <v>0</v>
      </c>
      <c r="AC38582">
        <v>0</v>
      </c>
      <c r="AD38582">
        <v>0</v>
      </c>
    </row>
    <row r="38583" spans="1:30" hidden="1" x14ac:dyDescent="0.3">
      <c r="A38583" t="s">
        <v>112515</v>
      </c>
      <c r="B38583" t="s">
        <v>112516</v>
      </c>
      <c r="C38583" t="s">
        <v>32</v>
      </c>
      <c r="E38583" t="s">
        <v>977</v>
      </c>
      <c r="F38583">
        <v>8555000</v>
      </c>
      <c r="G38583" t="s">
        <v>112515</v>
      </c>
      <c r="H38583" t="s">
        <v>112517</v>
      </c>
      <c r="J38583" t="s">
        <v>112450</v>
      </c>
      <c r="K38583" t="s">
        <v>37</v>
      </c>
      <c r="L38583" t="s">
        <v>53</v>
      </c>
      <c r="M38583" t="s">
        <v>54</v>
      </c>
      <c r="N38583" t="s">
        <v>55</v>
      </c>
      <c r="O38583" t="s">
        <v>1264</v>
      </c>
      <c r="Q38583" t="s">
        <v>53</v>
      </c>
      <c r="R38583" t="s">
        <v>56</v>
      </c>
      <c r="S38583" t="s">
        <v>41</v>
      </c>
      <c r="T38583" t="s">
        <v>112443</v>
      </c>
      <c r="U38583" t="s">
        <v>112443</v>
      </c>
      <c r="V38583">
        <v>0</v>
      </c>
      <c r="W38583">
        <v>0</v>
      </c>
      <c r="X38583">
        <v>0</v>
      </c>
      <c r="Y38583">
        <v>0</v>
      </c>
      <c r="Z38583">
        <v>1</v>
      </c>
      <c r="AA38583">
        <v>0</v>
      </c>
      <c r="AB38583">
        <v>0</v>
      </c>
      <c r="AC38583">
        <v>0</v>
      </c>
      <c r="AD38583">
        <v>0</v>
      </c>
    </row>
    <row r="38584" spans="1:30" hidden="1" x14ac:dyDescent="0.3">
      <c r="A38584" t="s">
        <v>112515</v>
      </c>
      <c r="B38584" t="s">
        <v>112518</v>
      </c>
      <c r="C38584" t="s">
        <v>32</v>
      </c>
      <c r="E38584" t="s">
        <v>24574</v>
      </c>
      <c r="F38584">
        <v>5000000</v>
      </c>
      <c r="G38584" t="s">
        <v>112515</v>
      </c>
      <c r="H38584" t="s">
        <v>112517</v>
      </c>
      <c r="J38584" t="s">
        <v>112450</v>
      </c>
      <c r="K38584" t="s">
        <v>37</v>
      </c>
      <c r="L38584" t="s">
        <v>53</v>
      </c>
      <c r="M38584" t="s">
        <v>54</v>
      </c>
      <c r="N38584" t="s">
        <v>55</v>
      </c>
      <c r="O38584" t="s">
        <v>1264</v>
      </c>
      <c r="Q38584" t="s">
        <v>53</v>
      </c>
      <c r="R38584" t="s">
        <v>56</v>
      </c>
      <c r="S38584" t="s">
        <v>41</v>
      </c>
      <c r="T38584" t="s">
        <v>112443</v>
      </c>
      <c r="U38584" t="s">
        <v>112443</v>
      </c>
      <c r="V38584">
        <v>0</v>
      </c>
      <c r="W38584">
        <v>0</v>
      </c>
      <c r="X38584">
        <v>0</v>
      </c>
      <c r="Y38584">
        <v>0</v>
      </c>
      <c r="Z38584">
        <v>1</v>
      </c>
      <c r="AA38584">
        <v>0</v>
      </c>
      <c r="AB38584">
        <v>0</v>
      </c>
      <c r="AC38584">
        <v>0</v>
      </c>
      <c r="AD38584">
        <v>0</v>
      </c>
    </row>
    <row r="38585" spans="1:30" hidden="1" x14ac:dyDescent="0.3">
      <c r="A38585" t="s">
        <v>112519</v>
      </c>
      <c r="B38585" t="s">
        <v>112520</v>
      </c>
      <c r="C38585" t="s">
        <v>32</v>
      </c>
      <c r="E38585" s="1">
        <v>42037</v>
      </c>
      <c r="F38585">
        <v>250000</v>
      </c>
      <c r="G38585" t="s">
        <v>112519</v>
      </c>
      <c r="H38585" t="s">
        <v>112521</v>
      </c>
      <c r="I38585" t="s">
        <v>112522</v>
      </c>
      <c r="J38585" t="s">
        <v>112450</v>
      </c>
      <c r="K38585" t="s">
        <v>37</v>
      </c>
      <c r="L38585" t="s">
        <v>53</v>
      </c>
      <c r="M38585" t="s">
        <v>222</v>
      </c>
      <c r="N38585" t="s">
        <v>223</v>
      </c>
      <c r="O38585" t="s">
        <v>224</v>
      </c>
      <c r="Q38585" t="s">
        <v>53</v>
      </c>
      <c r="R38585" t="s">
        <v>56</v>
      </c>
      <c r="S38585" t="s">
        <v>41</v>
      </c>
      <c r="T38585" t="s">
        <v>112443</v>
      </c>
      <c r="U38585" t="s">
        <v>112443</v>
      </c>
      <c r="V38585">
        <v>0</v>
      </c>
      <c r="W38585">
        <v>0</v>
      </c>
      <c r="X38585">
        <v>0</v>
      </c>
      <c r="Y38585">
        <v>0</v>
      </c>
      <c r="Z38585">
        <v>1</v>
      </c>
      <c r="AA38585">
        <v>0</v>
      </c>
      <c r="AB38585">
        <v>0</v>
      </c>
      <c r="AC38585">
        <v>0</v>
      </c>
      <c r="AD38585">
        <v>0</v>
      </c>
    </row>
    <row r="38586" spans="1:30" hidden="1" x14ac:dyDescent="0.3">
      <c r="A38586" t="s">
        <v>112523</v>
      </c>
      <c r="B38586" t="s">
        <v>112524</v>
      </c>
      <c r="C38586" t="s">
        <v>32</v>
      </c>
      <c r="E38586" t="s">
        <v>1491</v>
      </c>
      <c r="F38586">
        <v>625000</v>
      </c>
      <c r="G38586" t="s">
        <v>112523</v>
      </c>
      <c r="H38586" t="s">
        <v>112525</v>
      </c>
      <c r="I38586" t="s">
        <v>112526</v>
      </c>
      <c r="J38586" t="s">
        <v>112527</v>
      </c>
      <c r="K38586" t="s">
        <v>37</v>
      </c>
      <c r="L38586" t="s">
        <v>53</v>
      </c>
      <c r="M38586" t="s">
        <v>643</v>
      </c>
      <c r="N38586" t="s">
        <v>644</v>
      </c>
      <c r="O38586" t="s">
        <v>644</v>
      </c>
      <c r="P38586" s="1">
        <v>39448</v>
      </c>
      <c r="Q38586" t="s">
        <v>53</v>
      </c>
      <c r="R38586" t="s">
        <v>56</v>
      </c>
      <c r="S38586" t="s">
        <v>41</v>
      </c>
      <c r="T38586" t="s">
        <v>112443</v>
      </c>
      <c r="U38586" t="s">
        <v>112443</v>
      </c>
      <c r="V38586">
        <v>0</v>
      </c>
      <c r="W38586">
        <v>0</v>
      </c>
      <c r="X38586">
        <v>0</v>
      </c>
      <c r="Y38586">
        <v>0</v>
      </c>
      <c r="Z38586">
        <v>1</v>
      </c>
      <c r="AA38586">
        <v>0</v>
      </c>
      <c r="AB38586">
        <v>0</v>
      </c>
      <c r="AC38586">
        <v>0</v>
      </c>
      <c r="AD38586">
        <v>0</v>
      </c>
    </row>
    <row r="38587" spans="1:30" hidden="1" x14ac:dyDescent="0.3">
      <c r="A38587" t="s">
        <v>112528</v>
      </c>
      <c r="B38587" t="s">
        <v>112529</v>
      </c>
      <c r="C38587" t="s">
        <v>32</v>
      </c>
      <c r="E38587" t="s">
        <v>2907</v>
      </c>
      <c r="F38587">
        <v>4002500</v>
      </c>
      <c r="G38587" t="s">
        <v>112528</v>
      </c>
      <c r="H38587" t="s">
        <v>112530</v>
      </c>
      <c r="J38587" t="s">
        <v>112531</v>
      </c>
      <c r="K38587" t="s">
        <v>37</v>
      </c>
      <c r="L38587" t="s">
        <v>53</v>
      </c>
      <c r="M38587" t="s">
        <v>54</v>
      </c>
      <c r="N38587" t="s">
        <v>1778</v>
      </c>
      <c r="O38587" t="s">
        <v>7505</v>
      </c>
      <c r="P38587" s="1">
        <v>37257</v>
      </c>
      <c r="Q38587" t="s">
        <v>53</v>
      </c>
      <c r="R38587" t="s">
        <v>56</v>
      </c>
      <c r="S38587" t="s">
        <v>41</v>
      </c>
      <c r="T38587" t="s">
        <v>112443</v>
      </c>
      <c r="U38587" t="s">
        <v>112443</v>
      </c>
      <c r="V38587">
        <v>0</v>
      </c>
      <c r="W38587">
        <v>0</v>
      </c>
      <c r="X38587">
        <v>0</v>
      </c>
      <c r="Y38587">
        <v>0</v>
      </c>
      <c r="Z38587">
        <v>1</v>
      </c>
      <c r="AA38587">
        <v>0</v>
      </c>
      <c r="AB38587">
        <v>0</v>
      </c>
      <c r="AC38587">
        <v>0</v>
      </c>
      <c r="AD38587">
        <v>0</v>
      </c>
    </row>
    <row r="38588" spans="1:30" hidden="1" x14ac:dyDescent="0.3">
      <c r="A38588" t="s">
        <v>112528</v>
      </c>
      <c r="B38588" t="s">
        <v>112532</v>
      </c>
      <c r="C38588" t="s">
        <v>32</v>
      </c>
      <c r="D38588" t="s">
        <v>33</v>
      </c>
      <c r="E38588" t="s">
        <v>34094</v>
      </c>
      <c r="F38588">
        <v>20000000</v>
      </c>
      <c r="G38588" t="s">
        <v>112528</v>
      </c>
      <c r="H38588" t="s">
        <v>112530</v>
      </c>
      <c r="J38588" t="s">
        <v>112531</v>
      </c>
      <c r="K38588" t="s">
        <v>37</v>
      </c>
      <c r="L38588" t="s">
        <v>53</v>
      </c>
      <c r="M38588" t="s">
        <v>54</v>
      </c>
      <c r="N38588" t="s">
        <v>1778</v>
      </c>
      <c r="O38588" t="s">
        <v>7505</v>
      </c>
      <c r="P38588" s="1">
        <v>37257</v>
      </c>
      <c r="Q38588" t="s">
        <v>53</v>
      </c>
      <c r="R38588" t="s">
        <v>56</v>
      </c>
      <c r="S38588" t="s">
        <v>41</v>
      </c>
      <c r="T38588" t="s">
        <v>112443</v>
      </c>
      <c r="U38588" t="s">
        <v>112443</v>
      </c>
      <c r="V38588">
        <v>0</v>
      </c>
      <c r="W38588">
        <v>0</v>
      </c>
      <c r="X38588">
        <v>0</v>
      </c>
      <c r="Y38588">
        <v>0</v>
      </c>
      <c r="Z38588">
        <v>1</v>
      </c>
      <c r="AA38588">
        <v>0</v>
      </c>
      <c r="AB38588">
        <v>0</v>
      </c>
      <c r="AC38588">
        <v>0</v>
      </c>
      <c r="AD38588">
        <v>0</v>
      </c>
    </row>
    <row r="38589" spans="1:30" hidden="1" x14ac:dyDescent="0.3">
      <c r="A38589" t="s">
        <v>112533</v>
      </c>
      <c r="B38589" t="s">
        <v>112534</v>
      </c>
      <c r="C38589" t="s">
        <v>32</v>
      </c>
      <c r="E38589" t="s">
        <v>1201</v>
      </c>
      <c r="F38589">
        <v>1114081</v>
      </c>
      <c r="G38589" t="s">
        <v>112533</v>
      </c>
      <c r="H38589" t="s">
        <v>112535</v>
      </c>
      <c r="J38589" t="s">
        <v>112536</v>
      </c>
      <c r="K38589" t="s">
        <v>37</v>
      </c>
      <c r="L38589" t="s">
        <v>53</v>
      </c>
      <c r="M38589" t="s">
        <v>150</v>
      </c>
      <c r="N38589" t="s">
        <v>151</v>
      </c>
      <c r="O38589" t="s">
        <v>9884</v>
      </c>
      <c r="P38589" s="1">
        <v>40544</v>
      </c>
      <c r="Q38589" t="s">
        <v>53</v>
      </c>
      <c r="R38589" t="s">
        <v>56</v>
      </c>
      <c r="S38589" t="s">
        <v>41</v>
      </c>
      <c r="T38589" t="s">
        <v>112443</v>
      </c>
      <c r="U38589" t="s">
        <v>112443</v>
      </c>
      <c r="V38589">
        <v>0</v>
      </c>
      <c r="W38589">
        <v>0</v>
      </c>
      <c r="X38589">
        <v>0</v>
      </c>
      <c r="Y38589">
        <v>0</v>
      </c>
      <c r="Z38589">
        <v>1</v>
      </c>
      <c r="AA38589">
        <v>0</v>
      </c>
      <c r="AB38589">
        <v>0</v>
      </c>
      <c r="AC38589">
        <v>0</v>
      </c>
      <c r="AD38589">
        <v>0</v>
      </c>
    </row>
    <row r="38590" spans="1:30" hidden="1" x14ac:dyDescent="0.3">
      <c r="A38590" t="s">
        <v>112533</v>
      </c>
      <c r="B38590" t="s">
        <v>112537</v>
      </c>
      <c r="C38590" t="s">
        <v>32</v>
      </c>
      <c r="E38590" t="s">
        <v>27891</v>
      </c>
      <c r="F38590">
        <v>998672</v>
      </c>
      <c r="G38590" t="s">
        <v>112533</v>
      </c>
      <c r="H38590" t="s">
        <v>112535</v>
      </c>
      <c r="J38590" t="s">
        <v>112536</v>
      </c>
      <c r="K38590" t="s">
        <v>37</v>
      </c>
      <c r="L38590" t="s">
        <v>53</v>
      </c>
      <c r="M38590" t="s">
        <v>150</v>
      </c>
      <c r="N38590" t="s">
        <v>151</v>
      </c>
      <c r="O38590" t="s">
        <v>9884</v>
      </c>
      <c r="P38590" s="1">
        <v>40544</v>
      </c>
      <c r="Q38590" t="s">
        <v>53</v>
      </c>
      <c r="R38590" t="s">
        <v>56</v>
      </c>
      <c r="S38590" t="s">
        <v>41</v>
      </c>
      <c r="T38590" t="s">
        <v>112443</v>
      </c>
      <c r="U38590" t="s">
        <v>112443</v>
      </c>
      <c r="V38590">
        <v>0</v>
      </c>
      <c r="W38590">
        <v>0</v>
      </c>
      <c r="X38590">
        <v>0</v>
      </c>
      <c r="Y38590">
        <v>0</v>
      </c>
      <c r="Z38590">
        <v>1</v>
      </c>
      <c r="AA38590">
        <v>0</v>
      </c>
      <c r="AB38590">
        <v>0</v>
      </c>
      <c r="AC38590">
        <v>0</v>
      </c>
      <c r="AD38590">
        <v>0</v>
      </c>
    </row>
    <row r="38591" spans="1:30" hidden="1" x14ac:dyDescent="0.3">
      <c r="A38591" t="s">
        <v>112538</v>
      </c>
      <c r="B38591" t="s">
        <v>112539</v>
      </c>
      <c r="C38591" t="s">
        <v>32</v>
      </c>
      <c r="E38591" t="s">
        <v>5020</v>
      </c>
      <c r="F38591">
        <v>1278358</v>
      </c>
      <c r="G38591" t="s">
        <v>112538</v>
      </c>
      <c r="H38591" t="s">
        <v>112540</v>
      </c>
      <c r="I38591" t="s">
        <v>112541</v>
      </c>
      <c r="J38591" t="s">
        <v>112542</v>
      </c>
      <c r="K38591" t="s">
        <v>37</v>
      </c>
      <c r="L38591" t="s">
        <v>53</v>
      </c>
      <c r="M38591" t="s">
        <v>54</v>
      </c>
      <c r="N38591" t="s">
        <v>95</v>
      </c>
      <c r="O38591" t="s">
        <v>96</v>
      </c>
      <c r="Q38591" t="s">
        <v>53</v>
      </c>
      <c r="R38591" t="s">
        <v>56</v>
      </c>
      <c r="S38591" t="s">
        <v>41</v>
      </c>
      <c r="T38591" t="s">
        <v>112443</v>
      </c>
      <c r="U38591" t="s">
        <v>112443</v>
      </c>
      <c r="V38591">
        <v>0</v>
      </c>
      <c r="W38591">
        <v>0</v>
      </c>
      <c r="X38591">
        <v>0</v>
      </c>
      <c r="Y38591">
        <v>0</v>
      </c>
      <c r="Z38591">
        <v>1</v>
      </c>
      <c r="AA38591">
        <v>0</v>
      </c>
      <c r="AB38591">
        <v>0</v>
      </c>
      <c r="AC38591">
        <v>0</v>
      </c>
      <c r="AD38591">
        <v>0</v>
      </c>
    </row>
    <row r="38592" spans="1:30" hidden="1" x14ac:dyDescent="0.3">
      <c r="A38592" t="s">
        <v>112538</v>
      </c>
      <c r="B38592" t="s">
        <v>112543</v>
      </c>
      <c r="C38592" t="s">
        <v>32</v>
      </c>
      <c r="E38592" t="s">
        <v>2291</v>
      </c>
      <c r="F38592">
        <v>1500000</v>
      </c>
      <c r="G38592" t="s">
        <v>112538</v>
      </c>
      <c r="H38592" t="s">
        <v>112540</v>
      </c>
      <c r="I38592" t="s">
        <v>112541</v>
      </c>
      <c r="J38592" t="s">
        <v>112542</v>
      </c>
      <c r="K38592" t="s">
        <v>37</v>
      </c>
      <c r="L38592" t="s">
        <v>53</v>
      </c>
      <c r="M38592" t="s">
        <v>54</v>
      </c>
      <c r="N38592" t="s">
        <v>95</v>
      </c>
      <c r="O38592" t="s">
        <v>96</v>
      </c>
      <c r="Q38592" t="s">
        <v>53</v>
      </c>
      <c r="R38592" t="s">
        <v>56</v>
      </c>
      <c r="S38592" t="s">
        <v>41</v>
      </c>
      <c r="T38592" t="s">
        <v>112443</v>
      </c>
      <c r="U38592" t="s">
        <v>112443</v>
      </c>
      <c r="V38592">
        <v>0</v>
      </c>
      <c r="W38592">
        <v>0</v>
      </c>
      <c r="X38592">
        <v>0</v>
      </c>
      <c r="Y38592">
        <v>0</v>
      </c>
      <c r="Z38592">
        <v>1</v>
      </c>
      <c r="AA38592">
        <v>0</v>
      </c>
      <c r="AB38592">
        <v>0</v>
      </c>
      <c r="AC38592">
        <v>0</v>
      </c>
      <c r="AD38592">
        <v>0</v>
      </c>
    </row>
    <row r="38593" spans="1:30" hidden="1" x14ac:dyDescent="0.3">
      <c r="A38593" t="s">
        <v>112544</v>
      </c>
      <c r="B38593" t="s">
        <v>112545</v>
      </c>
      <c r="C38593" t="s">
        <v>32</v>
      </c>
      <c r="E38593" s="1">
        <v>40915</v>
      </c>
      <c r="F38593">
        <v>500000</v>
      </c>
      <c r="G38593" t="s">
        <v>112544</v>
      </c>
      <c r="H38593" t="s">
        <v>112546</v>
      </c>
      <c r="J38593" t="s">
        <v>112450</v>
      </c>
      <c r="K38593" t="s">
        <v>37</v>
      </c>
      <c r="L38593" t="s">
        <v>53</v>
      </c>
      <c r="M38593" t="s">
        <v>54</v>
      </c>
      <c r="N38593" t="s">
        <v>95</v>
      </c>
      <c r="O38593" t="s">
        <v>1313</v>
      </c>
      <c r="P38593" s="1">
        <v>40544</v>
      </c>
      <c r="Q38593" t="s">
        <v>53</v>
      </c>
      <c r="R38593" t="s">
        <v>56</v>
      </c>
      <c r="S38593" t="s">
        <v>41</v>
      </c>
      <c r="T38593" t="s">
        <v>112443</v>
      </c>
      <c r="U38593" t="s">
        <v>112443</v>
      </c>
      <c r="V38593">
        <v>0</v>
      </c>
      <c r="W38593">
        <v>0</v>
      </c>
      <c r="X38593">
        <v>0</v>
      </c>
      <c r="Y38593">
        <v>0</v>
      </c>
      <c r="Z38593">
        <v>1</v>
      </c>
      <c r="AA38593">
        <v>0</v>
      </c>
      <c r="AB38593">
        <v>0</v>
      </c>
      <c r="AC38593">
        <v>0</v>
      </c>
      <c r="AD38593">
        <v>0</v>
      </c>
    </row>
    <row r="38594" spans="1:30" hidden="1" x14ac:dyDescent="0.3">
      <c r="A38594" t="s">
        <v>112547</v>
      </c>
      <c r="B38594" t="s">
        <v>112548</v>
      </c>
      <c r="C38594" t="s">
        <v>32</v>
      </c>
      <c r="E38594" s="1">
        <v>42314</v>
      </c>
      <c r="F38594">
        <v>6025000</v>
      </c>
      <c r="G38594" t="s">
        <v>112547</v>
      </c>
      <c r="H38594" t="s">
        <v>112549</v>
      </c>
      <c r="J38594" t="s">
        <v>112443</v>
      </c>
      <c r="K38594" t="s">
        <v>109</v>
      </c>
      <c r="L38594" t="s">
        <v>53</v>
      </c>
      <c r="M38594" t="s">
        <v>704</v>
      </c>
      <c r="N38594" t="s">
        <v>8851</v>
      </c>
      <c r="O38594" t="s">
        <v>112550</v>
      </c>
      <c r="Q38594" t="s">
        <v>53</v>
      </c>
      <c r="R38594" t="s">
        <v>56</v>
      </c>
      <c r="S38594" t="s">
        <v>41</v>
      </c>
      <c r="T38594" t="s">
        <v>112443</v>
      </c>
      <c r="U38594" t="s">
        <v>112443</v>
      </c>
      <c r="V38594">
        <v>0</v>
      </c>
      <c r="W38594">
        <v>0</v>
      </c>
      <c r="X38594">
        <v>0</v>
      </c>
      <c r="Y38594">
        <v>0</v>
      </c>
      <c r="Z38594">
        <v>1</v>
      </c>
      <c r="AA38594">
        <v>0</v>
      </c>
      <c r="AB38594">
        <v>0</v>
      </c>
      <c r="AC38594">
        <v>0</v>
      </c>
      <c r="AD38594">
        <v>0</v>
      </c>
    </row>
    <row r="38595" spans="1:30" hidden="1" x14ac:dyDescent="0.3">
      <c r="A38595" t="s">
        <v>112547</v>
      </c>
      <c r="B38595" t="s">
        <v>112551</v>
      </c>
      <c r="C38595" t="s">
        <v>32</v>
      </c>
      <c r="D38595" t="s">
        <v>50</v>
      </c>
      <c r="E38595" t="s">
        <v>25065</v>
      </c>
      <c r="F38595">
        <v>8200000</v>
      </c>
      <c r="G38595" t="s">
        <v>112547</v>
      </c>
      <c r="H38595" t="s">
        <v>112549</v>
      </c>
      <c r="J38595" t="s">
        <v>112443</v>
      </c>
      <c r="K38595" t="s">
        <v>109</v>
      </c>
      <c r="L38595" t="s">
        <v>53</v>
      </c>
      <c r="M38595" t="s">
        <v>704</v>
      </c>
      <c r="N38595" t="s">
        <v>8851</v>
      </c>
      <c r="O38595" t="s">
        <v>112550</v>
      </c>
      <c r="Q38595" t="s">
        <v>53</v>
      </c>
      <c r="R38595" t="s">
        <v>56</v>
      </c>
      <c r="S38595" t="s">
        <v>41</v>
      </c>
      <c r="T38595" t="s">
        <v>112443</v>
      </c>
      <c r="U38595" t="s">
        <v>112443</v>
      </c>
      <c r="V38595">
        <v>0</v>
      </c>
      <c r="W38595">
        <v>0</v>
      </c>
      <c r="X38595">
        <v>0</v>
      </c>
      <c r="Y38595">
        <v>0</v>
      </c>
      <c r="Z38595">
        <v>1</v>
      </c>
      <c r="AA38595">
        <v>0</v>
      </c>
      <c r="AB38595">
        <v>0</v>
      </c>
      <c r="AC38595">
        <v>0</v>
      </c>
      <c r="AD38595">
        <v>0</v>
      </c>
    </row>
    <row r="38596" spans="1:30" hidden="1" x14ac:dyDescent="0.3">
      <c r="A38596" t="s">
        <v>112552</v>
      </c>
      <c r="B38596" t="s">
        <v>112553</v>
      </c>
      <c r="C38596" t="s">
        <v>32</v>
      </c>
      <c r="E38596" t="s">
        <v>721</v>
      </c>
      <c r="F38596">
        <v>250000</v>
      </c>
      <c r="G38596" t="s">
        <v>112552</v>
      </c>
      <c r="H38596" t="s">
        <v>112554</v>
      </c>
      <c r="I38596" t="s">
        <v>112555</v>
      </c>
      <c r="J38596" t="s">
        <v>112556</v>
      </c>
      <c r="K38596" t="s">
        <v>37</v>
      </c>
      <c r="L38596" t="s">
        <v>53</v>
      </c>
      <c r="M38596" t="s">
        <v>116</v>
      </c>
      <c r="N38596" t="s">
        <v>117</v>
      </c>
      <c r="O38596" t="s">
        <v>117</v>
      </c>
      <c r="P38596" s="1">
        <v>39448</v>
      </c>
      <c r="Q38596" t="s">
        <v>53</v>
      </c>
      <c r="R38596" t="s">
        <v>56</v>
      </c>
      <c r="S38596" t="s">
        <v>41</v>
      </c>
      <c r="T38596" t="s">
        <v>112443</v>
      </c>
      <c r="U38596" t="s">
        <v>112443</v>
      </c>
      <c r="V38596">
        <v>0</v>
      </c>
      <c r="W38596">
        <v>0</v>
      </c>
      <c r="X38596">
        <v>0</v>
      </c>
      <c r="Y38596">
        <v>0</v>
      </c>
      <c r="Z38596">
        <v>1</v>
      </c>
      <c r="AA38596">
        <v>0</v>
      </c>
      <c r="AB38596">
        <v>0</v>
      </c>
      <c r="AC38596">
        <v>0</v>
      </c>
      <c r="AD38596">
        <v>0</v>
      </c>
    </row>
    <row r="38597" spans="1:30" hidden="1" x14ac:dyDescent="0.3">
      <c r="A38597" t="s">
        <v>112557</v>
      </c>
      <c r="B38597" t="s">
        <v>112558</v>
      </c>
      <c r="C38597" t="s">
        <v>32</v>
      </c>
      <c r="E38597" s="1">
        <v>41892</v>
      </c>
      <c r="F38597">
        <v>100000</v>
      </c>
      <c r="G38597" t="s">
        <v>112557</v>
      </c>
      <c r="H38597" t="s">
        <v>112559</v>
      </c>
      <c r="I38597" t="s">
        <v>112560</v>
      </c>
      <c r="J38597" t="s">
        <v>112450</v>
      </c>
      <c r="K38597" t="s">
        <v>37</v>
      </c>
      <c r="L38597" t="s">
        <v>53</v>
      </c>
      <c r="M38597" t="s">
        <v>150</v>
      </c>
      <c r="N38597" t="s">
        <v>151</v>
      </c>
      <c r="O38597" t="s">
        <v>18972</v>
      </c>
      <c r="P38597" s="1">
        <v>39083</v>
      </c>
      <c r="Q38597" t="s">
        <v>53</v>
      </c>
      <c r="R38597" t="s">
        <v>56</v>
      </c>
      <c r="S38597" t="s">
        <v>41</v>
      </c>
      <c r="T38597" t="s">
        <v>112443</v>
      </c>
      <c r="U38597" t="s">
        <v>112443</v>
      </c>
      <c r="V38597">
        <v>0</v>
      </c>
      <c r="W38597">
        <v>0</v>
      </c>
      <c r="X38597">
        <v>0</v>
      </c>
      <c r="Y38597">
        <v>0</v>
      </c>
      <c r="Z38597">
        <v>1</v>
      </c>
      <c r="AA38597">
        <v>0</v>
      </c>
      <c r="AB38597">
        <v>0</v>
      </c>
      <c r="AC38597">
        <v>0</v>
      </c>
      <c r="AD38597">
        <v>0</v>
      </c>
    </row>
    <row r="38598" spans="1:30" hidden="1" x14ac:dyDescent="0.3">
      <c r="A38598" t="s">
        <v>112557</v>
      </c>
      <c r="B38598" t="s">
        <v>112561</v>
      </c>
      <c r="C38598" t="s">
        <v>32</v>
      </c>
      <c r="E38598" t="s">
        <v>4095</v>
      </c>
      <c r="F38598">
        <v>175000</v>
      </c>
      <c r="G38598" t="s">
        <v>112557</v>
      </c>
      <c r="H38598" t="s">
        <v>112559</v>
      </c>
      <c r="I38598" t="s">
        <v>112560</v>
      </c>
      <c r="J38598" t="s">
        <v>112450</v>
      </c>
      <c r="K38598" t="s">
        <v>37</v>
      </c>
      <c r="L38598" t="s">
        <v>53</v>
      </c>
      <c r="M38598" t="s">
        <v>150</v>
      </c>
      <c r="N38598" t="s">
        <v>151</v>
      </c>
      <c r="O38598" t="s">
        <v>18972</v>
      </c>
      <c r="P38598" s="1">
        <v>39083</v>
      </c>
      <c r="Q38598" t="s">
        <v>53</v>
      </c>
      <c r="R38598" t="s">
        <v>56</v>
      </c>
      <c r="S38598" t="s">
        <v>41</v>
      </c>
      <c r="T38598" t="s">
        <v>112443</v>
      </c>
      <c r="U38598" t="s">
        <v>112443</v>
      </c>
      <c r="V38598">
        <v>0</v>
      </c>
      <c r="W38598">
        <v>0</v>
      </c>
      <c r="X38598">
        <v>0</v>
      </c>
      <c r="Y38598">
        <v>0</v>
      </c>
      <c r="Z38598">
        <v>1</v>
      </c>
      <c r="AA38598">
        <v>0</v>
      </c>
      <c r="AB38598">
        <v>0</v>
      </c>
      <c r="AC38598">
        <v>0</v>
      </c>
      <c r="AD38598">
        <v>0</v>
      </c>
    </row>
    <row r="38599" spans="1:30" hidden="1" x14ac:dyDescent="0.3">
      <c r="A38599" t="s">
        <v>112557</v>
      </c>
      <c r="B38599" t="s">
        <v>112562</v>
      </c>
      <c r="C38599" t="s">
        <v>32</v>
      </c>
      <c r="E38599" t="s">
        <v>6667</v>
      </c>
      <c r="F38599">
        <v>350000</v>
      </c>
      <c r="G38599" t="s">
        <v>112557</v>
      </c>
      <c r="H38599" t="s">
        <v>112559</v>
      </c>
      <c r="I38599" t="s">
        <v>112560</v>
      </c>
      <c r="J38599" t="s">
        <v>112450</v>
      </c>
      <c r="K38599" t="s">
        <v>37</v>
      </c>
      <c r="L38599" t="s">
        <v>53</v>
      </c>
      <c r="M38599" t="s">
        <v>150</v>
      </c>
      <c r="N38599" t="s">
        <v>151</v>
      </c>
      <c r="O38599" t="s">
        <v>18972</v>
      </c>
      <c r="P38599" s="1">
        <v>39083</v>
      </c>
      <c r="Q38599" t="s">
        <v>53</v>
      </c>
      <c r="R38599" t="s">
        <v>56</v>
      </c>
      <c r="S38599" t="s">
        <v>41</v>
      </c>
      <c r="T38599" t="s">
        <v>112443</v>
      </c>
      <c r="U38599" t="s">
        <v>112443</v>
      </c>
      <c r="V38599">
        <v>0</v>
      </c>
      <c r="W38599">
        <v>0</v>
      </c>
      <c r="X38599">
        <v>0</v>
      </c>
      <c r="Y38599">
        <v>0</v>
      </c>
      <c r="Z38599">
        <v>1</v>
      </c>
      <c r="AA38599">
        <v>0</v>
      </c>
      <c r="AB38599">
        <v>0</v>
      </c>
      <c r="AC38599">
        <v>0</v>
      </c>
      <c r="AD38599">
        <v>0</v>
      </c>
    </row>
    <row r="38600" spans="1:30" hidden="1" x14ac:dyDescent="0.3">
      <c r="A38600" t="s">
        <v>112557</v>
      </c>
      <c r="B38600" t="s">
        <v>112563</v>
      </c>
      <c r="C38600" t="s">
        <v>32</v>
      </c>
      <c r="E38600" s="1">
        <v>42313</v>
      </c>
      <c r="F38600">
        <v>171000</v>
      </c>
      <c r="G38600" t="s">
        <v>112557</v>
      </c>
      <c r="H38600" t="s">
        <v>112559</v>
      </c>
      <c r="I38600" t="s">
        <v>112560</v>
      </c>
      <c r="J38600" t="s">
        <v>112450</v>
      </c>
      <c r="K38600" t="s">
        <v>37</v>
      </c>
      <c r="L38600" t="s">
        <v>53</v>
      </c>
      <c r="M38600" t="s">
        <v>150</v>
      </c>
      <c r="N38600" t="s">
        <v>151</v>
      </c>
      <c r="O38600" t="s">
        <v>18972</v>
      </c>
      <c r="P38600" s="1">
        <v>39083</v>
      </c>
      <c r="Q38600" t="s">
        <v>53</v>
      </c>
      <c r="R38600" t="s">
        <v>56</v>
      </c>
      <c r="S38600" t="s">
        <v>41</v>
      </c>
      <c r="T38600" t="s">
        <v>112443</v>
      </c>
      <c r="U38600" t="s">
        <v>112443</v>
      </c>
      <c r="V38600">
        <v>0</v>
      </c>
      <c r="W38600">
        <v>0</v>
      </c>
      <c r="X38600">
        <v>0</v>
      </c>
      <c r="Y38600">
        <v>0</v>
      </c>
      <c r="Z38600">
        <v>1</v>
      </c>
      <c r="AA38600">
        <v>0</v>
      </c>
      <c r="AB38600">
        <v>0</v>
      </c>
      <c r="AC38600">
        <v>0</v>
      </c>
      <c r="AD38600">
        <v>0</v>
      </c>
    </row>
    <row r="38601" spans="1:30" hidden="1" x14ac:dyDescent="0.3">
      <c r="A38601" t="s">
        <v>112564</v>
      </c>
      <c r="B38601" t="s">
        <v>112565</v>
      </c>
      <c r="C38601" t="s">
        <v>32</v>
      </c>
      <c r="D38601" t="s">
        <v>50</v>
      </c>
      <c r="E38601" s="1">
        <v>42314</v>
      </c>
      <c r="F38601">
        <v>22000000</v>
      </c>
      <c r="G38601" t="s">
        <v>112564</v>
      </c>
      <c r="H38601" t="s">
        <v>112566</v>
      </c>
      <c r="I38601" t="s">
        <v>112567</v>
      </c>
      <c r="J38601" t="s">
        <v>112568</v>
      </c>
      <c r="K38601" t="s">
        <v>37</v>
      </c>
      <c r="L38601" t="s">
        <v>53</v>
      </c>
      <c r="M38601" t="s">
        <v>150</v>
      </c>
      <c r="N38601" t="s">
        <v>151</v>
      </c>
      <c r="O38601" t="s">
        <v>911</v>
      </c>
      <c r="P38601" s="1">
        <v>40544</v>
      </c>
      <c r="Q38601" t="s">
        <v>53</v>
      </c>
      <c r="R38601" t="s">
        <v>56</v>
      </c>
      <c r="S38601" t="s">
        <v>41</v>
      </c>
      <c r="T38601" t="s">
        <v>112443</v>
      </c>
      <c r="U38601" t="s">
        <v>112443</v>
      </c>
      <c r="V38601">
        <v>0</v>
      </c>
      <c r="W38601">
        <v>0</v>
      </c>
      <c r="X38601">
        <v>0</v>
      </c>
      <c r="Y38601">
        <v>0</v>
      </c>
      <c r="Z38601">
        <v>1</v>
      </c>
      <c r="AA38601">
        <v>0</v>
      </c>
      <c r="AB38601">
        <v>0</v>
      </c>
      <c r="AC38601">
        <v>0</v>
      </c>
      <c r="AD38601">
        <v>0</v>
      </c>
    </row>
    <row r="38602" spans="1:30" hidden="1" x14ac:dyDescent="0.3">
      <c r="A38602" t="s">
        <v>112564</v>
      </c>
      <c r="B38602" t="s">
        <v>112569</v>
      </c>
      <c r="C38602" t="s">
        <v>32</v>
      </c>
      <c r="E38602" s="1">
        <v>41771</v>
      </c>
      <c r="F38602">
        <v>4000000</v>
      </c>
      <c r="G38602" t="s">
        <v>112564</v>
      </c>
      <c r="H38602" t="s">
        <v>112566</v>
      </c>
      <c r="I38602" t="s">
        <v>112567</v>
      </c>
      <c r="J38602" t="s">
        <v>112568</v>
      </c>
      <c r="K38602" t="s">
        <v>37</v>
      </c>
      <c r="L38602" t="s">
        <v>53</v>
      </c>
      <c r="M38602" t="s">
        <v>150</v>
      </c>
      <c r="N38602" t="s">
        <v>151</v>
      </c>
      <c r="O38602" t="s">
        <v>911</v>
      </c>
      <c r="P38602" s="1">
        <v>40544</v>
      </c>
      <c r="Q38602" t="s">
        <v>53</v>
      </c>
      <c r="R38602" t="s">
        <v>56</v>
      </c>
      <c r="S38602" t="s">
        <v>41</v>
      </c>
      <c r="T38602" t="s">
        <v>112443</v>
      </c>
      <c r="U38602" t="s">
        <v>112443</v>
      </c>
      <c r="V38602">
        <v>0</v>
      </c>
      <c r="W38602">
        <v>0</v>
      </c>
      <c r="X38602">
        <v>0</v>
      </c>
      <c r="Y38602">
        <v>0</v>
      </c>
      <c r="Z38602">
        <v>1</v>
      </c>
      <c r="AA38602">
        <v>0</v>
      </c>
      <c r="AB38602">
        <v>0</v>
      </c>
      <c r="AC38602">
        <v>0</v>
      </c>
      <c r="AD38602">
        <v>0</v>
      </c>
    </row>
    <row r="38603" spans="1:30" hidden="1" x14ac:dyDescent="0.3">
      <c r="A38603" t="s">
        <v>112570</v>
      </c>
      <c r="B38603" t="s">
        <v>112571</v>
      </c>
      <c r="C38603" t="s">
        <v>32</v>
      </c>
      <c r="D38603" t="s">
        <v>50</v>
      </c>
      <c r="E38603" t="s">
        <v>8963</v>
      </c>
      <c r="F38603">
        <v>3736804</v>
      </c>
      <c r="G38603" t="s">
        <v>112570</v>
      </c>
      <c r="H38603" t="s">
        <v>112572</v>
      </c>
      <c r="I38603" t="s">
        <v>112573</v>
      </c>
      <c r="J38603" t="s">
        <v>112574</v>
      </c>
      <c r="K38603" t="s">
        <v>37</v>
      </c>
      <c r="L38603" t="s">
        <v>230</v>
      </c>
      <c r="M38603" t="s">
        <v>12917</v>
      </c>
      <c r="N38603" t="s">
        <v>3988</v>
      </c>
      <c r="O38603" t="s">
        <v>112575</v>
      </c>
      <c r="Q38603" t="s">
        <v>230</v>
      </c>
      <c r="R38603" t="s">
        <v>233</v>
      </c>
      <c r="S38603" t="s">
        <v>41</v>
      </c>
      <c r="T38603" t="s">
        <v>112443</v>
      </c>
      <c r="U38603" t="s">
        <v>112443</v>
      </c>
      <c r="V38603">
        <v>0</v>
      </c>
      <c r="W38603">
        <v>0</v>
      </c>
      <c r="X38603">
        <v>0</v>
      </c>
      <c r="Y38603">
        <v>0</v>
      </c>
      <c r="Z38603">
        <v>1</v>
      </c>
      <c r="AA38603">
        <v>0</v>
      </c>
      <c r="AB38603">
        <v>0</v>
      </c>
      <c r="AC38603">
        <v>0</v>
      </c>
      <c r="AD38603">
        <v>0</v>
      </c>
    </row>
    <row r="38604" spans="1:30" hidden="1" x14ac:dyDescent="0.3">
      <c r="A38604" t="s">
        <v>112570</v>
      </c>
      <c r="B38604" t="s">
        <v>112576</v>
      </c>
      <c r="C38604" t="s">
        <v>32</v>
      </c>
      <c r="D38604" t="s">
        <v>50</v>
      </c>
      <c r="E38604" t="s">
        <v>56501</v>
      </c>
      <c r="F38604">
        <v>2462346</v>
      </c>
      <c r="G38604" t="s">
        <v>112570</v>
      </c>
      <c r="H38604" t="s">
        <v>112572</v>
      </c>
      <c r="I38604" t="s">
        <v>112573</v>
      </c>
      <c r="J38604" t="s">
        <v>112574</v>
      </c>
      <c r="K38604" t="s">
        <v>37</v>
      </c>
      <c r="L38604" t="s">
        <v>230</v>
      </c>
      <c r="M38604" t="s">
        <v>12917</v>
      </c>
      <c r="N38604" t="s">
        <v>3988</v>
      </c>
      <c r="O38604" t="s">
        <v>112575</v>
      </c>
      <c r="Q38604" t="s">
        <v>230</v>
      </c>
      <c r="R38604" t="s">
        <v>233</v>
      </c>
      <c r="S38604" t="s">
        <v>41</v>
      </c>
      <c r="T38604" t="s">
        <v>112443</v>
      </c>
      <c r="U38604" t="s">
        <v>112443</v>
      </c>
      <c r="V38604">
        <v>0</v>
      </c>
      <c r="W38604">
        <v>0</v>
      </c>
      <c r="X38604">
        <v>0</v>
      </c>
      <c r="Y38604">
        <v>0</v>
      </c>
      <c r="Z38604">
        <v>1</v>
      </c>
      <c r="AA38604">
        <v>0</v>
      </c>
      <c r="AB38604">
        <v>0</v>
      </c>
      <c r="AC38604">
        <v>0</v>
      </c>
      <c r="AD38604">
        <v>0</v>
      </c>
    </row>
    <row r="38605" spans="1:30" hidden="1" x14ac:dyDescent="0.3">
      <c r="A38605" t="s">
        <v>112577</v>
      </c>
      <c r="B38605" t="s">
        <v>112578</v>
      </c>
      <c r="C38605" t="s">
        <v>32</v>
      </c>
      <c r="E38605" t="s">
        <v>13051</v>
      </c>
      <c r="F38605">
        <v>1080667</v>
      </c>
      <c r="G38605" t="s">
        <v>112577</v>
      </c>
      <c r="H38605" t="s">
        <v>112579</v>
      </c>
      <c r="J38605" t="s">
        <v>112580</v>
      </c>
      <c r="K38605" t="s">
        <v>37</v>
      </c>
      <c r="L38605" t="s">
        <v>230</v>
      </c>
      <c r="M38605" t="s">
        <v>3930</v>
      </c>
      <c r="N38605" t="s">
        <v>232</v>
      </c>
      <c r="O38605" t="s">
        <v>12995</v>
      </c>
      <c r="Q38605" t="s">
        <v>230</v>
      </c>
      <c r="R38605" t="s">
        <v>233</v>
      </c>
      <c r="S38605" t="s">
        <v>41</v>
      </c>
      <c r="T38605" t="s">
        <v>112443</v>
      </c>
      <c r="U38605" t="s">
        <v>112443</v>
      </c>
      <c r="V38605">
        <v>0</v>
      </c>
      <c r="W38605">
        <v>0</v>
      </c>
      <c r="X38605">
        <v>0</v>
      </c>
      <c r="Y38605">
        <v>0</v>
      </c>
      <c r="Z38605">
        <v>1</v>
      </c>
      <c r="AA38605">
        <v>0</v>
      </c>
      <c r="AB38605">
        <v>0</v>
      </c>
      <c r="AC38605">
        <v>0</v>
      </c>
      <c r="AD38605">
        <v>0</v>
      </c>
    </row>
    <row r="38606" spans="1:30" hidden="1" x14ac:dyDescent="0.3">
      <c r="A38606" t="s">
        <v>112581</v>
      </c>
      <c r="B38606" t="s">
        <v>112582</v>
      </c>
      <c r="C38606" t="s">
        <v>32</v>
      </c>
      <c r="D38606" t="s">
        <v>50</v>
      </c>
      <c r="E38606" s="1">
        <v>41194</v>
      </c>
      <c r="F38606">
        <v>6000000</v>
      </c>
      <c r="G38606" t="s">
        <v>112581</v>
      </c>
      <c r="H38606" t="s">
        <v>112583</v>
      </c>
      <c r="I38606" t="s">
        <v>112584</v>
      </c>
      <c r="J38606" t="s">
        <v>112585</v>
      </c>
      <c r="K38606" t="s">
        <v>37</v>
      </c>
      <c r="L38606" t="s">
        <v>249</v>
      </c>
      <c r="N38606" t="s">
        <v>250</v>
      </c>
      <c r="O38606" t="s">
        <v>250</v>
      </c>
      <c r="P38606" s="1">
        <v>39814</v>
      </c>
      <c r="Q38606" t="s">
        <v>249</v>
      </c>
      <c r="R38606" t="s">
        <v>250</v>
      </c>
      <c r="S38606" t="s">
        <v>41</v>
      </c>
      <c r="T38606" t="s">
        <v>112443</v>
      </c>
      <c r="U38606" t="s">
        <v>112443</v>
      </c>
      <c r="V38606">
        <v>0</v>
      </c>
      <c r="W38606">
        <v>0</v>
      </c>
      <c r="X38606">
        <v>0</v>
      </c>
      <c r="Y38606">
        <v>0</v>
      </c>
      <c r="Z38606">
        <v>1</v>
      </c>
      <c r="AA38606">
        <v>0</v>
      </c>
      <c r="AB38606">
        <v>0</v>
      </c>
      <c r="AC38606">
        <v>0</v>
      </c>
      <c r="AD38606">
        <v>0</v>
      </c>
    </row>
    <row r="38607" spans="1:30" hidden="1" x14ac:dyDescent="0.3">
      <c r="A38607" t="s">
        <v>112581</v>
      </c>
      <c r="B38607" t="s">
        <v>112586</v>
      </c>
      <c r="C38607" t="s">
        <v>32</v>
      </c>
      <c r="D38607" t="s">
        <v>33</v>
      </c>
      <c r="E38607" t="s">
        <v>1485</v>
      </c>
      <c r="F38607">
        <v>10000000</v>
      </c>
      <c r="G38607" t="s">
        <v>112581</v>
      </c>
      <c r="H38607" t="s">
        <v>112583</v>
      </c>
      <c r="I38607" t="s">
        <v>112584</v>
      </c>
      <c r="J38607" t="s">
        <v>112585</v>
      </c>
      <c r="K38607" t="s">
        <v>37</v>
      </c>
      <c r="L38607" t="s">
        <v>249</v>
      </c>
      <c r="N38607" t="s">
        <v>250</v>
      </c>
      <c r="O38607" t="s">
        <v>250</v>
      </c>
      <c r="P38607" s="1">
        <v>39814</v>
      </c>
      <c r="Q38607" t="s">
        <v>249</v>
      </c>
      <c r="R38607" t="s">
        <v>250</v>
      </c>
      <c r="S38607" t="s">
        <v>41</v>
      </c>
      <c r="T38607" t="s">
        <v>112443</v>
      </c>
      <c r="U38607" t="s">
        <v>112443</v>
      </c>
      <c r="V38607">
        <v>0</v>
      </c>
      <c r="W38607">
        <v>0</v>
      </c>
      <c r="X38607">
        <v>0</v>
      </c>
      <c r="Y38607">
        <v>0</v>
      </c>
      <c r="Z38607">
        <v>1</v>
      </c>
      <c r="AA38607">
        <v>0</v>
      </c>
      <c r="AB38607">
        <v>0</v>
      </c>
      <c r="AC38607">
        <v>0</v>
      </c>
      <c r="AD38607">
        <v>0</v>
      </c>
    </row>
    <row r="38608" spans="1:30" hidden="1" x14ac:dyDescent="0.3">
      <c r="A38608" t="s">
        <v>112587</v>
      </c>
      <c r="B38608" t="s">
        <v>112588</v>
      </c>
      <c r="C38608" t="s">
        <v>32</v>
      </c>
      <c r="D38608" t="s">
        <v>33</v>
      </c>
      <c r="E38608" t="s">
        <v>7752</v>
      </c>
      <c r="F38608">
        <v>8700000</v>
      </c>
      <c r="G38608" t="s">
        <v>112587</v>
      </c>
      <c r="H38608" t="s">
        <v>112589</v>
      </c>
      <c r="I38608" t="s">
        <v>112590</v>
      </c>
      <c r="J38608" t="s">
        <v>112580</v>
      </c>
      <c r="K38608" t="s">
        <v>72</v>
      </c>
      <c r="L38608" t="s">
        <v>263</v>
      </c>
      <c r="M38608">
        <v>7</v>
      </c>
      <c r="N38608" t="s">
        <v>264</v>
      </c>
      <c r="O38608" t="s">
        <v>264</v>
      </c>
      <c r="P38608" s="1">
        <v>37622</v>
      </c>
      <c r="Q38608" t="s">
        <v>263</v>
      </c>
      <c r="R38608" t="s">
        <v>265</v>
      </c>
      <c r="S38608" t="s">
        <v>41</v>
      </c>
      <c r="T38608" t="s">
        <v>112443</v>
      </c>
      <c r="U38608" t="s">
        <v>112443</v>
      </c>
      <c r="V38608">
        <v>0</v>
      </c>
      <c r="W38608">
        <v>0</v>
      </c>
      <c r="X38608">
        <v>0</v>
      </c>
      <c r="Y38608">
        <v>0</v>
      </c>
      <c r="Z38608">
        <v>1</v>
      </c>
      <c r="AA38608">
        <v>0</v>
      </c>
      <c r="AB38608">
        <v>0</v>
      </c>
      <c r="AC38608">
        <v>0</v>
      </c>
      <c r="AD38608">
        <v>0</v>
      </c>
    </row>
    <row r="38609" spans="1:30" hidden="1" x14ac:dyDescent="0.3">
      <c r="A38609" t="s">
        <v>112587</v>
      </c>
      <c r="B38609" t="s">
        <v>112591</v>
      </c>
      <c r="C38609" t="s">
        <v>32</v>
      </c>
      <c r="D38609" t="s">
        <v>50</v>
      </c>
      <c r="E38609" t="s">
        <v>21902</v>
      </c>
      <c r="F38609">
        <v>3288176</v>
      </c>
      <c r="G38609" t="s">
        <v>112587</v>
      </c>
      <c r="H38609" t="s">
        <v>112589</v>
      </c>
      <c r="I38609" t="s">
        <v>112590</v>
      </c>
      <c r="J38609" t="s">
        <v>112580</v>
      </c>
      <c r="K38609" t="s">
        <v>72</v>
      </c>
      <c r="L38609" t="s">
        <v>263</v>
      </c>
      <c r="M38609">
        <v>7</v>
      </c>
      <c r="N38609" t="s">
        <v>264</v>
      </c>
      <c r="O38609" t="s">
        <v>264</v>
      </c>
      <c r="P38609" s="1">
        <v>37622</v>
      </c>
      <c r="Q38609" t="s">
        <v>263</v>
      </c>
      <c r="R38609" t="s">
        <v>265</v>
      </c>
      <c r="S38609" t="s">
        <v>41</v>
      </c>
      <c r="T38609" t="s">
        <v>112443</v>
      </c>
      <c r="U38609" t="s">
        <v>112443</v>
      </c>
      <c r="V38609">
        <v>0</v>
      </c>
      <c r="W38609">
        <v>0</v>
      </c>
      <c r="X38609">
        <v>0</v>
      </c>
      <c r="Y38609">
        <v>0</v>
      </c>
      <c r="Z38609">
        <v>1</v>
      </c>
      <c r="AA38609">
        <v>0</v>
      </c>
      <c r="AB38609">
        <v>0</v>
      </c>
      <c r="AC38609">
        <v>0</v>
      </c>
      <c r="AD38609">
        <v>0</v>
      </c>
    </row>
    <row r="38610" spans="1:30" hidden="1" x14ac:dyDescent="0.3">
      <c r="A38610" t="s">
        <v>112592</v>
      </c>
      <c r="B38610" t="s">
        <v>112593</v>
      </c>
      <c r="C38610" t="s">
        <v>32</v>
      </c>
      <c r="E38610" s="1">
        <v>40822</v>
      </c>
      <c r="F38610">
        <v>1593460</v>
      </c>
      <c r="G38610" t="s">
        <v>112592</v>
      </c>
      <c r="H38610" t="s">
        <v>112594</v>
      </c>
      <c r="I38610" t="s">
        <v>112595</v>
      </c>
      <c r="J38610" t="s">
        <v>112596</v>
      </c>
      <c r="K38610" t="s">
        <v>37</v>
      </c>
      <c r="L38610" t="s">
        <v>263</v>
      </c>
      <c r="M38610">
        <v>4</v>
      </c>
      <c r="N38610" t="s">
        <v>13098</v>
      </c>
      <c r="O38610" t="s">
        <v>13098</v>
      </c>
      <c r="P38610" s="1">
        <v>39814</v>
      </c>
      <c r="Q38610" t="s">
        <v>263</v>
      </c>
      <c r="R38610" t="s">
        <v>265</v>
      </c>
      <c r="S38610" t="s">
        <v>41</v>
      </c>
      <c r="T38610" t="s">
        <v>112443</v>
      </c>
      <c r="U38610" t="s">
        <v>112443</v>
      </c>
      <c r="V38610">
        <v>0</v>
      </c>
      <c r="W38610">
        <v>0</v>
      </c>
      <c r="X38610">
        <v>0</v>
      </c>
      <c r="Y38610">
        <v>0</v>
      </c>
      <c r="Z38610">
        <v>1</v>
      </c>
      <c r="AA38610">
        <v>0</v>
      </c>
      <c r="AB38610">
        <v>0</v>
      </c>
      <c r="AC38610">
        <v>0</v>
      </c>
      <c r="AD38610">
        <v>0</v>
      </c>
    </row>
    <row r="38611" spans="1:30" hidden="1" x14ac:dyDescent="0.3">
      <c r="A38611" t="s">
        <v>112597</v>
      </c>
      <c r="B38611" t="s">
        <v>112598</v>
      </c>
      <c r="C38611" t="s">
        <v>32</v>
      </c>
      <c r="E38611" t="s">
        <v>337</v>
      </c>
      <c r="F38611">
        <v>4000000</v>
      </c>
      <c r="G38611" t="s">
        <v>112597</v>
      </c>
      <c r="H38611" t="s">
        <v>112599</v>
      </c>
      <c r="I38611" t="s">
        <v>112600</v>
      </c>
      <c r="J38611" t="s">
        <v>112601</v>
      </c>
      <c r="K38611" t="s">
        <v>37</v>
      </c>
      <c r="L38611" t="s">
        <v>53</v>
      </c>
      <c r="M38611" t="s">
        <v>73</v>
      </c>
      <c r="N38611" t="s">
        <v>74</v>
      </c>
      <c r="O38611" t="s">
        <v>1539</v>
      </c>
      <c r="P38611" s="1">
        <v>40544</v>
      </c>
      <c r="Q38611" t="s">
        <v>53</v>
      </c>
      <c r="R38611" t="s">
        <v>56</v>
      </c>
      <c r="S38611" t="s">
        <v>41</v>
      </c>
      <c r="T38611" t="s">
        <v>112601</v>
      </c>
      <c r="U38611" t="s">
        <v>112601</v>
      </c>
      <c r="V38611">
        <v>0</v>
      </c>
      <c r="W38611">
        <v>0</v>
      </c>
      <c r="X38611">
        <v>0</v>
      </c>
      <c r="Y38611">
        <v>0</v>
      </c>
      <c r="Z38611">
        <v>1</v>
      </c>
      <c r="AA38611">
        <v>0</v>
      </c>
      <c r="AB38611">
        <v>0</v>
      </c>
      <c r="AC38611">
        <v>0</v>
      </c>
      <c r="AD38611">
        <v>0</v>
      </c>
    </row>
    <row r="38612" spans="1:30" hidden="1" x14ac:dyDescent="0.3">
      <c r="A38612" t="s">
        <v>112602</v>
      </c>
      <c r="B38612" t="s">
        <v>112603</v>
      </c>
      <c r="C38612" t="s">
        <v>32</v>
      </c>
      <c r="D38612" t="s">
        <v>50</v>
      </c>
      <c r="E38612" t="s">
        <v>26335</v>
      </c>
      <c r="F38612">
        <v>15000000</v>
      </c>
      <c r="G38612" t="s">
        <v>112602</v>
      </c>
      <c r="H38612" t="s">
        <v>112604</v>
      </c>
      <c r="J38612" t="s">
        <v>112601</v>
      </c>
      <c r="K38612" t="s">
        <v>37</v>
      </c>
      <c r="L38612" t="s">
        <v>53</v>
      </c>
      <c r="M38612" t="s">
        <v>54</v>
      </c>
      <c r="N38612" t="s">
        <v>95</v>
      </c>
      <c r="O38612" t="s">
        <v>1797</v>
      </c>
      <c r="P38612" s="1">
        <v>37987</v>
      </c>
      <c r="Q38612" t="s">
        <v>53</v>
      </c>
      <c r="R38612" t="s">
        <v>56</v>
      </c>
      <c r="S38612" t="s">
        <v>41</v>
      </c>
      <c r="T38612" t="s">
        <v>112601</v>
      </c>
      <c r="U38612" t="s">
        <v>112601</v>
      </c>
      <c r="V38612">
        <v>0</v>
      </c>
      <c r="W38612">
        <v>0</v>
      </c>
      <c r="X38612">
        <v>0</v>
      </c>
      <c r="Y38612">
        <v>0</v>
      </c>
      <c r="Z38612">
        <v>1</v>
      </c>
      <c r="AA38612">
        <v>0</v>
      </c>
      <c r="AB38612">
        <v>0</v>
      </c>
      <c r="AC38612">
        <v>0</v>
      </c>
      <c r="AD38612">
        <v>0</v>
      </c>
    </row>
    <row r="38613" spans="1:30" hidden="1" x14ac:dyDescent="0.3">
      <c r="A38613" t="s">
        <v>112605</v>
      </c>
      <c r="B38613" t="s">
        <v>112606</v>
      </c>
      <c r="C38613" t="s">
        <v>32</v>
      </c>
      <c r="D38613" t="s">
        <v>50</v>
      </c>
      <c r="E38613" s="1">
        <v>39417</v>
      </c>
      <c r="F38613">
        <v>1500000</v>
      </c>
      <c r="G38613" t="s">
        <v>112605</v>
      </c>
      <c r="H38613" t="s">
        <v>112607</v>
      </c>
      <c r="I38613" t="s">
        <v>112608</v>
      </c>
      <c r="J38613" t="s">
        <v>112601</v>
      </c>
      <c r="K38613" t="s">
        <v>109</v>
      </c>
      <c r="L38613" t="s">
        <v>53</v>
      </c>
      <c r="M38613" t="s">
        <v>54</v>
      </c>
      <c r="N38613" t="s">
        <v>95</v>
      </c>
      <c r="O38613" t="s">
        <v>96</v>
      </c>
      <c r="P38613" s="1">
        <v>37987</v>
      </c>
      <c r="Q38613" t="s">
        <v>53</v>
      </c>
      <c r="R38613" t="s">
        <v>56</v>
      </c>
      <c r="S38613" t="s">
        <v>41</v>
      </c>
      <c r="T38613" t="s">
        <v>112601</v>
      </c>
      <c r="U38613" t="s">
        <v>112601</v>
      </c>
      <c r="V38613">
        <v>0</v>
      </c>
      <c r="W38613">
        <v>0</v>
      </c>
      <c r="X38613">
        <v>0</v>
      </c>
      <c r="Y38613">
        <v>0</v>
      </c>
      <c r="Z38613">
        <v>1</v>
      </c>
      <c r="AA38613">
        <v>0</v>
      </c>
      <c r="AB38613">
        <v>0</v>
      </c>
      <c r="AC38613">
        <v>0</v>
      </c>
      <c r="AD38613">
        <v>0</v>
      </c>
    </row>
    <row r="38614" spans="1:30" hidden="1" x14ac:dyDescent="0.3">
      <c r="A38614" t="s">
        <v>112609</v>
      </c>
      <c r="B38614" t="s">
        <v>112610</v>
      </c>
      <c r="C38614" t="s">
        <v>32</v>
      </c>
      <c r="D38614" t="s">
        <v>33</v>
      </c>
      <c r="E38614" t="s">
        <v>3336</v>
      </c>
      <c r="F38614">
        <v>3300000</v>
      </c>
      <c r="G38614" t="s">
        <v>112609</v>
      </c>
      <c r="H38614" t="s">
        <v>112611</v>
      </c>
      <c r="I38614" t="s">
        <v>112612</v>
      </c>
      <c r="J38614" t="s">
        <v>112601</v>
      </c>
      <c r="K38614" t="s">
        <v>37</v>
      </c>
      <c r="L38614" t="s">
        <v>53</v>
      </c>
      <c r="M38614" t="s">
        <v>732</v>
      </c>
      <c r="N38614" t="s">
        <v>733</v>
      </c>
      <c r="O38614" t="s">
        <v>733</v>
      </c>
      <c r="P38614" s="1">
        <v>40544</v>
      </c>
      <c r="Q38614" t="s">
        <v>53</v>
      </c>
      <c r="R38614" t="s">
        <v>56</v>
      </c>
      <c r="S38614" t="s">
        <v>41</v>
      </c>
      <c r="T38614" t="s">
        <v>112601</v>
      </c>
      <c r="U38614" t="s">
        <v>112601</v>
      </c>
      <c r="V38614">
        <v>0</v>
      </c>
      <c r="W38614">
        <v>0</v>
      </c>
      <c r="X38614">
        <v>0</v>
      </c>
      <c r="Y38614">
        <v>0</v>
      </c>
      <c r="Z38614">
        <v>1</v>
      </c>
      <c r="AA38614">
        <v>0</v>
      </c>
      <c r="AB38614">
        <v>0</v>
      </c>
      <c r="AC38614">
        <v>0</v>
      </c>
      <c r="AD38614">
        <v>0</v>
      </c>
    </row>
    <row r="38615" spans="1:30" hidden="1" x14ac:dyDescent="0.3">
      <c r="A38615" t="s">
        <v>112613</v>
      </c>
      <c r="B38615" t="s">
        <v>112614</v>
      </c>
      <c r="C38615" t="s">
        <v>32</v>
      </c>
      <c r="E38615" s="1">
        <v>42316</v>
      </c>
      <c r="F38615">
        <v>2200000</v>
      </c>
      <c r="G38615" t="s">
        <v>112613</v>
      </c>
      <c r="H38615" t="s">
        <v>112615</v>
      </c>
      <c r="I38615" t="s">
        <v>112616</v>
      </c>
      <c r="J38615" t="s">
        <v>112601</v>
      </c>
      <c r="K38615" t="s">
        <v>37</v>
      </c>
      <c r="L38615" t="s">
        <v>53</v>
      </c>
      <c r="M38615" t="s">
        <v>2261</v>
      </c>
      <c r="N38615" t="s">
        <v>1091</v>
      </c>
      <c r="O38615" t="s">
        <v>1091</v>
      </c>
      <c r="P38615" s="1">
        <v>40179</v>
      </c>
      <c r="Q38615" t="s">
        <v>53</v>
      </c>
      <c r="R38615" t="s">
        <v>56</v>
      </c>
      <c r="S38615" t="s">
        <v>41</v>
      </c>
      <c r="T38615" t="s">
        <v>112601</v>
      </c>
      <c r="U38615" t="s">
        <v>112601</v>
      </c>
      <c r="V38615">
        <v>0</v>
      </c>
      <c r="W38615">
        <v>0</v>
      </c>
      <c r="X38615">
        <v>0</v>
      </c>
      <c r="Y38615">
        <v>0</v>
      </c>
      <c r="Z38615">
        <v>1</v>
      </c>
      <c r="AA38615">
        <v>0</v>
      </c>
      <c r="AB38615">
        <v>0</v>
      </c>
      <c r="AC38615">
        <v>0</v>
      </c>
      <c r="AD38615">
        <v>0</v>
      </c>
    </row>
    <row r="38616" spans="1:30" hidden="1" x14ac:dyDescent="0.3">
      <c r="A38616" t="s">
        <v>112617</v>
      </c>
      <c r="B38616" t="s">
        <v>112618</v>
      </c>
      <c r="C38616" t="s">
        <v>32</v>
      </c>
      <c r="E38616" t="s">
        <v>1963</v>
      </c>
      <c r="F38616">
        <v>10000</v>
      </c>
      <c r="G38616" t="s">
        <v>112617</v>
      </c>
      <c r="H38616" t="s">
        <v>112619</v>
      </c>
      <c r="I38616" t="s">
        <v>112620</v>
      </c>
      <c r="J38616" t="s">
        <v>112621</v>
      </c>
      <c r="K38616" t="s">
        <v>37</v>
      </c>
      <c r="L38616" t="s">
        <v>53</v>
      </c>
      <c r="M38616" t="s">
        <v>637</v>
      </c>
      <c r="N38616" t="s">
        <v>1506</v>
      </c>
      <c r="O38616" t="s">
        <v>8891</v>
      </c>
      <c r="P38616" t="s">
        <v>14485</v>
      </c>
      <c r="Q38616" t="s">
        <v>53</v>
      </c>
      <c r="R38616" t="s">
        <v>56</v>
      </c>
      <c r="S38616" t="s">
        <v>41</v>
      </c>
      <c r="T38616" t="s">
        <v>112601</v>
      </c>
      <c r="U38616" t="s">
        <v>112601</v>
      </c>
      <c r="V38616">
        <v>0</v>
      </c>
      <c r="W38616">
        <v>0</v>
      </c>
      <c r="X38616">
        <v>0</v>
      </c>
      <c r="Y38616">
        <v>0</v>
      </c>
      <c r="Z38616">
        <v>1</v>
      </c>
      <c r="AA38616">
        <v>0</v>
      </c>
      <c r="AB38616">
        <v>0</v>
      </c>
      <c r="AC38616">
        <v>0</v>
      </c>
      <c r="AD38616">
        <v>0</v>
      </c>
    </row>
    <row r="38617" spans="1:30" hidden="1" x14ac:dyDescent="0.3">
      <c r="A38617" t="s">
        <v>112622</v>
      </c>
      <c r="B38617" t="s">
        <v>112623</v>
      </c>
      <c r="C38617" t="s">
        <v>32</v>
      </c>
      <c r="D38617" t="s">
        <v>50</v>
      </c>
      <c r="E38617" t="s">
        <v>71724</v>
      </c>
      <c r="F38617">
        <v>542000</v>
      </c>
      <c r="G38617" t="s">
        <v>112622</v>
      </c>
      <c r="H38617" t="s">
        <v>112624</v>
      </c>
      <c r="I38617" t="s">
        <v>112625</v>
      </c>
      <c r="J38617" t="s">
        <v>112601</v>
      </c>
      <c r="K38617" t="s">
        <v>37</v>
      </c>
      <c r="L38617" t="s">
        <v>3783</v>
      </c>
      <c r="M38617" t="s">
        <v>3834</v>
      </c>
      <c r="N38617" t="s">
        <v>3835</v>
      </c>
      <c r="O38617" t="s">
        <v>3836</v>
      </c>
      <c r="Q38617" t="s">
        <v>3783</v>
      </c>
      <c r="R38617" t="s">
        <v>3786</v>
      </c>
      <c r="S38617" t="s">
        <v>41</v>
      </c>
      <c r="T38617" t="s">
        <v>112601</v>
      </c>
      <c r="U38617" t="s">
        <v>112601</v>
      </c>
      <c r="V38617">
        <v>0</v>
      </c>
      <c r="W38617">
        <v>0</v>
      </c>
      <c r="X38617">
        <v>0</v>
      </c>
      <c r="Y38617">
        <v>0</v>
      </c>
      <c r="Z38617">
        <v>1</v>
      </c>
      <c r="AA38617">
        <v>0</v>
      </c>
      <c r="AB38617">
        <v>0</v>
      </c>
      <c r="AC38617">
        <v>0</v>
      </c>
      <c r="AD38617">
        <v>0</v>
      </c>
    </row>
    <row r="38618" spans="1:30" hidden="1" x14ac:dyDescent="0.3">
      <c r="A38618" t="s">
        <v>112626</v>
      </c>
      <c r="B38618" t="s">
        <v>112627</v>
      </c>
      <c r="C38618" t="s">
        <v>32</v>
      </c>
      <c r="D38618" t="s">
        <v>50</v>
      </c>
      <c r="E38618" t="s">
        <v>12116</v>
      </c>
      <c r="F38618">
        <v>15000000</v>
      </c>
      <c r="G38618" t="s">
        <v>112626</v>
      </c>
      <c r="H38618" t="s">
        <v>112628</v>
      </c>
      <c r="J38618" t="s">
        <v>112629</v>
      </c>
      <c r="K38618" t="s">
        <v>109</v>
      </c>
      <c r="L38618" t="s">
        <v>53</v>
      </c>
      <c r="M38618" t="s">
        <v>73</v>
      </c>
      <c r="N38618" t="s">
        <v>8878</v>
      </c>
      <c r="O38618" t="s">
        <v>10175</v>
      </c>
      <c r="Q38618" t="s">
        <v>53</v>
      </c>
      <c r="R38618" t="s">
        <v>56</v>
      </c>
      <c r="S38618" t="s">
        <v>41</v>
      </c>
      <c r="T38618" t="s">
        <v>112629</v>
      </c>
      <c r="U38618" t="s">
        <v>112629</v>
      </c>
      <c r="V38618">
        <v>0</v>
      </c>
      <c r="W38618">
        <v>0</v>
      </c>
      <c r="X38618">
        <v>1</v>
      </c>
      <c r="Y38618">
        <v>0</v>
      </c>
      <c r="Z38618">
        <v>0</v>
      </c>
      <c r="AA38618">
        <v>0</v>
      </c>
      <c r="AB38618">
        <v>0</v>
      </c>
      <c r="AC38618">
        <v>0</v>
      </c>
      <c r="AD38618">
        <v>0</v>
      </c>
    </row>
    <row r="38619" spans="1:30" hidden="1" x14ac:dyDescent="0.3">
      <c r="A38619" t="s">
        <v>112630</v>
      </c>
      <c r="B38619" t="s">
        <v>112631</v>
      </c>
      <c r="C38619" t="s">
        <v>32</v>
      </c>
      <c r="E38619" s="1">
        <v>39972</v>
      </c>
      <c r="F38619">
        <v>5000000</v>
      </c>
      <c r="G38619" t="s">
        <v>112630</v>
      </c>
      <c r="H38619" t="s">
        <v>112632</v>
      </c>
      <c r="I38619" t="s">
        <v>112633</v>
      </c>
      <c r="J38619" t="s">
        <v>112634</v>
      </c>
      <c r="K38619" t="s">
        <v>37</v>
      </c>
      <c r="L38619" t="s">
        <v>53</v>
      </c>
      <c r="M38619" t="s">
        <v>643</v>
      </c>
      <c r="N38619" t="s">
        <v>644</v>
      </c>
      <c r="O38619" t="s">
        <v>112635</v>
      </c>
      <c r="Q38619" t="s">
        <v>53</v>
      </c>
      <c r="R38619" t="s">
        <v>56</v>
      </c>
      <c r="S38619" t="s">
        <v>41</v>
      </c>
      <c r="T38619" t="s">
        <v>112629</v>
      </c>
      <c r="U38619" t="s">
        <v>112629</v>
      </c>
      <c r="V38619">
        <v>0</v>
      </c>
      <c r="W38619">
        <v>0</v>
      </c>
      <c r="X38619">
        <v>1</v>
      </c>
      <c r="Y38619">
        <v>0</v>
      </c>
      <c r="Z38619">
        <v>0</v>
      </c>
      <c r="AA38619">
        <v>0</v>
      </c>
      <c r="AB38619">
        <v>0</v>
      </c>
      <c r="AC38619">
        <v>0</v>
      </c>
      <c r="AD38619">
        <v>0</v>
      </c>
    </row>
    <row r="38620" spans="1:30" hidden="1" x14ac:dyDescent="0.3">
      <c r="A38620" t="s">
        <v>112630</v>
      </c>
      <c r="B38620" t="s">
        <v>112636</v>
      </c>
      <c r="C38620" t="s">
        <v>32</v>
      </c>
      <c r="E38620" t="s">
        <v>12921</v>
      </c>
      <c r="F38620">
        <v>2000006</v>
      </c>
      <c r="G38620" t="s">
        <v>112630</v>
      </c>
      <c r="H38620" t="s">
        <v>112632</v>
      </c>
      <c r="I38620" t="s">
        <v>112633</v>
      </c>
      <c r="J38620" t="s">
        <v>112634</v>
      </c>
      <c r="K38620" t="s">
        <v>37</v>
      </c>
      <c r="L38620" t="s">
        <v>53</v>
      </c>
      <c r="M38620" t="s">
        <v>643</v>
      </c>
      <c r="N38620" t="s">
        <v>644</v>
      </c>
      <c r="O38620" t="s">
        <v>112635</v>
      </c>
      <c r="Q38620" t="s">
        <v>53</v>
      </c>
      <c r="R38620" t="s">
        <v>56</v>
      </c>
      <c r="S38620" t="s">
        <v>41</v>
      </c>
      <c r="T38620" t="s">
        <v>112629</v>
      </c>
      <c r="U38620" t="s">
        <v>112629</v>
      </c>
      <c r="V38620">
        <v>0</v>
      </c>
      <c r="W38620">
        <v>0</v>
      </c>
      <c r="X38620">
        <v>1</v>
      </c>
      <c r="Y38620">
        <v>0</v>
      </c>
      <c r="Z38620">
        <v>0</v>
      </c>
      <c r="AA38620">
        <v>0</v>
      </c>
      <c r="AB38620">
        <v>0</v>
      </c>
      <c r="AC38620">
        <v>0</v>
      </c>
      <c r="AD38620">
        <v>0</v>
      </c>
    </row>
    <row r="38621" spans="1:30" hidden="1" x14ac:dyDescent="0.3">
      <c r="A38621" t="s">
        <v>112637</v>
      </c>
      <c r="B38621" t="s">
        <v>112638</v>
      </c>
      <c r="C38621" t="s">
        <v>32</v>
      </c>
      <c r="D38621" t="s">
        <v>33</v>
      </c>
      <c r="E38621" s="1">
        <v>39448</v>
      </c>
      <c r="F38621">
        <v>4800000</v>
      </c>
      <c r="G38621" t="s">
        <v>112637</v>
      </c>
      <c r="H38621" t="s">
        <v>112639</v>
      </c>
      <c r="I38621" t="s">
        <v>112640</v>
      </c>
      <c r="J38621" t="s">
        <v>112641</v>
      </c>
      <c r="K38621" t="s">
        <v>37</v>
      </c>
      <c r="L38621" t="s">
        <v>53</v>
      </c>
      <c r="M38621" t="s">
        <v>54</v>
      </c>
      <c r="N38621" t="s">
        <v>95</v>
      </c>
      <c r="O38621" t="s">
        <v>1313</v>
      </c>
      <c r="P38621" t="s">
        <v>112642</v>
      </c>
      <c r="Q38621" t="s">
        <v>53</v>
      </c>
      <c r="R38621" t="s">
        <v>56</v>
      </c>
      <c r="S38621" t="s">
        <v>41</v>
      </c>
      <c r="T38621" t="s">
        <v>112643</v>
      </c>
      <c r="U38621" t="s">
        <v>112643</v>
      </c>
      <c r="V38621">
        <v>0</v>
      </c>
      <c r="W38621">
        <v>0</v>
      </c>
      <c r="X38621">
        <v>0</v>
      </c>
      <c r="Y38621">
        <v>0</v>
      </c>
      <c r="Z38621">
        <v>0</v>
      </c>
      <c r="AA38621">
        <v>0</v>
      </c>
      <c r="AB38621">
        <v>0</v>
      </c>
      <c r="AC38621">
        <v>1</v>
      </c>
      <c r="AD38621">
        <v>0</v>
      </c>
    </row>
    <row r="38622" spans="1:30" hidden="1" x14ac:dyDescent="0.3">
      <c r="A38622" t="s">
        <v>112637</v>
      </c>
      <c r="B38622" t="s">
        <v>112644</v>
      </c>
      <c r="C38622" t="s">
        <v>32</v>
      </c>
      <c r="D38622" t="s">
        <v>50</v>
      </c>
      <c r="E38622" s="1">
        <v>38718</v>
      </c>
      <c r="F38622">
        <v>6000000</v>
      </c>
      <c r="G38622" t="s">
        <v>112637</v>
      </c>
      <c r="H38622" t="s">
        <v>112639</v>
      </c>
      <c r="I38622" t="s">
        <v>112640</v>
      </c>
      <c r="J38622" t="s">
        <v>112641</v>
      </c>
      <c r="K38622" t="s">
        <v>37</v>
      </c>
      <c r="L38622" t="s">
        <v>53</v>
      </c>
      <c r="M38622" t="s">
        <v>54</v>
      </c>
      <c r="N38622" t="s">
        <v>95</v>
      </c>
      <c r="O38622" t="s">
        <v>1313</v>
      </c>
      <c r="P38622" t="s">
        <v>112642</v>
      </c>
      <c r="Q38622" t="s">
        <v>53</v>
      </c>
      <c r="R38622" t="s">
        <v>56</v>
      </c>
      <c r="S38622" t="s">
        <v>41</v>
      </c>
      <c r="T38622" t="s">
        <v>112643</v>
      </c>
      <c r="U38622" t="s">
        <v>112643</v>
      </c>
      <c r="V38622">
        <v>0</v>
      </c>
      <c r="W38622">
        <v>0</v>
      </c>
      <c r="X38622">
        <v>0</v>
      </c>
      <c r="Y38622">
        <v>0</v>
      </c>
      <c r="Z38622">
        <v>0</v>
      </c>
      <c r="AA38622">
        <v>0</v>
      </c>
      <c r="AB38622">
        <v>0</v>
      </c>
      <c r="AC38622">
        <v>1</v>
      </c>
      <c r="AD38622">
        <v>0</v>
      </c>
    </row>
    <row r="38623" spans="1:30" hidden="1" x14ac:dyDescent="0.3">
      <c r="A38623" t="s">
        <v>112637</v>
      </c>
      <c r="B38623" t="s">
        <v>112645</v>
      </c>
      <c r="C38623" t="s">
        <v>32</v>
      </c>
      <c r="D38623" t="s">
        <v>139</v>
      </c>
      <c r="E38623" t="s">
        <v>4141</v>
      </c>
      <c r="F38623">
        <v>52000000</v>
      </c>
      <c r="G38623" t="s">
        <v>112637</v>
      </c>
      <c r="H38623" t="s">
        <v>112639</v>
      </c>
      <c r="I38623" t="s">
        <v>112640</v>
      </c>
      <c r="J38623" t="s">
        <v>112641</v>
      </c>
      <c r="K38623" t="s">
        <v>37</v>
      </c>
      <c r="L38623" t="s">
        <v>53</v>
      </c>
      <c r="M38623" t="s">
        <v>54</v>
      </c>
      <c r="N38623" t="s">
        <v>95</v>
      </c>
      <c r="O38623" t="s">
        <v>1313</v>
      </c>
      <c r="P38623" t="s">
        <v>112642</v>
      </c>
      <c r="Q38623" t="s">
        <v>53</v>
      </c>
      <c r="R38623" t="s">
        <v>56</v>
      </c>
      <c r="S38623" t="s">
        <v>41</v>
      </c>
      <c r="T38623" t="s">
        <v>112643</v>
      </c>
      <c r="U38623" t="s">
        <v>112643</v>
      </c>
      <c r="V38623">
        <v>0</v>
      </c>
      <c r="W38623">
        <v>0</v>
      </c>
      <c r="X38623">
        <v>0</v>
      </c>
      <c r="Y38623">
        <v>0</v>
      </c>
      <c r="Z38623">
        <v>0</v>
      </c>
      <c r="AA38623">
        <v>0</v>
      </c>
      <c r="AB38623">
        <v>0</v>
      </c>
      <c r="AC38623">
        <v>1</v>
      </c>
      <c r="AD38623">
        <v>0</v>
      </c>
    </row>
    <row r="38624" spans="1:30" hidden="1" x14ac:dyDescent="0.3">
      <c r="A38624" t="s">
        <v>112646</v>
      </c>
      <c r="B38624" t="s">
        <v>112647</v>
      </c>
      <c r="C38624" t="s">
        <v>32</v>
      </c>
      <c r="E38624" t="s">
        <v>66346</v>
      </c>
      <c r="F38624">
        <v>4500000</v>
      </c>
      <c r="G38624" t="s">
        <v>112646</v>
      </c>
      <c r="H38624" t="s">
        <v>112648</v>
      </c>
      <c r="I38624" t="s">
        <v>112649</v>
      </c>
      <c r="J38624" t="s">
        <v>112650</v>
      </c>
      <c r="K38624" t="s">
        <v>37</v>
      </c>
      <c r="L38624" t="s">
        <v>53</v>
      </c>
      <c r="M38624" t="s">
        <v>54</v>
      </c>
      <c r="N38624" t="s">
        <v>95</v>
      </c>
      <c r="O38624" t="s">
        <v>96</v>
      </c>
      <c r="P38624" s="1">
        <v>36892</v>
      </c>
      <c r="Q38624" t="s">
        <v>53</v>
      </c>
      <c r="R38624" t="s">
        <v>56</v>
      </c>
      <c r="S38624" t="s">
        <v>41</v>
      </c>
      <c r="T38624" t="s">
        <v>112643</v>
      </c>
      <c r="U38624" t="s">
        <v>112643</v>
      </c>
      <c r="V38624">
        <v>0</v>
      </c>
      <c r="W38624">
        <v>0</v>
      </c>
      <c r="X38624">
        <v>0</v>
      </c>
      <c r="Y38624">
        <v>0</v>
      </c>
      <c r="Z38624">
        <v>0</v>
      </c>
      <c r="AA38624">
        <v>0</v>
      </c>
      <c r="AB38624">
        <v>0</v>
      </c>
      <c r="AC38624">
        <v>1</v>
      </c>
      <c r="AD38624">
        <v>0</v>
      </c>
    </row>
    <row r="38625" spans="1:30" hidden="1" x14ac:dyDescent="0.3">
      <c r="A38625" t="s">
        <v>112646</v>
      </c>
      <c r="B38625" t="s">
        <v>112651</v>
      </c>
      <c r="C38625" t="s">
        <v>32</v>
      </c>
      <c r="E38625" t="s">
        <v>5002</v>
      </c>
      <c r="F38625">
        <v>23000000</v>
      </c>
      <c r="G38625" t="s">
        <v>112646</v>
      </c>
      <c r="H38625" t="s">
        <v>112648</v>
      </c>
      <c r="I38625" t="s">
        <v>112649</v>
      </c>
      <c r="J38625" t="s">
        <v>112650</v>
      </c>
      <c r="K38625" t="s">
        <v>37</v>
      </c>
      <c r="L38625" t="s">
        <v>53</v>
      </c>
      <c r="M38625" t="s">
        <v>54</v>
      </c>
      <c r="N38625" t="s">
        <v>95</v>
      </c>
      <c r="O38625" t="s">
        <v>96</v>
      </c>
      <c r="P38625" s="1">
        <v>36892</v>
      </c>
      <c r="Q38625" t="s">
        <v>53</v>
      </c>
      <c r="R38625" t="s">
        <v>56</v>
      </c>
      <c r="S38625" t="s">
        <v>41</v>
      </c>
      <c r="T38625" t="s">
        <v>112643</v>
      </c>
      <c r="U38625" t="s">
        <v>112643</v>
      </c>
      <c r="V38625">
        <v>0</v>
      </c>
      <c r="W38625">
        <v>0</v>
      </c>
      <c r="X38625">
        <v>0</v>
      </c>
      <c r="Y38625">
        <v>0</v>
      </c>
      <c r="Z38625">
        <v>0</v>
      </c>
      <c r="AA38625">
        <v>0</v>
      </c>
      <c r="AB38625">
        <v>0</v>
      </c>
      <c r="AC38625">
        <v>1</v>
      </c>
      <c r="AD38625">
        <v>0</v>
      </c>
    </row>
    <row r="38626" spans="1:30" hidden="1" x14ac:dyDescent="0.3">
      <c r="A38626" t="s">
        <v>112646</v>
      </c>
      <c r="B38626" t="s">
        <v>112652</v>
      </c>
      <c r="C38626" t="s">
        <v>32</v>
      </c>
      <c r="D38626" t="s">
        <v>139</v>
      </c>
      <c r="E38626" t="s">
        <v>19589</v>
      </c>
      <c r="F38626">
        <v>11000000</v>
      </c>
      <c r="G38626" t="s">
        <v>112646</v>
      </c>
      <c r="H38626" t="s">
        <v>112648</v>
      </c>
      <c r="I38626" t="s">
        <v>112649</v>
      </c>
      <c r="J38626" t="s">
        <v>112650</v>
      </c>
      <c r="K38626" t="s">
        <v>37</v>
      </c>
      <c r="L38626" t="s">
        <v>53</v>
      </c>
      <c r="M38626" t="s">
        <v>54</v>
      </c>
      <c r="N38626" t="s">
        <v>95</v>
      </c>
      <c r="O38626" t="s">
        <v>96</v>
      </c>
      <c r="P38626" s="1">
        <v>36892</v>
      </c>
      <c r="Q38626" t="s">
        <v>53</v>
      </c>
      <c r="R38626" t="s">
        <v>56</v>
      </c>
      <c r="S38626" t="s">
        <v>41</v>
      </c>
      <c r="T38626" t="s">
        <v>112643</v>
      </c>
      <c r="U38626" t="s">
        <v>112643</v>
      </c>
      <c r="V38626">
        <v>0</v>
      </c>
      <c r="W38626">
        <v>0</v>
      </c>
      <c r="X38626">
        <v>0</v>
      </c>
      <c r="Y38626">
        <v>0</v>
      </c>
      <c r="Z38626">
        <v>0</v>
      </c>
      <c r="AA38626">
        <v>0</v>
      </c>
      <c r="AB38626">
        <v>0</v>
      </c>
      <c r="AC38626">
        <v>1</v>
      </c>
      <c r="AD38626">
        <v>0</v>
      </c>
    </row>
    <row r="38627" spans="1:30" hidden="1" x14ac:dyDescent="0.3">
      <c r="A38627" t="s">
        <v>112653</v>
      </c>
      <c r="B38627" t="s">
        <v>112654</v>
      </c>
      <c r="C38627" t="s">
        <v>32</v>
      </c>
      <c r="D38627" t="s">
        <v>33</v>
      </c>
      <c r="E38627" s="1">
        <v>42288</v>
      </c>
      <c r="F38627">
        <v>250000000</v>
      </c>
      <c r="G38627" t="s">
        <v>112653</v>
      </c>
      <c r="H38627" t="s">
        <v>112655</v>
      </c>
      <c r="I38627" t="s">
        <v>112656</v>
      </c>
      <c r="J38627" t="s">
        <v>112650</v>
      </c>
      <c r="K38627" t="s">
        <v>37</v>
      </c>
      <c r="L38627" t="s">
        <v>53</v>
      </c>
      <c r="M38627" t="s">
        <v>637</v>
      </c>
      <c r="N38627" t="s">
        <v>1506</v>
      </c>
      <c r="O38627" t="s">
        <v>2993</v>
      </c>
      <c r="P38627" s="1">
        <v>37257</v>
      </c>
      <c r="Q38627" t="s">
        <v>53</v>
      </c>
      <c r="R38627" t="s">
        <v>56</v>
      </c>
      <c r="S38627" t="s">
        <v>41</v>
      </c>
      <c r="T38627" t="s">
        <v>112643</v>
      </c>
      <c r="U38627" t="s">
        <v>112643</v>
      </c>
      <c r="V38627">
        <v>0</v>
      </c>
      <c r="W38627">
        <v>0</v>
      </c>
      <c r="X38627">
        <v>0</v>
      </c>
      <c r="Y38627">
        <v>0</v>
      </c>
      <c r="Z38627">
        <v>0</v>
      </c>
      <c r="AA38627">
        <v>0</v>
      </c>
      <c r="AB38627">
        <v>0</v>
      </c>
      <c r="AC38627">
        <v>1</v>
      </c>
      <c r="AD38627">
        <v>0</v>
      </c>
    </row>
    <row r="38628" spans="1:30" hidden="1" x14ac:dyDescent="0.3">
      <c r="A38628" t="s">
        <v>112653</v>
      </c>
      <c r="B38628" t="s">
        <v>112657</v>
      </c>
      <c r="C38628" t="s">
        <v>32</v>
      </c>
      <c r="D38628" t="s">
        <v>50</v>
      </c>
      <c r="E38628" s="1">
        <v>41038</v>
      </c>
      <c r="F38628">
        <v>50000000</v>
      </c>
      <c r="G38628" t="s">
        <v>112653</v>
      </c>
      <c r="H38628" t="s">
        <v>112655</v>
      </c>
      <c r="I38628" t="s">
        <v>112656</v>
      </c>
      <c r="J38628" t="s">
        <v>112650</v>
      </c>
      <c r="K38628" t="s">
        <v>37</v>
      </c>
      <c r="L38628" t="s">
        <v>53</v>
      </c>
      <c r="M38628" t="s">
        <v>637</v>
      </c>
      <c r="N38628" t="s">
        <v>1506</v>
      </c>
      <c r="O38628" t="s">
        <v>2993</v>
      </c>
      <c r="P38628" s="1">
        <v>37257</v>
      </c>
      <c r="Q38628" t="s">
        <v>53</v>
      </c>
      <c r="R38628" t="s">
        <v>56</v>
      </c>
      <c r="S38628" t="s">
        <v>41</v>
      </c>
      <c r="T38628" t="s">
        <v>112643</v>
      </c>
      <c r="U38628" t="s">
        <v>112643</v>
      </c>
      <c r="V38628">
        <v>0</v>
      </c>
      <c r="W38628">
        <v>0</v>
      </c>
      <c r="X38628">
        <v>0</v>
      </c>
      <c r="Y38628">
        <v>0</v>
      </c>
      <c r="Z38628">
        <v>0</v>
      </c>
      <c r="AA38628">
        <v>0</v>
      </c>
      <c r="AB38628">
        <v>0</v>
      </c>
      <c r="AC38628">
        <v>1</v>
      </c>
      <c r="AD38628">
        <v>0</v>
      </c>
    </row>
    <row r="38629" spans="1:30" hidden="1" x14ac:dyDescent="0.3">
      <c r="A38629" t="s">
        <v>112658</v>
      </c>
      <c r="B38629" t="s">
        <v>112659</v>
      </c>
      <c r="C38629" t="s">
        <v>32</v>
      </c>
      <c r="D38629" t="s">
        <v>50</v>
      </c>
      <c r="E38629" t="s">
        <v>1282</v>
      </c>
      <c r="F38629">
        <v>10000000</v>
      </c>
      <c r="G38629" t="s">
        <v>112658</v>
      </c>
      <c r="H38629" t="s">
        <v>112660</v>
      </c>
      <c r="I38629" t="s">
        <v>112661</v>
      </c>
      <c r="J38629" t="s">
        <v>112662</v>
      </c>
      <c r="K38629" t="s">
        <v>37</v>
      </c>
      <c r="L38629" t="s">
        <v>53</v>
      </c>
      <c r="M38629" t="s">
        <v>73</v>
      </c>
      <c r="N38629" t="s">
        <v>74</v>
      </c>
      <c r="O38629" t="s">
        <v>75</v>
      </c>
      <c r="P38629" t="s">
        <v>6092</v>
      </c>
      <c r="Q38629" t="s">
        <v>53</v>
      </c>
      <c r="R38629" t="s">
        <v>56</v>
      </c>
      <c r="S38629" t="s">
        <v>41</v>
      </c>
      <c r="T38629" t="s">
        <v>112663</v>
      </c>
      <c r="U38629" t="s">
        <v>112663</v>
      </c>
      <c r="V38629">
        <v>0</v>
      </c>
      <c r="W38629">
        <v>0</v>
      </c>
      <c r="X38629">
        <v>0</v>
      </c>
      <c r="Y38629">
        <v>0</v>
      </c>
      <c r="Z38629">
        <v>0</v>
      </c>
      <c r="AA38629">
        <v>0</v>
      </c>
      <c r="AB38629">
        <v>1</v>
      </c>
      <c r="AC38629">
        <v>0</v>
      </c>
      <c r="AD38629">
        <v>0</v>
      </c>
    </row>
    <row r="38630" spans="1:30" hidden="1" x14ac:dyDescent="0.3">
      <c r="A38630" t="s">
        <v>112664</v>
      </c>
      <c r="B38630" t="s">
        <v>112665</v>
      </c>
      <c r="C38630" t="s">
        <v>32</v>
      </c>
      <c r="D38630" t="s">
        <v>50</v>
      </c>
      <c r="E38630" t="s">
        <v>25811</v>
      </c>
      <c r="F38630">
        <v>13500000</v>
      </c>
      <c r="G38630" t="s">
        <v>112664</v>
      </c>
      <c r="H38630" t="s">
        <v>112666</v>
      </c>
      <c r="I38630" t="s">
        <v>112667</v>
      </c>
      <c r="J38630" t="s">
        <v>112663</v>
      </c>
      <c r="K38630" t="s">
        <v>37</v>
      </c>
      <c r="L38630" t="s">
        <v>53</v>
      </c>
      <c r="M38630" t="s">
        <v>209</v>
      </c>
      <c r="N38630" t="s">
        <v>210</v>
      </c>
      <c r="O38630" t="s">
        <v>5702</v>
      </c>
      <c r="P38630" s="1">
        <v>35796</v>
      </c>
      <c r="Q38630" t="s">
        <v>53</v>
      </c>
      <c r="R38630" t="s">
        <v>56</v>
      </c>
      <c r="S38630" t="s">
        <v>41</v>
      </c>
      <c r="T38630" t="s">
        <v>112663</v>
      </c>
      <c r="U38630" t="s">
        <v>112663</v>
      </c>
      <c r="V38630">
        <v>0</v>
      </c>
      <c r="W38630">
        <v>0</v>
      </c>
      <c r="X38630">
        <v>0</v>
      </c>
      <c r="Y38630">
        <v>0</v>
      </c>
      <c r="Z38630">
        <v>0</v>
      </c>
      <c r="AA38630">
        <v>0</v>
      </c>
      <c r="AB38630">
        <v>1</v>
      </c>
      <c r="AC38630">
        <v>0</v>
      </c>
      <c r="AD38630">
        <v>0</v>
      </c>
    </row>
    <row r="38631" spans="1:30" hidden="1" x14ac:dyDescent="0.3">
      <c r="A38631" t="s">
        <v>112668</v>
      </c>
      <c r="B38631" t="s">
        <v>112669</v>
      </c>
      <c r="C38631" t="s">
        <v>32</v>
      </c>
      <c r="E38631" s="1">
        <v>38364</v>
      </c>
      <c r="F38631">
        <v>3000000</v>
      </c>
      <c r="G38631" t="s">
        <v>112668</v>
      </c>
      <c r="H38631" t="s">
        <v>112670</v>
      </c>
      <c r="I38631" t="s">
        <v>112671</v>
      </c>
      <c r="J38631" t="s">
        <v>112672</v>
      </c>
      <c r="K38631" t="s">
        <v>37</v>
      </c>
      <c r="L38631" t="s">
        <v>53</v>
      </c>
      <c r="M38631" t="s">
        <v>54</v>
      </c>
      <c r="N38631" t="s">
        <v>939</v>
      </c>
      <c r="O38631" t="s">
        <v>939</v>
      </c>
      <c r="P38631" s="1">
        <v>38364</v>
      </c>
      <c r="Q38631" t="s">
        <v>53</v>
      </c>
      <c r="R38631" t="s">
        <v>56</v>
      </c>
      <c r="S38631" t="s">
        <v>41</v>
      </c>
      <c r="T38631" t="s">
        <v>112663</v>
      </c>
      <c r="U38631" t="s">
        <v>112663</v>
      </c>
      <c r="V38631">
        <v>0</v>
      </c>
      <c r="W38631">
        <v>0</v>
      </c>
      <c r="X38631">
        <v>0</v>
      </c>
      <c r="Y38631">
        <v>0</v>
      </c>
      <c r="Z38631">
        <v>0</v>
      </c>
      <c r="AA38631">
        <v>0</v>
      </c>
      <c r="AB38631">
        <v>1</v>
      </c>
      <c r="AC38631">
        <v>0</v>
      </c>
      <c r="AD38631">
        <v>0</v>
      </c>
    </row>
    <row r="38632" spans="1:30" hidden="1" x14ac:dyDescent="0.3">
      <c r="A38632" t="s">
        <v>112673</v>
      </c>
      <c r="B38632" t="s">
        <v>112674</v>
      </c>
      <c r="C38632" t="s">
        <v>32</v>
      </c>
      <c r="D38632" t="s">
        <v>139</v>
      </c>
      <c r="E38632" t="s">
        <v>4618</v>
      </c>
      <c r="F38632">
        <v>35000000</v>
      </c>
      <c r="G38632" t="s">
        <v>112673</v>
      </c>
      <c r="H38632" t="s">
        <v>112675</v>
      </c>
      <c r="I38632" t="s">
        <v>112676</v>
      </c>
      <c r="J38632" t="s">
        <v>112677</v>
      </c>
      <c r="K38632" t="s">
        <v>37</v>
      </c>
      <c r="L38632" t="s">
        <v>53</v>
      </c>
      <c r="M38632" t="s">
        <v>73</v>
      </c>
      <c r="N38632" t="s">
        <v>74</v>
      </c>
      <c r="O38632" t="s">
        <v>75</v>
      </c>
      <c r="P38632" s="1">
        <v>40909</v>
      </c>
      <c r="Q38632" t="s">
        <v>53</v>
      </c>
      <c r="R38632" t="s">
        <v>56</v>
      </c>
      <c r="S38632" t="s">
        <v>41</v>
      </c>
      <c r="T38632" t="s">
        <v>112663</v>
      </c>
      <c r="U38632" t="s">
        <v>112663</v>
      </c>
      <c r="V38632">
        <v>0</v>
      </c>
      <c r="W38632">
        <v>0</v>
      </c>
      <c r="X38632">
        <v>0</v>
      </c>
      <c r="Y38632">
        <v>0</v>
      </c>
      <c r="Z38632">
        <v>0</v>
      </c>
      <c r="AA38632">
        <v>0</v>
      </c>
      <c r="AB38632">
        <v>1</v>
      </c>
      <c r="AC38632">
        <v>0</v>
      </c>
      <c r="AD38632">
        <v>0</v>
      </c>
    </row>
    <row r="38633" spans="1:30" hidden="1" x14ac:dyDescent="0.3">
      <c r="A38633" t="s">
        <v>112673</v>
      </c>
      <c r="B38633" t="s">
        <v>112678</v>
      </c>
      <c r="C38633" t="s">
        <v>32</v>
      </c>
      <c r="E38633" t="s">
        <v>10250</v>
      </c>
      <c r="F38633">
        <v>1030270</v>
      </c>
      <c r="G38633" t="s">
        <v>112673</v>
      </c>
      <c r="H38633" t="s">
        <v>112675</v>
      </c>
      <c r="I38633" t="s">
        <v>112676</v>
      </c>
      <c r="J38633" t="s">
        <v>112677</v>
      </c>
      <c r="K38633" t="s">
        <v>37</v>
      </c>
      <c r="L38633" t="s">
        <v>53</v>
      </c>
      <c r="M38633" t="s">
        <v>73</v>
      </c>
      <c r="N38633" t="s">
        <v>74</v>
      </c>
      <c r="O38633" t="s">
        <v>75</v>
      </c>
      <c r="P38633" s="1">
        <v>40909</v>
      </c>
      <c r="Q38633" t="s">
        <v>53</v>
      </c>
      <c r="R38633" t="s">
        <v>56</v>
      </c>
      <c r="S38633" t="s">
        <v>41</v>
      </c>
      <c r="T38633" t="s">
        <v>112663</v>
      </c>
      <c r="U38633" t="s">
        <v>112663</v>
      </c>
      <c r="V38633">
        <v>0</v>
      </c>
      <c r="W38633">
        <v>0</v>
      </c>
      <c r="X38633">
        <v>0</v>
      </c>
      <c r="Y38633">
        <v>0</v>
      </c>
      <c r="Z38633">
        <v>0</v>
      </c>
      <c r="AA38633">
        <v>0</v>
      </c>
      <c r="AB38633">
        <v>1</v>
      </c>
      <c r="AC38633">
        <v>0</v>
      </c>
      <c r="AD38633">
        <v>0</v>
      </c>
    </row>
    <row r="38634" spans="1:30" hidden="1" x14ac:dyDescent="0.3">
      <c r="A38634" t="s">
        <v>112673</v>
      </c>
      <c r="B38634" t="s">
        <v>112679</v>
      </c>
      <c r="C38634" t="s">
        <v>32</v>
      </c>
      <c r="D38634" t="s">
        <v>50</v>
      </c>
      <c r="E38634" t="s">
        <v>1049</v>
      </c>
      <c r="F38634">
        <v>7500000</v>
      </c>
      <c r="G38634" t="s">
        <v>112673</v>
      </c>
      <c r="H38634" t="s">
        <v>112675</v>
      </c>
      <c r="I38634" t="s">
        <v>112676</v>
      </c>
      <c r="J38634" t="s">
        <v>112677</v>
      </c>
      <c r="K38634" t="s">
        <v>37</v>
      </c>
      <c r="L38634" t="s">
        <v>53</v>
      </c>
      <c r="M38634" t="s">
        <v>73</v>
      </c>
      <c r="N38634" t="s">
        <v>74</v>
      </c>
      <c r="O38634" t="s">
        <v>75</v>
      </c>
      <c r="P38634" s="1">
        <v>40909</v>
      </c>
      <c r="Q38634" t="s">
        <v>53</v>
      </c>
      <c r="R38634" t="s">
        <v>56</v>
      </c>
      <c r="S38634" t="s">
        <v>41</v>
      </c>
      <c r="T38634" t="s">
        <v>112663</v>
      </c>
      <c r="U38634" t="s">
        <v>112663</v>
      </c>
      <c r="V38634">
        <v>0</v>
      </c>
      <c r="W38634">
        <v>0</v>
      </c>
      <c r="X38634">
        <v>0</v>
      </c>
      <c r="Y38634">
        <v>0</v>
      </c>
      <c r="Z38634">
        <v>0</v>
      </c>
      <c r="AA38634">
        <v>0</v>
      </c>
      <c r="AB38634">
        <v>1</v>
      </c>
      <c r="AC38634">
        <v>0</v>
      </c>
      <c r="AD38634">
        <v>0</v>
      </c>
    </row>
    <row r="38635" spans="1:30" hidden="1" x14ac:dyDescent="0.3">
      <c r="A38635" t="s">
        <v>112673</v>
      </c>
      <c r="B38635" t="s">
        <v>112680</v>
      </c>
      <c r="C38635" t="s">
        <v>32</v>
      </c>
      <c r="D38635" t="s">
        <v>33</v>
      </c>
      <c r="E38635" s="1">
        <v>42250</v>
      </c>
      <c r="F38635">
        <v>13900000</v>
      </c>
      <c r="G38635" t="s">
        <v>112673</v>
      </c>
      <c r="H38635" t="s">
        <v>112675</v>
      </c>
      <c r="I38635" t="s">
        <v>112676</v>
      </c>
      <c r="J38635" t="s">
        <v>112677</v>
      </c>
      <c r="K38635" t="s">
        <v>37</v>
      </c>
      <c r="L38635" t="s">
        <v>53</v>
      </c>
      <c r="M38635" t="s">
        <v>73</v>
      </c>
      <c r="N38635" t="s">
        <v>74</v>
      </c>
      <c r="O38635" t="s">
        <v>75</v>
      </c>
      <c r="P38635" s="1">
        <v>40909</v>
      </c>
      <c r="Q38635" t="s">
        <v>53</v>
      </c>
      <c r="R38635" t="s">
        <v>56</v>
      </c>
      <c r="S38635" t="s">
        <v>41</v>
      </c>
      <c r="T38635" t="s">
        <v>112663</v>
      </c>
      <c r="U38635" t="s">
        <v>112663</v>
      </c>
      <c r="V38635">
        <v>0</v>
      </c>
      <c r="W38635">
        <v>0</v>
      </c>
      <c r="X38635">
        <v>0</v>
      </c>
      <c r="Y38635">
        <v>0</v>
      </c>
      <c r="Z38635">
        <v>0</v>
      </c>
      <c r="AA38635">
        <v>0</v>
      </c>
      <c r="AB38635">
        <v>1</v>
      </c>
      <c r="AC38635">
        <v>0</v>
      </c>
      <c r="AD38635">
        <v>0</v>
      </c>
    </row>
    <row r="38636" spans="1:30" hidden="1" x14ac:dyDescent="0.3">
      <c r="A38636" t="s">
        <v>112681</v>
      </c>
      <c r="B38636" t="s">
        <v>112682</v>
      </c>
      <c r="C38636" t="s">
        <v>32</v>
      </c>
      <c r="D38636" t="s">
        <v>50</v>
      </c>
      <c r="E38636" s="1">
        <v>42349</v>
      </c>
      <c r="F38636">
        <v>7500000</v>
      </c>
      <c r="G38636" t="s">
        <v>112681</v>
      </c>
      <c r="H38636" t="s">
        <v>112683</v>
      </c>
      <c r="I38636" t="s">
        <v>112684</v>
      </c>
      <c r="J38636" t="s">
        <v>112663</v>
      </c>
      <c r="K38636" t="s">
        <v>37</v>
      </c>
      <c r="L38636" t="s">
        <v>53</v>
      </c>
      <c r="M38636" t="s">
        <v>54</v>
      </c>
      <c r="N38636" t="s">
        <v>95</v>
      </c>
      <c r="O38636" t="s">
        <v>96</v>
      </c>
      <c r="P38636" s="1">
        <v>41640</v>
      </c>
      <c r="Q38636" t="s">
        <v>53</v>
      </c>
      <c r="R38636" t="s">
        <v>56</v>
      </c>
      <c r="S38636" t="s">
        <v>41</v>
      </c>
      <c r="T38636" t="s">
        <v>112663</v>
      </c>
      <c r="U38636" t="s">
        <v>112663</v>
      </c>
      <c r="V38636">
        <v>0</v>
      </c>
      <c r="W38636">
        <v>0</v>
      </c>
      <c r="X38636">
        <v>0</v>
      </c>
      <c r="Y38636">
        <v>0</v>
      </c>
      <c r="Z38636">
        <v>0</v>
      </c>
      <c r="AA38636">
        <v>0</v>
      </c>
      <c r="AB38636">
        <v>1</v>
      </c>
      <c r="AC38636">
        <v>0</v>
      </c>
      <c r="AD38636">
        <v>0</v>
      </c>
    </row>
    <row r="38637" spans="1:30" hidden="1" x14ac:dyDescent="0.3">
      <c r="A38637" t="s">
        <v>112685</v>
      </c>
      <c r="B38637" t="s">
        <v>112686</v>
      </c>
      <c r="C38637" t="s">
        <v>32</v>
      </c>
      <c r="D38637" t="s">
        <v>50</v>
      </c>
      <c r="E38637" s="1">
        <v>39456</v>
      </c>
      <c r="F38637">
        <v>950000</v>
      </c>
      <c r="G38637" t="s">
        <v>112685</v>
      </c>
      <c r="H38637" t="s">
        <v>112687</v>
      </c>
      <c r="I38637" t="s">
        <v>112688</v>
      </c>
      <c r="J38637" t="s">
        <v>112689</v>
      </c>
      <c r="K38637" t="s">
        <v>37</v>
      </c>
      <c r="L38637" t="s">
        <v>230</v>
      </c>
      <c r="M38637" t="s">
        <v>231</v>
      </c>
      <c r="N38637" t="s">
        <v>232</v>
      </c>
      <c r="O38637" t="s">
        <v>232</v>
      </c>
      <c r="P38637" s="1">
        <v>39084</v>
      </c>
      <c r="Q38637" t="s">
        <v>230</v>
      </c>
      <c r="R38637" t="s">
        <v>233</v>
      </c>
      <c r="S38637" t="s">
        <v>41</v>
      </c>
      <c r="T38637" t="s">
        <v>112663</v>
      </c>
      <c r="U38637" t="s">
        <v>112663</v>
      </c>
      <c r="V38637">
        <v>0</v>
      </c>
      <c r="W38637">
        <v>0</v>
      </c>
      <c r="X38637">
        <v>0</v>
      </c>
      <c r="Y38637">
        <v>0</v>
      </c>
      <c r="Z38637">
        <v>0</v>
      </c>
      <c r="AA38637">
        <v>0</v>
      </c>
      <c r="AB38637">
        <v>1</v>
      </c>
      <c r="AC38637">
        <v>0</v>
      </c>
      <c r="AD38637">
        <v>0</v>
      </c>
    </row>
    <row r="38638" spans="1:30" hidden="1" x14ac:dyDescent="0.3">
      <c r="A38638" t="s">
        <v>112690</v>
      </c>
      <c r="B38638" t="s">
        <v>112691</v>
      </c>
      <c r="C38638" t="s">
        <v>32</v>
      </c>
      <c r="E38638" t="s">
        <v>33739</v>
      </c>
      <c r="F38638">
        <v>339000</v>
      </c>
      <c r="G38638" t="s">
        <v>112690</v>
      </c>
      <c r="H38638" t="s">
        <v>112692</v>
      </c>
      <c r="I38638" t="s">
        <v>112693</v>
      </c>
      <c r="J38638" t="s">
        <v>112677</v>
      </c>
      <c r="K38638" t="s">
        <v>37</v>
      </c>
      <c r="L38638" t="s">
        <v>263</v>
      </c>
      <c r="M38638">
        <v>30</v>
      </c>
      <c r="N38638" t="s">
        <v>7275</v>
      </c>
      <c r="O38638" t="s">
        <v>112694</v>
      </c>
      <c r="P38638" s="1">
        <v>39814</v>
      </c>
      <c r="Q38638" t="s">
        <v>263</v>
      </c>
      <c r="R38638" t="s">
        <v>265</v>
      </c>
      <c r="S38638" t="s">
        <v>41</v>
      </c>
      <c r="T38638" t="s">
        <v>112663</v>
      </c>
      <c r="U38638" t="s">
        <v>112663</v>
      </c>
      <c r="V38638">
        <v>0</v>
      </c>
      <c r="W38638">
        <v>0</v>
      </c>
      <c r="X38638">
        <v>0</v>
      </c>
      <c r="Y38638">
        <v>0</v>
      </c>
      <c r="Z38638">
        <v>0</v>
      </c>
      <c r="AA38638">
        <v>0</v>
      </c>
      <c r="AB38638">
        <v>1</v>
      </c>
      <c r="AC38638">
        <v>0</v>
      </c>
      <c r="AD38638">
        <v>0</v>
      </c>
    </row>
    <row r="38639" spans="1:30" hidden="1" x14ac:dyDescent="0.3">
      <c r="A38639" t="s">
        <v>112695</v>
      </c>
      <c r="B38639" t="s">
        <v>112696</v>
      </c>
      <c r="C38639" t="s">
        <v>32</v>
      </c>
      <c r="D38639" t="s">
        <v>50</v>
      </c>
      <c r="E38639" s="1">
        <v>41647</v>
      </c>
      <c r="F38639">
        <v>2760000</v>
      </c>
      <c r="G38639" t="s">
        <v>112695</v>
      </c>
      <c r="H38639" t="s">
        <v>112697</v>
      </c>
      <c r="I38639" t="s">
        <v>112698</v>
      </c>
      <c r="J38639" t="s">
        <v>112699</v>
      </c>
      <c r="K38639" t="s">
        <v>37</v>
      </c>
      <c r="L38639" t="s">
        <v>53</v>
      </c>
      <c r="M38639" t="s">
        <v>54</v>
      </c>
      <c r="N38639" t="s">
        <v>95</v>
      </c>
      <c r="O38639" t="s">
        <v>1074</v>
      </c>
      <c r="P38639" s="1">
        <v>41281</v>
      </c>
      <c r="Q38639" t="s">
        <v>53</v>
      </c>
      <c r="R38639" t="s">
        <v>56</v>
      </c>
      <c r="S38639" t="s">
        <v>41</v>
      </c>
      <c r="T38639" t="s">
        <v>112700</v>
      </c>
      <c r="U38639" t="s">
        <v>112700</v>
      </c>
      <c r="V38639">
        <v>0</v>
      </c>
      <c r="W38639">
        <v>0</v>
      </c>
      <c r="X38639">
        <v>0</v>
      </c>
      <c r="Y38639">
        <v>0</v>
      </c>
      <c r="Z38639">
        <v>0</v>
      </c>
      <c r="AA38639">
        <v>0</v>
      </c>
      <c r="AB38639">
        <v>1</v>
      </c>
      <c r="AC38639">
        <v>0</v>
      </c>
      <c r="AD38639">
        <v>0</v>
      </c>
    </row>
    <row r="38640" spans="1:30" hidden="1" x14ac:dyDescent="0.3">
      <c r="A38640" t="s">
        <v>112701</v>
      </c>
      <c r="B38640" t="s">
        <v>112702</v>
      </c>
      <c r="C38640" t="s">
        <v>32</v>
      </c>
      <c r="D38640" t="s">
        <v>50</v>
      </c>
      <c r="E38640" s="1">
        <v>38362</v>
      </c>
      <c r="F38640">
        <v>1100000</v>
      </c>
      <c r="G38640" t="s">
        <v>112701</v>
      </c>
      <c r="H38640" t="s">
        <v>112703</v>
      </c>
      <c r="I38640" t="s">
        <v>112704</v>
      </c>
      <c r="J38640" t="s">
        <v>112705</v>
      </c>
      <c r="K38640" t="s">
        <v>37</v>
      </c>
      <c r="L38640" t="s">
        <v>53</v>
      </c>
      <c r="M38640" t="s">
        <v>54</v>
      </c>
      <c r="N38640" t="s">
        <v>95</v>
      </c>
      <c r="O38640" t="s">
        <v>96</v>
      </c>
      <c r="P38640" s="1">
        <v>38359</v>
      </c>
      <c r="Q38640" t="s">
        <v>53</v>
      </c>
      <c r="R38640" t="s">
        <v>56</v>
      </c>
      <c r="S38640" t="s">
        <v>41</v>
      </c>
      <c r="T38640" t="s">
        <v>112700</v>
      </c>
      <c r="U38640" t="s">
        <v>112700</v>
      </c>
      <c r="V38640">
        <v>0</v>
      </c>
      <c r="W38640">
        <v>0</v>
      </c>
      <c r="X38640">
        <v>0</v>
      </c>
      <c r="Y38640">
        <v>0</v>
      </c>
      <c r="Z38640">
        <v>0</v>
      </c>
      <c r="AA38640">
        <v>0</v>
      </c>
      <c r="AB38640">
        <v>1</v>
      </c>
      <c r="AC38640">
        <v>0</v>
      </c>
      <c r="AD38640">
        <v>0</v>
      </c>
    </row>
    <row r="38641" spans="1:30" hidden="1" x14ac:dyDescent="0.3">
      <c r="A38641" t="s">
        <v>112701</v>
      </c>
      <c r="B38641" t="s">
        <v>112706</v>
      </c>
      <c r="C38641" t="s">
        <v>32</v>
      </c>
      <c r="D38641" t="s">
        <v>33</v>
      </c>
      <c r="E38641" s="1">
        <v>39448</v>
      </c>
      <c r="F38641">
        <v>29500000</v>
      </c>
      <c r="G38641" t="s">
        <v>112701</v>
      </c>
      <c r="H38641" t="s">
        <v>112703</v>
      </c>
      <c r="I38641" t="s">
        <v>112704</v>
      </c>
      <c r="J38641" t="s">
        <v>112705</v>
      </c>
      <c r="K38641" t="s">
        <v>37</v>
      </c>
      <c r="L38641" t="s">
        <v>53</v>
      </c>
      <c r="M38641" t="s">
        <v>54</v>
      </c>
      <c r="N38641" t="s">
        <v>95</v>
      </c>
      <c r="O38641" t="s">
        <v>96</v>
      </c>
      <c r="P38641" s="1">
        <v>38359</v>
      </c>
      <c r="Q38641" t="s">
        <v>53</v>
      </c>
      <c r="R38641" t="s">
        <v>56</v>
      </c>
      <c r="S38641" t="s">
        <v>41</v>
      </c>
      <c r="T38641" t="s">
        <v>112700</v>
      </c>
      <c r="U38641" t="s">
        <v>112700</v>
      </c>
      <c r="V38641">
        <v>0</v>
      </c>
      <c r="W38641">
        <v>0</v>
      </c>
      <c r="X38641">
        <v>0</v>
      </c>
      <c r="Y38641">
        <v>0</v>
      </c>
      <c r="Z38641">
        <v>0</v>
      </c>
      <c r="AA38641">
        <v>0</v>
      </c>
      <c r="AB38641">
        <v>1</v>
      </c>
      <c r="AC38641">
        <v>0</v>
      </c>
      <c r="AD38641">
        <v>0</v>
      </c>
    </row>
    <row r="38642" spans="1:30" hidden="1" x14ac:dyDescent="0.3">
      <c r="A38642" t="s">
        <v>112701</v>
      </c>
      <c r="B38642" t="s">
        <v>112707</v>
      </c>
      <c r="C38642" t="s">
        <v>32</v>
      </c>
      <c r="D38642" t="s">
        <v>139</v>
      </c>
      <c r="E38642" s="1">
        <v>41764</v>
      </c>
      <c r="F38642">
        <v>160000000</v>
      </c>
      <c r="G38642" t="s">
        <v>112701</v>
      </c>
      <c r="H38642" t="s">
        <v>112703</v>
      </c>
      <c r="I38642" t="s">
        <v>112704</v>
      </c>
      <c r="J38642" t="s">
        <v>112705</v>
      </c>
      <c r="K38642" t="s">
        <v>37</v>
      </c>
      <c r="L38642" t="s">
        <v>53</v>
      </c>
      <c r="M38642" t="s">
        <v>54</v>
      </c>
      <c r="N38642" t="s">
        <v>95</v>
      </c>
      <c r="O38642" t="s">
        <v>96</v>
      </c>
      <c r="P38642" s="1">
        <v>38359</v>
      </c>
      <c r="Q38642" t="s">
        <v>53</v>
      </c>
      <c r="R38642" t="s">
        <v>56</v>
      </c>
      <c r="S38642" t="s">
        <v>41</v>
      </c>
      <c r="T38642" t="s">
        <v>112700</v>
      </c>
      <c r="U38642" t="s">
        <v>112700</v>
      </c>
      <c r="V38642">
        <v>0</v>
      </c>
      <c r="W38642">
        <v>0</v>
      </c>
      <c r="X38642">
        <v>0</v>
      </c>
      <c r="Y38642">
        <v>0</v>
      </c>
      <c r="Z38642">
        <v>0</v>
      </c>
      <c r="AA38642">
        <v>0</v>
      </c>
      <c r="AB38642">
        <v>1</v>
      </c>
      <c r="AC38642">
        <v>0</v>
      </c>
      <c r="AD38642">
        <v>0</v>
      </c>
    </row>
    <row r="38643" spans="1:30" hidden="1" x14ac:dyDescent="0.3">
      <c r="A38643" t="s">
        <v>112708</v>
      </c>
      <c r="B38643" t="s">
        <v>112709</v>
      </c>
      <c r="C38643" t="s">
        <v>32</v>
      </c>
      <c r="D38643" t="s">
        <v>50</v>
      </c>
      <c r="E38643" s="1">
        <v>39093</v>
      </c>
      <c r="F38643">
        <v>1200000</v>
      </c>
      <c r="G38643" t="s">
        <v>112708</v>
      </c>
      <c r="H38643" t="s">
        <v>112710</v>
      </c>
      <c r="I38643" t="s">
        <v>112711</v>
      </c>
      <c r="J38643" t="s">
        <v>112712</v>
      </c>
      <c r="K38643" t="s">
        <v>72</v>
      </c>
      <c r="L38643" t="s">
        <v>53</v>
      </c>
      <c r="M38643" t="s">
        <v>54</v>
      </c>
      <c r="N38643" t="s">
        <v>95</v>
      </c>
      <c r="O38643" t="s">
        <v>96</v>
      </c>
      <c r="P38643" s="1">
        <v>36526</v>
      </c>
      <c r="Q38643" t="s">
        <v>53</v>
      </c>
      <c r="R38643" t="s">
        <v>56</v>
      </c>
      <c r="S38643" t="s">
        <v>41</v>
      </c>
      <c r="T38643" t="s">
        <v>112700</v>
      </c>
      <c r="U38643" t="s">
        <v>112700</v>
      </c>
      <c r="V38643">
        <v>0</v>
      </c>
      <c r="W38643">
        <v>0</v>
      </c>
      <c r="X38643">
        <v>0</v>
      </c>
      <c r="Y38643">
        <v>0</v>
      </c>
      <c r="Z38643">
        <v>0</v>
      </c>
      <c r="AA38643">
        <v>0</v>
      </c>
      <c r="AB38643">
        <v>1</v>
      </c>
      <c r="AC38643">
        <v>0</v>
      </c>
      <c r="AD38643">
        <v>0</v>
      </c>
    </row>
    <row r="38644" spans="1:30" hidden="1" x14ac:dyDescent="0.3">
      <c r="A38644" t="s">
        <v>112713</v>
      </c>
      <c r="B38644" t="s">
        <v>112714</v>
      </c>
      <c r="C38644" t="s">
        <v>32</v>
      </c>
      <c r="D38644" t="s">
        <v>139</v>
      </c>
      <c r="E38644" t="s">
        <v>673</v>
      </c>
      <c r="F38644">
        <v>10500000</v>
      </c>
      <c r="G38644" t="s">
        <v>112713</v>
      </c>
      <c r="H38644" t="s">
        <v>112715</v>
      </c>
      <c r="I38644" t="s">
        <v>112716</v>
      </c>
      <c r="J38644" t="s">
        <v>112717</v>
      </c>
      <c r="K38644" t="s">
        <v>37</v>
      </c>
      <c r="L38644" t="s">
        <v>53</v>
      </c>
      <c r="M38644" t="s">
        <v>54</v>
      </c>
      <c r="N38644" t="s">
        <v>95</v>
      </c>
      <c r="O38644" t="s">
        <v>96</v>
      </c>
      <c r="P38644" s="1">
        <v>39083</v>
      </c>
      <c r="Q38644" t="s">
        <v>53</v>
      </c>
      <c r="R38644" t="s">
        <v>56</v>
      </c>
      <c r="S38644" t="s">
        <v>41</v>
      </c>
      <c r="T38644" t="s">
        <v>112700</v>
      </c>
      <c r="U38644" t="s">
        <v>112700</v>
      </c>
      <c r="V38644">
        <v>0</v>
      </c>
      <c r="W38644">
        <v>0</v>
      </c>
      <c r="X38644">
        <v>0</v>
      </c>
      <c r="Y38644">
        <v>0</v>
      </c>
      <c r="Z38644">
        <v>0</v>
      </c>
      <c r="AA38644">
        <v>0</v>
      </c>
      <c r="AB38644">
        <v>1</v>
      </c>
      <c r="AC38644">
        <v>0</v>
      </c>
      <c r="AD38644">
        <v>0</v>
      </c>
    </row>
    <row r="38645" spans="1:30" hidden="1" x14ac:dyDescent="0.3">
      <c r="A38645" t="s">
        <v>112713</v>
      </c>
      <c r="B38645" t="s">
        <v>112718</v>
      </c>
      <c r="C38645" t="s">
        <v>32</v>
      </c>
      <c r="D38645" t="s">
        <v>33</v>
      </c>
      <c r="E38645" s="1">
        <v>39457</v>
      </c>
      <c r="F38645">
        <v>3500000</v>
      </c>
      <c r="G38645" t="s">
        <v>112713</v>
      </c>
      <c r="H38645" t="s">
        <v>112715</v>
      </c>
      <c r="I38645" t="s">
        <v>112716</v>
      </c>
      <c r="J38645" t="s">
        <v>112717</v>
      </c>
      <c r="K38645" t="s">
        <v>37</v>
      </c>
      <c r="L38645" t="s">
        <v>53</v>
      </c>
      <c r="M38645" t="s">
        <v>54</v>
      </c>
      <c r="N38645" t="s">
        <v>95</v>
      </c>
      <c r="O38645" t="s">
        <v>96</v>
      </c>
      <c r="P38645" s="1">
        <v>39083</v>
      </c>
      <c r="Q38645" t="s">
        <v>53</v>
      </c>
      <c r="R38645" t="s">
        <v>56</v>
      </c>
      <c r="S38645" t="s">
        <v>41</v>
      </c>
      <c r="T38645" t="s">
        <v>112700</v>
      </c>
      <c r="U38645" t="s">
        <v>112700</v>
      </c>
      <c r="V38645">
        <v>0</v>
      </c>
      <c r="W38645">
        <v>0</v>
      </c>
      <c r="X38645">
        <v>0</v>
      </c>
      <c r="Y38645">
        <v>0</v>
      </c>
      <c r="Z38645">
        <v>0</v>
      </c>
      <c r="AA38645">
        <v>0</v>
      </c>
      <c r="AB38645">
        <v>1</v>
      </c>
      <c r="AC38645">
        <v>0</v>
      </c>
      <c r="AD38645">
        <v>0</v>
      </c>
    </row>
    <row r="38646" spans="1:30" hidden="1" x14ac:dyDescent="0.3">
      <c r="A38646" t="s">
        <v>112713</v>
      </c>
      <c r="B38646" t="s">
        <v>112719</v>
      </c>
      <c r="C38646" t="s">
        <v>32</v>
      </c>
      <c r="E38646" t="s">
        <v>3384</v>
      </c>
      <c r="F38646">
        <v>22000000</v>
      </c>
      <c r="G38646" t="s">
        <v>112713</v>
      </c>
      <c r="H38646" t="s">
        <v>112715</v>
      </c>
      <c r="I38646" t="s">
        <v>112716</v>
      </c>
      <c r="J38646" t="s">
        <v>112717</v>
      </c>
      <c r="K38646" t="s">
        <v>37</v>
      </c>
      <c r="L38646" t="s">
        <v>53</v>
      </c>
      <c r="M38646" t="s">
        <v>54</v>
      </c>
      <c r="N38646" t="s">
        <v>95</v>
      </c>
      <c r="O38646" t="s">
        <v>96</v>
      </c>
      <c r="P38646" s="1">
        <v>39083</v>
      </c>
      <c r="Q38646" t="s">
        <v>53</v>
      </c>
      <c r="R38646" t="s">
        <v>56</v>
      </c>
      <c r="S38646" t="s">
        <v>41</v>
      </c>
      <c r="T38646" t="s">
        <v>112700</v>
      </c>
      <c r="U38646" t="s">
        <v>112700</v>
      </c>
      <c r="V38646">
        <v>0</v>
      </c>
      <c r="W38646">
        <v>0</v>
      </c>
      <c r="X38646">
        <v>0</v>
      </c>
      <c r="Y38646">
        <v>0</v>
      </c>
      <c r="Z38646">
        <v>0</v>
      </c>
      <c r="AA38646">
        <v>0</v>
      </c>
      <c r="AB38646">
        <v>1</v>
      </c>
      <c r="AC38646">
        <v>0</v>
      </c>
      <c r="AD38646">
        <v>0</v>
      </c>
    </row>
    <row r="38647" spans="1:30" hidden="1" x14ac:dyDescent="0.3">
      <c r="A38647" t="s">
        <v>112713</v>
      </c>
      <c r="B38647" t="s">
        <v>112720</v>
      </c>
      <c r="C38647" t="s">
        <v>32</v>
      </c>
      <c r="D38647" t="s">
        <v>50</v>
      </c>
      <c r="E38647" s="1">
        <v>39093</v>
      </c>
      <c r="F38647">
        <v>1500000</v>
      </c>
      <c r="G38647" t="s">
        <v>112713</v>
      </c>
      <c r="H38647" t="s">
        <v>112715</v>
      </c>
      <c r="I38647" t="s">
        <v>112716</v>
      </c>
      <c r="J38647" t="s">
        <v>112717</v>
      </c>
      <c r="K38647" t="s">
        <v>37</v>
      </c>
      <c r="L38647" t="s">
        <v>53</v>
      </c>
      <c r="M38647" t="s">
        <v>54</v>
      </c>
      <c r="N38647" t="s">
        <v>95</v>
      </c>
      <c r="O38647" t="s">
        <v>96</v>
      </c>
      <c r="P38647" s="1">
        <v>39083</v>
      </c>
      <c r="Q38647" t="s">
        <v>53</v>
      </c>
      <c r="R38647" t="s">
        <v>56</v>
      </c>
      <c r="S38647" t="s">
        <v>41</v>
      </c>
      <c r="T38647" t="s">
        <v>112700</v>
      </c>
      <c r="U38647" t="s">
        <v>112700</v>
      </c>
      <c r="V38647">
        <v>0</v>
      </c>
      <c r="W38647">
        <v>0</v>
      </c>
      <c r="X38647">
        <v>0</v>
      </c>
      <c r="Y38647">
        <v>0</v>
      </c>
      <c r="Z38647">
        <v>0</v>
      </c>
      <c r="AA38647">
        <v>0</v>
      </c>
      <c r="AB38647">
        <v>1</v>
      </c>
      <c r="AC38647">
        <v>0</v>
      </c>
      <c r="AD38647">
        <v>0</v>
      </c>
    </row>
    <row r="38648" spans="1:30" hidden="1" x14ac:dyDescent="0.3">
      <c r="A38648" t="s">
        <v>112713</v>
      </c>
      <c r="B38648" t="s">
        <v>112721</v>
      </c>
      <c r="C38648" t="s">
        <v>32</v>
      </c>
      <c r="D38648" t="s">
        <v>33</v>
      </c>
      <c r="E38648" s="1">
        <v>39819</v>
      </c>
      <c r="F38648">
        <v>3000000</v>
      </c>
      <c r="G38648" t="s">
        <v>112713</v>
      </c>
      <c r="H38648" t="s">
        <v>112715</v>
      </c>
      <c r="I38648" t="s">
        <v>112716</v>
      </c>
      <c r="J38648" t="s">
        <v>112717</v>
      </c>
      <c r="K38648" t="s">
        <v>37</v>
      </c>
      <c r="L38648" t="s">
        <v>53</v>
      </c>
      <c r="M38648" t="s">
        <v>54</v>
      </c>
      <c r="N38648" t="s">
        <v>95</v>
      </c>
      <c r="O38648" t="s">
        <v>96</v>
      </c>
      <c r="P38648" s="1">
        <v>39083</v>
      </c>
      <c r="Q38648" t="s">
        <v>53</v>
      </c>
      <c r="R38648" t="s">
        <v>56</v>
      </c>
      <c r="S38648" t="s">
        <v>41</v>
      </c>
      <c r="T38648" t="s">
        <v>112700</v>
      </c>
      <c r="U38648" t="s">
        <v>112700</v>
      </c>
      <c r="V38648">
        <v>0</v>
      </c>
      <c r="W38648">
        <v>0</v>
      </c>
      <c r="X38648">
        <v>0</v>
      </c>
      <c r="Y38648">
        <v>0</v>
      </c>
      <c r="Z38648">
        <v>0</v>
      </c>
      <c r="AA38648">
        <v>0</v>
      </c>
      <c r="AB38648">
        <v>1</v>
      </c>
      <c r="AC38648">
        <v>0</v>
      </c>
      <c r="AD38648">
        <v>0</v>
      </c>
    </row>
    <row r="38649" spans="1:30" hidden="1" x14ac:dyDescent="0.3">
      <c r="A38649" t="s">
        <v>112722</v>
      </c>
      <c r="B38649" t="s">
        <v>112723</v>
      </c>
      <c r="C38649" t="s">
        <v>32</v>
      </c>
      <c r="D38649" t="s">
        <v>50</v>
      </c>
      <c r="E38649" t="s">
        <v>112724</v>
      </c>
      <c r="F38649">
        <v>3500000</v>
      </c>
      <c r="G38649" t="s">
        <v>112722</v>
      </c>
      <c r="H38649" t="s">
        <v>112725</v>
      </c>
      <c r="I38649" t="s">
        <v>112726</v>
      </c>
      <c r="J38649" t="s">
        <v>112727</v>
      </c>
      <c r="K38649" t="s">
        <v>72</v>
      </c>
      <c r="L38649" t="s">
        <v>53</v>
      </c>
      <c r="M38649" t="s">
        <v>54</v>
      </c>
      <c r="N38649" t="s">
        <v>95</v>
      </c>
      <c r="O38649" t="s">
        <v>7518</v>
      </c>
      <c r="P38649" s="1">
        <v>38354</v>
      </c>
      <c r="Q38649" t="s">
        <v>53</v>
      </c>
      <c r="R38649" t="s">
        <v>56</v>
      </c>
      <c r="S38649" t="s">
        <v>41</v>
      </c>
      <c r="T38649" t="s">
        <v>112700</v>
      </c>
      <c r="U38649" t="s">
        <v>112700</v>
      </c>
      <c r="V38649">
        <v>0</v>
      </c>
      <c r="W38649">
        <v>0</v>
      </c>
      <c r="X38649">
        <v>0</v>
      </c>
      <c r="Y38649">
        <v>0</v>
      </c>
      <c r="Z38649">
        <v>0</v>
      </c>
      <c r="AA38649">
        <v>0</v>
      </c>
      <c r="AB38649">
        <v>1</v>
      </c>
      <c r="AC38649">
        <v>0</v>
      </c>
      <c r="AD38649">
        <v>0</v>
      </c>
    </row>
    <row r="38650" spans="1:30" hidden="1" x14ac:dyDescent="0.3">
      <c r="A38650" t="s">
        <v>112722</v>
      </c>
      <c r="B38650" t="s">
        <v>112728</v>
      </c>
      <c r="C38650" t="s">
        <v>32</v>
      </c>
      <c r="D38650" t="s">
        <v>139</v>
      </c>
      <c r="E38650" t="s">
        <v>1298</v>
      </c>
      <c r="F38650">
        <v>7000000</v>
      </c>
      <c r="G38650" t="s">
        <v>112722</v>
      </c>
      <c r="H38650" t="s">
        <v>112725</v>
      </c>
      <c r="I38650" t="s">
        <v>112726</v>
      </c>
      <c r="J38650" t="s">
        <v>112727</v>
      </c>
      <c r="K38650" t="s">
        <v>72</v>
      </c>
      <c r="L38650" t="s">
        <v>53</v>
      </c>
      <c r="M38650" t="s">
        <v>54</v>
      </c>
      <c r="N38650" t="s">
        <v>95</v>
      </c>
      <c r="O38650" t="s">
        <v>7518</v>
      </c>
      <c r="P38650" s="1">
        <v>38354</v>
      </c>
      <c r="Q38650" t="s">
        <v>53</v>
      </c>
      <c r="R38650" t="s">
        <v>56</v>
      </c>
      <c r="S38650" t="s">
        <v>41</v>
      </c>
      <c r="T38650" t="s">
        <v>112700</v>
      </c>
      <c r="U38650" t="s">
        <v>112700</v>
      </c>
      <c r="V38650">
        <v>0</v>
      </c>
      <c r="W38650">
        <v>0</v>
      </c>
      <c r="X38650">
        <v>0</v>
      </c>
      <c r="Y38650">
        <v>0</v>
      </c>
      <c r="Z38650">
        <v>0</v>
      </c>
      <c r="AA38650">
        <v>0</v>
      </c>
      <c r="AB38650">
        <v>1</v>
      </c>
      <c r="AC38650">
        <v>0</v>
      </c>
      <c r="AD38650">
        <v>0</v>
      </c>
    </row>
    <row r="38651" spans="1:30" hidden="1" x14ac:dyDescent="0.3">
      <c r="A38651" t="s">
        <v>112722</v>
      </c>
      <c r="B38651" t="s">
        <v>112729</v>
      </c>
      <c r="C38651" t="s">
        <v>32</v>
      </c>
      <c r="D38651" t="s">
        <v>33</v>
      </c>
      <c r="E38651" t="s">
        <v>38238</v>
      </c>
      <c r="F38651">
        <v>5000000</v>
      </c>
      <c r="G38651" t="s">
        <v>112722</v>
      </c>
      <c r="H38651" t="s">
        <v>112725</v>
      </c>
      <c r="I38651" t="s">
        <v>112726</v>
      </c>
      <c r="J38651" t="s">
        <v>112727</v>
      </c>
      <c r="K38651" t="s">
        <v>72</v>
      </c>
      <c r="L38651" t="s">
        <v>53</v>
      </c>
      <c r="M38651" t="s">
        <v>54</v>
      </c>
      <c r="N38651" t="s">
        <v>95</v>
      </c>
      <c r="O38651" t="s">
        <v>7518</v>
      </c>
      <c r="P38651" s="1">
        <v>38354</v>
      </c>
      <c r="Q38651" t="s">
        <v>53</v>
      </c>
      <c r="R38651" t="s">
        <v>56</v>
      </c>
      <c r="S38651" t="s">
        <v>41</v>
      </c>
      <c r="T38651" t="s">
        <v>112700</v>
      </c>
      <c r="U38651" t="s">
        <v>112700</v>
      </c>
      <c r="V38651">
        <v>0</v>
      </c>
      <c r="W38651">
        <v>0</v>
      </c>
      <c r="X38651">
        <v>0</v>
      </c>
      <c r="Y38651">
        <v>0</v>
      </c>
      <c r="Z38651">
        <v>0</v>
      </c>
      <c r="AA38651">
        <v>0</v>
      </c>
      <c r="AB38651">
        <v>1</v>
      </c>
      <c r="AC38651">
        <v>0</v>
      </c>
      <c r="AD38651">
        <v>0</v>
      </c>
    </row>
    <row r="38652" spans="1:30" hidden="1" x14ac:dyDescent="0.3">
      <c r="A38652" t="s">
        <v>112730</v>
      </c>
      <c r="B38652" t="s">
        <v>112731</v>
      </c>
      <c r="C38652" t="s">
        <v>32</v>
      </c>
      <c r="D38652" t="s">
        <v>50</v>
      </c>
      <c r="E38652" t="s">
        <v>22471</v>
      </c>
      <c r="F38652">
        <v>10000000</v>
      </c>
      <c r="G38652" t="s">
        <v>112730</v>
      </c>
      <c r="H38652" t="s">
        <v>112732</v>
      </c>
      <c r="I38652" t="s">
        <v>112733</v>
      </c>
      <c r="J38652" t="s">
        <v>112734</v>
      </c>
      <c r="K38652" t="s">
        <v>37</v>
      </c>
      <c r="L38652" t="s">
        <v>53</v>
      </c>
      <c r="M38652" t="s">
        <v>123</v>
      </c>
      <c r="N38652" t="s">
        <v>923</v>
      </c>
      <c r="O38652" t="s">
        <v>923</v>
      </c>
      <c r="P38652" s="1">
        <v>40392</v>
      </c>
      <c r="Q38652" t="s">
        <v>53</v>
      </c>
      <c r="R38652" t="s">
        <v>56</v>
      </c>
      <c r="S38652" t="s">
        <v>41</v>
      </c>
      <c r="T38652" t="s">
        <v>112700</v>
      </c>
      <c r="U38652" t="s">
        <v>112700</v>
      </c>
      <c r="V38652">
        <v>0</v>
      </c>
      <c r="W38652">
        <v>0</v>
      </c>
      <c r="X38652">
        <v>0</v>
      </c>
      <c r="Y38652">
        <v>0</v>
      </c>
      <c r="Z38652">
        <v>0</v>
      </c>
      <c r="AA38652">
        <v>0</v>
      </c>
      <c r="AB38652">
        <v>1</v>
      </c>
      <c r="AC38652">
        <v>0</v>
      </c>
      <c r="AD38652">
        <v>0</v>
      </c>
    </row>
    <row r="38653" spans="1:30" hidden="1" x14ac:dyDescent="0.3">
      <c r="A38653" t="s">
        <v>112730</v>
      </c>
      <c r="B38653" t="s">
        <v>112735</v>
      </c>
      <c r="C38653" t="s">
        <v>32</v>
      </c>
      <c r="D38653" t="s">
        <v>50</v>
      </c>
      <c r="E38653" s="1">
        <v>41428</v>
      </c>
      <c r="F38653">
        <v>8000000</v>
      </c>
      <c r="G38653" t="s">
        <v>112730</v>
      </c>
      <c r="H38653" t="s">
        <v>112732</v>
      </c>
      <c r="I38653" t="s">
        <v>112733</v>
      </c>
      <c r="J38653" t="s">
        <v>112734</v>
      </c>
      <c r="K38653" t="s">
        <v>37</v>
      </c>
      <c r="L38653" t="s">
        <v>53</v>
      </c>
      <c r="M38653" t="s">
        <v>123</v>
      </c>
      <c r="N38653" t="s">
        <v>923</v>
      </c>
      <c r="O38653" t="s">
        <v>923</v>
      </c>
      <c r="P38653" s="1">
        <v>40392</v>
      </c>
      <c r="Q38653" t="s">
        <v>53</v>
      </c>
      <c r="R38653" t="s">
        <v>56</v>
      </c>
      <c r="S38653" t="s">
        <v>41</v>
      </c>
      <c r="T38653" t="s">
        <v>112700</v>
      </c>
      <c r="U38653" t="s">
        <v>112700</v>
      </c>
      <c r="V38653">
        <v>0</v>
      </c>
      <c r="W38653">
        <v>0</v>
      </c>
      <c r="X38653">
        <v>0</v>
      </c>
      <c r="Y38653">
        <v>0</v>
      </c>
      <c r="Z38653">
        <v>0</v>
      </c>
      <c r="AA38653">
        <v>0</v>
      </c>
      <c r="AB38653">
        <v>1</v>
      </c>
      <c r="AC38653">
        <v>0</v>
      </c>
      <c r="AD38653">
        <v>0</v>
      </c>
    </row>
    <row r="38654" spans="1:30" hidden="1" x14ac:dyDescent="0.3">
      <c r="A38654" t="s">
        <v>112730</v>
      </c>
      <c r="B38654" t="s">
        <v>112736</v>
      </c>
      <c r="C38654" t="s">
        <v>32</v>
      </c>
      <c r="D38654" t="s">
        <v>50</v>
      </c>
      <c r="E38654" t="s">
        <v>8834</v>
      </c>
      <c r="F38654">
        <v>2000000</v>
      </c>
      <c r="G38654" t="s">
        <v>112730</v>
      </c>
      <c r="H38654" t="s">
        <v>112732</v>
      </c>
      <c r="I38654" t="s">
        <v>112733</v>
      </c>
      <c r="J38654" t="s">
        <v>112734</v>
      </c>
      <c r="K38654" t="s">
        <v>37</v>
      </c>
      <c r="L38654" t="s">
        <v>53</v>
      </c>
      <c r="M38654" t="s">
        <v>123</v>
      </c>
      <c r="N38654" t="s">
        <v>923</v>
      </c>
      <c r="O38654" t="s">
        <v>923</v>
      </c>
      <c r="P38654" s="1">
        <v>40392</v>
      </c>
      <c r="Q38654" t="s">
        <v>53</v>
      </c>
      <c r="R38654" t="s">
        <v>56</v>
      </c>
      <c r="S38654" t="s">
        <v>41</v>
      </c>
      <c r="T38654" t="s">
        <v>112700</v>
      </c>
      <c r="U38654" t="s">
        <v>112700</v>
      </c>
      <c r="V38654">
        <v>0</v>
      </c>
      <c r="W38654">
        <v>0</v>
      </c>
      <c r="X38654">
        <v>0</v>
      </c>
      <c r="Y38654">
        <v>0</v>
      </c>
      <c r="Z38654">
        <v>0</v>
      </c>
      <c r="AA38654">
        <v>0</v>
      </c>
      <c r="AB38654">
        <v>1</v>
      </c>
      <c r="AC38654">
        <v>0</v>
      </c>
      <c r="AD38654">
        <v>0</v>
      </c>
    </row>
    <row r="38655" spans="1:30" hidden="1" x14ac:dyDescent="0.3">
      <c r="A38655" t="s">
        <v>112737</v>
      </c>
      <c r="B38655" t="s">
        <v>112738</v>
      </c>
      <c r="C38655" t="s">
        <v>32</v>
      </c>
      <c r="E38655" t="s">
        <v>4141</v>
      </c>
      <c r="F38655">
        <v>102024</v>
      </c>
      <c r="G38655" t="s">
        <v>112737</v>
      </c>
      <c r="H38655" t="s">
        <v>112739</v>
      </c>
      <c r="I38655" t="s">
        <v>112740</v>
      </c>
      <c r="J38655" t="s">
        <v>112741</v>
      </c>
      <c r="K38655" t="s">
        <v>72</v>
      </c>
      <c r="L38655" t="s">
        <v>53</v>
      </c>
      <c r="M38655" t="s">
        <v>1039</v>
      </c>
      <c r="N38655" t="s">
        <v>1040</v>
      </c>
      <c r="O38655" t="s">
        <v>1040</v>
      </c>
      <c r="P38655" s="1">
        <v>39142</v>
      </c>
      <c r="Q38655" t="s">
        <v>53</v>
      </c>
      <c r="R38655" t="s">
        <v>56</v>
      </c>
      <c r="S38655" t="s">
        <v>41</v>
      </c>
      <c r="T38655" t="s">
        <v>112700</v>
      </c>
      <c r="U38655" t="s">
        <v>112700</v>
      </c>
      <c r="V38655">
        <v>0</v>
      </c>
      <c r="W38655">
        <v>0</v>
      </c>
      <c r="X38655">
        <v>0</v>
      </c>
      <c r="Y38655">
        <v>0</v>
      </c>
      <c r="Z38655">
        <v>0</v>
      </c>
      <c r="AA38655">
        <v>0</v>
      </c>
      <c r="AB38655">
        <v>1</v>
      </c>
      <c r="AC38655">
        <v>0</v>
      </c>
      <c r="AD38655">
        <v>0</v>
      </c>
    </row>
    <row r="38656" spans="1:30" hidden="1" x14ac:dyDescent="0.3">
      <c r="A38656" t="s">
        <v>112742</v>
      </c>
      <c r="B38656" t="s">
        <v>112743</v>
      </c>
      <c r="C38656" t="s">
        <v>32</v>
      </c>
      <c r="D38656" t="s">
        <v>50</v>
      </c>
      <c r="E38656" t="s">
        <v>4368</v>
      </c>
      <c r="F38656">
        <v>500000</v>
      </c>
      <c r="G38656" t="s">
        <v>112742</v>
      </c>
      <c r="H38656" t="s">
        <v>112744</v>
      </c>
      <c r="I38656" t="s">
        <v>112745</v>
      </c>
      <c r="J38656" t="s">
        <v>112746</v>
      </c>
      <c r="K38656" t="s">
        <v>37</v>
      </c>
      <c r="L38656" t="s">
        <v>53</v>
      </c>
      <c r="M38656" t="s">
        <v>54</v>
      </c>
      <c r="N38656" t="s">
        <v>95</v>
      </c>
      <c r="O38656" t="s">
        <v>96</v>
      </c>
      <c r="P38656" s="1">
        <v>39207</v>
      </c>
      <c r="Q38656" t="s">
        <v>53</v>
      </c>
      <c r="R38656" t="s">
        <v>56</v>
      </c>
      <c r="S38656" t="s">
        <v>41</v>
      </c>
      <c r="T38656" t="s">
        <v>112700</v>
      </c>
      <c r="U38656" t="s">
        <v>112700</v>
      </c>
      <c r="V38656">
        <v>0</v>
      </c>
      <c r="W38656">
        <v>0</v>
      </c>
      <c r="X38656">
        <v>0</v>
      </c>
      <c r="Y38656">
        <v>0</v>
      </c>
      <c r="Z38656">
        <v>0</v>
      </c>
      <c r="AA38656">
        <v>0</v>
      </c>
      <c r="AB38656">
        <v>1</v>
      </c>
      <c r="AC38656">
        <v>0</v>
      </c>
      <c r="AD38656">
        <v>0</v>
      </c>
    </row>
    <row r="38657" spans="1:30" hidden="1" x14ac:dyDescent="0.3">
      <c r="A38657" t="s">
        <v>112742</v>
      </c>
      <c r="B38657" t="s">
        <v>112747</v>
      </c>
      <c r="C38657" t="s">
        <v>32</v>
      </c>
      <c r="D38657" t="s">
        <v>33</v>
      </c>
      <c r="E38657" s="1">
        <v>40638</v>
      </c>
      <c r="F38657">
        <v>10000000</v>
      </c>
      <c r="G38657" t="s">
        <v>112742</v>
      </c>
      <c r="H38657" t="s">
        <v>112744</v>
      </c>
      <c r="I38657" t="s">
        <v>112745</v>
      </c>
      <c r="J38657" t="s">
        <v>112746</v>
      </c>
      <c r="K38657" t="s">
        <v>37</v>
      </c>
      <c r="L38657" t="s">
        <v>53</v>
      </c>
      <c r="M38657" t="s">
        <v>54</v>
      </c>
      <c r="N38657" t="s">
        <v>95</v>
      </c>
      <c r="O38657" t="s">
        <v>96</v>
      </c>
      <c r="P38657" s="1">
        <v>39207</v>
      </c>
      <c r="Q38657" t="s">
        <v>53</v>
      </c>
      <c r="R38657" t="s">
        <v>56</v>
      </c>
      <c r="S38657" t="s">
        <v>41</v>
      </c>
      <c r="T38657" t="s">
        <v>112700</v>
      </c>
      <c r="U38657" t="s">
        <v>112700</v>
      </c>
      <c r="V38657">
        <v>0</v>
      </c>
      <c r="W38657">
        <v>0</v>
      </c>
      <c r="X38657">
        <v>0</v>
      </c>
      <c r="Y38657">
        <v>0</v>
      </c>
      <c r="Z38657">
        <v>0</v>
      </c>
      <c r="AA38657">
        <v>0</v>
      </c>
      <c r="AB38657">
        <v>1</v>
      </c>
      <c r="AC38657">
        <v>0</v>
      </c>
      <c r="AD38657">
        <v>0</v>
      </c>
    </row>
    <row r="38658" spans="1:30" hidden="1" x14ac:dyDescent="0.3">
      <c r="A38658" t="s">
        <v>112748</v>
      </c>
      <c r="B38658" t="s">
        <v>112749</v>
      </c>
      <c r="C38658" t="s">
        <v>32</v>
      </c>
      <c r="E38658" t="s">
        <v>3614</v>
      </c>
      <c r="F38658">
        <v>1673504</v>
      </c>
      <c r="G38658" t="s">
        <v>112748</v>
      </c>
      <c r="H38658" t="s">
        <v>112750</v>
      </c>
      <c r="I38658" t="s">
        <v>112751</v>
      </c>
      <c r="J38658" t="s">
        <v>112752</v>
      </c>
      <c r="K38658" t="s">
        <v>37</v>
      </c>
      <c r="L38658" t="s">
        <v>53</v>
      </c>
      <c r="M38658" t="s">
        <v>54</v>
      </c>
      <c r="N38658" t="s">
        <v>95</v>
      </c>
      <c r="O38658" t="s">
        <v>2083</v>
      </c>
      <c r="P38658" s="1">
        <v>36526</v>
      </c>
      <c r="Q38658" t="s">
        <v>53</v>
      </c>
      <c r="R38658" t="s">
        <v>56</v>
      </c>
      <c r="S38658" t="s">
        <v>41</v>
      </c>
      <c r="T38658" t="s">
        <v>112700</v>
      </c>
      <c r="U38658" t="s">
        <v>112700</v>
      </c>
      <c r="V38658">
        <v>0</v>
      </c>
      <c r="W38658">
        <v>0</v>
      </c>
      <c r="X38658">
        <v>0</v>
      </c>
      <c r="Y38658">
        <v>0</v>
      </c>
      <c r="Z38658">
        <v>0</v>
      </c>
      <c r="AA38658">
        <v>0</v>
      </c>
      <c r="AB38658">
        <v>1</v>
      </c>
      <c r="AC38658">
        <v>0</v>
      </c>
      <c r="AD38658">
        <v>0</v>
      </c>
    </row>
    <row r="38659" spans="1:30" hidden="1" x14ac:dyDescent="0.3">
      <c r="A38659" t="s">
        <v>112753</v>
      </c>
      <c r="B38659" t="s">
        <v>112754</v>
      </c>
      <c r="C38659" t="s">
        <v>32</v>
      </c>
      <c r="D38659" t="s">
        <v>50</v>
      </c>
      <c r="E38659" s="1">
        <v>41974</v>
      </c>
      <c r="F38659">
        <v>140000</v>
      </c>
      <c r="G38659" t="s">
        <v>112753</v>
      </c>
      <c r="H38659" t="s">
        <v>112755</v>
      </c>
      <c r="I38659" t="s">
        <v>112756</v>
      </c>
      <c r="J38659" t="s">
        <v>112757</v>
      </c>
      <c r="K38659" t="s">
        <v>37</v>
      </c>
      <c r="L38659" t="s">
        <v>53</v>
      </c>
      <c r="M38659" t="s">
        <v>54</v>
      </c>
      <c r="N38659" t="s">
        <v>95</v>
      </c>
      <c r="O38659" t="s">
        <v>2083</v>
      </c>
      <c r="P38659" s="1">
        <v>41275</v>
      </c>
      <c r="Q38659" t="s">
        <v>53</v>
      </c>
      <c r="R38659" t="s">
        <v>56</v>
      </c>
      <c r="S38659" t="s">
        <v>41</v>
      </c>
      <c r="T38659" t="s">
        <v>112700</v>
      </c>
      <c r="U38659" t="s">
        <v>112700</v>
      </c>
      <c r="V38659">
        <v>0</v>
      </c>
      <c r="W38659">
        <v>0</v>
      </c>
      <c r="X38659">
        <v>0</v>
      </c>
      <c r="Y38659">
        <v>0</v>
      </c>
      <c r="Z38659">
        <v>0</v>
      </c>
      <c r="AA38659">
        <v>0</v>
      </c>
      <c r="AB38659">
        <v>1</v>
      </c>
      <c r="AC38659">
        <v>0</v>
      </c>
      <c r="AD38659">
        <v>0</v>
      </c>
    </row>
    <row r="38660" spans="1:30" hidden="1" x14ac:dyDescent="0.3">
      <c r="A38660" t="s">
        <v>112758</v>
      </c>
      <c r="B38660" t="s">
        <v>112759</v>
      </c>
      <c r="C38660" t="s">
        <v>32</v>
      </c>
      <c r="D38660" t="s">
        <v>50</v>
      </c>
      <c r="E38660" s="1">
        <v>40363</v>
      </c>
      <c r="F38660">
        <v>3165000</v>
      </c>
      <c r="G38660" t="s">
        <v>112758</v>
      </c>
      <c r="H38660" t="s">
        <v>112760</v>
      </c>
      <c r="I38660" t="s">
        <v>112761</v>
      </c>
      <c r="J38660" t="s">
        <v>112762</v>
      </c>
      <c r="K38660" t="s">
        <v>72</v>
      </c>
      <c r="L38660" t="s">
        <v>53</v>
      </c>
      <c r="M38660" t="s">
        <v>54</v>
      </c>
      <c r="N38660" t="s">
        <v>95</v>
      </c>
      <c r="O38660" t="s">
        <v>96</v>
      </c>
      <c r="P38660" s="1">
        <v>39820</v>
      </c>
      <c r="Q38660" t="s">
        <v>53</v>
      </c>
      <c r="R38660" t="s">
        <v>56</v>
      </c>
      <c r="S38660" t="s">
        <v>41</v>
      </c>
      <c r="T38660" t="s">
        <v>112700</v>
      </c>
      <c r="U38660" t="s">
        <v>112700</v>
      </c>
      <c r="V38660">
        <v>0</v>
      </c>
      <c r="W38660">
        <v>0</v>
      </c>
      <c r="X38660">
        <v>0</v>
      </c>
      <c r="Y38660">
        <v>0</v>
      </c>
      <c r="Z38660">
        <v>0</v>
      </c>
      <c r="AA38660">
        <v>0</v>
      </c>
      <c r="AB38660">
        <v>1</v>
      </c>
      <c r="AC38660">
        <v>0</v>
      </c>
      <c r="AD38660">
        <v>0</v>
      </c>
    </row>
    <row r="38661" spans="1:30" hidden="1" x14ac:dyDescent="0.3">
      <c r="A38661" t="s">
        <v>112763</v>
      </c>
      <c r="B38661" t="s">
        <v>112764</v>
      </c>
      <c r="C38661" t="s">
        <v>32</v>
      </c>
      <c r="D38661" t="s">
        <v>50</v>
      </c>
      <c r="E38661" s="1">
        <v>36347</v>
      </c>
      <c r="F38661">
        <v>25000000</v>
      </c>
      <c r="G38661" t="s">
        <v>112763</v>
      </c>
      <c r="H38661" t="s">
        <v>112765</v>
      </c>
      <c r="I38661" t="s">
        <v>112766</v>
      </c>
      <c r="J38661" t="s">
        <v>112767</v>
      </c>
      <c r="K38661" t="s">
        <v>168</v>
      </c>
      <c r="L38661" t="s">
        <v>53</v>
      </c>
      <c r="M38661" t="s">
        <v>54</v>
      </c>
      <c r="N38661" t="s">
        <v>95</v>
      </c>
      <c r="O38661" t="s">
        <v>1160</v>
      </c>
      <c r="P38661" s="1">
        <v>35985</v>
      </c>
      <c r="Q38661" t="s">
        <v>53</v>
      </c>
      <c r="R38661" t="s">
        <v>56</v>
      </c>
      <c r="S38661" t="s">
        <v>41</v>
      </c>
      <c r="T38661" t="s">
        <v>112700</v>
      </c>
      <c r="U38661" t="s">
        <v>112700</v>
      </c>
      <c r="V38661">
        <v>0</v>
      </c>
      <c r="W38661">
        <v>0</v>
      </c>
      <c r="X38661">
        <v>0</v>
      </c>
      <c r="Y38661">
        <v>0</v>
      </c>
      <c r="Z38661">
        <v>0</v>
      </c>
      <c r="AA38661">
        <v>0</v>
      </c>
      <c r="AB38661">
        <v>1</v>
      </c>
      <c r="AC38661">
        <v>0</v>
      </c>
      <c r="AD38661">
        <v>0</v>
      </c>
    </row>
    <row r="38662" spans="1:30" hidden="1" x14ac:dyDescent="0.3">
      <c r="A38662" t="s">
        <v>112768</v>
      </c>
      <c r="B38662" t="s">
        <v>112769</v>
      </c>
      <c r="C38662" t="s">
        <v>32</v>
      </c>
      <c r="D38662" t="s">
        <v>50</v>
      </c>
      <c r="E38662" t="s">
        <v>8694</v>
      </c>
      <c r="F38662">
        <v>2500000</v>
      </c>
      <c r="G38662" t="s">
        <v>112768</v>
      </c>
      <c r="H38662" t="s">
        <v>112770</v>
      </c>
      <c r="I38662" t="s">
        <v>112771</v>
      </c>
      <c r="J38662" t="s">
        <v>112772</v>
      </c>
      <c r="K38662" t="s">
        <v>37</v>
      </c>
      <c r="L38662" t="s">
        <v>53</v>
      </c>
      <c r="M38662" t="s">
        <v>54</v>
      </c>
      <c r="N38662" t="s">
        <v>95</v>
      </c>
      <c r="O38662" t="s">
        <v>96</v>
      </c>
      <c r="P38662" t="s">
        <v>10653</v>
      </c>
      <c r="Q38662" t="s">
        <v>53</v>
      </c>
      <c r="R38662" t="s">
        <v>56</v>
      </c>
      <c r="S38662" t="s">
        <v>41</v>
      </c>
      <c r="T38662" t="s">
        <v>112700</v>
      </c>
      <c r="U38662" t="s">
        <v>112700</v>
      </c>
      <c r="V38662">
        <v>0</v>
      </c>
      <c r="W38662">
        <v>0</v>
      </c>
      <c r="X38662">
        <v>0</v>
      </c>
      <c r="Y38662">
        <v>0</v>
      </c>
      <c r="Z38662">
        <v>0</v>
      </c>
      <c r="AA38662">
        <v>0</v>
      </c>
      <c r="AB38662">
        <v>1</v>
      </c>
      <c r="AC38662">
        <v>0</v>
      </c>
      <c r="AD38662">
        <v>0</v>
      </c>
    </row>
    <row r="38663" spans="1:30" hidden="1" x14ac:dyDescent="0.3">
      <c r="A38663" t="s">
        <v>112773</v>
      </c>
      <c r="B38663" t="s">
        <v>112774</v>
      </c>
      <c r="C38663" t="s">
        <v>32</v>
      </c>
      <c r="D38663" t="s">
        <v>50</v>
      </c>
      <c r="E38663" t="s">
        <v>76192</v>
      </c>
      <c r="F38663">
        <v>1200000</v>
      </c>
      <c r="G38663" t="s">
        <v>112773</v>
      </c>
      <c r="H38663" t="s">
        <v>112775</v>
      </c>
      <c r="I38663" t="s">
        <v>112776</v>
      </c>
      <c r="J38663" t="s">
        <v>112777</v>
      </c>
      <c r="K38663" t="s">
        <v>37</v>
      </c>
      <c r="L38663" t="s">
        <v>53</v>
      </c>
      <c r="M38663" t="s">
        <v>54</v>
      </c>
      <c r="N38663" t="s">
        <v>95</v>
      </c>
      <c r="O38663" t="s">
        <v>96</v>
      </c>
      <c r="P38663" t="s">
        <v>5260</v>
      </c>
      <c r="Q38663" t="s">
        <v>53</v>
      </c>
      <c r="R38663" t="s">
        <v>56</v>
      </c>
      <c r="S38663" t="s">
        <v>41</v>
      </c>
      <c r="T38663" t="s">
        <v>112700</v>
      </c>
      <c r="U38663" t="s">
        <v>112700</v>
      </c>
      <c r="V38663">
        <v>0</v>
      </c>
      <c r="W38663">
        <v>0</v>
      </c>
      <c r="X38663">
        <v>0</v>
      </c>
      <c r="Y38663">
        <v>0</v>
      </c>
      <c r="Z38663">
        <v>0</v>
      </c>
      <c r="AA38663">
        <v>0</v>
      </c>
      <c r="AB38663">
        <v>1</v>
      </c>
      <c r="AC38663">
        <v>0</v>
      </c>
      <c r="AD38663">
        <v>0</v>
      </c>
    </row>
    <row r="38664" spans="1:30" hidden="1" x14ac:dyDescent="0.3">
      <c r="A38664" t="s">
        <v>112778</v>
      </c>
      <c r="B38664" t="s">
        <v>112779</v>
      </c>
      <c r="C38664" t="s">
        <v>32</v>
      </c>
      <c r="D38664" t="s">
        <v>50</v>
      </c>
      <c r="E38664" t="s">
        <v>4462</v>
      </c>
      <c r="F38664">
        <v>3200000</v>
      </c>
      <c r="G38664" t="s">
        <v>112778</v>
      </c>
      <c r="H38664" t="s">
        <v>112780</v>
      </c>
      <c r="I38664" t="s">
        <v>112781</v>
      </c>
      <c r="J38664" t="s">
        <v>112782</v>
      </c>
      <c r="K38664" t="s">
        <v>72</v>
      </c>
      <c r="L38664" t="s">
        <v>53</v>
      </c>
      <c r="M38664" t="s">
        <v>54</v>
      </c>
      <c r="N38664" t="s">
        <v>95</v>
      </c>
      <c r="O38664" t="s">
        <v>96</v>
      </c>
      <c r="P38664" s="1">
        <v>39448</v>
      </c>
      <c r="Q38664" t="s">
        <v>53</v>
      </c>
      <c r="R38664" t="s">
        <v>56</v>
      </c>
      <c r="S38664" t="s">
        <v>41</v>
      </c>
      <c r="T38664" t="s">
        <v>112700</v>
      </c>
      <c r="U38664" t="s">
        <v>112700</v>
      </c>
      <c r="V38664">
        <v>0</v>
      </c>
      <c r="W38664">
        <v>0</v>
      </c>
      <c r="X38664">
        <v>0</v>
      </c>
      <c r="Y38664">
        <v>0</v>
      </c>
      <c r="Z38664">
        <v>0</v>
      </c>
      <c r="AA38664">
        <v>0</v>
      </c>
      <c r="AB38664">
        <v>1</v>
      </c>
      <c r="AC38664">
        <v>0</v>
      </c>
      <c r="AD38664">
        <v>0</v>
      </c>
    </row>
    <row r="38665" spans="1:30" hidden="1" x14ac:dyDescent="0.3">
      <c r="A38665" t="s">
        <v>112783</v>
      </c>
      <c r="B38665" t="s">
        <v>112784</v>
      </c>
      <c r="C38665" t="s">
        <v>32</v>
      </c>
      <c r="E38665" t="s">
        <v>8310</v>
      </c>
      <c r="F38665">
        <v>325000</v>
      </c>
      <c r="G38665" t="s">
        <v>112783</v>
      </c>
      <c r="H38665" t="s">
        <v>112785</v>
      </c>
      <c r="I38665" t="s">
        <v>112786</v>
      </c>
      <c r="J38665" t="s">
        <v>112787</v>
      </c>
      <c r="K38665" t="s">
        <v>37</v>
      </c>
      <c r="L38665" t="s">
        <v>53</v>
      </c>
      <c r="M38665" t="s">
        <v>73</v>
      </c>
      <c r="N38665" t="s">
        <v>74</v>
      </c>
      <c r="O38665" t="s">
        <v>75</v>
      </c>
      <c r="P38665" s="1">
        <v>40188</v>
      </c>
      <c r="Q38665" t="s">
        <v>53</v>
      </c>
      <c r="R38665" t="s">
        <v>56</v>
      </c>
      <c r="S38665" t="s">
        <v>41</v>
      </c>
      <c r="T38665" t="s">
        <v>112700</v>
      </c>
      <c r="U38665" t="s">
        <v>112700</v>
      </c>
      <c r="V38665">
        <v>0</v>
      </c>
      <c r="W38665">
        <v>0</v>
      </c>
      <c r="X38665">
        <v>0</v>
      </c>
      <c r="Y38665">
        <v>0</v>
      </c>
      <c r="Z38665">
        <v>0</v>
      </c>
      <c r="AA38665">
        <v>0</v>
      </c>
      <c r="AB38665">
        <v>1</v>
      </c>
      <c r="AC38665">
        <v>0</v>
      </c>
      <c r="AD38665">
        <v>0</v>
      </c>
    </row>
    <row r="38666" spans="1:30" hidden="1" x14ac:dyDescent="0.3">
      <c r="A38666" t="s">
        <v>112788</v>
      </c>
      <c r="B38666" t="s">
        <v>112789</v>
      </c>
      <c r="C38666" t="s">
        <v>32</v>
      </c>
      <c r="D38666" t="s">
        <v>50</v>
      </c>
      <c r="E38666" t="s">
        <v>8586</v>
      </c>
      <c r="F38666">
        <v>2300000</v>
      </c>
      <c r="G38666" t="s">
        <v>112788</v>
      </c>
      <c r="H38666" t="s">
        <v>112790</v>
      </c>
      <c r="I38666" t="s">
        <v>112791</v>
      </c>
      <c r="J38666" t="s">
        <v>112792</v>
      </c>
      <c r="K38666" t="s">
        <v>109</v>
      </c>
      <c r="L38666" t="s">
        <v>53</v>
      </c>
      <c r="M38666" t="s">
        <v>54</v>
      </c>
      <c r="N38666" t="s">
        <v>95</v>
      </c>
      <c r="O38666" t="s">
        <v>96</v>
      </c>
      <c r="P38666" s="1">
        <v>39448</v>
      </c>
      <c r="Q38666" t="s">
        <v>53</v>
      </c>
      <c r="R38666" t="s">
        <v>56</v>
      </c>
      <c r="S38666" t="s">
        <v>41</v>
      </c>
      <c r="T38666" t="s">
        <v>112700</v>
      </c>
      <c r="U38666" t="s">
        <v>112700</v>
      </c>
      <c r="V38666">
        <v>0</v>
      </c>
      <c r="W38666">
        <v>0</v>
      </c>
      <c r="X38666">
        <v>0</v>
      </c>
      <c r="Y38666">
        <v>0</v>
      </c>
      <c r="Z38666">
        <v>0</v>
      </c>
      <c r="AA38666">
        <v>0</v>
      </c>
      <c r="AB38666">
        <v>1</v>
      </c>
      <c r="AC38666">
        <v>0</v>
      </c>
      <c r="AD38666">
        <v>0</v>
      </c>
    </row>
    <row r="38667" spans="1:30" hidden="1" x14ac:dyDescent="0.3">
      <c r="A38667" t="s">
        <v>112793</v>
      </c>
      <c r="B38667" t="s">
        <v>112794</v>
      </c>
      <c r="C38667" t="s">
        <v>32</v>
      </c>
      <c r="D38667" t="s">
        <v>33</v>
      </c>
      <c r="E38667" t="s">
        <v>22176</v>
      </c>
      <c r="F38667">
        <v>5000000</v>
      </c>
      <c r="G38667" t="s">
        <v>112793</v>
      </c>
      <c r="H38667" t="s">
        <v>112795</v>
      </c>
      <c r="I38667" t="s">
        <v>112796</v>
      </c>
      <c r="J38667" t="s">
        <v>112797</v>
      </c>
      <c r="K38667" t="s">
        <v>72</v>
      </c>
      <c r="L38667" t="s">
        <v>53</v>
      </c>
      <c r="M38667" t="s">
        <v>54</v>
      </c>
      <c r="N38667" t="s">
        <v>95</v>
      </c>
      <c r="O38667" t="s">
        <v>96</v>
      </c>
      <c r="P38667" s="1">
        <v>39452</v>
      </c>
      <c r="Q38667" t="s">
        <v>53</v>
      </c>
      <c r="R38667" t="s">
        <v>56</v>
      </c>
      <c r="S38667" t="s">
        <v>41</v>
      </c>
      <c r="T38667" t="s">
        <v>112700</v>
      </c>
      <c r="U38667" t="s">
        <v>112700</v>
      </c>
      <c r="V38667">
        <v>0</v>
      </c>
      <c r="W38667">
        <v>0</v>
      </c>
      <c r="X38667">
        <v>0</v>
      </c>
      <c r="Y38667">
        <v>0</v>
      </c>
      <c r="Z38667">
        <v>0</v>
      </c>
      <c r="AA38667">
        <v>0</v>
      </c>
      <c r="AB38667">
        <v>1</v>
      </c>
      <c r="AC38667">
        <v>0</v>
      </c>
      <c r="AD38667">
        <v>0</v>
      </c>
    </row>
    <row r="38668" spans="1:30" hidden="1" x14ac:dyDescent="0.3">
      <c r="A38668" t="s">
        <v>112793</v>
      </c>
      <c r="B38668" t="s">
        <v>112798</v>
      </c>
      <c r="C38668" t="s">
        <v>32</v>
      </c>
      <c r="D38668" t="s">
        <v>50</v>
      </c>
      <c r="E38668" s="1">
        <v>40301</v>
      </c>
      <c r="F38668">
        <v>4400000</v>
      </c>
      <c r="G38668" t="s">
        <v>112793</v>
      </c>
      <c r="H38668" t="s">
        <v>112795</v>
      </c>
      <c r="I38668" t="s">
        <v>112796</v>
      </c>
      <c r="J38668" t="s">
        <v>112797</v>
      </c>
      <c r="K38668" t="s">
        <v>72</v>
      </c>
      <c r="L38668" t="s">
        <v>53</v>
      </c>
      <c r="M38668" t="s">
        <v>54</v>
      </c>
      <c r="N38668" t="s">
        <v>95</v>
      </c>
      <c r="O38668" t="s">
        <v>96</v>
      </c>
      <c r="P38668" s="1">
        <v>39452</v>
      </c>
      <c r="Q38668" t="s">
        <v>53</v>
      </c>
      <c r="R38668" t="s">
        <v>56</v>
      </c>
      <c r="S38668" t="s">
        <v>41</v>
      </c>
      <c r="T38668" t="s">
        <v>112700</v>
      </c>
      <c r="U38668" t="s">
        <v>112700</v>
      </c>
      <c r="V38668">
        <v>0</v>
      </c>
      <c r="W38668">
        <v>0</v>
      </c>
      <c r="X38668">
        <v>0</v>
      </c>
      <c r="Y38668">
        <v>0</v>
      </c>
      <c r="Z38668">
        <v>0</v>
      </c>
      <c r="AA38668">
        <v>0</v>
      </c>
      <c r="AB38668">
        <v>1</v>
      </c>
      <c r="AC38668">
        <v>0</v>
      </c>
      <c r="AD38668">
        <v>0</v>
      </c>
    </row>
    <row r="38669" spans="1:30" hidden="1" x14ac:dyDescent="0.3">
      <c r="A38669" t="s">
        <v>112799</v>
      </c>
      <c r="B38669" t="s">
        <v>112800</v>
      </c>
      <c r="C38669" t="s">
        <v>32</v>
      </c>
      <c r="E38669" t="s">
        <v>7271</v>
      </c>
      <c r="F38669">
        <v>1500000</v>
      </c>
      <c r="G38669" t="s">
        <v>112799</v>
      </c>
      <c r="H38669" t="s">
        <v>112801</v>
      </c>
      <c r="I38669" t="s">
        <v>112802</v>
      </c>
      <c r="J38669" t="s">
        <v>112803</v>
      </c>
      <c r="K38669" t="s">
        <v>37</v>
      </c>
      <c r="L38669" t="s">
        <v>53</v>
      </c>
      <c r="M38669" t="s">
        <v>123</v>
      </c>
      <c r="N38669" t="s">
        <v>9162</v>
      </c>
      <c r="O38669" t="s">
        <v>9162</v>
      </c>
      <c r="P38669" s="1">
        <v>40181</v>
      </c>
      <c r="Q38669" t="s">
        <v>53</v>
      </c>
      <c r="R38669" t="s">
        <v>56</v>
      </c>
      <c r="S38669" t="s">
        <v>41</v>
      </c>
      <c r="T38669" t="s">
        <v>112700</v>
      </c>
      <c r="U38669" t="s">
        <v>112700</v>
      </c>
      <c r="V38669">
        <v>0</v>
      </c>
      <c r="W38669">
        <v>0</v>
      </c>
      <c r="X38669">
        <v>0</v>
      </c>
      <c r="Y38669">
        <v>0</v>
      </c>
      <c r="Z38669">
        <v>0</v>
      </c>
      <c r="AA38669">
        <v>0</v>
      </c>
      <c r="AB38669">
        <v>1</v>
      </c>
      <c r="AC38669">
        <v>0</v>
      </c>
      <c r="AD38669">
        <v>0</v>
      </c>
    </row>
    <row r="38670" spans="1:30" hidden="1" x14ac:dyDescent="0.3">
      <c r="A38670" t="s">
        <v>112804</v>
      </c>
      <c r="B38670" t="s">
        <v>112805</v>
      </c>
      <c r="C38670" t="s">
        <v>32</v>
      </c>
      <c r="D38670" t="s">
        <v>50</v>
      </c>
      <c r="E38670" s="1">
        <v>38729</v>
      </c>
      <c r="F38670">
        <v>3200000</v>
      </c>
      <c r="G38670" t="s">
        <v>112804</v>
      </c>
      <c r="H38670" t="s">
        <v>112806</v>
      </c>
      <c r="I38670" t="s">
        <v>112807</v>
      </c>
      <c r="J38670" t="s">
        <v>112808</v>
      </c>
      <c r="K38670" t="s">
        <v>72</v>
      </c>
      <c r="L38670" t="s">
        <v>53</v>
      </c>
      <c r="M38670" t="s">
        <v>54</v>
      </c>
      <c r="N38670" t="s">
        <v>95</v>
      </c>
      <c r="O38670" t="s">
        <v>2083</v>
      </c>
      <c r="P38670" s="1">
        <v>38718</v>
      </c>
      <c r="Q38670" t="s">
        <v>53</v>
      </c>
      <c r="R38670" t="s">
        <v>56</v>
      </c>
      <c r="S38670" t="s">
        <v>41</v>
      </c>
      <c r="T38670" t="s">
        <v>112700</v>
      </c>
      <c r="U38670" t="s">
        <v>112700</v>
      </c>
      <c r="V38670">
        <v>0</v>
      </c>
      <c r="W38670">
        <v>0</v>
      </c>
      <c r="X38670">
        <v>0</v>
      </c>
      <c r="Y38670">
        <v>0</v>
      </c>
      <c r="Z38670">
        <v>0</v>
      </c>
      <c r="AA38670">
        <v>0</v>
      </c>
      <c r="AB38670">
        <v>1</v>
      </c>
      <c r="AC38670">
        <v>0</v>
      </c>
      <c r="AD38670">
        <v>0</v>
      </c>
    </row>
    <row r="38671" spans="1:30" hidden="1" x14ac:dyDescent="0.3">
      <c r="A38671" t="s">
        <v>112804</v>
      </c>
      <c r="B38671" t="s">
        <v>112809</v>
      </c>
      <c r="C38671" t="s">
        <v>32</v>
      </c>
      <c r="D38671" t="s">
        <v>33</v>
      </c>
      <c r="E38671" t="s">
        <v>34343</v>
      </c>
      <c r="F38671">
        <v>8000000</v>
      </c>
      <c r="G38671" t="s">
        <v>112804</v>
      </c>
      <c r="H38671" t="s">
        <v>112806</v>
      </c>
      <c r="I38671" t="s">
        <v>112807</v>
      </c>
      <c r="J38671" t="s">
        <v>112808</v>
      </c>
      <c r="K38671" t="s">
        <v>72</v>
      </c>
      <c r="L38671" t="s">
        <v>53</v>
      </c>
      <c r="M38671" t="s">
        <v>54</v>
      </c>
      <c r="N38671" t="s">
        <v>95</v>
      </c>
      <c r="O38671" t="s">
        <v>2083</v>
      </c>
      <c r="P38671" s="1">
        <v>38718</v>
      </c>
      <c r="Q38671" t="s">
        <v>53</v>
      </c>
      <c r="R38671" t="s">
        <v>56</v>
      </c>
      <c r="S38671" t="s">
        <v>41</v>
      </c>
      <c r="T38671" t="s">
        <v>112700</v>
      </c>
      <c r="U38671" t="s">
        <v>112700</v>
      </c>
      <c r="V38671">
        <v>0</v>
      </c>
      <c r="W38671">
        <v>0</v>
      </c>
      <c r="X38671">
        <v>0</v>
      </c>
      <c r="Y38671">
        <v>0</v>
      </c>
      <c r="Z38671">
        <v>0</v>
      </c>
      <c r="AA38671">
        <v>0</v>
      </c>
      <c r="AB38671">
        <v>1</v>
      </c>
      <c r="AC38671">
        <v>0</v>
      </c>
      <c r="AD38671">
        <v>0</v>
      </c>
    </row>
    <row r="38672" spans="1:30" hidden="1" x14ac:dyDescent="0.3">
      <c r="A38672" t="s">
        <v>112804</v>
      </c>
      <c r="B38672" t="s">
        <v>112810</v>
      </c>
      <c r="C38672" t="s">
        <v>32</v>
      </c>
      <c r="D38672" t="s">
        <v>33</v>
      </c>
      <c r="E38672" s="1">
        <v>39203</v>
      </c>
      <c r="F38672">
        <v>3200000</v>
      </c>
      <c r="G38672" t="s">
        <v>112804</v>
      </c>
      <c r="H38672" t="s">
        <v>112806</v>
      </c>
      <c r="I38672" t="s">
        <v>112807</v>
      </c>
      <c r="J38672" t="s">
        <v>112808</v>
      </c>
      <c r="K38672" t="s">
        <v>72</v>
      </c>
      <c r="L38672" t="s">
        <v>53</v>
      </c>
      <c r="M38672" t="s">
        <v>54</v>
      </c>
      <c r="N38672" t="s">
        <v>95</v>
      </c>
      <c r="O38672" t="s">
        <v>2083</v>
      </c>
      <c r="P38672" s="1">
        <v>38718</v>
      </c>
      <c r="Q38672" t="s">
        <v>53</v>
      </c>
      <c r="R38672" t="s">
        <v>56</v>
      </c>
      <c r="S38672" t="s">
        <v>41</v>
      </c>
      <c r="T38672" t="s">
        <v>112700</v>
      </c>
      <c r="U38672" t="s">
        <v>112700</v>
      </c>
      <c r="V38672">
        <v>0</v>
      </c>
      <c r="W38672">
        <v>0</v>
      </c>
      <c r="X38672">
        <v>0</v>
      </c>
      <c r="Y38672">
        <v>0</v>
      </c>
      <c r="Z38672">
        <v>0</v>
      </c>
      <c r="AA38672">
        <v>0</v>
      </c>
      <c r="AB38672">
        <v>1</v>
      </c>
      <c r="AC38672">
        <v>0</v>
      </c>
      <c r="AD38672">
        <v>0</v>
      </c>
    </row>
    <row r="38673" spans="1:30" hidden="1" x14ac:dyDescent="0.3">
      <c r="A38673" t="s">
        <v>112811</v>
      </c>
      <c r="B38673" t="s">
        <v>112812</v>
      </c>
      <c r="C38673" t="s">
        <v>32</v>
      </c>
      <c r="D38673" t="s">
        <v>50</v>
      </c>
      <c r="E38673" s="1">
        <v>39092</v>
      </c>
      <c r="F38673">
        <v>1000000</v>
      </c>
      <c r="G38673" t="s">
        <v>112811</v>
      </c>
      <c r="H38673" t="s">
        <v>112813</v>
      </c>
      <c r="I38673" t="s">
        <v>112814</v>
      </c>
      <c r="J38673" t="s">
        <v>112815</v>
      </c>
      <c r="K38673" t="s">
        <v>72</v>
      </c>
      <c r="L38673" t="s">
        <v>53</v>
      </c>
      <c r="M38673" t="s">
        <v>54</v>
      </c>
      <c r="N38673" t="s">
        <v>95</v>
      </c>
      <c r="O38673" t="s">
        <v>5094</v>
      </c>
      <c r="P38673" s="1">
        <v>38727</v>
      </c>
      <c r="Q38673" t="s">
        <v>53</v>
      </c>
      <c r="R38673" t="s">
        <v>56</v>
      </c>
      <c r="S38673" t="s">
        <v>41</v>
      </c>
      <c r="T38673" t="s">
        <v>112700</v>
      </c>
      <c r="U38673" t="s">
        <v>112700</v>
      </c>
      <c r="V38673">
        <v>0</v>
      </c>
      <c r="W38673">
        <v>0</v>
      </c>
      <c r="X38673">
        <v>0</v>
      </c>
      <c r="Y38673">
        <v>0</v>
      </c>
      <c r="Z38673">
        <v>0</v>
      </c>
      <c r="AA38673">
        <v>0</v>
      </c>
      <c r="AB38673">
        <v>1</v>
      </c>
      <c r="AC38673">
        <v>0</v>
      </c>
      <c r="AD38673">
        <v>0</v>
      </c>
    </row>
    <row r="38674" spans="1:30" hidden="1" x14ac:dyDescent="0.3">
      <c r="A38674" t="s">
        <v>112816</v>
      </c>
      <c r="B38674" t="s">
        <v>112817</v>
      </c>
      <c r="C38674" t="s">
        <v>32</v>
      </c>
      <c r="D38674" t="s">
        <v>50</v>
      </c>
      <c r="E38674" s="1">
        <v>41285</v>
      </c>
      <c r="F38674">
        <v>750000</v>
      </c>
      <c r="G38674" t="s">
        <v>112816</v>
      </c>
      <c r="H38674" t="s">
        <v>112818</v>
      </c>
      <c r="I38674" t="s">
        <v>112819</v>
      </c>
      <c r="J38674" t="s">
        <v>112820</v>
      </c>
      <c r="K38674" t="s">
        <v>37</v>
      </c>
      <c r="L38674" t="s">
        <v>53</v>
      </c>
      <c r="M38674" t="s">
        <v>73</v>
      </c>
      <c r="N38674" t="s">
        <v>74</v>
      </c>
      <c r="O38674" t="s">
        <v>75</v>
      </c>
      <c r="P38674" s="1">
        <v>40554</v>
      </c>
      <c r="Q38674" t="s">
        <v>53</v>
      </c>
      <c r="R38674" t="s">
        <v>56</v>
      </c>
      <c r="S38674" t="s">
        <v>41</v>
      </c>
      <c r="T38674" t="s">
        <v>112700</v>
      </c>
      <c r="U38674" t="s">
        <v>112700</v>
      </c>
      <c r="V38674">
        <v>0</v>
      </c>
      <c r="W38674">
        <v>0</v>
      </c>
      <c r="X38674">
        <v>0</v>
      </c>
      <c r="Y38674">
        <v>0</v>
      </c>
      <c r="Z38674">
        <v>0</v>
      </c>
      <c r="AA38674">
        <v>0</v>
      </c>
      <c r="AB38674">
        <v>1</v>
      </c>
      <c r="AC38674">
        <v>0</v>
      </c>
      <c r="AD38674">
        <v>0</v>
      </c>
    </row>
    <row r="38675" spans="1:30" hidden="1" x14ac:dyDescent="0.3">
      <c r="A38675" t="s">
        <v>112816</v>
      </c>
      <c r="B38675" t="s">
        <v>112821</v>
      </c>
      <c r="C38675" t="s">
        <v>32</v>
      </c>
      <c r="D38675" t="s">
        <v>50</v>
      </c>
      <c r="E38675" t="s">
        <v>4181</v>
      </c>
      <c r="F38675">
        <v>1500000</v>
      </c>
      <c r="G38675" t="s">
        <v>112816</v>
      </c>
      <c r="H38675" t="s">
        <v>112818</v>
      </c>
      <c r="I38675" t="s">
        <v>112819</v>
      </c>
      <c r="J38675" t="s">
        <v>112820</v>
      </c>
      <c r="K38675" t="s">
        <v>37</v>
      </c>
      <c r="L38675" t="s">
        <v>53</v>
      </c>
      <c r="M38675" t="s">
        <v>73</v>
      </c>
      <c r="N38675" t="s">
        <v>74</v>
      </c>
      <c r="O38675" t="s">
        <v>75</v>
      </c>
      <c r="P38675" s="1">
        <v>40554</v>
      </c>
      <c r="Q38675" t="s">
        <v>53</v>
      </c>
      <c r="R38675" t="s">
        <v>56</v>
      </c>
      <c r="S38675" t="s">
        <v>41</v>
      </c>
      <c r="T38675" t="s">
        <v>112700</v>
      </c>
      <c r="U38675" t="s">
        <v>112700</v>
      </c>
      <c r="V38675">
        <v>0</v>
      </c>
      <c r="W38675">
        <v>0</v>
      </c>
      <c r="X38675">
        <v>0</v>
      </c>
      <c r="Y38675">
        <v>0</v>
      </c>
      <c r="Z38675">
        <v>0</v>
      </c>
      <c r="AA38675">
        <v>0</v>
      </c>
      <c r="AB38675">
        <v>1</v>
      </c>
      <c r="AC38675">
        <v>0</v>
      </c>
      <c r="AD38675">
        <v>0</v>
      </c>
    </row>
    <row r="38676" spans="1:30" hidden="1" x14ac:dyDescent="0.3">
      <c r="A38676" t="s">
        <v>112822</v>
      </c>
      <c r="B38676" t="s">
        <v>112823</v>
      </c>
      <c r="C38676" t="s">
        <v>32</v>
      </c>
      <c r="D38676" t="s">
        <v>50</v>
      </c>
      <c r="E38676" t="s">
        <v>2196</v>
      </c>
      <c r="F38676">
        <v>38500000</v>
      </c>
      <c r="G38676" t="s">
        <v>112822</v>
      </c>
      <c r="H38676" t="s">
        <v>112824</v>
      </c>
      <c r="I38676" t="s">
        <v>112825</v>
      </c>
      <c r="J38676" t="s">
        <v>112826</v>
      </c>
      <c r="K38676" t="s">
        <v>37</v>
      </c>
      <c r="L38676" t="s">
        <v>53</v>
      </c>
      <c r="M38676" t="s">
        <v>73</v>
      </c>
      <c r="N38676" t="s">
        <v>74</v>
      </c>
      <c r="O38676" t="s">
        <v>75</v>
      </c>
      <c r="P38676" s="1">
        <v>37987</v>
      </c>
      <c r="Q38676" t="s">
        <v>53</v>
      </c>
      <c r="R38676" t="s">
        <v>56</v>
      </c>
      <c r="S38676" t="s">
        <v>41</v>
      </c>
      <c r="T38676" t="s">
        <v>112700</v>
      </c>
      <c r="U38676" t="s">
        <v>112700</v>
      </c>
      <c r="V38676">
        <v>0</v>
      </c>
      <c r="W38676">
        <v>0</v>
      </c>
      <c r="X38676">
        <v>0</v>
      </c>
      <c r="Y38676">
        <v>0</v>
      </c>
      <c r="Z38676">
        <v>0</v>
      </c>
      <c r="AA38676">
        <v>0</v>
      </c>
      <c r="AB38676">
        <v>1</v>
      </c>
      <c r="AC38676">
        <v>0</v>
      </c>
      <c r="AD38676">
        <v>0</v>
      </c>
    </row>
    <row r="38677" spans="1:30" hidden="1" x14ac:dyDescent="0.3">
      <c r="A38677" t="s">
        <v>112822</v>
      </c>
      <c r="B38677" t="s">
        <v>112827</v>
      </c>
      <c r="C38677" t="s">
        <v>32</v>
      </c>
      <c r="D38677" t="s">
        <v>33</v>
      </c>
      <c r="E38677" t="s">
        <v>282</v>
      </c>
      <c r="F38677">
        <v>40000000</v>
      </c>
      <c r="G38677" t="s">
        <v>112822</v>
      </c>
      <c r="H38677" t="s">
        <v>112824</v>
      </c>
      <c r="I38677" t="s">
        <v>112825</v>
      </c>
      <c r="J38677" t="s">
        <v>112826</v>
      </c>
      <c r="K38677" t="s">
        <v>37</v>
      </c>
      <c r="L38677" t="s">
        <v>53</v>
      </c>
      <c r="M38677" t="s">
        <v>73</v>
      </c>
      <c r="N38677" t="s">
        <v>74</v>
      </c>
      <c r="O38677" t="s">
        <v>75</v>
      </c>
      <c r="P38677" s="1">
        <v>37987</v>
      </c>
      <c r="Q38677" t="s">
        <v>53</v>
      </c>
      <c r="R38677" t="s">
        <v>56</v>
      </c>
      <c r="S38677" t="s">
        <v>41</v>
      </c>
      <c r="T38677" t="s">
        <v>112700</v>
      </c>
      <c r="U38677" t="s">
        <v>112700</v>
      </c>
      <c r="V38677">
        <v>0</v>
      </c>
      <c r="W38677">
        <v>0</v>
      </c>
      <c r="X38677">
        <v>0</v>
      </c>
      <c r="Y38677">
        <v>0</v>
      </c>
      <c r="Z38677">
        <v>0</v>
      </c>
      <c r="AA38677">
        <v>0</v>
      </c>
      <c r="AB38677">
        <v>1</v>
      </c>
      <c r="AC38677">
        <v>0</v>
      </c>
      <c r="AD38677">
        <v>0</v>
      </c>
    </row>
    <row r="38678" spans="1:30" hidden="1" x14ac:dyDescent="0.3">
      <c r="A38678" t="s">
        <v>112828</v>
      </c>
      <c r="B38678" t="s">
        <v>112829</v>
      </c>
      <c r="C38678" t="s">
        <v>32</v>
      </c>
      <c r="E38678" t="s">
        <v>8983</v>
      </c>
      <c r="F38678">
        <v>1000000</v>
      </c>
      <c r="G38678" t="s">
        <v>112828</v>
      </c>
      <c r="H38678" t="s">
        <v>112830</v>
      </c>
      <c r="I38678" t="s">
        <v>112831</v>
      </c>
      <c r="J38678" t="s">
        <v>112832</v>
      </c>
      <c r="K38678" t="s">
        <v>37</v>
      </c>
      <c r="L38678" t="s">
        <v>53</v>
      </c>
      <c r="M38678" t="s">
        <v>54</v>
      </c>
      <c r="N38678" t="s">
        <v>95</v>
      </c>
      <c r="O38678" t="s">
        <v>96</v>
      </c>
      <c r="P38678" s="1">
        <v>40549</v>
      </c>
      <c r="Q38678" t="s">
        <v>53</v>
      </c>
      <c r="R38678" t="s">
        <v>56</v>
      </c>
      <c r="S38678" t="s">
        <v>41</v>
      </c>
      <c r="T38678" t="s">
        <v>112700</v>
      </c>
      <c r="U38678" t="s">
        <v>112700</v>
      </c>
      <c r="V38678">
        <v>0</v>
      </c>
      <c r="W38678">
        <v>0</v>
      </c>
      <c r="X38678">
        <v>0</v>
      </c>
      <c r="Y38678">
        <v>0</v>
      </c>
      <c r="Z38678">
        <v>0</v>
      </c>
      <c r="AA38678">
        <v>0</v>
      </c>
      <c r="AB38678">
        <v>1</v>
      </c>
      <c r="AC38678">
        <v>0</v>
      </c>
      <c r="AD38678">
        <v>0</v>
      </c>
    </row>
    <row r="38679" spans="1:30" hidden="1" x14ac:dyDescent="0.3">
      <c r="A38679" t="s">
        <v>112833</v>
      </c>
      <c r="B38679" t="s">
        <v>112834</v>
      </c>
      <c r="C38679" t="s">
        <v>32</v>
      </c>
      <c r="D38679" t="s">
        <v>50</v>
      </c>
      <c r="E38679" t="s">
        <v>11524</v>
      </c>
      <c r="F38679">
        <v>20000000</v>
      </c>
      <c r="G38679" t="s">
        <v>112833</v>
      </c>
      <c r="H38679" t="s">
        <v>112835</v>
      </c>
      <c r="I38679" t="s">
        <v>112836</v>
      </c>
      <c r="J38679" t="s">
        <v>112837</v>
      </c>
      <c r="K38679" t="s">
        <v>72</v>
      </c>
      <c r="L38679" t="s">
        <v>53</v>
      </c>
      <c r="M38679" t="s">
        <v>123</v>
      </c>
      <c r="N38679" t="s">
        <v>124</v>
      </c>
      <c r="O38679" t="s">
        <v>124</v>
      </c>
      <c r="P38679" s="1">
        <v>37992</v>
      </c>
      <c r="Q38679" t="s">
        <v>53</v>
      </c>
      <c r="R38679" t="s">
        <v>56</v>
      </c>
      <c r="S38679" t="s">
        <v>41</v>
      </c>
      <c r="T38679" t="s">
        <v>112700</v>
      </c>
      <c r="U38679" t="s">
        <v>112700</v>
      </c>
      <c r="V38679">
        <v>0</v>
      </c>
      <c r="W38679">
        <v>0</v>
      </c>
      <c r="X38679">
        <v>0</v>
      </c>
      <c r="Y38679">
        <v>0</v>
      </c>
      <c r="Z38679">
        <v>0</v>
      </c>
      <c r="AA38679">
        <v>0</v>
      </c>
      <c r="AB38679">
        <v>1</v>
      </c>
      <c r="AC38679">
        <v>0</v>
      </c>
      <c r="AD38679">
        <v>0</v>
      </c>
    </row>
    <row r="38680" spans="1:30" hidden="1" x14ac:dyDescent="0.3">
      <c r="A38680" t="s">
        <v>112833</v>
      </c>
      <c r="B38680" t="s">
        <v>112838</v>
      </c>
      <c r="C38680" t="s">
        <v>32</v>
      </c>
      <c r="E38680" t="s">
        <v>11452</v>
      </c>
      <c r="F38680">
        <v>2200000</v>
      </c>
      <c r="G38680" t="s">
        <v>112833</v>
      </c>
      <c r="H38680" t="s">
        <v>112835</v>
      </c>
      <c r="I38680" t="s">
        <v>112836</v>
      </c>
      <c r="J38680" t="s">
        <v>112837</v>
      </c>
      <c r="K38680" t="s">
        <v>72</v>
      </c>
      <c r="L38680" t="s">
        <v>53</v>
      </c>
      <c r="M38680" t="s">
        <v>123</v>
      </c>
      <c r="N38680" t="s">
        <v>124</v>
      </c>
      <c r="O38680" t="s">
        <v>124</v>
      </c>
      <c r="P38680" s="1">
        <v>37992</v>
      </c>
      <c r="Q38680" t="s">
        <v>53</v>
      </c>
      <c r="R38680" t="s">
        <v>56</v>
      </c>
      <c r="S38680" t="s">
        <v>41</v>
      </c>
      <c r="T38680" t="s">
        <v>112700</v>
      </c>
      <c r="U38680" t="s">
        <v>112700</v>
      </c>
      <c r="V38680">
        <v>0</v>
      </c>
      <c r="W38680">
        <v>0</v>
      </c>
      <c r="X38680">
        <v>0</v>
      </c>
      <c r="Y38680">
        <v>0</v>
      </c>
      <c r="Z38680">
        <v>0</v>
      </c>
      <c r="AA38680">
        <v>0</v>
      </c>
      <c r="AB38680">
        <v>1</v>
      </c>
      <c r="AC38680">
        <v>0</v>
      </c>
      <c r="AD38680">
        <v>0</v>
      </c>
    </row>
    <row r="38681" spans="1:30" hidden="1" x14ac:dyDescent="0.3">
      <c r="A38681" t="s">
        <v>112833</v>
      </c>
      <c r="B38681" t="s">
        <v>112839</v>
      </c>
      <c r="C38681" t="s">
        <v>32</v>
      </c>
      <c r="E38681" s="1">
        <v>39851</v>
      </c>
      <c r="F38681">
        <v>4500000</v>
      </c>
      <c r="G38681" t="s">
        <v>112833</v>
      </c>
      <c r="H38681" t="s">
        <v>112835</v>
      </c>
      <c r="I38681" t="s">
        <v>112836</v>
      </c>
      <c r="J38681" t="s">
        <v>112837</v>
      </c>
      <c r="K38681" t="s">
        <v>72</v>
      </c>
      <c r="L38681" t="s">
        <v>53</v>
      </c>
      <c r="M38681" t="s">
        <v>123</v>
      </c>
      <c r="N38681" t="s">
        <v>124</v>
      </c>
      <c r="O38681" t="s">
        <v>124</v>
      </c>
      <c r="P38681" s="1">
        <v>37992</v>
      </c>
      <c r="Q38681" t="s">
        <v>53</v>
      </c>
      <c r="R38681" t="s">
        <v>56</v>
      </c>
      <c r="S38681" t="s">
        <v>41</v>
      </c>
      <c r="T38681" t="s">
        <v>112700</v>
      </c>
      <c r="U38681" t="s">
        <v>112700</v>
      </c>
      <c r="V38681">
        <v>0</v>
      </c>
      <c r="W38681">
        <v>0</v>
      </c>
      <c r="X38681">
        <v>0</v>
      </c>
      <c r="Y38681">
        <v>0</v>
      </c>
      <c r="Z38681">
        <v>0</v>
      </c>
      <c r="AA38681">
        <v>0</v>
      </c>
      <c r="AB38681">
        <v>1</v>
      </c>
      <c r="AC38681">
        <v>0</v>
      </c>
      <c r="AD38681">
        <v>0</v>
      </c>
    </row>
    <row r="38682" spans="1:30" hidden="1" x14ac:dyDescent="0.3">
      <c r="A38682" t="s">
        <v>112833</v>
      </c>
      <c r="B38682" t="s">
        <v>112840</v>
      </c>
      <c r="C38682" t="s">
        <v>32</v>
      </c>
      <c r="E38682" t="s">
        <v>23052</v>
      </c>
      <c r="F38682">
        <v>2300000</v>
      </c>
      <c r="G38682" t="s">
        <v>112833</v>
      </c>
      <c r="H38682" t="s">
        <v>112835</v>
      </c>
      <c r="I38682" t="s">
        <v>112836</v>
      </c>
      <c r="J38682" t="s">
        <v>112837</v>
      </c>
      <c r="K38682" t="s">
        <v>72</v>
      </c>
      <c r="L38682" t="s">
        <v>53</v>
      </c>
      <c r="M38682" t="s">
        <v>123</v>
      </c>
      <c r="N38682" t="s">
        <v>124</v>
      </c>
      <c r="O38682" t="s">
        <v>124</v>
      </c>
      <c r="P38682" s="1">
        <v>37992</v>
      </c>
      <c r="Q38682" t="s">
        <v>53</v>
      </c>
      <c r="R38682" t="s">
        <v>56</v>
      </c>
      <c r="S38682" t="s">
        <v>41</v>
      </c>
      <c r="T38682" t="s">
        <v>112700</v>
      </c>
      <c r="U38682" t="s">
        <v>112700</v>
      </c>
      <c r="V38682">
        <v>0</v>
      </c>
      <c r="W38682">
        <v>0</v>
      </c>
      <c r="X38682">
        <v>0</v>
      </c>
      <c r="Y38682">
        <v>0</v>
      </c>
      <c r="Z38682">
        <v>0</v>
      </c>
      <c r="AA38682">
        <v>0</v>
      </c>
      <c r="AB38682">
        <v>1</v>
      </c>
      <c r="AC38682">
        <v>0</v>
      </c>
      <c r="AD38682">
        <v>0</v>
      </c>
    </row>
    <row r="38683" spans="1:30" hidden="1" x14ac:dyDescent="0.3">
      <c r="A38683" t="s">
        <v>112841</v>
      </c>
      <c r="B38683" t="s">
        <v>112842</v>
      </c>
      <c r="C38683" t="s">
        <v>32</v>
      </c>
      <c r="D38683" t="s">
        <v>33</v>
      </c>
      <c r="E38683" t="s">
        <v>4581</v>
      </c>
      <c r="F38683">
        <v>5500000</v>
      </c>
      <c r="G38683" t="s">
        <v>112841</v>
      </c>
      <c r="H38683" t="s">
        <v>112843</v>
      </c>
      <c r="I38683" t="s">
        <v>112844</v>
      </c>
      <c r="J38683" t="s">
        <v>112845</v>
      </c>
      <c r="K38683" t="s">
        <v>37</v>
      </c>
      <c r="L38683" t="s">
        <v>53</v>
      </c>
      <c r="M38683" t="s">
        <v>73</v>
      </c>
      <c r="N38683" t="s">
        <v>74</v>
      </c>
      <c r="O38683" t="s">
        <v>75</v>
      </c>
      <c r="P38683" s="1">
        <v>41649</v>
      </c>
      <c r="Q38683" t="s">
        <v>53</v>
      </c>
      <c r="R38683" t="s">
        <v>56</v>
      </c>
      <c r="S38683" t="s">
        <v>41</v>
      </c>
      <c r="T38683" t="s">
        <v>112700</v>
      </c>
      <c r="U38683" t="s">
        <v>112700</v>
      </c>
      <c r="V38683">
        <v>0</v>
      </c>
      <c r="W38683">
        <v>0</v>
      </c>
      <c r="X38683">
        <v>0</v>
      </c>
      <c r="Y38683">
        <v>0</v>
      </c>
      <c r="Z38683">
        <v>0</v>
      </c>
      <c r="AA38683">
        <v>0</v>
      </c>
      <c r="AB38683">
        <v>1</v>
      </c>
      <c r="AC38683">
        <v>0</v>
      </c>
      <c r="AD38683">
        <v>0</v>
      </c>
    </row>
    <row r="38684" spans="1:30" hidden="1" x14ac:dyDescent="0.3">
      <c r="A38684" t="s">
        <v>112841</v>
      </c>
      <c r="B38684" t="s">
        <v>112846</v>
      </c>
      <c r="C38684" t="s">
        <v>32</v>
      </c>
      <c r="D38684" t="s">
        <v>50</v>
      </c>
      <c r="E38684" s="1">
        <v>41919</v>
      </c>
      <c r="F38684">
        <v>3000000</v>
      </c>
      <c r="G38684" t="s">
        <v>112841</v>
      </c>
      <c r="H38684" t="s">
        <v>112843</v>
      </c>
      <c r="I38684" t="s">
        <v>112844</v>
      </c>
      <c r="J38684" t="s">
        <v>112845</v>
      </c>
      <c r="K38684" t="s">
        <v>37</v>
      </c>
      <c r="L38684" t="s">
        <v>53</v>
      </c>
      <c r="M38684" t="s">
        <v>73</v>
      </c>
      <c r="N38684" t="s">
        <v>74</v>
      </c>
      <c r="O38684" t="s">
        <v>75</v>
      </c>
      <c r="P38684" s="1">
        <v>41649</v>
      </c>
      <c r="Q38684" t="s">
        <v>53</v>
      </c>
      <c r="R38684" t="s">
        <v>56</v>
      </c>
      <c r="S38684" t="s">
        <v>41</v>
      </c>
      <c r="T38684" t="s">
        <v>112700</v>
      </c>
      <c r="U38684" t="s">
        <v>112700</v>
      </c>
      <c r="V38684">
        <v>0</v>
      </c>
      <c r="W38684">
        <v>0</v>
      </c>
      <c r="X38684">
        <v>0</v>
      </c>
      <c r="Y38684">
        <v>0</v>
      </c>
      <c r="Z38684">
        <v>0</v>
      </c>
      <c r="AA38684">
        <v>0</v>
      </c>
      <c r="AB38684">
        <v>1</v>
      </c>
      <c r="AC38684">
        <v>0</v>
      </c>
      <c r="AD38684">
        <v>0</v>
      </c>
    </row>
    <row r="38685" spans="1:30" hidden="1" x14ac:dyDescent="0.3">
      <c r="A38685" t="s">
        <v>112841</v>
      </c>
      <c r="B38685" t="s">
        <v>112847</v>
      </c>
      <c r="C38685" t="s">
        <v>32</v>
      </c>
      <c r="D38685" t="s">
        <v>33</v>
      </c>
      <c r="E38685" t="s">
        <v>2335</v>
      </c>
      <c r="F38685">
        <v>9500000</v>
      </c>
      <c r="G38685" t="s">
        <v>112841</v>
      </c>
      <c r="H38685" t="s">
        <v>112843</v>
      </c>
      <c r="I38685" t="s">
        <v>112844</v>
      </c>
      <c r="J38685" t="s">
        <v>112845</v>
      </c>
      <c r="K38685" t="s">
        <v>37</v>
      </c>
      <c r="L38685" t="s">
        <v>53</v>
      </c>
      <c r="M38685" t="s">
        <v>73</v>
      </c>
      <c r="N38685" t="s">
        <v>74</v>
      </c>
      <c r="O38685" t="s">
        <v>75</v>
      </c>
      <c r="P38685" s="1">
        <v>41649</v>
      </c>
      <c r="Q38685" t="s">
        <v>53</v>
      </c>
      <c r="R38685" t="s">
        <v>56</v>
      </c>
      <c r="S38685" t="s">
        <v>41</v>
      </c>
      <c r="T38685" t="s">
        <v>112700</v>
      </c>
      <c r="U38685" t="s">
        <v>112700</v>
      </c>
      <c r="V38685">
        <v>0</v>
      </c>
      <c r="W38685">
        <v>0</v>
      </c>
      <c r="X38685">
        <v>0</v>
      </c>
      <c r="Y38685">
        <v>0</v>
      </c>
      <c r="Z38685">
        <v>0</v>
      </c>
      <c r="AA38685">
        <v>0</v>
      </c>
      <c r="AB38685">
        <v>1</v>
      </c>
      <c r="AC38685">
        <v>0</v>
      </c>
      <c r="AD38685">
        <v>0</v>
      </c>
    </row>
    <row r="38686" spans="1:30" hidden="1" x14ac:dyDescent="0.3">
      <c r="A38686" t="s">
        <v>112848</v>
      </c>
      <c r="B38686" t="s">
        <v>112849</v>
      </c>
      <c r="C38686" t="s">
        <v>32</v>
      </c>
      <c r="D38686" t="s">
        <v>50</v>
      </c>
      <c r="E38686" t="s">
        <v>3544</v>
      </c>
      <c r="F38686">
        <v>1000000</v>
      </c>
      <c r="G38686" t="s">
        <v>112848</v>
      </c>
      <c r="H38686" t="s">
        <v>112850</v>
      </c>
      <c r="I38686" t="s">
        <v>112851</v>
      </c>
      <c r="J38686" t="s">
        <v>112852</v>
      </c>
      <c r="K38686" t="s">
        <v>37</v>
      </c>
      <c r="L38686" t="s">
        <v>53</v>
      </c>
      <c r="M38686" t="s">
        <v>54</v>
      </c>
      <c r="N38686" t="s">
        <v>55</v>
      </c>
      <c r="O38686" t="s">
        <v>857</v>
      </c>
      <c r="P38686" s="1">
        <v>39455</v>
      </c>
      <c r="Q38686" t="s">
        <v>53</v>
      </c>
      <c r="R38686" t="s">
        <v>56</v>
      </c>
      <c r="S38686" t="s">
        <v>41</v>
      </c>
      <c r="T38686" t="s">
        <v>112700</v>
      </c>
      <c r="U38686" t="s">
        <v>112700</v>
      </c>
      <c r="V38686">
        <v>0</v>
      </c>
      <c r="W38686">
        <v>0</v>
      </c>
      <c r="X38686">
        <v>0</v>
      </c>
      <c r="Y38686">
        <v>0</v>
      </c>
      <c r="Z38686">
        <v>0</v>
      </c>
      <c r="AA38686">
        <v>0</v>
      </c>
      <c r="AB38686">
        <v>1</v>
      </c>
      <c r="AC38686">
        <v>0</v>
      </c>
      <c r="AD38686">
        <v>0</v>
      </c>
    </row>
    <row r="38687" spans="1:30" hidden="1" x14ac:dyDescent="0.3">
      <c r="A38687" t="s">
        <v>112848</v>
      </c>
      <c r="B38687" t="s">
        <v>112853</v>
      </c>
      <c r="C38687" t="s">
        <v>32</v>
      </c>
      <c r="D38687" t="s">
        <v>33</v>
      </c>
      <c r="E38687" t="s">
        <v>1522</v>
      </c>
      <c r="F38687">
        <v>2000000</v>
      </c>
      <c r="G38687" t="s">
        <v>112848</v>
      </c>
      <c r="H38687" t="s">
        <v>112850</v>
      </c>
      <c r="I38687" t="s">
        <v>112851</v>
      </c>
      <c r="J38687" t="s">
        <v>112852</v>
      </c>
      <c r="K38687" t="s">
        <v>37</v>
      </c>
      <c r="L38687" t="s">
        <v>53</v>
      </c>
      <c r="M38687" t="s">
        <v>54</v>
      </c>
      <c r="N38687" t="s">
        <v>55</v>
      </c>
      <c r="O38687" t="s">
        <v>857</v>
      </c>
      <c r="P38687" s="1">
        <v>39455</v>
      </c>
      <c r="Q38687" t="s">
        <v>53</v>
      </c>
      <c r="R38687" t="s">
        <v>56</v>
      </c>
      <c r="S38687" t="s">
        <v>41</v>
      </c>
      <c r="T38687" t="s">
        <v>112700</v>
      </c>
      <c r="U38687" t="s">
        <v>112700</v>
      </c>
      <c r="V38687">
        <v>0</v>
      </c>
      <c r="W38687">
        <v>0</v>
      </c>
      <c r="X38687">
        <v>0</v>
      </c>
      <c r="Y38687">
        <v>0</v>
      </c>
      <c r="Z38687">
        <v>0</v>
      </c>
      <c r="AA38687">
        <v>0</v>
      </c>
      <c r="AB38687">
        <v>1</v>
      </c>
      <c r="AC38687">
        <v>0</v>
      </c>
      <c r="AD38687">
        <v>0</v>
      </c>
    </row>
    <row r="38688" spans="1:30" hidden="1" x14ac:dyDescent="0.3">
      <c r="A38688" t="s">
        <v>112854</v>
      </c>
      <c r="B38688" t="s">
        <v>112855</v>
      </c>
      <c r="C38688" t="s">
        <v>32</v>
      </c>
      <c r="E38688" s="1">
        <v>40129</v>
      </c>
      <c r="F38688">
        <v>966500</v>
      </c>
      <c r="G38688" t="s">
        <v>112854</v>
      </c>
      <c r="H38688" t="s">
        <v>112856</v>
      </c>
      <c r="I38688" t="s">
        <v>112857</v>
      </c>
      <c r="J38688" t="s">
        <v>112858</v>
      </c>
      <c r="K38688" t="s">
        <v>109</v>
      </c>
      <c r="L38688" t="s">
        <v>53</v>
      </c>
      <c r="M38688" t="s">
        <v>10568</v>
      </c>
      <c r="N38688" t="s">
        <v>15570</v>
      </c>
      <c r="O38688" t="s">
        <v>15570</v>
      </c>
      <c r="P38688" s="1">
        <v>39821</v>
      </c>
      <c r="Q38688" t="s">
        <v>53</v>
      </c>
      <c r="R38688" t="s">
        <v>56</v>
      </c>
      <c r="S38688" t="s">
        <v>41</v>
      </c>
      <c r="T38688" t="s">
        <v>112700</v>
      </c>
      <c r="U38688" t="s">
        <v>112700</v>
      </c>
      <c r="V38688">
        <v>0</v>
      </c>
      <c r="W38688">
        <v>0</v>
      </c>
      <c r="X38688">
        <v>0</v>
      </c>
      <c r="Y38688">
        <v>0</v>
      </c>
      <c r="Z38688">
        <v>0</v>
      </c>
      <c r="AA38688">
        <v>0</v>
      </c>
      <c r="AB38688">
        <v>1</v>
      </c>
      <c r="AC38688">
        <v>0</v>
      </c>
      <c r="AD38688">
        <v>0</v>
      </c>
    </row>
    <row r="38689" spans="1:30" hidden="1" x14ac:dyDescent="0.3">
      <c r="A38689" t="s">
        <v>112854</v>
      </c>
      <c r="B38689" t="s">
        <v>112859</v>
      </c>
      <c r="C38689" t="s">
        <v>32</v>
      </c>
      <c r="E38689" t="s">
        <v>28617</v>
      </c>
      <c r="F38689">
        <v>862000</v>
      </c>
      <c r="G38689" t="s">
        <v>112854</v>
      </c>
      <c r="H38689" t="s">
        <v>112856</v>
      </c>
      <c r="I38689" t="s">
        <v>112857</v>
      </c>
      <c r="J38689" t="s">
        <v>112858</v>
      </c>
      <c r="K38689" t="s">
        <v>109</v>
      </c>
      <c r="L38689" t="s">
        <v>53</v>
      </c>
      <c r="M38689" t="s">
        <v>10568</v>
      </c>
      <c r="N38689" t="s">
        <v>15570</v>
      </c>
      <c r="O38689" t="s">
        <v>15570</v>
      </c>
      <c r="P38689" s="1">
        <v>39821</v>
      </c>
      <c r="Q38689" t="s">
        <v>53</v>
      </c>
      <c r="R38689" t="s">
        <v>56</v>
      </c>
      <c r="S38689" t="s">
        <v>41</v>
      </c>
      <c r="T38689" t="s">
        <v>112700</v>
      </c>
      <c r="U38689" t="s">
        <v>112700</v>
      </c>
      <c r="V38689">
        <v>0</v>
      </c>
      <c r="W38689">
        <v>0</v>
      </c>
      <c r="X38689">
        <v>0</v>
      </c>
      <c r="Y38689">
        <v>0</v>
      </c>
      <c r="Z38689">
        <v>0</v>
      </c>
      <c r="AA38689">
        <v>0</v>
      </c>
      <c r="AB38689">
        <v>1</v>
      </c>
      <c r="AC38689">
        <v>0</v>
      </c>
      <c r="AD38689">
        <v>0</v>
      </c>
    </row>
    <row r="38690" spans="1:30" hidden="1" x14ac:dyDescent="0.3">
      <c r="A38690" t="s">
        <v>112860</v>
      </c>
      <c r="B38690" t="s">
        <v>112861</v>
      </c>
      <c r="C38690" t="s">
        <v>32</v>
      </c>
      <c r="D38690" t="s">
        <v>50</v>
      </c>
      <c r="E38690" t="s">
        <v>10072</v>
      </c>
      <c r="F38690">
        <v>750000</v>
      </c>
      <c r="G38690" t="s">
        <v>112860</v>
      </c>
      <c r="H38690" t="s">
        <v>112862</v>
      </c>
      <c r="I38690" t="s">
        <v>112863</v>
      </c>
      <c r="J38690" t="s">
        <v>112864</v>
      </c>
      <c r="K38690" t="s">
        <v>72</v>
      </c>
      <c r="L38690" t="s">
        <v>53</v>
      </c>
      <c r="M38690" t="s">
        <v>73</v>
      </c>
      <c r="N38690" t="s">
        <v>74</v>
      </c>
      <c r="O38690" t="s">
        <v>75</v>
      </c>
      <c r="P38690" s="1">
        <v>39084</v>
      </c>
      <c r="Q38690" t="s">
        <v>53</v>
      </c>
      <c r="R38690" t="s">
        <v>56</v>
      </c>
      <c r="S38690" t="s">
        <v>41</v>
      </c>
      <c r="T38690" t="s">
        <v>112700</v>
      </c>
      <c r="U38690" t="s">
        <v>112700</v>
      </c>
      <c r="V38690">
        <v>0</v>
      </c>
      <c r="W38690">
        <v>0</v>
      </c>
      <c r="X38690">
        <v>0</v>
      </c>
      <c r="Y38690">
        <v>0</v>
      </c>
      <c r="Z38690">
        <v>0</v>
      </c>
      <c r="AA38690">
        <v>0</v>
      </c>
      <c r="AB38690">
        <v>1</v>
      </c>
      <c r="AC38690">
        <v>0</v>
      </c>
      <c r="AD38690">
        <v>0</v>
      </c>
    </row>
    <row r="38691" spans="1:30" hidden="1" x14ac:dyDescent="0.3">
      <c r="A38691" t="s">
        <v>112860</v>
      </c>
      <c r="B38691" t="s">
        <v>112865</v>
      </c>
      <c r="C38691" t="s">
        <v>32</v>
      </c>
      <c r="D38691" t="s">
        <v>139</v>
      </c>
      <c r="E38691" t="s">
        <v>6415</v>
      </c>
      <c r="F38691">
        <v>5000000</v>
      </c>
      <c r="G38691" t="s">
        <v>112860</v>
      </c>
      <c r="H38691" t="s">
        <v>112862</v>
      </c>
      <c r="I38691" t="s">
        <v>112863</v>
      </c>
      <c r="J38691" t="s">
        <v>112864</v>
      </c>
      <c r="K38691" t="s">
        <v>72</v>
      </c>
      <c r="L38691" t="s">
        <v>53</v>
      </c>
      <c r="M38691" t="s">
        <v>73</v>
      </c>
      <c r="N38691" t="s">
        <v>74</v>
      </c>
      <c r="O38691" t="s">
        <v>75</v>
      </c>
      <c r="P38691" s="1">
        <v>39084</v>
      </c>
      <c r="Q38691" t="s">
        <v>53</v>
      </c>
      <c r="R38691" t="s">
        <v>56</v>
      </c>
      <c r="S38691" t="s">
        <v>41</v>
      </c>
      <c r="T38691" t="s">
        <v>112700</v>
      </c>
      <c r="U38691" t="s">
        <v>112700</v>
      </c>
      <c r="V38691">
        <v>0</v>
      </c>
      <c r="W38691">
        <v>0</v>
      </c>
      <c r="X38691">
        <v>0</v>
      </c>
      <c r="Y38691">
        <v>0</v>
      </c>
      <c r="Z38691">
        <v>0</v>
      </c>
      <c r="AA38691">
        <v>0</v>
      </c>
      <c r="AB38691">
        <v>1</v>
      </c>
      <c r="AC38691">
        <v>0</v>
      </c>
      <c r="AD38691">
        <v>0</v>
      </c>
    </row>
    <row r="38692" spans="1:30" hidden="1" x14ac:dyDescent="0.3">
      <c r="A38692" t="s">
        <v>112860</v>
      </c>
      <c r="B38692" t="s">
        <v>112866</v>
      </c>
      <c r="C38692" t="s">
        <v>32</v>
      </c>
      <c r="D38692" t="s">
        <v>322</v>
      </c>
      <c r="E38692" t="s">
        <v>15015</v>
      </c>
      <c r="F38692">
        <v>30000000</v>
      </c>
      <c r="G38692" t="s">
        <v>112860</v>
      </c>
      <c r="H38692" t="s">
        <v>112862</v>
      </c>
      <c r="I38692" t="s">
        <v>112863</v>
      </c>
      <c r="J38692" t="s">
        <v>112864</v>
      </c>
      <c r="K38692" t="s">
        <v>72</v>
      </c>
      <c r="L38692" t="s">
        <v>53</v>
      </c>
      <c r="M38692" t="s">
        <v>73</v>
      </c>
      <c r="N38692" t="s">
        <v>74</v>
      </c>
      <c r="O38692" t="s">
        <v>75</v>
      </c>
      <c r="P38692" s="1">
        <v>39084</v>
      </c>
      <c r="Q38692" t="s">
        <v>53</v>
      </c>
      <c r="R38692" t="s">
        <v>56</v>
      </c>
      <c r="S38692" t="s">
        <v>41</v>
      </c>
      <c r="T38692" t="s">
        <v>112700</v>
      </c>
      <c r="U38692" t="s">
        <v>112700</v>
      </c>
      <c r="V38692">
        <v>0</v>
      </c>
      <c r="W38692">
        <v>0</v>
      </c>
      <c r="X38692">
        <v>0</v>
      </c>
      <c r="Y38692">
        <v>0</v>
      </c>
      <c r="Z38692">
        <v>0</v>
      </c>
      <c r="AA38692">
        <v>0</v>
      </c>
      <c r="AB38692">
        <v>1</v>
      </c>
      <c r="AC38692">
        <v>0</v>
      </c>
      <c r="AD38692">
        <v>0</v>
      </c>
    </row>
    <row r="38693" spans="1:30" hidden="1" x14ac:dyDescent="0.3">
      <c r="A38693" t="s">
        <v>112860</v>
      </c>
      <c r="B38693" t="s">
        <v>112867</v>
      </c>
      <c r="C38693" t="s">
        <v>32</v>
      </c>
      <c r="D38693" t="s">
        <v>399</v>
      </c>
      <c r="E38693" t="s">
        <v>3208</v>
      </c>
      <c r="F38693">
        <v>85000000</v>
      </c>
      <c r="G38693" t="s">
        <v>112860</v>
      </c>
      <c r="H38693" t="s">
        <v>112862</v>
      </c>
      <c r="I38693" t="s">
        <v>112863</v>
      </c>
      <c r="J38693" t="s">
        <v>112864</v>
      </c>
      <c r="K38693" t="s">
        <v>72</v>
      </c>
      <c r="L38693" t="s">
        <v>53</v>
      </c>
      <c r="M38693" t="s">
        <v>73</v>
      </c>
      <c r="N38693" t="s">
        <v>74</v>
      </c>
      <c r="O38693" t="s">
        <v>75</v>
      </c>
      <c r="P38693" s="1">
        <v>39084</v>
      </c>
      <c r="Q38693" t="s">
        <v>53</v>
      </c>
      <c r="R38693" t="s">
        <v>56</v>
      </c>
      <c r="S38693" t="s">
        <v>41</v>
      </c>
      <c r="T38693" t="s">
        <v>112700</v>
      </c>
      <c r="U38693" t="s">
        <v>112700</v>
      </c>
      <c r="V38693">
        <v>0</v>
      </c>
      <c r="W38693">
        <v>0</v>
      </c>
      <c r="X38693">
        <v>0</v>
      </c>
      <c r="Y38693">
        <v>0</v>
      </c>
      <c r="Z38693">
        <v>0</v>
      </c>
      <c r="AA38693">
        <v>0</v>
      </c>
      <c r="AB38693">
        <v>1</v>
      </c>
      <c r="AC38693">
        <v>0</v>
      </c>
      <c r="AD38693">
        <v>0</v>
      </c>
    </row>
    <row r="38694" spans="1:30" hidden="1" x14ac:dyDescent="0.3">
      <c r="A38694" t="s">
        <v>112860</v>
      </c>
      <c r="B38694" t="s">
        <v>112868</v>
      </c>
      <c r="C38694" t="s">
        <v>32</v>
      </c>
      <c r="D38694" t="s">
        <v>33</v>
      </c>
      <c r="E38694" s="1">
        <v>39764</v>
      </c>
      <c r="F38694">
        <v>4500000</v>
      </c>
      <c r="G38694" t="s">
        <v>112860</v>
      </c>
      <c r="H38694" t="s">
        <v>112862</v>
      </c>
      <c r="I38694" t="s">
        <v>112863</v>
      </c>
      <c r="J38694" t="s">
        <v>112864</v>
      </c>
      <c r="K38694" t="s">
        <v>72</v>
      </c>
      <c r="L38694" t="s">
        <v>53</v>
      </c>
      <c r="M38694" t="s">
        <v>73</v>
      </c>
      <c r="N38694" t="s">
        <v>74</v>
      </c>
      <c r="O38694" t="s">
        <v>75</v>
      </c>
      <c r="P38694" s="1">
        <v>39084</v>
      </c>
      <c r="Q38694" t="s">
        <v>53</v>
      </c>
      <c r="R38694" t="s">
        <v>56</v>
      </c>
      <c r="S38694" t="s">
        <v>41</v>
      </c>
      <c r="T38694" t="s">
        <v>112700</v>
      </c>
      <c r="U38694" t="s">
        <v>112700</v>
      </c>
      <c r="V38694">
        <v>0</v>
      </c>
      <c r="W38694">
        <v>0</v>
      </c>
      <c r="X38694">
        <v>0</v>
      </c>
      <c r="Y38694">
        <v>0</v>
      </c>
      <c r="Z38694">
        <v>0</v>
      </c>
      <c r="AA38694">
        <v>0</v>
      </c>
      <c r="AB38694">
        <v>1</v>
      </c>
      <c r="AC38694">
        <v>0</v>
      </c>
      <c r="AD38694">
        <v>0</v>
      </c>
    </row>
    <row r="38695" spans="1:30" hidden="1" x14ac:dyDescent="0.3">
      <c r="A38695" t="s">
        <v>112869</v>
      </c>
      <c r="B38695" t="s">
        <v>112870</v>
      </c>
      <c r="C38695" t="s">
        <v>32</v>
      </c>
      <c r="D38695" t="s">
        <v>50</v>
      </c>
      <c r="E38695" s="1">
        <v>42036</v>
      </c>
      <c r="F38695">
        <v>1500000</v>
      </c>
      <c r="G38695" t="s">
        <v>112869</v>
      </c>
      <c r="H38695" t="s">
        <v>112871</v>
      </c>
      <c r="J38695" t="s">
        <v>112872</v>
      </c>
      <c r="K38695" t="s">
        <v>37</v>
      </c>
      <c r="L38695" t="s">
        <v>53</v>
      </c>
      <c r="M38695" t="s">
        <v>73</v>
      </c>
      <c r="N38695" t="s">
        <v>8878</v>
      </c>
      <c r="O38695" t="s">
        <v>10175</v>
      </c>
      <c r="P38695" s="1">
        <v>42095</v>
      </c>
      <c r="Q38695" t="s">
        <v>53</v>
      </c>
      <c r="R38695" t="s">
        <v>56</v>
      </c>
      <c r="S38695" t="s">
        <v>41</v>
      </c>
      <c r="T38695" t="s">
        <v>112700</v>
      </c>
      <c r="U38695" t="s">
        <v>112700</v>
      </c>
      <c r="V38695">
        <v>0</v>
      </c>
      <c r="W38695">
        <v>0</v>
      </c>
      <c r="X38695">
        <v>0</v>
      </c>
      <c r="Y38695">
        <v>0</v>
      </c>
      <c r="Z38695">
        <v>0</v>
      </c>
      <c r="AA38695">
        <v>0</v>
      </c>
      <c r="AB38695">
        <v>1</v>
      </c>
      <c r="AC38695">
        <v>0</v>
      </c>
      <c r="AD38695">
        <v>0</v>
      </c>
    </row>
    <row r="38696" spans="1:30" hidden="1" x14ac:dyDescent="0.3">
      <c r="A38696" t="s">
        <v>112873</v>
      </c>
      <c r="B38696" t="s">
        <v>112874</v>
      </c>
      <c r="C38696" t="s">
        <v>32</v>
      </c>
      <c r="D38696" t="s">
        <v>139</v>
      </c>
      <c r="E38696" t="s">
        <v>3234</v>
      </c>
      <c r="F38696">
        <v>35000000</v>
      </c>
      <c r="G38696" t="s">
        <v>112873</v>
      </c>
      <c r="H38696" t="s">
        <v>112875</v>
      </c>
      <c r="I38696" t="s">
        <v>112876</v>
      </c>
      <c r="J38696" t="s">
        <v>112877</v>
      </c>
      <c r="K38696" t="s">
        <v>37</v>
      </c>
      <c r="L38696" t="s">
        <v>53</v>
      </c>
      <c r="M38696" t="s">
        <v>54</v>
      </c>
      <c r="N38696" t="s">
        <v>95</v>
      </c>
      <c r="O38696" t="s">
        <v>96</v>
      </c>
      <c r="P38696" s="1">
        <v>38718</v>
      </c>
      <c r="Q38696" t="s">
        <v>53</v>
      </c>
      <c r="R38696" t="s">
        <v>56</v>
      </c>
      <c r="S38696" t="s">
        <v>41</v>
      </c>
      <c r="T38696" t="s">
        <v>112700</v>
      </c>
      <c r="U38696" t="s">
        <v>112700</v>
      </c>
      <c r="V38696">
        <v>0</v>
      </c>
      <c r="W38696">
        <v>0</v>
      </c>
      <c r="X38696">
        <v>0</v>
      </c>
      <c r="Y38696">
        <v>0</v>
      </c>
      <c r="Z38696">
        <v>0</v>
      </c>
      <c r="AA38696">
        <v>0</v>
      </c>
      <c r="AB38696">
        <v>1</v>
      </c>
      <c r="AC38696">
        <v>0</v>
      </c>
      <c r="AD38696">
        <v>0</v>
      </c>
    </row>
    <row r="38697" spans="1:30" hidden="1" x14ac:dyDescent="0.3">
      <c r="A38697" t="s">
        <v>112878</v>
      </c>
      <c r="B38697" t="s">
        <v>112879</v>
      </c>
      <c r="C38697" t="s">
        <v>32</v>
      </c>
      <c r="D38697" t="s">
        <v>50</v>
      </c>
      <c r="E38697" t="s">
        <v>1364</v>
      </c>
      <c r="F38697">
        <v>1200000</v>
      </c>
      <c r="G38697" t="s">
        <v>112878</v>
      </c>
      <c r="H38697" t="s">
        <v>112880</v>
      </c>
      <c r="I38697" t="s">
        <v>112881</v>
      </c>
      <c r="J38697" t="s">
        <v>112882</v>
      </c>
      <c r="K38697" t="s">
        <v>37</v>
      </c>
      <c r="L38697" t="s">
        <v>53</v>
      </c>
      <c r="M38697" t="s">
        <v>123</v>
      </c>
      <c r="N38697" t="s">
        <v>923</v>
      </c>
      <c r="O38697" t="s">
        <v>923</v>
      </c>
      <c r="P38697" s="1">
        <v>40181</v>
      </c>
      <c r="Q38697" t="s">
        <v>53</v>
      </c>
      <c r="R38697" t="s">
        <v>56</v>
      </c>
      <c r="S38697" t="s">
        <v>41</v>
      </c>
      <c r="T38697" t="s">
        <v>112700</v>
      </c>
      <c r="U38697" t="s">
        <v>112700</v>
      </c>
      <c r="V38697">
        <v>0</v>
      </c>
      <c r="W38697">
        <v>0</v>
      </c>
      <c r="X38697">
        <v>0</v>
      </c>
      <c r="Y38697">
        <v>0</v>
      </c>
      <c r="Z38697">
        <v>0</v>
      </c>
      <c r="AA38697">
        <v>0</v>
      </c>
      <c r="AB38697">
        <v>1</v>
      </c>
      <c r="AC38697">
        <v>0</v>
      </c>
      <c r="AD38697">
        <v>0</v>
      </c>
    </row>
    <row r="38698" spans="1:30" hidden="1" x14ac:dyDescent="0.3">
      <c r="A38698" t="s">
        <v>112878</v>
      </c>
      <c r="B38698" t="s">
        <v>112883</v>
      </c>
      <c r="C38698" t="s">
        <v>32</v>
      </c>
      <c r="D38698" t="s">
        <v>33</v>
      </c>
      <c r="E38698" t="s">
        <v>2553</v>
      </c>
      <c r="F38698">
        <v>15000000</v>
      </c>
      <c r="G38698" t="s">
        <v>112878</v>
      </c>
      <c r="H38698" t="s">
        <v>112880</v>
      </c>
      <c r="I38698" t="s">
        <v>112881</v>
      </c>
      <c r="J38698" t="s">
        <v>112882</v>
      </c>
      <c r="K38698" t="s">
        <v>37</v>
      </c>
      <c r="L38698" t="s">
        <v>53</v>
      </c>
      <c r="M38698" t="s">
        <v>123</v>
      </c>
      <c r="N38698" t="s">
        <v>923</v>
      </c>
      <c r="O38698" t="s">
        <v>923</v>
      </c>
      <c r="P38698" s="1">
        <v>40181</v>
      </c>
      <c r="Q38698" t="s">
        <v>53</v>
      </c>
      <c r="R38698" t="s">
        <v>56</v>
      </c>
      <c r="S38698" t="s">
        <v>41</v>
      </c>
      <c r="T38698" t="s">
        <v>112700</v>
      </c>
      <c r="U38698" t="s">
        <v>112700</v>
      </c>
      <c r="V38698">
        <v>0</v>
      </c>
      <c r="W38698">
        <v>0</v>
      </c>
      <c r="X38698">
        <v>0</v>
      </c>
      <c r="Y38698">
        <v>0</v>
      </c>
      <c r="Z38698">
        <v>0</v>
      </c>
      <c r="AA38698">
        <v>0</v>
      </c>
      <c r="AB38698">
        <v>1</v>
      </c>
      <c r="AC38698">
        <v>0</v>
      </c>
      <c r="AD38698">
        <v>0</v>
      </c>
    </row>
    <row r="38699" spans="1:30" hidden="1" x14ac:dyDescent="0.3">
      <c r="A38699" t="s">
        <v>112878</v>
      </c>
      <c r="B38699" t="s">
        <v>112884</v>
      </c>
      <c r="C38699" t="s">
        <v>32</v>
      </c>
      <c r="D38699" t="s">
        <v>139</v>
      </c>
      <c r="E38699" t="s">
        <v>5690</v>
      </c>
      <c r="F38699">
        <v>23000000</v>
      </c>
      <c r="G38699" t="s">
        <v>112878</v>
      </c>
      <c r="H38699" t="s">
        <v>112880</v>
      </c>
      <c r="I38699" t="s">
        <v>112881</v>
      </c>
      <c r="J38699" t="s">
        <v>112882</v>
      </c>
      <c r="K38699" t="s">
        <v>37</v>
      </c>
      <c r="L38699" t="s">
        <v>53</v>
      </c>
      <c r="M38699" t="s">
        <v>123</v>
      </c>
      <c r="N38699" t="s">
        <v>923</v>
      </c>
      <c r="O38699" t="s">
        <v>923</v>
      </c>
      <c r="P38699" s="1">
        <v>40181</v>
      </c>
      <c r="Q38699" t="s">
        <v>53</v>
      </c>
      <c r="R38699" t="s">
        <v>56</v>
      </c>
      <c r="S38699" t="s">
        <v>41</v>
      </c>
      <c r="T38699" t="s">
        <v>112700</v>
      </c>
      <c r="U38699" t="s">
        <v>112700</v>
      </c>
      <c r="V38699">
        <v>0</v>
      </c>
      <c r="W38699">
        <v>0</v>
      </c>
      <c r="X38699">
        <v>0</v>
      </c>
      <c r="Y38699">
        <v>0</v>
      </c>
      <c r="Z38699">
        <v>0</v>
      </c>
      <c r="AA38699">
        <v>0</v>
      </c>
      <c r="AB38699">
        <v>1</v>
      </c>
      <c r="AC38699">
        <v>0</v>
      </c>
      <c r="AD38699">
        <v>0</v>
      </c>
    </row>
    <row r="38700" spans="1:30" hidden="1" x14ac:dyDescent="0.3">
      <c r="A38700" t="s">
        <v>112885</v>
      </c>
      <c r="B38700" t="s">
        <v>112886</v>
      </c>
      <c r="C38700" t="s">
        <v>32</v>
      </c>
      <c r="D38700" t="s">
        <v>33</v>
      </c>
      <c r="E38700" t="s">
        <v>2582</v>
      </c>
      <c r="F38700">
        <v>712000</v>
      </c>
      <c r="G38700" t="s">
        <v>112885</v>
      </c>
      <c r="H38700" t="s">
        <v>112887</v>
      </c>
      <c r="I38700" t="s">
        <v>112888</v>
      </c>
      <c r="J38700" t="s">
        <v>112889</v>
      </c>
      <c r="K38700" t="s">
        <v>109</v>
      </c>
      <c r="L38700" t="s">
        <v>230</v>
      </c>
      <c r="M38700" t="s">
        <v>28396</v>
      </c>
      <c r="N38700" t="s">
        <v>232</v>
      </c>
      <c r="O38700" t="s">
        <v>16264</v>
      </c>
      <c r="P38700" s="1">
        <v>39090</v>
      </c>
      <c r="Q38700" t="s">
        <v>230</v>
      </c>
      <c r="R38700" t="s">
        <v>233</v>
      </c>
      <c r="S38700" t="s">
        <v>41</v>
      </c>
      <c r="T38700" t="s">
        <v>112700</v>
      </c>
      <c r="U38700" t="s">
        <v>112700</v>
      </c>
      <c r="V38700">
        <v>0</v>
      </c>
      <c r="W38700">
        <v>0</v>
      </c>
      <c r="X38700">
        <v>0</v>
      </c>
      <c r="Y38700">
        <v>0</v>
      </c>
      <c r="Z38700">
        <v>0</v>
      </c>
      <c r="AA38700">
        <v>0</v>
      </c>
      <c r="AB38700">
        <v>1</v>
      </c>
      <c r="AC38700">
        <v>0</v>
      </c>
      <c r="AD38700">
        <v>0</v>
      </c>
    </row>
    <row r="38701" spans="1:30" hidden="1" x14ac:dyDescent="0.3">
      <c r="A38701" t="s">
        <v>112890</v>
      </c>
      <c r="B38701" t="s">
        <v>112891</v>
      </c>
      <c r="C38701" t="s">
        <v>32</v>
      </c>
      <c r="E38701" s="1">
        <v>40094</v>
      </c>
      <c r="F38701">
        <v>25000</v>
      </c>
      <c r="G38701" t="s">
        <v>112890</v>
      </c>
      <c r="H38701" t="s">
        <v>112892</v>
      </c>
      <c r="I38701" t="s">
        <v>112893</v>
      </c>
      <c r="J38701" t="s">
        <v>112894</v>
      </c>
      <c r="K38701" t="s">
        <v>109</v>
      </c>
      <c r="L38701" t="s">
        <v>230</v>
      </c>
      <c r="M38701" t="s">
        <v>4089</v>
      </c>
      <c r="N38701" t="s">
        <v>232</v>
      </c>
      <c r="O38701" t="s">
        <v>911</v>
      </c>
      <c r="P38701" t="s">
        <v>46530</v>
      </c>
      <c r="Q38701" t="s">
        <v>230</v>
      </c>
      <c r="R38701" t="s">
        <v>233</v>
      </c>
      <c r="S38701" t="s">
        <v>41</v>
      </c>
      <c r="T38701" t="s">
        <v>112700</v>
      </c>
      <c r="U38701" t="s">
        <v>112700</v>
      </c>
      <c r="V38701">
        <v>0</v>
      </c>
      <c r="W38701">
        <v>0</v>
      </c>
      <c r="X38701">
        <v>0</v>
      </c>
      <c r="Y38701">
        <v>0</v>
      </c>
      <c r="Z38701">
        <v>0</v>
      </c>
      <c r="AA38701">
        <v>0</v>
      </c>
      <c r="AB38701">
        <v>1</v>
      </c>
      <c r="AC38701">
        <v>0</v>
      </c>
      <c r="AD38701">
        <v>0</v>
      </c>
    </row>
    <row r="38702" spans="1:30" hidden="1" x14ac:dyDescent="0.3">
      <c r="A38702" t="s">
        <v>112895</v>
      </c>
      <c r="B38702" t="s">
        <v>112896</v>
      </c>
      <c r="C38702" t="s">
        <v>32</v>
      </c>
      <c r="E38702" t="s">
        <v>3614</v>
      </c>
      <c r="F38702">
        <v>7000000</v>
      </c>
      <c r="G38702" t="s">
        <v>112895</v>
      </c>
      <c r="H38702" t="s">
        <v>112897</v>
      </c>
      <c r="I38702" t="s">
        <v>112898</v>
      </c>
      <c r="J38702" t="s">
        <v>112899</v>
      </c>
      <c r="K38702" t="s">
        <v>37</v>
      </c>
      <c r="L38702" t="s">
        <v>53</v>
      </c>
      <c r="M38702" t="s">
        <v>54</v>
      </c>
      <c r="N38702" t="s">
        <v>95</v>
      </c>
      <c r="O38702" t="s">
        <v>96</v>
      </c>
      <c r="P38702" s="1">
        <v>40184</v>
      </c>
      <c r="Q38702" t="s">
        <v>53</v>
      </c>
      <c r="R38702" t="s">
        <v>56</v>
      </c>
      <c r="S38702" t="s">
        <v>41</v>
      </c>
      <c r="T38702" t="s">
        <v>112900</v>
      </c>
      <c r="U38702" t="s">
        <v>112900</v>
      </c>
      <c r="V38702">
        <v>0</v>
      </c>
      <c r="W38702">
        <v>0</v>
      </c>
      <c r="X38702">
        <v>0</v>
      </c>
      <c r="Y38702">
        <v>0</v>
      </c>
      <c r="Z38702">
        <v>0</v>
      </c>
      <c r="AA38702">
        <v>0</v>
      </c>
      <c r="AB38702">
        <v>0</v>
      </c>
      <c r="AC38702">
        <v>0</v>
      </c>
      <c r="AD38702">
        <v>1</v>
      </c>
    </row>
    <row r="38703" spans="1:30" hidden="1" x14ac:dyDescent="0.3">
      <c r="A38703" t="s">
        <v>112901</v>
      </c>
      <c r="B38703" t="s">
        <v>112902</v>
      </c>
      <c r="C38703" t="s">
        <v>32</v>
      </c>
      <c r="E38703" t="s">
        <v>27354</v>
      </c>
      <c r="F38703">
        <v>1071800</v>
      </c>
      <c r="G38703" t="s">
        <v>112901</v>
      </c>
      <c r="H38703" t="s">
        <v>112903</v>
      </c>
      <c r="I38703" t="s">
        <v>112904</v>
      </c>
      <c r="J38703" t="s">
        <v>112905</v>
      </c>
      <c r="K38703" t="s">
        <v>37</v>
      </c>
      <c r="L38703" t="s">
        <v>53</v>
      </c>
      <c r="M38703" t="s">
        <v>747</v>
      </c>
      <c r="N38703" t="s">
        <v>748</v>
      </c>
      <c r="O38703" t="s">
        <v>748</v>
      </c>
      <c r="P38703" s="1">
        <v>40544</v>
      </c>
      <c r="Q38703" t="s">
        <v>53</v>
      </c>
      <c r="R38703" t="s">
        <v>56</v>
      </c>
      <c r="S38703" t="s">
        <v>41</v>
      </c>
      <c r="T38703" t="s">
        <v>112900</v>
      </c>
      <c r="U38703" t="s">
        <v>112900</v>
      </c>
      <c r="V38703">
        <v>0</v>
      </c>
      <c r="W38703">
        <v>0</v>
      </c>
      <c r="X38703">
        <v>0</v>
      </c>
      <c r="Y38703">
        <v>0</v>
      </c>
      <c r="Z38703">
        <v>0</v>
      </c>
      <c r="AA38703">
        <v>0</v>
      </c>
      <c r="AB38703">
        <v>0</v>
      </c>
      <c r="AC38703">
        <v>0</v>
      </c>
      <c r="AD38703">
        <v>1</v>
      </c>
    </row>
    <row r="38704" spans="1:30" hidden="1" x14ac:dyDescent="0.3">
      <c r="A38704" t="s">
        <v>112901</v>
      </c>
      <c r="B38704" t="s">
        <v>112906</v>
      </c>
      <c r="C38704" t="s">
        <v>32</v>
      </c>
      <c r="E38704" s="1">
        <v>41246</v>
      </c>
      <c r="F38704">
        <v>2032035</v>
      </c>
      <c r="G38704" t="s">
        <v>112901</v>
      </c>
      <c r="H38704" t="s">
        <v>112903</v>
      </c>
      <c r="I38704" t="s">
        <v>112904</v>
      </c>
      <c r="J38704" t="s">
        <v>112905</v>
      </c>
      <c r="K38704" t="s">
        <v>37</v>
      </c>
      <c r="L38704" t="s">
        <v>53</v>
      </c>
      <c r="M38704" t="s">
        <v>747</v>
      </c>
      <c r="N38704" t="s">
        <v>748</v>
      </c>
      <c r="O38704" t="s">
        <v>748</v>
      </c>
      <c r="P38704" s="1">
        <v>40544</v>
      </c>
      <c r="Q38704" t="s">
        <v>53</v>
      </c>
      <c r="R38704" t="s">
        <v>56</v>
      </c>
      <c r="S38704" t="s">
        <v>41</v>
      </c>
      <c r="T38704" t="s">
        <v>112900</v>
      </c>
      <c r="U38704" t="s">
        <v>112900</v>
      </c>
      <c r="V38704">
        <v>0</v>
      </c>
      <c r="W38704">
        <v>0</v>
      </c>
      <c r="X38704">
        <v>0</v>
      </c>
      <c r="Y38704">
        <v>0</v>
      </c>
      <c r="Z38704">
        <v>0</v>
      </c>
      <c r="AA38704">
        <v>0</v>
      </c>
      <c r="AB38704">
        <v>0</v>
      </c>
      <c r="AC38704">
        <v>0</v>
      </c>
      <c r="AD38704">
        <v>1</v>
      </c>
    </row>
    <row r="38705" spans="1:30" hidden="1" x14ac:dyDescent="0.3">
      <c r="A38705" t="s">
        <v>112901</v>
      </c>
      <c r="B38705" t="s">
        <v>112907</v>
      </c>
      <c r="C38705" t="s">
        <v>32</v>
      </c>
      <c r="E38705" s="1">
        <v>42069</v>
      </c>
      <c r="F38705">
        <v>456410</v>
      </c>
      <c r="G38705" t="s">
        <v>112901</v>
      </c>
      <c r="H38705" t="s">
        <v>112903</v>
      </c>
      <c r="I38705" t="s">
        <v>112904</v>
      </c>
      <c r="J38705" t="s">
        <v>112905</v>
      </c>
      <c r="K38705" t="s">
        <v>37</v>
      </c>
      <c r="L38705" t="s">
        <v>53</v>
      </c>
      <c r="M38705" t="s">
        <v>747</v>
      </c>
      <c r="N38705" t="s">
        <v>748</v>
      </c>
      <c r="O38705" t="s">
        <v>748</v>
      </c>
      <c r="P38705" s="1">
        <v>40544</v>
      </c>
      <c r="Q38705" t="s">
        <v>53</v>
      </c>
      <c r="R38705" t="s">
        <v>56</v>
      </c>
      <c r="S38705" t="s">
        <v>41</v>
      </c>
      <c r="T38705" t="s">
        <v>112900</v>
      </c>
      <c r="U38705" t="s">
        <v>112900</v>
      </c>
      <c r="V38705">
        <v>0</v>
      </c>
      <c r="W38705">
        <v>0</v>
      </c>
      <c r="X38705">
        <v>0</v>
      </c>
      <c r="Y38705">
        <v>0</v>
      </c>
      <c r="Z38705">
        <v>0</v>
      </c>
      <c r="AA38705">
        <v>0</v>
      </c>
      <c r="AB38705">
        <v>0</v>
      </c>
      <c r="AC38705">
        <v>0</v>
      </c>
      <c r="AD38705">
        <v>1</v>
      </c>
    </row>
    <row r="38706" spans="1:30" hidden="1" x14ac:dyDescent="0.3">
      <c r="A38706" t="s">
        <v>112908</v>
      </c>
      <c r="B38706" t="s">
        <v>112909</v>
      </c>
      <c r="C38706" t="s">
        <v>32</v>
      </c>
      <c r="D38706" t="s">
        <v>50</v>
      </c>
      <c r="E38706" t="s">
        <v>27775</v>
      </c>
      <c r="F38706">
        <v>2400000</v>
      </c>
      <c r="G38706" t="s">
        <v>112908</v>
      </c>
      <c r="H38706" t="s">
        <v>112910</v>
      </c>
      <c r="I38706" t="s">
        <v>112911</v>
      </c>
      <c r="J38706" t="s">
        <v>112912</v>
      </c>
      <c r="K38706" t="s">
        <v>37</v>
      </c>
      <c r="L38706" t="s">
        <v>53</v>
      </c>
      <c r="M38706" t="s">
        <v>54</v>
      </c>
      <c r="N38706" t="s">
        <v>95</v>
      </c>
      <c r="O38706" t="s">
        <v>7380</v>
      </c>
      <c r="P38706" s="1">
        <v>37622</v>
      </c>
      <c r="Q38706" t="s">
        <v>53</v>
      </c>
      <c r="R38706" t="s">
        <v>56</v>
      </c>
      <c r="S38706" t="s">
        <v>41</v>
      </c>
      <c r="T38706" t="s">
        <v>112912</v>
      </c>
      <c r="U38706" t="s">
        <v>112912</v>
      </c>
      <c r="V38706">
        <v>0</v>
      </c>
      <c r="W38706">
        <v>0</v>
      </c>
      <c r="X38706">
        <v>0</v>
      </c>
      <c r="Y38706">
        <v>1</v>
      </c>
      <c r="Z38706">
        <v>0</v>
      </c>
      <c r="AA38706">
        <v>0</v>
      </c>
      <c r="AB38706">
        <v>0</v>
      </c>
      <c r="AC38706">
        <v>0</v>
      </c>
      <c r="AD38706">
        <v>0</v>
      </c>
    </row>
    <row r="38707" spans="1:30" hidden="1" x14ac:dyDescent="0.3">
      <c r="A38707" t="s">
        <v>112913</v>
      </c>
      <c r="B38707" t="s">
        <v>112914</v>
      </c>
      <c r="C38707" t="s">
        <v>32</v>
      </c>
      <c r="E38707" s="1">
        <v>40819</v>
      </c>
      <c r="F38707">
        <v>20500000</v>
      </c>
      <c r="G38707" t="s">
        <v>112913</v>
      </c>
      <c r="H38707" t="s">
        <v>112915</v>
      </c>
      <c r="I38707" t="s">
        <v>112916</v>
      </c>
      <c r="J38707" t="s">
        <v>112917</v>
      </c>
      <c r="K38707" t="s">
        <v>37</v>
      </c>
      <c r="L38707" t="s">
        <v>53</v>
      </c>
      <c r="M38707" t="s">
        <v>717</v>
      </c>
      <c r="N38707" t="s">
        <v>1531</v>
      </c>
      <c r="O38707" t="s">
        <v>1531</v>
      </c>
      <c r="P38707" s="1">
        <v>36380</v>
      </c>
      <c r="Q38707" t="s">
        <v>53</v>
      </c>
      <c r="R38707" t="s">
        <v>56</v>
      </c>
      <c r="S38707" t="s">
        <v>41</v>
      </c>
      <c r="T38707" t="s">
        <v>112912</v>
      </c>
      <c r="U38707" t="s">
        <v>112912</v>
      </c>
      <c r="V38707">
        <v>0</v>
      </c>
      <c r="W38707">
        <v>0</v>
      </c>
      <c r="X38707">
        <v>0</v>
      </c>
      <c r="Y38707">
        <v>1</v>
      </c>
      <c r="Z38707">
        <v>0</v>
      </c>
      <c r="AA38707">
        <v>0</v>
      </c>
      <c r="AB38707">
        <v>0</v>
      </c>
      <c r="AC38707">
        <v>0</v>
      </c>
      <c r="AD38707">
        <v>0</v>
      </c>
    </row>
    <row r="38708" spans="1:30" hidden="1" x14ac:dyDescent="0.3">
      <c r="A38708" t="s">
        <v>112918</v>
      </c>
      <c r="B38708" t="s">
        <v>112919</v>
      </c>
      <c r="C38708" t="s">
        <v>32</v>
      </c>
      <c r="D38708" t="s">
        <v>50</v>
      </c>
      <c r="E38708" t="s">
        <v>2189</v>
      </c>
      <c r="F38708">
        <v>20190000</v>
      </c>
      <c r="G38708" t="s">
        <v>112918</v>
      </c>
      <c r="H38708" t="s">
        <v>112920</v>
      </c>
      <c r="I38708" t="s">
        <v>112921</v>
      </c>
      <c r="J38708" t="s">
        <v>112912</v>
      </c>
      <c r="K38708" t="s">
        <v>37</v>
      </c>
      <c r="L38708" t="s">
        <v>53</v>
      </c>
      <c r="M38708" t="s">
        <v>129</v>
      </c>
      <c r="N38708" t="s">
        <v>130</v>
      </c>
      <c r="O38708" t="s">
        <v>2131</v>
      </c>
      <c r="P38708" s="1">
        <v>38718</v>
      </c>
      <c r="Q38708" t="s">
        <v>53</v>
      </c>
      <c r="R38708" t="s">
        <v>56</v>
      </c>
      <c r="S38708" t="s">
        <v>41</v>
      </c>
      <c r="T38708" t="s">
        <v>112912</v>
      </c>
      <c r="U38708" t="s">
        <v>112912</v>
      </c>
      <c r="V38708">
        <v>0</v>
      </c>
      <c r="W38708">
        <v>0</v>
      </c>
      <c r="X38708">
        <v>0</v>
      </c>
      <c r="Y38708">
        <v>1</v>
      </c>
      <c r="Z38708">
        <v>0</v>
      </c>
      <c r="AA38708">
        <v>0</v>
      </c>
      <c r="AB38708">
        <v>0</v>
      </c>
      <c r="AC38708">
        <v>0</v>
      </c>
      <c r="AD38708">
        <v>0</v>
      </c>
    </row>
    <row r="38709" spans="1:30" hidden="1" x14ac:dyDescent="0.3">
      <c r="A38709" t="s">
        <v>112922</v>
      </c>
      <c r="B38709" t="s">
        <v>112923</v>
      </c>
      <c r="C38709" t="s">
        <v>32</v>
      </c>
      <c r="E38709" t="s">
        <v>557</v>
      </c>
      <c r="F38709">
        <v>140000</v>
      </c>
      <c r="G38709" t="s">
        <v>112922</v>
      </c>
      <c r="H38709" t="s">
        <v>112924</v>
      </c>
      <c r="I38709" t="s">
        <v>112925</v>
      </c>
      <c r="J38709" t="s">
        <v>112912</v>
      </c>
      <c r="K38709" t="s">
        <v>37</v>
      </c>
      <c r="L38709" t="s">
        <v>53</v>
      </c>
      <c r="M38709" t="s">
        <v>10568</v>
      </c>
      <c r="N38709" t="s">
        <v>15570</v>
      </c>
      <c r="O38709" t="s">
        <v>15570</v>
      </c>
      <c r="P38709" s="1">
        <v>40544</v>
      </c>
      <c r="Q38709" t="s">
        <v>53</v>
      </c>
      <c r="R38709" t="s">
        <v>56</v>
      </c>
      <c r="S38709" t="s">
        <v>41</v>
      </c>
      <c r="T38709" t="s">
        <v>112912</v>
      </c>
      <c r="U38709" t="s">
        <v>112912</v>
      </c>
      <c r="V38709">
        <v>0</v>
      </c>
      <c r="W38709">
        <v>0</v>
      </c>
      <c r="X38709">
        <v>0</v>
      </c>
      <c r="Y38709">
        <v>1</v>
      </c>
      <c r="Z38709">
        <v>0</v>
      </c>
      <c r="AA38709">
        <v>0</v>
      </c>
      <c r="AB38709">
        <v>0</v>
      </c>
      <c r="AC38709">
        <v>0</v>
      </c>
      <c r="AD38709">
        <v>0</v>
      </c>
    </row>
    <row r="38710" spans="1:30" hidden="1" x14ac:dyDescent="0.3">
      <c r="A38710" t="s">
        <v>112926</v>
      </c>
      <c r="B38710" t="s">
        <v>112927</v>
      </c>
      <c r="C38710" t="s">
        <v>32</v>
      </c>
      <c r="D38710" t="s">
        <v>50</v>
      </c>
      <c r="E38710" s="1">
        <v>42010</v>
      </c>
      <c r="F38710">
        <v>1600000</v>
      </c>
      <c r="G38710" t="s">
        <v>112926</v>
      </c>
      <c r="H38710" t="s">
        <v>112928</v>
      </c>
      <c r="I38710" t="s">
        <v>112929</v>
      </c>
      <c r="J38710" t="s">
        <v>112930</v>
      </c>
      <c r="K38710" t="s">
        <v>37</v>
      </c>
      <c r="L38710" t="s">
        <v>53</v>
      </c>
      <c r="M38710" t="s">
        <v>1684</v>
      </c>
      <c r="N38710" t="s">
        <v>1685</v>
      </c>
      <c r="O38710" t="s">
        <v>1685</v>
      </c>
      <c r="P38710" s="1">
        <v>40545</v>
      </c>
      <c r="Q38710" t="s">
        <v>53</v>
      </c>
      <c r="R38710" t="s">
        <v>56</v>
      </c>
      <c r="S38710" t="s">
        <v>41</v>
      </c>
      <c r="T38710" t="s">
        <v>112931</v>
      </c>
      <c r="U38710" t="s">
        <v>112931</v>
      </c>
      <c r="V38710">
        <v>0</v>
      </c>
      <c r="W38710">
        <v>0</v>
      </c>
      <c r="X38710">
        <v>0</v>
      </c>
      <c r="Y38710">
        <v>0</v>
      </c>
      <c r="Z38710">
        <v>0</v>
      </c>
      <c r="AA38710">
        <v>0</v>
      </c>
      <c r="AB38710">
        <v>0</v>
      </c>
      <c r="AC38710">
        <v>0</v>
      </c>
      <c r="AD38710">
        <v>1</v>
      </c>
    </row>
    <row r="38711" spans="1:30" hidden="1" x14ac:dyDescent="0.3">
      <c r="A38711" t="s">
        <v>112932</v>
      </c>
      <c r="B38711" t="s">
        <v>112933</v>
      </c>
      <c r="C38711" t="s">
        <v>32</v>
      </c>
      <c r="E38711" t="s">
        <v>4479</v>
      </c>
      <c r="F38711">
        <v>3500000</v>
      </c>
      <c r="G38711" t="s">
        <v>112932</v>
      </c>
      <c r="H38711" t="s">
        <v>112934</v>
      </c>
      <c r="I38711" t="s">
        <v>112935</v>
      </c>
      <c r="J38711" t="s">
        <v>112931</v>
      </c>
      <c r="K38711" t="s">
        <v>37</v>
      </c>
      <c r="L38711" t="s">
        <v>4255</v>
      </c>
      <c r="M38711">
        <v>6</v>
      </c>
      <c r="N38711" t="s">
        <v>39729</v>
      </c>
      <c r="O38711" t="s">
        <v>39730</v>
      </c>
      <c r="Q38711" t="s">
        <v>4255</v>
      </c>
      <c r="R38711" t="s">
        <v>4257</v>
      </c>
      <c r="S38711" t="s">
        <v>41</v>
      </c>
      <c r="T38711" t="s">
        <v>112931</v>
      </c>
      <c r="U38711" t="s">
        <v>112931</v>
      </c>
      <c r="V38711">
        <v>0</v>
      </c>
      <c r="W38711">
        <v>0</v>
      </c>
      <c r="X38711">
        <v>0</v>
      </c>
      <c r="Y38711">
        <v>0</v>
      </c>
      <c r="Z38711">
        <v>0</v>
      </c>
      <c r="AA38711">
        <v>0</v>
      </c>
      <c r="AB38711">
        <v>0</v>
      </c>
      <c r="AC38711">
        <v>0</v>
      </c>
      <c r="AD38711">
        <v>1</v>
      </c>
    </row>
    <row r="38712" spans="1:30" hidden="1" x14ac:dyDescent="0.3">
      <c r="A38712" t="s">
        <v>112932</v>
      </c>
      <c r="B38712" t="s">
        <v>112933</v>
      </c>
      <c r="C38712" t="s">
        <v>32</v>
      </c>
      <c r="E38712" t="s">
        <v>4479</v>
      </c>
      <c r="F38712">
        <v>3500000</v>
      </c>
      <c r="G38712" t="s">
        <v>112932</v>
      </c>
      <c r="H38712" t="s">
        <v>112934</v>
      </c>
      <c r="I38712" t="s">
        <v>112935</v>
      </c>
      <c r="J38712" t="s">
        <v>112931</v>
      </c>
      <c r="K38712" t="s">
        <v>37</v>
      </c>
      <c r="L38712" t="s">
        <v>4255</v>
      </c>
      <c r="M38712">
        <v>6</v>
      </c>
      <c r="N38712" t="s">
        <v>39729</v>
      </c>
      <c r="O38712" t="s">
        <v>39730</v>
      </c>
      <c r="Q38712" t="s">
        <v>4255</v>
      </c>
      <c r="R38712" t="s">
        <v>4258</v>
      </c>
      <c r="S38712" t="s">
        <v>41</v>
      </c>
      <c r="T38712" t="s">
        <v>112931</v>
      </c>
      <c r="U38712" t="s">
        <v>112931</v>
      </c>
      <c r="V38712">
        <v>0</v>
      </c>
      <c r="W38712">
        <v>0</v>
      </c>
      <c r="X38712">
        <v>0</v>
      </c>
      <c r="Y38712">
        <v>0</v>
      </c>
      <c r="Z38712">
        <v>0</v>
      </c>
      <c r="AA38712">
        <v>0</v>
      </c>
      <c r="AB38712">
        <v>0</v>
      </c>
      <c r="AC38712">
        <v>0</v>
      </c>
      <c r="AD38712">
        <v>1</v>
      </c>
    </row>
    <row r="38713" spans="1:30" hidden="1" x14ac:dyDescent="0.3">
      <c r="A38713" t="s">
        <v>112936</v>
      </c>
      <c r="B38713" t="s">
        <v>112937</v>
      </c>
      <c r="C38713" t="s">
        <v>32</v>
      </c>
      <c r="D38713" t="s">
        <v>50</v>
      </c>
      <c r="E38713" s="1">
        <v>42065</v>
      </c>
      <c r="F38713">
        <v>8500000</v>
      </c>
      <c r="G38713" t="s">
        <v>112936</v>
      </c>
      <c r="H38713" t="s">
        <v>112938</v>
      </c>
      <c r="I38713" t="s">
        <v>112939</v>
      </c>
      <c r="J38713" t="s">
        <v>112940</v>
      </c>
      <c r="K38713" t="s">
        <v>37</v>
      </c>
      <c r="L38713" t="s">
        <v>53</v>
      </c>
      <c r="M38713" t="s">
        <v>54</v>
      </c>
      <c r="N38713" t="s">
        <v>95</v>
      </c>
      <c r="O38713" t="s">
        <v>96</v>
      </c>
      <c r="P38713" s="1">
        <v>40909</v>
      </c>
      <c r="Q38713" t="s">
        <v>53</v>
      </c>
      <c r="R38713" t="s">
        <v>56</v>
      </c>
      <c r="S38713" t="s">
        <v>41</v>
      </c>
      <c r="T38713" t="s">
        <v>112941</v>
      </c>
      <c r="U38713" t="s">
        <v>112941</v>
      </c>
      <c r="V38713">
        <v>0</v>
      </c>
      <c r="W38713">
        <v>0</v>
      </c>
      <c r="X38713">
        <v>0</v>
      </c>
      <c r="Y38713">
        <v>0</v>
      </c>
      <c r="Z38713">
        <v>0</v>
      </c>
      <c r="AA38713">
        <v>0</v>
      </c>
      <c r="AB38713">
        <v>0</v>
      </c>
      <c r="AC38713">
        <v>0</v>
      </c>
      <c r="AD38713">
        <v>1</v>
      </c>
    </row>
    <row r="38714" spans="1:30" hidden="1" x14ac:dyDescent="0.3">
      <c r="A38714" t="s">
        <v>112942</v>
      </c>
      <c r="B38714" t="s">
        <v>112943</v>
      </c>
      <c r="C38714" t="s">
        <v>32</v>
      </c>
      <c r="D38714" t="s">
        <v>139</v>
      </c>
      <c r="E38714" t="s">
        <v>6065</v>
      </c>
      <c r="F38714">
        <v>30000000</v>
      </c>
      <c r="G38714" t="s">
        <v>112942</v>
      </c>
      <c r="H38714" t="s">
        <v>112944</v>
      </c>
      <c r="I38714" t="s">
        <v>112945</v>
      </c>
      <c r="J38714" t="s">
        <v>112946</v>
      </c>
      <c r="K38714" t="s">
        <v>109</v>
      </c>
      <c r="L38714" t="s">
        <v>53</v>
      </c>
      <c r="M38714" t="s">
        <v>54</v>
      </c>
      <c r="N38714" t="s">
        <v>95</v>
      </c>
      <c r="O38714" t="s">
        <v>96</v>
      </c>
      <c r="P38714" s="1">
        <v>39455</v>
      </c>
      <c r="Q38714" t="s">
        <v>53</v>
      </c>
      <c r="R38714" t="s">
        <v>56</v>
      </c>
      <c r="S38714" t="s">
        <v>41</v>
      </c>
      <c r="T38714" t="s">
        <v>112941</v>
      </c>
      <c r="U38714" t="s">
        <v>112941</v>
      </c>
      <c r="V38714">
        <v>0</v>
      </c>
      <c r="W38714">
        <v>0</v>
      </c>
      <c r="X38714">
        <v>0</v>
      </c>
      <c r="Y38714">
        <v>0</v>
      </c>
      <c r="Z38714">
        <v>0</v>
      </c>
      <c r="AA38714">
        <v>0</v>
      </c>
      <c r="AB38714">
        <v>0</v>
      </c>
      <c r="AC38714">
        <v>0</v>
      </c>
      <c r="AD38714">
        <v>1</v>
      </c>
    </row>
    <row r="38715" spans="1:30" hidden="1" x14ac:dyDescent="0.3">
      <c r="A38715" t="s">
        <v>112942</v>
      </c>
      <c r="B38715" t="s">
        <v>112947</v>
      </c>
      <c r="C38715" t="s">
        <v>32</v>
      </c>
      <c r="D38715" t="s">
        <v>50</v>
      </c>
      <c r="E38715" t="s">
        <v>6016</v>
      </c>
      <c r="F38715">
        <v>4500000</v>
      </c>
      <c r="G38715" t="s">
        <v>112942</v>
      </c>
      <c r="H38715" t="s">
        <v>112944</v>
      </c>
      <c r="I38715" t="s">
        <v>112945</v>
      </c>
      <c r="J38715" t="s">
        <v>112946</v>
      </c>
      <c r="K38715" t="s">
        <v>109</v>
      </c>
      <c r="L38715" t="s">
        <v>53</v>
      </c>
      <c r="M38715" t="s">
        <v>54</v>
      </c>
      <c r="N38715" t="s">
        <v>95</v>
      </c>
      <c r="O38715" t="s">
        <v>96</v>
      </c>
      <c r="P38715" s="1">
        <v>39455</v>
      </c>
      <c r="Q38715" t="s">
        <v>53</v>
      </c>
      <c r="R38715" t="s">
        <v>56</v>
      </c>
      <c r="S38715" t="s">
        <v>41</v>
      </c>
      <c r="T38715" t="s">
        <v>112941</v>
      </c>
      <c r="U38715" t="s">
        <v>112941</v>
      </c>
      <c r="V38715">
        <v>0</v>
      </c>
      <c r="W38715">
        <v>0</v>
      </c>
      <c r="X38715">
        <v>0</v>
      </c>
      <c r="Y38715">
        <v>0</v>
      </c>
      <c r="Z38715">
        <v>0</v>
      </c>
      <c r="AA38715">
        <v>0</v>
      </c>
      <c r="AB38715">
        <v>0</v>
      </c>
      <c r="AC38715">
        <v>0</v>
      </c>
      <c r="AD38715">
        <v>1</v>
      </c>
    </row>
    <row r="38716" spans="1:30" hidden="1" x14ac:dyDescent="0.3">
      <c r="A38716" t="s">
        <v>112942</v>
      </c>
      <c r="B38716" t="s">
        <v>112948</v>
      </c>
      <c r="C38716" t="s">
        <v>32</v>
      </c>
      <c r="D38716" t="s">
        <v>139</v>
      </c>
      <c r="E38716" t="s">
        <v>22717</v>
      </c>
      <c r="F38716">
        <v>20000000</v>
      </c>
      <c r="G38716" t="s">
        <v>112942</v>
      </c>
      <c r="H38716" t="s">
        <v>112944</v>
      </c>
      <c r="I38716" t="s">
        <v>112945</v>
      </c>
      <c r="J38716" t="s">
        <v>112946</v>
      </c>
      <c r="K38716" t="s">
        <v>109</v>
      </c>
      <c r="L38716" t="s">
        <v>53</v>
      </c>
      <c r="M38716" t="s">
        <v>54</v>
      </c>
      <c r="N38716" t="s">
        <v>95</v>
      </c>
      <c r="O38716" t="s">
        <v>96</v>
      </c>
      <c r="P38716" s="1">
        <v>39455</v>
      </c>
      <c r="Q38716" t="s">
        <v>53</v>
      </c>
      <c r="R38716" t="s">
        <v>56</v>
      </c>
      <c r="S38716" t="s">
        <v>41</v>
      </c>
      <c r="T38716" t="s">
        <v>112941</v>
      </c>
      <c r="U38716" t="s">
        <v>112941</v>
      </c>
      <c r="V38716">
        <v>0</v>
      </c>
      <c r="W38716">
        <v>0</v>
      </c>
      <c r="X38716">
        <v>0</v>
      </c>
      <c r="Y38716">
        <v>0</v>
      </c>
      <c r="Z38716">
        <v>0</v>
      </c>
      <c r="AA38716">
        <v>0</v>
      </c>
      <c r="AB38716">
        <v>0</v>
      </c>
      <c r="AC38716">
        <v>0</v>
      </c>
      <c r="AD38716">
        <v>1</v>
      </c>
    </row>
    <row r="38717" spans="1:30" hidden="1" x14ac:dyDescent="0.3">
      <c r="A38717" t="s">
        <v>112942</v>
      </c>
      <c r="B38717" t="s">
        <v>112949</v>
      </c>
      <c r="C38717" t="s">
        <v>32</v>
      </c>
      <c r="D38717" t="s">
        <v>33</v>
      </c>
      <c r="E38717" t="s">
        <v>3371</v>
      </c>
      <c r="F38717">
        <v>5000000</v>
      </c>
      <c r="G38717" t="s">
        <v>112942</v>
      </c>
      <c r="H38717" t="s">
        <v>112944</v>
      </c>
      <c r="I38717" t="s">
        <v>112945</v>
      </c>
      <c r="J38717" t="s">
        <v>112946</v>
      </c>
      <c r="K38717" t="s">
        <v>109</v>
      </c>
      <c r="L38717" t="s">
        <v>53</v>
      </c>
      <c r="M38717" t="s">
        <v>54</v>
      </c>
      <c r="N38717" t="s">
        <v>95</v>
      </c>
      <c r="O38717" t="s">
        <v>96</v>
      </c>
      <c r="P38717" s="1">
        <v>39455</v>
      </c>
      <c r="Q38717" t="s">
        <v>53</v>
      </c>
      <c r="R38717" t="s">
        <v>56</v>
      </c>
      <c r="S38717" t="s">
        <v>41</v>
      </c>
      <c r="T38717" t="s">
        <v>112941</v>
      </c>
      <c r="U38717" t="s">
        <v>112941</v>
      </c>
      <c r="V38717">
        <v>0</v>
      </c>
      <c r="W38717">
        <v>0</v>
      </c>
      <c r="X38717">
        <v>0</v>
      </c>
      <c r="Y38717">
        <v>0</v>
      </c>
      <c r="Z38717">
        <v>0</v>
      </c>
      <c r="AA38717">
        <v>0</v>
      </c>
      <c r="AB38717">
        <v>0</v>
      </c>
      <c r="AC38717">
        <v>0</v>
      </c>
      <c r="AD38717">
        <v>1</v>
      </c>
    </row>
    <row r="38718" spans="1:30" hidden="1" x14ac:dyDescent="0.3">
      <c r="A38718" t="s">
        <v>112950</v>
      </c>
      <c r="B38718" t="s">
        <v>112951</v>
      </c>
      <c r="C38718" t="s">
        <v>32</v>
      </c>
      <c r="E38718" t="s">
        <v>16901</v>
      </c>
      <c r="F38718">
        <v>1273279</v>
      </c>
      <c r="G38718" t="s">
        <v>112950</v>
      </c>
      <c r="H38718" t="s">
        <v>112952</v>
      </c>
      <c r="I38718" t="s">
        <v>112953</v>
      </c>
      <c r="J38718" t="s">
        <v>112954</v>
      </c>
      <c r="K38718" t="s">
        <v>37</v>
      </c>
      <c r="L38718" t="s">
        <v>53</v>
      </c>
      <c r="M38718" t="s">
        <v>62</v>
      </c>
      <c r="N38718" t="s">
        <v>63</v>
      </c>
      <c r="O38718" t="s">
        <v>948</v>
      </c>
      <c r="P38718" s="1">
        <v>40179</v>
      </c>
      <c r="Q38718" t="s">
        <v>53</v>
      </c>
      <c r="R38718" t="s">
        <v>56</v>
      </c>
      <c r="S38718" t="s">
        <v>41</v>
      </c>
      <c r="T38718" t="s">
        <v>112941</v>
      </c>
      <c r="U38718" t="s">
        <v>112941</v>
      </c>
      <c r="V38718">
        <v>0</v>
      </c>
      <c r="W38718">
        <v>0</v>
      </c>
      <c r="X38718">
        <v>0</v>
      </c>
      <c r="Y38718">
        <v>0</v>
      </c>
      <c r="Z38718">
        <v>0</v>
      </c>
      <c r="AA38718">
        <v>0</v>
      </c>
      <c r="AB38718">
        <v>0</v>
      </c>
      <c r="AC38718">
        <v>0</v>
      </c>
      <c r="AD38718">
        <v>1</v>
      </c>
    </row>
    <row r="38719" spans="1:30" hidden="1" x14ac:dyDescent="0.3">
      <c r="A38719" t="s">
        <v>112950</v>
      </c>
      <c r="B38719" t="s">
        <v>112955</v>
      </c>
      <c r="C38719" t="s">
        <v>32</v>
      </c>
      <c r="D38719" t="s">
        <v>50</v>
      </c>
      <c r="E38719" s="1">
        <v>40582</v>
      </c>
      <c r="F38719">
        <v>3200000</v>
      </c>
      <c r="G38719" t="s">
        <v>112950</v>
      </c>
      <c r="H38719" t="s">
        <v>112952</v>
      </c>
      <c r="I38719" t="s">
        <v>112953</v>
      </c>
      <c r="J38719" t="s">
        <v>112954</v>
      </c>
      <c r="K38719" t="s">
        <v>37</v>
      </c>
      <c r="L38719" t="s">
        <v>53</v>
      </c>
      <c r="M38719" t="s">
        <v>62</v>
      </c>
      <c r="N38719" t="s">
        <v>63</v>
      </c>
      <c r="O38719" t="s">
        <v>948</v>
      </c>
      <c r="P38719" s="1">
        <v>40179</v>
      </c>
      <c r="Q38719" t="s">
        <v>53</v>
      </c>
      <c r="R38719" t="s">
        <v>56</v>
      </c>
      <c r="S38719" t="s">
        <v>41</v>
      </c>
      <c r="T38719" t="s">
        <v>112941</v>
      </c>
      <c r="U38719" t="s">
        <v>112941</v>
      </c>
      <c r="V38719">
        <v>0</v>
      </c>
      <c r="W38719">
        <v>0</v>
      </c>
      <c r="X38719">
        <v>0</v>
      </c>
      <c r="Y38719">
        <v>0</v>
      </c>
      <c r="Z38719">
        <v>0</v>
      </c>
      <c r="AA38719">
        <v>0</v>
      </c>
      <c r="AB38719">
        <v>0</v>
      </c>
      <c r="AC38719">
        <v>0</v>
      </c>
      <c r="AD38719">
        <v>1</v>
      </c>
    </row>
    <row r="38720" spans="1:30" hidden="1" x14ac:dyDescent="0.3">
      <c r="A38720" t="s">
        <v>112956</v>
      </c>
      <c r="B38720" t="s">
        <v>112957</v>
      </c>
      <c r="C38720" t="s">
        <v>32</v>
      </c>
      <c r="D38720" t="s">
        <v>50</v>
      </c>
      <c r="E38720" t="s">
        <v>576</v>
      </c>
      <c r="F38720">
        <v>2000000</v>
      </c>
      <c r="G38720" t="s">
        <v>112956</v>
      </c>
      <c r="H38720" t="s">
        <v>112958</v>
      </c>
      <c r="I38720" t="s">
        <v>112959</v>
      </c>
      <c r="J38720" t="s">
        <v>112960</v>
      </c>
      <c r="K38720" t="s">
        <v>37</v>
      </c>
      <c r="L38720" t="s">
        <v>53</v>
      </c>
      <c r="M38720" t="s">
        <v>123</v>
      </c>
      <c r="N38720" t="s">
        <v>124</v>
      </c>
      <c r="O38720" t="s">
        <v>7496</v>
      </c>
      <c r="P38720" t="s">
        <v>12357</v>
      </c>
      <c r="Q38720" t="s">
        <v>53</v>
      </c>
      <c r="R38720" t="s">
        <v>56</v>
      </c>
      <c r="S38720" t="s">
        <v>41</v>
      </c>
      <c r="T38720" t="s">
        <v>112941</v>
      </c>
      <c r="U38720" t="s">
        <v>112941</v>
      </c>
      <c r="V38720">
        <v>0</v>
      </c>
      <c r="W38720">
        <v>0</v>
      </c>
      <c r="X38720">
        <v>0</v>
      </c>
      <c r="Y38720">
        <v>0</v>
      </c>
      <c r="Z38720">
        <v>0</v>
      </c>
      <c r="AA38720">
        <v>0</v>
      </c>
      <c r="AB38720">
        <v>0</v>
      </c>
      <c r="AC38720">
        <v>0</v>
      </c>
      <c r="AD38720">
        <v>1</v>
      </c>
    </row>
    <row r="38721" spans="1:30" hidden="1" x14ac:dyDescent="0.3">
      <c r="A38721" t="s">
        <v>112961</v>
      </c>
      <c r="B38721" t="s">
        <v>112962</v>
      </c>
      <c r="C38721" t="s">
        <v>32</v>
      </c>
      <c r="D38721" t="s">
        <v>50</v>
      </c>
      <c r="E38721" t="s">
        <v>1763</v>
      </c>
      <c r="F38721">
        <v>8157541</v>
      </c>
      <c r="G38721" t="s">
        <v>112961</v>
      </c>
      <c r="H38721" t="s">
        <v>112963</v>
      </c>
      <c r="I38721" t="s">
        <v>112964</v>
      </c>
      <c r="J38721" t="s">
        <v>112965</v>
      </c>
      <c r="K38721" t="s">
        <v>168</v>
      </c>
      <c r="L38721" t="s">
        <v>230</v>
      </c>
      <c r="M38721" t="s">
        <v>231</v>
      </c>
      <c r="N38721" t="s">
        <v>232</v>
      </c>
      <c r="O38721" t="s">
        <v>232</v>
      </c>
      <c r="P38721" s="1">
        <v>36892</v>
      </c>
      <c r="Q38721" t="s">
        <v>230</v>
      </c>
      <c r="R38721" t="s">
        <v>233</v>
      </c>
      <c r="S38721" t="s">
        <v>41</v>
      </c>
      <c r="T38721" t="s">
        <v>112941</v>
      </c>
      <c r="U38721" t="s">
        <v>112941</v>
      </c>
      <c r="V38721">
        <v>0</v>
      </c>
      <c r="W38721">
        <v>0</v>
      </c>
      <c r="X38721">
        <v>0</v>
      </c>
      <c r="Y38721">
        <v>0</v>
      </c>
      <c r="Z38721">
        <v>0</v>
      </c>
      <c r="AA38721">
        <v>0</v>
      </c>
      <c r="AB38721">
        <v>0</v>
      </c>
      <c r="AC38721">
        <v>0</v>
      </c>
      <c r="AD38721">
        <v>1</v>
      </c>
    </row>
    <row r="38722" spans="1:30" hidden="1" x14ac:dyDescent="0.3">
      <c r="A38722" t="s">
        <v>112961</v>
      </c>
      <c r="B38722" t="s">
        <v>112966</v>
      </c>
      <c r="C38722" t="s">
        <v>32</v>
      </c>
      <c r="D38722" t="s">
        <v>33</v>
      </c>
      <c r="E38722" s="1">
        <v>40850</v>
      </c>
      <c r="F38722">
        <v>24161074</v>
      </c>
      <c r="G38722" t="s">
        <v>112961</v>
      </c>
      <c r="H38722" t="s">
        <v>112963</v>
      </c>
      <c r="I38722" t="s">
        <v>112964</v>
      </c>
      <c r="J38722" t="s">
        <v>112965</v>
      </c>
      <c r="K38722" t="s">
        <v>168</v>
      </c>
      <c r="L38722" t="s">
        <v>230</v>
      </c>
      <c r="M38722" t="s">
        <v>231</v>
      </c>
      <c r="N38722" t="s">
        <v>232</v>
      </c>
      <c r="O38722" t="s">
        <v>232</v>
      </c>
      <c r="P38722" s="1">
        <v>36892</v>
      </c>
      <c r="Q38722" t="s">
        <v>230</v>
      </c>
      <c r="R38722" t="s">
        <v>233</v>
      </c>
      <c r="S38722" t="s">
        <v>41</v>
      </c>
      <c r="T38722" t="s">
        <v>112941</v>
      </c>
      <c r="U38722" t="s">
        <v>112941</v>
      </c>
      <c r="V38722">
        <v>0</v>
      </c>
      <c r="W38722">
        <v>0</v>
      </c>
      <c r="X38722">
        <v>0</v>
      </c>
      <c r="Y38722">
        <v>0</v>
      </c>
      <c r="Z38722">
        <v>0</v>
      </c>
      <c r="AA38722">
        <v>0</v>
      </c>
      <c r="AB38722">
        <v>0</v>
      </c>
      <c r="AC38722">
        <v>0</v>
      </c>
      <c r="AD38722">
        <v>1</v>
      </c>
    </row>
    <row r="38723" spans="1:30" hidden="1" x14ac:dyDescent="0.3">
      <c r="A38723" t="s">
        <v>112961</v>
      </c>
      <c r="B38723" t="s">
        <v>112967</v>
      </c>
      <c r="C38723" t="s">
        <v>32</v>
      </c>
      <c r="D38723" t="s">
        <v>139</v>
      </c>
      <c r="E38723" t="s">
        <v>10245</v>
      </c>
      <c r="F38723">
        <v>56669761</v>
      </c>
      <c r="G38723" t="s">
        <v>112961</v>
      </c>
      <c r="H38723" t="s">
        <v>112963</v>
      </c>
      <c r="I38723" t="s">
        <v>112964</v>
      </c>
      <c r="J38723" t="s">
        <v>112965</v>
      </c>
      <c r="K38723" t="s">
        <v>168</v>
      </c>
      <c r="L38723" t="s">
        <v>230</v>
      </c>
      <c r="M38723" t="s">
        <v>231</v>
      </c>
      <c r="N38723" t="s">
        <v>232</v>
      </c>
      <c r="O38723" t="s">
        <v>232</v>
      </c>
      <c r="P38723" s="1">
        <v>36892</v>
      </c>
      <c r="Q38723" t="s">
        <v>230</v>
      </c>
      <c r="R38723" t="s">
        <v>233</v>
      </c>
      <c r="S38723" t="s">
        <v>41</v>
      </c>
      <c r="T38723" t="s">
        <v>112941</v>
      </c>
      <c r="U38723" t="s">
        <v>112941</v>
      </c>
      <c r="V38723">
        <v>0</v>
      </c>
      <c r="W38723">
        <v>0</v>
      </c>
      <c r="X38723">
        <v>0</v>
      </c>
      <c r="Y38723">
        <v>0</v>
      </c>
      <c r="Z38723">
        <v>0</v>
      </c>
      <c r="AA38723">
        <v>0</v>
      </c>
      <c r="AB38723">
        <v>0</v>
      </c>
      <c r="AC38723">
        <v>0</v>
      </c>
      <c r="AD38723">
        <v>1</v>
      </c>
    </row>
    <row r="38724" spans="1:30" hidden="1" x14ac:dyDescent="0.3">
      <c r="A38724" t="s">
        <v>112968</v>
      </c>
      <c r="B38724" t="s">
        <v>112969</v>
      </c>
      <c r="C38724" t="s">
        <v>32</v>
      </c>
      <c r="E38724" t="s">
        <v>31161</v>
      </c>
      <c r="F38724">
        <v>2800000</v>
      </c>
      <c r="G38724" t="s">
        <v>112968</v>
      </c>
      <c r="H38724" t="s">
        <v>112970</v>
      </c>
      <c r="I38724" t="s">
        <v>112971</v>
      </c>
      <c r="J38724" t="s">
        <v>112972</v>
      </c>
      <c r="K38724" t="s">
        <v>37</v>
      </c>
      <c r="L38724" t="s">
        <v>249</v>
      </c>
      <c r="N38724" t="s">
        <v>250</v>
      </c>
      <c r="O38724" t="s">
        <v>250</v>
      </c>
      <c r="P38724" s="1">
        <v>41275</v>
      </c>
      <c r="Q38724" t="s">
        <v>249</v>
      </c>
      <c r="R38724" t="s">
        <v>250</v>
      </c>
      <c r="S38724" t="s">
        <v>41</v>
      </c>
      <c r="T38724" t="s">
        <v>112941</v>
      </c>
      <c r="U38724" t="s">
        <v>112941</v>
      </c>
      <c r="V38724">
        <v>0</v>
      </c>
      <c r="W38724">
        <v>0</v>
      </c>
      <c r="X38724">
        <v>0</v>
      </c>
      <c r="Y38724">
        <v>0</v>
      </c>
      <c r="Z38724">
        <v>0</v>
      </c>
      <c r="AA38724">
        <v>0</v>
      </c>
      <c r="AB38724">
        <v>0</v>
      </c>
      <c r="AC38724">
        <v>0</v>
      </c>
      <c r="AD38724">
        <v>1</v>
      </c>
    </row>
    <row r="38725" spans="1:30" hidden="1" x14ac:dyDescent="0.3">
      <c r="A38725" t="s">
        <v>112973</v>
      </c>
      <c r="B38725" t="s">
        <v>112974</v>
      </c>
      <c r="C38725" t="s">
        <v>32</v>
      </c>
      <c r="E38725" t="s">
        <v>4114</v>
      </c>
      <c r="F38725">
        <v>10000000</v>
      </c>
      <c r="G38725" t="s">
        <v>112973</v>
      </c>
      <c r="H38725" t="s">
        <v>112975</v>
      </c>
      <c r="I38725" t="s">
        <v>112976</v>
      </c>
      <c r="J38725" t="s">
        <v>112977</v>
      </c>
      <c r="K38725" t="s">
        <v>37</v>
      </c>
      <c r="L38725" t="s">
        <v>53</v>
      </c>
      <c r="M38725" t="s">
        <v>652</v>
      </c>
      <c r="N38725" t="s">
        <v>653</v>
      </c>
      <c r="O38725" t="s">
        <v>6235</v>
      </c>
      <c r="P38725" s="1">
        <v>39448</v>
      </c>
      <c r="Q38725" t="s">
        <v>53</v>
      </c>
      <c r="R38725" t="s">
        <v>56</v>
      </c>
      <c r="S38725" t="s">
        <v>41</v>
      </c>
      <c r="T38725" t="s">
        <v>112978</v>
      </c>
      <c r="U38725" t="s">
        <v>112978</v>
      </c>
      <c r="V38725">
        <v>0</v>
      </c>
      <c r="W38725">
        <v>0</v>
      </c>
      <c r="X38725">
        <v>0</v>
      </c>
      <c r="Y38725">
        <v>1</v>
      </c>
      <c r="Z38725">
        <v>0</v>
      </c>
      <c r="AA38725">
        <v>0</v>
      </c>
      <c r="AB38725">
        <v>0</v>
      </c>
      <c r="AC38725">
        <v>0</v>
      </c>
      <c r="AD38725">
        <v>0</v>
      </c>
    </row>
    <row r="38726" spans="1:30" hidden="1" x14ac:dyDescent="0.3">
      <c r="A38726" t="s">
        <v>112979</v>
      </c>
      <c r="B38726" t="s">
        <v>112980</v>
      </c>
      <c r="C38726" t="s">
        <v>32</v>
      </c>
      <c r="D38726" t="s">
        <v>394</v>
      </c>
      <c r="E38726" t="s">
        <v>7620</v>
      </c>
      <c r="F38726">
        <v>19977849</v>
      </c>
      <c r="G38726" t="s">
        <v>112979</v>
      </c>
      <c r="H38726" t="s">
        <v>112981</v>
      </c>
      <c r="I38726" t="s">
        <v>112982</v>
      </c>
      <c r="J38726" t="s">
        <v>112983</v>
      </c>
      <c r="K38726" t="s">
        <v>37</v>
      </c>
      <c r="L38726" t="s">
        <v>53</v>
      </c>
      <c r="M38726" t="s">
        <v>54</v>
      </c>
      <c r="N38726" t="s">
        <v>95</v>
      </c>
      <c r="O38726" t="s">
        <v>4664</v>
      </c>
      <c r="P38726" s="1">
        <v>36526</v>
      </c>
      <c r="Q38726" t="s">
        <v>53</v>
      </c>
      <c r="R38726" t="s">
        <v>56</v>
      </c>
      <c r="S38726" t="s">
        <v>41</v>
      </c>
      <c r="T38726" t="s">
        <v>112984</v>
      </c>
      <c r="U38726" t="s">
        <v>112984</v>
      </c>
      <c r="V38726">
        <v>0</v>
      </c>
      <c r="W38726">
        <v>0</v>
      </c>
      <c r="X38726">
        <v>1</v>
      </c>
      <c r="Y38726">
        <v>0</v>
      </c>
      <c r="Z38726">
        <v>0</v>
      </c>
      <c r="AA38726">
        <v>0</v>
      </c>
      <c r="AB38726">
        <v>0</v>
      </c>
      <c r="AC38726">
        <v>0</v>
      </c>
      <c r="AD38726">
        <v>0</v>
      </c>
    </row>
    <row r="38727" spans="1:30" hidden="1" x14ac:dyDescent="0.3">
      <c r="A38727" t="s">
        <v>112979</v>
      </c>
      <c r="B38727" t="s">
        <v>112985</v>
      </c>
      <c r="C38727" t="s">
        <v>32</v>
      </c>
      <c r="D38727" t="s">
        <v>322</v>
      </c>
      <c r="E38727" t="s">
        <v>5197</v>
      </c>
      <c r="F38727">
        <v>12900000</v>
      </c>
      <c r="G38727" t="s">
        <v>112979</v>
      </c>
      <c r="H38727" t="s">
        <v>112981</v>
      </c>
      <c r="I38727" t="s">
        <v>112982</v>
      </c>
      <c r="J38727" t="s">
        <v>112983</v>
      </c>
      <c r="K38727" t="s">
        <v>37</v>
      </c>
      <c r="L38727" t="s">
        <v>53</v>
      </c>
      <c r="M38727" t="s">
        <v>54</v>
      </c>
      <c r="N38727" t="s">
        <v>95</v>
      </c>
      <c r="O38727" t="s">
        <v>4664</v>
      </c>
      <c r="P38727" s="1">
        <v>36526</v>
      </c>
      <c r="Q38727" t="s">
        <v>53</v>
      </c>
      <c r="R38727" t="s">
        <v>56</v>
      </c>
      <c r="S38727" t="s">
        <v>41</v>
      </c>
      <c r="T38727" t="s">
        <v>112984</v>
      </c>
      <c r="U38727" t="s">
        <v>112984</v>
      </c>
      <c r="V38727">
        <v>0</v>
      </c>
      <c r="W38727">
        <v>0</v>
      </c>
      <c r="X38727">
        <v>1</v>
      </c>
      <c r="Y38727">
        <v>0</v>
      </c>
      <c r="Z38727">
        <v>0</v>
      </c>
      <c r="AA38727">
        <v>0</v>
      </c>
      <c r="AB38727">
        <v>0</v>
      </c>
      <c r="AC38727">
        <v>0</v>
      </c>
      <c r="AD38727">
        <v>0</v>
      </c>
    </row>
    <row r="38728" spans="1:30" hidden="1" x14ac:dyDescent="0.3">
      <c r="A38728" t="s">
        <v>112979</v>
      </c>
      <c r="B38728" t="s">
        <v>112986</v>
      </c>
      <c r="C38728" t="s">
        <v>32</v>
      </c>
      <c r="D38728" t="s">
        <v>139</v>
      </c>
      <c r="E38728" t="s">
        <v>9811</v>
      </c>
      <c r="F38728">
        <v>15000000</v>
      </c>
      <c r="G38728" t="s">
        <v>112979</v>
      </c>
      <c r="H38728" t="s">
        <v>112981</v>
      </c>
      <c r="I38728" t="s">
        <v>112982</v>
      </c>
      <c r="J38728" t="s">
        <v>112983</v>
      </c>
      <c r="K38728" t="s">
        <v>37</v>
      </c>
      <c r="L38728" t="s">
        <v>53</v>
      </c>
      <c r="M38728" t="s">
        <v>54</v>
      </c>
      <c r="N38728" t="s">
        <v>95</v>
      </c>
      <c r="O38728" t="s">
        <v>4664</v>
      </c>
      <c r="P38728" s="1">
        <v>36526</v>
      </c>
      <c r="Q38728" t="s">
        <v>53</v>
      </c>
      <c r="R38728" t="s">
        <v>56</v>
      </c>
      <c r="S38728" t="s">
        <v>41</v>
      </c>
      <c r="T38728" t="s">
        <v>112984</v>
      </c>
      <c r="U38728" t="s">
        <v>112984</v>
      </c>
      <c r="V38728">
        <v>0</v>
      </c>
      <c r="W38728">
        <v>0</v>
      </c>
      <c r="X38728">
        <v>1</v>
      </c>
      <c r="Y38728">
        <v>0</v>
      </c>
      <c r="Z38728">
        <v>0</v>
      </c>
      <c r="AA38728">
        <v>0</v>
      </c>
      <c r="AB38728">
        <v>0</v>
      </c>
      <c r="AC38728">
        <v>0</v>
      </c>
      <c r="AD38728">
        <v>0</v>
      </c>
    </row>
    <row r="38729" spans="1:30" hidden="1" x14ac:dyDescent="0.3">
      <c r="A38729" t="s">
        <v>112979</v>
      </c>
      <c r="B38729" t="s">
        <v>112987</v>
      </c>
      <c r="C38729" t="s">
        <v>32</v>
      </c>
      <c r="D38729" t="s">
        <v>399</v>
      </c>
      <c r="E38729" t="s">
        <v>3082</v>
      </c>
      <c r="F38729">
        <v>42000000</v>
      </c>
      <c r="G38729" t="s">
        <v>112979</v>
      </c>
      <c r="H38729" t="s">
        <v>112981</v>
      </c>
      <c r="I38729" t="s">
        <v>112982</v>
      </c>
      <c r="J38729" t="s">
        <v>112983</v>
      </c>
      <c r="K38729" t="s">
        <v>37</v>
      </c>
      <c r="L38729" t="s">
        <v>53</v>
      </c>
      <c r="M38729" t="s">
        <v>54</v>
      </c>
      <c r="N38729" t="s">
        <v>95</v>
      </c>
      <c r="O38729" t="s">
        <v>4664</v>
      </c>
      <c r="P38729" s="1">
        <v>36526</v>
      </c>
      <c r="Q38729" t="s">
        <v>53</v>
      </c>
      <c r="R38729" t="s">
        <v>56</v>
      </c>
      <c r="S38729" t="s">
        <v>41</v>
      </c>
      <c r="T38729" t="s">
        <v>112984</v>
      </c>
      <c r="U38729" t="s">
        <v>112984</v>
      </c>
      <c r="V38729">
        <v>0</v>
      </c>
      <c r="W38729">
        <v>0</v>
      </c>
      <c r="X38729">
        <v>1</v>
      </c>
      <c r="Y38729">
        <v>0</v>
      </c>
      <c r="Z38729">
        <v>0</v>
      </c>
      <c r="AA38729">
        <v>0</v>
      </c>
      <c r="AB38729">
        <v>0</v>
      </c>
      <c r="AC38729">
        <v>0</v>
      </c>
      <c r="AD38729">
        <v>0</v>
      </c>
    </row>
    <row r="38730" spans="1:30" hidden="1" x14ac:dyDescent="0.3">
      <c r="A38730" t="s">
        <v>112988</v>
      </c>
      <c r="B38730" t="s">
        <v>112989</v>
      </c>
      <c r="C38730" t="s">
        <v>32</v>
      </c>
      <c r="D38730" t="s">
        <v>139</v>
      </c>
      <c r="E38730" s="1">
        <v>38111</v>
      </c>
      <c r="F38730">
        <v>13000000</v>
      </c>
      <c r="G38730" t="s">
        <v>112988</v>
      </c>
      <c r="H38730" t="s">
        <v>112990</v>
      </c>
      <c r="I38730" t="s">
        <v>112991</v>
      </c>
      <c r="J38730" t="s">
        <v>112992</v>
      </c>
      <c r="K38730" t="s">
        <v>72</v>
      </c>
      <c r="L38730" t="s">
        <v>53</v>
      </c>
      <c r="M38730" t="s">
        <v>54</v>
      </c>
      <c r="N38730" t="s">
        <v>95</v>
      </c>
      <c r="O38730" t="s">
        <v>616</v>
      </c>
      <c r="P38730" s="1">
        <v>35065</v>
      </c>
      <c r="Q38730" t="s">
        <v>53</v>
      </c>
      <c r="R38730" t="s">
        <v>56</v>
      </c>
      <c r="S38730" t="s">
        <v>41</v>
      </c>
      <c r="T38730" t="s">
        <v>112984</v>
      </c>
      <c r="U38730" t="s">
        <v>112984</v>
      </c>
      <c r="V38730">
        <v>0</v>
      </c>
      <c r="W38730">
        <v>0</v>
      </c>
      <c r="X38730">
        <v>1</v>
      </c>
      <c r="Y38730">
        <v>0</v>
      </c>
      <c r="Z38730">
        <v>0</v>
      </c>
      <c r="AA38730">
        <v>0</v>
      </c>
      <c r="AB38730">
        <v>0</v>
      </c>
      <c r="AC38730">
        <v>0</v>
      </c>
      <c r="AD38730">
        <v>0</v>
      </c>
    </row>
    <row r="38731" spans="1:30" hidden="1" x14ac:dyDescent="0.3">
      <c r="A38731" t="s">
        <v>112993</v>
      </c>
      <c r="B38731" t="s">
        <v>112994</v>
      </c>
      <c r="C38731" t="s">
        <v>32</v>
      </c>
      <c r="D38731" t="s">
        <v>50</v>
      </c>
      <c r="E38731" t="s">
        <v>663</v>
      </c>
      <c r="F38731">
        <v>6000000</v>
      </c>
      <c r="G38731" t="s">
        <v>112993</v>
      </c>
      <c r="H38731" t="s">
        <v>112995</v>
      </c>
      <c r="I38731" t="s">
        <v>112996</v>
      </c>
      <c r="J38731" t="s">
        <v>112997</v>
      </c>
      <c r="K38731" t="s">
        <v>37</v>
      </c>
      <c r="L38731" t="s">
        <v>53</v>
      </c>
      <c r="M38731" t="s">
        <v>1924</v>
      </c>
      <c r="N38731" t="s">
        <v>3180</v>
      </c>
      <c r="O38731" t="s">
        <v>3180</v>
      </c>
      <c r="P38731" s="1">
        <v>40909</v>
      </c>
      <c r="Q38731" t="s">
        <v>53</v>
      </c>
      <c r="R38731" t="s">
        <v>56</v>
      </c>
      <c r="S38731" t="s">
        <v>41</v>
      </c>
      <c r="T38731" t="s">
        <v>112984</v>
      </c>
      <c r="U38731" t="s">
        <v>112984</v>
      </c>
      <c r="V38731">
        <v>0</v>
      </c>
      <c r="W38731">
        <v>0</v>
      </c>
      <c r="X38731">
        <v>1</v>
      </c>
      <c r="Y38731">
        <v>0</v>
      </c>
      <c r="Z38731">
        <v>0</v>
      </c>
      <c r="AA38731">
        <v>0</v>
      </c>
      <c r="AB38731">
        <v>0</v>
      </c>
      <c r="AC38731">
        <v>0</v>
      </c>
      <c r="AD38731">
        <v>0</v>
      </c>
    </row>
    <row r="38732" spans="1:30" hidden="1" x14ac:dyDescent="0.3">
      <c r="A38732" t="s">
        <v>112993</v>
      </c>
      <c r="B38732" t="s">
        <v>112998</v>
      </c>
      <c r="C38732" t="s">
        <v>32</v>
      </c>
      <c r="D38732" t="s">
        <v>50</v>
      </c>
      <c r="E38732" t="s">
        <v>330</v>
      </c>
      <c r="F38732">
        <v>2300000</v>
      </c>
      <c r="G38732" t="s">
        <v>112993</v>
      </c>
      <c r="H38732" t="s">
        <v>112995</v>
      </c>
      <c r="I38732" t="s">
        <v>112996</v>
      </c>
      <c r="J38732" t="s">
        <v>112997</v>
      </c>
      <c r="K38732" t="s">
        <v>37</v>
      </c>
      <c r="L38732" t="s">
        <v>53</v>
      </c>
      <c r="M38732" t="s">
        <v>1924</v>
      </c>
      <c r="N38732" t="s">
        <v>3180</v>
      </c>
      <c r="O38732" t="s">
        <v>3180</v>
      </c>
      <c r="P38732" s="1">
        <v>40909</v>
      </c>
      <c r="Q38732" t="s">
        <v>53</v>
      </c>
      <c r="R38732" t="s">
        <v>56</v>
      </c>
      <c r="S38732" t="s">
        <v>41</v>
      </c>
      <c r="T38732" t="s">
        <v>112984</v>
      </c>
      <c r="U38732" t="s">
        <v>112984</v>
      </c>
      <c r="V38732">
        <v>0</v>
      </c>
      <c r="W38732">
        <v>0</v>
      </c>
      <c r="X38732">
        <v>1</v>
      </c>
      <c r="Y38732">
        <v>0</v>
      </c>
      <c r="Z38732">
        <v>0</v>
      </c>
      <c r="AA38732">
        <v>0</v>
      </c>
      <c r="AB38732">
        <v>0</v>
      </c>
      <c r="AC38732">
        <v>0</v>
      </c>
      <c r="AD38732">
        <v>0</v>
      </c>
    </row>
    <row r="38733" spans="1:30" hidden="1" x14ac:dyDescent="0.3">
      <c r="A38733" t="s">
        <v>112999</v>
      </c>
      <c r="B38733" t="s">
        <v>113000</v>
      </c>
      <c r="C38733" t="s">
        <v>32</v>
      </c>
      <c r="E38733" t="s">
        <v>113001</v>
      </c>
      <c r="F38733">
        <v>12000000</v>
      </c>
      <c r="G38733" t="s">
        <v>112999</v>
      </c>
      <c r="H38733" t="s">
        <v>113002</v>
      </c>
      <c r="J38733" t="s">
        <v>113003</v>
      </c>
      <c r="K38733" t="s">
        <v>37</v>
      </c>
      <c r="L38733" t="s">
        <v>53</v>
      </c>
      <c r="M38733" t="s">
        <v>150</v>
      </c>
      <c r="N38733" t="s">
        <v>151</v>
      </c>
      <c r="O38733" t="s">
        <v>243</v>
      </c>
      <c r="Q38733" t="s">
        <v>53</v>
      </c>
      <c r="R38733" t="s">
        <v>56</v>
      </c>
      <c r="S38733" t="s">
        <v>41</v>
      </c>
      <c r="T38733" t="s">
        <v>112984</v>
      </c>
      <c r="U38733" t="s">
        <v>112984</v>
      </c>
      <c r="V38733">
        <v>0</v>
      </c>
      <c r="W38733">
        <v>0</v>
      </c>
      <c r="X38733">
        <v>1</v>
      </c>
      <c r="Y38733">
        <v>0</v>
      </c>
      <c r="Z38733">
        <v>0</v>
      </c>
      <c r="AA38733">
        <v>0</v>
      </c>
      <c r="AB38733">
        <v>0</v>
      </c>
      <c r="AC38733">
        <v>0</v>
      </c>
      <c r="AD38733">
        <v>0</v>
      </c>
    </row>
    <row r="38734" spans="1:30" hidden="1" x14ac:dyDescent="0.3">
      <c r="A38734" t="s">
        <v>113004</v>
      </c>
      <c r="B38734" t="s">
        <v>113005</v>
      </c>
      <c r="C38734" t="s">
        <v>32</v>
      </c>
      <c r="D38734" t="s">
        <v>33</v>
      </c>
      <c r="E38734" s="1">
        <v>38083</v>
      </c>
      <c r="F38734">
        <v>25000000</v>
      </c>
      <c r="G38734" t="s">
        <v>113004</v>
      </c>
      <c r="H38734" t="s">
        <v>113006</v>
      </c>
      <c r="I38734" t="s">
        <v>113007</v>
      </c>
      <c r="J38734" t="s">
        <v>113008</v>
      </c>
      <c r="K38734" t="s">
        <v>109</v>
      </c>
      <c r="L38734" t="s">
        <v>53</v>
      </c>
      <c r="M38734" t="s">
        <v>54</v>
      </c>
      <c r="N38734" t="s">
        <v>95</v>
      </c>
      <c r="O38734" t="s">
        <v>96</v>
      </c>
      <c r="P38734" s="1">
        <v>37257</v>
      </c>
      <c r="Q38734" t="s">
        <v>53</v>
      </c>
      <c r="R38734" t="s">
        <v>56</v>
      </c>
      <c r="S38734" t="s">
        <v>41</v>
      </c>
      <c r="T38734" t="s">
        <v>112984</v>
      </c>
      <c r="U38734" t="s">
        <v>112984</v>
      </c>
      <c r="V38734">
        <v>0</v>
      </c>
      <c r="W38734">
        <v>0</v>
      </c>
      <c r="X38734">
        <v>1</v>
      </c>
      <c r="Y38734">
        <v>0</v>
      </c>
      <c r="Z38734">
        <v>0</v>
      </c>
      <c r="AA38734">
        <v>0</v>
      </c>
      <c r="AB38734">
        <v>0</v>
      </c>
      <c r="AC38734">
        <v>0</v>
      </c>
      <c r="AD38734">
        <v>0</v>
      </c>
    </row>
    <row r="38735" spans="1:30" hidden="1" x14ac:dyDescent="0.3">
      <c r="A38735" t="s">
        <v>113009</v>
      </c>
      <c r="B38735" t="s">
        <v>113010</v>
      </c>
      <c r="C38735" t="s">
        <v>32</v>
      </c>
      <c r="D38735" t="s">
        <v>50</v>
      </c>
      <c r="E38735" s="1">
        <v>38363</v>
      </c>
      <c r="F38735">
        <v>15700000</v>
      </c>
      <c r="G38735" t="s">
        <v>113009</v>
      </c>
      <c r="H38735" t="s">
        <v>113011</v>
      </c>
      <c r="I38735" t="s">
        <v>113012</v>
      </c>
      <c r="J38735" t="s">
        <v>113013</v>
      </c>
      <c r="K38735" t="s">
        <v>37</v>
      </c>
      <c r="L38735" t="s">
        <v>53</v>
      </c>
      <c r="M38735" t="s">
        <v>732</v>
      </c>
      <c r="N38735" t="s">
        <v>102</v>
      </c>
      <c r="O38735" t="s">
        <v>2845</v>
      </c>
      <c r="P38735" s="1">
        <v>36892</v>
      </c>
      <c r="Q38735" t="s">
        <v>53</v>
      </c>
      <c r="R38735" t="s">
        <v>56</v>
      </c>
      <c r="S38735" t="s">
        <v>41</v>
      </c>
      <c r="T38735" t="s">
        <v>112984</v>
      </c>
      <c r="U38735" t="s">
        <v>112984</v>
      </c>
      <c r="V38735">
        <v>0</v>
      </c>
      <c r="W38735">
        <v>0</v>
      </c>
      <c r="X38735">
        <v>1</v>
      </c>
      <c r="Y38735">
        <v>0</v>
      </c>
      <c r="Z38735">
        <v>0</v>
      </c>
      <c r="AA38735">
        <v>0</v>
      </c>
      <c r="AB38735">
        <v>0</v>
      </c>
      <c r="AC38735">
        <v>0</v>
      </c>
      <c r="AD38735">
        <v>0</v>
      </c>
    </row>
    <row r="38736" spans="1:30" hidden="1" x14ac:dyDescent="0.3">
      <c r="A38736" t="s">
        <v>113014</v>
      </c>
      <c r="B38736" t="s">
        <v>113015</v>
      </c>
      <c r="C38736" t="s">
        <v>32</v>
      </c>
      <c r="D38736" t="s">
        <v>50</v>
      </c>
      <c r="E38736" t="s">
        <v>5936</v>
      </c>
      <c r="F38736">
        <v>18500000</v>
      </c>
      <c r="G38736" t="s">
        <v>113014</v>
      </c>
      <c r="H38736" t="s">
        <v>113016</v>
      </c>
      <c r="I38736" t="s">
        <v>113017</v>
      </c>
      <c r="J38736" t="s">
        <v>112984</v>
      </c>
      <c r="K38736" t="s">
        <v>37</v>
      </c>
      <c r="L38736" t="s">
        <v>53</v>
      </c>
      <c r="M38736" t="s">
        <v>54</v>
      </c>
      <c r="N38736" t="s">
        <v>95</v>
      </c>
      <c r="O38736" t="s">
        <v>12041</v>
      </c>
      <c r="Q38736" t="s">
        <v>53</v>
      </c>
      <c r="R38736" t="s">
        <v>56</v>
      </c>
      <c r="S38736" t="s">
        <v>41</v>
      </c>
      <c r="T38736" t="s">
        <v>112984</v>
      </c>
      <c r="U38736" t="s">
        <v>112984</v>
      </c>
      <c r="V38736">
        <v>0</v>
      </c>
      <c r="W38736">
        <v>0</v>
      </c>
      <c r="X38736">
        <v>1</v>
      </c>
      <c r="Y38736">
        <v>0</v>
      </c>
      <c r="Z38736">
        <v>0</v>
      </c>
      <c r="AA38736">
        <v>0</v>
      </c>
      <c r="AB38736">
        <v>0</v>
      </c>
      <c r="AC38736">
        <v>0</v>
      </c>
      <c r="AD38736">
        <v>0</v>
      </c>
    </row>
    <row r="38737" spans="1:30" hidden="1" x14ac:dyDescent="0.3">
      <c r="A38737" t="s">
        <v>113018</v>
      </c>
      <c r="B38737" t="s">
        <v>113019</v>
      </c>
      <c r="C38737" t="s">
        <v>32</v>
      </c>
      <c r="D38737" t="s">
        <v>139</v>
      </c>
      <c r="E38737" s="1">
        <v>40120</v>
      </c>
      <c r="F38737">
        <v>10000000</v>
      </c>
      <c r="G38737" t="s">
        <v>113018</v>
      </c>
      <c r="H38737" t="s">
        <v>113020</v>
      </c>
      <c r="I38737" t="s">
        <v>113021</v>
      </c>
      <c r="J38737" t="s">
        <v>113022</v>
      </c>
      <c r="K38737" t="s">
        <v>72</v>
      </c>
      <c r="L38737" t="s">
        <v>53</v>
      </c>
      <c r="M38737" t="s">
        <v>54</v>
      </c>
      <c r="N38737" t="s">
        <v>95</v>
      </c>
      <c r="O38737" t="s">
        <v>1489</v>
      </c>
      <c r="P38737" s="1">
        <v>36526</v>
      </c>
      <c r="Q38737" t="s">
        <v>53</v>
      </c>
      <c r="R38737" t="s">
        <v>56</v>
      </c>
      <c r="S38737" t="s">
        <v>41</v>
      </c>
      <c r="T38737" t="s">
        <v>112984</v>
      </c>
      <c r="U38737" t="s">
        <v>112984</v>
      </c>
      <c r="V38737">
        <v>0</v>
      </c>
      <c r="W38737">
        <v>0</v>
      </c>
      <c r="X38737">
        <v>1</v>
      </c>
      <c r="Y38737">
        <v>0</v>
      </c>
      <c r="Z38737">
        <v>0</v>
      </c>
      <c r="AA38737">
        <v>0</v>
      </c>
      <c r="AB38737">
        <v>0</v>
      </c>
      <c r="AC38737">
        <v>0</v>
      </c>
      <c r="AD38737">
        <v>0</v>
      </c>
    </row>
    <row r="38738" spans="1:30" hidden="1" x14ac:dyDescent="0.3">
      <c r="A38738" t="s">
        <v>113018</v>
      </c>
      <c r="B38738" t="s">
        <v>113023</v>
      </c>
      <c r="C38738" t="s">
        <v>32</v>
      </c>
      <c r="D38738" t="s">
        <v>33</v>
      </c>
      <c r="E38738" s="1">
        <v>39094</v>
      </c>
      <c r="F38738">
        <v>20000000</v>
      </c>
      <c r="G38738" t="s">
        <v>113018</v>
      </c>
      <c r="H38738" t="s">
        <v>113020</v>
      </c>
      <c r="I38738" t="s">
        <v>113021</v>
      </c>
      <c r="J38738" t="s">
        <v>113022</v>
      </c>
      <c r="K38738" t="s">
        <v>72</v>
      </c>
      <c r="L38738" t="s">
        <v>53</v>
      </c>
      <c r="M38738" t="s">
        <v>54</v>
      </c>
      <c r="N38738" t="s">
        <v>95</v>
      </c>
      <c r="O38738" t="s">
        <v>1489</v>
      </c>
      <c r="P38738" s="1">
        <v>36526</v>
      </c>
      <c r="Q38738" t="s">
        <v>53</v>
      </c>
      <c r="R38738" t="s">
        <v>56</v>
      </c>
      <c r="S38738" t="s">
        <v>41</v>
      </c>
      <c r="T38738" t="s">
        <v>112984</v>
      </c>
      <c r="U38738" t="s">
        <v>112984</v>
      </c>
      <c r="V38738">
        <v>0</v>
      </c>
      <c r="W38738">
        <v>0</v>
      </c>
      <c r="X38738">
        <v>1</v>
      </c>
      <c r="Y38738">
        <v>0</v>
      </c>
      <c r="Z38738">
        <v>0</v>
      </c>
      <c r="AA38738">
        <v>0</v>
      </c>
      <c r="AB38738">
        <v>0</v>
      </c>
      <c r="AC38738">
        <v>0</v>
      </c>
      <c r="AD38738">
        <v>0</v>
      </c>
    </row>
    <row r="38739" spans="1:30" hidden="1" x14ac:dyDescent="0.3">
      <c r="A38739" t="s">
        <v>113018</v>
      </c>
      <c r="B38739" t="s">
        <v>113024</v>
      </c>
      <c r="C38739" t="s">
        <v>32</v>
      </c>
      <c r="D38739" t="s">
        <v>399</v>
      </c>
      <c r="E38739" t="s">
        <v>16778</v>
      </c>
      <c r="F38739">
        <v>20000000</v>
      </c>
      <c r="G38739" t="s">
        <v>113018</v>
      </c>
      <c r="H38739" t="s">
        <v>113020</v>
      </c>
      <c r="I38739" t="s">
        <v>113021</v>
      </c>
      <c r="J38739" t="s">
        <v>113022</v>
      </c>
      <c r="K38739" t="s">
        <v>72</v>
      </c>
      <c r="L38739" t="s">
        <v>53</v>
      </c>
      <c r="M38739" t="s">
        <v>54</v>
      </c>
      <c r="N38739" t="s">
        <v>95</v>
      </c>
      <c r="O38739" t="s">
        <v>1489</v>
      </c>
      <c r="P38739" s="1">
        <v>36526</v>
      </c>
      <c r="Q38739" t="s">
        <v>53</v>
      </c>
      <c r="R38739" t="s">
        <v>56</v>
      </c>
      <c r="S38739" t="s">
        <v>41</v>
      </c>
      <c r="T38739" t="s">
        <v>112984</v>
      </c>
      <c r="U38739" t="s">
        <v>112984</v>
      </c>
      <c r="V38739">
        <v>0</v>
      </c>
      <c r="W38739">
        <v>0</v>
      </c>
      <c r="X38739">
        <v>1</v>
      </c>
      <c r="Y38739">
        <v>0</v>
      </c>
      <c r="Z38739">
        <v>0</v>
      </c>
      <c r="AA38739">
        <v>0</v>
      </c>
      <c r="AB38739">
        <v>0</v>
      </c>
      <c r="AC38739">
        <v>0</v>
      </c>
      <c r="AD38739">
        <v>0</v>
      </c>
    </row>
    <row r="38740" spans="1:30" hidden="1" x14ac:dyDescent="0.3">
      <c r="A38740" t="s">
        <v>113018</v>
      </c>
      <c r="B38740" t="s">
        <v>113025</v>
      </c>
      <c r="C38740" t="s">
        <v>32</v>
      </c>
      <c r="D38740" t="s">
        <v>322</v>
      </c>
      <c r="E38740" t="s">
        <v>23924</v>
      </c>
      <c r="F38740">
        <v>12600000</v>
      </c>
      <c r="G38740" t="s">
        <v>113018</v>
      </c>
      <c r="H38740" t="s">
        <v>113020</v>
      </c>
      <c r="I38740" t="s">
        <v>113021</v>
      </c>
      <c r="J38740" t="s">
        <v>113022</v>
      </c>
      <c r="K38740" t="s">
        <v>72</v>
      </c>
      <c r="L38740" t="s">
        <v>53</v>
      </c>
      <c r="M38740" t="s">
        <v>54</v>
      </c>
      <c r="N38740" t="s">
        <v>95</v>
      </c>
      <c r="O38740" t="s">
        <v>1489</v>
      </c>
      <c r="P38740" s="1">
        <v>36526</v>
      </c>
      <c r="Q38740" t="s">
        <v>53</v>
      </c>
      <c r="R38740" t="s">
        <v>56</v>
      </c>
      <c r="S38740" t="s">
        <v>41</v>
      </c>
      <c r="T38740" t="s">
        <v>112984</v>
      </c>
      <c r="U38740" t="s">
        <v>112984</v>
      </c>
      <c r="V38740">
        <v>0</v>
      </c>
      <c r="W38740">
        <v>0</v>
      </c>
      <c r="X38740">
        <v>1</v>
      </c>
      <c r="Y38740">
        <v>0</v>
      </c>
      <c r="Z38740">
        <v>0</v>
      </c>
      <c r="AA38740">
        <v>0</v>
      </c>
      <c r="AB38740">
        <v>0</v>
      </c>
      <c r="AC38740">
        <v>0</v>
      </c>
      <c r="AD38740">
        <v>0</v>
      </c>
    </row>
    <row r="38741" spans="1:30" hidden="1" x14ac:dyDescent="0.3">
      <c r="A38741" t="s">
        <v>113018</v>
      </c>
      <c r="B38741" t="s">
        <v>113026</v>
      </c>
      <c r="C38741" t="s">
        <v>32</v>
      </c>
      <c r="D38741" t="s">
        <v>50</v>
      </c>
      <c r="E38741" t="s">
        <v>16637</v>
      </c>
      <c r="F38741">
        <v>20000000</v>
      </c>
      <c r="G38741" t="s">
        <v>113018</v>
      </c>
      <c r="H38741" t="s">
        <v>113020</v>
      </c>
      <c r="I38741" t="s">
        <v>113021</v>
      </c>
      <c r="J38741" t="s">
        <v>113022</v>
      </c>
      <c r="K38741" t="s">
        <v>72</v>
      </c>
      <c r="L38741" t="s">
        <v>53</v>
      </c>
      <c r="M38741" t="s">
        <v>54</v>
      </c>
      <c r="N38741" t="s">
        <v>95</v>
      </c>
      <c r="O38741" t="s">
        <v>1489</v>
      </c>
      <c r="P38741" s="1">
        <v>36526</v>
      </c>
      <c r="Q38741" t="s">
        <v>53</v>
      </c>
      <c r="R38741" t="s">
        <v>56</v>
      </c>
      <c r="S38741" t="s">
        <v>41</v>
      </c>
      <c r="T38741" t="s">
        <v>112984</v>
      </c>
      <c r="U38741" t="s">
        <v>112984</v>
      </c>
      <c r="V38741">
        <v>0</v>
      </c>
      <c r="W38741">
        <v>0</v>
      </c>
      <c r="X38741">
        <v>1</v>
      </c>
      <c r="Y38741">
        <v>0</v>
      </c>
      <c r="Z38741">
        <v>0</v>
      </c>
      <c r="AA38741">
        <v>0</v>
      </c>
      <c r="AB38741">
        <v>0</v>
      </c>
      <c r="AC38741">
        <v>0</v>
      </c>
      <c r="AD38741">
        <v>0</v>
      </c>
    </row>
    <row r="38742" spans="1:30" hidden="1" x14ac:dyDescent="0.3">
      <c r="A38742" t="s">
        <v>113027</v>
      </c>
      <c r="B38742" t="s">
        <v>113028</v>
      </c>
      <c r="C38742" t="s">
        <v>32</v>
      </c>
      <c r="E38742" t="s">
        <v>11980</v>
      </c>
      <c r="F38742">
        <v>1093469</v>
      </c>
      <c r="G38742" t="s">
        <v>113027</v>
      </c>
      <c r="H38742" t="s">
        <v>113029</v>
      </c>
      <c r="I38742" t="s">
        <v>113030</v>
      </c>
      <c r="J38742" t="s">
        <v>113031</v>
      </c>
      <c r="K38742" t="s">
        <v>37</v>
      </c>
      <c r="L38742" t="s">
        <v>53</v>
      </c>
      <c r="M38742" t="s">
        <v>62</v>
      </c>
      <c r="N38742" t="s">
        <v>63</v>
      </c>
      <c r="O38742" t="s">
        <v>6241</v>
      </c>
      <c r="P38742" s="1">
        <v>39814</v>
      </c>
      <c r="Q38742" t="s">
        <v>53</v>
      </c>
      <c r="R38742" t="s">
        <v>56</v>
      </c>
      <c r="S38742" t="s">
        <v>41</v>
      </c>
      <c r="T38742" t="s">
        <v>113032</v>
      </c>
      <c r="U38742" t="s">
        <v>113032</v>
      </c>
      <c r="V38742">
        <v>0</v>
      </c>
      <c r="W38742">
        <v>0</v>
      </c>
      <c r="X38742">
        <v>0</v>
      </c>
      <c r="Y38742">
        <v>0</v>
      </c>
      <c r="Z38742">
        <v>0</v>
      </c>
      <c r="AA38742">
        <v>0</v>
      </c>
      <c r="AB38742">
        <v>1</v>
      </c>
      <c r="AC38742">
        <v>0</v>
      </c>
      <c r="AD38742">
        <v>0</v>
      </c>
    </row>
    <row r="38743" spans="1:30" hidden="1" x14ac:dyDescent="0.3">
      <c r="A38743" t="s">
        <v>113027</v>
      </c>
      <c r="B38743" t="s">
        <v>113033</v>
      </c>
      <c r="C38743" t="s">
        <v>32</v>
      </c>
      <c r="E38743" t="s">
        <v>2065</v>
      </c>
      <c r="F38743">
        <v>175000</v>
      </c>
      <c r="G38743" t="s">
        <v>113027</v>
      </c>
      <c r="H38743" t="s">
        <v>113029</v>
      </c>
      <c r="I38743" t="s">
        <v>113030</v>
      </c>
      <c r="J38743" t="s">
        <v>113031</v>
      </c>
      <c r="K38743" t="s">
        <v>37</v>
      </c>
      <c r="L38743" t="s">
        <v>53</v>
      </c>
      <c r="M38743" t="s">
        <v>62</v>
      </c>
      <c r="N38743" t="s">
        <v>63</v>
      </c>
      <c r="O38743" t="s">
        <v>6241</v>
      </c>
      <c r="P38743" s="1">
        <v>39814</v>
      </c>
      <c r="Q38743" t="s">
        <v>53</v>
      </c>
      <c r="R38743" t="s">
        <v>56</v>
      </c>
      <c r="S38743" t="s">
        <v>41</v>
      </c>
      <c r="T38743" t="s">
        <v>113032</v>
      </c>
      <c r="U38743" t="s">
        <v>113032</v>
      </c>
      <c r="V38743">
        <v>0</v>
      </c>
      <c r="W38743">
        <v>0</v>
      </c>
      <c r="X38743">
        <v>0</v>
      </c>
      <c r="Y38743">
        <v>0</v>
      </c>
      <c r="Z38743">
        <v>0</v>
      </c>
      <c r="AA38743">
        <v>0</v>
      </c>
      <c r="AB38743">
        <v>1</v>
      </c>
      <c r="AC38743">
        <v>0</v>
      </c>
      <c r="AD38743">
        <v>0</v>
      </c>
    </row>
    <row r="38744" spans="1:30" hidden="1" x14ac:dyDescent="0.3">
      <c r="A38744" t="s">
        <v>113034</v>
      </c>
      <c r="B38744" t="s">
        <v>113035</v>
      </c>
      <c r="C38744" t="s">
        <v>32</v>
      </c>
      <c r="D38744" t="s">
        <v>50</v>
      </c>
      <c r="E38744" s="1">
        <v>42349</v>
      </c>
      <c r="F38744">
        <v>5000000</v>
      </c>
      <c r="G38744" t="s">
        <v>113034</v>
      </c>
      <c r="H38744" t="s">
        <v>113036</v>
      </c>
      <c r="I38744" t="s">
        <v>113037</v>
      </c>
      <c r="J38744" t="s">
        <v>113038</v>
      </c>
      <c r="K38744" t="s">
        <v>37</v>
      </c>
      <c r="L38744" t="s">
        <v>53</v>
      </c>
      <c r="M38744" t="s">
        <v>10568</v>
      </c>
      <c r="N38744" t="s">
        <v>10569</v>
      </c>
      <c r="O38744" t="s">
        <v>26500</v>
      </c>
      <c r="P38744" s="1">
        <v>41640</v>
      </c>
      <c r="Q38744" t="s">
        <v>53</v>
      </c>
      <c r="R38744" t="s">
        <v>56</v>
      </c>
      <c r="S38744" t="s">
        <v>41</v>
      </c>
      <c r="T38744" t="s">
        <v>113039</v>
      </c>
      <c r="U38744" t="s">
        <v>113039</v>
      </c>
      <c r="V38744">
        <v>0</v>
      </c>
      <c r="W38744">
        <v>0</v>
      </c>
      <c r="X38744">
        <v>0</v>
      </c>
      <c r="Y38744">
        <v>0</v>
      </c>
      <c r="Z38744">
        <v>0</v>
      </c>
      <c r="AA38744">
        <v>0</v>
      </c>
      <c r="AB38744">
        <v>0</v>
      </c>
      <c r="AC38744">
        <v>0</v>
      </c>
      <c r="AD38744">
        <v>1</v>
      </c>
    </row>
    <row r="38745" spans="1:30" hidden="1" x14ac:dyDescent="0.3">
      <c r="A38745" t="s">
        <v>113040</v>
      </c>
      <c r="B38745" t="s">
        <v>113041</v>
      </c>
      <c r="C38745" t="s">
        <v>32</v>
      </c>
      <c r="D38745" t="s">
        <v>50</v>
      </c>
      <c r="E38745" s="1">
        <v>41557</v>
      </c>
      <c r="F38745">
        <v>4500000</v>
      </c>
      <c r="G38745" t="s">
        <v>113040</v>
      </c>
      <c r="H38745" t="s">
        <v>113042</v>
      </c>
      <c r="I38745" t="s">
        <v>113043</v>
      </c>
      <c r="J38745" t="s">
        <v>113044</v>
      </c>
      <c r="K38745" t="s">
        <v>37</v>
      </c>
      <c r="L38745" t="s">
        <v>53</v>
      </c>
      <c r="M38745" t="s">
        <v>54</v>
      </c>
      <c r="N38745" t="s">
        <v>95</v>
      </c>
      <c r="O38745" t="s">
        <v>174</v>
      </c>
      <c r="P38745" t="s">
        <v>1192</v>
      </c>
      <c r="Q38745" t="s">
        <v>53</v>
      </c>
      <c r="R38745" t="s">
        <v>56</v>
      </c>
      <c r="S38745" t="s">
        <v>41</v>
      </c>
      <c r="T38745" t="s">
        <v>113039</v>
      </c>
      <c r="U38745" t="s">
        <v>113039</v>
      </c>
      <c r="V38745">
        <v>0</v>
      </c>
      <c r="W38745">
        <v>0</v>
      </c>
      <c r="X38745">
        <v>0</v>
      </c>
      <c r="Y38745">
        <v>0</v>
      </c>
      <c r="Z38745">
        <v>0</v>
      </c>
      <c r="AA38745">
        <v>0</v>
      </c>
      <c r="AB38745">
        <v>0</v>
      </c>
      <c r="AC38745">
        <v>0</v>
      </c>
      <c r="AD38745">
        <v>1</v>
      </c>
    </row>
    <row r="38746" spans="1:30" hidden="1" x14ac:dyDescent="0.3">
      <c r="A38746" t="s">
        <v>113040</v>
      </c>
      <c r="B38746" t="s">
        <v>113045</v>
      </c>
      <c r="C38746" t="s">
        <v>32</v>
      </c>
      <c r="D38746" t="s">
        <v>33</v>
      </c>
      <c r="E38746" t="s">
        <v>1976</v>
      </c>
      <c r="F38746">
        <v>20000000</v>
      </c>
      <c r="G38746" t="s">
        <v>113040</v>
      </c>
      <c r="H38746" t="s">
        <v>113042</v>
      </c>
      <c r="I38746" t="s">
        <v>113043</v>
      </c>
      <c r="J38746" t="s">
        <v>113044</v>
      </c>
      <c r="K38746" t="s">
        <v>37</v>
      </c>
      <c r="L38746" t="s">
        <v>53</v>
      </c>
      <c r="M38746" t="s">
        <v>54</v>
      </c>
      <c r="N38746" t="s">
        <v>95</v>
      </c>
      <c r="O38746" t="s">
        <v>174</v>
      </c>
      <c r="P38746" t="s">
        <v>1192</v>
      </c>
      <c r="Q38746" t="s">
        <v>53</v>
      </c>
      <c r="R38746" t="s">
        <v>56</v>
      </c>
      <c r="S38746" t="s">
        <v>41</v>
      </c>
      <c r="T38746" t="s">
        <v>113039</v>
      </c>
      <c r="U38746" t="s">
        <v>113039</v>
      </c>
      <c r="V38746">
        <v>0</v>
      </c>
      <c r="W38746">
        <v>0</v>
      </c>
      <c r="X38746">
        <v>0</v>
      </c>
      <c r="Y38746">
        <v>0</v>
      </c>
      <c r="Z38746">
        <v>0</v>
      </c>
      <c r="AA38746">
        <v>0</v>
      </c>
      <c r="AB38746">
        <v>0</v>
      </c>
      <c r="AC38746">
        <v>0</v>
      </c>
      <c r="AD38746">
        <v>1</v>
      </c>
    </row>
    <row r="38747" spans="1:30" hidden="1" x14ac:dyDescent="0.3">
      <c r="A38747" t="s">
        <v>113046</v>
      </c>
      <c r="B38747" t="s">
        <v>113047</v>
      </c>
      <c r="C38747" t="s">
        <v>32</v>
      </c>
      <c r="D38747" t="s">
        <v>50</v>
      </c>
      <c r="E38747" t="s">
        <v>33855</v>
      </c>
      <c r="F38747">
        <v>5000000</v>
      </c>
      <c r="G38747" t="s">
        <v>113046</v>
      </c>
      <c r="H38747" t="s">
        <v>113048</v>
      </c>
      <c r="I38747" t="s">
        <v>113049</v>
      </c>
      <c r="J38747" t="s">
        <v>113050</v>
      </c>
      <c r="K38747" t="s">
        <v>37</v>
      </c>
      <c r="L38747" t="s">
        <v>53</v>
      </c>
      <c r="M38747" t="s">
        <v>54</v>
      </c>
      <c r="N38747" t="s">
        <v>55</v>
      </c>
      <c r="O38747" t="s">
        <v>1264</v>
      </c>
      <c r="P38747" s="1">
        <v>39452</v>
      </c>
      <c r="Q38747" t="s">
        <v>53</v>
      </c>
      <c r="R38747" t="s">
        <v>56</v>
      </c>
      <c r="S38747" t="s">
        <v>41</v>
      </c>
      <c r="T38747" t="s">
        <v>113039</v>
      </c>
      <c r="U38747" t="s">
        <v>113039</v>
      </c>
      <c r="V38747">
        <v>0</v>
      </c>
      <c r="W38747">
        <v>0</v>
      </c>
      <c r="X38747">
        <v>0</v>
      </c>
      <c r="Y38747">
        <v>0</v>
      </c>
      <c r="Z38747">
        <v>0</v>
      </c>
      <c r="AA38747">
        <v>0</v>
      </c>
      <c r="AB38747">
        <v>0</v>
      </c>
      <c r="AC38747">
        <v>0</v>
      </c>
      <c r="AD38747">
        <v>1</v>
      </c>
    </row>
    <row r="38748" spans="1:30" hidden="1" x14ac:dyDescent="0.3">
      <c r="A38748" t="s">
        <v>113046</v>
      </c>
      <c r="B38748" t="s">
        <v>113051</v>
      </c>
      <c r="C38748" t="s">
        <v>32</v>
      </c>
      <c r="D38748" t="s">
        <v>322</v>
      </c>
      <c r="E38748" t="s">
        <v>1071</v>
      </c>
      <c r="F38748">
        <v>20000000</v>
      </c>
      <c r="G38748" t="s">
        <v>113046</v>
      </c>
      <c r="H38748" t="s">
        <v>113048</v>
      </c>
      <c r="I38748" t="s">
        <v>113049</v>
      </c>
      <c r="J38748" t="s">
        <v>113050</v>
      </c>
      <c r="K38748" t="s">
        <v>37</v>
      </c>
      <c r="L38748" t="s">
        <v>53</v>
      </c>
      <c r="M38748" t="s">
        <v>54</v>
      </c>
      <c r="N38748" t="s">
        <v>55</v>
      </c>
      <c r="O38748" t="s">
        <v>1264</v>
      </c>
      <c r="P38748" s="1">
        <v>39452</v>
      </c>
      <c r="Q38748" t="s">
        <v>53</v>
      </c>
      <c r="R38748" t="s">
        <v>56</v>
      </c>
      <c r="S38748" t="s">
        <v>41</v>
      </c>
      <c r="T38748" t="s">
        <v>113039</v>
      </c>
      <c r="U38748" t="s">
        <v>113039</v>
      </c>
      <c r="V38748">
        <v>0</v>
      </c>
      <c r="W38748">
        <v>0</v>
      </c>
      <c r="X38748">
        <v>0</v>
      </c>
      <c r="Y38748">
        <v>0</v>
      </c>
      <c r="Z38748">
        <v>0</v>
      </c>
      <c r="AA38748">
        <v>0</v>
      </c>
      <c r="AB38748">
        <v>0</v>
      </c>
      <c r="AC38748">
        <v>0</v>
      </c>
      <c r="AD38748">
        <v>1</v>
      </c>
    </row>
    <row r="38749" spans="1:30" hidden="1" x14ac:dyDescent="0.3">
      <c r="A38749" t="s">
        <v>113046</v>
      </c>
      <c r="B38749" t="s">
        <v>113052</v>
      </c>
      <c r="C38749" t="s">
        <v>32</v>
      </c>
      <c r="D38749" t="s">
        <v>33</v>
      </c>
      <c r="E38749" s="1">
        <v>39448</v>
      </c>
      <c r="F38749">
        <v>15500000</v>
      </c>
      <c r="G38749" t="s">
        <v>113046</v>
      </c>
      <c r="H38749" t="s">
        <v>113048</v>
      </c>
      <c r="I38749" t="s">
        <v>113049</v>
      </c>
      <c r="J38749" t="s">
        <v>113050</v>
      </c>
      <c r="K38749" t="s">
        <v>37</v>
      </c>
      <c r="L38749" t="s">
        <v>53</v>
      </c>
      <c r="M38749" t="s">
        <v>54</v>
      </c>
      <c r="N38749" t="s">
        <v>55</v>
      </c>
      <c r="O38749" t="s">
        <v>1264</v>
      </c>
      <c r="P38749" s="1">
        <v>39452</v>
      </c>
      <c r="Q38749" t="s">
        <v>53</v>
      </c>
      <c r="R38749" t="s">
        <v>56</v>
      </c>
      <c r="S38749" t="s">
        <v>41</v>
      </c>
      <c r="T38749" t="s">
        <v>113039</v>
      </c>
      <c r="U38749" t="s">
        <v>113039</v>
      </c>
      <c r="V38749">
        <v>0</v>
      </c>
      <c r="W38749">
        <v>0</v>
      </c>
      <c r="X38749">
        <v>0</v>
      </c>
      <c r="Y38749">
        <v>0</v>
      </c>
      <c r="Z38749">
        <v>0</v>
      </c>
      <c r="AA38749">
        <v>0</v>
      </c>
      <c r="AB38749">
        <v>0</v>
      </c>
      <c r="AC38749">
        <v>0</v>
      </c>
      <c r="AD38749">
        <v>1</v>
      </c>
    </row>
    <row r="38750" spans="1:30" hidden="1" x14ac:dyDescent="0.3">
      <c r="A38750" t="s">
        <v>113046</v>
      </c>
      <c r="B38750" t="s">
        <v>113053</v>
      </c>
      <c r="C38750" t="s">
        <v>32</v>
      </c>
      <c r="D38750" t="s">
        <v>139</v>
      </c>
      <c r="E38750" t="s">
        <v>20015</v>
      </c>
      <c r="F38750">
        <v>10000000</v>
      </c>
      <c r="G38750" t="s">
        <v>113046</v>
      </c>
      <c r="H38750" t="s">
        <v>113048</v>
      </c>
      <c r="I38750" t="s">
        <v>113049</v>
      </c>
      <c r="J38750" t="s">
        <v>113050</v>
      </c>
      <c r="K38750" t="s">
        <v>37</v>
      </c>
      <c r="L38750" t="s">
        <v>53</v>
      </c>
      <c r="M38750" t="s">
        <v>54</v>
      </c>
      <c r="N38750" t="s">
        <v>55</v>
      </c>
      <c r="O38750" t="s">
        <v>1264</v>
      </c>
      <c r="P38750" s="1">
        <v>39452</v>
      </c>
      <c r="Q38750" t="s">
        <v>53</v>
      </c>
      <c r="R38750" t="s">
        <v>56</v>
      </c>
      <c r="S38750" t="s">
        <v>41</v>
      </c>
      <c r="T38750" t="s">
        <v>113039</v>
      </c>
      <c r="U38750" t="s">
        <v>113039</v>
      </c>
      <c r="V38750">
        <v>0</v>
      </c>
      <c r="W38750">
        <v>0</v>
      </c>
      <c r="X38750">
        <v>0</v>
      </c>
      <c r="Y38750">
        <v>0</v>
      </c>
      <c r="Z38750">
        <v>0</v>
      </c>
      <c r="AA38750">
        <v>0</v>
      </c>
      <c r="AB38750">
        <v>0</v>
      </c>
      <c r="AC38750">
        <v>0</v>
      </c>
      <c r="AD38750">
        <v>1</v>
      </c>
    </row>
    <row r="38751" spans="1:30" hidden="1" x14ac:dyDescent="0.3">
      <c r="A38751" t="s">
        <v>113046</v>
      </c>
      <c r="B38751" t="s">
        <v>113054</v>
      </c>
      <c r="C38751" t="s">
        <v>32</v>
      </c>
      <c r="D38751" t="s">
        <v>399</v>
      </c>
      <c r="E38751" t="s">
        <v>589</v>
      </c>
      <c r="F38751">
        <v>25011200</v>
      </c>
      <c r="G38751" t="s">
        <v>113046</v>
      </c>
      <c r="H38751" t="s">
        <v>113048</v>
      </c>
      <c r="I38751" t="s">
        <v>113049</v>
      </c>
      <c r="J38751" t="s">
        <v>113050</v>
      </c>
      <c r="K38751" t="s">
        <v>37</v>
      </c>
      <c r="L38751" t="s">
        <v>53</v>
      </c>
      <c r="M38751" t="s">
        <v>54</v>
      </c>
      <c r="N38751" t="s">
        <v>55</v>
      </c>
      <c r="O38751" t="s">
        <v>1264</v>
      </c>
      <c r="P38751" s="1">
        <v>39452</v>
      </c>
      <c r="Q38751" t="s">
        <v>53</v>
      </c>
      <c r="R38751" t="s">
        <v>56</v>
      </c>
      <c r="S38751" t="s">
        <v>41</v>
      </c>
      <c r="T38751" t="s">
        <v>113039</v>
      </c>
      <c r="U38751" t="s">
        <v>113039</v>
      </c>
      <c r="V38751">
        <v>0</v>
      </c>
      <c r="W38751">
        <v>0</v>
      </c>
      <c r="X38751">
        <v>0</v>
      </c>
      <c r="Y38751">
        <v>0</v>
      </c>
      <c r="Z38751">
        <v>0</v>
      </c>
      <c r="AA38751">
        <v>0</v>
      </c>
      <c r="AB38751">
        <v>0</v>
      </c>
      <c r="AC38751">
        <v>0</v>
      </c>
      <c r="AD38751">
        <v>1</v>
      </c>
    </row>
    <row r="38752" spans="1:30" hidden="1" x14ac:dyDescent="0.3">
      <c r="A38752" t="s">
        <v>113055</v>
      </c>
      <c r="B38752" t="s">
        <v>113056</v>
      </c>
      <c r="C38752" t="s">
        <v>32</v>
      </c>
      <c r="D38752" t="s">
        <v>50</v>
      </c>
      <c r="E38752" s="1">
        <v>40157</v>
      </c>
      <c r="F38752">
        <v>4000000</v>
      </c>
      <c r="G38752" t="s">
        <v>113055</v>
      </c>
      <c r="H38752" t="s">
        <v>113057</v>
      </c>
      <c r="I38752" t="s">
        <v>113058</v>
      </c>
      <c r="J38752" t="s">
        <v>113059</v>
      </c>
      <c r="K38752" t="s">
        <v>37</v>
      </c>
      <c r="L38752" t="s">
        <v>53</v>
      </c>
      <c r="M38752" t="s">
        <v>54</v>
      </c>
      <c r="N38752" t="s">
        <v>95</v>
      </c>
      <c r="O38752" t="s">
        <v>7380</v>
      </c>
      <c r="P38752" s="1">
        <v>39450</v>
      </c>
      <c r="Q38752" t="s">
        <v>53</v>
      </c>
      <c r="R38752" t="s">
        <v>56</v>
      </c>
      <c r="S38752" t="s">
        <v>41</v>
      </c>
      <c r="T38752" t="s">
        <v>113039</v>
      </c>
      <c r="U38752" t="s">
        <v>113039</v>
      </c>
      <c r="V38752">
        <v>0</v>
      </c>
      <c r="W38752">
        <v>0</v>
      </c>
      <c r="X38752">
        <v>0</v>
      </c>
      <c r="Y38752">
        <v>0</v>
      </c>
      <c r="Z38752">
        <v>0</v>
      </c>
      <c r="AA38752">
        <v>0</v>
      </c>
      <c r="AB38752">
        <v>0</v>
      </c>
      <c r="AC38752">
        <v>0</v>
      </c>
      <c r="AD38752">
        <v>1</v>
      </c>
    </row>
    <row r="38753" spans="1:30" hidden="1" x14ac:dyDescent="0.3">
      <c r="A38753" t="s">
        <v>113055</v>
      </c>
      <c r="B38753" t="s">
        <v>113060</v>
      </c>
      <c r="C38753" t="s">
        <v>32</v>
      </c>
      <c r="D38753" t="s">
        <v>33</v>
      </c>
      <c r="E38753" t="s">
        <v>6708</v>
      </c>
      <c r="F38753">
        <v>3391862</v>
      </c>
      <c r="G38753" t="s">
        <v>113055</v>
      </c>
      <c r="H38753" t="s">
        <v>113057</v>
      </c>
      <c r="I38753" t="s">
        <v>113058</v>
      </c>
      <c r="J38753" t="s">
        <v>113059</v>
      </c>
      <c r="K38753" t="s">
        <v>37</v>
      </c>
      <c r="L38753" t="s">
        <v>53</v>
      </c>
      <c r="M38753" t="s">
        <v>54</v>
      </c>
      <c r="N38753" t="s">
        <v>95</v>
      </c>
      <c r="O38753" t="s">
        <v>7380</v>
      </c>
      <c r="P38753" s="1">
        <v>39450</v>
      </c>
      <c r="Q38753" t="s">
        <v>53</v>
      </c>
      <c r="R38753" t="s">
        <v>56</v>
      </c>
      <c r="S38753" t="s">
        <v>41</v>
      </c>
      <c r="T38753" t="s">
        <v>113039</v>
      </c>
      <c r="U38753" t="s">
        <v>113039</v>
      </c>
      <c r="V38753">
        <v>0</v>
      </c>
      <c r="W38753">
        <v>0</v>
      </c>
      <c r="X38753">
        <v>0</v>
      </c>
      <c r="Y38753">
        <v>0</v>
      </c>
      <c r="Z38753">
        <v>0</v>
      </c>
      <c r="AA38753">
        <v>0</v>
      </c>
      <c r="AB38753">
        <v>0</v>
      </c>
      <c r="AC38753">
        <v>0</v>
      </c>
      <c r="AD38753">
        <v>1</v>
      </c>
    </row>
    <row r="38754" spans="1:30" hidden="1" x14ac:dyDescent="0.3">
      <c r="A38754" t="s">
        <v>113061</v>
      </c>
      <c r="B38754" t="s">
        <v>113062</v>
      </c>
      <c r="C38754" t="s">
        <v>32</v>
      </c>
      <c r="D38754" t="s">
        <v>50</v>
      </c>
      <c r="E38754" s="1">
        <v>41699</v>
      </c>
      <c r="F38754">
        <v>3350673</v>
      </c>
      <c r="G38754" t="s">
        <v>113061</v>
      </c>
      <c r="H38754" t="s">
        <v>113063</v>
      </c>
      <c r="I38754" t="s">
        <v>113064</v>
      </c>
      <c r="J38754" t="s">
        <v>113065</v>
      </c>
      <c r="K38754" t="s">
        <v>72</v>
      </c>
      <c r="L38754" t="s">
        <v>53</v>
      </c>
      <c r="M38754" t="s">
        <v>54</v>
      </c>
      <c r="N38754" t="s">
        <v>95</v>
      </c>
      <c r="O38754" t="s">
        <v>96</v>
      </c>
      <c r="P38754" s="1">
        <v>40915</v>
      </c>
      <c r="Q38754" t="s">
        <v>53</v>
      </c>
      <c r="R38754" t="s">
        <v>56</v>
      </c>
      <c r="S38754" t="s">
        <v>41</v>
      </c>
      <c r="T38754" t="s">
        <v>113039</v>
      </c>
      <c r="U38754" t="s">
        <v>113039</v>
      </c>
      <c r="V38754">
        <v>0</v>
      </c>
      <c r="W38754">
        <v>0</v>
      </c>
      <c r="X38754">
        <v>0</v>
      </c>
      <c r="Y38754">
        <v>0</v>
      </c>
      <c r="Z38754">
        <v>0</v>
      </c>
      <c r="AA38754">
        <v>0</v>
      </c>
      <c r="AB38754">
        <v>0</v>
      </c>
      <c r="AC38754">
        <v>0</v>
      </c>
      <c r="AD38754">
        <v>1</v>
      </c>
    </row>
    <row r="38755" spans="1:30" hidden="1" x14ac:dyDescent="0.3">
      <c r="A38755" t="s">
        <v>113066</v>
      </c>
      <c r="B38755" t="s">
        <v>113067</v>
      </c>
      <c r="C38755" t="s">
        <v>32</v>
      </c>
      <c r="D38755" t="s">
        <v>33</v>
      </c>
      <c r="E38755" s="1">
        <v>41792</v>
      </c>
      <c r="F38755">
        <v>17000000</v>
      </c>
      <c r="G38755" t="s">
        <v>113066</v>
      </c>
      <c r="H38755" t="s">
        <v>113068</v>
      </c>
      <c r="I38755" t="s">
        <v>113069</v>
      </c>
      <c r="J38755" t="s">
        <v>113070</v>
      </c>
      <c r="K38755" t="s">
        <v>37</v>
      </c>
      <c r="L38755" t="s">
        <v>53</v>
      </c>
      <c r="M38755" t="s">
        <v>54</v>
      </c>
      <c r="N38755" t="s">
        <v>95</v>
      </c>
      <c r="O38755" t="s">
        <v>96</v>
      </c>
      <c r="P38755" s="1">
        <v>40544</v>
      </c>
      <c r="Q38755" t="s">
        <v>53</v>
      </c>
      <c r="R38755" t="s">
        <v>56</v>
      </c>
      <c r="S38755" t="s">
        <v>41</v>
      </c>
      <c r="T38755" t="s">
        <v>113039</v>
      </c>
      <c r="U38755" t="s">
        <v>113039</v>
      </c>
      <c r="V38755">
        <v>0</v>
      </c>
      <c r="W38755">
        <v>0</v>
      </c>
      <c r="X38755">
        <v>0</v>
      </c>
      <c r="Y38755">
        <v>0</v>
      </c>
      <c r="Z38755">
        <v>0</v>
      </c>
      <c r="AA38755">
        <v>0</v>
      </c>
      <c r="AB38755">
        <v>0</v>
      </c>
      <c r="AC38755">
        <v>0</v>
      </c>
      <c r="AD38755">
        <v>1</v>
      </c>
    </row>
    <row r="38756" spans="1:30" hidden="1" x14ac:dyDescent="0.3">
      <c r="A38756" t="s">
        <v>113066</v>
      </c>
      <c r="B38756" t="s">
        <v>113071</v>
      </c>
      <c r="C38756" t="s">
        <v>32</v>
      </c>
      <c r="D38756" t="s">
        <v>50</v>
      </c>
      <c r="E38756" s="1">
        <v>41282</v>
      </c>
      <c r="F38756">
        <v>6500000</v>
      </c>
      <c r="G38756" t="s">
        <v>113066</v>
      </c>
      <c r="H38756" t="s">
        <v>113068</v>
      </c>
      <c r="I38756" t="s">
        <v>113069</v>
      </c>
      <c r="J38756" t="s">
        <v>113070</v>
      </c>
      <c r="K38756" t="s">
        <v>37</v>
      </c>
      <c r="L38756" t="s">
        <v>53</v>
      </c>
      <c r="M38756" t="s">
        <v>54</v>
      </c>
      <c r="N38756" t="s">
        <v>95</v>
      </c>
      <c r="O38756" t="s">
        <v>96</v>
      </c>
      <c r="P38756" s="1">
        <v>40544</v>
      </c>
      <c r="Q38756" t="s">
        <v>53</v>
      </c>
      <c r="R38756" t="s">
        <v>56</v>
      </c>
      <c r="S38756" t="s">
        <v>41</v>
      </c>
      <c r="T38756" t="s">
        <v>113039</v>
      </c>
      <c r="U38756" t="s">
        <v>113039</v>
      </c>
      <c r="V38756">
        <v>0</v>
      </c>
      <c r="W38756">
        <v>0</v>
      </c>
      <c r="X38756">
        <v>0</v>
      </c>
      <c r="Y38756">
        <v>0</v>
      </c>
      <c r="Z38756">
        <v>0</v>
      </c>
      <c r="AA38756">
        <v>0</v>
      </c>
      <c r="AB38756">
        <v>0</v>
      </c>
      <c r="AC38756">
        <v>0</v>
      </c>
      <c r="AD38756">
        <v>1</v>
      </c>
    </row>
    <row r="38757" spans="1:30" hidden="1" x14ac:dyDescent="0.3">
      <c r="A38757" t="s">
        <v>113072</v>
      </c>
      <c r="B38757" t="s">
        <v>113073</v>
      </c>
      <c r="C38757" t="s">
        <v>32</v>
      </c>
      <c r="D38757" t="s">
        <v>33</v>
      </c>
      <c r="E38757" s="1">
        <v>40242</v>
      </c>
      <c r="F38757">
        <v>11000000</v>
      </c>
      <c r="G38757" t="s">
        <v>113072</v>
      </c>
      <c r="H38757" t="s">
        <v>113074</v>
      </c>
      <c r="I38757" t="s">
        <v>113075</v>
      </c>
      <c r="J38757" t="s">
        <v>113076</v>
      </c>
      <c r="K38757" t="s">
        <v>37</v>
      </c>
      <c r="L38757" t="s">
        <v>53</v>
      </c>
      <c r="M38757" t="s">
        <v>54</v>
      </c>
      <c r="N38757" t="s">
        <v>95</v>
      </c>
      <c r="O38757" t="s">
        <v>96</v>
      </c>
      <c r="P38757" s="1">
        <v>39454</v>
      </c>
      <c r="Q38757" t="s">
        <v>53</v>
      </c>
      <c r="R38757" t="s">
        <v>56</v>
      </c>
      <c r="S38757" t="s">
        <v>41</v>
      </c>
      <c r="T38757" t="s">
        <v>113077</v>
      </c>
      <c r="U38757" t="s">
        <v>113077</v>
      </c>
      <c r="V38757">
        <v>0</v>
      </c>
      <c r="W38757">
        <v>0</v>
      </c>
      <c r="X38757">
        <v>0</v>
      </c>
      <c r="Y38757">
        <v>0</v>
      </c>
      <c r="Z38757">
        <v>0</v>
      </c>
      <c r="AA38757">
        <v>0</v>
      </c>
      <c r="AB38757">
        <v>1</v>
      </c>
      <c r="AC38757">
        <v>0</v>
      </c>
      <c r="AD38757">
        <v>0</v>
      </c>
    </row>
    <row r="38758" spans="1:30" hidden="1" x14ac:dyDescent="0.3">
      <c r="A38758" t="s">
        <v>113072</v>
      </c>
      <c r="B38758" t="s">
        <v>113078</v>
      </c>
      <c r="C38758" t="s">
        <v>32</v>
      </c>
      <c r="D38758" t="s">
        <v>322</v>
      </c>
      <c r="E38758" t="s">
        <v>9413</v>
      </c>
      <c r="F38758">
        <v>50000000</v>
      </c>
      <c r="G38758" t="s">
        <v>113072</v>
      </c>
      <c r="H38758" t="s">
        <v>113074</v>
      </c>
      <c r="I38758" t="s">
        <v>113075</v>
      </c>
      <c r="J38758" t="s">
        <v>113076</v>
      </c>
      <c r="K38758" t="s">
        <v>37</v>
      </c>
      <c r="L38758" t="s">
        <v>53</v>
      </c>
      <c r="M38758" t="s">
        <v>54</v>
      </c>
      <c r="N38758" t="s">
        <v>95</v>
      </c>
      <c r="O38758" t="s">
        <v>96</v>
      </c>
      <c r="P38758" s="1">
        <v>39454</v>
      </c>
      <c r="Q38758" t="s">
        <v>53</v>
      </c>
      <c r="R38758" t="s">
        <v>56</v>
      </c>
      <c r="S38758" t="s">
        <v>41</v>
      </c>
      <c r="T38758" t="s">
        <v>113077</v>
      </c>
      <c r="U38758" t="s">
        <v>113077</v>
      </c>
      <c r="V38758">
        <v>0</v>
      </c>
      <c r="W38758">
        <v>0</v>
      </c>
      <c r="X38758">
        <v>0</v>
      </c>
      <c r="Y38758">
        <v>0</v>
      </c>
      <c r="Z38758">
        <v>0</v>
      </c>
      <c r="AA38758">
        <v>0</v>
      </c>
      <c r="AB38758">
        <v>1</v>
      </c>
      <c r="AC38758">
        <v>0</v>
      </c>
      <c r="AD38758">
        <v>0</v>
      </c>
    </row>
    <row r="38759" spans="1:30" hidden="1" x14ac:dyDescent="0.3">
      <c r="A38759" t="s">
        <v>113072</v>
      </c>
      <c r="B38759" t="s">
        <v>113079</v>
      </c>
      <c r="C38759" t="s">
        <v>32</v>
      </c>
      <c r="D38759" t="s">
        <v>50</v>
      </c>
      <c r="E38759" s="1">
        <v>39448</v>
      </c>
      <c r="F38759">
        <v>5500000</v>
      </c>
      <c r="G38759" t="s">
        <v>113072</v>
      </c>
      <c r="H38759" t="s">
        <v>113074</v>
      </c>
      <c r="I38759" t="s">
        <v>113075</v>
      </c>
      <c r="J38759" t="s">
        <v>113076</v>
      </c>
      <c r="K38759" t="s">
        <v>37</v>
      </c>
      <c r="L38759" t="s">
        <v>53</v>
      </c>
      <c r="M38759" t="s">
        <v>54</v>
      </c>
      <c r="N38759" t="s">
        <v>95</v>
      </c>
      <c r="O38759" t="s">
        <v>96</v>
      </c>
      <c r="P38759" s="1">
        <v>39454</v>
      </c>
      <c r="Q38759" t="s">
        <v>53</v>
      </c>
      <c r="R38759" t="s">
        <v>56</v>
      </c>
      <c r="S38759" t="s">
        <v>41</v>
      </c>
      <c r="T38759" t="s">
        <v>113077</v>
      </c>
      <c r="U38759" t="s">
        <v>113077</v>
      </c>
      <c r="V38759">
        <v>0</v>
      </c>
      <c r="W38759">
        <v>0</v>
      </c>
      <c r="X38759">
        <v>0</v>
      </c>
      <c r="Y38759">
        <v>0</v>
      </c>
      <c r="Z38759">
        <v>0</v>
      </c>
      <c r="AA38759">
        <v>0</v>
      </c>
      <c r="AB38759">
        <v>1</v>
      </c>
      <c r="AC38759">
        <v>0</v>
      </c>
      <c r="AD38759">
        <v>0</v>
      </c>
    </row>
    <row r="38760" spans="1:30" hidden="1" x14ac:dyDescent="0.3">
      <c r="A38760" t="s">
        <v>113072</v>
      </c>
      <c r="B38760" t="s">
        <v>113080</v>
      </c>
      <c r="C38760" t="s">
        <v>32</v>
      </c>
      <c r="D38760" t="s">
        <v>139</v>
      </c>
      <c r="E38760" t="s">
        <v>24416</v>
      </c>
      <c r="F38760">
        <v>20000000</v>
      </c>
      <c r="G38760" t="s">
        <v>113072</v>
      </c>
      <c r="H38760" t="s">
        <v>113074</v>
      </c>
      <c r="I38760" t="s">
        <v>113075</v>
      </c>
      <c r="J38760" t="s">
        <v>113076</v>
      </c>
      <c r="K38760" t="s">
        <v>37</v>
      </c>
      <c r="L38760" t="s">
        <v>53</v>
      </c>
      <c r="M38760" t="s">
        <v>54</v>
      </c>
      <c r="N38760" t="s">
        <v>95</v>
      </c>
      <c r="O38760" t="s">
        <v>96</v>
      </c>
      <c r="P38760" s="1">
        <v>39454</v>
      </c>
      <c r="Q38760" t="s">
        <v>53</v>
      </c>
      <c r="R38760" t="s">
        <v>56</v>
      </c>
      <c r="S38760" t="s">
        <v>41</v>
      </c>
      <c r="T38760" t="s">
        <v>113077</v>
      </c>
      <c r="U38760" t="s">
        <v>113077</v>
      </c>
      <c r="V38760">
        <v>0</v>
      </c>
      <c r="W38760">
        <v>0</v>
      </c>
      <c r="X38760">
        <v>0</v>
      </c>
      <c r="Y38760">
        <v>0</v>
      </c>
      <c r="Z38760">
        <v>0</v>
      </c>
      <c r="AA38760">
        <v>0</v>
      </c>
      <c r="AB38760">
        <v>1</v>
      </c>
      <c r="AC38760">
        <v>0</v>
      </c>
      <c r="AD38760">
        <v>0</v>
      </c>
    </row>
    <row r="38761" spans="1:30" hidden="1" x14ac:dyDescent="0.3">
      <c r="A38761" t="s">
        <v>113072</v>
      </c>
      <c r="B38761" t="s">
        <v>113081</v>
      </c>
      <c r="C38761" t="s">
        <v>32</v>
      </c>
      <c r="D38761" t="s">
        <v>394</v>
      </c>
      <c r="E38761" t="s">
        <v>65767</v>
      </c>
      <c r="F38761">
        <v>158000000</v>
      </c>
      <c r="G38761" t="s">
        <v>113072</v>
      </c>
      <c r="H38761" t="s">
        <v>113074</v>
      </c>
      <c r="I38761" t="s">
        <v>113075</v>
      </c>
      <c r="J38761" t="s">
        <v>113076</v>
      </c>
      <c r="K38761" t="s">
        <v>37</v>
      </c>
      <c r="L38761" t="s">
        <v>53</v>
      </c>
      <c r="M38761" t="s">
        <v>54</v>
      </c>
      <c r="N38761" t="s">
        <v>95</v>
      </c>
      <c r="O38761" t="s">
        <v>96</v>
      </c>
      <c r="P38761" s="1">
        <v>39454</v>
      </c>
      <c r="Q38761" t="s">
        <v>53</v>
      </c>
      <c r="R38761" t="s">
        <v>56</v>
      </c>
      <c r="S38761" t="s">
        <v>41</v>
      </c>
      <c r="T38761" t="s">
        <v>113077</v>
      </c>
      <c r="U38761" t="s">
        <v>113077</v>
      </c>
      <c r="V38761">
        <v>0</v>
      </c>
      <c r="W38761">
        <v>0</v>
      </c>
      <c r="X38761">
        <v>0</v>
      </c>
      <c r="Y38761">
        <v>0</v>
      </c>
      <c r="Z38761">
        <v>0</v>
      </c>
      <c r="AA38761">
        <v>0</v>
      </c>
      <c r="AB38761">
        <v>1</v>
      </c>
      <c r="AC38761">
        <v>0</v>
      </c>
      <c r="AD38761">
        <v>0</v>
      </c>
    </row>
    <row r="38762" spans="1:30" hidden="1" x14ac:dyDescent="0.3">
      <c r="A38762" t="s">
        <v>113072</v>
      </c>
      <c r="B38762" t="s">
        <v>113082</v>
      </c>
      <c r="C38762" t="s">
        <v>32</v>
      </c>
      <c r="D38762" t="s">
        <v>399</v>
      </c>
      <c r="E38762" t="s">
        <v>6859</v>
      </c>
      <c r="F38762">
        <v>70000000</v>
      </c>
      <c r="G38762" t="s">
        <v>113072</v>
      </c>
      <c r="H38762" t="s">
        <v>113074</v>
      </c>
      <c r="I38762" t="s">
        <v>113075</v>
      </c>
      <c r="J38762" t="s">
        <v>113076</v>
      </c>
      <c r="K38762" t="s">
        <v>37</v>
      </c>
      <c r="L38762" t="s">
        <v>53</v>
      </c>
      <c r="M38762" t="s">
        <v>54</v>
      </c>
      <c r="N38762" t="s">
        <v>95</v>
      </c>
      <c r="O38762" t="s">
        <v>96</v>
      </c>
      <c r="P38762" s="1">
        <v>39454</v>
      </c>
      <c r="Q38762" t="s">
        <v>53</v>
      </c>
      <c r="R38762" t="s">
        <v>56</v>
      </c>
      <c r="S38762" t="s">
        <v>41</v>
      </c>
      <c r="T38762" t="s">
        <v>113077</v>
      </c>
      <c r="U38762" t="s">
        <v>113077</v>
      </c>
      <c r="V38762">
        <v>0</v>
      </c>
      <c r="W38762">
        <v>0</v>
      </c>
      <c r="X38762">
        <v>0</v>
      </c>
      <c r="Y38762">
        <v>0</v>
      </c>
      <c r="Z38762">
        <v>0</v>
      </c>
      <c r="AA38762">
        <v>0</v>
      </c>
      <c r="AB38762">
        <v>1</v>
      </c>
      <c r="AC38762">
        <v>0</v>
      </c>
      <c r="AD38762">
        <v>0</v>
      </c>
    </row>
    <row r="38763" spans="1:30" hidden="1" x14ac:dyDescent="0.3">
      <c r="A38763" t="s">
        <v>113083</v>
      </c>
      <c r="B38763" t="s">
        <v>113084</v>
      </c>
      <c r="C38763" t="s">
        <v>32</v>
      </c>
      <c r="E38763" s="1">
        <v>41855</v>
      </c>
      <c r="F38763">
        <v>2666745</v>
      </c>
      <c r="G38763" t="s">
        <v>113083</v>
      </c>
      <c r="H38763" t="s">
        <v>113085</v>
      </c>
      <c r="I38763" t="s">
        <v>113086</v>
      </c>
      <c r="J38763" t="s">
        <v>113087</v>
      </c>
      <c r="K38763" t="s">
        <v>37</v>
      </c>
      <c r="L38763" t="s">
        <v>53</v>
      </c>
      <c r="M38763" t="s">
        <v>54</v>
      </c>
      <c r="N38763" t="s">
        <v>95</v>
      </c>
      <c r="O38763" t="s">
        <v>174</v>
      </c>
      <c r="P38763" t="s">
        <v>16901</v>
      </c>
      <c r="Q38763" t="s">
        <v>53</v>
      </c>
      <c r="R38763" t="s">
        <v>56</v>
      </c>
      <c r="S38763" t="s">
        <v>41</v>
      </c>
      <c r="T38763" t="s">
        <v>113077</v>
      </c>
      <c r="U38763" t="s">
        <v>113077</v>
      </c>
      <c r="V38763">
        <v>0</v>
      </c>
      <c r="W38763">
        <v>0</v>
      </c>
      <c r="X38763">
        <v>0</v>
      </c>
      <c r="Y38763">
        <v>0</v>
      </c>
      <c r="Z38763">
        <v>0</v>
      </c>
      <c r="AA38763">
        <v>0</v>
      </c>
      <c r="AB38763">
        <v>1</v>
      </c>
      <c r="AC38763">
        <v>0</v>
      </c>
      <c r="AD38763">
        <v>0</v>
      </c>
    </row>
    <row r="38764" spans="1:30" hidden="1" x14ac:dyDescent="0.3">
      <c r="A38764" t="s">
        <v>113088</v>
      </c>
      <c r="B38764" t="s">
        <v>113089</v>
      </c>
      <c r="C38764" t="s">
        <v>32</v>
      </c>
      <c r="E38764" s="1">
        <v>41619</v>
      </c>
      <c r="F38764">
        <v>7999998</v>
      </c>
      <c r="G38764" t="s">
        <v>113088</v>
      </c>
      <c r="H38764" t="s">
        <v>113090</v>
      </c>
      <c r="I38764" t="s">
        <v>113091</v>
      </c>
      <c r="J38764" t="s">
        <v>113092</v>
      </c>
      <c r="K38764" t="s">
        <v>37</v>
      </c>
      <c r="L38764" t="s">
        <v>53</v>
      </c>
      <c r="M38764" t="s">
        <v>150</v>
      </c>
      <c r="N38764" t="s">
        <v>151</v>
      </c>
      <c r="O38764" t="s">
        <v>151</v>
      </c>
      <c r="P38764" s="1">
        <v>40544</v>
      </c>
      <c r="Q38764" t="s">
        <v>53</v>
      </c>
      <c r="R38764" t="s">
        <v>56</v>
      </c>
      <c r="S38764" t="s">
        <v>41</v>
      </c>
      <c r="T38764" t="s">
        <v>113077</v>
      </c>
      <c r="U38764" t="s">
        <v>113077</v>
      </c>
      <c r="V38764">
        <v>0</v>
      </c>
      <c r="W38764">
        <v>0</v>
      </c>
      <c r="X38764">
        <v>0</v>
      </c>
      <c r="Y38764">
        <v>0</v>
      </c>
      <c r="Z38764">
        <v>0</v>
      </c>
      <c r="AA38764">
        <v>0</v>
      </c>
      <c r="AB38764">
        <v>1</v>
      </c>
      <c r="AC38764">
        <v>0</v>
      </c>
      <c r="AD38764">
        <v>0</v>
      </c>
    </row>
    <row r="38765" spans="1:30" hidden="1" x14ac:dyDescent="0.3">
      <c r="A38765" t="s">
        <v>113088</v>
      </c>
      <c r="B38765" t="s">
        <v>113093</v>
      </c>
      <c r="C38765" t="s">
        <v>32</v>
      </c>
      <c r="E38765" t="s">
        <v>3481</v>
      </c>
      <c r="F38765">
        <v>6200000</v>
      </c>
      <c r="G38765" t="s">
        <v>113088</v>
      </c>
      <c r="H38765" t="s">
        <v>113090</v>
      </c>
      <c r="I38765" t="s">
        <v>113091</v>
      </c>
      <c r="J38765" t="s">
        <v>113092</v>
      </c>
      <c r="K38765" t="s">
        <v>37</v>
      </c>
      <c r="L38765" t="s">
        <v>53</v>
      </c>
      <c r="M38765" t="s">
        <v>150</v>
      </c>
      <c r="N38765" t="s">
        <v>151</v>
      </c>
      <c r="O38765" t="s">
        <v>151</v>
      </c>
      <c r="P38765" s="1">
        <v>40544</v>
      </c>
      <c r="Q38765" t="s">
        <v>53</v>
      </c>
      <c r="R38765" t="s">
        <v>56</v>
      </c>
      <c r="S38765" t="s">
        <v>41</v>
      </c>
      <c r="T38765" t="s">
        <v>113077</v>
      </c>
      <c r="U38765" t="s">
        <v>113077</v>
      </c>
      <c r="V38765">
        <v>0</v>
      </c>
      <c r="W38765">
        <v>0</v>
      </c>
      <c r="X38765">
        <v>0</v>
      </c>
      <c r="Y38765">
        <v>0</v>
      </c>
      <c r="Z38765">
        <v>0</v>
      </c>
      <c r="AA38765">
        <v>0</v>
      </c>
      <c r="AB38765">
        <v>1</v>
      </c>
      <c r="AC38765">
        <v>0</v>
      </c>
      <c r="AD38765">
        <v>0</v>
      </c>
    </row>
    <row r="38766" spans="1:30" hidden="1" x14ac:dyDescent="0.3">
      <c r="A38766" t="s">
        <v>113088</v>
      </c>
      <c r="B38766" t="s">
        <v>113094</v>
      </c>
      <c r="C38766" t="s">
        <v>32</v>
      </c>
      <c r="D38766" t="s">
        <v>33</v>
      </c>
      <c r="E38766" t="s">
        <v>7355</v>
      </c>
      <c r="F38766">
        <v>13600000</v>
      </c>
      <c r="G38766" t="s">
        <v>113088</v>
      </c>
      <c r="H38766" t="s">
        <v>113090</v>
      </c>
      <c r="I38766" t="s">
        <v>113091</v>
      </c>
      <c r="J38766" t="s">
        <v>113092</v>
      </c>
      <c r="K38766" t="s">
        <v>37</v>
      </c>
      <c r="L38766" t="s">
        <v>53</v>
      </c>
      <c r="M38766" t="s">
        <v>150</v>
      </c>
      <c r="N38766" t="s">
        <v>151</v>
      </c>
      <c r="O38766" t="s">
        <v>151</v>
      </c>
      <c r="P38766" s="1">
        <v>40544</v>
      </c>
      <c r="Q38766" t="s">
        <v>53</v>
      </c>
      <c r="R38766" t="s">
        <v>56</v>
      </c>
      <c r="S38766" t="s">
        <v>41</v>
      </c>
      <c r="T38766" t="s">
        <v>113077</v>
      </c>
      <c r="U38766" t="s">
        <v>113077</v>
      </c>
      <c r="V38766">
        <v>0</v>
      </c>
      <c r="W38766">
        <v>0</v>
      </c>
      <c r="X38766">
        <v>0</v>
      </c>
      <c r="Y38766">
        <v>0</v>
      </c>
      <c r="Z38766">
        <v>0</v>
      </c>
      <c r="AA38766">
        <v>0</v>
      </c>
      <c r="AB38766">
        <v>1</v>
      </c>
      <c r="AC38766">
        <v>0</v>
      </c>
      <c r="AD38766">
        <v>0</v>
      </c>
    </row>
    <row r="38767" spans="1:30" hidden="1" x14ac:dyDescent="0.3">
      <c r="A38767" t="s">
        <v>113088</v>
      </c>
      <c r="B38767" t="s">
        <v>113095</v>
      </c>
      <c r="C38767" t="s">
        <v>32</v>
      </c>
      <c r="D38767" t="s">
        <v>139</v>
      </c>
      <c r="E38767" s="1">
        <v>41277</v>
      </c>
      <c r="F38767">
        <v>16000000</v>
      </c>
      <c r="G38767" t="s">
        <v>113088</v>
      </c>
      <c r="H38767" t="s">
        <v>113090</v>
      </c>
      <c r="I38767" t="s">
        <v>113091</v>
      </c>
      <c r="J38767" t="s">
        <v>113092</v>
      </c>
      <c r="K38767" t="s">
        <v>37</v>
      </c>
      <c r="L38767" t="s">
        <v>53</v>
      </c>
      <c r="M38767" t="s">
        <v>150</v>
      </c>
      <c r="N38767" t="s">
        <v>151</v>
      </c>
      <c r="O38767" t="s">
        <v>151</v>
      </c>
      <c r="P38767" s="1">
        <v>40544</v>
      </c>
      <c r="Q38767" t="s">
        <v>53</v>
      </c>
      <c r="R38767" t="s">
        <v>56</v>
      </c>
      <c r="S38767" t="s">
        <v>41</v>
      </c>
      <c r="T38767" t="s">
        <v>113077</v>
      </c>
      <c r="U38767" t="s">
        <v>113077</v>
      </c>
      <c r="V38767">
        <v>0</v>
      </c>
      <c r="W38767">
        <v>0</v>
      </c>
      <c r="X38767">
        <v>0</v>
      </c>
      <c r="Y38767">
        <v>0</v>
      </c>
      <c r="Z38767">
        <v>0</v>
      </c>
      <c r="AA38767">
        <v>0</v>
      </c>
      <c r="AB38767">
        <v>1</v>
      </c>
      <c r="AC38767">
        <v>0</v>
      </c>
      <c r="AD38767">
        <v>0</v>
      </c>
    </row>
    <row r="38768" spans="1:30" hidden="1" x14ac:dyDescent="0.3">
      <c r="A38768" t="s">
        <v>113088</v>
      </c>
      <c r="B38768" t="s">
        <v>113096</v>
      </c>
      <c r="C38768" t="s">
        <v>32</v>
      </c>
      <c r="D38768" t="s">
        <v>139</v>
      </c>
      <c r="E38768" t="s">
        <v>18290</v>
      </c>
      <c r="F38768">
        <v>12000000</v>
      </c>
      <c r="G38768" t="s">
        <v>113088</v>
      </c>
      <c r="H38768" t="s">
        <v>113090</v>
      </c>
      <c r="I38768" t="s">
        <v>113091</v>
      </c>
      <c r="J38768" t="s">
        <v>113092</v>
      </c>
      <c r="K38768" t="s">
        <v>37</v>
      </c>
      <c r="L38768" t="s">
        <v>53</v>
      </c>
      <c r="M38768" t="s">
        <v>150</v>
      </c>
      <c r="N38768" t="s">
        <v>151</v>
      </c>
      <c r="O38768" t="s">
        <v>151</v>
      </c>
      <c r="P38768" s="1">
        <v>40544</v>
      </c>
      <c r="Q38768" t="s">
        <v>53</v>
      </c>
      <c r="R38768" t="s">
        <v>56</v>
      </c>
      <c r="S38768" t="s">
        <v>41</v>
      </c>
      <c r="T38768" t="s">
        <v>113077</v>
      </c>
      <c r="U38768" t="s">
        <v>113077</v>
      </c>
      <c r="V38768">
        <v>0</v>
      </c>
      <c r="W38768">
        <v>0</v>
      </c>
      <c r="X38768">
        <v>0</v>
      </c>
      <c r="Y38768">
        <v>0</v>
      </c>
      <c r="Z38768">
        <v>0</v>
      </c>
      <c r="AA38768">
        <v>0</v>
      </c>
      <c r="AB38768">
        <v>1</v>
      </c>
      <c r="AC38768">
        <v>0</v>
      </c>
      <c r="AD38768">
        <v>0</v>
      </c>
    </row>
    <row r="38769" spans="1:30" hidden="1" x14ac:dyDescent="0.3">
      <c r="A38769" t="s">
        <v>113097</v>
      </c>
      <c r="B38769" t="s">
        <v>113098</v>
      </c>
      <c r="C38769" t="s">
        <v>32</v>
      </c>
      <c r="D38769" t="s">
        <v>33</v>
      </c>
      <c r="E38769" s="1">
        <v>42014</v>
      </c>
      <c r="F38769">
        <v>16000000</v>
      </c>
      <c r="G38769" t="s">
        <v>113097</v>
      </c>
      <c r="H38769" t="s">
        <v>113099</v>
      </c>
      <c r="I38769" t="s">
        <v>113100</v>
      </c>
      <c r="J38769" t="s">
        <v>113101</v>
      </c>
      <c r="K38769" t="s">
        <v>37</v>
      </c>
      <c r="L38769" t="s">
        <v>53</v>
      </c>
      <c r="M38769" t="s">
        <v>54</v>
      </c>
      <c r="N38769" t="s">
        <v>95</v>
      </c>
      <c r="O38769" t="s">
        <v>1160</v>
      </c>
      <c r="P38769" s="1">
        <v>40909</v>
      </c>
      <c r="Q38769" t="s">
        <v>53</v>
      </c>
      <c r="R38769" t="s">
        <v>56</v>
      </c>
      <c r="S38769" t="s">
        <v>41</v>
      </c>
      <c r="T38769" t="s">
        <v>113077</v>
      </c>
      <c r="U38769" t="s">
        <v>113077</v>
      </c>
      <c r="V38769">
        <v>0</v>
      </c>
      <c r="W38769">
        <v>0</v>
      </c>
      <c r="X38769">
        <v>0</v>
      </c>
      <c r="Y38769">
        <v>0</v>
      </c>
      <c r="Z38769">
        <v>0</v>
      </c>
      <c r="AA38769">
        <v>0</v>
      </c>
      <c r="AB38769">
        <v>1</v>
      </c>
      <c r="AC38769">
        <v>0</v>
      </c>
      <c r="AD38769">
        <v>0</v>
      </c>
    </row>
    <row r="38770" spans="1:30" hidden="1" x14ac:dyDescent="0.3">
      <c r="A38770" t="s">
        <v>113097</v>
      </c>
      <c r="B38770" t="s">
        <v>113102</v>
      </c>
      <c r="C38770" t="s">
        <v>32</v>
      </c>
      <c r="D38770" t="s">
        <v>50</v>
      </c>
      <c r="E38770" t="s">
        <v>2960</v>
      </c>
      <c r="F38770">
        <v>7000000</v>
      </c>
      <c r="G38770" t="s">
        <v>113097</v>
      </c>
      <c r="H38770" t="s">
        <v>113099</v>
      </c>
      <c r="I38770" t="s">
        <v>113100</v>
      </c>
      <c r="J38770" t="s">
        <v>113101</v>
      </c>
      <c r="K38770" t="s">
        <v>37</v>
      </c>
      <c r="L38770" t="s">
        <v>53</v>
      </c>
      <c r="M38770" t="s">
        <v>54</v>
      </c>
      <c r="N38770" t="s">
        <v>95</v>
      </c>
      <c r="O38770" t="s">
        <v>1160</v>
      </c>
      <c r="P38770" s="1">
        <v>40909</v>
      </c>
      <c r="Q38770" t="s">
        <v>53</v>
      </c>
      <c r="R38770" t="s">
        <v>56</v>
      </c>
      <c r="S38770" t="s">
        <v>41</v>
      </c>
      <c r="T38770" t="s">
        <v>113077</v>
      </c>
      <c r="U38770" t="s">
        <v>113077</v>
      </c>
      <c r="V38770">
        <v>0</v>
      </c>
      <c r="W38770">
        <v>0</v>
      </c>
      <c r="X38770">
        <v>0</v>
      </c>
      <c r="Y38770">
        <v>0</v>
      </c>
      <c r="Z38770">
        <v>0</v>
      </c>
      <c r="AA38770">
        <v>0</v>
      </c>
      <c r="AB38770">
        <v>1</v>
      </c>
      <c r="AC38770">
        <v>0</v>
      </c>
      <c r="AD38770">
        <v>0</v>
      </c>
    </row>
    <row r="38771" spans="1:30" hidden="1" x14ac:dyDescent="0.3">
      <c r="A38771" t="s">
        <v>113103</v>
      </c>
      <c r="B38771" t="s">
        <v>113104</v>
      </c>
      <c r="C38771" t="s">
        <v>32</v>
      </c>
      <c r="D38771" t="s">
        <v>33</v>
      </c>
      <c r="E38771" s="1">
        <v>41189</v>
      </c>
      <c r="F38771">
        <v>15000000</v>
      </c>
      <c r="G38771" t="s">
        <v>113103</v>
      </c>
      <c r="H38771" t="s">
        <v>113105</v>
      </c>
      <c r="I38771" t="s">
        <v>113106</v>
      </c>
      <c r="J38771" t="s">
        <v>113107</v>
      </c>
      <c r="K38771" t="s">
        <v>37</v>
      </c>
      <c r="L38771" t="s">
        <v>53</v>
      </c>
      <c r="M38771" t="s">
        <v>54</v>
      </c>
      <c r="N38771" t="s">
        <v>95</v>
      </c>
      <c r="O38771" t="s">
        <v>1160</v>
      </c>
      <c r="P38771" s="1">
        <v>40190</v>
      </c>
      <c r="Q38771" t="s">
        <v>53</v>
      </c>
      <c r="R38771" t="s">
        <v>56</v>
      </c>
      <c r="S38771" t="s">
        <v>41</v>
      </c>
      <c r="T38771" t="s">
        <v>113077</v>
      </c>
      <c r="U38771" t="s">
        <v>113077</v>
      </c>
      <c r="V38771">
        <v>0</v>
      </c>
      <c r="W38771">
        <v>0</v>
      </c>
      <c r="X38771">
        <v>0</v>
      </c>
      <c r="Y38771">
        <v>0</v>
      </c>
      <c r="Z38771">
        <v>0</v>
      </c>
      <c r="AA38771">
        <v>0</v>
      </c>
      <c r="AB38771">
        <v>1</v>
      </c>
      <c r="AC38771">
        <v>0</v>
      </c>
      <c r="AD38771">
        <v>0</v>
      </c>
    </row>
    <row r="38772" spans="1:30" hidden="1" x14ac:dyDescent="0.3">
      <c r="A38772" t="s">
        <v>113103</v>
      </c>
      <c r="B38772" t="s">
        <v>113108</v>
      </c>
      <c r="C38772" t="s">
        <v>32</v>
      </c>
      <c r="D38772" t="s">
        <v>139</v>
      </c>
      <c r="E38772" s="1">
        <v>41702</v>
      </c>
      <c r="F38772">
        <v>22000000</v>
      </c>
      <c r="G38772" t="s">
        <v>113103</v>
      </c>
      <c r="H38772" t="s">
        <v>113105</v>
      </c>
      <c r="I38772" t="s">
        <v>113106</v>
      </c>
      <c r="J38772" t="s">
        <v>113107</v>
      </c>
      <c r="K38772" t="s">
        <v>37</v>
      </c>
      <c r="L38772" t="s">
        <v>53</v>
      </c>
      <c r="M38772" t="s">
        <v>54</v>
      </c>
      <c r="N38772" t="s">
        <v>95</v>
      </c>
      <c r="O38772" t="s">
        <v>1160</v>
      </c>
      <c r="P38772" s="1">
        <v>40190</v>
      </c>
      <c r="Q38772" t="s">
        <v>53</v>
      </c>
      <c r="R38772" t="s">
        <v>56</v>
      </c>
      <c r="S38772" t="s">
        <v>41</v>
      </c>
      <c r="T38772" t="s">
        <v>113077</v>
      </c>
      <c r="U38772" t="s">
        <v>113077</v>
      </c>
      <c r="V38772">
        <v>0</v>
      </c>
      <c r="W38772">
        <v>0</v>
      </c>
      <c r="X38772">
        <v>0</v>
      </c>
      <c r="Y38772">
        <v>0</v>
      </c>
      <c r="Z38772">
        <v>0</v>
      </c>
      <c r="AA38772">
        <v>0</v>
      </c>
      <c r="AB38772">
        <v>1</v>
      </c>
      <c r="AC38772">
        <v>0</v>
      </c>
      <c r="AD38772">
        <v>0</v>
      </c>
    </row>
    <row r="38773" spans="1:30" hidden="1" x14ac:dyDescent="0.3">
      <c r="A38773" t="s">
        <v>113103</v>
      </c>
      <c r="B38773" t="s">
        <v>113109</v>
      </c>
      <c r="C38773" t="s">
        <v>32</v>
      </c>
      <c r="E38773" s="1">
        <v>40915</v>
      </c>
      <c r="F38773">
        <v>100000</v>
      </c>
      <c r="G38773" t="s">
        <v>113103</v>
      </c>
      <c r="H38773" t="s">
        <v>113105</v>
      </c>
      <c r="I38773" t="s">
        <v>113106</v>
      </c>
      <c r="J38773" t="s">
        <v>113107</v>
      </c>
      <c r="K38773" t="s">
        <v>37</v>
      </c>
      <c r="L38773" t="s">
        <v>53</v>
      </c>
      <c r="M38773" t="s">
        <v>54</v>
      </c>
      <c r="N38773" t="s">
        <v>95</v>
      </c>
      <c r="O38773" t="s">
        <v>1160</v>
      </c>
      <c r="P38773" s="1">
        <v>40190</v>
      </c>
      <c r="Q38773" t="s">
        <v>53</v>
      </c>
      <c r="R38773" t="s">
        <v>56</v>
      </c>
      <c r="S38773" t="s">
        <v>41</v>
      </c>
      <c r="T38773" t="s">
        <v>113077</v>
      </c>
      <c r="U38773" t="s">
        <v>113077</v>
      </c>
      <c r="V38773">
        <v>0</v>
      </c>
      <c r="W38773">
        <v>0</v>
      </c>
      <c r="X38773">
        <v>0</v>
      </c>
      <c r="Y38773">
        <v>0</v>
      </c>
      <c r="Z38773">
        <v>0</v>
      </c>
      <c r="AA38773">
        <v>0</v>
      </c>
      <c r="AB38773">
        <v>1</v>
      </c>
      <c r="AC38773">
        <v>0</v>
      </c>
      <c r="AD38773">
        <v>0</v>
      </c>
    </row>
    <row r="38774" spans="1:30" hidden="1" x14ac:dyDescent="0.3">
      <c r="A38774" t="s">
        <v>113103</v>
      </c>
      <c r="B38774" t="s">
        <v>113110</v>
      </c>
      <c r="C38774" t="s">
        <v>32</v>
      </c>
      <c r="D38774" t="s">
        <v>50</v>
      </c>
      <c r="E38774" t="s">
        <v>1364</v>
      </c>
      <c r="F38774">
        <v>4000000</v>
      </c>
      <c r="G38774" t="s">
        <v>113103</v>
      </c>
      <c r="H38774" t="s">
        <v>113105</v>
      </c>
      <c r="I38774" t="s">
        <v>113106</v>
      </c>
      <c r="J38774" t="s">
        <v>113107</v>
      </c>
      <c r="K38774" t="s">
        <v>37</v>
      </c>
      <c r="L38774" t="s">
        <v>53</v>
      </c>
      <c r="M38774" t="s">
        <v>54</v>
      </c>
      <c r="N38774" t="s">
        <v>95</v>
      </c>
      <c r="O38774" t="s">
        <v>1160</v>
      </c>
      <c r="P38774" s="1">
        <v>40190</v>
      </c>
      <c r="Q38774" t="s">
        <v>53</v>
      </c>
      <c r="R38774" t="s">
        <v>56</v>
      </c>
      <c r="S38774" t="s">
        <v>41</v>
      </c>
      <c r="T38774" t="s">
        <v>113077</v>
      </c>
      <c r="U38774" t="s">
        <v>113077</v>
      </c>
      <c r="V38774">
        <v>0</v>
      </c>
      <c r="W38774">
        <v>0</v>
      </c>
      <c r="X38774">
        <v>0</v>
      </c>
      <c r="Y38774">
        <v>0</v>
      </c>
      <c r="Z38774">
        <v>0</v>
      </c>
      <c r="AA38774">
        <v>0</v>
      </c>
      <c r="AB38774">
        <v>1</v>
      </c>
      <c r="AC38774">
        <v>0</v>
      </c>
      <c r="AD38774">
        <v>0</v>
      </c>
    </row>
    <row r="38775" spans="1:30" hidden="1" x14ac:dyDescent="0.3">
      <c r="A38775" t="s">
        <v>113111</v>
      </c>
      <c r="B38775" t="s">
        <v>113112</v>
      </c>
      <c r="C38775" t="s">
        <v>32</v>
      </c>
      <c r="D38775" t="s">
        <v>50</v>
      </c>
      <c r="E38775" t="s">
        <v>2257</v>
      </c>
      <c r="F38775">
        <v>12100000</v>
      </c>
      <c r="G38775" t="s">
        <v>113111</v>
      </c>
      <c r="H38775" t="s">
        <v>113113</v>
      </c>
      <c r="I38775" t="s">
        <v>113114</v>
      </c>
      <c r="J38775" t="s">
        <v>113115</v>
      </c>
      <c r="K38775" t="s">
        <v>37</v>
      </c>
      <c r="L38775" t="s">
        <v>53</v>
      </c>
      <c r="M38775" t="s">
        <v>54</v>
      </c>
      <c r="N38775" t="s">
        <v>95</v>
      </c>
      <c r="O38775" t="s">
        <v>96</v>
      </c>
      <c r="P38775" s="1">
        <v>41640</v>
      </c>
      <c r="Q38775" t="s">
        <v>53</v>
      </c>
      <c r="R38775" t="s">
        <v>56</v>
      </c>
      <c r="S38775" t="s">
        <v>41</v>
      </c>
      <c r="T38775" t="s">
        <v>113077</v>
      </c>
      <c r="U38775" t="s">
        <v>113077</v>
      </c>
      <c r="V38775">
        <v>0</v>
      </c>
      <c r="W38775">
        <v>0</v>
      </c>
      <c r="X38775">
        <v>0</v>
      </c>
      <c r="Y38775">
        <v>0</v>
      </c>
      <c r="Z38775">
        <v>0</v>
      </c>
      <c r="AA38775">
        <v>0</v>
      </c>
      <c r="AB38775">
        <v>1</v>
      </c>
      <c r="AC38775">
        <v>0</v>
      </c>
      <c r="AD38775">
        <v>0</v>
      </c>
    </row>
    <row r="38776" spans="1:30" hidden="1" x14ac:dyDescent="0.3">
      <c r="A38776" t="s">
        <v>113116</v>
      </c>
      <c r="B38776" t="s">
        <v>113117</v>
      </c>
      <c r="C38776" t="s">
        <v>32</v>
      </c>
      <c r="D38776" t="s">
        <v>33</v>
      </c>
      <c r="E38776" s="1">
        <v>41676</v>
      </c>
      <c r="F38776">
        <v>10000000</v>
      </c>
      <c r="G38776" t="s">
        <v>113116</v>
      </c>
      <c r="H38776" t="s">
        <v>113118</v>
      </c>
      <c r="I38776" t="s">
        <v>113119</v>
      </c>
      <c r="J38776" t="s">
        <v>113120</v>
      </c>
      <c r="K38776" t="s">
        <v>37</v>
      </c>
      <c r="L38776" t="s">
        <v>53</v>
      </c>
      <c r="M38776" t="s">
        <v>54</v>
      </c>
      <c r="N38776" t="s">
        <v>95</v>
      </c>
      <c r="O38776" t="s">
        <v>96</v>
      </c>
      <c r="P38776" s="1">
        <v>39448</v>
      </c>
      <c r="Q38776" t="s">
        <v>53</v>
      </c>
      <c r="R38776" t="s">
        <v>56</v>
      </c>
      <c r="S38776" t="s">
        <v>41</v>
      </c>
      <c r="T38776" t="s">
        <v>113077</v>
      </c>
      <c r="U38776" t="s">
        <v>113077</v>
      </c>
      <c r="V38776">
        <v>0</v>
      </c>
      <c r="W38776">
        <v>0</v>
      </c>
      <c r="X38776">
        <v>0</v>
      </c>
      <c r="Y38776">
        <v>0</v>
      </c>
      <c r="Z38776">
        <v>0</v>
      </c>
      <c r="AA38776">
        <v>0</v>
      </c>
      <c r="AB38776">
        <v>1</v>
      </c>
      <c r="AC38776">
        <v>0</v>
      </c>
      <c r="AD38776">
        <v>0</v>
      </c>
    </row>
    <row r="38777" spans="1:30" hidden="1" x14ac:dyDescent="0.3">
      <c r="A38777" t="s">
        <v>113116</v>
      </c>
      <c r="B38777" t="s">
        <v>113121</v>
      </c>
      <c r="C38777" t="s">
        <v>32</v>
      </c>
      <c r="D38777" t="s">
        <v>50</v>
      </c>
      <c r="E38777" t="s">
        <v>2848</v>
      </c>
      <c r="F38777">
        <v>4000000</v>
      </c>
      <c r="G38777" t="s">
        <v>113116</v>
      </c>
      <c r="H38777" t="s">
        <v>113118</v>
      </c>
      <c r="I38777" t="s">
        <v>113119</v>
      </c>
      <c r="J38777" t="s">
        <v>113120</v>
      </c>
      <c r="K38777" t="s">
        <v>37</v>
      </c>
      <c r="L38777" t="s">
        <v>53</v>
      </c>
      <c r="M38777" t="s">
        <v>54</v>
      </c>
      <c r="N38777" t="s">
        <v>95</v>
      </c>
      <c r="O38777" t="s">
        <v>96</v>
      </c>
      <c r="P38777" s="1">
        <v>39448</v>
      </c>
      <c r="Q38777" t="s">
        <v>53</v>
      </c>
      <c r="R38777" t="s">
        <v>56</v>
      </c>
      <c r="S38777" t="s">
        <v>41</v>
      </c>
      <c r="T38777" t="s">
        <v>113077</v>
      </c>
      <c r="U38777" t="s">
        <v>113077</v>
      </c>
      <c r="V38777">
        <v>0</v>
      </c>
      <c r="W38777">
        <v>0</v>
      </c>
      <c r="X38777">
        <v>0</v>
      </c>
      <c r="Y38777">
        <v>0</v>
      </c>
      <c r="Z38777">
        <v>0</v>
      </c>
      <c r="AA38777">
        <v>0</v>
      </c>
      <c r="AB38777">
        <v>1</v>
      </c>
      <c r="AC38777">
        <v>0</v>
      </c>
      <c r="AD38777">
        <v>0</v>
      </c>
    </row>
    <row r="38778" spans="1:30" hidden="1" x14ac:dyDescent="0.3">
      <c r="A38778" t="s">
        <v>113122</v>
      </c>
      <c r="B38778" t="s">
        <v>113123</v>
      </c>
      <c r="C38778" t="s">
        <v>32</v>
      </c>
      <c r="D38778" t="s">
        <v>50</v>
      </c>
      <c r="E38778" t="s">
        <v>66004</v>
      </c>
      <c r="F38778">
        <v>5000000</v>
      </c>
      <c r="G38778" t="s">
        <v>113122</v>
      </c>
      <c r="H38778" t="s">
        <v>113124</v>
      </c>
      <c r="I38778" t="s">
        <v>113125</v>
      </c>
      <c r="J38778" t="s">
        <v>113126</v>
      </c>
      <c r="K38778" t="s">
        <v>72</v>
      </c>
      <c r="L38778" t="s">
        <v>53</v>
      </c>
      <c r="M38778" t="s">
        <v>1025</v>
      </c>
      <c r="N38778" t="s">
        <v>1026</v>
      </c>
      <c r="O38778" t="s">
        <v>1026</v>
      </c>
      <c r="P38778" t="s">
        <v>113127</v>
      </c>
      <c r="Q38778" t="s">
        <v>53</v>
      </c>
      <c r="R38778" t="s">
        <v>56</v>
      </c>
      <c r="S38778" t="s">
        <v>41</v>
      </c>
      <c r="T38778" t="s">
        <v>113077</v>
      </c>
      <c r="U38778" t="s">
        <v>113077</v>
      </c>
      <c r="V38778">
        <v>0</v>
      </c>
      <c r="W38778">
        <v>0</v>
      </c>
      <c r="X38778">
        <v>0</v>
      </c>
      <c r="Y38778">
        <v>0</v>
      </c>
      <c r="Z38778">
        <v>0</v>
      </c>
      <c r="AA38778">
        <v>0</v>
      </c>
      <c r="AB38778">
        <v>1</v>
      </c>
      <c r="AC38778">
        <v>0</v>
      </c>
      <c r="AD38778">
        <v>0</v>
      </c>
    </row>
    <row r="38779" spans="1:30" hidden="1" x14ac:dyDescent="0.3">
      <c r="A38779" t="s">
        <v>113122</v>
      </c>
      <c r="B38779" t="s">
        <v>113128</v>
      </c>
      <c r="C38779" t="s">
        <v>32</v>
      </c>
      <c r="E38779" s="1">
        <v>40725</v>
      </c>
      <c r="F38779">
        <v>4000000</v>
      </c>
      <c r="G38779" t="s">
        <v>113122</v>
      </c>
      <c r="H38779" t="s">
        <v>113124</v>
      </c>
      <c r="I38779" t="s">
        <v>113125</v>
      </c>
      <c r="J38779" t="s">
        <v>113126</v>
      </c>
      <c r="K38779" t="s">
        <v>72</v>
      </c>
      <c r="L38779" t="s">
        <v>53</v>
      </c>
      <c r="M38779" t="s">
        <v>1025</v>
      </c>
      <c r="N38779" t="s">
        <v>1026</v>
      </c>
      <c r="O38779" t="s">
        <v>1026</v>
      </c>
      <c r="P38779" t="s">
        <v>113127</v>
      </c>
      <c r="Q38779" t="s">
        <v>53</v>
      </c>
      <c r="R38779" t="s">
        <v>56</v>
      </c>
      <c r="S38779" t="s">
        <v>41</v>
      </c>
      <c r="T38779" t="s">
        <v>113077</v>
      </c>
      <c r="U38779" t="s">
        <v>113077</v>
      </c>
      <c r="V38779">
        <v>0</v>
      </c>
      <c r="W38779">
        <v>0</v>
      </c>
      <c r="X38779">
        <v>0</v>
      </c>
      <c r="Y38779">
        <v>0</v>
      </c>
      <c r="Z38779">
        <v>0</v>
      </c>
      <c r="AA38779">
        <v>0</v>
      </c>
      <c r="AB38779">
        <v>1</v>
      </c>
      <c r="AC38779">
        <v>0</v>
      </c>
      <c r="AD38779">
        <v>0</v>
      </c>
    </row>
    <row r="38780" spans="1:30" hidden="1" x14ac:dyDescent="0.3">
      <c r="A38780" t="s">
        <v>113122</v>
      </c>
      <c r="B38780" t="s">
        <v>113129</v>
      </c>
      <c r="C38780" t="s">
        <v>32</v>
      </c>
      <c r="D38780" t="s">
        <v>33</v>
      </c>
      <c r="E38780" s="1">
        <v>39607</v>
      </c>
      <c r="F38780">
        <v>12900000</v>
      </c>
      <c r="G38780" t="s">
        <v>113122</v>
      </c>
      <c r="H38780" t="s">
        <v>113124</v>
      </c>
      <c r="I38780" t="s">
        <v>113125</v>
      </c>
      <c r="J38780" t="s">
        <v>113126</v>
      </c>
      <c r="K38780" t="s">
        <v>72</v>
      </c>
      <c r="L38780" t="s">
        <v>53</v>
      </c>
      <c r="M38780" t="s">
        <v>1025</v>
      </c>
      <c r="N38780" t="s">
        <v>1026</v>
      </c>
      <c r="O38780" t="s">
        <v>1026</v>
      </c>
      <c r="P38780" t="s">
        <v>113127</v>
      </c>
      <c r="Q38780" t="s">
        <v>53</v>
      </c>
      <c r="R38780" t="s">
        <v>56</v>
      </c>
      <c r="S38780" t="s">
        <v>41</v>
      </c>
      <c r="T38780" t="s">
        <v>113077</v>
      </c>
      <c r="U38780" t="s">
        <v>113077</v>
      </c>
      <c r="V38780">
        <v>0</v>
      </c>
      <c r="W38780">
        <v>0</v>
      </c>
      <c r="X38780">
        <v>0</v>
      </c>
      <c r="Y38780">
        <v>0</v>
      </c>
      <c r="Z38780">
        <v>0</v>
      </c>
      <c r="AA38780">
        <v>0</v>
      </c>
      <c r="AB38780">
        <v>1</v>
      </c>
      <c r="AC38780">
        <v>0</v>
      </c>
      <c r="AD38780">
        <v>0</v>
      </c>
    </row>
    <row r="38781" spans="1:30" hidden="1" x14ac:dyDescent="0.3">
      <c r="A38781" t="s">
        <v>113130</v>
      </c>
      <c r="B38781" t="s">
        <v>113131</v>
      </c>
      <c r="C38781" t="s">
        <v>32</v>
      </c>
      <c r="D38781" t="s">
        <v>50</v>
      </c>
      <c r="E38781" t="s">
        <v>907</v>
      </c>
      <c r="F38781">
        <v>10000000</v>
      </c>
      <c r="G38781" t="s">
        <v>113130</v>
      </c>
      <c r="H38781" t="s">
        <v>113132</v>
      </c>
      <c r="I38781" t="s">
        <v>113133</v>
      </c>
      <c r="J38781" t="s">
        <v>113134</v>
      </c>
      <c r="K38781" t="s">
        <v>72</v>
      </c>
      <c r="L38781" t="s">
        <v>53</v>
      </c>
      <c r="M38781" t="s">
        <v>150</v>
      </c>
      <c r="N38781" t="s">
        <v>151</v>
      </c>
      <c r="O38781" t="s">
        <v>151</v>
      </c>
      <c r="P38781" s="1">
        <v>40186</v>
      </c>
      <c r="Q38781" t="s">
        <v>53</v>
      </c>
      <c r="R38781" t="s">
        <v>56</v>
      </c>
      <c r="S38781" t="s">
        <v>41</v>
      </c>
      <c r="T38781" t="s">
        <v>113077</v>
      </c>
      <c r="U38781" t="s">
        <v>113077</v>
      </c>
      <c r="V38781">
        <v>0</v>
      </c>
      <c r="W38781">
        <v>0</v>
      </c>
      <c r="X38781">
        <v>0</v>
      </c>
      <c r="Y38781">
        <v>0</v>
      </c>
      <c r="Z38781">
        <v>0</v>
      </c>
      <c r="AA38781">
        <v>0</v>
      </c>
      <c r="AB38781">
        <v>1</v>
      </c>
      <c r="AC38781">
        <v>0</v>
      </c>
      <c r="AD38781">
        <v>0</v>
      </c>
    </row>
    <row r="38782" spans="1:30" hidden="1" x14ac:dyDescent="0.3">
      <c r="A38782" t="s">
        <v>113135</v>
      </c>
      <c r="B38782" t="s">
        <v>113136</v>
      </c>
      <c r="C38782" t="s">
        <v>32</v>
      </c>
      <c r="D38782" t="s">
        <v>399</v>
      </c>
      <c r="E38782" s="1">
        <v>42319</v>
      </c>
      <c r="F38782">
        <v>35000000</v>
      </c>
      <c r="G38782" t="s">
        <v>113135</v>
      </c>
      <c r="H38782" t="s">
        <v>113137</v>
      </c>
      <c r="I38782" t="s">
        <v>113138</v>
      </c>
      <c r="J38782" t="s">
        <v>113139</v>
      </c>
      <c r="K38782" t="s">
        <v>37</v>
      </c>
      <c r="L38782" t="s">
        <v>53</v>
      </c>
      <c r="M38782" t="s">
        <v>150</v>
      </c>
      <c r="N38782" t="s">
        <v>151</v>
      </c>
      <c r="O38782" t="s">
        <v>2412</v>
      </c>
      <c r="P38782" s="1">
        <v>38718</v>
      </c>
      <c r="Q38782" t="s">
        <v>53</v>
      </c>
      <c r="R38782" t="s">
        <v>56</v>
      </c>
      <c r="S38782" t="s">
        <v>41</v>
      </c>
      <c r="T38782" t="s">
        <v>113077</v>
      </c>
      <c r="U38782" t="s">
        <v>113077</v>
      </c>
      <c r="V38782">
        <v>0</v>
      </c>
      <c r="W38782">
        <v>0</v>
      </c>
      <c r="X38782">
        <v>0</v>
      </c>
      <c r="Y38782">
        <v>0</v>
      </c>
      <c r="Z38782">
        <v>0</v>
      </c>
      <c r="AA38782">
        <v>0</v>
      </c>
      <c r="AB38782">
        <v>1</v>
      </c>
      <c r="AC38782">
        <v>0</v>
      </c>
      <c r="AD38782">
        <v>0</v>
      </c>
    </row>
    <row r="38783" spans="1:30" hidden="1" x14ac:dyDescent="0.3">
      <c r="A38783" t="s">
        <v>113135</v>
      </c>
      <c r="B38783" t="s">
        <v>113140</v>
      </c>
      <c r="C38783" t="s">
        <v>32</v>
      </c>
      <c r="D38783" t="s">
        <v>50</v>
      </c>
      <c r="E38783" s="1">
        <v>39116</v>
      </c>
      <c r="F38783">
        <v>15800000</v>
      </c>
      <c r="G38783" t="s">
        <v>113135</v>
      </c>
      <c r="H38783" t="s">
        <v>113137</v>
      </c>
      <c r="I38783" t="s">
        <v>113138</v>
      </c>
      <c r="J38783" t="s">
        <v>113139</v>
      </c>
      <c r="K38783" t="s">
        <v>37</v>
      </c>
      <c r="L38783" t="s">
        <v>53</v>
      </c>
      <c r="M38783" t="s">
        <v>150</v>
      </c>
      <c r="N38783" t="s">
        <v>151</v>
      </c>
      <c r="O38783" t="s">
        <v>2412</v>
      </c>
      <c r="P38783" s="1">
        <v>38718</v>
      </c>
      <c r="Q38783" t="s">
        <v>53</v>
      </c>
      <c r="R38783" t="s">
        <v>56</v>
      </c>
      <c r="S38783" t="s">
        <v>41</v>
      </c>
      <c r="T38783" t="s">
        <v>113077</v>
      </c>
      <c r="U38783" t="s">
        <v>113077</v>
      </c>
      <c r="V38783">
        <v>0</v>
      </c>
      <c r="W38783">
        <v>0</v>
      </c>
      <c r="X38783">
        <v>0</v>
      </c>
      <c r="Y38783">
        <v>0</v>
      </c>
      <c r="Z38783">
        <v>0</v>
      </c>
      <c r="AA38783">
        <v>0</v>
      </c>
      <c r="AB38783">
        <v>1</v>
      </c>
      <c r="AC38783">
        <v>0</v>
      </c>
      <c r="AD38783">
        <v>0</v>
      </c>
    </row>
    <row r="38784" spans="1:30" hidden="1" x14ac:dyDescent="0.3">
      <c r="A38784" t="s">
        <v>113135</v>
      </c>
      <c r="B38784" t="s">
        <v>113141</v>
      </c>
      <c r="C38784" t="s">
        <v>32</v>
      </c>
      <c r="D38784" t="s">
        <v>33</v>
      </c>
      <c r="E38784" t="s">
        <v>11278</v>
      </c>
      <c r="F38784">
        <v>7000000</v>
      </c>
      <c r="G38784" t="s">
        <v>113135</v>
      </c>
      <c r="H38784" t="s">
        <v>113137</v>
      </c>
      <c r="I38784" t="s">
        <v>113138</v>
      </c>
      <c r="J38784" t="s">
        <v>113139</v>
      </c>
      <c r="K38784" t="s">
        <v>37</v>
      </c>
      <c r="L38784" t="s">
        <v>53</v>
      </c>
      <c r="M38784" t="s">
        <v>150</v>
      </c>
      <c r="N38784" t="s">
        <v>151</v>
      </c>
      <c r="O38784" t="s">
        <v>2412</v>
      </c>
      <c r="P38784" s="1">
        <v>38718</v>
      </c>
      <c r="Q38784" t="s">
        <v>53</v>
      </c>
      <c r="R38784" t="s">
        <v>56</v>
      </c>
      <c r="S38784" t="s">
        <v>41</v>
      </c>
      <c r="T38784" t="s">
        <v>113077</v>
      </c>
      <c r="U38784" t="s">
        <v>113077</v>
      </c>
      <c r="V38784">
        <v>0</v>
      </c>
      <c r="W38784">
        <v>0</v>
      </c>
      <c r="X38784">
        <v>0</v>
      </c>
      <c r="Y38784">
        <v>0</v>
      </c>
      <c r="Z38784">
        <v>0</v>
      </c>
      <c r="AA38784">
        <v>0</v>
      </c>
      <c r="AB38784">
        <v>1</v>
      </c>
      <c r="AC38784">
        <v>0</v>
      </c>
      <c r="AD38784">
        <v>0</v>
      </c>
    </row>
    <row r="38785" spans="1:30" hidden="1" x14ac:dyDescent="0.3">
      <c r="A38785" t="s">
        <v>113135</v>
      </c>
      <c r="B38785" t="s">
        <v>113142</v>
      </c>
      <c r="C38785" t="s">
        <v>32</v>
      </c>
      <c r="D38785" t="s">
        <v>139</v>
      </c>
      <c r="E38785" t="s">
        <v>676</v>
      </c>
      <c r="F38785">
        <v>15000000</v>
      </c>
      <c r="G38785" t="s">
        <v>113135</v>
      </c>
      <c r="H38785" t="s">
        <v>113137</v>
      </c>
      <c r="I38785" t="s">
        <v>113138</v>
      </c>
      <c r="J38785" t="s">
        <v>113139</v>
      </c>
      <c r="K38785" t="s">
        <v>37</v>
      </c>
      <c r="L38785" t="s">
        <v>53</v>
      </c>
      <c r="M38785" t="s">
        <v>150</v>
      </c>
      <c r="N38785" t="s">
        <v>151</v>
      </c>
      <c r="O38785" t="s">
        <v>2412</v>
      </c>
      <c r="P38785" s="1">
        <v>38718</v>
      </c>
      <c r="Q38785" t="s">
        <v>53</v>
      </c>
      <c r="R38785" t="s">
        <v>56</v>
      </c>
      <c r="S38785" t="s">
        <v>41</v>
      </c>
      <c r="T38785" t="s">
        <v>113077</v>
      </c>
      <c r="U38785" t="s">
        <v>113077</v>
      </c>
      <c r="V38785">
        <v>0</v>
      </c>
      <c r="W38785">
        <v>0</v>
      </c>
      <c r="X38785">
        <v>0</v>
      </c>
      <c r="Y38785">
        <v>0</v>
      </c>
      <c r="Z38785">
        <v>0</v>
      </c>
      <c r="AA38785">
        <v>0</v>
      </c>
      <c r="AB38785">
        <v>1</v>
      </c>
      <c r="AC38785">
        <v>0</v>
      </c>
      <c r="AD38785">
        <v>0</v>
      </c>
    </row>
    <row r="38786" spans="1:30" hidden="1" x14ac:dyDescent="0.3">
      <c r="A38786" t="s">
        <v>113135</v>
      </c>
      <c r="B38786" t="s">
        <v>113143</v>
      </c>
      <c r="C38786" t="s">
        <v>32</v>
      </c>
      <c r="D38786" t="s">
        <v>322</v>
      </c>
      <c r="E38786" s="1">
        <v>41795</v>
      </c>
      <c r="F38786">
        <v>20000000</v>
      </c>
      <c r="G38786" t="s">
        <v>113135</v>
      </c>
      <c r="H38786" t="s">
        <v>113137</v>
      </c>
      <c r="I38786" t="s">
        <v>113138</v>
      </c>
      <c r="J38786" t="s">
        <v>113139</v>
      </c>
      <c r="K38786" t="s">
        <v>37</v>
      </c>
      <c r="L38786" t="s">
        <v>53</v>
      </c>
      <c r="M38786" t="s">
        <v>150</v>
      </c>
      <c r="N38786" t="s">
        <v>151</v>
      </c>
      <c r="O38786" t="s">
        <v>2412</v>
      </c>
      <c r="P38786" s="1">
        <v>38718</v>
      </c>
      <c r="Q38786" t="s">
        <v>53</v>
      </c>
      <c r="R38786" t="s">
        <v>56</v>
      </c>
      <c r="S38786" t="s">
        <v>41</v>
      </c>
      <c r="T38786" t="s">
        <v>113077</v>
      </c>
      <c r="U38786" t="s">
        <v>113077</v>
      </c>
      <c r="V38786">
        <v>0</v>
      </c>
      <c r="W38786">
        <v>0</v>
      </c>
      <c r="X38786">
        <v>0</v>
      </c>
      <c r="Y38786">
        <v>0</v>
      </c>
      <c r="Z38786">
        <v>0</v>
      </c>
      <c r="AA38786">
        <v>0</v>
      </c>
      <c r="AB38786">
        <v>1</v>
      </c>
      <c r="AC38786">
        <v>0</v>
      </c>
      <c r="AD38786">
        <v>0</v>
      </c>
    </row>
    <row r="38787" spans="1:30" hidden="1" x14ac:dyDescent="0.3">
      <c r="A38787" t="s">
        <v>113144</v>
      </c>
      <c r="B38787" t="s">
        <v>113145</v>
      </c>
      <c r="C38787" t="s">
        <v>32</v>
      </c>
      <c r="D38787" t="s">
        <v>50</v>
      </c>
      <c r="E38787" s="1">
        <v>41916</v>
      </c>
      <c r="F38787">
        <v>6000000</v>
      </c>
      <c r="G38787" t="s">
        <v>113144</v>
      </c>
      <c r="H38787" t="s">
        <v>113146</v>
      </c>
      <c r="I38787" t="s">
        <v>113147</v>
      </c>
      <c r="J38787" t="s">
        <v>113148</v>
      </c>
      <c r="K38787" t="s">
        <v>37</v>
      </c>
      <c r="L38787" t="s">
        <v>53</v>
      </c>
      <c r="M38787" t="s">
        <v>54</v>
      </c>
      <c r="N38787" t="s">
        <v>95</v>
      </c>
      <c r="O38787" t="s">
        <v>96</v>
      </c>
      <c r="P38787" s="1">
        <v>41275</v>
      </c>
      <c r="Q38787" t="s">
        <v>53</v>
      </c>
      <c r="R38787" t="s">
        <v>56</v>
      </c>
      <c r="S38787" t="s">
        <v>41</v>
      </c>
      <c r="T38787" t="s">
        <v>113077</v>
      </c>
      <c r="U38787" t="s">
        <v>113077</v>
      </c>
      <c r="V38787">
        <v>0</v>
      </c>
      <c r="W38787">
        <v>0</v>
      </c>
      <c r="X38787">
        <v>0</v>
      </c>
      <c r="Y38787">
        <v>0</v>
      </c>
      <c r="Z38787">
        <v>0</v>
      </c>
      <c r="AA38787">
        <v>0</v>
      </c>
      <c r="AB38787">
        <v>1</v>
      </c>
      <c r="AC38787">
        <v>0</v>
      </c>
      <c r="AD38787">
        <v>0</v>
      </c>
    </row>
    <row r="38788" spans="1:30" hidden="1" x14ac:dyDescent="0.3">
      <c r="A38788" t="s">
        <v>113149</v>
      </c>
      <c r="B38788" t="s">
        <v>113150</v>
      </c>
      <c r="C38788" t="s">
        <v>32</v>
      </c>
      <c r="D38788" t="s">
        <v>139</v>
      </c>
      <c r="E38788" s="1">
        <v>39825</v>
      </c>
      <c r="F38788">
        <v>10000000</v>
      </c>
      <c r="G38788" t="s">
        <v>113149</v>
      </c>
      <c r="H38788" t="s">
        <v>113151</v>
      </c>
      <c r="I38788" t="s">
        <v>113152</v>
      </c>
      <c r="J38788" t="s">
        <v>113153</v>
      </c>
      <c r="K38788" t="s">
        <v>37</v>
      </c>
      <c r="L38788" t="s">
        <v>53</v>
      </c>
      <c r="M38788" t="s">
        <v>54</v>
      </c>
      <c r="N38788" t="s">
        <v>95</v>
      </c>
      <c r="O38788" t="s">
        <v>1160</v>
      </c>
      <c r="P38788" t="s">
        <v>113154</v>
      </c>
      <c r="Q38788" t="s">
        <v>53</v>
      </c>
      <c r="R38788" t="s">
        <v>56</v>
      </c>
      <c r="S38788" t="s">
        <v>41</v>
      </c>
      <c r="T38788" t="s">
        <v>113077</v>
      </c>
      <c r="U38788" t="s">
        <v>113077</v>
      </c>
      <c r="V38788">
        <v>0</v>
      </c>
      <c r="W38788">
        <v>0</v>
      </c>
      <c r="X38788">
        <v>0</v>
      </c>
      <c r="Y38788">
        <v>0</v>
      </c>
      <c r="Z38788">
        <v>0</v>
      </c>
      <c r="AA38788">
        <v>0</v>
      </c>
      <c r="AB38788">
        <v>1</v>
      </c>
      <c r="AC38788">
        <v>0</v>
      </c>
      <c r="AD38788">
        <v>0</v>
      </c>
    </row>
    <row r="38789" spans="1:30" hidden="1" x14ac:dyDescent="0.3">
      <c r="A38789" t="s">
        <v>113149</v>
      </c>
      <c r="B38789" t="s">
        <v>113155</v>
      </c>
      <c r="C38789" t="s">
        <v>32</v>
      </c>
      <c r="D38789" t="s">
        <v>322</v>
      </c>
      <c r="E38789" s="1">
        <v>40889</v>
      </c>
      <c r="F38789">
        <v>12000000</v>
      </c>
      <c r="G38789" t="s">
        <v>113149</v>
      </c>
      <c r="H38789" t="s">
        <v>113151</v>
      </c>
      <c r="I38789" t="s">
        <v>113152</v>
      </c>
      <c r="J38789" t="s">
        <v>113153</v>
      </c>
      <c r="K38789" t="s">
        <v>37</v>
      </c>
      <c r="L38789" t="s">
        <v>53</v>
      </c>
      <c r="M38789" t="s">
        <v>54</v>
      </c>
      <c r="N38789" t="s">
        <v>95</v>
      </c>
      <c r="O38789" t="s">
        <v>1160</v>
      </c>
      <c r="P38789" t="s">
        <v>113154</v>
      </c>
      <c r="Q38789" t="s">
        <v>53</v>
      </c>
      <c r="R38789" t="s">
        <v>56</v>
      </c>
      <c r="S38789" t="s">
        <v>41</v>
      </c>
      <c r="T38789" t="s">
        <v>113077</v>
      </c>
      <c r="U38789" t="s">
        <v>113077</v>
      </c>
      <c r="V38789">
        <v>0</v>
      </c>
      <c r="W38789">
        <v>0</v>
      </c>
      <c r="X38789">
        <v>0</v>
      </c>
      <c r="Y38789">
        <v>0</v>
      </c>
      <c r="Z38789">
        <v>0</v>
      </c>
      <c r="AA38789">
        <v>0</v>
      </c>
      <c r="AB38789">
        <v>1</v>
      </c>
      <c r="AC38789">
        <v>0</v>
      </c>
      <c r="AD38789">
        <v>0</v>
      </c>
    </row>
    <row r="38790" spans="1:30" hidden="1" x14ac:dyDescent="0.3">
      <c r="A38790" t="s">
        <v>113149</v>
      </c>
      <c r="B38790" t="s">
        <v>113156</v>
      </c>
      <c r="C38790" t="s">
        <v>32</v>
      </c>
      <c r="D38790" t="s">
        <v>33</v>
      </c>
      <c r="E38790" s="1">
        <v>39356</v>
      </c>
      <c r="F38790">
        <v>2000000</v>
      </c>
      <c r="G38790" t="s">
        <v>113149</v>
      </c>
      <c r="H38790" t="s">
        <v>113151</v>
      </c>
      <c r="I38790" t="s">
        <v>113152</v>
      </c>
      <c r="J38790" t="s">
        <v>113153</v>
      </c>
      <c r="K38790" t="s">
        <v>37</v>
      </c>
      <c r="L38790" t="s">
        <v>53</v>
      </c>
      <c r="M38790" t="s">
        <v>54</v>
      </c>
      <c r="N38790" t="s">
        <v>95</v>
      </c>
      <c r="O38790" t="s">
        <v>1160</v>
      </c>
      <c r="P38790" t="s">
        <v>113154</v>
      </c>
      <c r="Q38790" t="s">
        <v>53</v>
      </c>
      <c r="R38790" t="s">
        <v>56</v>
      </c>
      <c r="S38790" t="s">
        <v>41</v>
      </c>
      <c r="T38790" t="s">
        <v>113077</v>
      </c>
      <c r="U38790" t="s">
        <v>113077</v>
      </c>
      <c r="V38790">
        <v>0</v>
      </c>
      <c r="W38790">
        <v>0</v>
      </c>
      <c r="X38790">
        <v>0</v>
      </c>
      <c r="Y38790">
        <v>0</v>
      </c>
      <c r="Z38790">
        <v>0</v>
      </c>
      <c r="AA38790">
        <v>0</v>
      </c>
      <c r="AB38790">
        <v>1</v>
      </c>
      <c r="AC38790">
        <v>0</v>
      </c>
      <c r="AD38790">
        <v>0</v>
      </c>
    </row>
    <row r="38791" spans="1:30" hidden="1" x14ac:dyDescent="0.3">
      <c r="A38791" t="s">
        <v>113149</v>
      </c>
      <c r="B38791" t="s">
        <v>113157</v>
      </c>
      <c r="C38791" t="s">
        <v>32</v>
      </c>
      <c r="E38791" t="s">
        <v>3293</v>
      </c>
      <c r="F38791">
        <v>11277428</v>
      </c>
      <c r="G38791" t="s">
        <v>113149</v>
      </c>
      <c r="H38791" t="s">
        <v>113151</v>
      </c>
      <c r="I38791" t="s">
        <v>113152</v>
      </c>
      <c r="J38791" t="s">
        <v>113153</v>
      </c>
      <c r="K38791" t="s">
        <v>37</v>
      </c>
      <c r="L38791" t="s">
        <v>53</v>
      </c>
      <c r="M38791" t="s">
        <v>54</v>
      </c>
      <c r="N38791" t="s">
        <v>95</v>
      </c>
      <c r="O38791" t="s">
        <v>1160</v>
      </c>
      <c r="P38791" t="s">
        <v>113154</v>
      </c>
      <c r="Q38791" t="s">
        <v>53</v>
      </c>
      <c r="R38791" t="s">
        <v>56</v>
      </c>
      <c r="S38791" t="s">
        <v>41</v>
      </c>
      <c r="T38791" t="s">
        <v>113077</v>
      </c>
      <c r="U38791" t="s">
        <v>113077</v>
      </c>
      <c r="V38791">
        <v>0</v>
      </c>
      <c r="W38791">
        <v>0</v>
      </c>
      <c r="X38791">
        <v>0</v>
      </c>
      <c r="Y38791">
        <v>0</v>
      </c>
      <c r="Z38791">
        <v>0</v>
      </c>
      <c r="AA38791">
        <v>0</v>
      </c>
      <c r="AB38791">
        <v>1</v>
      </c>
      <c r="AC38791">
        <v>0</v>
      </c>
      <c r="AD38791">
        <v>0</v>
      </c>
    </row>
    <row r="38792" spans="1:30" hidden="1" x14ac:dyDescent="0.3">
      <c r="A38792" t="s">
        <v>113149</v>
      </c>
      <c r="B38792" t="s">
        <v>113158</v>
      </c>
      <c r="C38792" t="s">
        <v>32</v>
      </c>
      <c r="D38792" t="s">
        <v>399</v>
      </c>
      <c r="E38792" s="1">
        <v>41494</v>
      </c>
      <c r="F38792">
        <v>30000000</v>
      </c>
      <c r="G38792" t="s">
        <v>113149</v>
      </c>
      <c r="H38792" t="s">
        <v>113151</v>
      </c>
      <c r="I38792" t="s">
        <v>113152</v>
      </c>
      <c r="J38792" t="s">
        <v>113153</v>
      </c>
      <c r="K38792" t="s">
        <v>37</v>
      </c>
      <c r="L38792" t="s">
        <v>53</v>
      </c>
      <c r="M38792" t="s">
        <v>54</v>
      </c>
      <c r="N38792" t="s">
        <v>95</v>
      </c>
      <c r="O38792" t="s">
        <v>1160</v>
      </c>
      <c r="P38792" t="s">
        <v>113154</v>
      </c>
      <c r="Q38792" t="s">
        <v>53</v>
      </c>
      <c r="R38792" t="s">
        <v>56</v>
      </c>
      <c r="S38792" t="s">
        <v>41</v>
      </c>
      <c r="T38792" t="s">
        <v>113077</v>
      </c>
      <c r="U38792" t="s">
        <v>113077</v>
      </c>
      <c r="V38792">
        <v>0</v>
      </c>
      <c r="W38792">
        <v>0</v>
      </c>
      <c r="X38792">
        <v>0</v>
      </c>
      <c r="Y38792">
        <v>0</v>
      </c>
      <c r="Z38792">
        <v>0</v>
      </c>
      <c r="AA38792">
        <v>0</v>
      </c>
      <c r="AB38792">
        <v>1</v>
      </c>
      <c r="AC38792">
        <v>0</v>
      </c>
      <c r="AD38792">
        <v>0</v>
      </c>
    </row>
    <row r="38793" spans="1:30" hidden="1" x14ac:dyDescent="0.3">
      <c r="A38793" t="s">
        <v>113149</v>
      </c>
      <c r="B38793" t="s">
        <v>113159</v>
      </c>
      <c r="C38793" t="s">
        <v>32</v>
      </c>
      <c r="D38793" t="s">
        <v>33</v>
      </c>
      <c r="E38793" s="1">
        <v>39669</v>
      </c>
      <c r="F38793">
        <v>6400000</v>
      </c>
      <c r="G38793" t="s">
        <v>113149</v>
      </c>
      <c r="H38793" t="s">
        <v>113151</v>
      </c>
      <c r="I38793" t="s">
        <v>113152</v>
      </c>
      <c r="J38793" t="s">
        <v>113153</v>
      </c>
      <c r="K38793" t="s">
        <v>37</v>
      </c>
      <c r="L38793" t="s">
        <v>53</v>
      </c>
      <c r="M38793" t="s">
        <v>54</v>
      </c>
      <c r="N38793" t="s">
        <v>95</v>
      </c>
      <c r="O38793" t="s">
        <v>1160</v>
      </c>
      <c r="P38793" t="s">
        <v>113154</v>
      </c>
      <c r="Q38793" t="s">
        <v>53</v>
      </c>
      <c r="R38793" t="s">
        <v>56</v>
      </c>
      <c r="S38793" t="s">
        <v>41</v>
      </c>
      <c r="T38793" t="s">
        <v>113077</v>
      </c>
      <c r="U38793" t="s">
        <v>113077</v>
      </c>
      <c r="V38793">
        <v>0</v>
      </c>
      <c r="W38793">
        <v>0</v>
      </c>
      <c r="X38793">
        <v>0</v>
      </c>
      <c r="Y38793">
        <v>0</v>
      </c>
      <c r="Z38793">
        <v>0</v>
      </c>
      <c r="AA38793">
        <v>0</v>
      </c>
      <c r="AB38793">
        <v>1</v>
      </c>
      <c r="AC38793">
        <v>0</v>
      </c>
      <c r="AD38793">
        <v>0</v>
      </c>
    </row>
    <row r="38794" spans="1:30" hidden="1" x14ac:dyDescent="0.3">
      <c r="A38794" t="s">
        <v>113149</v>
      </c>
      <c r="B38794" t="s">
        <v>113160</v>
      </c>
      <c r="C38794" t="s">
        <v>32</v>
      </c>
      <c r="E38794" s="1">
        <v>40909</v>
      </c>
      <c r="F38794">
        <v>964000</v>
      </c>
      <c r="G38794" t="s">
        <v>113149</v>
      </c>
      <c r="H38794" t="s">
        <v>113151</v>
      </c>
      <c r="I38794" t="s">
        <v>113152</v>
      </c>
      <c r="J38794" t="s">
        <v>113153</v>
      </c>
      <c r="K38794" t="s">
        <v>37</v>
      </c>
      <c r="L38794" t="s">
        <v>53</v>
      </c>
      <c r="M38794" t="s">
        <v>54</v>
      </c>
      <c r="N38794" t="s">
        <v>95</v>
      </c>
      <c r="O38794" t="s">
        <v>1160</v>
      </c>
      <c r="P38794" t="s">
        <v>113154</v>
      </c>
      <c r="Q38794" t="s">
        <v>53</v>
      </c>
      <c r="R38794" t="s">
        <v>56</v>
      </c>
      <c r="S38794" t="s">
        <v>41</v>
      </c>
      <c r="T38794" t="s">
        <v>113077</v>
      </c>
      <c r="U38794" t="s">
        <v>113077</v>
      </c>
      <c r="V38794">
        <v>0</v>
      </c>
      <c r="W38794">
        <v>0</v>
      </c>
      <c r="X38794">
        <v>0</v>
      </c>
      <c r="Y38794">
        <v>0</v>
      </c>
      <c r="Z38794">
        <v>0</v>
      </c>
      <c r="AA38794">
        <v>0</v>
      </c>
      <c r="AB38794">
        <v>1</v>
      </c>
      <c r="AC38794">
        <v>0</v>
      </c>
      <c r="AD38794">
        <v>0</v>
      </c>
    </row>
    <row r="38795" spans="1:30" hidden="1" x14ac:dyDescent="0.3">
      <c r="A38795" t="s">
        <v>113149</v>
      </c>
      <c r="B38795" t="s">
        <v>113161</v>
      </c>
      <c r="C38795" t="s">
        <v>32</v>
      </c>
      <c r="D38795" t="s">
        <v>50</v>
      </c>
      <c r="E38795" t="s">
        <v>25528</v>
      </c>
      <c r="F38795">
        <v>2250000</v>
      </c>
      <c r="G38795" t="s">
        <v>113149</v>
      </c>
      <c r="H38795" t="s">
        <v>113151</v>
      </c>
      <c r="I38795" t="s">
        <v>113152</v>
      </c>
      <c r="J38795" t="s">
        <v>113153</v>
      </c>
      <c r="K38795" t="s">
        <v>37</v>
      </c>
      <c r="L38795" t="s">
        <v>53</v>
      </c>
      <c r="M38795" t="s">
        <v>54</v>
      </c>
      <c r="N38795" t="s">
        <v>95</v>
      </c>
      <c r="O38795" t="s">
        <v>1160</v>
      </c>
      <c r="P38795" t="s">
        <v>113154</v>
      </c>
      <c r="Q38795" t="s">
        <v>53</v>
      </c>
      <c r="R38795" t="s">
        <v>56</v>
      </c>
      <c r="S38795" t="s">
        <v>41</v>
      </c>
      <c r="T38795" t="s">
        <v>113077</v>
      </c>
      <c r="U38795" t="s">
        <v>113077</v>
      </c>
      <c r="V38795">
        <v>0</v>
      </c>
      <c r="W38795">
        <v>0</v>
      </c>
      <c r="X38795">
        <v>0</v>
      </c>
      <c r="Y38795">
        <v>0</v>
      </c>
      <c r="Z38795">
        <v>0</v>
      </c>
      <c r="AA38795">
        <v>0</v>
      </c>
      <c r="AB38795">
        <v>1</v>
      </c>
      <c r="AC38795">
        <v>0</v>
      </c>
      <c r="AD38795">
        <v>0</v>
      </c>
    </row>
    <row r="38796" spans="1:30" hidden="1" x14ac:dyDescent="0.3">
      <c r="A38796" t="s">
        <v>113162</v>
      </c>
      <c r="B38796" t="s">
        <v>113163</v>
      </c>
      <c r="C38796" t="s">
        <v>32</v>
      </c>
      <c r="E38796" t="s">
        <v>2335</v>
      </c>
      <c r="F38796">
        <v>25000000</v>
      </c>
      <c r="G38796" t="s">
        <v>113162</v>
      </c>
      <c r="H38796" t="s">
        <v>113164</v>
      </c>
      <c r="I38796" t="s">
        <v>113165</v>
      </c>
      <c r="J38796" t="s">
        <v>113166</v>
      </c>
      <c r="K38796" t="s">
        <v>37</v>
      </c>
      <c r="L38796" t="s">
        <v>53</v>
      </c>
      <c r="M38796" t="s">
        <v>717</v>
      </c>
      <c r="N38796" t="s">
        <v>12030</v>
      </c>
      <c r="O38796" t="s">
        <v>85533</v>
      </c>
      <c r="P38796" s="1">
        <v>37987</v>
      </c>
      <c r="Q38796" t="s">
        <v>53</v>
      </c>
      <c r="R38796" t="s">
        <v>56</v>
      </c>
      <c r="S38796" t="s">
        <v>41</v>
      </c>
      <c r="T38796" t="s">
        <v>113077</v>
      </c>
      <c r="U38796" t="s">
        <v>113077</v>
      </c>
      <c r="V38796">
        <v>0</v>
      </c>
      <c r="W38796">
        <v>0</v>
      </c>
      <c r="X38796">
        <v>0</v>
      </c>
      <c r="Y38796">
        <v>0</v>
      </c>
      <c r="Z38796">
        <v>0</v>
      </c>
      <c r="AA38796">
        <v>0</v>
      </c>
      <c r="AB38796">
        <v>1</v>
      </c>
      <c r="AC38796">
        <v>0</v>
      </c>
      <c r="AD38796">
        <v>0</v>
      </c>
    </row>
    <row r="38797" spans="1:30" hidden="1" x14ac:dyDescent="0.3">
      <c r="A38797" t="s">
        <v>113167</v>
      </c>
      <c r="B38797" t="s">
        <v>113168</v>
      </c>
      <c r="C38797" t="s">
        <v>32</v>
      </c>
      <c r="E38797" t="s">
        <v>1372</v>
      </c>
      <c r="F38797">
        <v>2200000</v>
      </c>
      <c r="G38797" t="s">
        <v>113167</v>
      </c>
      <c r="H38797" t="s">
        <v>113169</v>
      </c>
      <c r="I38797" t="s">
        <v>113170</v>
      </c>
      <c r="J38797" t="s">
        <v>113171</v>
      </c>
      <c r="K38797" t="s">
        <v>37</v>
      </c>
      <c r="L38797" t="s">
        <v>53</v>
      </c>
      <c r="M38797" t="s">
        <v>73</v>
      </c>
      <c r="N38797" t="s">
        <v>74</v>
      </c>
      <c r="O38797" t="s">
        <v>75</v>
      </c>
      <c r="P38797" s="1">
        <v>42005</v>
      </c>
      <c r="Q38797" t="s">
        <v>53</v>
      </c>
      <c r="R38797" t="s">
        <v>56</v>
      </c>
      <c r="S38797" t="s">
        <v>41</v>
      </c>
      <c r="T38797" t="s">
        <v>113077</v>
      </c>
      <c r="U38797" t="s">
        <v>113077</v>
      </c>
      <c r="V38797">
        <v>0</v>
      </c>
      <c r="W38797">
        <v>0</v>
      </c>
      <c r="X38797">
        <v>0</v>
      </c>
      <c r="Y38797">
        <v>0</v>
      </c>
      <c r="Z38797">
        <v>0</v>
      </c>
      <c r="AA38797">
        <v>0</v>
      </c>
      <c r="AB38797">
        <v>1</v>
      </c>
      <c r="AC38797">
        <v>0</v>
      </c>
      <c r="AD38797">
        <v>0</v>
      </c>
    </row>
    <row r="38798" spans="1:30" hidden="1" x14ac:dyDescent="0.3">
      <c r="A38798" t="s">
        <v>113172</v>
      </c>
      <c r="B38798" t="s">
        <v>113173</v>
      </c>
      <c r="C38798" t="s">
        <v>32</v>
      </c>
      <c r="E38798" t="s">
        <v>3508</v>
      </c>
      <c r="F38798">
        <v>10445469</v>
      </c>
      <c r="G38798" t="s">
        <v>113172</v>
      </c>
      <c r="H38798" t="s">
        <v>113174</v>
      </c>
      <c r="I38798" t="s">
        <v>113175</v>
      </c>
      <c r="J38798" t="s">
        <v>113176</v>
      </c>
      <c r="K38798" t="s">
        <v>37</v>
      </c>
      <c r="L38798" t="s">
        <v>53</v>
      </c>
      <c r="M38798" t="s">
        <v>150</v>
      </c>
      <c r="N38798" t="s">
        <v>151</v>
      </c>
      <c r="O38798" t="s">
        <v>807</v>
      </c>
      <c r="P38798" s="1">
        <v>39817</v>
      </c>
      <c r="Q38798" t="s">
        <v>53</v>
      </c>
      <c r="R38798" t="s">
        <v>56</v>
      </c>
      <c r="S38798" t="s">
        <v>41</v>
      </c>
      <c r="T38798" t="s">
        <v>113077</v>
      </c>
      <c r="U38798" t="s">
        <v>113077</v>
      </c>
      <c r="V38798">
        <v>0</v>
      </c>
      <c r="W38798">
        <v>0</v>
      </c>
      <c r="X38798">
        <v>0</v>
      </c>
      <c r="Y38798">
        <v>0</v>
      </c>
      <c r="Z38798">
        <v>0</v>
      </c>
      <c r="AA38798">
        <v>0</v>
      </c>
      <c r="AB38798">
        <v>1</v>
      </c>
      <c r="AC38798">
        <v>0</v>
      </c>
      <c r="AD38798">
        <v>0</v>
      </c>
    </row>
    <row r="38799" spans="1:30" hidden="1" x14ac:dyDescent="0.3">
      <c r="A38799" t="s">
        <v>113172</v>
      </c>
      <c r="B38799" t="s">
        <v>113177</v>
      </c>
      <c r="C38799" t="s">
        <v>32</v>
      </c>
      <c r="D38799" t="s">
        <v>139</v>
      </c>
      <c r="E38799" s="1">
        <v>41554</v>
      </c>
      <c r="F38799">
        <v>16000000</v>
      </c>
      <c r="G38799" t="s">
        <v>113172</v>
      </c>
      <c r="H38799" t="s">
        <v>113174</v>
      </c>
      <c r="I38799" t="s">
        <v>113175</v>
      </c>
      <c r="J38799" t="s">
        <v>113176</v>
      </c>
      <c r="K38799" t="s">
        <v>37</v>
      </c>
      <c r="L38799" t="s">
        <v>53</v>
      </c>
      <c r="M38799" t="s">
        <v>150</v>
      </c>
      <c r="N38799" t="s">
        <v>151</v>
      </c>
      <c r="O38799" t="s">
        <v>807</v>
      </c>
      <c r="P38799" s="1">
        <v>39817</v>
      </c>
      <c r="Q38799" t="s">
        <v>53</v>
      </c>
      <c r="R38799" t="s">
        <v>56</v>
      </c>
      <c r="S38799" t="s">
        <v>41</v>
      </c>
      <c r="T38799" t="s">
        <v>113077</v>
      </c>
      <c r="U38799" t="s">
        <v>113077</v>
      </c>
      <c r="V38799">
        <v>0</v>
      </c>
      <c r="W38799">
        <v>0</v>
      </c>
      <c r="X38799">
        <v>0</v>
      </c>
      <c r="Y38799">
        <v>0</v>
      </c>
      <c r="Z38799">
        <v>0</v>
      </c>
      <c r="AA38799">
        <v>0</v>
      </c>
      <c r="AB38799">
        <v>1</v>
      </c>
      <c r="AC38799">
        <v>0</v>
      </c>
      <c r="AD38799">
        <v>0</v>
      </c>
    </row>
    <row r="38800" spans="1:30" hidden="1" x14ac:dyDescent="0.3">
      <c r="A38800" t="s">
        <v>113172</v>
      </c>
      <c r="B38800" t="s">
        <v>113178</v>
      </c>
      <c r="C38800" t="s">
        <v>32</v>
      </c>
      <c r="D38800" t="s">
        <v>33</v>
      </c>
      <c r="E38800" t="s">
        <v>2497</v>
      </c>
      <c r="F38800">
        <v>9000000</v>
      </c>
      <c r="G38800" t="s">
        <v>113172</v>
      </c>
      <c r="H38800" t="s">
        <v>113174</v>
      </c>
      <c r="I38800" t="s">
        <v>113175</v>
      </c>
      <c r="J38800" t="s">
        <v>113176</v>
      </c>
      <c r="K38800" t="s">
        <v>37</v>
      </c>
      <c r="L38800" t="s">
        <v>53</v>
      </c>
      <c r="M38800" t="s">
        <v>150</v>
      </c>
      <c r="N38800" t="s">
        <v>151</v>
      </c>
      <c r="O38800" t="s">
        <v>807</v>
      </c>
      <c r="P38800" s="1">
        <v>39817</v>
      </c>
      <c r="Q38800" t="s">
        <v>53</v>
      </c>
      <c r="R38800" t="s">
        <v>56</v>
      </c>
      <c r="S38800" t="s">
        <v>41</v>
      </c>
      <c r="T38800" t="s">
        <v>113077</v>
      </c>
      <c r="U38800" t="s">
        <v>113077</v>
      </c>
      <c r="V38800">
        <v>0</v>
      </c>
      <c r="W38800">
        <v>0</v>
      </c>
      <c r="X38800">
        <v>0</v>
      </c>
      <c r="Y38800">
        <v>0</v>
      </c>
      <c r="Z38800">
        <v>0</v>
      </c>
      <c r="AA38800">
        <v>0</v>
      </c>
      <c r="AB38800">
        <v>1</v>
      </c>
      <c r="AC38800">
        <v>0</v>
      </c>
      <c r="AD38800">
        <v>0</v>
      </c>
    </row>
    <row r="38801" spans="1:30" hidden="1" x14ac:dyDescent="0.3">
      <c r="A38801" t="s">
        <v>113172</v>
      </c>
      <c r="B38801" t="s">
        <v>113179</v>
      </c>
      <c r="C38801" t="s">
        <v>32</v>
      </c>
      <c r="D38801" t="s">
        <v>50</v>
      </c>
      <c r="E38801" t="s">
        <v>3195</v>
      </c>
      <c r="F38801">
        <v>4000000</v>
      </c>
      <c r="G38801" t="s">
        <v>113172</v>
      </c>
      <c r="H38801" t="s">
        <v>113174</v>
      </c>
      <c r="I38801" t="s">
        <v>113175</v>
      </c>
      <c r="J38801" t="s">
        <v>113176</v>
      </c>
      <c r="K38801" t="s">
        <v>37</v>
      </c>
      <c r="L38801" t="s">
        <v>53</v>
      </c>
      <c r="M38801" t="s">
        <v>150</v>
      </c>
      <c r="N38801" t="s">
        <v>151</v>
      </c>
      <c r="O38801" t="s">
        <v>807</v>
      </c>
      <c r="P38801" s="1">
        <v>39817</v>
      </c>
      <c r="Q38801" t="s">
        <v>53</v>
      </c>
      <c r="R38801" t="s">
        <v>56</v>
      </c>
      <c r="S38801" t="s">
        <v>41</v>
      </c>
      <c r="T38801" t="s">
        <v>113077</v>
      </c>
      <c r="U38801" t="s">
        <v>113077</v>
      </c>
      <c r="V38801">
        <v>0</v>
      </c>
      <c r="W38801">
        <v>0</v>
      </c>
      <c r="X38801">
        <v>0</v>
      </c>
      <c r="Y38801">
        <v>0</v>
      </c>
      <c r="Z38801">
        <v>0</v>
      </c>
      <c r="AA38801">
        <v>0</v>
      </c>
      <c r="AB38801">
        <v>1</v>
      </c>
      <c r="AC38801">
        <v>0</v>
      </c>
      <c r="AD38801">
        <v>0</v>
      </c>
    </row>
    <row r="38802" spans="1:30" hidden="1" x14ac:dyDescent="0.3">
      <c r="A38802" t="s">
        <v>113180</v>
      </c>
      <c r="B38802" t="s">
        <v>113181</v>
      </c>
      <c r="C38802" t="s">
        <v>32</v>
      </c>
      <c r="D38802" t="s">
        <v>50</v>
      </c>
      <c r="E38802" s="1">
        <v>41710</v>
      </c>
      <c r="F38802">
        <v>5000000</v>
      </c>
      <c r="G38802" t="s">
        <v>113180</v>
      </c>
      <c r="H38802" t="s">
        <v>113182</v>
      </c>
      <c r="I38802" t="s">
        <v>113183</v>
      </c>
      <c r="J38802" t="s">
        <v>113184</v>
      </c>
      <c r="K38802" t="s">
        <v>37</v>
      </c>
      <c r="L38802" t="s">
        <v>230</v>
      </c>
      <c r="M38802" t="s">
        <v>231</v>
      </c>
      <c r="N38802" t="s">
        <v>232</v>
      </c>
      <c r="O38802" t="s">
        <v>232</v>
      </c>
      <c r="Q38802" t="s">
        <v>230</v>
      </c>
      <c r="R38802" t="s">
        <v>233</v>
      </c>
      <c r="S38802" t="s">
        <v>41</v>
      </c>
      <c r="T38802" t="s">
        <v>113077</v>
      </c>
      <c r="U38802" t="s">
        <v>113077</v>
      </c>
      <c r="V38802">
        <v>0</v>
      </c>
      <c r="W38802">
        <v>0</v>
      </c>
      <c r="X38802">
        <v>0</v>
      </c>
      <c r="Y38802">
        <v>0</v>
      </c>
      <c r="Z38802">
        <v>0</v>
      </c>
      <c r="AA38802">
        <v>0</v>
      </c>
      <c r="AB38802">
        <v>1</v>
      </c>
      <c r="AC38802">
        <v>0</v>
      </c>
      <c r="AD38802">
        <v>0</v>
      </c>
    </row>
    <row r="38803" spans="1:30" hidden="1" x14ac:dyDescent="0.3">
      <c r="A38803" t="s">
        <v>113185</v>
      </c>
      <c r="B38803" t="s">
        <v>113186</v>
      </c>
      <c r="C38803" t="s">
        <v>32</v>
      </c>
      <c r="D38803" t="s">
        <v>50</v>
      </c>
      <c r="E38803" s="1">
        <v>40914</v>
      </c>
      <c r="F38803">
        <v>3000000</v>
      </c>
      <c r="G38803" t="s">
        <v>113185</v>
      </c>
      <c r="H38803" t="s">
        <v>113187</v>
      </c>
      <c r="I38803" t="s">
        <v>113188</v>
      </c>
      <c r="J38803" t="s">
        <v>113189</v>
      </c>
      <c r="K38803" t="s">
        <v>72</v>
      </c>
      <c r="L38803" t="s">
        <v>53</v>
      </c>
      <c r="M38803" t="s">
        <v>73</v>
      </c>
      <c r="N38803" t="s">
        <v>74</v>
      </c>
      <c r="O38803" t="s">
        <v>75</v>
      </c>
      <c r="P38803" s="1">
        <v>39448</v>
      </c>
      <c r="Q38803" t="s">
        <v>53</v>
      </c>
      <c r="R38803" t="s">
        <v>56</v>
      </c>
      <c r="S38803" t="s">
        <v>41</v>
      </c>
      <c r="T38803" t="s">
        <v>113190</v>
      </c>
      <c r="U38803" t="s">
        <v>113190</v>
      </c>
      <c r="V38803">
        <v>0</v>
      </c>
      <c r="W38803">
        <v>0</v>
      </c>
      <c r="X38803">
        <v>0</v>
      </c>
      <c r="Y38803">
        <v>0</v>
      </c>
      <c r="Z38803">
        <v>0</v>
      </c>
      <c r="AA38803">
        <v>0</v>
      </c>
      <c r="AB38803">
        <v>0</v>
      </c>
      <c r="AC38803">
        <v>1</v>
      </c>
      <c r="AD38803">
        <v>0</v>
      </c>
    </row>
    <row r="38804" spans="1:30" hidden="1" x14ac:dyDescent="0.3">
      <c r="A38804" t="s">
        <v>113185</v>
      </c>
      <c r="B38804" t="s">
        <v>113191</v>
      </c>
      <c r="C38804" t="s">
        <v>32</v>
      </c>
      <c r="D38804" t="s">
        <v>50</v>
      </c>
      <c r="E38804" s="1">
        <v>41279</v>
      </c>
      <c r="F38804">
        <v>2600000</v>
      </c>
      <c r="G38804" t="s">
        <v>113185</v>
      </c>
      <c r="H38804" t="s">
        <v>113187</v>
      </c>
      <c r="I38804" t="s">
        <v>113188</v>
      </c>
      <c r="J38804" t="s">
        <v>113189</v>
      </c>
      <c r="K38804" t="s">
        <v>72</v>
      </c>
      <c r="L38804" t="s">
        <v>53</v>
      </c>
      <c r="M38804" t="s">
        <v>73</v>
      </c>
      <c r="N38804" t="s">
        <v>74</v>
      </c>
      <c r="O38804" t="s">
        <v>75</v>
      </c>
      <c r="P38804" s="1">
        <v>39448</v>
      </c>
      <c r="Q38804" t="s">
        <v>53</v>
      </c>
      <c r="R38804" t="s">
        <v>56</v>
      </c>
      <c r="S38804" t="s">
        <v>41</v>
      </c>
      <c r="T38804" t="s">
        <v>113190</v>
      </c>
      <c r="U38804" t="s">
        <v>113190</v>
      </c>
      <c r="V38804">
        <v>0</v>
      </c>
      <c r="W38804">
        <v>0</v>
      </c>
      <c r="X38804">
        <v>0</v>
      </c>
      <c r="Y38804">
        <v>0</v>
      </c>
      <c r="Z38804">
        <v>0</v>
      </c>
      <c r="AA38804">
        <v>0</v>
      </c>
      <c r="AB38804">
        <v>0</v>
      </c>
      <c r="AC38804">
        <v>1</v>
      </c>
      <c r="AD38804">
        <v>0</v>
      </c>
    </row>
    <row r="38805" spans="1:30" hidden="1" x14ac:dyDescent="0.3">
      <c r="A38805" t="s">
        <v>113192</v>
      </c>
      <c r="B38805" t="s">
        <v>113193</v>
      </c>
      <c r="C38805" t="s">
        <v>32</v>
      </c>
      <c r="E38805" t="s">
        <v>9461</v>
      </c>
      <c r="F38805">
        <v>1050000</v>
      </c>
      <c r="G38805" t="s">
        <v>113192</v>
      </c>
      <c r="H38805" t="s">
        <v>113194</v>
      </c>
      <c r="I38805" t="s">
        <v>113195</v>
      </c>
      <c r="J38805" t="s">
        <v>113196</v>
      </c>
      <c r="K38805" t="s">
        <v>37</v>
      </c>
      <c r="L38805" t="s">
        <v>53</v>
      </c>
      <c r="M38805" t="s">
        <v>73</v>
      </c>
      <c r="N38805" t="s">
        <v>74</v>
      </c>
      <c r="O38805" t="s">
        <v>75</v>
      </c>
      <c r="P38805" s="1">
        <v>41285</v>
      </c>
      <c r="Q38805" t="s">
        <v>53</v>
      </c>
      <c r="R38805" t="s">
        <v>56</v>
      </c>
      <c r="S38805" t="s">
        <v>41</v>
      </c>
      <c r="T38805" t="s">
        <v>113190</v>
      </c>
      <c r="U38805" t="s">
        <v>113190</v>
      </c>
      <c r="V38805">
        <v>0</v>
      </c>
      <c r="W38805">
        <v>0</v>
      </c>
      <c r="X38805">
        <v>0</v>
      </c>
      <c r="Y38805">
        <v>0</v>
      </c>
      <c r="Z38805">
        <v>0</v>
      </c>
      <c r="AA38805">
        <v>0</v>
      </c>
      <c r="AB38805">
        <v>0</v>
      </c>
      <c r="AC38805">
        <v>1</v>
      </c>
      <c r="AD38805">
        <v>0</v>
      </c>
    </row>
    <row r="38806" spans="1:30" hidden="1" x14ac:dyDescent="0.3">
      <c r="A38806" t="s">
        <v>113192</v>
      </c>
      <c r="B38806" t="s">
        <v>113197</v>
      </c>
      <c r="C38806" t="s">
        <v>32</v>
      </c>
      <c r="E38806" s="1">
        <v>42125</v>
      </c>
      <c r="F38806">
        <v>291502</v>
      </c>
      <c r="G38806" t="s">
        <v>113192</v>
      </c>
      <c r="H38806" t="s">
        <v>113194</v>
      </c>
      <c r="I38806" t="s">
        <v>113195</v>
      </c>
      <c r="J38806" t="s">
        <v>113196</v>
      </c>
      <c r="K38806" t="s">
        <v>37</v>
      </c>
      <c r="L38806" t="s">
        <v>53</v>
      </c>
      <c r="M38806" t="s">
        <v>73</v>
      </c>
      <c r="N38806" t="s">
        <v>74</v>
      </c>
      <c r="O38806" t="s">
        <v>75</v>
      </c>
      <c r="P38806" s="1">
        <v>41285</v>
      </c>
      <c r="Q38806" t="s">
        <v>53</v>
      </c>
      <c r="R38806" t="s">
        <v>56</v>
      </c>
      <c r="S38806" t="s">
        <v>41</v>
      </c>
      <c r="T38806" t="s">
        <v>113190</v>
      </c>
      <c r="U38806" t="s">
        <v>113190</v>
      </c>
      <c r="V38806">
        <v>0</v>
      </c>
      <c r="W38806">
        <v>0</v>
      </c>
      <c r="X38806">
        <v>0</v>
      </c>
      <c r="Y38806">
        <v>0</v>
      </c>
      <c r="Z38806">
        <v>0</v>
      </c>
      <c r="AA38806">
        <v>0</v>
      </c>
      <c r="AB38806">
        <v>0</v>
      </c>
      <c r="AC38806">
        <v>1</v>
      </c>
      <c r="AD38806">
        <v>0</v>
      </c>
    </row>
    <row r="38807" spans="1:30" hidden="1" x14ac:dyDescent="0.3">
      <c r="A38807" t="s">
        <v>113198</v>
      </c>
      <c r="B38807" t="s">
        <v>113199</v>
      </c>
      <c r="C38807" t="s">
        <v>32</v>
      </c>
      <c r="E38807" t="s">
        <v>874</v>
      </c>
      <c r="F38807">
        <v>1925000</v>
      </c>
      <c r="G38807" t="s">
        <v>113198</v>
      </c>
      <c r="H38807" t="s">
        <v>113200</v>
      </c>
      <c r="I38807" t="s">
        <v>113201</v>
      </c>
      <c r="J38807" t="s">
        <v>113202</v>
      </c>
      <c r="K38807" t="s">
        <v>37</v>
      </c>
      <c r="L38807" t="s">
        <v>53</v>
      </c>
      <c r="M38807" t="s">
        <v>54</v>
      </c>
      <c r="N38807" t="s">
        <v>95</v>
      </c>
      <c r="O38807" t="s">
        <v>1719</v>
      </c>
      <c r="P38807" s="1">
        <v>37987</v>
      </c>
      <c r="Q38807" t="s">
        <v>53</v>
      </c>
      <c r="R38807" t="s">
        <v>56</v>
      </c>
      <c r="S38807" t="s">
        <v>41</v>
      </c>
      <c r="T38807" t="s">
        <v>113203</v>
      </c>
      <c r="U38807" t="s">
        <v>113203</v>
      </c>
      <c r="V38807">
        <v>0</v>
      </c>
      <c r="W38807">
        <v>0</v>
      </c>
      <c r="X38807">
        <v>0</v>
      </c>
      <c r="Y38807">
        <v>0</v>
      </c>
      <c r="Z38807">
        <v>0</v>
      </c>
      <c r="AA38807">
        <v>0</v>
      </c>
      <c r="AB38807">
        <v>1</v>
      </c>
      <c r="AC38807">
        <v>0</v>
      </c>
      <c r="AD38807">
        <v>0</v>
      </c>
    </row>
    <row r="38808" spans="1:30" hidden="1" x14ac:dyDescent="0.3">
      <c r="A38808" t="s">
        <v>113204</v>
      </c>
      <c r="B38808" t="s">
        <v>113205</v>
      </c>
      <c r="C38808" t="s">
        <v>32</v>
      </c>
      <c r="E38808" s="1">
        <v>40248</v>
      </c>
      <c r="F38808">
        <v>1200000</v>
      </c>
      <c r="G38808" t="s">
        <v>113204</v>
      </c>
      <c r="H38808" t="s">
        <v>113206</v>
      </c>
      <c r="J38808" t="s">
        <v>113207</v>
      </c>
      <c r="K38808" t="s">
        <v>37</v>
      </c>
      <c r="L38808" t="s">
        <v>53</v>
      </c>
      <c r="M38808" t="s">
        <v>73</v>
      </c>
      <c r="N38808" t="s">
        <v>74</v>
      </c>
      <c r="O38808" t="s">
        <v>75</v>
      </c>
      <c r="Q38808" t="s">
        <v>53</v>
      </c>
      <c r="R38808" t="s">
        <v>56</v>
      </c>
      <c r="S38808" t="s">
        <v>41</v>
      </c>
      <c r="T38808" t="s">
        <v>113203</v>
      </c>
      <c r="U38808" t="s">
        <v>113203</v>
      </c>
      <c r="V38808">
        <v>0</v>
      </c>
      <c r="W38808">
        <v>0</v>
      </c>
      <c r="X38808">
        <v>0</v>
      </c>
      <c r="Y38808">
        <v>0</v>
      </c>
      <c r="Z38808">
        <v>0</v>
      </c>
      <c r="AA38808">
        <v>0</v>
      </c>
      <c r="AB38808">
        <v>1</v>
      </c>
      <c r="AC38808">
        <v>0</v>
      </c>
      <c r="AD38808">
        <v>0</v>
      </c>
    </row>
    <row r="38809" spans="1:30" hidden="1" x14ac:dyDescent="0.3">
      <c r="A38809" t="s">
        <v>113208</v>
      </c>
      <c r="B38809" t="s">
        <v>113209</v>
      </c>
      <c r="C38809" t="s">
        <v>32</v>
      </c>
      <c r="D38809" t="s">
        <v>50</v>
      </c>
      <c r="E38809" t="s">
        <v>3087</v>
      </c>
      <c r="F38809">
        <v>4400000</v>
      </c>
      <c r="G38809" t="s">
        <v>113208</v>
      </c>
      <c r="H38809" t="s">
        <v>113210</v>
      </c>
      <c r="I38809" t="s">
        <v>113211</v>
      </c>
      <c r="J38809" t="s">
        <v>113212</v>
      </c>
      <c r="K38809" t="s">
        <v>37</v>
      </c>
      <c r="L38809" t="s">
        <v>53</v>
      </c>
      <c r="M38809" t="s">
        <v>54</v>
      </c>
      <c r="N38809" t="s">
        <v>95</v>
      </c>
      <c r="O38809" t="s">
        <v>2083</v>
      </c>
      <c r="P38809" s="1">
        <v>40909</v>
      </c>
      <c r="Q38809" t="s">
        <v>53</v>
      </c>
      <c r="R38809" t="s">
        <v>56</v>
      </c>
      <c r="S38809" t="s">
        <v>41</v>
      </c>
      <c r="T38809" t="s">
        <v>113203</v>
      </c>
      <c r="U38809" t="s">
        <v>113203</v>
      </c>
      <c r="V38809">
        <v>0</v>
      </c>
      <c r="W38809">
        <v>0</v>
      </c>
      <c r="X38809">
        <v>0</v>
      </c>
      <c r="Y38809">
        <v>0</v>
      </c>
      <c r="Z38809">
        <v>0</v>
      </c>
      <c r="AA38809">
        <v>0</v>
      </c>
      <c r="AB38809">
        <v>1</v>
      </c>
      <c r="AC38809">
        <v>0</v>
      </c>
      <c r="AD38809">
        <v>0</v>
      </c>
    </row>
    <row r="38810" spans="1:30" hidden="1" x14ac:dyDescent="0.3">
      <c r="A38810" t="s">
        <v>113213</v>
      </c>
      <c r="B38810" t="s">
        <v>113214</v>
      </c>
      <c r="C38810" t="s">
        <v>32</v>
      </c>
      <c r="D38810" t="s">
        <v>33</v>
      </c>
      <c r="E38810" t="s">
        <v>12804</v>
      </c>
      <c r="F38810">
        <v>6400000</v>
      </c>
      <c r="G38810" t="s">
        <v>113213</v>
      </c>
      <c r="H38810" t="s">
        <v>113215</v>
      </c>
      <c r="I38810" t="s">
        <v>113216</v>
      </c>
      <c r="J38810" t="s">
        <v>113217</v>
      </c>
      <c r="K38810" t="s">
        <v>37</v>
      </c>
      <c r="L38810" t="s">
        <v>53</v>
      </c>
      <c r="M38810" t="s">
        <v>150</v>
      </c>
      <c r="N38810" t="s">
        <v>151</v>
      </c>
      <c r="O38810" t="s">
        <v>2136</v>
      </c>
      <c r="P38810" s="1">
        <v>35065</v>
      </c>
      <c r="Q38810" t="s">
        <v>53</v>
      </c>
      <c r="R38810" t="s">
        <v>56</v>
      </c>
      <c r="S38810" t="s">
        <v>41</v>
      </c>
      <c r="T38810" t="s">
        <v>113203</v>
      </c>
      <c r="U38810" t="s">
        <v>113203</v>
      </c>
      <c r="V38810">
        <v>0</v>
      </c>
      <c r="W38810">
        <v>0</v>
      </c>
      <c r="X38810">
        <v>0</v>
      </c>
      <c r="Y38810">
        <v>0</v>
      </c>
      <c r="Z38810">
        <v>0</v>
      </c>
      <c r="AA38810">
        <v>0</v>
      </c>
      <c r="AB38810">
        <v>1</v>
      </c>
      <c r="AC38810">
        <v>0</v>
      </c>
      <c r="AD38810">
        <v>0</v>
      </c>
    </row>
    <row r="38811" spans="1:30" hidden="1" x14ac:dyDescent="0.3">
      <c r="A38811" t="s">
        <v>113218</v>
      </c>
      <c r="B38811" t="s">
        <v>113219</v>
      </c>
      <c r="C38811" t="s">
        <v>32</v>
      </c>
      <c r="E38811" s="1">
        <v>38992</v>
      </c>
      <c r="F38811">
        <v>500000</v>
      </c>
      <c r="G38811" t="s">
        <v>113218</v>
      </c>
      <c r="H38811" t="s">
        <v>113220</v>
      </c>
      <c r="I38811" t="s">
        <v>113221</v>
      </c>
      <c r="J38811" t="s">
        <v>113222</v>
      </c>
      <c r="K38811" t="s">
        <v>72</v>
      </c>
      <c r="L38811" t="s">
        <v>53</v>
      </c>
      <c r="M38811" t="s">
        <v>202</v>
      </c>
      <c r="N38811" t="s">
        <v>6758</v>
      </c>
      <c r="O38811" t="s">
        <v>6759</v>
      </c>
      <c r="P38811" s="1">
        <v>37622</v>
      </c>
      <c r="Q38811" t="s">
        <v>53</v>
      </c>
      <c r="R38811" t="s">
        <v>56</v>
      </c>
      <c r="S38811" t="s">
        <v>41</v>
      </c>
      <c r="T38811" t="s">
        <v>113203</v>
      </c>
      <c r="U38811" t="s">
        <v>113203</v>
      </c>
      <c r="V38811">
        <v>0</v>
      </c>
      <c r="W38811">
        <v>0</v>
      </c>
      <c r="X38811">
        <v>0</v>
      </c>
      <c r="Y38811">
        <v>0</v>
      </c>
      <c r="Z38811">
        <v>0</v>
      </c>
      <c r="AA38811">
        <v>0</v>
      </c>
      <c r="AB38811">
        <v>1</v>
      </c>
      <c r="AC38811">
        <v>0</v>
      </c>
      <c r="AD38811">
        <v>0</v>
      </c>
    </row>
    <row r="38812" spans="1:30" hidden="1" x14ac:dyDescent="0.3">
      <c r="A38812" t="s">
        <v>113223</v>
      </c>
      <c r="B38812" t="s">
        <v>113224</v>
      </c>
      <c r="C38812" t="s">
        <v>32</v>
      </c>
      <c r="E38812" s="1">
        <v>40456</v>
      </c>
      <c r="F38812">
        <v>750000</v>
      </c>
      <c r="G38812" t="s">
        <v>113223</v>
      </c>
      <c r="H38812" t="s">
        <v>113225</v>
      </c>
      <c r="I38812" t="s">
        <v>113226</v>
      </c>
      <c r="J38812" t="s">
        <v>113227</v>
      </c>
      <c r="K38812" t="s">
        <v>37</v>
      </c>
      <c r="L38812" t="s">
        <v>53</v>
      </c>
      <c r="M38812" t="s">
        <v>150</v>
      </c>
      <c r="N38812" t="s">
        <v>151</v>
      </c>
      <c r="O38812" t="s">
        <v>151</v>
      </c>
      <c r="P38812" s="1">
        <v>39814</v>
      </c>
      <c r="Q38812" t="s">
        <v>53</v>
      </c>
      <c r="R38812" t="s">
        <v>56</v>
      </c>
      <c r="S38812" t="s">
        <v>41</v>
      </c>
      <c r="T38812" t="s">
        <v>113203</v>
      </c>
      <c r="U38812" t="s">
        <v>113203</v>
      </c>
      <c r="V38812">
        <v>0</v>
      </c>
      <c r="W38812">
        <v>0</v>
      </c>
      <c r="X38812">
        <v>0</v>
      </c>
      <c r="Y38812">
        <v>0</v>
      </c>
      <c r="Z38812">
        <v>0</v>
      </c>
      <c r="AA38812">
        <v>0</v>
      </c>
      <c r="AB38812">
        <v>1</v>
      </c>
      <c r="AC38812">
        <v>0</v>
      </c>
      <c r="AD38812">
        <v>0</v>
      </c>
    </row>
    <row r="38813" spans="1:30" hidden="1" x14ac:dyDescent="0.3">
      <c r="A38813" t="s">
        <v>113223</v>
      </c>
      <c r="B38813" t="s">
        <v>113228</v>
      </c>
      <c r="C38813" t="s">
        <v>32</v>
      </c>
      <c r="D38813" t="s">
        <v>33</v>
      </c>
      <c r="E38813" s="1">
        <v>41191</v>
      </c>
      <c r="F38813">
        <v>5500000</v>
      </c>
      <c r="G38813" t="s">
        <v>113223</v>
      </c>
      <c r="H38813" t="s">
        <v>113225</v>
      </c>
      <c r="I38813" t="s">
        <v>113226</v>
      </c>
      <c r="J38813" t="s">
        <v>113227</v>
      </c>
      <c r="K38813" t="s">
        <v>37</v>
      </c>
      <c r="L38813" t="s">
        <v>53</v>
      </c>
      <c r="M38813" t="s">
        <v>150</v>
      </c>
      <c r="N38813" t="s">
        <v>151</v>
      </c>
      <c r="O38813" t="s">
        <v>151</v>
      </c>
      <c r="P38813" s="1">
        <v>39814</v>
      </c>
      <c r="Q38813" t="s">
        <v>53</v>
      </c>
      <c r="R38813" t="s">
        <v>56</v>
      </c>
      <c r="S38813" t="s">
        <v>41</v>
      </c>
      <c r="T38813" t="s">
        <v>113203</v>
      </c>
      <c r="U38813" t="s">
        <v>113203</v>
      </c>
      <c r="V38813">
        <v>0</v>
      </c>
      <c r="W38813">
        <v>0</v>
      </c>
      <c r="X38813">
        <v>0</v>
      </c>
      <c r="Y38813">
        <v>0</v>
      </c>
      <c r="Z38813">
        <v>0</v>
      </c>
      <c r="AA38813">
        <v>0</v>
      </c>
      <c r="AB38813">
        <v>1</v>
      </c>
      <c r="AC38813">
        <v>0</v>
      </c>
      <c r="AD38813">
        <v>0</v>
      </c>
    </row>
    <row r="38814" spans="1:30" hidden="1" x14ac:dyDescent="0.3">
      <c r="A38814" t="s">
        <v>113223</v>
      </c>
      <c r="B38814" t="s">
        <v>113229</v>
      </c>
      <c r="C38814" t="s">
        <v>32</v>
      </c>
      <c r="D38814" t="s">
        <v>139</v>
      </c>
      <c r="E38814" s="1">
        <v>41731</v>
      </c>
      <c r="F38814">
        <v>16000000</v>
      </c>
      <c r="G38814" t="s">
        <v>113223</v>
      </c>
      <c r="H38814" t="s">
        <v>113225</v>
      </c>
      <c r="I38814" t="s">
        <v>113226</v>
      </c>
      <c r="J38814" t="s">
        <v>113227</v>
      </c>
      <c r="K38814" t="s">
        <v>37</v>
      </c>
      <c r="L38814" t="s">
        <v>53</v>
      </c>
      <c r="M38814" t="s">
        <v>150</v>
      </c>
      <c r="N38814" t="s">
        <v>151</v>
      </c>
      <c r="O38814" t="s">
        <v>151</v>
      </c>
      <c r="P38814" s="1">
        <v>39814</v>
      </c>
      <c r="Q38814" t="s">
        <v>53</v>
      </c>
      <c r="R38814" t="s">
        <v>56</v>
      </c>
      <c r="S38814" t="s">
        <v>41</v>
      </c>
      <c r="T38814" t="s">
        <v>113203</v>
      </c>
      <c r="U38814" t="s">
        <v>113203</v>
      </c>
      <c r="V38814">
        <v>0</v>
      </c>
      <c r="W38814">
        <v>0</v>
      </c>
      <c r="X38814">
        <v>0</v>
      </c>
      <c r="Y38814">
        <v>0</v>
      </c>
      <c r="Z38814">
        <v>0</v>
      </c>
      <c r="AA38814">
        <v>0</v>
      </c>
      <c r="AB38814">
        <v>1</v>
      </c>
      <c r="AC38814">
        <v>0</v>
      </c>
      <c r="AD38814">
        <v>0</v>
      </c>
    </row>
    <row r="38815" spans="1:30" hidden="1" x14ac:dyDescent="0.3">
      <c r="A38815" t="s">
        <v>113223</v>
      </c>
      <c r="B38815" t="s">
        <v>113230</v>
      </c>
      <c r="C38815" t="s">
        <v>32</v>
      </c>
      <c r="D38815" t="s">
        <v>50</v>
      </c>
      <c r="E38815" t="s">
        <v>10521</v>
      </c>
      <c r="F38815">
        <v>2500000</v>
      </c>
      <c r="G38815" t="s">
        <v>113223</v>
      </c>
      <c r="H38815" t="s">
        <v>113225</v>
      </c>
      <c r="I38815" t="s">
        <v>113226</v>
      </c>
      <c r="J38815" t="s">
        <v>113227</v>
      </c>
      <c r="K38815" t="s">
        <v>37</v>
      </c>
      <c r="L38815" t="s">
        <v>53</v>
      </c>
      <c r="M38815" t="s">
        <v>150</v>
      </c>
      <c r="N38815" t="s">
        <v>151</v>
      </c>
      <c r="O38815" t="s">
        <v>151</v>
      </c>
      <c r="P38815" s="1">
        <v>39814</v>
      </c>
      <c r="Q38815" t="s">
        <v>53</v>
      </c>
      <c r="R38815" t="s">
        <v>56</v>
      </c>
      <c r="S38815" t="s">
        <v>41</v>
      </c>
      <c r="T38815" t="s">
        <v>113203</v>
      </c>
      <c r="U38815" t="s">
        <v>113203</v>
      </c>
      <c r="V38815">
        <v>0</v>
      </c>
      <c r="W38815">
        <v>0</v>
      </c>
      <c r="X38815">
        <v>0</v>
      </c>
      <c r="Y38815">
        <v>0</v>
      </c>
      <c r="Z38815">
        <v>0</v>
      </c>
      <c r="AA38815">
        <v>0</v>
      </c>
      <c r="AB38815">
        <v>1</v>
      </c>
      <c r="AC38815">
        <v>0</v>
      </c>
      <c r="AD38815">
        <v>0</v>
      </c>
    </row>
    <row r="38816" spans="1:30" hidden="1" x14ac:dyDescent="0.3">
      <c r="A38816" t="s">
        <v>113223</v>
      </c>
      <c r="B38816" t="s">
        <v>113231</v>
      </c>
      <c r="C38816" t="s">
        <v>32</v>
      </c>
      <c r="D38816" t="s">
        <v>322</v>
      </c>
      <c r="E38816" t="s">
        <v>557</v>
      </c>
      <c r="F38816">
        <v>35000000</v>
      </c>
      <c r="G38816" t="s">
        <v>113223</v>
      </c>
      <c r="H38816" t="s">
        <v>113225</v>
      </c>
      <c r="I38816" t="s">
        <v>113226</v>
      </c>
      <c r="J38816" t="s">
        <v>113227</v>
      </c>
      <c r="K38816" t="s">
        <v>37</v>
      </c>
      <c r="L38816" t="s">
        <v>53</v>
      </c>
      <c r="M38816" t="s">
        <v>150</v>
      </c>
      <c r="N38816" t="s">
        <v>151</v>
      </c>
      <c r="O38816" t="s">
        <v>151</v>
      </c>
      <c r="P38816" s="1">
        <v>39814</v>
      </c>
      <c r="Q38816" t="s">
        <v>53</v>
      </c>
      <c r="R38816" t="s">
        <v>56</v>
      </c>
      <c r="S38816" t="s">
        <v>41</v>
      </c>
      <c r="T38816" t="s">
        <v>113203</v>
      </c>
      <c r="U38816" t="s">
        <v>113203</v>
      </c>
      <c r="V38816">
        <v>0</v>
      </c>
      <c r="W38816">
        <v>0</v>
      </c>
      <c r="X38816">
        <v>0</v>
      </c>
      <c r="Y38816">
        <v>0</v>
      </c>
      <c r="Z38816">
        <v>0</v>
      </c>
      <c r="AA38816">
        <v>0</v>
      </c>
      <c r="AB38816">
        <v>1</v>
      </c>
      <c r="AC38816">
        <v>0</v>
      </c>
      <c r="AD38816">
        <v>0</v>
      </c>
    </row>
    <row r="38817" spans="1:30" hidden="1" x14ac:dyDescent="0.3">
      <c r="A38817" t="s">
        <v>113232</v>
      </c>
      <c r="B38817" t="s">
        <v>113233</v>
      </c>
      <c r="C38817" t="s">
        <v>32</v>
      </c>
      <c r="D38817" t="s">
        <v>33</v>
      </c>
      <c r="E38817" t="s">
        <v>10412</v>
      </c>
      <c r="F38817">
        <v>47167166</v>
      </c>
      <c r="G38817" t="s">
        <v>113232</v>
      </c>
      <c r="H38817" t="s">
        <v>113234</v>
      </c>
      <c r="I38817" t="s">
        <v>113235</v>
      </c>
      <c r="J38817" t="s">
        <v>113236</v>
      </c>
      <c r="K38817" t="s">
        <v>37</v>
      </c>
      <c r="L38817" t="s">
        <v>53</v>
      </c>
      <c r="M38817" t="s">
        <v>54</v>
      </c>
      <c r="N38817" t="s">
        <v>95</v>
      </c>
      <c r="O38817" t="s">
        <v>1074</v>
      </c>
      <c r="P38817" s="1">
        <v>39448</v>
      </c>
      <c r="Q38817" t="s">
        <v>53</v>
      </c>
      <c r="R38817" t="s">
        <v>56</v>
      </c>
      <c r="S38817" t="s">
        <v>41</v>
      </c>
      <c r="T38817" t="s">
        <v>113203</v>
      </c>
      <c r="U38817" t="s">
        <v>113203</v>
      </c>
      <c r="V38817">
        <v>0</v>
      </c>
      <c r="W38817">
        <v>0</v>
      </c>
      <c r="X38817">
        <v>0</v>
      </c>
      <c r="Y38817">
        <v>0</v>
      </c>
      <c r="Z38817">
        <v>0</v>
      </c>
      <c r="AA38817">
        <v>0</v>
      </c>
      <c r="AB38817">
        <v>1</v>
      </c>
      <c r="AC38817">
        <v>0</v>
      </c>
      <c r="AD38817">
        <v>0</v>
      </c>
    </row>
    <row r="38818" spans="1:30" hidden="1" x14ac:dyDescent="0.3">
      <c r="A38818" t="s">
        <v>113232</v>
      </c>
      <c r="B38818" t="s">
        <v>113237</v>
      </c>
      <c r="C38818" t="s">
        <v>32</v>
      </c>
      <c r="D38818" t="s">
        <v>50</v>
      </c>
      <c r="E38818" t="s">
        <v>3481</v>
      </c>
      <c r="F38818">
        <v>12600000</v>
      </c>
      <c r="G38818" t="s">
        <v>113232</v>
      </c>
      <c r="H38818" t="s">
        <v>113234</v>
      </c>
      <c r="I38818" t="s">
        <v>113235</v>
      </c>
      <c r="J38818" t="s">
        <v>113236</v>
      </c>
      <c r="K38818" t="s">
        <v>37</v>
      </c>
      <c r="L38818" t="s">
        <v>53</v>
      </c>
      <c r="M38818" t="s">
        <v>54</v>
      </c>
      <c r="N38818" t="s">
        <v>95</v>
      </c>
      <c r="O38818" t="s">
        <v>1074</v>
      </c>
      <c r="P38818" s="1">
        <v>39448</v>
      </c>
      <c r="Q38818" t="s">
        <v>53</v>
      </c>
      <c r="R38818" t="s">
        <v>56</v>
      </c>
      <c r="S38818" t="s">
        <v>41</v>
      </c>
      <c r="T38818" t="s">
        <v>113203</v>
      </c>
      <c r="U38818" t="s">
        <v>113203</v>
      </c>
      <c r="V38818">
        <v>0</v>
      </c>
      <c r="W38818">
        <v>0</v>
      </c>
      <c r="X38818">
        <v>0</v>
      </c>
      <c r="Y38818">
        <v>0</v>
      </c>
      <c r="Z38818">
        <v>0</v>
      </c>
      <c r="AA38818">
        <v>0</v>
      </c>
      <c r="AB38818">
        <v>1</v>
      </c>
      <c r="AC38818">
        <v>0</v>
      </c>
      <c r="AD38818">
        <v>0</v>
      </c>
    </row>
    <row r="38819" spans="1:30" hidden="1" x14ac:dyDescent="0.3">
      <c r="A38819" t="s">
        <v>113238</v>
      </c>
      <c r="B38819" t="s">
        <v>113239</v>
      </c>
      <c r="C38819" t="s">
        <v>32</v>
      </c>
      <c r="E38819" t="s">
        <v>879</v>
      </c>
      <c r="F38819">
        <v>10917805</v>
      </c>
      <c r="G38819" t="s">
        <v>113238</v>
      </c>
      <c r="H38819" t="s">
        <v>113240</v>
      </c>
      <c r="I38819" t="s">
        <v>113241</v>
      </c>
      <c r="J38819" t="s">
        <v>113242</v>
      </c>
      <c r="K38819" t="s">
        <v>72</v>
      </c>
      <c r="L38819" t="s">
        <v>53</v>
      </c>
      <c r="M38819" t="s">
        <v>116</v>
      </c>
      <c r="N38819" t="s">
        <v>117</v>
      </c>
      <c r="O38819" t="s">
        <v>4945</v>
      </c>
      <c r="P38819" s="1">
        <v>38719</v>
      </c>
      <c r="Q38819" t="s">
        <v>53</v>
      </c>
      <c r="R38819" t="s">
        <v>56</v>
      </c>
      <c r="S38819" t="s">
        <v>41</v>
      </c>
      <c r="T38819" t="s">
        <v>113203</v>
      </c>
      <c r="U38819" t="s">
        <v>113203</v>
      </c>
      <c r="V38819">
        <v>0</v>
      </c>
      <c r="W38819">
        <v>0</v>
      </c>
      <c r="X38819">
        <v>0</v>
      </c>
      <c r="Y38819">
        <v>0</v>
      </c>
      <c r="Z38819">
        <v>0</v>
      </c>
      <c r="AA38819">
        <v>0</v>
      </c>
      <c r="AB38819">
        <v>1</v>
      </c>
      <c r="AC38819">
        <v>0</v>
      </c>
      <c r="AD38819">
        <v>0</v>
      </c>
    </row>
    <row r="38820" spans="1:30" hidden="1" x14ac:dyDescent="0.3">
      <c r="A38820" t="s">
        <v>113243</v>
      </c>
      <c r="B38820" t="s">
        <v>113244</v>
      </c>
      <c r="C38820" t="s">
        <v>32</v>
      </c>
      <c r="E38820" t="s">
        <v>12921</v>
      </c>
      <c r="F38820">
        <v>4999999</v>
      </c>
      <c r="G38820" t="s">
        <v>113243</v>
      </c>
      <c r="H38820" t="s">
        <v>113245</v>
      </c>
      <c r="I38820" t="s">
        <v>113246</v>
      </c>
      <c r="J38820" t="s">
        <v>113247</v>
      </c>
      <c r="K38820" t="s">
        <v>37</v>
      </c>
      <c r="L38820" t="s">
        <v>53</v>
      </c>
      <c r="M38820" t="s">
        <v>54</v>
      </c>
      <c r="N38820" t="s">
        <v>95</v>
      </c>
      <c r="O38820" t="s">
        <v>1074</v>
      </c>
      <c r="P38820" s="1">
        <v>38417</v>
      </c>
      <c r="Q38820" t="s">
        <v>53</v>
      </c>
      <c r="R38820" t="s">
        <v>56</v>
      </c>
      <c r="S38820" t="s">
        <v>41</v>
      </c>
      <c r="T38820" t="s">
        <v>113203</v>
      </c>
      <c r="U38820" t="s">
        <v>113203</v>
      </c>
      <c r="V38820">
        <v>0</v>
      </c>
      <c r="W38820">
        <v>0</v>
      </c>
      <c r="X38820">
        <v>0</v>
      </c>
      <c r="Y38820">
        <v>0</v>
      </c>
      <c r="Z38820">
        <v>0</v>
      </c>
      <c r="AA38820">
        <v>0</v>
      </c>
      <c r="AB38820">
        <v>1</v>
      </c>
      <c r="AC38820">
        <v>0</v>
      </c>
      <c r="AD38820">
        <v>0</v>
      </c>
    </row>
    <row r="38821" spans="1:30" hidden="1" x14ac:dyDescent="0.3">
      <c r="A38821" t="s">
        <v>113243</v>
      </c>
      <c r="B38821" t="s">
        <v>113248</v>
      </c>
      <c r="C38821" t="s">
        <v>32</v>
      </c>
      <c r="D38821" t="s">
        <v>33</v>
      </c>
      <c r="E38821" s="1">
        <v>39452</v>
      </c>
      <c r="F38821">
        <v>11500000</v>
      </c>
      <c r="G38821" t="s">
        <v>113243</v>
      </c>
      <c r="H38821" t="s">
        <v>113245</v>
      </c>
      <c r="I38821" t="s">
        <v>113246</v>
      </c>
      <c r="J38821" t="s">
        <v>113247</v>
      </c>
      <c r="K38821" t="s">
        <v>37</v>
      </c>
      <c r="L38821" t="s">
        <v>53</v>
      </c>
      <c r="M38821" t="s">
        <v>54</v>
      </c>
      <c r="N38821" t="s">
        <v>95</v>
      </c>
      <c r="O38821" t="s">
        <v>1074</v>
      </c>
      <c r="P38821" s="1">
        <v>38417</v>
      </c>
      <c r="Q38821" t="s">
        <v>53</v>
      </c>
      <c r="R38821" t="s">
        <v>56</v>
      </c>
      <c r="S38821" t="s">
        <v>41</v>
      </c>
      <c r="T38821" t="s">
        <v>113203</v>
      </c>
      <c r="U38821" t="s">
        <v>113203</v>
      </c>
      <c r="V38821">
        <v>0</v>
      </c>
      <c r="W38821">
        <v>0</v>
      </c>
      <c r="X38821">
        <v>0</v>
      </c>
      <c r="Y38821">
        <v>0</v>
      </c>
      <c r="Z38821">
        <v>0</v>
      </c>
      <c r="AA38821">
        <v>0</v>
      </c>
      <c r="AB38821">
        <v>1</v>
      </c>
      <c r="AC38821">
        <v>0</v>
      </c>
      <c r="AD38821">
        <v>0</v>
      </c>
    </row>
    <row r="38822" spans="1:30" hidden="1" x14ac:dyDescent="0.3">
      <c r="A38822" t="s">
        <v>113243</v>
      </c>
      <c r="B38822" t="s">
        <v>113249</v>
      </c>
      <c r="C38822" t="s">
        <v>32</v>
      </c>
      <c r="D38822" t="s">
        <v>50</v>
      </c>
      <c r="E38822" t="s">
        <v>113250</v>
      </c>
      <c r="F38822">
        <v>5800000</v>
      </c>
      <c r="G38822" t="s">
        <v>113243</v>
      </c>
      <c r="H38822" t="s">
        <v>113245</v>
      </c>
      <c r="I38822" t="s">
        <v>113246</v>
      </c>
      <c r="J38822" t="s">
        <v>113247</v>
      </c>
      <c r="K38822" t="s">
        <v>37</v>
      </c>
      <c r="L38822" t="s">
        <v>53</v>
      </c>
      <c r="M38822" t="s">
        <v>54</v>
      </c>
      <c r="N38822" t="s">
        <v>95</v>
      </c>
      <c r="O38822" t="s">
        <v>1074</v>
      </c>
      <c r="P38822" s="1">
        <v>38417</v>
      </c>
      <c r="Q38822" t="s">
        <v>53</v>
      </c>
      <c r="R38822" t="s">
        <v>56</v>
      </c>
      <c r="S38822" t="s">
        <v>41</v>
      </c>
      <c r="T38822" t="s">
        <v>113203</v>
      </c>
      <c r="U38822" t="s">
        <v>113203</v>
      </c>
      <c r="V38822">
        <v>0</v>
      </c>
      <c r="W38822">
        <v>0</v>
      </c>
      <c r="X38822">
        <v>0</v>
      </c>
      <c r="Y38822">
        <v>0</v>
      </c>
      <c r="Z38822">
        <v>0</v>
      </c>
      <c r="AA38822">
        <v>0</v>
      </c>
      <c r="AB38822">
        <v>1</v>
      </c>
      <c r="AC38822">
        <v>0</v>
      </c>
      <c r="AD38822">
        <v>0</v>
      </c>
    </row>
    <row r="38823" spans="1:30" hidden="1" x14ac:dyDescent="0.3">
      <c r="A38823" t="s">
        <v>113251</v>
      </c>
      <c r="B38823" t="s">
        <v>113252</v>
      </c>
      <c r="C38823" t="s">
        <v>32</v>
      </c>
      <c r="E38823" t="s">
        <v>12308</v>
      </c>
      <c r="F38823">
        <v>455000</v>
      </c>
      <c r="G38823" t="s">
        <v>113251</v>
      </c>
      <c r="H38823" t="s">
        <v>113253</v>
      </c>
      <c r="I38823" t="s">
        <v>113254</v>
      </c>
      <c r="J38823" t="s">
        <v>113255</v>
      </c>
      <c r="K38823" t="s">
        <v>37</v>
      </c>
      <c r="L38823" t="s">
        <v>53</v>
      </c>
      <c r="M38823" t="s">
        <v>774</v>
      </c>
      <c r="N38823" t="s">
        <v>775</v>
      </c>
      <c r="O38823" t="s">
        <v>2155</v>
      </c>
      <c r="P38823" s="1">
        <v>32509</v>
      </c>
      <c r="Q38823" t="s">
        <v>53</v>
      </c>
      <c r="R38823" t="s">
        <v>56</v>
      </c>
      <c r="S38823" t="s">
        <v>41</v>
      </c>
      <c r="T38823" t="s">
        <v>113203</v>
      </c>
      <c r="U38823" t="s">
        <v>113203</v>
      </c>
      <c r="V38823">
        <v>0</v>
      </c>
      <c r="W38823">
        <v>0</v>
      </c>
      <c r="X38823">
        <v>0</v>
      </c>
      <c r="Y38823">
        <v>0</v>
      </c>
      <c r="Z38823">
        <v>0</v>
      </c>
      <c r="AA38823">
        <v>0</v>
      </c>
      <c r="AB38823">
        <v>1</v>
      </c>
      <c r="AC38823">
        <v>0</v>
      </c>
      <c r="AD38823">
        <v>0</v>
      </c>
    </row>
    <row r="38824" spans="1:30" hidden="1" x14ac:dyDescent="0.3">
      <c r="A38824" t="s">
        <v>113251</v>
      </c>
      <c r="B38824" t="s">
        <v>113256</v>
      </c>
      <c r="C38824" t="s">
        <v>32</v>
      </c>
      <c r="E38824" t="s">
        <v>9941</v>
      </c>
      <c r="F38824">
        <v>10910000</v>
      </c>
      <c r="G38824" t="s">
        <v>113251</v>
      </c>
      <c r="H38824" t="s">
        <v>113253</v>
      </c>
      <c r="I38824" t="s">
        <v>113254</v>
      </c>
      <c r="J38824" t="s">
        <v>113255</v>
      </c>
      <c r="K38824" t="s">
        <v>37</v>
      </c>
      <c r="L38824" t="s">
        <v>53</v>
      </c>
      <c r="M38824" t="s">
        <v>774</v>
      </c>
      <c r="N38824" t="s">
        <v>775</v>
      </c>
      <c r="O38824" t="s">
        <v>2155</v>
      </c>
      <c r="P38824" s="1">
        <v>32509</v>
      </c>
      <c r="Q38824" t="s">
        <v>53</v>
      </c>
      <c r="R38824" t="s">
        <v>56</v>
      </c>
      <c r="S38824" t="s">
        <v>41</v>
      </c>
      <c r="T38824" t="s">
        <v>113203</v>
      </c>
      <c r="U38824" t="s">
        <v>113203</v>
      </c>
      <c r="V38824">
        <v>0</v>
      </c>
      <c r="W38824">
        <v>0</v>
      </c>
      <c r="X38824">
        <v>0</v>
      </c>
      <c r="Y38824">
        <v>0</v>
      </c>
      <c r="Z38824">
        <v>0</v>
      </c>
      <c r="AA38824">
        <v>0</v>
      </c>
      <c r="AB38824">
        <v>1</v>
      </c>
      <c r="AC38824">
        <v>0</v>
      </c>
      <c r="AD38824">
        <v>0</v>
      </c>
    </row>
    <row r="38825" spans="1:30" hidden="1" x14ac:dyDescent="0.3">
      <c r="A38825" t="s">
        <v>113257</v>
      </c>
      <c r="B38825" t="s">
        <v>113258</v>
      </c>
      <c r="C38825" t="s">
        <v>32</v>
      </c>
      <c r="D38825" t="s">
        <v>50</v>
      </c>
      <c r="E38825" t="s">
        <v>4503</v>
      </c>
      <c r="F38825">
        <v>6715242</v>
      </c>
      <c r="G38825" t="s">
        <v>113257</v>
      </c>
      <c r="H38825" t="s">
        <v>113259</v>
      </c>
      <c r="I38825" t="s">
        <v>113260</v>
      </c>
      <c r="J38825" t="s">
        <v>113261</v>
      </c>
      <c r="K38825" t="s">
        <v>37</v>
      </c>
      <c r="L38825" t="s">
        <v>53</v>
      </c>
      <c r="M38825" t="s">
        <v>62</v>
      </c>
      <c r="N38825" t="s">
        <v>63</v>
      </c>
      <c r="O38825" t="s">
        <v>63</v>
      </c>
      <c r="P38825" s="1">
        <v>41275</v>
      </c>
      <c r="Q38825" t="s">
        <v>53</v>
      </c>
      <c r="R38825" t="s">
        <v>56</v>
      </c>
      <c r="S38825" t="s">
        <v>41</v>
      </c>
      <c r="T38825" t="s">
        <v>113203</v>
      </c>
      <c r="U38825" t="s">
        <v>113203</v>
      </c>
      <c r="V38825">
        <v>0</v>
      </c>
      <c r="W38825">
        <v>0</v>
      </c>
      <c r="X38825">
        <v>0</v>
      </c>
      <c r="Y38825">
        <v>0</v>
      </c>
      <c r="Z38825">
        <v>0</v>
      </c>
      <c r="AA38825">
        <v>0</v>
      </c>
      <c r="AB38825">
        <v>1</v>
      </c>
      <c r="AC38825">
        <v>0</v>
      </c>
      <c r="AD38825">
        <v>0</v>
      </c>
    </row>
    <row r="38826" spans="1:30" hidden="1" x14ac:dyDescent="0.3">
      <c r="A38826" t="s">
        <v>113262</v>
      </c>
      <c r="B38826" t="s">
        <v>113263</v>
      </c>
      <c r="C38826" t="s">
        <v>32</v>
      </c>
      <c r="D38826" t="s">
        <v>50</v>
      </c>
      <c r="E38826" t="s">
        <v>20793</v>
      </c>
      <c r="F38826">
        <v>2500000</v>
      </c>
      <c r="G38826" t="s">
        <v>113262</v>
      </c>
      <c r="H38826" t="s">
        <v>113264</v>
      </c>
      <c r="I38826" t="s">
        <v>113265</v>
      </c>
      <c r="J38826" t="s">
        <v>113266</v>
      </c>
      <c r="K38826" t="s">
        <v>37</v>
      </c>
      <c r="L38826" t="s">
        <v>53</v>
      </c>
      <c r="M38826" t="s">
        <v>73</v>
      </c>
      <c r="N38826" t="s">
        <v>74</v>
      </c>
      <c r="O38826" t="s">
        <v>75</v>
      </c>
      <c r="P38826" s="1">
        <v>39934</v>
      </c>
      <c r="Q38826" t="s">
        <v>53</v>
      </c>
      <c r="R38826" t="s">
        <v>56</v>
      </c>
      <c r="S38826" t="s">
        <v>41</v>
      </c>
      <c r="T38826" t="s">
        <v>113203</v>
      </c>
      <c r="U38826" t="s">
        <v>113203</v>
      </c>
      <c r="V38826">
        <v>0</v>
      </c>
      <c r="W38826">
        <v>0</v>
      </c>
      <c r="X38826">
        <v>0</v>
      </c>
      <c r="Y38826">
        <v>0</v>
      </c>
      <c r="Z38826">
        <v>0</v>
      </c>
      <c r="AA38826">
        <v>0</v>
      </c>
      <c r="AB38826">
        <v>1</v>
      </c>
      <c r="AC38826">
        <v>0</v>
      </c>
      <c r="AD38826">
        <v>0</v>
      </c>
    </row>
    <row r="38827" spans="1:30" hidden="1" x14ac:dyDescent="0.3">
      <c r="A38827" t="s">
        <v>113267</v>
      </c>
      <c r="B38827" t="s">
        <v>113268</v>
      </c>
      <c r="C38827" t="s">
        <v>32</v>
      </c>
      <c r="D38827" t="s">
        <v>50</v>
      </c>
      <c r="E38827" s="1">
        <v>40179</v>
      </c>
      <c r="F38827">
        <v>4800000</v>
      </c>
      <c r="G38827" t="s">
        <v>113267</v>
      </c>
      <c r="H38827" t="s">
        <v>113269</v>
      </c>
      <c r="I38827" t="s">
        <v>113270</v>
      </c>
      <c r="J38827" t="s">
        <v>113271</v>
      </c>
      <c r="K38827" t="s">
        <v>37</v>
      </c>
      <c r="L38827" t="s">
        <v>53</v>
      </c>
      <c r="M38827" t="s">
        <v>2823</v>
      </c>
      <c r="N38827" t="s">
        <v>2824</v>
      </c>
      <c r="O38827" t="s">
        <v>4510</v>
      </c>
      <c r="P38827" s="1">
        <v>38726</v>
      </c>
      <c r="Q38827" t="s">
        <v>53</v>
      </c>
      <c r="R38827" t="s">
        <v>56</v>
      </c>
      <c r="S38827" t="s">
        <v>41</v>
      </c>
      <c r="T38827" t="s">
        <v>113203</v>
      </c>
      <c r="U38827" t="s">
        <v>113203</v>
      </c>
      <c r="V38827">
        <v>0</v>
      </c>
      <c r="W38827">
        <v>0</v>
      </c>
      <c r="X38827">
        <v>0</v>
      </c>
      <c r="Y38827">
        <v>0</v>
      </c>
      <c r="Z38827">
        <v>0</v>
      </c>
      <c r="AA38827">
        <v>0</v>
      </c>
      <c r="AB38827">
        <v>1</v>
      </c>
      <c r="AC38827">
        <v>0</v>
      </c>
      <c r="AD38827">
        <v>0</v>
      </c>
    </row>
    <row r="38828" spans="1:30" hidden="1" x14ac:dyDescent="0.3">
      <c r="A38828" t="s">
        <v>113267</v>
      </c>
      <c r="B38828" t="s">
        <v>113272</v>
      </c>
      <c r="C38828" t="s">
        <v>32</v>
      </c>
      <c r="E38828" s="1">
        <v>40066</v>
      </c>
      <c r="F38828">
        <v>900000</v>
      </c>
      <c r="G38828" t="s">
        <v>113267</v>
      </c>
      <c r="H38828" t="s">
        <v>113269</v>
      </c>
      <c r="I38828" t="s">
        <v>113270</v>
      </c>
      <c r="J38828" t="s">
        <v>113271</v>
      </c>
      <c r="K38828" t="s">
        <v>37</v>
      </c>
      <c r="L38828" t="s">
        <v>53</v>
      </c>
      <c r="M38828" t="s">
        <v>2823</v>
      </c>
      <c r="N38828" t="s">
        <v>2824</v>
      </c>
      <c r="O38828" t="s">
        <v>4510</v>
      </c>
      <c r="P38828" s="1">
        <v>38726</v>
      </c>
      <c r="Q38828" t="s">
        <v>53</v>
      </c>
      <c r="R38828" t="s">
        <v>56</v>
      </c>
      <c r="S38828" t="s">
        <v>41</v>
      </c>
      <c r="T38828" t="s">
        <v>113203</v>
      </c>
      <c r="U38828" t="s">
        <v>113203</v>
      </c>
      <c r="V38828">
        <v>0</v>
      </c>
      <c r="W38828">
        <v>0</v>
      </c>
      <c r="X38828">
        <v>0</v>
      </c>
      <c r="Y38828">
        <v>0</v>
      </c>
      <c r="Z38828">
        <v>0</v>
      </c>
      <c r="AA38828">
        <v>0</v>
      </c>
      <c r="AB38828">
        <v>1</v>
      </c>
      <c r="AC38828">
        <v>0</v>
      </c>
      <c r="AD38828">
        <v>0</v>
      </c>
    </row>
    <row r="38829" spans="1:30" hidden="1" x14ac:dyDescent="0.3">
      <c r="A38829" t="s">
        <v>113273</v>
      </c>
      <c r="B38829" t="s">
        <v>113274</v>
      </c>
      <c r="C38829" t="s">
        <v>32</v>
      </c>
      <c r="E38829" s="1">
        <v>41976</v>
      </c>
      <c r="F38829">
        <v>1673537</v>
      </c>
      <c r="G38829" t="s">
        <v>113273</v>
      </c>
      <c r="H38829" t="s">
        <v>113275</v>
      </c>
      <c r="I38829" t="s">
        <v>113276</v>
      </c>
      <c r="J38829" t="s">
        <v>113277</v>
      </c>
      <c r="K38829" t="s">
        <v>37</v>
      </c>
      <c r="L38829" t="s">
        <v>53</v>
      </c>
      <c r="M38829" t="s">
        <v>1684</v>
      </c>
      <c r="N38829" t="s">
        <v>1685</v>
      </c>
      <c r="O38829" t="s">
        <v>1685</v>
      </c>
      <c r="P38829" s="1">
        <v>38667</v>
      </c>
      <c r="Q38829" t="s">
        <v>53</v>
      </c>
      <c r="R38829" t="s">
        <v>56</v>
      </c>
      <c r="S38829" t="s">
        <v>41</v>
      </c>
      <c r="T38829" t="s">
        <v>113203</v>
      </c>
      <c r="U38829" t="s">
        <v>113203</v>
      </c>
      <c r="V38829">
        <v>0</v>
      </c>
      <c r="W38829">
        <v>0</v>
      </c>
      <c r="X38829">
        <v>0</v>
      </c>
      <c r="Y38829">
        <v>0</v>
      </c>
      <c r="Z38829">
        <v>0</v>
      </c>
      <c r="AA38829">
        <v>0</v>
      </c>
      <c r="AB38829">
        <v>1</v>
      </c>
      <c r="AC38829">
        <v>0</v>
      </c>
      <c r="AD38829">
        <v>0</v>
      </c>
    </row>
    <row r="38830" spans="1:30" hidden="1" x14ac:dyDescent="0.3">
      <c r="A38830" t="s">
        <v>113278</v>
      </c>
      <c r="B38830" t="s">
        <v>113279</v>
      </c>
      <c r="C38830" t="s">
        <v>32</v>
      </c>
      <c r="D38830" t="s">
        <v>50</v>
      </c>
      <c r="E38830" s="1">
        <v>38362</v>
      </c>
      <c r="F38830">
        <v>5000000</v>
      </c>
      <c r="G38830" t="s">
        <v>113278</v>
      </c>
      <c r="H38830" t="s">
        <v>113280</v>
      </c>
      <c r="I38830" t="s">
        <v>113281</v>
      </c>
      <c r="J38830" t="s">
        <v>113282</v>
      </c>
      <c r="K38830" t="s">
        <v>37</v>
      </c>
      <c r="L38830" t="s">
        <v>53</v>
      </c>
      <c r="M38830" t="s">
        <v>54</v>
      </c>
      <c r="N38830" t="s">
        <v>939</v>
      </c>
      <c r="O38830" t="s">
        <v>1232</v>
      </c>
      <c r="P38830" s="1">
        <v>38261</v>
      </c>
      <c r="Q38830" t="s">
        <v>53</v>
      </c>
      <c r="R38830" t="s">
        <v>56</v>
      </c>
      <c r="S38830" t="s">
        <v>41</v>
      </c>
      <c r="T38830" t="s">
        <v>113203</v>
      </c>
      <c r="U38830" t="s">
        <v>113203</v>
      </c>
      <c r="V38830">
        <v>0</v>
      </c>
      <c r="W38830">
        <v>0</v>
      </c>
      <c r="X38830">
        <v>0</v>
      </c>
      <c r="Y38830">
        <v>0</v>
      </c>
      <c r="Z38830">
        <v>0</v>
      </c>
      <c r="AA38830">
        <v>0</v>
      </c>
      <c r="AB38830">
        <v>1</v>
      </c>
      <c r="AC38830">
        <v>0</v>
      </c>
      <c r="AD38830">
        <v>0</v>
      </c>
    </row>
    <row r="38831" spans="1:30" hidden="1" x14ac:dyDescent="0.3">
      <c r="A38831" t="s">
        <v>113283</v>
      </c>
      <c r="B38831" t="s">
        <v>113284</v>
      </c>
      <c r="C38831" t="s">
        <v>32</v>
      </c>
      <c r="D38831" t="s">
        <v>322</v>
      </c>
      <c r="E38831" t="s">
        <v>6468</v>
      </c>
      <c r="F38831">
        <v>8500000</v>
      </c>
      <c r="G38831" t="s">
        <v>113283</v>
      </c>
      <c r="H38831" t="s">
        <v>113285</v>
      </c>
      <c r="I38831" t="s">
        <v>113286</v>
      </c>
      <c r="J38831" t="s">
        <v>113287</v>
      </c>
      <c r="K38831" t="s">
        <v>72</v>
      </c>
      <c r="L38831" t="s">
        <v>53</v>
      </c>
      <c r="M38831" t="s">
        <v>732</v>
      </c>
      <c r="N38831" t="s">
        <v>3581</v>
      </c>
      <c r="O38831" t="s">
        <v>243</v>
      </c>
      <c r="P38831" s="1">
        <v>36161</v>
      </c>
      <c r="Q38831" t="s">
        <v>53</v>
      </c>
      <c r="R38831" t="s">
        <v>56</v>
      </c>
      <c r="S38831" t="s">
        <v>41</v>
      </c>
      <c r="T38831" t="s">
        <v>113203</v>
      </c>
      <c r="U38831" t="s">
        <v>113203</v>
      </c>
      <c r="V38831">
        <v>0</v>
      </c>
      <c r="W38831">
        <v>0</v>
      </c>
      <c r="X38831">
        <v>0</v>
      </c>
      <c r="Y38831">
        <v>0</v>
      </c>
      <c r="Z38831">
        <v>0</v>
      </c>
      <c r="AA38831">
        <v>0</v>
      </c>
      <c r="AB38831">
        <v>1</v>
      </c>
      <c r="AC38831">
        <v>0</v>
      </c>
      <c r="AD38831">
        <v>0</v>
      </c>
    </row>
    <row r="38832" spans="1:30" hidden="1" x14ac:dyDescent="0.3">
      <c r="A38832" t="s">
        <v>113288</v>
      </c>
      <c r="B38832" t="s">
        <v>113289</v>
      </c>
      <c r="C38832" t="s">
        <v>32</v>
      </c>
      <c r="D38832" t="s">
        <v>33</v>
      </c>
      <c r="E38832" s="1">
        <v>42127</v>
      </c>
      <c r="F38832">
        <v>13000000</v>
      </c>
      <c r="G38832" t="s">
        <v>113288</v>
      </c>
      <c r="H38832" t="s">
        <v>113290</v>
      </c>
      <c r="I38832" t="s">
        <v>113291</v>
      </c>
      <c r="J38832" t="s">
        <v>113292</v>
      </c>
      <c r="K38832" t="s">
        <v>37</v>
      </c>
      <c r="L38832" t="s">
        <v>53</v>
      </c>
      <c r="M38832" t="s">
        <v>54</v>
      </c>
      <c r="N38832" t="s">
        <v>95</v>
      </c>
      <c r="O38832" t="s">
        <v>96</v>
      </c>
      <c r="P38832" s="1">
        <v>40909</v>
      </c>
      <c r="Q38832" t="s">
        <v>53</v>
      </c>
      <c r="R38832" t="s">
        <v>56</v>
      </c>
      <c r="S38832" t="s">
        <v>41</v>
      </c>
      <c r="T38832" t="s">
        <v>113203</v>
      </c>
      <c r="U38832" t="s">
        <v>113203</v>
      </c>
      <c r="V38832">
        <v>0</v>
      </c>
      <c r="W38832">
        <v>0</v>
      </c>
      <c r="X38832">
        <v>0</v>
      </c>
      <c r="Y38832">
        <v>0</v>
      </c>
      <c r="Z38832">
        <v>0</v>
      </c>
      <c r="AA38832">
        <v>0</v>
      </c>
      <c r="AB38832">
        <v>1</v>
      </c>
      <c r="AC38832">
        <v>0</v>
      </c>
      <c r="AD38832">
        <v>0</v>
      </c>
    </row>
    <row r="38833" spans="1:30" hidden="1" x14ac:dyDescent="0.3">
      <c r="A38833" t="s">
        <v>113288</v>
      </c>
      <c r="B38833" t="s">
        <v>113293</v>
      </c>
      <c r="C38833" t="s">
        <v>32</v>
      </c>
      <c r="D38833" t="s">
        <v>50</v>
      </c>
      <c r="E38833" t="s">
        <v>87</v>
      </c>
      <c r="F38833">
        <v>7500000</v>
      </c>
      <c r="G38833" t="s">
        <v>113288</v>
      </c>
      <c r="H38833" t="s">
        <v>113290</v>
      </c>
      <c r="I38833" t="s">
        <v>113291</v>
      </c>
      <c r="J38833" t="s">
        <v>113292</v>
      </c>
      <c r="K38833" t="s">
        <v>37</v>
      </c>
      <c r="L38833" t="s">
        <v>53</v>
      </c>
      <c r="M38833" t="s">
        <v>54</v>
      </c>
      <c r="N38833" t="s">
        <v>95</v>
      </c>
      <c r="O38833" t="s">
        <v>96</v>
      </c>
      <c r="P38833" s="1">
        <v>40909</v>
      </c>
      <c r="Q38833" t="s">
        <v>53</v>
      </c>
      <c r="R38833" t="s">
        <v>56</v>
      </c>
      <c r="S38833" t="s">
        <v>41</v>
      </c>
      <c r="T38833" t="s">
        <v>113203</v>
      </c>
      <c r="U38833" t="s">
        <v>113203</v>
      </c>
      <c r="V38833">
        <v>0</v>
      </c>
      <c r="W38833">
        <v>0</v>
      </c>
      <c r="X38833">
        <v>0</v>
      </c>
      <c r="Y38833">
        <v>0</v>
      </c>
      <c r="Z38833">
        <v>0</v>
      </c>
      <c r="AA38833">
        <v>0</v>
      </c>
      <c r="AB38833">
        <v>1</v>
      </c>
      <c r="AC38833">
        <v>0</v>
      </c>
      <c r="AD38833">
        <v>0</v>
      </c>
    </row>
    <row r="38834" spans="1:30" hidden="1" x14ac:dyDescent="0.3">
      <c r="A38834" t="s">
        <v>113294</v>
      </c>
      <c r="B38834" t="s">
        <v>113295</v>
      </c>
      <c r="C38834" t="s">
        <v>32</v>
      </c>
      <c r="D38834" t="s">
        <v>50</v>
      </c>
      <c r="E38834" s="1">
        <v>39547</v>
      </c>
      <c r="F38834">
        <v>15000000</v>
      </c>
      <c r="G38834" t="s">
        <v>113294</v>
      </c>
      <c r="H38834" t="s">
        <v>113296</v>
      </c>
      <c r="I38834" t="s">
        <v>113297</v>
      </c>
      <c r="J38834" t="s">
        <v>113298</v>
      </c>
      <c r="K38834" t="s">
        <v>37</v>
      </c>
      <c r="L38834" t="s">
        <v>53</v>
      </c>
      <c r="M38834" t="s">
        <v>643</v>
      </c>
      <c r="N38834" t="s">
        <v>644</v>
      </c>
      <c r="O38834" t="s">
        <v>644</v>
      </c>
      <c r="P38834" s="1">
        <v>35796</v>
      </c>
      <c r="Q38834" t="s">
        <v>53</v>
      </c>
      <c r="R38834" t="s">
        <v>56</v>
      </c>
      <c r="S38834" t="s">
        <v>41</v>
      </c>
      <c r="T38834" t="s">
        <v>113203</v>
      </c>
      <c r="U38834" t="s">
        <v>113203</v>
      </c>
      <c r="V38834">
        <v>0</v>
      </c>
      <c r="W38834">
        <v>0</v>
      </c>
      <c r="X38834">
        <v>0</v>
      </c>
      <c r="Y38834">
        <v>0</v>
      </c>
      <c r="Z38834">
        <v>0</v>
      </c>
      <c r="AA38834">
        <v>0</v>
      </c>
      <c r="AB38834">
        <v>1</v>
      </c>
      <c r="AC38834">
        <v>0</v>
      </c>
      <c r="AD38834">
        <v>0</v>
      </c>
    </row>
    <row r="38835" spans="1:30" hidden="1" x14ac:dyDescent="0.3">
      <c r="A38835" t="s">
        <v>113299</v>
      </c>
      <c r="B38835" t="s">
        <v>113300</v>
      </c>
      <c r="C38835" t="s">
        <v>32</v>
      </c>
      <c r="D38835" t="s">
        <v>50</v>
      </c>
      <c r="E38835" t="s">
        <v>2481</v>
      </c>
      <c r="F38835">
        <v>2722767</v>
      </c>
      <c r="G38835" t="s">
        <v>113299</v>
      </c>
      <c r="H38835" t="s">
        <v>113301</v>
      </c>
      <c r="I38835" t="s">
        <v>113302</v>
      </c>
      <c r="J38835" t="s">
        <v>113303</v>
      </c>
      <c r="K38835" t="s">
        <v>37</v>
      </c>
      <c r="L38835" t="s">
        <v>230</v>
      </c>
      <c r="M38835" t="s">
        <v>231</v>
      </c>
      <c r="N38835" t="s">
        <v>232</v>
      </c>
      <c r="O38835" t="s">
        <v>232</v>
      </c>
      <c r="P38835" s="1">
        <v>37987</v>
      </c>
      <c r="Q38835" t="s">
        <v>230</v>
      </c>
      <c r="R38835" t="s">
        <v>233</v>
      </c>
      <c r="S38835" t="s">
        <v>41</v>
      </c>
      <c r="T38835" t="s">
        <v>113203</v>
      </c>
      <c r="U38835" t="s">
        <v>113203</v>
      </c>
      <c r="V38835">
        <v>0</v>
      </c>
      <c r="W38835">
        <v>0</v>
      </c>
      <c r="X38835">
        <v>0</v>
      </c>
      <c r="Y38835">
        <v>0</v>
      </c>
      <c r="Z38835">
        <v>0</v>
      </c>
      <c r="AA38835">
        <v>0</v>
      </c>
      <c r="AB38835">
        <v>1</v>
      </c>
      <c r="AC38835">
        <v>0</v>
      </c>
      <c r="AD38835">
        <v>0</v>
      </c>
    </row>
    <row r="38836" spans="1:30" hidden="1" x14ac:dyDescent="0.3">
      <c r="A38836" t="s">
        <v>113304</v>
      </c>
      <c r="B38836" t="s">
        <v>113305</v>
      </c>
      <c r="C38836" t="s">
        <v>32</v>
      </c>
      <c r="D38836" t="s">
        <v>50</v>
      </c>
      <c r="E38836" t="s">
        <v>10816</v>
      </c>
      <c r="F38836">
        <v>7000000</v>
      </c>
      <c r="G38836" t="s">
        <v>113304</v>
      </c>
      <c r="H38836" t="s">
        <v>113306</v>
      </c>
      <c r="I38836" t="s">
        <v>113307</v>
      </c>
      <c r="J38836" t="s">
        <v>113308</v>
      </c>
      <c r="K38836" t="s">
        <v>37</v>
      </c>
      <c r="L38836" t="s">
        <v>230</v>
      </c>
      <c r="M38836" t="s">
        <v>231</v>
      </c>
      <c r="N38836" t="s">
        <v>232</v>
      </c>
      <c r="O38836" t="s">
        <v>232</v>
      </c>
      <c r="P38836" s="1">
        <v>40796</v>
      </c>
      <c r="Q38836" t="s">
        <v>230</v>
      </c>
      <c r="R38836" t="s">
        <v>233</v>
      </c>
      <c r="S38836" t="s">
        <v>41</v>
      </c>
      <c r="T38836" t="s">
        <v>113203</v>
      </c>
      <c r="U38836" t="s">
        <v>113203</v>
      </c>
      <c r="V38836">
        <v>0</v>
      </c>
      <c r="W38836">
        <v>0</v>
      </c>
      <c r="X38836">
        <v>0</v>
      </c>
      <c r="Y38836">
        <v>0</v>
      </c>
      <c r="Z38836">
        <v>0</v>
      </c>
      <c r="AA38836">
        <v>0</v>
      </c>
      <c r="AB38836">
        <v>1</v>
      </c>
      <c r="AC38836">
        <v>0</v>
      </c>
      <c r="AD38836">
        <v>0</v>
      </c>
    </row>
    <row r="38837" spans="1:30" hidden="1" x14ac:dyDescent="0.3">
      <c r="A38837" t="s">
        <v>113309</v>
      </c>
      <c r="B38837" t="s">
        <v>113310</v>
      </c>
      <c r="C38837" t="s">
        <v>32</v>
      </c>
      <c r="E38837" s="1">
        <v>41162</v>
      </c>
      <c r="F38837">
        <v>30000000</v>
      </c>
      <c r="G38837" t="s">
        <v>113309</v>
      </c>
      <c r="H38837" t="s">
        <v>113311</v>
      </c>
      <c r="I38837" t="s">
        <v>80854</v>
      </c>
      <c r="J38837" t="s">
        <v>113312</v>
      </c>
      <c r="K38837" t="s">
        <v>72</v>
      </c>
      <c r="L38837" t="s">
        <v>230</v>
      </c>
      <c r="M38837" t="s">
        <v>231</v>
      </c>
      <c r="N38837" t="s">
        <v>232</v>
      </c>
      <c r="O38837" t="s">
        <v>232</v>
      </c>
      <c r="P38837" s="1">
        <v>36161</v>
      </c>
      <c r="Q38837" t="s">
        <v>230</v>
      </c>
      <c r="R38837" t="s">
        <v>233</v>
      </c>
      <c r="S38837" t="s">
        <v>41</v>
      </c>
      <c r="T38837" t="s">
        <v>113203</v>
      </c>
      <c r="U38837" t="s">
        <v>113203</v>
      </c>
      <c r="V38837">
        <v>0</v>
      </c>
      <c r="W38837">
        <v>0</v>
      </c>
      <c r="X38837">
        <v>0</v>
      </c>
      <c r="Y38837">
        <v>0</v>
      </c>
      <c r="Z38837">
        <v>0</v>
      </c>
      <c r="AA38837">
        <v>0</v>
      </c>
      <c r="AB38837">
        <v>1</v>
      </c>
      <c r="AC38837">
        <v>0</v>
      </c>
      <c r="AD38837">
        <v>0</v>
      </c>
    </row>
    <row r="38838" spans="1:30" hidden="1" x14ac:dyDescent="0.3">
      <c r="A38838" t="s">
        <v>113313</v>
      </c>
      <c r="B38838" t="s">
        <v>113314</v>
      </c>
      <c r="C38838" t="s">
        <v>32</v>
      </c>
      <c r="D38838" t="s">
        <v>50</v>
      </c>
      <c r="E38838" s="1">
        <v>41244</v>
      </c>
      <c r="F38838">
        <v>2671168</v>
      </c>
      <c r="G38838" t="s">
        <v>113313</v>
      </c>
      <c r="H38838" t="s">
        <v>113315</v>
      </c>
      <c r="I38838" t="s">
        <v>113316</v>
      </c>
      <c r="J38838" t="s">
        <v>113317</v>
      </c>
      <c r="K38838" t="s">
        <v>37</v>
      </c>
      <c r="L38838" t="s">
        <v>53</v>
      </c>
      <c r="M38838" t="s">
        <v>732</v>
      </c>
      <c r="N38838" t="s">
        <v>102</v>
      </c>
      <c r="O38838" t="s">
        <v>4872</v>
      </c>
      <c r="P38838" s="1">
        <v>39448</v>
      </c>
      <c r="Q38838" t="s">
        <v>53</v>
      </c>
      <c r="R38838" t="s">
        <v>56</v>
      </c>
      <c r="S38838" t="s">
        <v>41</v>
      </c>
      <c r="T38838" t="s">
        <v>113318</v>
      </c>
      <c r="U38838" t="s">
        <v>113318</v>
      </c>
      <c r="V38838">
        <v>0</v>
      </c>
      <c r="W38838">
        <v>0</v>
      </c>
      <c r="X38838">
        <v>0</v>
      </c>
      <c r="Y38838">
        <v>0</v>
      </c>
      <c r="Z38838">
        <v>0</v>
      </c>
      <c r="AA38838">
        <v>0</v>
      </c>
      <c r="AB38838">
        <v>0</v>
      </c>
      <c r="AC38838">
        <v>1</v>
      </c>
      <c r="AD38838">
        <v>0</v>
      </c>
    </row>
    <row r="38839" spans="1:30" hidden="1" x14ac:dyDescent="0.3">
      <c r="A38839" t="s">
        <v>113313</v>
      </c>
      <c r="B38839" t="s">
        <v>113319</v>
      </c>
      <c r="C38839" t="s">
        <v>32</v>
      </c>
      <c r="E38839" s="1">
        <v>41791</v>
      </c>
      <c r="F38839">
        <v>1500000</v>
      </c>
      <c r="G38839" t="s">
        <v>113313</v>
      </c>
      <c r="H38839" t="s">
        <v>113315</v>
      </c>
      <c r="I38839" t="s">
        <v>113316</v>
      </c>
      <c r="J38839" t="s">
        <v>113317</v>
      </c>
      <c r="K38839" t="s">
        <v>37</v>
      </c>
      <c r="L38839" t="s">
        <v>53</v>
      </c>
      <c r="M38839" t="s">
        <v>732</v>
      </c>
      <c r="N38839" t="s">
        <v>102</v>
      </c>
      <c r="O38839" t="s">
        <v>4872</v>
      </c>
      <c r="P38839" s="1">
        <v>39448</v>
      </c>
      <c r="Q38839" t="s">
        <v>53</v>
      </c>
      <c r="R38839" t="s">
        <v>56</v>
      </c>
      <c r="S38839" t="s">
        <v>41</v>
      </c>
      <c r="T38839" t="s">
        <v>113318</v>
      </c>
      <c r="U38839" t="s">
        <v>113318</v>
      </c>
      <c r="V38839">
        <v>0</v>
      </c>
      <c r="W38839">
        <v>0</v>
      </c>
      <c r="X38839">
        <v>0</v>
      </c>
      <c r="Y38839">
        <v>0</v>
      </c>
      <c r="Z38839">
        <v>0</v>
      </c>
      <c r="AA38839">
        <v>0</v>
      </c>
      <c r="AB38839">
        <v>0</v>
      </c>
      <c r="AC38839">
        <v>1</v>
      </c>
      <c r="AD38839">
        <v>0</v>
      </c>
    </row>
    <row r="38840" spans="1:30" hidden="1" x14ac:dyDescent="0.3">
      <c r="A38840" t="s">
        <v>113313</v>
      </c>
      <c r="B38840" t="s">
        <v>113320</v>
      </c>
      <c r="C38840" t="s">
        <v>32</v>
      </c>
      <c r="D38840" t="s">
        <v>50</v>
      </c>
      <c r="E38840" s="1">
        <v>39730</v>
      </c>
      <c r="F38840">
        <v>2500000</v>
      </c>
      <c r="G38840" t="s">
        <v>113313</v>
      </c>
      <c r="H38840" t="s">
        <v>113315</v>
      </c>
      <c r="I38840" t="s">
        <v>113316</v>
      </c>
      <c r="J38840" t="s">
        <v>113317</v>
      </c>
      <c r="K38840" t="s">
        <v>37</v>
      </c>
      <c r="L38840" t="s">
        <v>53</v>
      </c>
      <c r="M38840" t="s">
        <v>732</v>
      </c>
      <c r="N38840" t="s">
        <v>102</v>
      </c>
      <c r="O38840" t="s">
        <v>4872</v>
      </c>
      <c r="P38840" s="1">
        <v>39448</v>
      </c>
      <c r="Q38840" t="s">
        <v>53</v>
      </c>
      <c r="R38840" t="s">
        <v>56</v>
      </c>
      <c r="S38840" t="s">
        <v>41</v>
      </c>
      <c r="T38840" t="s">
        <v>113318</v>
      </c>
      <c r="U38840" t="s">
        <v>113318</v>
      </c>
      <c r="V38840">
        <v>0</v>
      </c>
      <c r="W38840">
        <v>0</v>
      </c>
      <c r="X38840">
        <v>0</v>
      </c>
      <c r="Y38840">
        <v>0</v>
      </c>
      <c r="Z38840">
        <v>0</v>
      </c>
      <c r="AA38840">
        <v>0</v>
      </c>
      <c r="AB38840">
        <v>0</v>
      </c>
      <c r="AC38840">
        <v>1</v>
      </c>
      <c r="AD38840">
        <v>0</v>
      </c>
    </row>
    <row r="38841" spans="1:30" hidden="1" x14ac:dyDescent="0.3">
      <c r="A38841" t="s">
        <v>113313</v>
      </c>
      <c r="B38841" t="s">
        <v>113321</v>
      </c>
      <c r="C38841" t="s">
        <v>32</v>
      </c>
      <c r="E38841" s="1">
        <v>41244</v>
      </c>
      <c r="F38841">
        <v>4000000</v>
      </c>
      <c r="G38841" t="s">
        <v>113313</v>
      </c>
      <c r="H38841" t="s">
        <v>113315</v>
      </c>
      <c r="I38841" t="s">
        <v>113316</v>
      </c>
      <c r="J38841" t="s">
        <v>113317</v>
      </c>
      <c r="K38841" t="s">
        <v>37</v>
      </c>
      <c r="L38841" t="s">
        <v>53</v>
      </c>
      <c r="M38841" t="s">
        <v>732</v>
      </c>
      <c r="N38841" t="s">
        <v>102</v>
      </c>
      <c r="O38841" t="s">
        <v>4872</v>
      </c>
      <c r="P38841" s="1">
        <v>39448</v>
      </c>
      <c r="Q38841" t="s">
        <v>53</v>
      </c>
      <c r="R38841" t="s">
        <v>56</v>
      </c>
      <c r="S38841" t="s">
        <v>41</v>
      </c>
      <c r="T38841" t="s">
        <v>113318</v>
      </c>
      <c r="U38841" t="s">
        <v>113318</v>
      </c>
      <c r="V38841">
        <v>0</v>
      </c>
      <c r="W38841">
        <v>0</v>
      </c>
      <c r="X38841">
        <v>0</v>
      </c>
      <c r="Y38841">
        <v>0</v>
      </c>
      <c r="Z38841">
        <v>0</v>
      </c>
      <c r="AA38841">
        <v>0</v>
      </c>
      <c r="AB38841">
        <v>0</v>
      </c>
      <c r="AC38841">
        <v>1</v>
      </c>
      <c r="AD38841">
        <v>0</v>
      </c>
    </row>
    <row r="38842" spans="1:30" hidden="1" x14ac:dyDescent="0.3">
      <c r="A38842" t="s">
        <v>113322</v>
      </c>
      <c r="B38842" t="s">
        <v>113323</v>
      </c>
      <c r="C38842" t="s">
        <v>32</v>
      </c>
      <c r="E38842" s="1">
        <v>37478</v>
      </c>
      <c r="F38842">
        <v>19074918</v>
      </c>
      <c r="G38842" t="s">
        <v>113322</v>
      </c>
      <c r="H38842" t="s">
        <v>113324</v>
      </c>
      <c r="I38842" t="s">
        <v>113325</v>
      </c>
      <c r="J38842" t="s">
        <v>113326</v>
      </c>
      <c r="K38842" t="s">
        <v>72</v>
      </c>
      <c r="L38842" t="s">
        <v>53</v>
      </c>
      <c r="M38842" t="s">
        <v>54</v>
      </c>
      <c r="N38842" t="s">
        <v>95</v>
      </c>
      <c r="O38842" t="s">
        <v>1489</v>
      </c>
      <c r="P38842" s="1">
        <v>36161</v>
      </c>
      <c r="Q38842" t="s">
        <v>53</v>
      </c>
      <c r="R38842" t="s">
        <v>56</v>
      </c>
      <c r="S38842" t="s">
        <v>41</v>
      </c>
      <c r="T38842" t="s">
        <v>113318</v>
      </c>
      <c r="U38842" t="s">
        <v>113318</v>
      </c>
      <c r="V38842">
        <v>0</v>
      </c>
      <c r="W38842">
        <v>0</v>
      </c>
      <c r="X38842">
        <v>0</v>
      </c>
      <c r="Y38842">
        <v>0</v>
      </c>
      <c r="Z38842">
        <v>0</v>
      </c>
      <c r="AA38842">
        <v>0</v>
      </c>
      <c r="AB38842">
        <v>0</v>
      </c>
      <c r="AC38842">
        <v>1</v>
      </c>
      <c r="AD38842">
        <v>0</v>
      </c>
    </row>
    <row r="38843" spans="1:30" hidden="1" x14ac:dyDescent="0.3">
      <c r="A38843" t="s">
        <v>113327</v>
      </c>
      <c r="B38843" t="s">
        <v>113328</v>
      </c>
      <c r="C38843" t="s">
        <v>32</v>
      </c>
      <c r="E38843" s="1">
        <v>35436</v>
      </c>
      <c r="F38843">
        <v>6700000</v>
      </c>
      <c r="G38843" t="s">
        <v>113327</v>
      </c>
      <c r="H38843" t="s">
        <v>113329</v>
      </c>
      <c r="I38843" t="s">
        <v>113330</v>
      </c>
      <c r="J38843" t="s">
        <v>113331</v>
      </c>
      <c r="K38843" t="s">
        <v>168</v>
      </c>
      <c r="L38843" t="s">
        <v>53</v>
      </c>
      <c r="M38843" t="s">
        <v>54</v>
      </c>
      <c r="N38843" t="s">
        <v>95</v>
      </c>
      <c r="O38843" t="s">
        <v>1489</v>
      </c>
      <c r="P38843" s="1">
        <v>34708</v>
      </c>
      <c r="Q38843" t="s">
        <v>53</v>
      </c>
      <c r="R38843" t="s">
        <v>56</v>
      </c>
      <c r="S38843" t="s">
        <v>41</v>
      </c>
      <c r="T38843" t="s">
        <v>113318</v>
      </c>
      <c r="U38843" t="s">
        <v>113318</v>
      </c>
      <c r="V38843">
        <v>0</v>
      </c>
      <c r="W38843">
        <v>0</v>
      </c>
      <c r="X38843">
        <v>0</v>
      </c>
      <c r="Y38843">
        <v>0</v>
      </c>
      <c r="Z38843">
        <v>0</v>
      </c>
      <c r="AA38843">
        <v>0</v>
      </c>
      <c r="AB38843">
        <v>0</v>
      </c>
      <c r="AC38843">
        <v>1</v>
      </c>
      <c r="AD38843">
        <v>0</v>
      </c>
    </row>
    <row r="38844" spans="1:30" hidden="1" x14ac:dyDescent="0.3">
      <c r="A38844" t="s">
        <v>113332</v>
      </c>
      <c r="B38844" t="s">
        <v>113333</v>
      </c>
      <c r="C38844" t="s">
        <v>32</v>
      </c>
      <c r="E38844" s="1">
        <v>39089</v>
      </c>
      <c r="F38844">
        <v>2000000</v>
      </c>
      <c r="G38844" t="s">
        <v>113332</v>
      </c>
      <c r="H38844" t="s">
        <v>113334</v>
      </c>
      <c r="I38844" t="s">
        <v>113335</v>
      </c>
      <c r="J38844" t="s">
        <v>113336</v>
      </c>
      <c r="K38844" t="s">
        <v>72</v>
      </c>
      <c r="L38844" t="s">
        <v>53</v>
      </c>
      <c r="M38844" t="s">
        <v>73</v>
      </c>
      <c r="N38844" t="s">
        <v>74</v>
      </c>
      <c r="O38844" t="s">
        <v>75</v>
      </c>
      <c r="P38844" s="1">
        <v>38353</v>
      </c>
      <c r="Q38844" t="s">
        <v>53</v>
      </c>
      <c r="R38844" t="s">
        <v>56</v>
      </c>
      <c r="S38844" t="s">
        <v>41</v>
      </c>
      <c r="T38844" t="s">
        <v>113318</v>
      </c>
      <c r="U38844" t="s">
        <v>113318</v>
      </c>
      <c r="V38844">
        <v>0</v>
      </c>
      <c r="W38844">
        <v>0</v>
      </c>
      <c r="X38844">
        <v>0</v>
      </c>
      <c r="Y38844">
        <v>0</v>
      </c>
      <c r="Z38844">
        <v>0</v>
      </c>
      <c r="AA38844">
        <v>0</v>
      </c>
      <c r="AB38844">
        <v>0</v>
      </c>
      <c r="AC38844">
        <v>1</v>
      </c>
      <c r="AD38844">
        <v>0</v>
      </c>
    </row>
    <row r="38845" spans="1:30" hidden="1" x14ac:dyDescent="0.3">
      <c r="A38845" t="s">
        <v>113337</v>
      </c>
      <c r="B38845" t="s">
        <v>113338</v>
      </c>
      <c r="C38845" t="s">
        <v>32</v>
      </c>
      <c r="D38845" t="s">
        <v>50</v>
      </c>
      <c r="E38845" t="s">
        <v>3552</v>
      </c>
      <c r="F38845">
        <v>3500000</v>
      </c>
      <c r="G38845" t="s">
        <v>113337</v>
      </c>
      <c r="H38845" t="s">
        <v>113339</v>
      </c>
      <c r="I38845" t="s">
        <v>113340</v>
      </c>
      <c r="J38845" t="s">
        <v>113341</v>
      </c>
      <c r="K38845" t="s">
        <v>109</v>
      </c>
      <c r="L38845" t="s">
        <v>53</v>
      </c>
      <c r="M38845" t="s">
        <v>54</v>
      </c>
      <c r="N38845" t="s">
        <v>95</v>
      </c>
      <c r="O38845" t="s">
        <v>96</v>
      </c>
      <c r="P38845" s="1">
        <v>39088</v>
      </c>
      <c r="Q38845" t="s">
        <v>53</v>
      </c>
      <c r="R38845" t="s">
        <v>56</v>
      </c>
      <c r="S38845" t="s">
        <v>41</v>
      </c>
      <c r="T38845" t="s">
        <v>113318</v>
      </c>
      <c r="U38845" t="s">
        <v>113318</v>
      </c>
      <c r="V38845">
        <v>0</v>
      </c>
      <c r="W38845">
        <v>0</v>
      </c>
      <c r="X38845">
        <v>0</v>
      </c>
      <c r="Y38845">
        <v>0</v>
      </c>
      <c r="Z38845">
        <v>0</v>
      </c>
      <c r="AA38845">
        <v>0</v>
      </c>
      <c r="AB38845">
        <v>0</v>
      </c>
      <c r="AC38845">
        <v>1</v>
      </c>
      <c r="AD38845">
        <v>0</v>
      </c>
    </row>
    <row r="38846" spans="1:30" hidden="1" x14ac:dyDescent="0.3">
      <c r="A38846" t="s">
        <v>113342</v>
      </c>
      <c r="B38846" t="s">
        <v>113343</v>
      </c>
      <c r="C38846" t="s">
        <v>32</v>
      </c>
      <c r="D38846" t="s">
        <v>50</v>
      </c>
      <c r="E38846" t="s">
        <v>3855</v>
      </c>
      <c r="F38846">
        <v>5000000</v>
      </c>
      <c r="G38846" t="s">
        <v>113342</v>
      </c>
      <c r="H38846" t="s">
        <v>113344</v>
      </c>
      <c r="I38846" t="s">
        <v>113345</v>
      </c>
      <c r="J38846" t="s">
        <v>113346</v>
      </c>
      <c r="K38846" t="s">
        <v>37</v>
      </c>
      <c r="L38846" t="s">
        <v>53</v>
      </c>
      <c r="M38846" t="s">
        <v>73</v>
      </c>
      <c r="N38846" t="s">
        <v>74</v>
      </c>
      <c r="O38846" t="s">
        <v>75</v>
      </c>
      <c r="P38846" s="1">
        <v>40552</v>
      </c>
      <c r="Q38846" t="s">
        <v>53</v>
      </c>
      <c r="R38846" t="s">
        <v>56</v>
      </c>
      <c r="S38846" t="s">
        <v>41</v>
      </c>
      <c r="T38846" t="s">
        <v>113318</v>
      </c>
      <c r="U38846" t="s">
        <v>113318</v>
      </c>
      <c r="V38846">
        <v>0</v>
      </c>
      <c r="W38846">
        <v>0</v>
      </c>
      <c r="X38846">
        <v>0</v>
      </c>
      <c r="Y38846">
        <v>0</v>
      </c>
      <c r="Z38846">
        <v>0</v>
      </c>
      <c r="AA38846">
        <v>0</v>
      </c>
      <c r="AB38846">
        <v>0</v>
      </c>
      <c r="AC38846">
        <v>1</v>
      </c>
      <c r="AD38846">
        <v>0</v>
      </c>
    </row>
    <row r="38847" spans="1:30" hidden="1" x14ac:dyDescent="0.3">
      <c r="A38847" t="s">
        <v>113347</v>
      </c>
      <c r="B38847" t="s">
        <v>113348</v>
      </c>
      <c r="C38847" t="s">
        <v>32</v>
      </c>
      <c r="E38847" t="s">
        <v>3875</v>
      </c>
      <c r="F38847">
        <v>1500000</v>
      </c>
      <c r="G38847" t="s">
        <v>113347</v>
      </c>
      <c r="H38847" t="s">
        <v>113349</v>
      </c>
      <c r="I38847" t="s">
        <v>113350</v>
      </c>
      <c r="J38847" t="s">
        <v>113351</v>
      </c>
      <c r="K38847" t="s">
        <v>37</v>
      </c>
      <c r="L38847" t="s">
        <v>53</v>
      </c>
      <c r="M38847" t="s">
        <v>73</v>
      </c>
      <c r="N38847" t="s">
        <v>74</v>
      </c>
      <c r="O38847" t="s">
        <v>75</v>
      </c>
      <c r="P38847" s="1">
        <v>39818</v>
      </c>
      <c r="Q38847" t="s">
        <v>53</v>
      </c>
      <c r="R38847" t="s">
        <v>56</v>
      </c>
      <c r="S38847" t="s">
        <v>41</v>
      </c>
      <c r="T38847" t="s">
        <v>113318</v>
      </c>
      <c r="U38847" t="s">
        <v>113318</v>
      </c>
      <c r="V38847">
        <v>0</v>
      </c>
      <c r="W38847">
        <v>0</v>
      </c>
      <c r="X38847">
        <v>0</v>
      </c>
      <c r="Y38847">
        <v>0</v>
      </c>
      <c r="Z38847">
        <v>0</v>
      </c>
      <c r="AA38847">
        <v>0</v>
      </c>
      <c r="AB38847">
        <v>0</v>
      </c>
      <c r="AC38847">
        <v>1</v>
      </c>
      <c r="AD38847">
        <v>0</v>
      </c>
    </row>
    <row r="38848" spans="1:30" hidden="1" x14ac:dyDescent="0.3">
      <c r="A38848" t="s">
        <v>113347</v>
      </c>
      <c r="B38848" t="s">
        <v>113352</v>
      </c>
      <c r="C38848" t="s">
        <v>32</v>
      </c>
      <c r="D38848" t="s">
        <v>50</v>
      </c>
      <c r="E38848" s="1">
        <v>42279</v>
      </c>
      <c r="F38848">
        <v>3500000</v>
      </c>
      <c r="G38848" t="s">
        <v>113347</v>
      </c>
      <c r="H38848" t="s">
        <v>113349</v>
      </c>
      <c r="I38848" t="s">
        <v>113350</v>
      </c>
      <c r="J38848" t="s">
        <v>113351</v>
      </c>
      <c r="K38848" t="s">
        <v>37</v>
      </c>
      <c r="L38848" t="s">
        <v>53</v>
      </c>
      <c r="M38848" t="s">
        <v>73</v>
      </c>
      <c r="N38848" t="s">
        <v>74</v>
      </c>
      <c r="O38848" t="s">
        <v>75</v>
      </c>
      <c r="P38848" s="1">
        <v>39818</v>
      </c>
      <c r="Q38848" t="s">
        <v>53</v>
      </c>
      <c r="R38848" t="s">
        <v>56</v>
      </c>
      <c r="S38848" t="s">
        <v>41</v>
      </c>
      <c r="T38848" t="s">
        <v>113318</v>
      </c>
      <c r="U38848" t="s">
        <v>113318</v>
      </c>
      <c r="V38848">
        <v>0</v>
      </c>
      <c r="W38848">
        <v>0</v>
      </c>
      <c r="X38848">
        <v>0</v>
      </c>
      <c r="Y38848">
        <v>0</v>
      </c>
      <c r="Z38848">
        <v>0</v>
      </c>
      <c r="AA38848">
        <v>0</v>
      </c>
      <c r="AB38848">
        <v>0</v>
      </c>
      <c r="AC38848">
        <v>1</v>
      </c>
      <c r="AD38848">
        <v>0</v>
      </c>
    </row>
    <row r="38849" spans="1:30" hidden="1" x14ac:dyDescent="0.3">
      <c r="A38849" t="s">
        <v>113353</v>
      </c>
      <c r="B38849" t="s">
        <v>113354</v>
      </c>
      <c r="C38849" t="s">
        <v>32</v>
      </c>
      <c r="D38849" t="s">
        <v>50</v>
      </c>
      <c r="E38849" t="s">
        <v>1976</v>
      </c>
      <c r="F38849">
        <v>3000000</v>
      </c>
      <c r="G38849" t="s">
        <v>113353</v>
      </c>
      <c r="H38849" t="s">
        <v>113355</v>
      </c>
      <c r="I38849" t="s">
        <v>113356</v>
      </c>
      <c r="J38849" t="s">
        <v>113357</v>
      </c>
      <c r="K38849" t="s">
        <v>37</v>
      </c>
      <c r="L38849" t="s">
        <v>53</v>
      </c>
      <c r="M38849" t="s">
        <v>643</v>
      </c>
      <c r="N38849" t="s">
        <v>644</v>
      </c>
      <c r="O38849" t="s">
        <v>644</v>
      </c>
      <c r="P38849" s="1">
        <v>40552</v>
      </c>
      <c r="Q38849" t="s">
        <v>53</v>
      </c>
      <c r="R38849" t="s">
        <v>56</v>
      </c>
      <c r="S38849" t="s">
        <v>41</v>
      </c>
      <c r="T38849" t="s">
        <v>113318</v>
      </c>
      <c r="U38849" t="s">
        <v>113318</v>
      </c>
      <c r="V38849">
        <v>0</v>
      </c>
      <c r="W38849">
        <v>0</v>
      </c>
      <c r="X38849">
        <v>0</v>
      </c>
      <c r="Y38849">
        <v>0</v>
      </c>
      <c r="Z38849">
        <v>0</v>
      </c>
      <c r="AA38849">
        <v>0</v>
      </c>
      <c r="AB38849">
        <v>0</v>
      </c>
      <c r="AC38849">
        <v>1</v>
      </c>
      <c r="AD38849">
        <v>0</v>
      </c>
    </row>
    <row r="38850" spans="1:30" hidden="1" x14ac:dyDescent="0.3">
      <c r="A38850" t="s">
        <v>113358</v>
      </c>
      <c r="B38850" t="s">
        <v>113359</v>
      </c>
      <c r="C38850" t="s">
        <v>32</v>
      </c>
      <c r="E38850" s="1">
        <v>42074</v>
      </c>
      <c r="F38850">
        <v>3900000</v>
      </c>
      <c r="G38850" t="s">
        <v>113358</v>
      </c>
      <c r="H38850" t="s">
        <v>113360</v>
      </c>
      <c r="I38850" t="s">
        <v>113361</v>
      </c>
      <c r="J38850" t="s">
        <v>113318</v>
      </c>
      <c r="K38850" t="s">
        <v>37</v>
      </c>
      <c r="L38850" t="s">
        <v>4255</v>
      </c>
      <c r="M38850">
        <v>7</v>
      </c>
      <c r="N38850" t="s">
        <v>4269</v>
      </c>
      <c r="O38850" t="s">
        <v>4269</v>
      </c>
      <c r="Q38850" t="s">
        <v>4255</v>
      </c>
      <c r="R38850" t="s">
        <v>4257</v>
      </c>
      <c r="S38850" t="s">
        <v>41</v>
      </c>
      <c r="T38850" t="s">
        <v>113318</v>
      </c>
      <c r="U38850" t="s">
        <v>113318</v>
      </c>
      <c r="V38850">
        <v>0</v>
      </c>
      <c r="W38850">
        <v>0</v>
      </c>
      <c r="X38850">
        <v>0</v>
      </c>
      <c r="Y38850">
        <v>0</v>
      </c>
      <c r="Z38850">
        <v>0</v>
      </c>
      <c r="AA38850">
        <v>0</v>
      </c>
      <c r="AB38850">
        <v>0</v>
      </c>
      <c r="AC38850">
        <v>1</v>
      </c>
      <c r="AD38850">
        <v>0</v>
      </c>
    </row>
    <row r="38851" spans="1:30" hidden="1" x14ac:dyDescent="0.3">
      <c r="A38851" t="s">
        <v>113358</v>
      </c>
      <c r="B38851" t="s">
        <v>113359</v>
      </c>
      <c r="C38851" t="s">
        <v>32</v>
      </c>
      <c r="E38851" s="1">
        <v>42074</v>
      </c>
      <c r="F38851">
        <v>3900000</v>
      </c>
      <c r="G38851" t="s">
        <v>113358</v>
      </c>
      <c r="H38851" t="s">
        <v>113360</v>
      </c>
      <c r="I38851" t="s">
        <v>113361</v>
      </c>
      <c r="J38851" t="s">
        <v>113318</v>
      </c>
      <c r="K38851" t="s">
        <v>37</v>
      </c>
      <c r="L38851" t="s">
        <v>4255</v>
      </c>
      <c r="M38851">
        <v>7</v>
      </c>
      <c r="N38851" t="s">
        <v>4269</v>
      </c>
      <c r="O38851" t="s">
        <v>4269</v>
      </c>
      <c r="Q38851" t="s">
        <v>4255</v>
      </c>
      <c r="R38851" t="s">
        <v>4258</v>
      </c>
      <c r="S38851" t="s">
        <v>41</v>
      </c>
      <c r="T38851" t="s">
        <v>113318</v>
      </c>
      <c r="U38851" t="s">
        <v>113318</v>
      </c>
      <c r="V38851">
        <v>0</v>
      </c>
      <c r="W38851">
        <v>0</v>
      </c>
      <c r="X38851">
        <v>0</v>
      </c>
      <c r="Y38851">
        <v>0</v>
      </c>
      <c r="Z38851">
        <v>0</v>
      </c>
      <c r="AA38851">
        <v>0</v>
      </c>
      <c r="AB38851">
        <v>0</v>
      </c>
      <c r="AC38851">
        <v>1</v>
      </c>
      <c r="AD38851">
        <v>0</v>
      </c>
    </row>
    <row r="38852" spans="1:30" hidden="1" x14ac:dyDescent="0.3">
      <c r="A38852" t="s">
        <v>113362</v>
      </c>
      <c r="B38852" t="s">
        <v>113363</v>
      </c>
      <c r="C38852" t="s">
        <v>32</v>
      </c>
      <c r="D38852" t="s">
        <v>50</v>
      </c>
      <c r="E38852" t="s">
        <v>2073</v>
      </c>
      <c r="F38852">
        <v>10000000</v>
      </c>
      <c r="G38852" t="s">
        <v>113362</v>
      </c>
      <c r="H38852" t="s">
        <v>113364</v>
      </c>
      <c r="I38852" t="s">
        <v>113365</v>
      </c>
      <c r="J38852" t="s">
        <v>113366</v>
      </c>
      <c r="K38852" t="s">
        <v>37</v>
      </c>
      <c r="L38852" t="s">
        <v>249</v>
      </c>
      <c r="N38852" t="s">
        <v>250</v>
      </c>
      <c r="O38852" t="s">
        <v>250</v>
      </c>
      <c r="P38852" s="1">
        <v>40909</v>
      </c>
      <c r="Q38852" t="s">
        <v>249</v>
      </c>
      <c r="R38852" t="s">
        <v>250</v>
      </c>
      <c r="S38852" t="s">
        <v>41</v>
      </c>
      <c r="T38852" t="s">
        <v>113318</v>
      </c>
      <c r="U38852" t="s">
        <v>113318</v>
      </c>
      <c r="V38852">
        <v>0</v>
      </c>
      <c r="W38852">
        <v>0</v>
      </c>
      <c r="X38852">
        <v>0</v>
      </c>
      <c r="Y38852">
        <v>0</v>
      </c>
      <c r="Z38852">
        <v>0</v>
      </c>
      <c r="AA38852">
        <v>0</v>
      </c>
      <c r="AB38852">
        <v>0</v>
      </c>
      <c r="AC38852">
        <v>1</v>
      </c>
      <c r="AD38852">
        <v>0</v>
      </c>
    </row>
    <row r="38853" spans="1:30" hidden="1" x14ac:dyDescent="0.3">
      <c r="A38853" t="s">
        <v>113367</v>
      </c>
      <c r="B38853" t="s">
        <v>113368</v>
      </c>
      <c r="C38853" t="s">
        <v>32</v>
      </c>
      <c r="D38853" t="s">
        <v>139</v>
      </c>
      <c r="E38853" t="s">
        <v>3195</v>
      </c>
      <c r="F38853">
        <v>20000000</v>
      </c>
      <c r="G38853" t="s">
        <v>113367</v>
      </c>
      <c r="H38853" t="s">
        <v>113369</v>
      </c>
      <c r="I38853" t="s">
        <v>113370</v>
      </c>
      <c r="J38853" t="s">
        <v>113371</v>
      </c>
      <c r="K38853" t="s">
        <v>37</v>
      </c>
      <c r="L38853" t="s">
        <v>53</v>
      </c>
      <c r="M38853" t="s">
        <v>62</v>
      </c>
      <c r="N38853" t="s">
        <v>63</v>
      </c>
      <c r="O38853" t="s">
        <v>948</v>
      </c>
      <c r="P38853" s="1">
        <v>39093</v>
      </c>
      <c r="Q38853" t="s">
        <v>53</v>
      </c>
      <c r="R38853" t="s">
        <v>56</v>
      </c>
      <c r="S38853" t="s">
        <v>41</v>
      </c>
      <c r="T38853" t="s">
        <v>113372</v>
      </c>
      <c r="U38853" t="s">
        <v>113372</v>
      </c>
      <c r="V38853">
        <v>0</v>
      </c>
      <c r="W38853">
        <v>0</v>
      </c>
      <c r="X38853">
        <v>0</v>
      </c>
      <c r="Y38853">
        <v>0</v>
      </c>
      <c r="Z38853">
        <v>0</v>
      </c>
      <c r="AA38853">
        <v>0</v>
      </c>
      <c r="AB38853">
        <v>0</v>
      </c>
      <c r="AC38853">
        <v>0</v>
      </c>
      <c r="AD38853">
        <v>1</v>
      </c>
    </row>
    <row r="38854" spans="1:30" hidden="1" x14ac:dyDescent="0.3">
      <c r="A38854" t="s">
        <v>113367</v>
      </c>
      <c r="B38854" t="s">
        <v>113373</v>
      </c>
      <c r="C38854" t="s">
        <v>32</v>
      </c>
      <c r="D38854" t="s">
        <v>33</v>
      </c>
      <c r="E38854" t="s">
        <v>24667</v>
      </c>
      <c r="F38854">
        <v>14000000</v>
      </c>
      <c r="G38854" t="s">
        <v>113367</v>
      </c>
      <c r="H38854" t="s">
        <v>113369</v>
      </c>
      <c r="I38854" t="s">
        <v>113370</v>
      </c>
      <c r="J38854" t="s">
        <v>113371</v>
      </c>
      <c r="K38854" t="s">
        <v>37</v>
      </c>
      <c r="L38854" t="s">
        <v>53</v>
      </c>
      <c r="M38854" t="s">
        <v>62</v>
      </c>
      <c r="N38854" t="s">
        <v>63</v>
      </c>
      <c r="O38854" t="s">
        <v>948</v>
      </c>
      <c r="P38854" s="1">
        <v>39093</v>
      </c>
      <c r="Q38854" t="s">
        <v>53</v>
      </c>
      <c r="R38854" t="s">
        <v>56</v>
      </c>
      <c r="S38854" t="s">
        <v>41</v>
      </c>
      <c r="T38854" t="s">
        <v>113372</v>
      </c>
      <c r="U38854" t="s">
        <v>113372</v>
      </c>
      <c r="V38854">
        <v>0</v>
      </c>
      <c r="W38854">
        <v>0</v>
      </c>
      <c r="X38854">
        <v>0</v>
      </c>
      <c r="Y38854">
        <v>0</v>
      </c>
      <c r="Z38854">
        <v>0</v>
      </c>
      <c r="AA38854">
        <v>0</v>
      </c>
      <c r="AB38854">
        <v>0</v>
      </c>
      <c r="AC38854">
        <v>0</v>
      </c>
      <c r="AD38854">
        <v>1</v>
      </c>
    </row>
    <row r="38855" spans="1:30" hidden="1" x14ac:dyDescent="0.3">
      <c r="A38855" t="s">
        <v>113367</v>
      </c>
      <c r="B38855" t="s">
        <v>113374</v>
      </c>
      <c r="C38855" t="s">
        <v>32</v>
      </c>
      <c r="D38855" t="s">
        <v>399</v>
      </c>
      <c r="E38855" t="s">
        <v>9433</v>
      </c>
      <c r="F38855">
        <v>45000000</v>
      </c>
      <c r="G38855" t="s">
        <v>113367</v>
      </c>
      <c r="H38855" t="s">
        <v>113369</v>
      </c>
      <c r="I38855" t="s">
        <v>113370</v>
      </c>
      <c r="J38855" t="s">
        <v>113371</v>
      </c>
      <c r="K38855" t="s">
        <v>37</v>
      </c>
      <c r="L38855" t="s">
        <v>53</v>
      </c>
      <c r="M38855" t="s">
        <v>62</v>
      </c>
      <c r="N38855" t="s">
        <v>63</v>
      </c>
      <c r="O38855" t="s">
        <v>948</v>
      </c>
      <c r="P38855" s="1">
        <v>39093</v>
      </c>
      <c r="Q38855" t="s">
        <v>53</v>
      </c>
      <c r="R38855" t="s">
        <v>56</v>
      </c>
      <c r="S38855" t="s">
        <v>41</v>
      </c>
      <c r="T38855" t="s">
        <v>113372</v>
      </c>
      <c r="U38855" t="s">
        <v>113372</v>
      </c>
      <c r="V38855">
        <v>0</v>
      </c>
      <c r="W38855">
        <v>0</v>
      </c>
      <c r="X38855">
        <v>0</v>
      </c>
      <c r="Y38855">
        <v>0</v>
      </c>
      <c r="Z38855">
        <v>0</v>
      </c>
      <c r="AA38855">
        <v>0</v>
      </c>
      <c r="AB38855">
        <v>0</v>
      </c>
      <c r="AC38855">
        <v>0</v>
      </c>
      <c r="AD38855">
        <v>1</v>
      </c>
    </row>
    <row r="38856" spans="1:30" hidden="1" x14ac:dyDescent="0.3">
      <c r="A38856" t="s">
        <v>113367</v>
      </c>
      <c r="B38856" t="s">
        <v>113375</v>
      </c>
      <c r="C38856" t="s">
        <v>32</v>
      </c>
      <c r="D38856" t="s">
        <v>50</v>
      </c>
      <c r="E38856" t="s">
        <v>14479</v>
      </c>
      <c r="F38856">
        <v>7000000</v>
      </c>
      <c r="G38856" t="s">
        <v>113367</v>
      </c>
      <c r="H38856" t="s">
        <v>113369</v>
      </c>
      <c r="I38856" t="s">
        <v>113370</v>
      </c>
      <c r="J38856" t="s">
        <v>113371</v>
      </c>
      <c r="K38856" t="s">
        <v>37</v>
      </c>
      <c r="L38856" t="s">
        <v>53</v>
      </c>
      <c r="M38856" t="s">
        <v>62</v>
      </c>
      <c r="N38856" t="s">
        <v>63</v>
      </c>
      <c r="O38856" t="s">
        <v>948</v>
      </c>
      <c r="P38856" s="1">
        <v>39093</v>
      </c>
      <c r="Q38856" t="s">
        <v>53</v>
      </c>
      <c r="R38856" t="s">
        <v>56</v>
      </c>
      <c r="S38856" t="s">
        <v>41</v>
      </c>
      <c r="T38856" t="s">
        <v>113372</v>
      </c>
      <c r="U38856" t="s">
        <v>113372</v>
      </c>
      <c r="V38856">
        <v>0</v>
      </c>
      <c r="W38856">
        <v>0</v>
      </c>
      <c r="X38856">
        <v>0</v>
      </c>
      <c r="Y38856">
        <v>0</v>
      </c>
      <c r="Z38856">
        <v>0</v>
      </c>
      <c r="AA38856">
        <v>0</v>
      </c>
      <c r="AB38856">
        <v>0</v>
      </c>
      <c r="AC38856">
        <v>0</v>
      </c>
      <c r="AD38856">
        <v>1</v>
      </c>
    </row>
    <row r="38857" spans="1:30" hidden="1" x14ac:dyDescent="0.3">
      <c r="A38857" t="s">
        <v>113367</v>
      </c>
      <c r="B38857" t="s">
        <v>113376</v>
      </c>
      <c r="C38857" t="s">
        <v>32</v>
      </c>
      <c r="D38857" t="s">
        <v>322</v>
      </c>
      <c r="E38857" t="s">
        <v>6286</v>
      </c>
      <c r="F38857">
        <v>50000000</v>
      </c>
      <c r="G38857" t="s">
        <v>113367</v>
      </c>
      <c r="H38857" t="s">
        <v>113369</v>
      </c>
      <c r="I38857" t="s">
        <v>113370</v>
      </c>
      <c r="J38857" t="s">
        <v>113371</v>
      </c>
      <c r="K38857" t="s">
        <v>37</v>
      </c>
      <c r="L38857" t="s">
        <v>53</v>
      </c>
      <c r="M38857" t="s">
        <v>62</v>
      </c>
      <c r="N38857" t="s">
        <v>63</v>
      </c>
      <c r="O38857" t="s">
        <v>948</v>
      </c>
      <c r="P38857" s="1">
        <v>39093</v>
      </c>
      <c r="Q38857" t="s">
        <v>53</v>
      </c>
      <c r="R38857" t="s">
        <v>56</v>
      </c>
      <c r="S38857" t="s">
        <v>41</v>
      </c>
      <c r="T38857" t="s">
        <v>113372</v>
      </c>
      <c r="U38857" t="s">
        <v>113372</v>
      </c>
      <c r="V38857">
        <v>0</v>
      </c>
      <c r="W38857">
        <v>0</v>
      </c>
      <c r="X38857">
        <v>0</v>
      </c>
      <c r="Y38857">
        <v>0</v>
      </c>
      <c r="Z38857">
        <v>0</v>
      </c>
      <c r="AA38857">
        <v>0</v>
      </c>
      <c r="AB38857">
        <v>0</v>
      </c>
      <c r="AC38857">
        <v>0</v>
      </c>
      <c r="AD38857">
        <v>1</v>
      </c>
    </row>
    <row r="38858" spans="1:30" hidden="1" x14ac:dyDescent="0.3">
      <c r="A38858" t="s">
        <v>113377</v>
      </c>
      <c r="B38858" t="s">
        <v>113378</v>
      </c>
      <c r="C38858" t="s">
        <v>32</v>
      </c>
      <c r="E38858" s="1">
        <v>42344</v>
      </c>
      <c r="F38858">
        <v>2500000</v>
      </c>
      <c r="G38858" t="s">
        <v>113377</v>
      </c>
      <c r="H38858" t="s">
        <v>113379</v>
      </c>
      <c r="I38858" t="s">
        <v>113380</v>
      </c>
      <c r="J38858" t="s">
        <v>113381</v>
      </c>
      <c r="K38858" t="s">
        <v>37</v>
      </c>
      <c r="L38858" t="s">
        <v>53</v>
      </c>
      <c r="M38858" t="s">
        <v>679</v>
      </c>
      <c r="N38858" t="s">
        <v>5754</v>
      </c>
      <c r="O38858" t="s">
        <v>12135</v>
      </c>
      <c r="P38858" t="s">
        <v>3692</v>
      </c>
      <c r="Q38858" t="s">
        <v>53</v>
      </c>
      <c r="R38858" t="s">
        <v>56</v>
      </c>
      <c r="S38858" t="s">
        <v>41</v>
      </c>
      <c r="T38858" t="s">
        <v>113372</v>
      </c>
      <c r="U38858" t="s">
        <v>113372</v>
      </c>
      <c r="V38858">
        <v>0</v>
      </c>
      <c r="W38858">
        <v>0</v>
      </c>
      <c r="X38858">
        <v>0</v>
      </c>
      <c r="Y38858">
        <v>0</v>
      </c>
      <c r="Z38858">
        <v>0</v>
      </c>
      <c r="AA38858">
        <v>0</v>
      </c>
      <c r="AB38858">
        <v>0</v>
      </c>
      <c r="AC38858">
        <v>0</v>
      </c>
      <c r="AD38858">
        <v>1</v>
      </c>
    </row>
    <row r="38859" spans="1:30" hidden="1" x14ac:dyDescent="0.3">
      <c r="A38859" t="s">
        <v>113377</v>
      </c>
      <c r="B38859" t="s">
        <v>113382</v>
      </c>
      <c r="C38859" t="s">
        <v>32</v>
      </c>
      <c r="D38859" t="s">
        <v>50</v>
      </c>
      <c r="E38859" s="1">
        <v>41222</v>
      </c>
      <c r="F38859">
        <v>300000</v>
      </c>
      <c r="G38859" t="s">
        <v>113377</v>
      </c>
      <c r="H38859" t="s">
        <v>113379</v>
      </c>
      <c r="I38859" t="s">
        <v>113380</v>
      </c>
      <c r="J38859" t="s">
        <v>113381</v>
      </c>
      <c r="K38859" t="s">
        <v>37</v>
      </c>
      <c r="L38859" t="s">
        <v>53</v>
      </c>
      <c r="M38859" t="s">
        <v>679</v>
      </c>
      <c r="N38859" t="s">
        <v>5754</v>
      </c>
      <c r="O38859" t="s">
        <v>12135</v>
      </c>
      <c r="P38859" t="s">
        <v>3692</v>
      </c>
      <c r="Q38859" t="s">
        <v>53</v>
      </c>
      <c r="R38859" t="s">
        <v>56</v>
      </c>
      <c r="S38859" t="s">
        <v>41</v>
      </c>
      <c r="T38859" t="s">
        <v>113372</v>
      </c>
      <c r="U38859" t="s">
        <v>113372</v>
      </c>
      <c r="V38859">
        <v>0</v>
      </c>
      <c r="W38859">
        <v>0</v>
      </c>
      <c r="X38859">
        <v>0</v>
      </c>
      <c r="Y38859">
        <v>0</v>
      </c>
      <c r="Z38859">
        <v>0</v>
      </c>
      <c r="AA38859">
        <v>0</v>
      </c>
      <c r="AB38859">
        <v>0</v>
      </c>
      <c r="AC38859">
        <v>0</v>
      </c>
      <c r="AD38859">
        <v>1</v>
      </c>
    </row>
    <row r="38860" spans="1:30" hidden="1" x14ac:dyDescent="0.3">
      <c r="A38860" t="s">
        <v>113383</v>
      </c>
      <c r="B38860" t="s">
        <v>113384</v>
      </c>
      <c r="C38860" t="s">
        <v>32</v>
      </c>
      <c r="D38860" t="s">
        <v>50</v>
      </c>
      <c r="E38860" t="s">
        <v>21993</v>
      </c>
      <c r="F38860">
        <v>5000000</v>
      </c>
      <c r="G38860" t="s">
        <v>113383</v>
      </c>
      <c r="H38860" t="s">
        <v>113385</v>
      </c>
      <c r="I38860" t="s">
        <v>113386</v>
      </c>
      <c r="J38860" t="s">
        <v>113387</v>
      </c>
      <c r="K38860" t="s">
        <v>37</v>
      </c>
      <c r="L38860" t="s">
        <v>53</v>
      </c>
      <c r="M38860" t="s">
        <v>717</v>
      </c>
      <c r="N38860" t="s">
        <v>1531</v>
      </c>
      <c r="O38860" t="s">
        <v>15420</v>
      </c>
      <c r="P38860" s="1">
        <v>39083</v>
      </c>
      <c r="Q38860" t="s">
        <v>53</v>
      </c>
      <c r="R38860" t="s">
        <v>56</v>
      </c>
      <c r="S38860" t="s">
        <v>41</v>
      </c>
      <c r="T38860" t="s">
        <v>113372</v>
      </c>
      <c r="U38860" t="s">
        <v>113372</v>
      </c>
      <c r="V38860">
        <v>0</v>
      </c>
      <c r="W38860">
        <v>0</v>
      </c>
      <c r="X38860">
        <v>0</v>
      </c>
      <c r="Y38860">
        <v>0</v>
      </c>
      <c r="Z38860">
        <v>0</v>
      </c>
      <c r="AA38860">
        <v>0</v>
      </c>
      <c r="AB38860">
        <v>0</v>
      </c>
      <c r="AC38860">
        <v>0</v>
      </c>
      <c r="AD38860">
        <v>1</v>
      </c>
    </row>
    <row r="38861" spans="1:30" hidden="1" x14ac:dyDescent="0.3">
      <c r="A38861" t="s">
        <v>113383</v>
      </c>
      <c r="B38861" t="s">
        <v>113388</v>
      </c>
      <c r="C38861" t="s">
        <v>32</v>
      </c>
      <c r="D38861" t="s">
        <v>50</v>
      </c>
      <c r="E38861" t="s">
        <v>4032</v>
      </c>
      <c r="F38861">
        <v>3000000</v>
      </c>
      <c r="G38861" t="s">
        <v>113383</v>
      </c>
      <c r="H38861" t="s">
        <v>113385</v>
      </c>
      <c r="I38861" t="s">
        <v>113386</v>
      </c>
      <c r="J38861" t="s">
        <v>113387</v>
      </c>
      <c r="K38861" t="s">
        <v>37</v>
      </c>
      <c r="L38861" t="s">
        <v>53</v>
      </c>
      <c r="M38861" t="s">
        <v>717</v>
      </c>
      <c r="N38861" t="s">
        <v>1531</v>
      </c>
      <c r="O38861" t="s">
        <v>15420</v>
      </c>
      <c r="P38861" s="1">
        <v>39083</v>
      </c>
      <c r="Q38861" t="s">
        <v>53</v>
      </c>
      <c r="R38861" t="s">
        <v>56</v>
      </c>
      <c r="S38861" t="s">
        <v>41</v>
      </c>
      <c r="T38861" t="s">
        <v>113372</v>
      </c>
      <c r="U38861" t="s">
        <v>113372</v>
      </c>
      <c r="V38861">
        <v>0</v>
      </c>
      <c r="W38861">
        <v>0</v>
      </c>
      <c r="X38861">
        <v>0</v>
      </c>
      <c r="Y38861">
        <v>0</v>
      </c>
      <c r="Z38861">
        <v>0</v>
      </c>
      <c r="AA38861">
        <v>0</v>
      </c>
      <c r="AB38861">
        <v>0</v>
      </c>
      <c r="AC38861">
        <v>0</v>
      </c>
      <c r="AD38861">
        <v>1</v>
      </c>
    </row>
    <row r="38862" spans="1:30" hidden="1" x14ac:dyDescent="0.3">
      <c r="A38862" t="s">
        <v>113383</v>
      </c>
      <c r="B38862" t="s">
        <v>113389</v>
      </c>
      <c r="C38862" t="s">
        <v>32</v>
      </c>
      <c r="D38862" t="s">
        <v>33</v>
      </c>
      <c r="E38862" t="s">
        <v>758</v>
      </c>
      <c r="F38862">
        <v>16000000</v>
      </c>
      <c r="G38862" t="s">
        <v>113383</v>
      </c>
      <c r="H38862" t="s">
        <v>113385</v>
      </c>
      <c r="I38862" t="s">
        <v>113386</v>
      </c>
      <c r="J38862" t="s">
        <v>113387</v>
      </c>
      <c r="K38862" t="s">
        <v>37</v>
      </c>
      <c r="L38862" t="s">
        <v>53</v>
      </c>
      <c r="M38862" t="s">
        <v>717</v>
      </c>
      <c r="N38862" t="s">
        <v>1531</v>
      </c>
      <c r="O38862" t="s">
        <v>15420</v>
      </c>
      <c r="P38862" s="1">
        <v>39083</v>
      </c>
      <c r="Q38862" t="s">
        <v>53</v>
      </c>
      <c r="R38862" t="s">
        <v>56</v>
      </c>
      <c r="S38862" t="s">
        <v>41</v>
      </c>
      <c r="T38862" t="s">
        <v>113372</v>
      </c>
      <c r="U38862" t="s">
        <v>113372</v>
      </c>
      <c r="V38862">
        <v>0</v>
      </c>
      <c r="W38862">
        <v>0</v>
      </c>
      <c r="X38862">
        <v>0</v>
      </c>
      <c r="Y38862">
        <v>0</v>
      </c>
      <c r="Z38862">
        <v>0</v>
      </c>
      <c r="AA38862">
        <v>0</v>
      </c>
      <c r="AB38862">
        <v>0</v>
      </c>
      <c r="AC38862">
        <v>0</v>
      </c>
      <c r="AD38862">
        <v>1</v>
      </c>
    </row>
    <row r="38863" spans="1:30" hidden="1" x14ac:dyDescent="0.3">
      <c r="A38863" t="s">
        <v>113390</v>
      </c>
      <c r="B38863" t="s">
        <v>113391</v>
      </c>
      <c r="C38863" t="s">
        <v>32</v>
      </c>
      <c r="D38863" t="s">
        <v>139</v>
      </c>
      <c r="E38863" s="1">
        <v>41162</v>
      </c>
      <c r="F38863">
        <v>25000000</v>
      </c>
      <c r="G38863" t="s">
        <v>113390</v>
      </c>
      <c r="H38863" t="s">
        <v>113392</v>
      </c>
      <c r="I38863" t="s">
        <v>113393</v>
      </c>
      <c r="J38863" t="s">
        <v>113394</v>
      </c>
      <c r="K38863" t="s">
        <v>37</v>
      </c>
      <c r="L38863" t="s">
        <v>53</v>
      </c>
      <c r="M38863" t="s">
        <v>123</v>
      </c>
      <c r="N38863" t="s">
        <v>923</v>
      </c>
      <c r="O38863" t="s">
        <v>923</v>
      </c>
      <c r="P38863" s="1">
        <v>38353</v>
      </c>
      <c r="Q38863" t="s">
        <v>53</v>
      </c>
      <c r="R38863" t="s">
        <v>56</v>
      </c>
      <c r="S38863" t="s">
        <v>41</v>
      </c>
      <c r="T38863" t="s">
        <v>113372</v>
      </c>
      <c r="U38863" t="s">
        <v>113372</v>
      </c>
      <c r="V38863">
        <v>0</v>
      </c>
      <c r="W38863">
        <v>0</v>
      </c>
      <c r="X38863">
        <v>0</v>
      </c>
      <c r="Y38863">
        <v>0</v>
      </c>
      <c r="Z38863">
        <v>0</v>
      </c>
      <c r="AA38863">
        <v>0</v>
      </c>
      <c r="AB38863">
        <v>0</v>
      </c>
      <c r="AC38863">
        <v>0</v>
      </c>
      <c r="AD38863">
        <v>1</v>
      </c>
    </row>
    <row r="38864" spans="1:30" hidden="1" x14ac:dyDescent="0.3">
      <c r="A38864" t="s">
        <v>113390</v>
      </c>
      <c r="B38864" t="s">
        <v>113395</v>
      </c>
      <c r="C38864" t="s">
        <v>32</v>
      </c>
      <c r="D38864" t="s">
        <v>33</v>
      </c>
      <c r="E38864" t="s">
        <v>43449</v>
      </c>
      <c r="F38864">
        <v>11000000</v>
      </c>
      <c r="G38864" t="s">
        <v>113390</v>
      </c>
      <c r="H38864" t="s">
        <v>113392</v>
      </c>
      <c r="I38864" t="s">
        <v>113393</v>
      </c>
      <c r="J38864" t="s">
        <v>113394</v>
      </c>
      <c r="K38864" t="s">
        <v>37</v>
      </c>
      <c r="L38864" t="s">
        <v>53</v>
      </c>
      <c r="M38864" t="s">
        <v>123</v>
      </c>
      <c r="N38864" t="s">
        <v>923</v>
      </c>
      <c r="O38864" t="s">
        <v>923</v>
      </c>
      <c r="P38864" s="1">
        <v>38353</v>
      </c>
      <c r="Q38864" t="s">
        <v>53</v>
      </c>
      <c r="R38864" t="s">
        <v>56</v>
      </c>
      <c r="S38864" t="s">
        <v>41</v>
      </c>
      <c r="T38864" t="s">
        <v>113372</v>
      </c>
      <c r="U38864" t="s">
        <v>113372</v>
      </c>
      <c r="V38864">
        <v>0</v>
      </c>
      <c r="W38864">
        <v>0</v>
      </c>
      <c r="X38864">
        <v>0</v>
      </c>
      <c r="Y38864">
        <v>0</v>
      </c>
      <c r="Z38864">
        <v>0</v>
      </c>
      <c r="AA38864">
        <v>0</v>
      </c>
      <c r="AB38864">
        <v>0</v>
      </c>
      <c r="AC38864">
        <v>0</v>
      </c>
      <c r="AD38864">
        <v>1</v>
      </c>
    </row>
    <row r="38865" spans="1:30" hidden="1" x14ac:dyDescent="0.3">
      <c r="A38865" t="s">
        <v>113390</v>
      </c>
      <c r="B38865" t="s">
        <v>113396</v>
      </c>
      <c r="C38865" t="s">
        <v>32</v>
      </c>
      <c r="D38865" t="s">
        <v>50</v>
      </c>
      <c r="E38865" s="1">
        <v>39029</v>
      </c>
      <c r="F38865">
        <v>4800000</v>
      </c>
      <c r="G38865" t="s">
        <v>113390</v>
      </c>
      <c r="H38865" t="s">
        <v>113392</v>
      </c>
      <c r="I38865" t="s">
        <v>113393</v>
      </c>
      <c r="J38865" t="s">
        <v>113394</v>
      </c>
      <c r="K38865" t="s">
        <v>37</v>
      </c>
      <c r="L38865" t="s">
        <v>53</v>
      </c>
      <c r="M38865" t="s">
        <v>123</v>
      </c>
      <c r="N38865" t="s">
        <v>923</v>
      </c>
      <c r="O38865" t="s">
        <v>923</v>
      </c>
      <c r="P38865" s="1">
        <v>38353</v>
      </c>
      <c r="Q38865" t="s">
        <v>53</v>
      </c>
      <c r="R38865" t="s">
        <v>56</v>
      </c>
      <c r="S38865" t="s">
        <v>41</v>
      </c>
      <c r="T38865" t="s">
        <v>113372</v>
      </c>
      <c r="U38865" t="s">
        <v>113372</v>
      </c>
      <c r="V38865">
        <v>0</v>
      </c>
      <c r="W38865">
        <v>0</v>
      </c>
      <c r="X38865">
        <v>0</v>
      </c>
      <c r="Y38865">
        <v>0</v>
      </c>
      <c r="Z38865">
        <v>0</v>
      </c>
      <c r="AA38865">
        <v>0</v>
      </c>
      <c r="AB38865">
        <v>0</v>
      </c>
      <c r="AC38865">
        <v>0</v>
      </c>
      <c r="AD38865">
        <v>1</v>
      </c>
    </row>
    <row r="38866" spans="1:30" hidden="1" x14ac:dyDescent="0.3">
      <c r="A38866" t="s">
        <v>113390</v>
      </c>
      <c r="B38866" t="s">
        <v>113397</v>
      </c>
      <c r="C38866" t="s">
        <v>32</v>
      </c>
      <c r="E38866" t="s">
        <v>13211</v>
      </c>
      <c r="F38866">
        <v>4832042</v>
      </c>
      <c r="G38866" t="s">
        <v>113390</v>
      </c>
      <c r="H38866" t="s">
        <v>113392</v>
      </c>
      <c r="I38866" t="s">
        <v>113393</v>
      </c>
      <c r="J38866" t="s">
        <v>113394</v>
      </c>
      <c r="K38866" t="s">
        <v>37</v>
      </c>
      <c r="L38866" t="s">
        <v>53</v>
      </c>
      <c r="M38866" t="s">
        <v>123</v>
      </c>
      <c r="N38866" t="s">
        <v>923</v>
      </c>
      <c r="O38866" t="s">
        <v>923</v>
      </c>
      <c r="P38866" s="1">
        <v>38353</v>
      </c>
      <c r="Q38866" t="s">
        <v>53</v>
      </c>
      <c r="R38866" t="s">
        <v>56</v>
      </c>
      <c r="S38866" t="s">
        <v>41</v>
      </c>
      <c r="T38866" t="s">
        <v>113372</v>
      </c>
      <c r="U38866" t="s">
        <v>113372</v>
      </c>
      <c r="V38866">
        <v>0</v>
      </c>
      <c r="W38866">
        <v>0</v>
      </c>
      <c r="X38866">
        <v>0</v>
      </c>
      <c r="Y38866">
        <v>0</v>
      </c>
      <c r="Z38866">
        <v>0</v>
      </c>
      <c r="AA38866">
        <v>0</v>
      </c>
      <c r="AB38866">
        <v>0</v>
      </c>
      <c r="AC38866">
        <v>0</v>
      </c>
      <c r="AD38866">
        <v>1</v>
      </c>
    </row>
    <row r="38867" spans="1:30" hidden="1" x14ac:dyDescent="0.3">
      <c r="A38867" t="s">
        <v>113398</v>
      </c>
      <c r="B38867" t="s">
        <v>113399</v>
      </c>
      <c r="C38867" t="s">
        <v>32</v>
      </c>
      <c r="D38867" t="s">
        <v>33</v>
      </c>
      <c r="E38867" t="s">
        <v>2539</v>
      </c>
      <c r="F38867">
        <v>15000000</v>
      </c>
      <c r="G38867" t="s">
        <v>113398</v>
      </c>
      <c r="H38867" t="s">
        <v>113400</v>
      </c>
      <c r="I38867" t="s">
        <v>113401</v>
      </c>
      <c r="J38867" t="s">
        <v>113402</v>
      </c>
      <c r="K38867" t="s">
        <v>109</v>
      </c>
      <c r="L38867" t="s">
        <v>53</v>
      </c>
      <c r="M38867" t="s">
        <v>732</v>
      </c>
      <c r="N38867" t="s">
        <v>102</v>
      </c>
      <c r="O38867" t="s">
        <v>4633</v>
      </c>
      <c r="Q38867" t="s">
        <v>53</v>
      </c>
      <c r="R38867" t="s">
        <v>56</v>
      </c>
      <c r="S38867" t="s">
        <v>41</v>
      </c>
      <c r="T38867" t="s">
        <v>113403</v>
      </c>
      <c r="U38867" t="s">
        <v>113403</v>
      </c>
      <c r="V38867">
        <v>0</v>
      </c>
      <c r="W38867">
        <v>0</v>
      </c>
      <c r="X38867">
        <v>0</v>
      </c>
      <c r="Y38867">
        <v>0</v>
      </c>
      <c r="Z38867">
        <v>0</v>
      </c>
      <c r="AA38867">
        <v>0</v>
      </c>
      <c r="AB38867">
        <v>0</v>
      </c>
      <c r="AC38867">
        <v>1</v>
      </c>
      <c r="AD38867">
        <v>0</v>
      </c>
    </row>
    <row r="38868" spans="1:30" hidden="1" x14ac:dyDescent="0.3">
      <c r="A38868" t="s">
        <v>113404</v>
      </c>
      <c r="B38868" t="s">
        <v>113405</v>
      </c>
      <c r="C38868" t="s">
        <v>32</v>
      </c>
      <c r="D38868" t="s">
        <v>33</v>
      </c>
      <c r="E38868" t="s">
        <v>10553</v>
      </c>
      <c r="F38868">
        <v>1000000</v>
      </c>
      <c r="G38868" t="s">
        <v>113404</v>
      </c>
      <c r="H38868" t="s">
        <v>113406</v>
      </c>
      <c r="I38868" t="s">
        <v>113407</v>
      </c>
      <c r="J38868" t="s">
        <v>113408</v>
      </c>
      <c r="K38868" t="s">
        <v>37</v>
      </c>
      <c r="L38868" t="s">
        <v>53</v>
      </c>
      <c r="M38868" t="s">
        <v>73</v>
      </c>
      <c r="N38868" t="s">
        <v>74</v>
      </c>
      <c r="O38868" t="s">
        <v>75</v>
      </c>
      <c r="P38868" s="1">
        <v>40179</v>
      </c>
      <c r="Q38868" t="s">
        <v>53</v>
      </c>
      <c r="R38868" t="s">
        <v>56</v>
      </c>
      <c r="S38868" t="s">
        <v>41</v>
      </c>
      <c r="T38868" t="s">
        <v>113403</v>
      </c>
      <c r="U38868" t="s">
        <v>113403</v>
      </c>
      <c r="V38868">
        <v>0</v>
      </c>
      <c r="W38868">
        <v>0</v>
      </c>
      <c r="X38868">
        <v>0</v>
      </c>
      <c r="Y38868">
        <v>0</v>
      </c>
      <c r="Z38868">
        <v>0</v>
      </c>
      <c r="AA38868">
        <v>0</v>
      </c>
      <c r="AB38868">
        <v>0</v>
      </c>
      <c r="AC38868">
        <v>1</v>
      </c>
      <c r="AD38868">
        <v>0</v>
      </c>
    </row>
    <row r="38869" spans="1:30" hidden="1" x14ac:dyDescent="0.3">
      <c r="A38869" t="s">
        <v>113404</v>
      </c>
      <c r="B38869" t="s">
        <v>113409</v>
      </c>
      <c r="C38869" t="s">
        <v>32</v>
      </c>
      <c r="D38869" t="s">
        <v>50</v>
      </c>
      <c r="E38869" t="s">
        <v>8826</v>
      </c>
      <c r="F38869">
        <v>1500000</v>
      </c>
      <c r="G38869" t="s">
        <v>113404</v>
      </c>
      <c r="H38869" t="s">
        <v>113406</v>
      </c>
      <c r="I38869" t="s">
        <v>113407</v>
      </c>
      <c r="J38869" t="s">
        <v>113408</v>
      </c>
      <c r="K38869" t="s">
        <v>37</v>
      </c>
      <c r="L38869" t="s">
        <v>53</v>
      </c>
      <c r="M38869" t="s">
        <v>73</v>
      </c>
      <c r="N38869" t="s">
        <v>74</v>
      </c>
      <c r="O38869" t="s">
        <v>75</v>
      </c>
      <c r="P38869" s="1">
        <v>40179</v>
      </c>
      <c r="Q38869" t="s">
        <v>53</v>
      </c>
      <c r="R38869" t="s">
        <v>56</v>
      </c>
      <c r="S38869" t="s">
        <v>41</v>
      </c>
      <c r="T38869" t="s">
        <v>113403</v>
      </c>
      <c r="U38869" t="s">
        <v>113403</v>
      </c>
      <c r="V38869">
        <v>0</v>
      </c>
      <c r="W38869">
        <v>0</v>
      </c>
      <c r="X38869">
        <v>0</v>
      </c>
      <c r="Y38869">
        <v>0</v>
      </c>
      <c r="Z38869">
        <v>0</v>
      </c>
      <c r="AA38869">
        <v>0</v>
      </c>
      <c r="AB38869">
        <v>0</v>
      </c>
      <c r="AC38869">
        <v>1</v>
      </c>
      <c r="AD38869">
        <v>0</v>
      </c>
    </row>
    <row r="38870" spans="1:30" hidden="1" x14ac:dyDescent="0.3">
      <c r="A38870" t="s">
        <v>113410</v>
      </c>
      <c r="B38870" t="s">
        <v>113411</v>
      </c>
      <c r="C38870" t="s">
        <v>32</v>
      </c>
      <c r="D38870" t="s">
        <v>50</v>
      </c>
      <c r="E38870" t="s">
        <v>1267</v>
      </c>
      <c r="F38870">
        <v>9000000</v>
      </c>
      <c r="G38870" t="s">
        <v>113410</v>
      </c>
      <c r="H38870" t="s">
        <v>113412</v>
      </c>
      <c r="I38870" t="s">
        <v>113413</v>
      </c>
      <c r="J38870" t="s">
        <v>113414</v>
      </c>
      <c r="K38870" t="s">
        <v>37</v>
      </c>
      <c r="L38870" t="s">
        <v>53</v>
      </c>
      <c r="M38870" t="s">
        <v>73</v>
      </c>
      <c r="N38870" t="s">
        <v>74</v>
      </c>
      <c r="O38870" t="s">
        <v>75</v>
      </c>
      <c r="P38870" s="1">
        <v>39814</v>
      </c>
      <c r="Q38870" t="s">
        <v>53</v>
      </c>
      <c r="R38870" t="s">
        <v>56</v>
      </c>
      <c r="S38870" t="s">
        <v>41</v>
      </c>
      <c r="T38870" t="s">
        <v>113403</v>
      </c>
      <c r="U38870" t="s">
        <v>113403</v>
      </c>
      <c r="V38870">
        <v>0</v>
      </c>
      <c r="W38870">
        <v>0</v>
      </c>
      <c r="X38870">
        <v>0</v>
      </c>
      <c r="Y38870">
        <v>0</v>
      </c>
      <c r="Z38870">
        <v>0</v>
      </c>
      <c r="AA38870">
        <v>0</v>
      </c>
      <c r="AB38870">
        <v>0</v>
      </c>
      <c r="AC38870">
        <v>1</v>
      </c>
      <c r="AD38870">
        <v>0</v>
      </c>
    </row>
    <row r="38871" spans="1:30" hidden="1" x14ac:dyDescent="0.3">
      <c r="A38871" t="s">
        <v>113415</v>
      </c>
      <c r="B38871" t="s">
        <v>113416</v>
      </c>
      <c r="C38871" t="s">
        <v>32</v>
      </c>
      <c r="E38871" s="1">
        <v>41858</v>
      </c>
      <c r="F38871">
        <v>1000000</v>
      </c>
      <c r="G38871" t="s">
        <v>113415</v>
      </c>
      <c r="H38871" t="s">
        <v>113417</v>
      </c>
      <c r="I38871" t="s">
        <v>113418</v>
      </c>
      <c r="J38871" t="s">
        <v>113419</v>
      </c>
      <c r="K38871" t="s">
        <v>37</v>
      </c>
      <c r="L38871" t="s">
        <v>53</v>
      </c>
      <c r="M38871" t="s">
        <v>643</v>
      </c>
      <c r="N38871" t="s">
        <v>644</v>
      </c>
      <c r="O38871" t="s">
        <v>644</v>
      </c>
      <c r="P38871" s="1">
        <v>40549</v>
      </c>
      <c r="Q38871" t="s">
        <v>53</v>
      </c>
      <c r="R38871" t="s">
        <v>56</v>
      </c>
      <c r="S38871" t="s">
        <v>41</v>
      </c>
      <c r="T38871" t="s">
        <v>113403</v>
      </c>
      <c r="U38871" t="s">
        <v>113403</v>
      </c>
      <c r="V38871">
        <v>0</v>
      </c>
      <c r="W38871">
        <v>0</v>
      </c>
      <c r="X38871">
        <v>0</v>
      </c>
      <c r="Y38871">
        <v>0</v>
      </c>
      <c r="Z38871">
        <v>0</v>
      </c>
      <c r="AA38871">
        <v>0</v>
      </c>
      <c r="AB38871">
        <v>0</v>
      </c>
      <c r="AC38871">
        <v>1</v>
      </c>
      <c r="AD38871">
        <v>0</v>
      </c>
    </row>
    <row r="38872" spans="1:30" hidden="1" x14ac:dyDescent="0.3">
      <c r="A38872" t="s">
        <v>113420</v>
      </c>
      <c r="B38872" t="s">
        <v>113421</v>
      </c>
      <c r="C38872" t="s">
        <v>32</v>
      </c>
      <c r="D38872" t="s">
        <v>33</v>
      </c>
      <c r="E38872" s="1">
        <v>37113</v>
      </c>
      <c r="F38872">
        <v>8500000</v>
      </c>
      <c r="G38872" t="s">
        <v>113420</v>
      </c>
      <c r="H38872" t="s">
        <v>113422</v>
      </c>
      <c r="I38872" t="s">
        <v>113423</v>
      </c>
      <c r="J38872" t="s">
        <v>113424</v>
      </c>
      <c r="K38872" t="s">
        <v>37</v>
      </c>
      <c r="L38872" t="s">
        <v>53</v>
      </c>
      <c r="M38872" t="s">
        <v>150</v>
      </c>
      <c r="N38872" t="s">
        <v>151</v>
      </c>
      <c r="O38872" t="s">
        <v>151</v>
      </c>
      <c r="Q38872" t="s">
        <v>53</v>
      </c>
      <c r="R38872" t="s">
        <v>56</v>
      </c>
      <c r="S38872" t="s">
        <v>41</v>
      </c>
      <c r="T38872" t="s">
        <v>113403</v>
      </c>
      <c r="U38872" t="s">
        <v>113403</v>
      </c>
      <c r="V38872">
        <v>0</v>
      </c>
      <c r="W38872">
        <v>0</v>
      </c>
      <c r="X38872">
        <v>0</v>
      </c>
      <c r="Y38872">
        <v>0</v>
      </c>
      <c r="Z38872">
        <v>0</v>
      </c>
      <c r="AA38872">
        <v>0</v>
      </c>
      <c r="AB38872">
        <v>0</v>
      </c>
      <c r="AC38872">
        <v>1</v>
      </c>
      <c r="AD38872">
        <v>0</v>
      </c>
    </row>
    <row r="38873" spans="1:30" hidden="1" x14ac:dyDescent="0.3">
      <c r="A38873" t="s">
        <v>113425</v>
      </c>
      <c r="B38873" t="s">
        <v>113426</v>
      </c>
      <c r="C38873" t="s">
        <v>32</v>
      </c>
      <c r="D38873" t="s">
        <v>50</v>
      </c>
      <c r="E38873" t="s">
        <v>8310</v>
      </c>
      <c r="F38873">
        <v>6000000</v>
      </c>
      <c r="G38873" t="s">
        <v>113425</v>
      </c>
      <c r="H38873" t="s">
        <v>113427</v>
      </c>
      <c r="I38873" t="s">
        <v>113428</v>
      </c>
      <c r="J38873" t="s">
        <v>113429</v>
      </c>
      <c r="K38873" t="s">
        <v>37</v>
      </c>
      <c r="L38873" t="s">
        <v>53</v>
      </c>
      <c r="M38873" t="s">
        <v>54</v>
      </c>
      <c r="N38873" t="s">
        <v>95</v>
      </c>
      <c r="O38873" t="s">
        <v>1160</v>
      </c>
      <c r="P38873" s="1">
        <v>41280</v>
      </c>
      <c r="Q38873" t="s">
        <v>53</v>
      </c>
      <c r="R38873" t="s">
        <v>56</v>
      </c>
      <c r="S38873" t="s">
        <v>41</v>
      </c>
      <c r="T38873" t="s">
        <v>113403</v>
      </c>
      <c r="U38873" t="s">
        <v>113403</v>
      </c>
      <c r="V38873">
        <v>0</v>
      </c>
      <c r="W38873">
        <v>0</v>
      </c>
      <c r="X38873">
        <v>0</v>
      </c>
      <c r="Y38873">
        <v>0</v>
      </c>
      <c r="Z38873">
        <v>0</v>
      </c>
      <c r="AA38873">
        <v>0</v>
      </c>
      <c r="AB38873">
        <v>0</v>
      </c>
      <c r="AC38873">
        <v>1</v>
      </c>
      <c r="AD38873">
        <v>0</v>
      </c>
    </row>
    <row r="38874" spans="1:30" hidden="1" x14ac:dyDescent="0.3">
      <c r="A38874" t="s">
        <v>113430</v>
      </c>
      <c r="B38874" t="s">
        <v>113431</v>
      </c>
      <c r="C38874" t="s">
        <v>32</v>
      </c>
      <c r="D38874" t="s">
        <v>322</v>
      </c>
      <c r="E38874" s="1">
        <v>41798</v>
      </c>
      <c r="F38874">
        <v>30000000</v>
      </c>
      <c r="G38874" t="s">
        <v>113430</v>
      </c>
      <c r="H38874" t="s">
        <v>113432</v>
      </c>
      <c r="I38874" t="s">
        <v>113433</v>
      </c>
      <c r="J38874" t="s">
        <v>113434</v>
      </c>
      <c r="K38874" t="s">
        <v>37</v>
      </c>
      <c r="L38874" t="s">
        <v>53</v>
      </c>
      <c r="M38874" t="s">
        <v>54</v>
      </c>
      <c r="N38874" t="s">
        <v>95</v>
      </c>
      <c r="O38874" t="s">
        <v>1662</v>
      </c>
      <c r="P38874" s="1">
        <v>39487</v>
      </c>
      <c r="Q38874" t="s">
        <v>53</v>
      </c>
      <c r="R38874" t="s">
        <v>56</v>
      </c>
      <c r="S38874" t="s">
        <v>41</v>
      </c>
      <c r="T38874" t="s">
        <v>113403</v>
      </c>
      <c r="U38874" t="s">
        <v>113403</v>
      </c>
      <c r="V38874">
        <v>0</v>
      </c>
      <c r="W38874">
        <v>0</v>
      </c>
      <c r="X38874">
        <v>0</v>
      </c>
      <c r="Y38874">
        <v>0</v>
      </c>
      <c r="Z38874">
        <v>0</v>
      </c>
      <c r="AA38874">
        <v>0</v>
      </c>
      <c r="AB38874">
        <v>0</v>
      </c>
      <c r="AC38874">
        <v>1</v>
      </c>
      <c r="AD38874">
        <v>0</v>
      </c>
    </row>
    <row r="38875" spans="1:30" hidden="1" x14ac:dyDescent="0.3">
      <c r="A38875" t="s">
        <v>113430</v>
      </c>
      <c r="B38875" t="s">
        <v>113435</v>
      </c>
      <c r="C38875" t="s">
        <v>32</v>
      </c>
      <c r="D38875" t="s">
        <v>139</v>
      </c>
      <c r="E38875" t="s">
        <v>8798</v>
      </c>
      <c r="F38875">
        <v>35000000</v>
      </c>
      <c r="G38875" t="s">
        <v>113430</v>
      </c>
      <c r="H38875" t="s">
        <v>113432</v>
      </c>
      <c r="I38875" t="s">
        <v>113433</v>
      </c>
      <c r="J38875" t="s">
        <v>113434</v>
      </c>
      <c r="K38875" t="s">
        <v>37</v>
      </c>
      <c r="L38875" t="s">
        <v>53</v>
      </c>
      <c r="M38875" t="s">
        <v>54</v>
      </c>
      <c r="N38875" t="s">
        <v>95</v>
      </c>
      <c r="O38875" t="s">
        <v>1662</v>
      </c>
      <c r="P38875" s="1">
        <v>39487</v>
      </c>
      <c r="Q38875" t="s">
        <v>53</v>
      </c>
      <c r="R38875" t="s">
        <v>56</v>
      </c>
      <c r="S38875" t="s">
        <v>41</v>
      </c>
      <c r="T38875" t="s">
        <v>113403</v>
      </c>
      <c r="U38875" t="s">
        <v>113403</v>
      </c>
      <c r="V38875">
        <v>0</v>
      </c>
      <c r="W38875">
        <v>0</v>
      </c>
      <c r="X38875">
        <v>0</v>
      </c>
      <c r="Y38875">
        <v>0</v>
      </c>
      <c r="Z38875">
        <v>0</v>
      </c>
      <c r="AA38875">
        <v>0</v>
      </c>
      <c r="AB38875">
        <v>0</v>
      </c>
      <c r="AC38875">
        <v>1</v>
      </c>
      <c r="AD38875">
        <v>0</v>
      </c>
    </row>
    <row r="38876" spans="1:30" hidden="1" x14ac:dyDescent="0.3">
      <c r="A38876" t="s">
        <v>113430</v>
      </c>
      <c r="B38876" t="s">
        <v>113436</v>
      </c>
      <c r="C38876" t="s">
        <v>32</v>
      </c>
      <c r="D38876" t="s">
        <v>50</v>
      </c>
      <c r="E38876" s="1">
        <v>40341</v>
      </c>
      <c r="F38876">
        <v>7500000</v>
      </c>
      <c r="G38876" t="s">
        <v>113430</v>
      </c>
      <c r="H38876" t="s">
        <v>113432</v>
      </c>
      <c r="I38876" t="s">
        <v>113433</v>
      </c>
      <c r="J38876" t="s">
        <v>113434</v>
      </c>
      <c r="K38876" t="s">
        <v>37</v>
      </c>
      <c r="L38876" t="s">
        <v>53</v>
      </c>
      <c r="M38876" t="s">
        <v>54</v>
      </c>
      <c r="N38876" t="s">
        <v>95</v>
      </c>
      <c r="O38876" t="s">
        <v>1662</v>
      </c>
      <c r="P38876" s="1">
        <v>39487</v>
      </c>
      <c r="Q38876" t="s">
        <v>53</v>
      </c>
      <c r="R38876" t="s">
        <v>56</v>
      </c>
      <c r="S38876" t="s">
        <v>41</v>
      </c>
      <c r="T38876" t="s">
        <v>113403</v>
      </c>
      <c r="U38876" t="s">
        <v>113403</v>
      </c>
      <c r="V38876">
        <v>0</v>
      </c>
      <c r="W38876">
        <v>0</v>
      </c>
      <c r="X38876">
        <v>0</v>
      </c>
      <c r="Y38876">
        <v>0</v>
      </c>
      <c r="Z38876">
        <v>0</v>
      </c>
      <c r="AA38876">
        <v>0</v>
      </c>
      <c r="AB38876">
        <v>0</v>
      </c>
      <c r="AC38876">
        <v>1</v>
      </c>
      <c r="AD38876">
        <v>0</v>
      </c>
    </row>
    <row r="38877" spans="1:30" hidden="1" x14ac:dyDescent="0.3">
      <c r="A38877" t="s">
        <v>113430</v>
      </c>
      <c r="B38877" t="s">
        <v>113437</v>
      </c>
      <c r="C38877" t="s">
        <v>32</v>
      </c>
      <c r="D38877" t="s">
        <v>33</v>
      </c>
      <c r="E38877" s="1">
        <v>40767</v>
      </c>
      <c r="F38877">
        <v>15000000</v>
      </c>
      <c r="G38877" t="s">
        <v>113430</v>
      </c>
      <c r="H38877" t="s">
        <v>113432</v>
      </c>
      <c r="I38877" t="s">
        <v>113433</v>
      </c>
      <c r="J38877" t="s">
        <v>113434</v>
      </c>
      <c r="K38877" t="s">
        <v>37</v>
      </c>
      <c r="L38877" t="s">
        <v>53</v>
      </c>
      <c r="M38877" t="s">
        <v>54</v>
      </c>
      <c r="N38877" t="s">
        <v>95</v>
      </c>
      <c r="O38877" t="s">
        <v>1662</v>
      </c>
      <c r="P38877" s="1">
        <v>39487</v>
      </c>
      <c r="Q38877" t="s">
        <v>53</v>
      </c>
      <c r="R38877" t="s">
        <v>56</v>
      </c>
      <c r="S38877" t="s">
        <v>41</v>
      </c>
      <c r="T38877" t="s">
        <v>113403</v>
      </c>
      <c r="U38877" t="s">
        <v>113403</v>
      </c>
      <c r="V38877">
        <v>0</v>
      </c>
      <c r="W38877">
        <v>0</v>
      </c>
      <c r="X38877">
        <v>0</v>
      </c>
      <c r="Y38877">
        <v>0</v>
      </c>
      <c r="Z38877">
        <v>0</v>
      </c>
      <c r="AA38877">
        <v>0</v>
      </c>
      <c r="AB38877">
        <v>0</v>
      </c>
      <c r="AC38877">
        <v>1</v>
      </c>
      <c r="AD38877">
        <v>0</v>
      </c>
    </row>
    <row r="38878" spans="1:30" hidden="1" x14ac:dyDescent="0.3">
      <c r="A38878" t="s">
        <v>113438</v>
      </c>
      <c r="B38878" t="s">
        <v>113439</v>
      </c>
      <c r="C38878" t="s">
        <v>32</v>
      </c>
      <c r="D38878" t="s">
        <v>139</v>
      </c>
      <c r="E38878" t="s">
        <v>15378</v>
      </c>
      <c r="F38878">
        <v>60000000</v>
      </c>
      <c r="G38878" t="s">
        <v>113438</v>
      </c>
      <c r="H38878" t="s">
        <v>113440</v>
      </c>
      <c r="I38878" t="s">
        <v>113441</v>
      </c>
      <c r="J38878" t="s">
        <v>113442</v>
      </c>
      <c r="K38878" t="s">
        <v>168</v>
      </c>
      <c r="L38878" t="s">
        <v>53</v>
      </c>
      <c r="M38878" t="s">
        <v>54</v>
      </c>
      <c r="N38878" t="s">
        <v>95</v>
      </c>
      <c r="O38878" t="s">
        <v>1313</v>
      </c>
      <c r="P38878" s="1">
        <v>38079</v>
      </c>
      <c r="Q38878" t="s">
        <v>53</v>
      </c>
      <c r="R38878" t="s">
        <v>56</v>
      </c>
      <c r="S38878" t="s">
        <v>41</v>
      </c>
      <c r="T38878" t="s">
        <v>113403</v>
      </c>
      <c r="U38878" t="s">
        <v>113403</v>
      </c>
      <c r="V38878">
        <v>0</v>
      </c>
      <c r="W38878">
        <v>0</v>
      </c>
      <c r="X38878">
        <v>0</v>
      </c>
      <c r="Y38878">
        <v>0</v>
      </c>
      <c r="Z38878">
        <v>0</v>
      </c>
      <c r="AA38878">
        <v>0</v>
      </c>
      <c r="AB38878">
        <v>0</v>
      </c>
      <c r="AC38878">
        <v>1</v>
      </c>
      <c r="AD38878">
        <v>0</v>
      </c>
    </row>
    <row r="38879" spans="1:30" hidden="1" x14ac:dyDescent="0.3">
      <c r="A38879" t="s">
        <v>113438</v>
      </c>
      <c r="B38879" t="s">
        <v>113443</v>
      </c>
      <c r="C38879" t="s">
        <v>32</v>
      </c>
      <c r="D38879" t="s">
        <v>33</v>
      </c>
      <c r="E38879" s="1">
        <v>38721</v>
      </c>
      <c r="F38879">
        <v>27500000</v>
      </c>
      <c r="G38879" t="s">
        <v>113438</v>
      </c>
      <c r="H38879" t="s">
        <v>113440</v>
      </c>
      <c r="I38879" t="s">
        <v>113441</v>
      </c>
      <c r="J38879" t="s">
        <v>113442</v>
      </c>
      <c r="K38879" t="s">
        <v>168</v>
      </c>
      <c r="L38879" t="s">
        <v>53</v>
      </c>
      <c r="M38879" t="s">
        <v>54</v>
      </c>
      <c r="N38879" t="s">
        <v>95</v>
      </c>
      <c r="O38879" t="s">
        <v>1313</v>
      </c>
      <c r="P38879" s="1">
        <v>38079</v>
      </c>
      <c r="Q38879" t="s">
        <v>53</v>
      </c>
      <c r="R38879" t="s">
        <v>56</v>
      </c>
      <c r="S38879" t="s">
        <v>41</v>
      </c>
      <c r="T38879" t="s">
        <v>113403</v>
      </c>
      <c r="U38879" t="s">
        <v>113403</v>
      </c>
      <c r="V38879">
        <v>0</v>
      </c>
      <c r="W38879">
        <v>0</v>
      </c>
      <c r="X38879">
        <v>0</v>
      </c>
      <c r="Y38879">
        <v>0</v>
      </c>
      <c r="Z38879">
        <v>0</v>
      </c>
      <c r="AA38879">
        <v>0</v>
      </c>
      <c r="AB38879">
        <v>0</v>
      </c>
      <c r="AC38879">
        <v>1</v>
      </c>
      <c r="AD38879">
        <v>0</v>
      </c>
    </row>
    <row r="38880" spans="1:30" hidden="1" x14ac:dyDescent="0.3">
      <c r="A38880" t="s">
        <v>113438</v>
      </c>
      <c r="B38880" t="s">
        <v>113444</v>
      </c>
      <c r="C38880" t="s">
        <v>32</v>
      </c>
      <c r="D38880" t="s">
        <v>139</v>
      </c>
      <c r="E38880" t="s">
        <v>4457</v>
      </c>
      <c r="F38880">
        <v>60000000</v>
      </c>
      <c r="G38880" t="s">
        <v>113438</v>
      </c>
      <c r="H38880" t="s">
        <v>113440</v>
      </c>
      <c r="I38880" t="s">
        <v>113441</v>
      </c>
      <c r="J38880" t="s">
        <v>113442</v>
      </c>
      <c r="K38880" t="s">
        <v>168</v>
      </c>
      <c r="L38880" t="s">
        <v>53</v>
      </c>
      <c r="M38880" t="s">
        <v>54</v>
      </c>
      <c r="N38880" t="s">
        <v>95</v>
      </c>
      <c r="O38880" t="s">
        <v>1313</v>
      </c>
      <c r="P38880" s="1">
        <v>38079</v>
      </c>
      <c r="Q38880" t="s">
        <v>53</v>
      </c>
      <c r="R38880" t="s">
        <v>56</v>
      </c>
      <c r="S38880" t="s">
        <v>41</v>
      </c>
      <c r="T38880" t="s">
        <v>113403</v>
      </c>
      <c r="U38880" t="s">
        <v>113403</v>
      </c>
      <c r="V38880">
        <v>0</v>
      </c>
      <c r="W38880">
        <v>0</v>
      </c>
      <c r="X38880">
        <v>0</v>
      </c>
      <c r="Y38880">
        <v>0</v>
      </c>
      <c r="Z38880">
        <v>0</v>
      </c>
      <c r="AA38880">
        <v>0</v>
      </c>
      <c r="AB38880">
        <v>0</v>
      </c>
      <c r="AC38880">
        <v>1</v>
      </c>
      <c r="AD38880">
        <v>0</v>
      </c>
    </row>
    <row r="38881" spans="1:30" hidden="1" x14ac:dyDescent="0.3">
      <c r="A38881" t="s">
        <v>113438</v>
      </c>
      <c r="B38881" t="s">
        <v>113445</v>
      </c>
      <c r="C38881" t="s">
        <v>32</v>
      </c>
      <c r="D38881" t="s">
        <v>139</v>
      </c>
      <c r="E38881" t="s">
        <v>6712</v>
      </c>
      <c r="F38881">
        <v>15000000</v>
      </c>
      <c r="G38881" t="s">
        <v>113438</v>
      </c>
      <c r="H38881" t="s">
        <v>113440</v>
      </c>
      <c r="I38881" t="s">
        <v>113441</v>
      </c>
      <c r="J38881" t="s">
        <v>113442</v>
      </c>
      <c r="K38881" t="s">
        <v>168</v>
      </c>
      <c r="L38881" t="s">
        <v>53</v>
      </c>
      <c r="M38881" t="s">
        <v>54</v>
      </c>
      <c r="N38881" t="s">
        <v>95</v>
      </c>
      <c r="O38881" t="s">
        <v>1313</v>
      </c>
      <c r="P38881" s="1">
        <v>38079</v>
      </c>
      <c r="Q38881" t="s">
        <v>53</v>
      </c>
      <c r="R38881" t="s">
        <v>56</v>
      </c>
      <c r="S38881" t="s">
        <v>41</v>
      </c>
      <c r="T38881" t="s">
        <v>113403</v>
      </c>
      <c r="U38881" t="s">
        <v>113403</v>
      </c>
      <c r="V38881">
        <v>0</v>
      </c>
      <c r="W38881">
        <v>0</v>
      </c>
      <c r="X38881">
        <v>0</v>
      </c>
      <c r="Y38881">
        <v>0</v>
      </c>
      <c r="Z38881">
        <v>0</v>
      </c>
      <c r="AA38881">
        <v>0</v>
      </c>
      <c r="AB38881">
        <v>0</v>
      </c>
      <c r="AC38881">
        <v>1</v>
      </c>
      <c r="AD38881">
        <v>0</v>
      </c>
    </row>
    <row r="38882" spans="1:30" hidden="1" x14ac:dyDescent="0.3">
      <c r="A38882" t="s">
        <v>113438</v>
      </c>
      <c r="B38882" t="s">
        <v>113446</v>
      </c>
      <c r="C38882" t="s">
        <v>32</v>
      </c>
      <c r="D38882" t="s">
        <v>322</v>
      </c>
      <c r="E38882" t="s">
        <v>20015</v>
      </c>
      <c r="F38882">
        <v>200000000</v>
      </c>
      <c r="G38882" t="s">
        <v>113438</v>
      </c>
      <c r="H38882" t="s">
        <v>113440</v>
      </c>
      <c r="I38882" t="s">
        <v>113441</v>
      </c>
      <c r="J38882" t="s">
        <v>113442</v>
      </c>
      <c r="K38882" t="s">
        <v>168</v>
      </c>
      <c r="L38882" t="s">
        <v>53</v>
      </c>
      <c r="M38882" t="s">
        <v>54</v>
      </c>
      <c r="N38882" t="s">
        <v>95</v>
      </c>
      <c r="O38882" t="s">
        <v>1313</v>
      </c>
      <c r="P38882" s="1">
        <v>38079</v>
      </c>
      <c r="Q38882" t="s">
        <v>53</v>
      </c>
      <c r="R38882" t="s">
        <v>56</v>
      </c>
      <c r="S38882" t="s">
        <v>41</v>
      </c>
      <c r="T38882" t="s">
        <v>113403</v>
      </c>
      <c r="U38882" t="s">
        <v>113403</v>
      </c>
      <c r="V38882">
        <v>0</v>
      </c>
      <c r="W38882">
        <v>0</v>
      </c>
      <c r="X38882">
        <v>0</v>
      </c>
      <c r="Y38882">
        <v>0</v>
      </c>
      <c r="Z38882">
        <v>0</v>
      </c>
      <c r="AA38882">
        <v>0</v>
      </c>
      <c r="AB38882">
        <v>0</v>
      </c>
      <c r="AC38882">
        <v>1</v>
      </c>
      <c r="AD38882">
        <v>0</v>
      </c>
    </row>
    <row r="38883" spans="1:30" hidden="1" x14ac:dyDescent="0.3">
      <c r="A38883" t="s">
        <v>113438</v>
      </c>
      <c r="B38883" t="s">
        <v>113447</v>
      </c>
      <c r="C38883" t="s">
        <v>32</v>
      </c>
      <c r="D38883" t="s">
        <v>139</v>
      </c>
      <c r="E38883" t="s">
        <v>39450</v>
      </c>
      <c r="F38883">
        <v>240000000</v>
      </c>
      <c r="G38883" t="s">
        <v>113438</v>
      </c>
      <c r="H38883" t="s">
        <v>113440</v>
      </c>
      <c r="I38883" t="s">
        <v>113441</v>
      </c>
      <c r="J38883" t="s">
        <v>113442</v>
      </c>
      <c r="K38883" t="s">
        <v>168</v>
      </c>
      <c r="L38883" t="s">
        <v>53</v>
      </c>
      <c r="M38883" t="s">
        <v>54</v>
      </c>
      <c r="N38883" t="s">
        <v>95</v>
      </c>
      <c r="O38883" t="s">
        <v>1313</v>
      </c>
      <c r="P38883" s="1">
        <v>38079</v>
      </c>
      <c r="Q38883" t="s">
        <v>53</v>
      </c>
      <c r="R38883" t="s">
        <v>56</v>
      </c>
      <c r="S38883" t="s">
        <v>41</v>
      </c>
      <c r="T38883" t="s">
        <v>113403</v>
      </c>
      <c r="U38883" t="s">
        <v>113403</v>
      </c>
      <c r="V38883">
        <v>0</v>
      </c>
      <c r="W38883">
        <v>0</v>
      </c>
      <c r="X38883">
        <v>0</v>
      </c>
      <c r="Y38883">
        <v>0</v>
      </c>
      <c r="Z38883">
        <v>0</v>
      </c>
      <c r="AA38883">
        <v>0</v>
      </c>
      <c r="AB38883">
        <v>0</v>
      </c>
      <c r="AC38883">
        <v>1</v>
      </c>
      <c r="AD38883">
        <v>0</v>
      </c>
    </row>
    <row r="38884" spans="1:30" hidden="1" x14ac:dyDescent="0.3">
      <c r="A38884" t="s">
        <v>113438</v>
      </c>
      <c r="B38884" t="s">
        <v>113448</v>
      </c>
      <c r="C38884" t="s">
        <v>32</v>
      </c>
      <c r="D38884" t="s">
        <v>50</v>
      </c>
      <c r="E38884" s="1">
        <v>38357</v>
      </c>
      <c r="F38884">
        <v>12700000</v>
      </c>
      <c r="G38884" t="s">
        <v>113438</v>
      </c>
      <c r="H38884" t="s">
        <v>113440</v>
      </c>
      <c r="I38884" t="s">
        <v>113441</v>
      </c>
      <c r="J38884" t="s">
        <v>113442</v>
      </c>
      <c r="K38884" t="s">
        <v>168</v>
      </c>
      <c r="L38884" t="s">
        <v>53</v>
      </c>
      <c r="M38884" t="s">
        <v>54</v>
      </c>
      <c r="N38884" t="s">
        <v>95</v>
      </c>
      <c r="O38884" t="s">
        <v>1313</v>
      </c>
      <c r="P38884" s="1">
        <v>38079</v>
      </c>
      <c r="Q38884" t="s">
        <v>53</v>
      </c>
      <c r="R38884" t="s">
        <v>56</v>
      </c>
      <c r="S38884" t="s">
        <v>41</v>
      </c>
      <c r="T38884" t="s">
        <v>113403</v>
      </c>
      <c r="U38884" t="s">
        <v>113403</v>
      </c>
      <c r="V38884">
        <v>0</v>
      </c>
      <c r="W38884">
        <v>0</v>
      </c>
      <c r="X38884">
        <v>0</v>
      </c>
      <c r="Y38884">
        <v>0</v>
      </c>
      <c r="Z38884">
        <v>0</v>
      </c>
      <c r="AA38884">
        <v>0</v>
      </c>
      <c r="AB38884">
        <v>0</v>
      </c>
      <c r="AC38884">
        <v>1</v>
      </c>
      <c r="AD38884">
        <v>0</v>
      </c>
    </row>
    <row r="38885" spans="1:30" hidden="1" x14ac:dyDescent="0.3">
      <c r="A38885" t="s">
        <v>113449</v>
      </c>
      <c r="B38885" t="s">
        <v>113450</v>
      </c>
      <c r="C38885" t="s">
        <v>32</v>
      </c>
      <c r="E38885" t="s">
        <v>385</v>
      </c>
      <c r="F38885">
        <v>1200000</v>
      </c>
      <c r="G38885" t="s">
        <v>113449</v>
      </c>
      <c r="H38885" t="s">
        <v>113451</v>
      </c>
      <c r="I38885" t="s">
        <v>113452</v>
      </c>
      <c r="J38885" t="s">
        <v>113453</v>
      </c>
      <c r="K38885" t="s">
        <v>37</v>
      </c>
      <c r="L38885" t="s">
        <v>53</v>
      </c>
      <c r="M38885" t="s">
        <v>54</v>
      </c>
      <c r="N38885" t="s">
        <v>95</v>
      </c>
      <c r="O38885" t="s">
        <v>96</v>
      </c>
      <c r="P38885" s="1">
        <v>41284</v>
      </c>
      <c r="Q38885" t="s">
        <v>53</v>
      </c>
      <c r="R38885" t="s">
        <v>56</v>
      </c>
      <c r="S38885" t="s">
        <v>41</v>
      </c>
      <c r="T38885" t="s">
        <v>113403</v>
      </c>
      <c r="U38885" t="s">
        <v>113403</v>
      </c>
      <c r="V38885">
        <v>0</v>
      </c>
      <c r="W38885">
        <v>0</v>
      </c>
      <c r="X38885">
        <v>0</v>
      </c>
      <c r="Y38885">
        <v>0</v>
      </c>
      <c r="Z38885">
        <v>0</v>
      </c>
      <c r="AA38885">
        <v>0</v>
      </c>
      <c r="AB38885">
        <v>0</v>
      </c>
      <c r="AC38885">
        <v>1</v>
      </c>
      <c r="AD38885">
        <v>0</v>
      </c>
    </row>
    <row r="38886" spans="1:30" hidden="1" x14ac:dyDescent="0.3">
      <c r="A38886" t="s">
        <v>113454</v>
      </c>
      <c r="B38886" t="s">
        <v>113455</v>
      </c>
      <c r="C38886" t="s">
        <v>32</v>
      </c>
      <c r="E38886" t="s">
        <v>4381</v>
      </c>
      <c r="F38886">
        <v>926349</v>
      </c>
      <c r="G38886" t="s">
        <v>113454</v>
      </c>
      <c r="H38886" t="s">
        <v>113456</v>
      </c>
      <c r="I38886" t="s">
        <v>113457</v>
      </c>
      <c r="J38886" t="s">
        <v>113458</v>
      </c>
      <c r="K38886" t="s">
        <v>37</v>
      </c>
      <c r="L38886" t="s">
        <v>53</v>
      </c>
      <c r="M38886" t="s">
        <v>101</v>
      </c>
      <c r="N38886" t="s">
        <v>102</v>
      </c>
      <c r="O38886" t="s">
        <v>103</v>
      </c>
      <c r="P38886" s="1">
        <v>36162</v>
      </c>
      <c r="Q38886" t="s">
        <v>53</v>
      </c>
      <c r="R38886" t="s">
        <v>56</v>
      </c>
      <c r="S38886" t="s">
        <v>41</v>
      </c>
      <c r="T38886" t="s">
        <v>113403</v>
      </c>
      <c r="U38886" t="s">
        <v>113403</v>
      </c>
      <c r="V38886">
        <v>0</v>
      </c>
      <c r="W38886">
        <v>0</v>
      </c>
      <c r="X38886">
        <v>0</v>
      </c>
      <c r="Y38886">
        <v>0</v>
      </c>
      <c r="Z38886">
        <v>0</v>
      </c>
      <c r="AA38886">
        <v>0</v>
      </c>
      <c r="AB38886">
        <v>0</v>
      </c>
      <c r="AC38886">
        <v>1</v>
      </c>
      <c r="AD38886">
        <v>0</v>
      </c>
    </row>
    <row r="38887" spans="1:30" hidden="1" x14ac:dyDescent="0.3">
      <c r="A38887" t="s">
        <v>113459</v>
      </c>
      <c r="B38887" t="s">
        <v>113460</v>
      </c>
      <c r="C38887" t="s">
        <v>32</v>
      </c>
      <c r="D38887" t="s">
        <v>50</v>
      </c>
      <c r="E38887" t="s">
        <v>2867</v>
      </c>
      <c r="F38887">
        <v>1553503</v>
      </c>
      <c r="G38887" t="s">
        <v>113459</v>
      </c>
      <c r="H38887" t="s">
        <v>113461</v>
      </c>
      <c r="I38887" t="s">
        <v>113462</v>
      </c>
      <c r="J38887" t="s">
        <v>113463</v>
      </c>
      <c r="K38887" t="s">
        <v>37</v>
      </c>
      <c r="L38887" t="s">
        <v>53</v>
      </c>
      <c r="M38887" t="s">
        <v>54</v>
      </c>
      <c r="N38887" t="s">
        <v>95</v>
      </c>
      <c r="O38887" t="s">
        <v>96</v>
      </c>
      <c r="P38887" s="1">
        <v>39819</v>
      </c>
      <c r="Q38887" t="s">
        <v>53</v>
      </c>
      <c r="R38887" t="s">
        <v>56</v>
      </c>
      <c r="S38887" t="s">
        <v>41</v>
      </c>
      <c r="T38887" t="s">
        <v>113403</v>
      </c>
      <c r="U38887" t="s">
        <v>113403</v>
      </c>
      <c r="V38887">
        <v>0</v>
      </c>
      <c r="W38887">
        <v>0</v>
      </c>
      <c r="X38887">
        <v>0</v>
      </c>
      <c r="Y38887">
        <v>0</v>
      </c>
      <c r="Z38887">
        <v>0</v>
      </c>
      <c r="AA38887">
        <v>0</v>
      </c>
      <c r="AB38887">
        <v>0</v>
      </c>
      <c r="AC38887">
        <v>1</v>
      </c>
      <c r="AD38887">
        <v>0</v>
      </c>
    </row>
    <row r="38888" spans="1:30" hidden="1" x14ac:dyDescent="0.3">
      <c r="A38888" t="s">
        <v>113459</v>
      </c>
      <c r="B38888" t="s">
        <v>113464</v>
      </c>
      <c r="C38888" t="s">
        <v>32</v>
      </c>
      <c r="E38888" t="s">
        <v>4804</v>
      </c>
      <c r="F38888">
        <v>1200000</v>
      </c>
      <c r="G38888" t="s">
        <v>113459</v>
      </c>
      <c r="H38888" t="s">
        <v>113461</v>
      </c>
      <c r="I38888" t="s">
        <v>113462</v>
      </c>
      <c r="J38888" t="s">
        <v>113463</v>
      </c>
      <c r="K38888" t="s">
        <v>37</v>
      </c>
      <c r="L38888" t="s">
        <v>53</v>
      </c>
      <c r="M38888" t="s">
        <v>54</v>
      </c>
      <c r="N38888" t="s">
        <v>95</v>
      </c>
      <c r="O38888" t="s">
        <v>96</v>
      </c>
      <c r="P38888" s="1">
        <v>39819</v>
      </c>
      <c r="Q38888" t="s">
        <v>53</v>
      </c>
      <c r="R38888" t="s">
        <v>56</v>
      </c>
      <c r="S38888" t="s">
        <v>41</v>
      </c>
      <c r="T38888" t="s">
        <v>113403</v>
      </c>
      <c r="U38888" t="s">
        <v>113403</v>
      </c>
      <c r="V38888">
        <v>0</v>
      </c>
      <c r="W38888">
        <v>0</v>
      </c>
      <c r="X38888">
        <v>0</v>
      </c>
      <c r="Y38888">
        <v>0</v>
      </c>
      <c r="Z38888">
        <v>0</v>
      </c>
      <c r="AA38888">
        <v>0</v>
      </c>
      <c r="AB38888">
        <v>0</v>
      </c>
      <c r="AC38888">
        <v>1</v>
      </c>
      <c r="AD38888">
        <v>0</v>
      </c>
    </row>
    <row r="38889" spans="1:30" hidden="1" x14ac:dyDescent="0.3">
      <c r="A38889" t="s">
        <v>113459</v>
      </c>
      <c r="B38889" t="s">
        <v>113465</v>
      </c>
      <c r="C38889" t="s">
        <v>32</v>
      </c>
      <c r="E38889" s="1">
        <v>40733</v>
      </c>
      <c r="F38889">
        <v>500000</v>
      </c>
      <c r="G38889" t="s">
        <v>113459</v>
      </c>
      <c r="H38889" t="s">
        <v>113461</v>
      </c>
      <c r="I38889" t="s">
        <v>113462</v>
      </c>
      <c r="J38889" t="s">
        <v>113463</v>
      </c>
      <c r="K38889" t="s">
        <v>37</v>
      </c>
      <c r="L38889" t="s">
        <v>53</v>
      </c>
      <c r="M38889" t="s">
        <v>54</v>
      </c>
      <c r="N38889" t="s">
        <v>95</v>
      </c>
      <c r="O38889" t="s">
        <v>96</v>
      </c>
      <c r="P38889" s="1">
        <v>39819</v>
      </c>
      <c r="Q38889" t="s">
        <v>53</v>
      </c>
      <c r="R38889" t="s">
        <v>56</v>
      </c>
      <c r="S38889" t="s">
        <v>41</v>
      </c>
      <c r="T38889" t="s">
        <v>113403</v>
      </c>
      <c r="U38889" t="s">
        <v>113403</v>
      </c>
      <c r="V38889">
        <v>0</v>
      </c>
      <c r="W38889">
        <v>0</v>
      </c>
      <c r="X38889">
        <v>0</v>
      </c>
      <c r="Y38889">
        <v>0</v>
      </c>
      <c r="Z38889">
        <v>0</v>
      </c>
      <c r="AA38889">
        <v>0</v>
      </c>
      <c r="AB38889">
        <v>0</v>
      </c>
      <c r="AC38889">
        <v>1</v>
      </c>
      <c r="AD38889">
        <v>0</v>
      </c>
    </row>
    <row r="38890" spans="1:30" hidden="1" x14ac:dyDescent="0.3">
      <c r="A38890" t="s">
        <v>113459</v>
      </c>
      <c r="B38890" t="s">
        <v>113466</v>
      </c>
      <c r="C38890" t="s">
        <v>32</v>
      </c>
      <c r="D38890" t="s">
        <v>50</v>
      </c>
      <c r="E38890" s="1">
        <v>41584</v>
      </c>
      <c r="F38890">
        <v>4000000</v>
      </c>
      <c r="G38890" t="s">
        <v>113459</v>
      </c>
      <c r="H38890" t="s">
        <v>113461</v>
      </c>
      <c r="I38890" t="s">
        <v>113462</v>
      </c>
      <c r="J38890" t="s">
        <v>113463</v>
      </c>
      <c r="K38890" t="s">
        <v>37</v>
      </c>
      <c r="L38890" t="s">
        <v>53</v>
      </c>
      <c r="M38890" t="s">
        <v>54</v>
      </c>
      <c r="N38890" t="s">
        <v>95</v>
      </c>
      <c r="O38890" t="s">
        <v>96</v>
      </c>
      <c r="P38890" s="1">
        <v>39819</v>
      </c>
      <c r="Q38890" t="s">
        <v>53</v>
      </c>
      <c r="R38890" t="s">
        <v>56</v>
      </c>
      <c r="S38890" t="s">
        <v>41</v>
      </c>
      <c r="T38890" t="s">
        <v>113403</v>
      </c>
      <c r="U38890" t="s">
        <v>113403</v>
      </c>
      <c r="V38890">
        <v>0</v>
      </c>
      <c r="W38890">
        <v>0</v>
      </c>
      <c r="X38890">
        <v>0</v>
      </c>
      <c r="Y38890">
        <v>0</v>
      </c>
      <c r="Z38890">
        <v>0</v>
      </c>
      <c r="AA38890">
        <v>0</v>
      </c>
      <c r="AB38890">
        <v>0</v>
      </c>
      <c r="AC38890">
        <v>1</v>
      </c>
      <c r="AD38890">
        <v>0</v>
      </c>
    </row>
    <row r="38891" spans="1:30" hidden="1" x14ac:dyDescent="0.3">
      <c r="A38891" t="s">
        <v>113467</v>
      </c>
      <c r="B38891" t="s">
        <v>113468</v>
      </c>
      <c r="C38891" t="s">
        <v>32</v>
      </c>
      <c r="D38891" t="s">
        <v>50</v>
      </c>
      <c r="E38891" t="s">
        <v>728</v>
      </c>
      <c r="F38891">
        <v>12000000</v>
      </c>
      <c r="G38891" t="s">
        <v>113467</v>
      </c>
      <c r="H38891" t="s">
        <v>113469</v>
      </c>
      <c r="I38891" t="s">
        <v>113470</v>
      </c>
      <c r="J38891" t="s">
        <v>113471</v>
      </c>
      <c r="K38891" t="s">
        <v>37</v>
      </c>
      <c r="L38891" t="s">
        <v>53</v>
      </c>
      <c r="M38891" t="s">
        <v>54</v>
      </c>
      <c r="N38891" t="s">
        <v>95</v>
      </c>
      <c r="O38891" t="s">
        <v>96</v>
      </c>
      <c r="P38891" t="s">
        <v>28570</v>
      </c>
      <c r="Q38891" t="s">
        <v>53</v>
      </c>
      <c r="R38891" t="s">
        <v>56</v>
      </c>
      <c r="S38891" t="s">
        <v>41</v>
      </c>
      <c r="T38891" t="s">
        <v>113403</v>
      </c>
      <c r="U38891" t="s">
        <v>113403</v>
      </c>
      <c r="V38891">
        <v>0</v>
      </c>
      <c r="W38891">
        <v>0</v>
      </c>
      <c r="X38891">
        <v>0</v>
      </c>
      <c r="Y38891">
        <v>0</v>
      </c>
      <c r="Z38891">
        <v>0</v>
      </c>
      <c r="AA38891">
        <v>0</v>
      </c>
      <c r="AB38891">
        <v>0</v>
      </c>
      <c r="AC38891">
        <v>1</v>
      </c>
      <c r="AD38891">
        <v>0</v>
      </c>
    </row>
    <row r="38892" spans="1:30" hidden="1" x14ac:dyDescent="0.3">
      <c r="A38892" t="s">
        <v>113472</v>
      </c>
      <c r="B38892" t="s">
        <v>113473</v>
      </c>
      <c r="C38892" t="s">
        <v>32</v>
      </c>
      <c r="D38892" t="s">
        <v>139</v>
      </c>
      <c r="E38892" t="s">
        <v>2588</v>
      </c>
      <c r="F38892">
        <v>40000000</v>
      </c>
      <c r="G38892" t="s">
        <v>113472</v>
      </c>
      <c r="H38892" t="s">
        <v>113474</v>
      </c>
      <c r="I38892" t="s">
        <v>113475</v>
      </c>
      <c r="J38892" t="s">
        <v>113476</v>
      </c>
      <c r="K38892" t="s">
        <v>37</v>
      </c>
      <c r="L38892" t="s">
        <v>53</v>
      </c>
      <c r="M38892" t="s">
        <v>54</v>
      </c>
      <c r="N38892" t="s">
        <v>95</v>
      </c>
      <c r="O38892" t="s">
        <v>96</v>
      </c>
      <c r="P38892" s="1">
        <v>40551</v>
      </c>
      <c r="Q38892" t="s">
        <v>53</v>
      </c>
      <c r="R38892" t="s">
        <v>56</v>
      </c>
      <c r="S38892" t="s">
        <v>41</v>
      </c>
      <c r="T38892" t="s">
        <v>113403</v>
      </c>
      <c r="U38892" t="s">
        <v>113403</v>
      </c>
      <c r="V38892">
        <v>0</v>
      </c>
      <c r="W38892">
        <v>0</v>
      </c>
      <c r="X38892">
        <v>0</v>
      </c>
      <c r="Y38892">
        <v>0</v>
      </c>
      <c r="Z38892">
        <v>0</v>
      </c>
      <c r="AA38892">
        <v>0</v>
      </c>
      <c r="AB38892">
        <v>0</v>
      </c>
      <c r="AC38892">
        <v>1</v>
      </c>
      <c r="AD38892">
        <v>0</v>
      </c>
    </row>
    <row r="38893" spans="1:30" hidden="1" x14ac:dyDescent="0.3">
      <c r="A38893" t="s">
        <v>113472</v>
      </c>
      <c r="B38893" t="s">
        <v>113477</v>
      </c>
      <c r="C38893" t="s">
        <v>32</v>
      </c>
      <c r="D38893" t="s">
        <v>33</v>
      </c>
      <c r="E38893" s="1">
        <v>41731</v>
      </c>
      <c r="F38893">
        <v>15000000</v>
      </c>
      <c r="G38893" t="s">
        <v>113472</v>
      </c>
      <c r="H38893" t="s">
        <v>113474</v>
      </c>
      <c r="I38893" t="s">
        <v>113475</v>
      </c>
      <c r="J38893" t="s">
        <v>113476</v>
      </c>
      <c r="K38893" t="s">
        <v>37</v>
      </c>
      <c r="L38893" t="s">
        <v>53</v>
      </c>
      <c r="M38893" t="s">
        <v>54</v>
      </c>
      <c r="N38893" t="s">
        <v>95</v>
      </c>
      <c r="O38893" t="s">
        <v>96</v>
      </c>
      <c r="P38893" s="1">
        <v>40551</v>
      </c>
      <c r="Q38893" t="s">
        <v>53</v>
      </c>
      <c r="R38893" t="s">
        <v>56</v>
      </c>
      <c r="S38893" t="s">
        <v>41</v>
      </c>
      <c r="T38893" t="s">
        <v>113403</v>
      </c>
      <c r="U38893" t="s">
        <v>113403</v>
      </c>
      <c r="V38893">
        <v>0</v>
      </c>
      <c r="W38893">
        <v>0</v>
      </c>
      <c r="X38893">
        <v>0</v>
      </c>
      <c r="Y38893">
        <v>0</v>
      </c>
      <c r="Z38893">
        <v>0</v>
      </c>
      <c r="AA38893">
        <v>0</v>
      </c>
      <c r="AB38893">
        <v>0</v>
      </c>
      <c r="AC38893">
        <v>1</v>
      </c>
      <c r="AD38893">
        <v>0</v>
      </c>
    </row>
    <row r="38894" spans="1:30" hidden="1" x14ac:dyDescent="0.3">
      <c r="A38894" t="s">
        <v>113472</v>
      </c>
      <c r="B38894" t="s">
        <v>113478</v>
      </c>
      <c r="C38894" t="s">
        <v>32</v>
      </c>
      <c r="D38894" t="s">
        <v>50</v>
      </c>
      <c r="E38894" t="s">
        <v>9032</v>
      </c>
      <c r="F38894">
        <v>3500000</v>
      </c>
      <c r="G38894" t="s">
        <v>113472</v>
      </c>
      <c r="H38894" t="s">
        <v>113474</v>
      </c>
      <c r="I38894" t="s">
        <v>113475</v>
      </c>
      <c r="J38894" t="s">
        <v>113476</v>
      </c>
      <c r="K38894" t="s">
        <v>37</v>
      </c>
      <c r="L38894" t="s">
        <v>53</v>
      </c>
      <c r="M38894" t="s">
        <v>54</v>
      </c>
      <c r="N38894" t="s">
        <v>95</v>
      </c>
      <c r="O38894" t="s">
        <v>96</v>
      </c>
      <c r="P38894" s="1">
        <v>40551</v>
      </c>
      <c r="Q38894" t="s">
        <v>53</v>
      </c>
      <c r="R38894" t="s">
        <v>56</v>
      </c>
      <c r="S38894" t="s">
        <v>41</v>
      </c>
      <c r="T38894" t="s">
        <v>113403</v>
      </c>
      <c r="U38894" t="s">
        <v>113403</v>
      </c>
      <c r="V38894">
        <v>0</v>
      </c>
      <c r="W38894">
        <v>0</v>
      </c>
      <c r="X38894">
        <v>0</v>
      </c>
      <c r="Y38894">
        <v>0</v>
      </c>
      <c r="Z38894">
        <v>0</v>
      </c>
      <c r="AA38894">
        <v>0</v>
      </c>
      <c r="AB38894">
        <v>0</v>
      </c>
      <c r="AC38894">
        <v>1</v>
      </c>
      <c r="AD38894">
        <v>0</v>
      </c>
    </row>
    <row r="38895" spans="1:30" hidden="1" x14ac:dyDescent="0.3">
      <c r="A38895" t="s">
        <v>113479</v>
      </c>
      <c r="B38895" t="s">
        <v>113480</v>
      </c>
      <c r="C38895" t="s">
        <v>32</v>
      </c>
      <c r="D38895" t="s">
        <v>50</v>
      </c>
      <c r="E38895" t="s">
        <v>6906</v>
      </c>
      <c r="F38895">
        <v>3050000</v>
      </c>
      <c r="G38895" t="s">
        <v>113479</v>
      </c>
      <c r="H38895" t="s">
        <v>113481</v>
      </c>
      <c r="I38895" t="s">
        <v>113482</v>
      </c>
      <c r="J38895" t="s">
        <v>113483</v>
      </c>
      <c r="K38895" t="s">
        <v>37</v>
      </c>
      <c r="L38895" t="s">
        <v>53</v>
      </c>
      <c r="M38895" t="s">
        <v>842</v>
      </c>
      <c r="N38895" t="s">
        <v>843</v>
      </c>
      <c r="O38895" t="s">
        <v>844</v>
      </c>
      <c r="P38895" t="s">
        <v>34094</v>
      </c>
      <c r="Q38895" t="s">
        <v>53</v>
      </c>
      <c r="R38895" t="s">
        <v>56</v>
      </c>
      <c r="S38895" t="s">
        <v>41</v>
      </c>
      <c r="T38895" t="s">
        <v>113403</v>
      </c>
      <c r="U38895" t="s">
        <v>113403</v>
      </c>
      <c r="V38895">
        <v>0</v>
      </c>
      <c r="W38895">
        <v>0</v>
      </c>
      <c r="X38895">
        <v>0</v>
      </c>
      <c r="Y38895">
        <v>0</v>
      </c>
      <c r="Z38895">
        <v>0</v>
      </c>
      <c r="AA38895">
        <v>0</v>
      </c>
      <c r="AB38895">
        <v>0</v>
      </c>
      <c r="AC38895">
        <v>1</v>
      </c>
      <c r="AD38895">
        <v>0</v>
      </c>
    </row>
    <row r="38896" spans="1:30" hidden="1" x14ac:dyDescent="0.3">
      <c r="A38896" t="s">
        <v>113484</v>
      </c>
      <c r="B38896" t="s">
        <v>113485</v>
      </c>
      <c r="C38896" t="s">
        <v>32</v>
      </c>
      <c r="E38896" s="1">
        <v>41457</v>
      </c>
      <c r="F38896">
        <v>400000</v>
      </c>
      <c r="G38896" t="s">
        <v>113484</v>
      </c>
      <c r="H38896" t="s">
        <v>113486</v>
      </c>
      <c r="I38896" t="s">
        <v>113487</v>
      </c>
      <c r="J38896" t="s">
        <v>113488</v>
      </c>
      <c r="K38896" t="s">
        <v>37</v>
      </c>
      <c r="L38896" t="s">
        <v>53</v>
      </c>
      <c r="M38896" t="s">
        <v>54</v>
      </c>
      <c r="N38896" t="s">
        <v>95</v>
      </c>
      <c r="O38896" t="s">
        <v>1074</v>
      </c>
      <c r="P38896" s="1">
        <v>39814</v>
      </c>
      <c r="Q38896" t="s">
        <v>53</v>
      </c>
      <c r="R38896" t="s">
        <v>56</v>
      </c>
      <c r="S38896" t="s">
        <v>41</v>
      </c>
      <c r="T38896" t="s">
        <v>113403</v>
      </c>
      <c r="U38896" t="s">
        <v>113403</v>
      </c>
      <c r="V38896">
        <v>0</v>
      </c>
      <c r="W38896">
        <v>0</v>
      </c>
      <c r="X38896">
        <v>0</v>
      </c>
      <c r="Y38896">
        <v>0</v>
      </c>
      <c r="Z38896">
        <v>0</v>
      </c>
      <c r="AA38896">
        <v>0</v>
      </c>
      <c r="AB38896">
        <v>0</v>
      </c>
      <c r="AC38896">
        <v>1</v>
      </c>
      <c r="AD38896">
        <v>0</v>
      </c>
    </row>
    <row r="38897" spans="1:30" hidden="1" x14ac:dyDescent="0.3">
      <c r="A38897" t="s">
        <v>113489</v>
      </c>
      <c r="B38897" t="s">
        <v>113490</v>
      </c>
      <c r="C38897" t="s">
        <v>32</v>
      </c>
      <c r="E38897" s="1">
        <v>41884</v>
      </c>
      <c r="F38897">
        <v>275000</v>
      </c>
      <c r="G38897" t="s">
        <v>113489</v>
      </c>
      <c r="H38897" t="s">
        <v>113491</v>
      </c>
      <c r="I38897" t="s">
        <v>113492</v>
      </c>
      <c r="J38897" t="s">
        <v>113493</v>
      </c>
      <c r="K38897" t="s">
        <v>37</v>
      </c>
      <c r="L38897" t="s">
        <v>53</v>
      </c>
      <c r="M38897" t="s">
        <v>2952</v>
      </c>
      <c r="N38897" t="s">
        <v>12388</v>
      </c>
      <c r="O38897" t="s">
        <v>113494</v>
      </c>
      <c r="Q38897" t="s">
        <v>53</v>
      </c>
      <c r="R38897" t="s">
        <v>56</v>
      </c>
      <c r="S38897" t="s">
        <v>41</v>
      </c>
      <c r="T38897" t="s">
        <v>113403</v>
      </c>
      <c r="U38897" t="s">
        <v>113403</v>
      </c>
      <c r="V38897">
        <v>0</v>
      </c>
      <c r="W38897">
        <v>0</v>
      </c>
      <c r="X38897">
        <v>0</v>
      </c>
      <c r="Y38897">
        <v>0</v>
      </c>
      <c r="Z38897">
        <v>0</v>
      </c>
      <c r="AA38897">
        <v>0</v>
      </c>
      <c r="AB38897">
        <v>0</v>
      </c>
      <c r="AC38897">
        <v>1</v>
      </c>
      <c r="AD38897">
        <v>0</v>
      </c>
    </row>
    <row r="38898" spans="1:30" hidden="1" x14ac:dyDescent="0.3">
      <c r="A38898" t="s">
        <v>113495</v>
      </c>
      <c r="B38898" t="s">
        <v>113496</v>
      </c>
      <c r="C38898" t="s">
        <v>32</v>
      </c>
      <c r="D38898" t="s">
        <v>50</v>
      </c>
      <c r="E38898" t="s">
        <v>16221</v>
      </c>
      <c r="F38898">
        <v>1200000</v>
      </c>
      <c r="G38898" t="s">
        <v>113495</v>
      </c>
      <c r="H38898" t="s">
        <v>113497</v>
      </c>
      <c r="I38898" t="s">
        <v>113498</v>
      </c>
      <c r="J38898" t="s">
        <v>113499</v>
      </c>
      <c r="K38898" t="s">
        <v>72</v>
      </c>
      <c r="L38898" t="s">
        <v>53</v>
      </c>
      <c r="M38898" t="s">
        <v>62</v>
      </c>
      <c r="N38898" t="s">
        <v>63</v>
      </c>
      <c r="O38898" t="s">
        <v>63</v>
      </c>
      <c r="P38898" s="1">
        <v>39208</v>
      </c>
      <c r="Q38898" t="s">
        <v>53</v>
      </c>
      <c r="R38898" t="s">
        <v>56</v>
      </c>
      <c r="S38898" t="s">
        <v>41</v>
      </c>
      <c r="T38898" t="s">
        <v>113403</v>
      </c>
      <c r="U38898" t="s">
        <v>113403</v>
      </c>
      <c r="V38898">
        <v>0</v>
      </c>
      <c r="W38898">
        <v>0</v>
      </c>
      <c r="X38898">
        <v>0</v>
      </c>
      <c r="Y38898">
        <v>0</v>
      </c>
      <c r="Z38898">
        <v>0</v>
      </c>
      <c r="AA38898">
        <v>0</v>
      </c>
      <c r="AB38898">
        <v>0</v>
      </c>
      <c r="AC38898">
        <v>1</v>
      </c>
      <c r="AD38898">
        <v>0</v>
      </c>
    </row>
    <row r="38899" spans="1:30" hidden="1" x14ac:dyDescent="0.3">
      <c r="A38899" t="s">
        <v>113495</v>
      </c>
      <c r="B38899" t="s">
        <v>113500</v>
      </c>
      <c r="C38899" t="s">
        <v>32</v>
      </c>
      <c r="D38899" t="s">
        <v>50</v>
      </c>
      <c r="E38899" s="1">
        <v>39450</v>
      </c>
      <c r="F38899">
        <v>2250000</v>
      </c>
      <c r="G38899" t="s">
        <v>113495</v>
      </c>
      <c r="H38899" t="s">
        <v>113497</v>
      </c>
      <c r="I38899" t="s">
        <v>113498</v>
      </c>
      <c r="J38899" t="s">
        <v>113499</v>
      </c>
      <c r="K38899" t="s">
        <v>72</v>
      </c>
      <c r="L38899" t="s">
        <v>53</v>
      </c>
      <c r="M38899" t="s">
        <v>62</v>
      </c>
      <c r="N38899" t="s">
        <v>63</v>
      </c>
      <c r="O38899" t="s">
        <v>63</v>
      </c>
      <c r="P38899" s="1">
        <v>39208</v>
      </c>
      <c r="Q38899" t="s">
        <v>53</v>
      </c>
      <c r="R38899" t="s">
        <v>56</v>
      </c>
      <c r="S38899" t="s">
        <v>41</v>
      </c>
      <c r="T38899" t="s">
        <v>113403</v>
      </c>
      <c r="U38899" t="s">
        <v>113403</v>
      </c>
      <c r="V38899">
        <v>0</v>
      </c>
      <c r="W38899">
        <v>0</v>
      </c>
      <c r="X38899">
        <v>0</v>
      </c>
      <c r="Y38899">
        <v>0</v>
      </c>
      <c r="Z38899">
        <v>0</v>
      </c>
      <c r="AA38899">
        <v>0</v>
      </c>
      <c r="AB38899">
        <v>0</v>
      </c>
      <c r="AC38899">
        <v>1</v>
      </c>
      <c r="AD38899">
        <v>0</v>
      </c>
    </row>
    <row r="38900" spans="1:30" hidden="1" x14ac:dyDescent="0.3">
      <c r="A38900" t="s">
        <v>113501</v>
      </c>
      <c r="B38900" t="s">
        <v>113502</v>
      </c>
      <c r="C38900" t="s">
        <v>32</v>
      </c>
      <c r="D38900" t="s">
        <v>50</v>
      </c>
      <c r="E38900" t="s">
        <v>4032</v>
      </c>
      <c r="F38900">
        <v>3600000</v>
      </c>
      <c r="G38900" t="s">
        <v>113501</v>
      </c>
      <c r="H38900" t="s">
        <v>113503</v>
      </c>
      <c r="I38900" t="s">
        <v>113504</v>
      </c>
      <c r="J38900" t="s">
        <v>113505</v>
      </c>
      <c r="K38900" t="s">
        <v>37</v>
      </c>
      <c r="L38900" t="s">
        <v>53</v>
      </c>
      <c r="M38900" t="s">
        <v>54</v>
      </c>
      <c r="N38900" t="s">
        <v>95</v>
      </c>
      <c r="O38900" t="s">
        <v>1662</v>
      </c>
      <c r="P38900" s="1">
        <v>40179</v>
      </c>
      <c r="Q38900" t="s">
        <v>53</v>
      </c>
      <c r="R38900" t="s">
        <v>56</v>
      </c>
      <c r="S38900" t="s">
        <v>41</v>
      </c>
      <c r="T38900" t="s">
        <v>113403</v>
      </c>
      <c r="U38900" t="s">
        <v>113403</v>
      </c>
      <c r="V38900">
        <v>0</v>
      </c>
      <c r="W38900">
        <v>0</v>
      </c>
      <c r="X38900">
        <v>0</v>
      </c>
      <c r="Y38900">
        <v>0</v>
      </c>
      <c r="Z38900">
        <v>0</v>
      </c>
      <c r="AA38900">
        <v>0</v>
      </c>
      <c r="AB38900">
        <v>0</v>
      </c>
      <c r="AC38900">
        <v>1</v>
      </c>
      <c r="AD38900">
        <v>0</v>
      </c>
    </row>
    <row r="38901" spans="1:30" hidden="1" x14ac:dyDescent="0.3">
      <c r="A38901" t="s">
        <v>113501</v>
      </c>
      <c r="B38901" t="s">
        <v>113506</v>
      </c>
      <c r="C38901" t="s">
        <v>32</v>
      </c>
      <c r="D38901" t="s">
        <v>33</v>
      </c>
      <c r="E38901" s="1">
        <v>42007</v>
      </c>
      <c r="F38901">
        <v>3000000</v>
      </c>
      <c r="G38901" t="s">
        <v>113501</v>
      </c>
      <c r="H38901" t="s">
        <v>113503</v>
      </c>
      <c r="I38901" t="s">
        <v>113504</v>
      </c>
      <c r="J38901" t="s">
        <v>113505</v>
      </c>
      <c r="K38901" t="s">
        <v>37</v>
      </c>
      <c r="L38901" t="s">
        <v>53</v>
      </c>
      <c r="M38901" t="s">
        <v>54</v>
      </c>
      <c r="N38901" t="s">
        <v>95</v>
      </c>
      <c r="O38901" t="s">
        <v>1662</v>
      </c>
      <c r="P38901" s="1">
        <v>40179</v>
      </c>
      <c r="Q38901" t="s">
        <v>53</v>
      </c>
      <c r="R38901" t="s">
        <v>56</v>
      </c>
      <c r="S38901" t="s">
        <v>41</v>
      </c>
      <c r="T38901" t="s">
        <v>113403</v>
      </c>
      <c r="U38901" t="s">
        <v>113403</v>
      </c>
      <c r="V38901">
        <v>0</v>
      </c>
      <c r="W38901">
        <v>0</v>
      </c>
      <c r="X38901">
        <v>0</v>
      </c>
      <c r="Y38901">
        <v>0</v>
      </c>
      <c r="Z38901">
        <v>0</v>
      </c>
      <c r="AA38901">
        <v>0</v>
      </c>
      <c r="AB38901">
        <v>0</v>
      </c>
      <c r="AC38901">
        <v>1</v>
      </c>
      <c r="AD38901">
        <v>0</v>
      </c>
    </row>
    <row r="38902" spans="1:30" hidden="1" x14ac:dyDescent="0.3">
      <c r="A38902" t="s">
        <v>113507</v>
      </c>
      <c r="B38902" t="s">
        <v>113508</v>
      </c>
      <c r="C38902" t="s">
        <v>32</v>
      </c>
      <c r="D38902" t="s">
        <v>50</v>
      </c>
      <c r="E38902" s="1">
        <v>41124</v>
      </c>
      <c r="F38902">
        <v>1000000</v>
      </c>
      <c r="G38902" t="s">
        <v>113507</v>
      </c>
      <c r="H38902" t="s">
        <v>113509</v>
      </c>
      <c r="I38902" t="s">
        <v>113510</v>
      </c>
      <c r="J38902" t="s">
        <v>113511</v>
      </c>
      <c r="K38902" t="s">
        <v>37</v>
      </c>
      <c r="L38902" t="s">
        <v>53</v>
      </c>
      <c r="M38902" t="s">
        <v>54</v>
      </c>
      <c r="N38902" t="s">
        <v>95</v>
      </c>
      <c r="O38902" t="s">
        <v>96</v>
      </c>
      <c r="P38902" s="1">
        <v>40544</v>
      </c>
      <c r="Q38902" t="s">
        <v>53</v>
      </c>
      <c r="R38902" t="s">
        <v>56</v>
      </c>
      <c r="S38902" t="s">
        <v>41</v>
      </c>
      <c r="T38902" t="s">
        <v>113403</v>
      </c>
      <c r="U38902" t="s">
        <v>113403</v>
      </c>
      <c r="V38902">
        <v>0</v>
      </c>
      <c r="W38902">
        <v>0</v>
      </c>
      <c r="X38902">
        <v>0</v>
      </c>
      <c r="Y38902">
        <v>0</v>
      </c>
      <c r="Z38902">
        <v>0</v>
      </c>
      <c r="AA38902">
        <v>0</v>
      </c>
      <c r="AB38902">
        <v>0</v>
      </c>
      <c r="AC38902">
        <v>1</v>
      </c>
      <c r="AD38902">
        <v>0</v>
      </c>
    </row>
    <row r="38903" spans="1:30" hidden="1" x14ac:dyDescent="0.3">
      <c r="A38903" t="s">
        <v>113507</v>
      </c>
      <c r="B38903" t="s">
        <v>113512</v>
      </c>
      <c r="C38903" t="s">
        <v>32</v>
      </c>
      <c r="D38903" t="s">
        <v>50</v>
      </c>
      <c r="E38903" t="s">
        <v>2497</v>
      </c>
      <c r="F38903">
        <v>500000</v>
      </c>
      <c r="G38903" t="s">
        <v>113507</v>
      </c>
      <c r="H38903" t="s">
        <v>113509</v>
      </c>
      <c r="I38903" t="s">
        <v>113510</v>
      </c>
      <c r="J38903" t="s">
        <v>113511</v>
      </c>
      <c r="K38903" t="s">
        <v>37</v>
      </c>
      <c r="L38903" t="s">
        <v>53</v>
      </c>
      <c r="M38903" t="s">
        <v>54</v>
      </c>
      <c r="N38903" t="s">
        <v>95</v>
      </c>
      <c r="O38903" t="s">
        <v>96</v>
      </c>
      <c r="P38903" s="1">
        <v>40544</v>
      </c>
      <c r="Q38903" t="s">
        <v>53</v>
      </c>
      <c r="R38903" t="s">
        <v>56</v>
      </c>
      <c r="S38903" t="s">
        <v>41</v>
      </c>
      <c r="T38903" t="s">
        <v>113403</v>
      </c>
      <c r="U38903" t="s">
        <v>113403</v>
      </c>
      <c r="V38903">
        <v>0</v>
      </c>
      <c r="W38903">
        <v>0</v>
      </c>
      <c r="X38903">
        <v>0</v>
      </c>
      <c r="Y38903">
        <v>0</v>
      </c>
      <c r="Z38903">
        <v>0</v>
      </c>
      <c r="AA38903">
        <v>0</v>
      </c>
      <c r="AB38903">
        <v>0</v>
      </c>
      <c r="AC38903">
        <v>1</v>
      </c>
      <c r="AD38903">
        <v>0</v>
      </c>
    </row>
    <row r="38904" spans="1:30" hidden="1" x14ac:dyDescent="0.3">
      <c r="A38904" t="s">
        <v>113513</v>
      </c>
      <c r="B38904" t="s">
        <v>113514</v>
      </c>
      <c r="C38904" t="s">
        <v>32</v>
      </c>
      <c r="D38904" t="s">
        <v>50</v>
      </c>
      <c r="E38904" t="s">
        <v>4491</v>
      </c>
      <c r="F38904">
        <v>1600000</v>
      </c>
      <c r="G38904" t="s">
        <v>113513</v>
      </c>
      <c r="H38904" t="s">
        <v>113515</v>
      </c>
      <c r="I38904" t="s">
        <v>113516</v>
      </c>
      <c r="J38904" t="s">
        <v>113517</v>
      </c>
      <c r="K38904" t="s">
        <v>37</v>
      </c>
      <c r="L38904" t="s">
        <v>3783</v>
      </c>
      <c r="M38904" t="s">
        <v>3792</v>
      </c>
      <c r="N38904" t="s">
        <v>3793</v>
      </c>
      <c r="O38904" t="s">
        <v>3793</v>
      </c>
      <c r="P38904" s="1">
        <v>40187</v>
      </c>
      <c r="Q38904" t="s">
        <v>3783</v>
      </c>
      <c r="R38904" t="s">
        <v>3786</v>
      </c>
      <c r="S38904" t="s">
        <v>41</v>
      </c>
      <c r="T38904" t="s">
        <v>113403</v>
      </c>
      <c r="U38904" t="s">
        <v>113403</v>
      </c>
      <c r="V38904">
        <v>0</v>
      </c>
      <c r="W38904">
        <v>0</v>
      </c>
      <c r="X38904">
        <v>0</v>
      </c>
      <c r="Y38904">
        <v>0</v>
      </c>
      <c r="Z38904">
        <v>0</v>
      </c>
      <c r="AA38904">
        <v>0</v>
      </c>
      <c r="AB38904">
        <v>0</v>
      </c>
      <c r="AC38904">
        <v>1</v>
      </c>
      <c r="AD38904">
        <v>0</v>
      </c>
    </row>
    <row r="38905" spans="1:30" hidden="1" x14ac:dyDescent="0.3">
      <c r="A38905" t="s">
        <v>113518</v>
      </c>
      <c r="B38905" t="s">
        <v>113519</v>
      </c>
      <c r="C38905" t="s">
        <v>32</v>
      </c>
      <c r="E38905" s="1">
        <v>40884</v>
      </c>
      <c r="F38905">
        <v>10159162</v>
      </c>
      <c r="G38905" t="s">
        <v>113518</v>
      </c>
      <c r="H38905" t="s">
        <v>113520</v>
      </c>
      <c r="I38905" t="s">
        <v>113521</v>
      </c>
      <c r="J38905" t="s">
        <v>113522</v>
      </c>
      <c r="K38905" t="s">
        <v>37</v>
      </c>
      <c r="L38905" t="s">
        <v>53</v>
      </c>
      <c r="M38905" t="s">
        <v>116</v>
      </c>
      <c r="N38905" t="s">
        <v>117</v>
      </c>
      <c r="O38905" t="s">
        <v>4929</v>
      </c>
      <c r="P38905" s="1">
        <v>36161</v>
      </c>
      <c r="Q38905" t="s">
        <v>53</v>
      </c>
      <c r="R38905" t="s">
        <v>56</v>
      </c>
      <c r="S38905" t="s">
        <v>41</v>
      </c>
      <c r="T38905" t="s">
        <v>113523</v>
      </c>
      <c r="U38905" t="s">
        <v>113523</v>
      </c>
      <c r="V38905">
        <v>0</v>
      </c>
      <c r="W38905">
        <v>0</v>
      </c>
      <c r="X38905">
        <v>0</v>
      </c>
      <c r="Y38905">
        <v>0</v>
      </c>
      <c r="Z38905">
        <v>0</v>
      </c>
      <c r="AA38905">
        <v>0</v>
      </c>
      <c r="AB38905">
        <v>0</v>
      </c>
      <c r="AC38905">
        <v>0</v>
      </c>
      <c r="AD38905">
        <v>1</v>
      </c>
    </row>
    <row r="38906" spans="1:30" hidden="1" x14ac:dyDescent="0.3">
      <c r="A38906" t="s">
        <v>113518</v>
      </c>
      <c r="B38906" t="s">
        <v>113524</v>
      </c>
      <c r="C38906" t="s">
        <v>32</v>
      </c>
      <c r="E38906" t="s">
        <v>20571</v>
      </c>
      <c r="F38906">
        <v>10000000</v>
      </c>
      <c r="G38906" t="s">
        <v>113518</v>
      </c>
      <c r="H38906" t="s">
        <v>113520</v>
      </c>
      <c r="I38906" t="s">
        <v>113521</v>
      </c>
      <c r="J38906" t="s">
        <v>113522</v>
      </c>
      <c r="K38906" t="s">
        <v>37</v>
      </c>
      <c r="L38906" t="s">
        <v>53</v>
      </c>
      <c r="M38906" t="s">
        <v>116</v>
      </c>
      <c r="N38906" t="s">
        <v>117</v>
      </c>
      <c r="O38906" t="s">
        <v>4929</v>
      </c>
      <c r="P38906" s="1">
        <v>36161</v>
      </c>
      <c r="Q38906" t="s">
        <v>53</v>
      </c>
      <c r="R38906" t="s">
        <v>56</v>
      </c>
      <c r="S38906" t="s">
        <v>41</v>
      </c>
      <c r="T38906" t="s">
        <v>113523</v>
      </c>
      <c r="U38906" t="s">
        <v>113523</v>
      </c>
      <c r="V38906">
        <v>0</v>
      </c>
      <c r="W38906">
        <v>0</v>
      </c>
      <c r="X38906">
        <v>0</v>
      </c>
      <c r="Y38906">
        <v>0</v>
      </c>
      <c r="Z38906">
        <v>0</v>
      </c>
      <c r="AA38906">
        <v>0</v>
      </c>
      <c r="AB38906">
        <v>0</v>
      </c>
      <c r="AC38906">
        <v>0</v>
      </c>
      <c r="AD38906">
        <v>1</v>
      </c>
    </row>
    <row r="38907" spans="1:30" hidden="1" x14ac:dyDescent="0.3">
      <c r="A38907" t="s">
        <v>113525</v>
      </c>
      <c r="B38907" t="s">
        <v>113526</v>
      </c>
      <c r="C38907" t="s">
        <v>32</v>
      </c>
      <c r="D38907" t="s">
        <v>33</v>
      </c>
      <c r="E38907" t="s">
        <v>30588</v>
      </c>
      <c r="F38907">
        <v>30000000</v>
      </c>
      <c r="G38907" t="s">
        <v>113525</v>
      </c>
      <c r="H38907" t="s">
        <v>113527</v>
      </c>
      <c r="I38907" t="s">
        <v>113528</v>
      </c>
      <c r="J38907" t="s">
        <v>113529</v>
      </c>
      <c r="K38907" t="s">
        <v>37</v>
      </c>
      <c r="L38907" t="s">
        <v>53</v>
      </c>
      <c r="M38907" t="s">
        <v>54</v>
      </c>
      <c r="N38907" t="s">
        <v>95</v>
      </c>
      <c r="O38907" t="s">
        <v>96</v>
      </c>
      <c r="P38907" s="1">
        <v>41640</v>
      </c>
      <c r="Q38907" t="s">
        <v>53</v>
      </c>
      <c r="R38907" t="s">
        <v>56</v>
      </c>
      <c r="S38907" t="s">
        <v>41</v>
      </c>
      <c r="T38907" t="s">
        <v>113523</v>
      </c>
      <c r="U38907" t="s">
        <v>113523</v>
      </c>
      <c r="V38907">
        <v>0</v>
      </c>
      <c r="W38907">
        <v>0</v>
      </c>
      <c r="X38907">
        <v>0</v>
      </c>
      <c r="Y38907">
        <v>0</v>
      </c>
      <c r="Z38907">
        <v>0</v>
      </c>
      <c r="AA38907">
        <v>0</v>
      </c>
      <c r="AB38907">
        <v>0</v>
      </c>
      <c r="AC38907">
        <v>0</v>
      </c>
      <c r="AD38907">
        <v>1</v>
      </c>
    </row>
    <row r="38908" spans="1:30" hidden="1" x14ac:dyDescent="0.3">
      <c r="A38908" t="s">
        <v>113525</v>
      </c>
      <c r="B38908" t="s">
        <v>113530</v>
      </c>
      <c r="C38908" t="s">
        <v>32</v>
      </c>
      <c r="D38908" t="s">
        <v>50</v>
      </c>
      <c r="E38908" t="s">
        <v>1267</v>
      </c>
      <c r="F38908">
        <v>9000000</v>
      </c>
      <c r="G38908" t="s">
        <v>113525</v>
      </c>
      <c r="H38908" t="s">
        <v>113527</v>
      </c>
      <c r="I38908" t="s">
        <v>113528</v>
      </c>
      <c r="J38908" t="s">
        <v>113529</v>
      </c>
      <c r="K38908" t="s">
        <v>37</v>
      </c>
      <c r="L38908" t="s">
        <v>53</v>
      </c>
      <c r="M38908" t="s">
        <v>54</v>
      </c>
      <c r="N38908" t="s">
        <v>95</v>
      </c>
      <c r="O38908" t="s">
        <v>96</v>
      </c>
      <c r="P38908" s="1">
        <v>41640</v>
      </c>
      <c r="Q38908" t="s">
        <v>53</v>
      </c>
      <c r="R38908" t="s">
        <v>56</v>
      </c>
      <c r="S38908" t="s">
        <v>41</v>
      </c>
      <c r="T38908" t="s">
        <v>113523</v>
      </c>
      <c r="U38908" t="s">
        <v>113523</v>
      </c>
      <c r="V38908">
        <v>0</v>
      </c>
      <c r="W38908">
        <v>0</v>
      </c>
      <c r="X38908">
        <v>0</v>
      </c>
      <c r="Y38908">
        <v>0</v>
      </c>
      <c r="Z38908">
        <v>0</v>
      </c>
      <c r="AA38908">
        <v>0</v>
      </c>
      <c r="AB38908">
        <v>0</v>
      </c>
      <c r="AC38908">
        <v>0</v>
      </c>
      <c r="AD38908">
        <v>1</v>
      </c>
    </row>
    <row r="38909" spans="1:30" hidden="1" x14ac:dyDescent="0.3">
      <c r="A38909" t="s">
        <v>113531</v>
      </c>
      <c r="B38909" t="s">
        <v>113532</v>
      </c>
      <c r="C38909" t="s">
        <v>32</v>
      </c>
      <c r="D38909" t="s">
        <v>139</v>
      </c>
      <c r="E38909" t="s">
        <v>3402</v>
      </c>
      <c r="F38909">
        <v>2000000</v>
      </c>
      <c r="G38909" t="s">
        <v>113531</v>
      </c>
      <c r="H38909" t="s">
        <v>113533</v>
      </c>
      <c r="I38909" t="s">
        <v>113534</v>
      </c>
      <c r="J38909" t="s">
        <v>113535</v>
      </c>
      <c r="K38909" t="s">
        <v>37</v>
      </c>
      <c r="L38909" t="s">
        <v>53</v>
      </c>
      <c r="M38909" t="s">
        <v>54</v>
      </c>
      <c r="N38909" t="s">
        <v>95</v>
      </c>
      <c r="O38909" t="s">
        <v>4664</v>
      </c>
      <c r="P38909" s="1">
        <v>38353</v>
      </c>
      <c r="Q38909" t="s">
        <v>53</v>
      </c>
      <c r="R38909" t="s">
        <v>56</v>
      </c>
      <c r="S38909" t="s">
        <v>41</v>
      </c>
      <c r="T38909" t="s">
        <v>113523</v>
      </c>
      <c r="U38909" t="s">
        <v>113523</v>
      </c>
      <c r="V38909">
        <v>0</v>
      </c>
      <c r="W38909">
        <v>0</v>
      </c>
      <c r="X38909">
        <v>0</v>
      </c>
      <c r="Y38909">
        <v>0</v>
      </c>
      <c r="Z38909">
        <v>0</v>
      </c>
      <c r="AA38909">
        <v>0</v>
      </c>
      <c r="AB38909">
        <v>0</v>
      </c>
      <c r="AC38909">
        <v>0</v>
      </c>
      <c r="AD38909">
        <v>1</v>
      </c>
    </row>
    <row r="38910" spans="1:30" hidden="1" x14ac:dyDescent="0.3">
      <c r="A38910" t="s">
        <v>113531</v>
      </c>
      <c r="B38910" t="s">
        <v>113536</v>
      </c>
      <c r="C38910" t="s">
        <v>32</v>
      </c>
      <c r="D38910" t="s">
        <v>50</v>
      </c>
      <c r="E38910" t="s">
        <v>37935</v>
      </c>
      <c r="F38910">
        <v>5000000</v>
      </c>
      <c r="G38910" t="s">
        <v>113531</v>
      </c>
      <c r="H38910" t="s">
        <v>113533</v>
      </c>
      <c r="I38910" t="s">
        <v>113534</v>
      </c>
      <c r="J38910" t="s">
        <v>113535</v>
      </c>
      <c r="K38910" t="s">
        <v>37</v>
      </c>
      <c r="L38910" t="s">
        <v>53</v>
      </c>
      <c r="M38910" t="s">
        <v>54</v>
      </c>
      <c r="N38910" t="s">
        <v>95</v>
      </c>
      <c r="O38910" t="s">
        <v>4664</v>
      </c>
      <c r="P38910" s="1">
        <v>38353</v>
      </c>
      <c r="Q38910" t="s">
        <v>53</v>
      </c>
      <c r="R38910" t="s">
        <v>56</v>
      </c>
      <c r="S38910" t="s">
        <v>41</v>
      </c>
      <c r="T38910" t="s">
        <v>113523</v>
      </c>
      <c r="U38910" t="s">
        <v>113523</v>
      </c>
      <c r="V38910">
        <v>0</v>
      </c>
      <c r="W38910">
        <v>0</v>
      </c>
      <c r="X38910">
        <v>0</v>
      </c>
      <c r="Y38910">
        <v>0</v>
      </c>
      <c r="Z38910">
        <v>0</v>
      </c>
      <c r="AA38910">
        <v>0</v>
      </c>
      <c r="AB38910">
        <v>0</v>
      </c>
      <c r="AC38910">
        <v>0</v>
      </c>
      <c r="AD38910">
        <v>1</v>
      </c>
    </row>
    <row r="38911" spans="1:30" hidden="1" x14ac:dyDescent="0.3">
      <c r="A38911" t="s">
        <v>113531</v>
      </c>
      <c r="B38911" t="s">
        <v>113537</v>
      </c>
      <c r="C38911" t="s">
        <v>32</v>
      </c>
      <c r="D38911" t="s">
        <v>33</v>
      </c>
      <c r="E38911" s="1">
        <v>41157</v>
      </c>
      <c r="F38911">
        <v>2000000</v>
      </c>
      <c r="G38911" t="s">
        <v>113531</v>
      </c>
      <c r="H38911" t="s">
        <v>113533</v>
      </c>
      <c r="I38911" t="s">
        <v>113534</v>
      </c>
      <c r="J38911" t="s">
        <v>113535</v>
      </c>
      <c r="K38911" t="s">
        <v>37</v>
      </c>
      <c r="L38911" t="s">
        <v>53</v>
      </c>
      <c r="M38911" t="s">
        <v>54</v>
      </c>
      <c r="N38911" t="s">
        <v>95</v>
      </c>
      <c r="O38911" t="s">
        <v>4664</v>
      </c>
      <c r="P38911" s="1">
        <v>38353</v>
      </c>
      <c r="Q38911" t="s">
        <v>53</v>
      </c>
      <c r="R38911" t="s">
        <v>56</v>
      </c>
      <c r="S38911" t="s">
        <v>41</v>
      </c>
      <c r="T38911" t="s">
        <v>113523</v>
      </c>
      <c r="U38911" t="s">
        <v>113523</v>
      </c>
      <c r="V38911">
        <v>0</v>
      </c>
      <c r="W38911">
        <v>0</v>
      </c>
      <c r="X38911">
        <v>0</v>
      </c>
      <c r="Y38911">
        <v>0</v>
      </c>
      <c r="Z38911">
        <v>0</v>
      </c>
      <c r="AA38911">
        <v>0</v>
      </c>
      <c r="AB38911">
        <v>0</v>
      </c>
      <c r="AC38911">
        <v>0</v>
      </c>
      <c r="AD38911">
        <v>1</v>
      </c>
    </row>
    <row r="38912" spans="1:30" hidden="1" x14ac:dyDescent="0.3">
      <c r="A38912" t="s">
        <v>113531</v>
      </c>
      <c r="B38912" t="s">
        <v>113538</v>
      </c>
      <c r="C38912" t="s">
        <v>32</v>
      </c>
      <c r="D38912" t="s">
        <v>50</v>
      </c>
      <c r="E38912" s="1">
        <v>38777</v>
      </c>
      <c r="F38912">
        <v>5800000</v>
      </c>
      <c r="G38912" t="s">
        <v>113531</v>
      </c>
      <c r="H38912" t="s">
        <v>113533</v>
      </c>
      <c r="I38912" t="s">
        <v>113534</v>
      </c>
      <c r="J38912" t="s">
        <v>113535</v>
      </c>
      <c r="K38912" t="s">
        <v>37</v>
      </c>
      <c r="L38912" t="s">
        <v>53</v>
      </c>
      <c r="M38912" t="s">
        <v>54</v>
      </c>
      <c r="N38912" t="s">
        <v>95</v>
      </c>
      <c r="O38912" t="s">
        <v>4664</v>
      </c>
      <c r="P38912" s="1">
        <v>38353</v>
      </c>
      <c r="Q38912" t="s">
        <v>53</v>
      </c>
      <c r="R38912" t="s">
        <v>56</v>
      </c>
      <c r="S38912" t="s">
        <v>41</v>
      </c>
      <c r="T38912" t="s">
        <v>113523</v>
      </c>
      <c r="U38912" t="s">
        <v>113523</v>
      </c>
      <c r="V38912">
        <v>0</v>
      </c>
      <c r="W38912">
        <v>0</v>
      </c>
      <c r="X38912">
        <v>0</v>
      </c>
      <c r="Y38912">
        <v>0</v>
      </c>
      <c r="Z38912">
        <v>0</v>
      </c>
      <c r="AA38912">
        <v>0</v>
      </c>
      <c r="AB38912">
        <v>0</v>
      </c>
      <c r="AC38912">
        <v>0</v>
      </c>
      <c r="AD38912">
        <v>1</v>
      </c>
    </row>
    <row r="38913" spans="1:30" hidden="1" x14ac:dyDescent="0.3">
      <c r="A38913" t="s">
        <v>113531</v>
      </c>
      <c r="B38913" t="s">
        <v>113539</v>
      </c>
      <c r="C38913" t="s">
        <v>32</v>
      </c>
      <c r="D38913" t="s">
        <v>139</v>
      </c>
      <c r="E38913" s="1">
        <v>41771</v>
      </c>
      <c r="F38913">
        <v>4000000</v>
      </c>
      <c r="G38913" t="s">
        <v>113531</v>
      </c>
      <c r="H38913" t="s">
        <v>113533</v>
      </c>
      <c r="I38913" t="s">
        <v>113534</v>
      </c>
      <c r="J38913" t="s">
        <v>113535</v>
      </c>
      <c r="K38913" t="s">
        <v>37</v>
      </c>
      <c r="L38913" t="s">
        <v>53</v>
      </c>
      <c r="M38913" t="s">
        <v>54</v>
      </c>
      <c r="N38913" t="s">
        <v>95</v>
      </c>
      <c r="O38913" t="s">
        <v>4664</v>
      </c>
      <c r="P38913" s="1">
        <v>38353</v>
      </c>
      <c r="Q38913" t="s">
        <v>53</v>
      </c>
      <c r="R38913" t="s">
        <v>56</v>
      </c>
      <c r="S38913" t="s">
        <v>41</v>
      </c>
      <c r="T38913" t="s">
        <v>113523</v>
      </c>
      <c r="U38913" t="s">
        <v>113523</v>
      </c>
      <c r="V38913">
        <v>0</v>
      </c>
      <c r="W38913">
        <v>0</v>
      </c>
      <c r="X38913">
        <v>0</v>
      </c>
      <c r="Y38913">
        <v>0</v>
      </c>
      <c r="Z38913">
        <v>0</v>
      </c>
      <c r="AA38913">
        <v>0</v>
      </c>
      <c r="AB38913">
        <v>0</v>
      </c>
      <c r="AC38913">
        <v>0</v>
      </c>
      <c r="AD38913">
        <v>1</v>
      </c>
    </row>
    <row r="38914" spans="1:30" hidden="1" x14ac:dyDescent="0.3">
      <c r="A38914" t="s">
        <v>113540</v>
      </c>
      <c r="B38914" t="s">
        <v>113541</v>
      </c>
      <c r="C38914" t="s">
        <v>32</v>
      </c>
      <c r="E38914" s="1">
        <v>41984</v>
      </c>
      <c r="F38914">
        <v>5400000</v>
      </c>
      <c r="G38914" t="s">
        <v>113540</v>
      </c>
      <c r="H38914" t="s">
        <v>113542</v>
      </c>
      <c r="I38914" t="s">
        <v>113543</v>
      </c>
      <c r="J38914" t="s">
        <v>113544</v>
      </c>
      <c r="K38914" t="s">
        <v>37</v>
      </c>
      <c r="L38914" t="s">
        <v>53</v>
      </c>
      <c r="M38914" t="s">
        <v>679</v>
      </c>
      <c r="N38914" t="s">
        <v>789</v>
      </c>
      <c r="O38914" t="s">
        <v>789</v>
      </c>
      <c r="Q38914" t="s">
        <v>53</v>
      </c>
      <c r="R38914" t="s">
        <v>56</v>
      </c>
      <c r="S38914" t="s">
        <v>41</v>
      </c>
      <c r="T38914" t="s">
        <v>113523</v>
      </c>
      <c r="U38914" t="s">
        <v>113523</v>
      </c>
      <c r="V38914">
        <v>0</v>
      </c>
      <c r="W38914">
        <v>0</v>
      </c>
      <c r="X38914">
        <v>0</v>
      </c>
      <c r="Y38914">
        <v>0</v>
      </c>
      <c r="Z38914">
        <v>0</v>
      </c>
      <c r="AA38914">
        <v>0</v>
      </c>
      <c r="AB38914">
        <v>0</v>
      </c>
      <c r="AC38914">
        <v>0</v>
      </c>
      <c r="AD38914">
        <v>1</v>
      </c>
    </row>
    <row r="38915" spans="1:30" hidden="1" x14ac:dyDescent="0.3">
      <c r="A38915" t="s">
        <v>113545</v>
      </c>
      <c r="B38915" t="s">
        <v>113546</v>
      </c>
      <c r="C38915" t="s">
        <v>32</v>
      </c>
      <c r="D38915" t="s">
        <v>50</v>
      </c>
      <c r="E38915" t="s">
        <v>874</v>
      </c>
      <c r="F38915">
        <v>6624982</v>
      </c>
      <c r="G38915" t="s">
        <v>113545</v>
      </c>
      <c r="H38915" t="s">
        <v>113547</v>
      </c>
      <c r="I38915" t="s">
        <v>113548</v>
      </c>
      <c r="J38915" t="s">
        <v>113549</v>
      </c>
      <c r="K38915" t="s">
        <v>37</v>
      </c>
      <c r="L38915" t="s">
        <v>53</v>
      </c>
      <c r="M38915" t="s">
        <v>54</v>
      </c>
      <c r="N38915" t="s">
        <v>95</v>
      </c>
      <c r="O38915" t="s">
        <v>1074</v>
      </c>
      <c r="P38915" s="1">
        <v>41278</v>
      </c>
      <c r="Q38915" t="s">
        <v>53</v>
      </c>
      <c r="R38915" t="s">
        <v>56</v>
      </c>
      <c r="S38915" t="s">
        <v>41</v>
      </c>
      <c r="T38915" t="s">
        <v>113523</v>
      </c>
      <c r="U38915" t="s">
        <v>113523</v>
      </c>
      <c r="V38915">
        <v>0</v>
      </c>
      <c r="W38915">
        <v>0</v>
      </c>
      <c r="X38915">
        <v>0</v>
      </c>
      <c r="Y38915">
        <v>0</v>
      </c>
      <c r="Z38915">
        <v>0</v>
      </c>
      <c r="AA38915">
        <v>0</v>
      </c>
      <c r="AB38915">
        <v>0</v>
      </c>
      <c r="AC38915">
        <v>0</v>
      </c>
      <c r="AD38915">
        <v>1</v>
      </c>
    </row>
    <row r="38916" spans="1:30" hidden="1" x14ac:dyDescent="0.3">
      <c r="A38916" t="s">
        <v>113550</v>
      </c>
      <c r="B38916" t="s">
        <v>113551</v>
      </c>
      <c r="C38916" t="s">
        <v>32</v>
      </c>
      <c r="D38916" t="s">
        <v>50</v>
      </c>
      <c r="E38916" t="s">
        <v>2827</v>
      </c>
      <c r="F38916">
        <v>8000000</v>
      </c>
      <c r="G38916" t="s">
        <v>113550</v>
      </c>
      <c r="H38916" t="s">
        <v>113552</v>
      </c>
      <c r="I38916" t="s">
        <v>113553</v>
      </c>
      <c r="J38916" t="s">
        <v>113554</v>
      </c>
      <c r="K38916" t="s">
        <v>37</v>
      </c>
      <c r="L38916" t="s">
        <v>53</v>
      </c>
      <c r="M38916" t="s">
        <v>54</v>
      </c>
      <c r="N38916" t="s">
        <v>95</v>
      </c>
      <c r="O38916" t="s">
        <v>96</v>
      </c>
      <c r="P38916" s="1">
        <v>41275</v>
      </c>
      <c r="Q38916" t="s">
        <v>53</v>
      </c>
      <c r="R38916" t="s">
        <v>56</v>
      </c>
      <c r="S38916" t="s">
        <v>41</v>
      </c>
      <c r="T38916" t="s">
        <v>113523</v>
      </c>
      <c r="U38916" t="s">
        <v>113523</v>
      </c>
      <c r="V38916">
        <v>0</v>
      </c>
      <c r="W38916">
        <v>0</v>
      </c>
      <c r="X38916">
        <v>0</v>
      </c>
      <c r="Y38916">
        <v>0</v>
      </c>
      <c r="Z38916">
        <v>0</v>
      </c>
      <c r="AA38916">
        <v>0</v>
      </c>
      <c r="AB38916">
        <v>0</v>
      </c>
      <c r="AC38916">
        <v>0</v>
      </c>
      <c r="AD38916">
        <v>1</v>
      </c>
    </row>
    <row r="38917" spans="1:30" hidden="1" x14ac:dyDescent="0.3">
      <c r="A38917" t="s">
        <v>113555</v>
      </c>
      <c r="B38917" t="s">
        <v>113556</v>
      </c>
      <c r="C38917" t="s">
        <v>32</v>
      </c>
      <c r="D38917" t="s">
        <v>50</v>
      </c>
      <c r="E38917" s="1">
        <v>41860</v>
      </c>
      <c r="F38917">
        <v>7000000</v>
      </c>
      <c r="G38917" t="s">
        <v>113555</v>
      </c>
      <c r="H38917" t="s">
        <v>113557</v>
      </c>
      <c r="I38917" t="s">
        <v>113558</v>
      </c>
      <c r="J38917" t="s">
        <v>113559</v>
      </c>
      <c r="K38917" t="s">
        <v>37</v>
      </c>
      <c r="L38917" t="s">
        <v>53</v>
      </c>
      <c r="M38917" t="s">
        <v>54</v>
      </c>
      <c r="N38917" t="s">
        <v>95</v>
      </c>
      <c r="O38917" t="s">
        <v>96</v>
      </c>
      <c r="P38917" t="s">
        <v>8351</v>
      </c>
      <c r="Q38917" t="s">
        <v>53</v>
      </c>
      <c r="R38917" t="s">
        <v>56</v>
      </c>
      <c r="S38917" t="s">
        <v>41</v>
      </c>
      <c r="T38917" t="s">
        <v>113523</v>
      </c>
      <c r="U38917" t="s">
        <v>113523</v>
      </c>
      <c r="V38917">
        <v>0</v>
      </c>
      <c r="W38917">
        <v>0</v>
      </c>
      <c r="X38917">
        <v>0</v>
      </c>
      <c r="Y38917">
        <v>0</v>
      </c>
      <c r="Z38917">
        <v>0</v>
      </c>
      <c r="AA38917">
        <v>0</v>
      </c>
      <c r="AB38917">
        <v>0</v>
      </c>
      <c r="AC38917">
        <v>0</v>
      </c>
      <c r="AD38917">
        <v>1</v>
      </c>
    </row>
    <row r="38918" spans="1:30" hidden="1" x14ac:dyDescent="0.3">
      <c r="A38918" t="s">
        <v>113560</v>
      </c>
      <c r="B38918" t="s">
        <v>113561</v>
      </c>
      <c r="C38918" t="s">
        <v>32</v>
      </c>
      <c r="E38918" t="s">
        <v>11980</v>
      </c>
      <c r="F38918">
        <v>145000</v>
      </c>
      <c r="G38918" t="s">
        <v>113560</v>
      </c>
      <c r="H38918" t="s">
        <v>113562</v>
      </c>
      <c r="I38918" t="s">
        <v>113563</v>
      </c>
      <c r="J38918" t="s">
        <v>113564</v>
      </c>
      <c r="K38918" t="s">
        <v>37</v>
      </c>
      <c r="L38918" t="s">
        <v>53</v>
      </c>
      <c r="M38918" t="s">
        <v>1025</v>
      </c>
      <c r="N38918" t="s">
        <v>5440</v>
      </c>
      <c r="O38918" t="s">
        <v>5440</v>
      </c>
      <c r="P38918" s="1">
        <v>40909</v>
      </c>
      <c r="Q38918" t="s">
        <v>53</v>
      </c>
      <c r="R38918" t="s">
        <v>56</v>
      </c>
      <c r="S38918" t="s">
        <v>41</v>
      </c>
      <c r="T38918" t="s">
        <v>113523</v>
      </c>
      <c r="U38918" t="s">
        <v>113523</v>
      </c>
      <c r="V38918">
        <v>0</v>
      </c>
      <c r="W38918">
        <v>0</v>
      </c>
      <c r="X38918">
        <v>0</v>
      </c>
      <c r="Y38918">
        <v>0</v>
      </c>
      <c r="Z38918">
        <v>0</v>
      </c>
      <c r="AA38918">
        <v>0</v>
      </c>
      <c r="AB38918">
        <v>0</v>
      </c>
      <c r="AC38918">
        <v>0</v>
      </c>
      <c r="AD38918">
        <v>1</v>
      </c>
    </row>
    <row r="38919" spans="1:30" hidden="1" x14ac:dyDescent="0.3">
      <c r="A38919" t="s">
        <v>113565</v>
      </c>
      <c r="B38919" t="s">
        <v>113566</v>
      </c>
      <c r="C38919" t="s">
        <v>32</v>
      </c>
      <c r="D38919" t="s">
        <v>50</v>
      </c>
      <c r="E38919" t="s">
        <v>13261</v>
      </c>
      <c r="F38919">
        <v>1000000</v>
      </c>
      <c r="G38919" t="s">
        <v>113565</v>
      </c>
      <c r="H38919" t="s">
        <v>113567</v>
      </c>
      <c r="I38919" t="s">
        <v>113568</v>
      </c>
      <c r="J38919" t="s">
        <v>113569</v>
      </c>
      <c r="K38919" t="s">
        <v>37</v>
      </c>
      <c r="L38919" t="s">
        <v>53</v>
      </c>
      <c r="M38919" t="s">
        <v>54</v>
      </c>
      <c r="N38919" t="s">
        <v>95</v>
      </c>
      <c r="O38919" t="s">
        <v>96</v>
      </c>
      <c r="P38919" s="1">
        <v>40186</v>
      </c>
      <c r="Q38919" t="s">
        <v>53</v>
      </c>
      <c r="R38919" t="s">
        <v>56</v>
      </c>
      <c r="S38919" t="s">
        <v>41</v>
      </c>
      <c r="T38919" t="s">
        <v>113523</v>
      </c>
      <c r="U38919" t="s">
        <v>113523</v>
      </c>
      <c r="V38919">
        <v>0</v>
      </c>
      <c r="W38919">
        <v>0</v>
      </c>
      <c r="X38919">
        <v>0</v>
      </c>
      <c r="Y38919">
        <v>0</v>
      </c>
      <c r="Z38919">
        <v>0</v>
      </c>
      <c r="AA38919">
        <v>0</v>
      </c>
      <c r="AB38919">
        <v>0</v>
      </c>
      <c r="AC38919">
        <v>0</v>
      </c>
      <c r="AD38919">
        <v>1</v>
      </c>
    </row>
    <row r="38920" spans="1:30" hidden="1" x14ac:dyDescent="0.3">
      <c r="A38920" t="s">
        <v>113565</v>
      </c>
      <c r="B38920" t="s">
        <v>113570</v>
      </c>
      <c r="C38920" t="s">
        <v>32</v>
      </c>
      <c r="D38920" t="s">
        <v>50</v>
      </c>
      <c r="E38920" t="s">
        <v>16901</v>
      </c>
      <c r="F38920">
        <v>330000</v>
      </c>
      <c r="G38920" t="s">
        <v>113565</v>
      </c>
      <c r="H38920" t="s">
        <v>113567</v>
      </c>
      <c r="I38920" t="s">
        <v>113568</v>
      </c>
      <c r="J38920" t="s">
        <v>113569</v>
      </c>
      <c r="K38920" t="s">
        <v>37</v>
      </c>
      <c r="L38920" t="s">
        <v>53</v>
      </c>
      <c r="M38920" t="s">
        <v>54</v>
      </c>
      <c r="N38920" t="s">
        <v>95</v>
      </c>
      <c r="O38920" t="s">
        <v>96</v>
      </c>
      <c r="P38920" s="1">
        <v>40186</v>
      </c>
      <c r="Q38920" t="s">
        <v>53</v>
      </c>
      <c r="R38920" t="s">
        <v>56</v>
      </c>
      <c r="S38920" t="s">
        <v>41</v>
      </c>
      <c r="T38920" t="s">
        <v>113523</v>
      </c>
      <c r="U38920" t="s">
        <v>113523</v>
      </c>
      <c r="V38920">
        <v>0</v>
      </c>
      <c r="W38920">
        <v>0</v>
      </c>
      <c r="X38920">
        <v>0</v>
      </c>
      <c r="Y38920">
        <v>0</v>
      </c>
      <c r="Z38920">
        <v>0</v>
      </c>
      <c r="AA38920">
        <v>0</v>
      </c>
      <c r="AB38920">
        <v>0</v>
      </c>
      <c r="AC38920">
        <v>0</v>
      </c>
      <c r="AD38920">
        <v>1</v>
      </c>
    </row>
    <row r="38921" spans="1:30" hidden="1" x14ac:dyDescent="0.3">
      <c r="A38921" t="s">
        <v>113565</v>
      </c>
      <c r="B38921" t="s">
        <v>113571</v>
      </c>
      <c r="C38921" t="s">
        <v>32</v>
      </c>
      <c r="D38921" t="s">
        <v>139</v>
      </c>
      <c r="E38921" t="s">
        <v>385</v>
      </c>
      <c r="F38921">
        <v>18000000</v>
      </c>
      <c r="G38921" t="s">
        <v>113565</v>
      </c>
      <c r="H38921" t="s">
        <v>113567</v>
      </c>
      <c r="I38921" t="s">
        <v>113568</v>
      </c>
      <c r="J38921" t="s">
        <v>113569</v>
      </c>
      <c r="K38921" t="s">
        <v>37</v>
      </c>
      <c r="L38921" t="s">
        <v>53</v>
      </c>
      <c r="M38921" t="s">
        <v>54</v>
      </c>
      <c r="N38921" t="s">
        <v>95</v>
      </c>
      <c r="O38921" t="s">
        <v>96</v>
      </c>
      <c r="P38921" s="1">
        <v>40186</v>
      </c>
      <c r="Q38921" t="s">
        <v>53</v>
      </c>
      <c r="R38921" t="s">
        <v>56</v>
      </c>
      <c r="S38921" t="s">
        <v>41</v>
      </c>
      <c r="T38921" t="s">
        <v>113523</v>
      </c>
      <c r="U38921" t="s">
        <v>113523</v>
      </c>
      <c r="V38921">
        <v>0</v>
      </c>
      <c r="W38921">
        <v>0</v>
      </c>
      <c r="X38921">
        <v>0</v>
      </c>
      <c r="Y38921">
        <v>0</v>
      </c>
      <c r="Z38921">
        <v>0</v>
      </c>
      <c r="AA38921">
        <v>0</v>
      </c>
      <c r="AB38921">
        <v>0</v>
      </c>
      <c r="AC38921">
        <v>0</v>
      </c>
      <c r="AD38921">
        <v>1</v>
      </c>
    </row>
    <row r="38922" spans="1:30" hidden="1" x14ac:dyDescent="0.3">
      <c r="A38922" t="s">
        <v>113565</v>
      </c>
      <c r="B38922" t="s">
        <v>113572</v>
      </c>
      <c r="C38922" t="s">
        <v>32</v>
      </c>
      <c r="D38922" t="s">
        <v>50</v>
      </c>
      <c r="E38922" t="s">
        <v>13261</v>
      </c>
      <c r="F38922">
        <v>3000000</v>
      </c>
      <c r="G38922" t="s">
        <v>113565</v>
      </c>
      <c r="H38922" t="s">
        <v>113567</v>
      </c>
      <c r="I38922" t="s">
        <v>113568</v>
      </c>
      <c r="J38922" t="s">
        <v>113569</v>
      </c>
      <c r="K38922" t="s">
        <v>37</v>
      </c>
      <c r="L38922" t="s">
        <v>53</v>
      </c>
      <c r="M38922" t="s">
        <v>54</v>
      </c>
      <c r="N38922" t="s">
        <v>95</v>
      </c>
      <c r="O38922" t="s">
        <v>96</v>
      </c>
      <c r="P38922" s="1">
        <v>40186</v>
      </c>
      <c r="Q38922" t="s">
        <v>53</v>
      </c>
      <c r="R38922" t="s">
        <v>56</v>
      </c>
      <c r="S38922" t="s">
        <v>41</v>
      </c>
      <c r="T38922" t="s">
        <v>113523</v>
      </c>
      <c r="U38922" t="s">
        <v>113523</v>
      </c>
      <c r="V38922">
        <v>0</v>
      </c>
      <c r="W38922">
        <v>0</v>
      </c>
      <c r="X38922">
        <v>0</v>
      </c>
      <c r="Y38922">
        <v>0</v>
      </c>
      <c r="Z38922">
        <v>0</v>
      </c>
      <c r="AA38922">
        <v>0</v>
      </c>
      <c r="AB38922">
        <v>0</v>
      </c>
      <c r="AC38922">
        <v>0</v>
      </c>
      <c r="AD38922">
        <v>1</v>
      </c>
    </row>
    <row r="38923" spans="1:30" hidden="1" x14ac:dyDescent="0.3">
      <c r="A38923" t="s">
        <v>113573</v>
      </c>
      <c r="B38923" t="s">
        <v>113574</v>
      </c>
      <c r="C38923" t="s">
        <v>32</v>
      </c>
      <c r="E38923" s="1">
        <v>41740</v>
      </c>
      <c r="F38923">
        <v>700000</v>
      </c>
      <c r="G38923" t="s">
        <v>113573</v>
      </c>
      <c r="H38923" t="s">
        <v>113575</v>
      </c>
      <c r="I38923" t="s">
        <v>113576</v>
      </c>
      <c r="J38923" t="s">
        <v>113577</v>
      </c>
      <c r="K38923" t="s">
        <v>37</v>
      </c>
      <c r="L38923" t="s">
        <v>53</v>
      </c>
      <c r="M38923" t="s">
        <v>747</v>
      </c>
      <c r="N38923" t="s">
        <v>6976</v>
      </c>
      <c r="O38923" t="s">
        <v>10538</v>
      </c>
      <c r="P38923" s="1">
        <v>40909</v>
      </c>
      <c r="Q38923" t="s">
        <v>53</v>
      </c>
      <c r="R38923" t="s">
        <v>56</v>
      </c>
      <c r="S38923" t="s">
        <v>41</v>
      </c>
      <c r="T38923" t="s">
        <v>113523</v>
      </c>
      <c r="U38923" t="s">
        <v>113523</v>
      </c>
      <c r="V38923">
        <v>0</v>
      </c>
      <c r="W38923">
        <v>0</v>
      </c>
      <c r="X38923">
        <v>0</v>
      </c>
      <c r="Y38923">
        <v>0</v>
      </c>
      <c r="Z38923">
        <v>0</v>
      </c>
      <c r="AA38923">
        <v>0</v>
      </c>
      <c r="AB38923">
        <v>0</v>
      </c>
      <c r="AC38923">
        <v>0</v>
      </c>
      <c r="AD38923">
        <v>1</v>
      </c>
    </row>
    <row r="38924" spans="1:30" hidden="1" x14ac:dyDescent="0.3">
      <c r="A38924" t="s">
        <v>113578</v>
      </c>
      <c r="B38924" t="s">
        <v>113579</v>
      </c>
      <c r="C38924" t="s">
        <v>32</v>
      </c>
      <c r="D38924" t="s">
        <v>33</v>
      </c>
      <c r="E38924" s="1">
        <v>36985</v>
      </c>
      <c r="F38924">
        <v>10000000</v>
      </c>
      <c r="G38924" t="s">
        <v>113578</v>
      </c>
      <c r="H38924" t="s">
        <v>113580</v>
      </c>
      <c r="I38924" t="s">
        <v>113581</v>
      </c>
      <c r="J38924" t="s">
        <v>113582</v>
      </c>
      <c r="K38924" t="s">
        <v>109</v>
      </c>
      <c r="L38924" t="s">
        <v>53</v>
      </c>
      <c r="M38924" t="s">
        <v>774</v>
      </c>
      <c r="N38924" t="s">
        <v>775</v>
      </c>
      <c r="O38924" t="s">
        <v>2155</v>
      </c>
      <c r="Q38924" t="s">
        <v>53</v>
      </c>
      <c r="R38924" t="s">
        <v>56</v>
      </c>
      <c r="S38924" t="s">
        <v>41</v>
      </c>
      <c r="T38924" t="s">
        <v>113523</v>
      </c>
      <c r="U38924" t="s">
        <v>113523</v>
      </c>
      <c r="V38924">
        <v>0</v>
      </c>
      <c r="W38924">
        <v>0</v>
      </c>
      <c r="X38924">
        <v>0</v>
      </c>
      <c r="Y38924">
        <v>0</v>
      </c>
      <c r="Z38924">
        <v>0</v>
      </c>
      <c r="AA38924">
        <v>0</v>
      </c>
      <c r="AB38924">
        <v>0</v>
      </c>
      <c r="AC38924">
        <v>0</v>
      </c>
      <c r="AD38924">
        <v>1</v>
      </c>
    </row>
    <row r="38925" spans="1:30" hidden="1" x14ac:dyDescent="0.3">
      <c r="A38925" t="s">
        <v>113583</v>
      </c>
      <c r="B38925" t="s">
        <v>113584</v>
      </c>
      <c r="C38925" t="s">
        <v>32</v>
      </c>
      <c r="D38925" t="s">
        <v>50</v>
      </c>
      <c r="E38925" t="s">
        <v>27611</v>
      </c>
      <c r="F38925">
        <v>1500000</v>
      </c>
      <c r="G38925" t="s">
        <v>113583</v>
      </c>
      <c r="H38925" t="s">
        <v>113585</v>
      </c>
      <c r="I38925" t="s">
        <v>113586</v>
      </c>
      <c r="J38925" t="s">
        <v>113587</v>
      </c>
      <c r="K38925" t="s">
        <v>72</v>
      </c>
      <c r="L38925" t="s">
        <v>53</v>
      </c>
      <c r="M38925" t="s">
        <v>54</v>
      </c>
      <c r="N38925" t="s">
        <v>95</v>
      </c>
      <c r="O38925" t="s">
        <v>1074</v>
      </c>
      <c r="P38925" s="1">
        <v>39821</v>
      </c>
      <c r="Q38925" t="s">
        <v>53</v>
      </c>
      <c r="R38925" t="s">
        <v>56</v>
      </c>
      <c r="S38925" t="s">
        <v>41</v>
      </c>
      <c r="T38925" t="s">
        <v>113523</v>
      </c>
      <c r="U38925" t="s">
        <v>113523</v>
      </c>
      <c r="V38925">
        <v>0</v>
      </c>
      <c r="W38925">
        <v>0</v>
      </c>
      <c r="X38925">
        <v>0</v>
      </c>
      <c r="Y38925">
        <v>0</v>
      </c>
      <c r="Z38925">
        <v>0</v>
      </c>
      <c r="AA38925">
        <v>0</v>
      </c>
      <c r="AB38925">
        <v>0</v>
      </c>
      <c r="AC38925">
        <v>0</v>
      </c>
      <c r="AD38925">
        <v>1</v>
      </c>
    </row>
    <row r="38926" spans="1:30" hidden="1" x14ac:dyDescent="0.3">
      <c r="A38926" t="s">
        <v>113583</v>
      </c>
      <c r="B38926" t="s">
        <v>113588</v>
      </c>
      <c r="C38926" t="s">
        <v>32</v>
      </c>
      <c r="D38926" t="s">
        <v>33</v>
      </c>
      <c r="E38926" t="s">
        <v>3149</v>
      </c>
      <c r="F38926">
        <v>6000000</v>
      </c>
      <c r="G38926" t="s">
        <v>113583</v>
      </c>
      <c r="H38926" t="s">
        <v>113585</v>
      </c>
      <c r="I38926" t="s">
        <v>113586</v>
      </c>
      <c r="J38926" t="s">
        <v>113587</v>
      </c>
      <c r="K38926" t="s">
        <v>72</v>
      </c>
      <c r="L38926" t="s">
        <v>53</v>
      </c>
      <c r="M38926" t="s">
        <v>54</v>
      </c>
      <c r="N38926" t="s">
        <v>95</v>
      </c>
      <c r="O38926" t="s">
        <v>1074</v>
      </c>
      <c r="P38926" s="1">
        <v>39821</v>
      </c>
      <c r="Q38926" t="s">
        <v>53</v>
      </c>
      <c r="R38926" t="s">
        <v>56</v>
      </c>
      <c r="S38926" t="s">
        <v>41</v>
      </c>
      <c r="T38926" t="s">
        <v>113523</v>
      </c>
      <c r="U38926" t="s">
        <v>113523</v>
      </c>
      <c r="V38926">
        <v>0</v>
      </c>
      <c r="W38926">
        <v>0</v>
      </c>
      <c r="X38926">
        <v>0</v>
      </c>
      <c r="Y38926">
        <v>0</v>
      </c>
      <c r="Z38926">
        <v>0</v>
      </c>
      <c r="AA38926">
        <v>0</v>
      </c>
      <c r="AB38926">
        <v>0</v>
      </c>
      <c r="AC38926">
        <v>0</v>
      </c>
      <c r="AD38926">
        <v>1</v>
      </c>
    </row>
    <row r="38927" spans="1:30" hidden="1" x14ac:dyDescent="0.3">
      <c r="A38927" t="s">
        <v>113589</v>
      </c>
      <c r="B38927" t="s">
        <v>113590</v>
      </c>
      <c r="C38927" t="s">
        <v>32</v>
      </c>
      <c r="E38927" t="s">
        <v>8694</v>
      </c>
      <c r="F38927">
        <v>930000</v>
      </c>
      <c r="G38927" t="s">
        <v>113589</v>
      </c>
      <c r="H38927" t="s">
        <v>113591</v>
      </c>
      <c r="I38927" t="s">
        <v>113592</v>
      </c>
      <c r="J38927" t="s">
        <v>113593</v>
      </c>
      <c r="K38927" t="s">
        <v>37</v>
      </c>
      <c r="L38927" t="s">
        <v>53</v>
      </c>
      <c r="M38927" t="s">
        <v>222</v>
      </c>
      <c r="N38927" t="s">
        <v>739</v>
      </c>
      <c r="O38927" t="s">
        <v>739</v>
      </c>
      <c r="P38927" s="1">
        <v>40909</v>
      </c>
      <c r="Q38927" t="s">
        <v>53</v>
      </c>
      <c r="R38927" t="s">
        <v>56</v>
      </c>
      <c r="S38927" t="s">
        <v>41</v>
      </c>
      <c r="T38927" t="s">
        <v>113523</v>
      </c>
      <c r="U38927" t="s">
        <v>113523</v>
      </c>
      <c r="V38927">
        <v>0</v>
      </c>
      <c r="W38927">
        <v>0</v>
      </c>
      <c r="X38927">
        <v>0</v>
      </c>
      <c r="Y38927">
        <v>0</v>
      </c>
      <c r="Z38927">
        <v>0</v>
      </c>
      <c r="AA38927">
        <v>0</v>
      </c>
      <c r="AB38927">
        <v>0</v>
      </c>
      <c r="AC38927">
        <v>0</v>
      </c>
      <c r="AD38927">
        <v>1</v>
      </c>
    </row>
    <row r="38928" spans="1:30" hidden="1" x14ac:dyDescent="0.3">
      <c r="A38928" t="s">
        <v>113589</v>
      </c>
      <c r="B38928" t="s">
        <v>113594</v>
      </c>
      <c r="C38928" t="s">
        <v>32</v>
      </c>
      <c r="E38928" s="1">
        <v>41526</v>
      </c>
      <c r="F38928">
        <v>1447770</v>
      </c>
      <c r="G38928" t="s">
        <v>113589</v>
      </c>
      <c r="H38928" t="s">
        <v>113591</v>
      </c>
      <c r="I38928" t="s">
        <v>113592</v>
      </c>
      <c r="J38928" t="s">
        <v>113593</v>
      </c>
      <c r="K38928" t="s">
        <v>37</v>
      </c>
      <c r="L38928" t="s">
        <v>53</v>
      </c>
      <c r="M38928" t="s">
        <v>222</v>
      </c>
      <c r="N38928" t="s">
        <v>739</v>
      </c>
      <c r="O38928" t="s">
        <v>739</v>
      </c>
      <c r="P38928" s="1">
        <v>40909</v>
      </c>
      <c r="Q38928" t="s">
        <v>53</v>
      </c>
      <c r="R38928" t="s">
        <v>56</v>
      </c>
      <c r="S38928" t="s">
        <v>41</v>
      </c>
      <c r="T38928" t="s">
        <v>113523</v>
      </c>
      <c r="U38928" t="s">
        <v>113523</v>
      </c>
      <c r="V38928">
        <v>0</v>
      </c>
      <c r="W38928">
        <v>0</v>
      </c>
      <c r="X38928">
        <v>0</v>
      </c>
      <c r="Y38928">
        <v>0</v>
      </c>
      <c r="Z38928">
        <v>0</v>
      </c>
      <c r="AA38928">
        <v>0</v>
      </c>
      <c r="AB38928">
        <v>0</v>
      </c>
      <c r="AC38928">
        <v>0</v>
      </c>
      <c r="AD38928">
        <v>1</v>
      </c>
    </row>
    <row r="38929" spans="1:30" hidden="1" x14ac:dyDescent="0.3">
      <c r="A38929" t="s">
        <v>113589</v>
      </c>
      <c r="B38929" t="s">
        <v>113595</v>
      </c>
      <c r="C38929" t="s">
        <v>32</v>
      </c>
      <c r="E38929" t="s">
        <v>4923</v>
      </c>
      <c r="F38929">
        <v>2000000</v>
      </c>
      <c r="G38929" t="s">
        <v>113589</v>
      </c>
      <c r="H38929" t="s">
        <v>113591</v>
      </c>
      <c r="I38929" t="s">
        <v>113592</v>
      </c>
      <c r="J38929" t="s">
        <v>113593</v>
      </c>
      <c r="K38929" t="s">
        <v>37</v>
      </c>
      <c r="L38929" t="s">
        <v>53</v>
      </c>
      <c r="M38929" t="s">
        <v>222</v>
      </c>
      <c r="N38929" t="s">
        <v>739</v>
      </c>
      <c r="O38929" t="s">
        <v>739</v>
      </c>
      <c r="P38929" s="1">
        <v>40909</v>
      </c>
      <c r="Q38929" t="s">
        <v>53</v>
      </c>
      <c r="R38929" t="s">
        <v>56</v>
      </c>
      <c r="S38929" t="s">
        <v>41</v>
      </c>
      <c r="T38929" t="s">
        <v>113523</v>
      </c>
      <c r="U38929" t="s">
        <v>113523</v>
      </c>
      <c r="V38929">
        <v>0</v>
      </c>
      <c r="W38929">
        <v>0</v>
      </c>
      <c r="X38929">
        <v>0</v>
      </c>
      <c r="Y38929">
        <v>0</v>
      </c>
      <c r="Z38929">
        <v>0</v>
      </c>
      <c r="AA38929">
        <v>0</v>
      </c>
      <c r="AB38929">
        <v>0</v>
      </c>
      <c r="AC38929">
        <v>0</v>
      </c>
      <c r="AD38929">
        <v>1</v>
      </c>
    </row>
    <row r="38930" spans="1:30" hidden="1" x14ac:dyDescent="0.3">
      <c r="A38930" t="s">
        <v>113589</v>
      </c>
      <c r="B38930" t="s">
        <v>113596</v>
      </c>
      <c r="C38930" t="s">
        <v>32</v>
      </c>
      <c r="E38930" t="s">
        <v>3417</v>
      </c>
      <c r="F38930">
        <v>1500000</v>
      </c>
      <c r="G38930" t="s">
        <v>113589</v>
      </c>
      <c r="H38930" t="s">
        <v>113591</v>
      </c>
      <c r="I38930" t="s">
        <v>113592</v>
      </c>
      <c r="J38930" t="s">
        <v>113593</v>
      </c>
      <c r="K38930" t="s">
        <v>37</v>
      </c>
      <c r="L38930" t="s">
        <v>53</v>
      </c>
      <c r="M38930" t="s">
        <v>222</v>
      </c>
      <c r="N38930" t="s">
        <v>739</v>
      </c>
      <c r="O38930" t="s">
        <v>739</v>
      </c>
      <c r="P38930" s="1">
        <v>40909</v>
      </c>
      <c r="Q38930" t="s">
        <v>53</v>
      </c>
      <c r="R38930" t="s">
        <v>56</v>
      </c>
      <c r="S38930" t="s">
        <v>41</v>
      </c>
      <c r="T38930" t="s">
        <v>113523</v>
      </c>
      <c r="U38930" t="s">
        <v>113523</v>
      </c>
      <c r="V38930">
        <v>0</v>
      </c>
      <c r="W38930">
        <v>0</v>
      </c>
      <c r="X38930">
        <v>0</v>
      </c>
      <c r="Y38930">
        <v>0</v>
      </c>
      <c r="Z38930">
        <v>0</v>
      </c>
      <c r="AA38930">
        <v>0</v>
      </c>
      <c r="AB38930">
        <v>0</v>
      </c>
      <c r="AC38930">
        <v>0</v>
      </c>
      <c r="AD38930">
        <v>1</v>
      </c>
    </row>
    <row r="38931" spans="1:30" hidden="1" x14ac:dyDescent="0.3">
      <c r="A38931" t="s">
        <v>113589</v>
      </c>
      <c r="B38931" t="s">
        <v>113597</v>
      </c>
      <c r="C38931" t="s">
        <v>32</v>
      </c>
      <c r="D38931" t="s">
        <v>50</v>
      </c>
      <c r="E38931" t="s">
        <v>1372</v>
      </c>
      <c r="F38931">
        <v>5299830</v>
      </c>
      <c r="G38931" t="s">
        <v>113589</v>
      </c>
      <c r="H38931" t="s">
        <v>113591</v>
      </c>
      <c r="I38931" t="s">
        <v>113592</v>
      </c>
      <c r="J38931" t="s">
        <v>113593</v>
      </c>
      <c r="K38931" t="s">
        <v>37</v>
      </c>
      <c r="L38931" t="s">
        <v>53</v>
      </c>
      <c r="M38931" t="s">
        <v>222</v>
      </c>
      <c r="N38931" t="s">
        <v>739</v>
      </c>
      <c r="O38931" t="s">
        <v>739</v>
      </c>
      <c r="P38931" s="1">
        <v>40909</v>
      </c>
      <c r="Q38931" t="s">
        <v>53</v>
      </c>
      <c r="R38931" t="s">
        <v>56</v>
      </c>
      <c r="S38931" t="s">
        <v>41</v>
      </c>
      <c r="T38931" t="s">
        <v>113523</v>
      </c>
      <c r="U38931" t="s">
        <v>113523</v>
      </c>
      <c r="V38931">
        <v>0</v>
      </c>
      <c r="W38931">
        <v>0</v>
      </c>
      <c r="X38931">
        <v>0</v>
      </c>
      <c r="Y38931">
        <v>0</v>
      </c>
      <c r="Z38931">
        <v>0</v>
      </c>
      <c r="AA38931">
        <v>0</v>
      </c>
      <c r="AB38931">
        <v>0</v>
      </c>
      <c r="AC38931">
        <v>0</v>
      </c>
      <c r="AD38931">
        <v>1</v>
      </c>
    </row>
    <row r="38932" spans="1:30" hidden="1" x14ac:dyDescent="0.3">
      <c r="A38932" t="s">
        <v>113598</v>
      </c>
      <c r="B38932" t="s">
        <v>113599</v>
      </c>
      <c r="C38932" t="s">
        <v>32</v>
      </c>
      <c r="D38932" t="s">
        <v>33</v>
      </c>
      <c r="E38932" t="s">
        <v>22445</v>
      </c>
      <c r="F38932">
        <v>4125000</v>
      </c>
      <c r="G38932" t="s">
        <v>113598</v>
      </c>
      <c r="H38932" t="s">
        <v>113600</v>
      </c>
      <c r="I38932" t="s">
        <v>113601</v>
      </c>
      <c r="J38932" t="s">
        <v>113602</v>
      </c>
      <c r="K38932" t="s">
        <v>37</v>
      </c>
      <c r="L38932" t="s">
        <v>53</v>
      </c>
      <c r="M38932" t="s">
        <v>62</v>
      </c>
      <c r="N38932" t="s">
        <v>63</v>
      </c>
      <c r="O38932" t="s">
        <v>63</v>
      </c>
      <c r="P38932" s="1">
        <v>39814</v>
      </c>
      <c r="Q38932" t="s">
        <v>53</v>
      </c>
      <c r="R38932" t="s">
        <v>56</v>
      </c>
      <c r="S38932" t="s">
        <v>41</v>
      </c>
      <c r="T38932" t="s">
        <v>113523</v>
      </c>
      <c r="U38932" t="s">
        <v>113523</v>
      </c>
      <c r="V38932">
        <v>0</v>
      </c>
      <c r="W38932">
        <v>0</v>
      </c>
      <c r="X38932">
        <v>0</v>
      </c>
      <c r="Y38932">
        <v>0</v>
      </c>
      <c r="Z38932">
        <v>0</v>
      </c>
      <c r="AA38932">
        <v>0</v>
      </c>
      <c r="AB38932">
        <v>0</v>
      </c>
      <c r="AC38932">
        <v>0</v>
      </c>
      <c r="AD38932">
        <v>1</v>
      </c>
    </row>
    <row r="38933" spans="1:30" hidden="1" x14ac:dyDescent="0.3">
      <c r="A38933" t="s">
        <v>113598</v>
      </c>
      <c r="B38933" t="s">
        <v>113603</v>
      </c>
      <c r="C38933" t="s">
        <v>32</v>
      </c>
      <c r="D38933" t="s">
        <v>33</v>
      </c>
      <c r="E38933" s="1">
        <v>41674</v>
      </c>
      <c r="F38933">
        <v>3328850</v>
      </c>
      <c r="G38933" t="s">
        <v>113598</v>
      </c>
      <c r="H38933" t="s">
        <v>113600</v>
      </c>
      <c r="I38933" t="s">
        <v>113601</v>
      </c>
      <c r="J38933" t="s">
        <v>113602</v>
      </c>
      <c r="K38933" t="s">
        <v>37</v>
      </c>
      <c r="L38933" t="s">
        <v>53</v>
      </c>
      <c r="M38933" t="s">
        <v>62</v>
      </c>
      <c r="N38933" t="s">
        <v>63</v>
      </c>
      <c r="O38933" t="s">
        <v>63</v>
      </c>
      <c r="P38933" s="1">
        <v>39814</v>
      </c>
      <c r="Q38933" t="s">
        <v>53</v>
      </c>
      <c r="R38933" t="s">
        <v>56</v>
      </c>
      <c r="S38933" t="s">
        <v>41</v>
      </c>
      <c r="T38933" t="s">
        <v>113523</v>
      </c>
      <c r="U38933" t="s">
        <v>113523</v>
      </c>
      <c r="V38933">
        <v>0</v>
      </c>
      <c r="W38933">
        <v>0</v>
      </c>
      <c r="X38933">
        <v>0</v>
      </c>
      <c r="Y38933">
        <v>0</v>
      </c>
      <c r="Z38933">
        <v>0</v>
      </c>
      <c r="AA38933">
        <v>0</v>
      </c>
      <c r="AB38933">
        <v>0</v>
      </c>
      <c r="AC38933">
        <v>0</v>
      </c>
      <c r="AD38933">
        <v>1</v>
      </c>
    </row>
    <row r="38934" spans="1:30" hidden="1" x14ac:dyDescent="0.3">
      <c r="A38934" t="s">
        <v>113604</v>
      </c>
      <c r="B38934" t="s">
        <v>113605</v>
      </c>
      <c r="C38934" t="s">
        <v>32</v>
      </c>
      <c r="E38934" t="s">
        <v>1781</v>
      </c>
      <c r="F38934">
        <v>299996</v>
      </c>
      <c r="G38934" t="s">
        <v>113604</v>
      </c>
      <c r="H38934" t="s">
        <v>113606</v>
      </c>
      <c r="I38934" t="s">
        <v>113607</v>
      </c>
      <c r="J38934" t="s">
        <v>113608</v>
      </c>
      <c r="K38934" t="s">
        <v>37</v>
      </c>
      <c r="L38934" t="s">
        <v>53</v>
      </c>
      <c r="M38934" t="s">
        <v>54</v>
      </c>
      <c r="N38934" t="s">
        <v>95</v>
      </c>
      <c r="O38934" t="s">
        <v>96</v>
      </c>
      <c r="P38934" t="s">
        <v>5945</v>
      </c>
      <c r="Q38934" t="s">
        <v>53</v>
      </c>
      <c r="R38934" t="s">
        <v>56</v>
      </c>
      <c r="S38934" t="s">
        <v>41</v>
      </c>
      <c r="T38934" t="s">
        <v>113523</v>
      </c>
      <c r="U38934" t="s">
        <v>113523</v>
      </c>
      <c r="V38934">
        <v>0</v>
      </c>
      <c r="W38934">
        <v>0</v>
      </c>
      <c r="X38934">
        <v>0</v>
      </c>
      <c r="Y38934">
        <v>0</v>
      </c>
      <c r="Z38934">
        <v>0</v>
      </c>
      <c r="AA38934">
        <v>0</v>
      </c>
      <c r="AB38934">
        <v>0</v>
      </c>
      <c r="AC38934">
        <v>0</v>
      </c>
      <c r="AD38934">
        <v>1</v>
      </c>
    </row>
    <row r="38935" spans="1:30" hidden="1" x14ac:dyDescent="0.3">
      <c r="A38935" t="s">
        <v>113604</v>
      </c>
      <c r="B38935" t="s">
        <v>113609</v>
      </c>
      <c r="C38935" t="s">
        <v>32</v>
      </c>
      <c r="E38935" t="s">
        <v>683</v>
      </c>
      <c r="F38935">
        <v>793497</v>
      </c>
      <c r="G38935" t="s">
        <v>113604</v>
      </c>
      <c r="H38935" t="s">
        <v>113606</v>
      </c>
      <c r="I38935" t="s">
        <v>113607</v>
      </c>
      <c r="J38935" t="s">
        <v>113608</v>
      </c>
      <c r="K38935" t="s">
        <v>37</v>
      </c>
      <c r="L38935" t="s">
        <v>53</v>
      </c>
      <c r="M38935" t="s">
        <v>54</v>
      </c>
      <c r="N38935" t="s">
        <v>95</v>
      </c>
      <c r="O38935" t="s">
        <v>96</v>
      </c>
      <c r="P38935" t="s">
        <v>5945</v>
      </c>
      <c r="Q38935" t="s">
        <v>53</v>
      </c>
      <c r="R38935" t="s">
        <v>56</v>
      </c>
      <c r="S38935" t="s">
        <v>41</v>
      </c>
      <c r="T38935" t="s">
        <v>113523</v>
      </c>
      <c r="U38935" t="s">
        <v>113523</v>
      </c>
      <c r="V38935">
        <v>0</v>
      </c>
      <c r="W38935">
        <v>0</v>
      </c>
      <c r="X38935">
        <v>0</v>
      </c>
      <c r="Y38935">
        <v>0</v>
      </c>
      <c r="Z38935">
        <v>0</v>
      </c>
      <c r="AA38935">
        <v>0</v>
      </c>
      <c r="AB38935">
        <v>0</v>
      </c>
      <c r="AC38935">
        <v>0</v>
      </c>
      <c r="AD38935">
        <v>1</v>
      </c>
    </row>
    <row r="38936" spans="1:30" hidden="1" x14ac:dyDescent="0.3">
      <c r="A38936" t="s">
        <v>113610</v>
      </c>
      <c r="B38936" t="s">
        <v>113611</v>
      </c>
      <c r="C38936" t="s">
        <v>32</v>
      </c>
      <c r="E38936" s="1">
        <v>40308</v>
      </c>
      <c r="F38936">
        <v>7000000</v>
      </c>
      <c r="G38936" t="s">
        <v>113610</v>
      </c>
      <c r="H38936" t="s">
        <v>113612</v>
      </c>
      <c r="I38936" t="s">
        <v>113613</v>
      </c>
      <c r="J38936" t="s">
        <v>113614</v>
      </c>
      <c r="K38936" t="s">
        <v>72</v>
      </c>
      <c r="L38936" t="s">
        <v>53</v>
      </c>
      <c r="M38936" t="s">
        <v>150</v>
      </c>
      <c r="N38936" t="s">
        <v>151</v>
      </c>
      <c r="O38936" t="s">
        <v>14132</v>
      </c>
      <c r="P38936" t="s">
        <v>28743</v>
      </c>
      <c r="Q38936" t="s">
        <v>53</v>
      </c>
      <c r="R38936" t="s">
        <v>56</v>
      </c>
      <c r="S38936" t="s">
        <v>41</v>
      </c>
      <c r="T38936" t="s">
        <v>113523</v>
      </c>
      <c r="U38936" t="s">
        <v>113523</v>
      </c>
      <c r="V38936">
        <v>0</v>
      </c>
      <c r="W38936">
        <v>0</v>
      </c>
      <c r="X38936">
        <v>0</v>
      </c>
      <c r="Y38936">
        <v>0</v>
      </c>
      <c r="Z38936">
        <v>0</v>
      </c>
      <c r="AA38936">
        <v>0</v>
      </c>
      <c r="AB38936">
        <v>0</v>
      </c>
      <c r="AC38936">
        <v>0</v>
      </c>
      <c r="AD38936">
        <v>1</v>
      </c>
    </row>
    <row r="38937" spans="1:30" hidden="1" x14ac:dyDescent="0.3">
      <c r="A38937" t="s">
        <v>113610</v>
      </c>
      <c r="B38937" t="s">
        <v>113615</v>
      </c>
      <c r="C38937" t="s">
        <v>32</v>
      </c>
      <c r="D38937" t="s">
        <v>322</v>
      </c>
      <c r="E38937" s="1">
        <v>41250</v>
      </c>
      <c r="F38937">
        <v>17300000</v>
      </c>
      <c r="G38937" t="s">
        <v>113610</v>
      </c>
      <c r="H38937" t="s">
        <v>113612</v>
      </c>
      <c r="I38937" t="s">
        <v>113613</v>
      </c>
      <c r="J38937" t="s">
        <v>113614</v>
      </c>
      <c r="K38937" t="s">
        <v>72</v>
      </c>
      <c r="L38937" t="s">
        <v>53</v>
      </c>
      <c r="M38937" t="s">
        <v>150</v>
      </c>
      <c r="N38937" t="s">
        <v>151</v>
      </c>
      <c r="O38937" t="s">
        <v>14132</v>
      </c>
      <c r="P38937" t="s">
        <v>28743</v>
      </c>
      <c r="Q38937" t="s">
        <v>53</v>
      </c>
      <c r="R38937" t="s">
        <v>56</v>
      </c>
      <c r="S38937" t="s">
        <v>41</v>
      </c>
      <c r="T38937" t="s">
        <v>113523</v>
      </c>
      <c r="U38937" t="s">
        <v>113523</v>
      </c>
      <c r="V38937">
        <v>0</v>
      </c>
      <c r="W38937">
        <v>0</v>
      </c>
      <c r="X38937">
        <v>0</v>
      </c>
      <c r="Y38937">
        <v>0</v>
      </c>
      <c r="Z38937">
        <v>0</v>
      </c>
      <c r="AA38937">
        <v>0</v>
      </c>
      <c r="AB38937">
        <v>0</v>
      </c>
      <c r="AC38937">
        <v>0</v>
      </c>
      <c r="AD38937">
        <v>1</v>
      </c>
    </row>
    <row r="38938" spans="1:30" hidden="1" x14ac:dyDescent="0.3">
      <c r="A38938" t="s">
        <v>113610</v>
      </c>
      <c r="B38938" t="s">
        <v>113616</v>
      </c>
      <c r="C38938" t="s">
        <v>32</v>
      </c>
      <c r="E38938" s="1">
        <v>40299</v>
      </c>
      <c r="F38938">
        <v>1309989</v>
      </c>
      <c r="G38938" t="s">
        <v>113610</v>
      </c>
      <c r="H38938" t="s">
        <v>113612</v>
      </c>
      <c r="I38938" t="s">
        <v>113613</v>
      </c>
      <c r="J38938" t="s">
        <v>113614</v>
      </c>
      <c r="K38938" t="s">
        <v>72</v>
      </c>
      <c r="L38938" t="s">
        <v>53</v>
      </c>
      <c r="M38938" t="s">
        <v>150</v>
      </c>
      <c r="N38938" t="s">
        <v>151</v>
      </c>
      <c r="O38938" t="s">
        <v>14132</v>
      </c>
      <c r="P38938" t="s">
        <v>28743</v>
      </c>
      <c r="Q38938" t="s">
        <v>53</v>
      </c>
      <c r="R38938" t="s">
        <v>56</v>
      </c>
      <c r="S38938" t="s">
        <v>41</v>
      </c>
      <c r="T38938" t="s">
        <v>113523</v>
      </c>
      <c r="U38938" t="s">
        <v>113523</v>
      </c>
      <c r="V38938">
        <v>0</v>
      </c>
      <c r="W38938">
        <v>0</v>
      </c>
      <c r="X38938">
        <v>0</v>
      </c>
      <c r="Y38938">
        <v>0</v>
      </c>
      <c r="Z38938">
        <v>0</v>
      </c>
      <c r="AA38938">
        <v>0</v>
      </c>
      <c r="AB38938">
        <v>0</v>
      </c>
      <c r="AC38938">
        <v>0</v>
      </c>
      <c r="AD38938">
        <v>1</v>
      </c>
    </row>
    <row r="38939" spans="1:30" hidden="1" x14ac:dyDescent="0.3">
      <c r="A38939" t="s">
        <v>113617</v>
      </c>
      <c r="B38939" t="s">
        <v>113618</v>
      </c>
      <c r="C38939" t="s">
        <v>32</v>
      </c>
      <c r="D38939" t="s">
        <v>50</v>
      </c>
      <c r="E38939" t="s">
        <v>25005</v>
      </c>
      <c r="F38939">
        <v>10000000</v>
      </c>
      <c r="G38939" t="s">
        <v>113617</v>
      </c>
      <c r="H38939" t="s">
        <v>113619</v>
      </c>
      <c r="I38939" t="s">
        <v>113620</v>
      </c>
      <c r="J38939" t="s">
        <v>113621</v>
      </c>
      <c r="K38939" t="s">
        <v>37</v>
      </c>
      <c r="L38939" t="s">
        <v>53</v>
      </c>
      <c r="M38939" t="s">
        <v>54</v>
      </c>
      <c r="N38939" t="s">
        <v>95</v>
      </c>
      <c r="O38939" t="s">
        <v>1489</v>
      </c>
      <c r="Q38939" t="s">
        <v>53</v>
      </c>
      <c r="R38939" t="s">
        <v>56</v>
      </c>
      <c r="S38939" t="s">
        <v>41</v>
      </c>
      <c r="T38939" t="s">
        <v>113523</v>
      </c>
      <c r="U38939" t="s">
        <v>113523</v>
      </c>
      <c r="V38939">
        <v>0</v>
      </c>
      <c r="W38939">
        <v>0</v>
      </c>
      <c r="X38939">
        <v>0</v>
      </c>
      <c r="Y38939">
        <v>0</v>
      </c>
      <c r="Z38939">
        <v>0</v>
      </c>
      <c r="AA38939">
        <v>0</v>
      </c>
      <c r="AB38939">
        <v>0</v>
      </c>
      <c r="AC38939">
        <v>0</v>
      </c>
      <c r="AD38939">
        <v>1</v>
      </c>
    </row>
    <row r="38940" spans="1:30" hidden="1" x14ac:dyDescent="0.3">
      <c r="A38940" t="s">
        <v>113617</v>
      </c>
      <c r="B38940" t="s">
        <v>113622</v>
      </c>
      <c r="C38940" t="s">
        <v>32</v>
      </c>
      <c r="D38940" t="s">
        <v>33</v>
      </c>
      <c r="E38940" t="s">
        <v>25005</v>
      </c>
      <c r="F38940">
        <v>12500000</v>
      </c>
      <c r="G38940" t="s">
        <v>113617</v>
      </c>
      <c r="H38940" t="s">
        <v>113619</v>
      </c>
      <c r="I38940" t="s">
        <v>113620</v>
      </c>
      <c r="J38940" t="s">
        <v>113621</v>
      </c>
      <c r="K38940" t="s">
        <v>37</v>
      </c>
      <c r="L38940" t="s">
        <v>53</v>
      </c>
      <c r="M38940" t="s">
        <v>54</v>
      </c>
      <c r="N38940" t="s">
        <v>95</v>
      </c>
      <c r="O38940" t="s">
        <v>1489</v>
      </c>
      <c r="Q38940" t="s">
        <v>53</v>
      </c>
      <c r="R38940" t="s">
        <v>56</v>
      </c>
      <c r="S38940" t="s">
        <v>41</v>
      </c>
      <c r="T38940" t="s">
        <v>113523</v>
      </c>
      <c r="U38940" t="s">
        <v>113523</v>
      </c>
      <c r="V38940">
        <v>0</v>
      </c>
      <c r="W38940">
        <v>0</v>
      </c>
      <c r="X38940">
        <v>0</v>
      </c>
      <c r="Y38940">
        <v>0</v>
      </c>
      <c r="Z38940">
        <v>0</v>
      </c>
      <c r="AA38940">
        <v>0</v>
      </c>
      <c r="AB38940">
        <v>0</v>
      </c>
      <c r="AC38940">
        <v>0</v>
      </c>
      <c r="AD38940">
        <v>1</v>
      </c>
    </row>
    <row r="38941" spans="1:30" hidden="1" x14ac:dyDescent="0.3">
      <c r="A38941" t="s">
        <v>113617</v>
      </c>
      <c r="B38941" t="s">
        <v>113623</v>
      </c>
      <c r="C38941" t="s">
        <v>32</v>
      </c>
      <c r="D38941" t="s">
        <v>33</v>
      </c>
      <c r="E38941" t="s">
        <v>1367</v>
      </c>
      <c r="F38941">
        <v>7500000</v>
      </c>
      <c r="G38941" t="s">
        <v>113617</v>
      </c>
      <c r="H38941" t="s">
        <v>113619</v>
      </c>
      <c r="I38941" t="s">
        <v>113620</v>
      </c>
      <c r="J38941" t="s">
        <v>113621</v>
      </c>
      <c r="K38941" t="s">
        <v>37</v>
      </c>
      <c r="L38941" t="s">
        <v>53</v>
      </c>
      <c r="M38941" t="s">
        <v>54</v>
      </c>
      <c r="N38941" t="s">
        <v>95</v>
      </c>
      <c r="O38941" t="s">
        <v>1489</v>
      </c>
      <c r="Q38941" t="s">
        <v>53</v>
      </c>
      <c r="R38941" t="s">
        <v>56</v>
      </c>
      <c r="S38941" t="s">
        <v>41</v>
      </c>
      <c r="T38941" t="s">
        <v>113523</v>
      </c>
      <c r="U38941" t="s">
        <v>113523</v>
      </c>
      <c r="V38941">
        <v>0</v>
      </c>
      <c r="W38941">
        <v>0</v>
      </c>
      <c r="X38941">
        <v>0</v>
      </c>
      <c r="Y38941">
        <v>0</v>
      </c>
      <c r="Z38941">
        <v>0</v>
      </c>
      <c r="AA38941">
        <v>0</v>
      </c>
      <c r="AB38941">
        <v>0</v>
      </c>
      <c r="AC38941">
        <v>0</v>
      </c>
      <c r="AD38941">
        <v>1</v>
      </c>
    </row>
    <row r="38942" spans="1:30" hidden="1" x14ac:dyDescent="0.3">
      <c r="A38942" t="s">
        <v>113624</v>
      </c>
      <c r="B38942" t="s">
        <v>113625</v>
      </c>
      <c r="C38942" t="s">
        <v>32</v>
      </c>
      <c r="E38942" t="s">
        <v>7649</v>
      </c>
      <c r="F38942">
        <v>7572545</v>
      </c>
      <c r="G38942" t="s">
        <v>113624</v>
      </c>
      <c r="H38942" t="s">
        <v>113626</v>
      </c>
      <c r="I38942" t="s">
        <v>113627</v>
      </c>
      <c r="J38942" t="s">
        <v>113628</v>
      </c>
      <c r="K38942" t="s">
        <v>37</v>
      </c>
      <c r="L38942" t="s">
        <v>3783</v>
      </c>
      <c r="M38942" t="s">
        <v>3784</v>
      </c>
      <c r="N38942" t="s">
        <v>3785</v>
      </c>
      <c r="O38942" t="s">
        <v>3785</v>
      </c>
      <c r="P38942" t="s">
        <v>113629</v>
      </c>
      <c r="Q38942" t="s">
        <v>3783</v>
      </c>
      <c r="R38942" t="s">
        <v>3786</v>
      </c>
      <c r="S38942" t="s">
        <v>41</v>
      </c>
      <c r="T38942" t="s">
        <v>113523</v>
      </c>
      <c r="U38942" t="s">
        <v>113523</v>
      </c>
      <c r="V38942">
        <v>0</v>
      </c>
      <c r="W38942">
        <v>0</v>
      </c>
      <c r="X38942">
        <v>0</v>
      </c>
      <c r="Y38942">
        <v>0</v>
      </c>
      <c r="Z38942">
        <v>0</v>
      </c>
      <c r="AA38942">
        <v>0</v>
      </c>
      <c r="AB38942">
        <v>0</v>
      </c>
      <c r="AC38942">
        <v>0</v>
      </c>
      <c r="AD38942">
        <v>1</v>
      </c>
    </row>
    <row r="38943" spans="1:30" hidden="1" x14ac:dyDescent="0.3">
      <c r="A38943" t="s">
        <v>113624</v>
      </c>
      <c r="B38943" t="s">
        <v>113630</v>
      </c>
      <c r="C38943" t="s">
        <v>32</v>
      </c>
      <c r="E38943" s="1">
        <v>41921</v>
      </c>
      <c r="F38943">
        <v>5350000</v>
      </c>
      <c r="G38943" t="s">
        <v>113624</v>
      </c>
      <c r="H38943" t="s">
        <v>113626</v>
      </c>
      <c r="I38943" t="s">
        <v>113627</v>
      </c>
      <c r="J38943" t="s">
        <v>113628</v>
      </c>
      <c r="K38943" t="s">
        <v>37</v>
      </c>
      <c r="L38943" t="s">
        <v>3783</v>
      </c>
      <c r="M38943" t="s">
        <v>3784</v>
      </c>
      <c r="N38943" t="s">
        <v>3785</v>
      </c>
      <c r="O38943" t="s">
        <v>3785</v>
      </c>
      <c r="P38943" t="s">
        <v>113629</v>
      </c>
      <c r="Q38943" t="s">
        <v>3783</v>
      </c>
      <c r="R38943" t="s">
        <v>3786</v>
      </c>
      <c r="S38943" t="s">
        <v>41</v>
      </c>
      <c r="T38943" t="s">
        <v>113523</v>
      </c>
      <c r="U38943" t="s">
        <v>113523</v>
      </c>
      <c r="V38943">
        <v>0</v>
      </c>
      <c r="W38943">
        <v>0</v>
      </c>
      <c r="X38943">
        <v>0</v>
      </c>
      <c r="Y38943">
        <v>0</v>
      </c>
      <c r="Z38943">
        <v>0</v>
      </c>
      <c r="AA38943">
        <v>0</v>
      </c>
      <c r="AB38943">
        <v>0</v>
      </c>
      <c r="AC38943">
        <v>0</v>
      </c>
      <c r="AD38943">
        <v>1</v>
      </c>
    </row>
    <row r="38944" spans="1:30" hidden="1" x14ac:dyDescent="0.3">
      <c r="A38944" t="s">
        <v>113631</v>
      </c>
      <c r="B38944" t="s">
        <v>113632</v>
      </c>
      <c r="C38944" t="s">
        <v>32</v>
      </c>
      <c r="D38944" t="s">
        <v>50</v>
      </c>
      <c r="E38944" t="s">
        <v>14403</v>
      </c>
      <c r="F38944">
        <v>4000000</v>
      </c>
      <c r="G38944" t="s">
        <v>113631</v>
      </c>
      <c r="H38944" t="s">
        <v>113633</v>
      </c>
      <c r="I38944" t="s">
        <v>113634</v>
      </c>
      <c r="J38944" t="s">
        <v>113635</v>
      </c>
      <c r="K38944" t="s">
        <v>37</v>
      </c>
      <c r="L38944" t="s">
        <v>230</v>
      </c>
      <c r="M38944" t="s">
        <v>231</v>
      </c>
      <c r="N38944" t="s">
        <v>232</v>
      </c>
      <c r="O38944" t="s">
        <v>232</v>
      </c>
      <c r="P38944" s="1">
        <v>40909</v>
      </c>
      <c r="Q38944" t="s">
        <v>230</v>
      </c>
      <c r="R38944" t="s">
        <v>233</v>
      </c>
      <c r="S38944" t="s">
        <v>41</v>
      </c>
      <c r="T38944" t="s">
        <v>113523</v>
      </c>
      <c r="U38944" t="s">
        <v>113523</v>
      </c>
      <c r="V38944">
        <v>0</v>
      </c>
      <c r="W38944">
        <v>0</v>
      </c>
      <c r="X38944">
        <v>0</v>
      </c>
      <c r="Y38944">
        <v>0</v>
      </c>
      <c r="Z38944">
        <v>0</v>
      </c>
      <c r="AA38944">
        <v>0</v>
      </c>
      <c r="AB38944">
        <v>0</v>
      </c>
      <c r="AC38944">
        <v>0</v>
      </c>
      <c r="AD38944">
        <v>1</v>
      </c>
    </row>
    <row r="38945" spans="1:30" hidden="1" x14ac:dyDescent="0.3">
      <c r="A38945" t="s">
        <v>113631</v>
      </c>
      <c r="B38945" t="s">
        <v>113636</v>
      </c>
      <c r="C38945" t="s">
        <v>32</v>
      </c>
      <c r="D38945" t="s">
        <v>139</v>
      </c>
      <c r="E38945" t="s">
        <v>15182</v>
      </c>
      <c r="F38945">
        <v>18000000</v>
      </c>
      <c r="G38945" t="s">
        <v>113631</v>
      </c>
      <c r="H38945" t="s">
        <v>113633</v>
      </c>
      <c r="I38945" t="s">
        <v>113634</v>
      </c>
      <c r="J38945" t="s">
        <v>113635</v>
      </c>
      <c r="K38945" t="s">
        <v>37</v>
      </c>
      <c r="L38945" t="s">
        <v>230</v>
      </c>
      <c r="M38945" t="s">
        <v>231</v>
      </c>
      <c r="N38945" t="s">
        <v>232</v>
      </c>
      <c r="O38945" t="s">
        <v>232</v>
      </c>
      <c r="P38945" s="1">
        <v>40909</v>
      </c>
      <c r="Q38945" t="s">
        <v>230</v>
      </c>
      <c r="R38945" t="s">
        <v>233</v>
      </c>
      <c r="S38945" t="s">
        <v>41</v>
      </c>
      <c r="T38945" t="s">
        <v>113523</v>
      </c>
      <c r="U38945" t="s">
        <v>113523</v>
      </c>
      <c r="V38945">
        <v>0</v>
      </c>
      <c r="W38945">
        <v>0</v>
      </c>
      <c r="X38945">
        <v>0</v>
      </c>
      <c r="Y38945">
        <v>0</v>
      </c>
      <c r="Z38945">
        <v>0</v>
      </c>
      <c r="AA38945">
        <v>0</v>
      </c>
      <c r="AB38945">
        <v>0</v>
      </c>
      <c r="AC38945">
        <v>0</v>
      </c>
      <c r="AD38945">
        <v>1</v>
      </c>
    </row>
    <row r="38946" spans="1:30" hidden="1" x14ac:dyDescent="0.3">
      <c r="A38946" t="s">
        <v>113631</v>
      </c>
      <c r="B38946" t="s">
        <v>113637</v>
      </c>
      <c r="C38946" t="s">
        <v>32</v>
      </c>
      <c r="D38946" t="s">
        <v>33</v>
      </c>
      <c r="E38946" t="s">
        <v>282</v>
      </c>
      <c r="F38946">
        <v>10000000</v>
      </c>
      <c r="G38946" t="s">
        <v>113631</v>
      </c>
      <c r="H38946" t="s">
        <v>113633</v>
      </c>
      <c r="I38946" t="s">
        <v>113634</v>
      </c>
      <c r="J38946" t="s">
        <v>113635</v>
      </c>
      <c r="K38946" t="s">
        <v>37</v>
      </c>
      <c r="L38946" t="s">
        <v>230</v>
      </c>
      <c r="M38946" t="s">
        <v>231</v>
      </c>
      <c r="N38946" t="s">
        <v>232</v>
      </c>
      <c r="O38946" t="s">
        <v>232</v>
      </c>
      <c r="P38946" s="1">
        <v>40909</v>
      </c>
      <c r="Q38946" t="s">
        <v>230</v>
      </c>
      <c r="R38946" t="s">
        <v>233</v>
      </c>
      <c r="S38946" t="s">
        <v>41</v>
      </c>
      <c r="T38946" t="s">
        <v>113523</v>
      </c>
      <c r="U38946" t="s">
        <v>113523</v>
      </c>
      <c r="V38946">
        <v>0</v>
      </c>
      <c r="W38946">
        <v>0</v>
      </c>
      <c r="X38946">
        <v>0</v>
      </c>
      <c r="Y38946">
        <v>0</v>
      </c>
      <c r="Z38946">
        <v>0</v>
      </c>
      <c r="AA38946">
        <v>0</v>
      </c>
      <c r="AB38946">
        <v>0</v>
      </c>
      <c r="AC38946">
        <v>0</v>
      </c>
      <c r="AD38946">
        <v>1</v>
      </c>
    </row>
    <row r="38947" spans="1:30" hidden="1" x14ac:dyDescent="0.3">
      <c r="A38947" t="s">
        <v>113631</v>
      </c>
      <c r="B38947" t="s">
        <v>113638</v>
      </c>
      <c r="C38947" t="s">
        <v>32</v>
      </c>
      <c r="E38947" s="1">
        <v>41250</v>
      </c>
      <c r="F38947">
        <v>3000000</v>
      </c>
      <c r="G38947" t="s">
        <v>113631</v>
      </c>
      <c r="H38947" t="s">
        <v>113633</v>
      </c>
      <c r="I38947" t="s">
        <v>113634</v>
      </c>
      <c r="J38947" t="s">
        <v>113635</v>
      </c>
      <c r="K38947" t="s">
        <v>37</v>
      </c>
      <c r="L38947" t="s">
        <v>230</v>
      </c>
      <c r="M38947" t="s">
        <v>231</v>
      </c>
      <c r="N38947" t="s">
        <v>232</v>
      </c>
      <c r="O38947" t="s">
        <v>232</v>
      </c>
      <c r="P38947" s="1">
        <v>40909</v>
      </c>
      <c r="Q38947" t="s">
        <v>230</v>
      </c>
      <c r="R38947" t="s">
        <v>233</v>
      </c>
      <c r="S38947" t="s">
        <v>41</v>
      </c>
      <c r="T38947" t="s">
        <v>113523</v>
      </c>
      <c r="U38947" t="s">
        <v>113523</v>
      </c>
      <c r="V38947">
        <v>0</v>
      </c>
      <c r="W38947">
        <v>0</v>
      </c>
      <c r="X38947">
        <v>0</v>
      </c>
      <c r="Y38947">
        <v>0</v>
      </c>
      <c r="Z38947">
        <v>0</v>
      </c>
      <c r="AA38947">
        <v>0</v>
      </c>
      <c r="AB38947">
        <v>0</v>
      </c>
      <c r="AC38947">
        <v>0</v>
      </c>
      <c r="AD38947">
        <v>1</v>
      </c>
    </row>
    <row r="38948" spans="1:30" hidden="1" x14ac:dyDescent="0.3">
      <c r="A38948" t="s">
        <v>113639</v>
      </c>
      <c r="B38948" t="s">
        <v>113640</v>
      </c>
      <c r="C38948" t="s">
        <v>32</v>
      </c>
      <c r="E38948" t="s">
        <v>8679</v>
      </c>
      <c r="F38948">
        <v>661500</v>
      </c>
      <c r="G38948" t="s">
        <v>113639</v>
      </c>
      <c r="H38948" t="s">
        <v>113641</v>
      </c>
      <c r="I38948" t="s">
        <v>113642</v>
      </c>
      <c r="J38948" t="s">
        <v>113643</v>
      </c>
      <c r="K38948" t="s">
        <v>37</v>
      </c>
      <c r="L38948" t="s">
        <v>263</v>
      </c>
      <c r="M38948">
        <v>4</v>
      </c>
      <c r="N38948" t="s">
        <v>13098</v>
      </c>
      <c r="O38948" t="s">
        <v>13098</v>
      </c>
      <c r="P38948" s="1">
        <v>39083</v>
      </c>
      <c r="Q38948" t="s">
        <v>263</v>
      </c>
      <c r="R38948" t="s">
        <v>265</v>
      </c>
      <c r="S38948" t="s">
        <v>41</v>
      </c>
      <c r="T38948" t="s">
        <v>113523</v>
      </c>
      <c r="U38948" t="s">
        <v>113523</v>
      </c>
      <c r="V38948">
        <v>0</v>
      </c>
      <c r="W38948">
        <v>0</v>
      </c>
      <c r="X38948">
        <v>0</v>
      </c>
      <c r="Y38948">
        <v>0</v>
      </c>
      <c r="Z38948">
        <v>0</v>
      </c>
      <c r="AA38948">
        <v>0</v>
      </c>
      <c r="AB38948">
        <v>0</v>
      </c>
      <c r="AC38948">
        <v>0</v>
      </c>
      <c r="AD38948">
        <v>1</v>
      </c>
    </row>
    <row r="38949" spans="1:30" hidden="1" x14ac:dyDescent="0.3">
      <c r="A38949" t="s">
        <v>113644</v>
      </c>
      <c r="B38949" t="s">
        <v>113645</v>
      </c>
      <c r="C38949" t="s">
        <v>32</v>
      </c>
      <c r="D38949" t="s">
        <v>139</v>
      </c>
      <c r="E38949" s="1">
        <v>36840</v>
      </c>
      <c r="F38949">
        <v>36100000</v>
      </c>
      <c r="G38949" t="s">
        <v>113644</v>
      </c>
      <c r="H38949" t="s">
        <v>113646</v>
      </c>
      <c r="I38949" t="s">
        <v>113647</v>
      </c>
      <c r="J38949" t="s">
        <v>113648</v>
      </c>
      <c r="K38949" t="s">
        <v>37</v>
      </c>
      <c r="L38949" t="s">
        <v>53</v>
      </c>
      <c r="M38949" t="s">
        <v>54</v>
      </c>
      <c r="N38949" t="s">
        <v>95</v>
      </c>
      <c r="O38949" t="s">
        <v>1489</v>
      </c>
      <c r="Q38949" t="s">
        <v>53</v>
      </c>
      <c r="R38949" t="s">
        <v>56</v>
      </c>
      <c r="S38949" t="s">
        <v>41</v>
      </c>
      <c r="T38949" t="s">
        <v>113649</v>
      </c>
      <c r="U38949" t="s">
        <v>113649</v>
      </c>
      <c r="V38949">
        <v>0</v>
      </c>
      <c r="W38949">
        <v>0</v>
      </c>
      <c r="X38949">
        <v>1</v>
      </c>
      <c r="Y38949">
        <v>0</v>
      </c>
      <c r="Z38949">
        <v>0</v>
      </c>
      <c r="AA38949">
        <v>0</v>
      </c>
      <c r="AB38949">
        <v>0</v>
      </c>
      <c r="AC38949">
        <v>0</v>
      </c>
      <c r="AD38949">
        <v>0</v>
      </c>
    </row>
    <row r="38950" spans="1:30" hidden="1" x14ac:dyDescent="0.3">
      <c r="A38950" t="s">
        <v>113650</v>
      </c>
      <c r="B38950" t="s">
        <v>113651</v>
      </c>
      <c r="C38950" t="s">
        <v>32</v>
      </c>
      <c r="E38950" t="s">
        <v>9074</v>
      </c>
      <c r="F38950">
        <v>52500</v>
      </c>
      <c r="G38950" t="s">
        <v>113650</v>
      </c>
      <c r="H38950" t="s">
        <v>113652</v>
      </c>
      <c r="I38950" t="s">
        <v>113653</v>
      </c>
      <c r="J38950" t="s">
        <v>113648</v>
      </c>
      <c r="K38950" t="s">
        <v>37</v>
      </c>
      <c r="L38950" t="s">
        <v>53</v>
      </c>
      <c r="M38950" t="s">
        <v>62</v>
      </c>
      <c r="N38950" t="s">
        <v>63</v>
      </c>
      <c r="O38950" t="s">
        <v>3785</v>
      </c>
      <c r="P38950" s="1">
        <v>39814</v>
      </c>
      <c r="Q38950" t="s">
        <v>53</v>
      </c>
      <c r="R38950" t="s">
        <v>56</v>
      </c>
      <c r="S38950" t="s">
        <v>41</v>
      </c>
      <c r="T38950" t="s">
        <v>113649</v>
      </c>
      <c r="U38950" t="s">
        <v>113649</v>
      </c>
      <c r="V38950">
        <v>0</v>
      </c>
      <c r="W38950">
        <v>0</v>
      </c>
      <c r="X38950">
        <v>1</v>
      </c>
      <c r="Y38950">
        <v>0</v>
      </c>
      <c r="Z38950">
        <v>0</v>
      </c>
      <c r="AA38950">
        <v>0</v>
      </c>
      <c r="AB38950">
        <v>0</v>
      </c>
      <c r="AC38950">
        <v>0</v>
      </c>
      <c r="AD38950">
        <v>0</v>
      </c>
    </row>
    <row r="38951" spans="1:30" hidden="1" x14ac:dyDescent="0.3">
      <c r="A38951" t="s">
        <v>113654</v>
      </c>
      <c r="B38951" t="s">
        <v>113655</v>
      </c>
      <c r="C38951" t="s">
        <v>32</v>
      </c>
      <c r="E38951" t="s">
        <v>5423</v>
      </c>
      <c r="F38951">
        <v>2750000</v>
      </c>
      <c r="G38951" t="s">
        <v>113654</v>
      </c>
      <c r="H38951" t="s">
        <v>113656</v>
      </c>
      <c r="I38951" t="s">
        <v>113657</v>
      </c>
      <c r="J38951" t="s">
        <v>113658</v>
      </c>
      <c r="K38951" t="s">
        <v>37</v>
      </c>
      <c r="L38951" t="s">
        <v>53</v>
      </c>
      <c r="M38951" t="s">
        <v>73</v>
      </c>
      <c r="N38951" t="s">
        <v>1248</v>
      </c>
      <c r="O38951" t="s">
        <v>12164</v>
      </c>
      <c r="P38951" s="1">
        <v>40909</v>
      </c>
      <c r="Q38951" t="s">
        <v>53</v>
      </c>
      <c r="R38951" t="s">
        <v>56</v>
      </c>
      <c r="S38951" t="s">
        <v>41</v>
      </c>
      <c r="T38951" t="s">
        <v>113649</v>
      </c>
      <c r="U38951" t="s">
        <v>113649</v>
      </c>
      <c r="V38951">
        <v>0</v>
      </c>
      <c r="W38951">
        <v>0</v>
      </c>
      <c r="X38951">
        <v>1</v>
      </c>
      <c r="Y38951">
        <v>0</v>
      </c>
      <c r="Z38951">
        <v>0</v>
      </c>
      <c r="AA38951">
        <v>0</v>
      </c>
      <c r="AB38951">
        <v>0</v>
      </c>
      <c r="AC38951">
        <v>0</v>
      </c>
      <c r="AD38951">
        <v>0</v>
      </c>
    </row>
    <row r="38952" spans="1:30" hidden="1" x14ac:dyDescent="0.3">
      <c r="A38952" t="s">
        <v>113659</v>
      </c>
      <c r="B38952" t="s">
        <v>113660</v>
      </c>
      <c r="C38952" t="s">
        <v>32</v>
      </c>
      <c r="E38952" t="s">
        <v>8533</v>
      </c>
      <c r="F38952">
        <v>5625159</v>
      </c>
      <c r="G38952" t="s">
        <v>113659</v>
      </c>
      <c r="H38952" t="s">
        <v>113661</v>
      </c>
      <c r="I38952" t="s">
        <v>113662</v>
      </c>
      <c r="J38952" t="s">
        <v>113663</v>
      </c>
      <c r="K38952" t="s">
        <v>72</v>
      </c>
      <c r="L38952" t="s">
        <v>53</v>
      </c>
      <c r="M38952" t="s">
        <v>123</v>
      </c>
      <c r="N38952" t="s">
        <v>923</v>
      </c>
      <c r="O38952" t="s">
        <v>923</v>
      </c>
      <c r="P38952" s="1">
        <v>38728</v>
      </c>
      <c r="Q38952" t="s">
        <v>53</v>
      </c>
      <c r="R38952" t="s">
        <v>56</v>
      </c>
      <c r="S38952" t="s">
        <v>41</v>
      </c>
      <c r="T38952" t="s">
        <v>113649</v>
      </c>
      <c r="U38952" t="s">
        <v>113649</v>
      </c>
      <c r="V38952">
        <v>0</v>
      </c>
      <c r="W38952">
        <v>0</v>
      </c>
      <c r="X38952">
        <v>1</v>
      </c>
      <c r="Y38952">
        <v>0</v>
      </c>
      <c r="Z38952">
        <v>0</v>
      </c>
      <c r="AA38952">
        <v>0</v>
      </c>
      <c r="AB38952">
        <v>0</v>
      </c>
      <c r="AC38952">
        <v>0</v>
      </c>
      <c r="AD38952">
        <v>0</v>
      </c>
    </row>
    <row r="38953" spans="1:30" hidden="1" x14ac:dyDescent="0.3">
      <c r="A38953" t="s">
        <v>113659</v>
      </c>
      <c r="B38953" t="s">
        <v>113664</v>
      </c>
      <c r="C38953" t="s">
        <v>32</v>
      </c>
      <c r="E38953" t="s">
        <v>33739</v>
      </c>
      <c r="F38953">
        <v>3900000</v>
      </c>
      <c r="G38953" t="s">
        <v>113659</v>
      </c>
      <c r="H38953" t="s">
        <v>113661</v>
      </c>
      <c r="I38953" t="s">
        <v>113662</v>
      </c>
      <c r="J38953" t="s">
        <v>113663</v>
      </c>
      <c r="K38953" t="s">
        <v>72</v>
      </c>
      <c r="L38953" t="s">
        <v>53</v>
      </c>
      <c r="M38953" t="s">
        <v>123</v>
      </c>
      <c r="N38953" t="s">
        <v>923</v>
      </c>
      <c r="O38953" t="s">
        <v>923</v>
      </c>
      <c r="P38953" s="1">
        <v>38728</v>
      </c>
      <c r="Q38953" t="s">
        <v>53</v>
      </c>
      <c r="R38953" t="s">
        <v>56</v>
      </c>
      <c r="S38953" t="s">
        <v>41</v>
      </c>
      <c r="T38953" t="s">
        <v>113649</v>
      </c>
      <c r="U38953" t="s">
        <v>113649</v>
      </c>
      <c r="V38953">
        <v>0</v>
      </c>
      <c r="W38953">
        <v>0</v>
      </c>
      <c r="X38953">
        <v>1</v>
      </c>
      <c r="Y38953">
        <v>0</v>
      </c>
      <c r="Z38953">
        <v>0</v>
      </c>
      <c r="AA38953">
        <v>0</v>
      </c>
      <c r="AB38953">
        <v>0</v>
      </c>
      <c r="AC38953">
        <v>0</v>
      </c>
      <c r="AD38953">
        <v>0</v>
      </c>
    </row>
    <row r="38954" spans="1:30" hidden="1" x14ac:dyDescent="0.3">
      <c r="A38954" t="s">
        <v>113665</v>
      </c>
      <c r="B38954" t="s">
        <v>113666</v>
      </c>
      <c r="C38954" t="s">
        <v>32</v>
      </c>
      <c r="D38954" t="s">
        <v>50</v>
      </c>
      <c r="E38954" s="1">
        <v>42074</v>
      </c>
      <c r="F38954">
        <v>2700000</v>
      </c>
      <c r="G38954" t="s">
        <v>113665</v>
      </c>
      <c r="H38954" t="s">
        <v>113667</v>
      </c>
      <c r="I38954" t="s">
        <v>113668</v>
      </c>
      <c r="J38954" t="s">
        <v>113669</v>
      </c>
      <c r="K38954" t="s">
        <v>37</v>
      </c>
      <c r="L38954" t="s">
        <v>230</v>
      </c>
      <c r="M38954" t="s">
        <v>231</v>
      </c>
      <c r="N38954" t="s">
        <v>232</v>
      </c>
      <c r="O38954" t="s">
        <v>232</v>
      </c>
      <c r="P38954" s="1">
        <v>41275</v>
      </c>
      <c r="Q38954" t="s">
        <v>230</v>
      </c>
      <c r="R38954" t="s">
        <v>233</v>
      </c>
      <c r="S38954" t="s">
        <v>41</v>
      </c>
      <c r="T38954" t="s">
        <v>113649</v>
      </c>
      <c r="U38954" t="s">
        <v>113649</v>
      </c>
      <c r="V38954">
        <v>0</v>
      </c>
      <c r="W38954">
        <v>0</v>
      </c>
      <c r="X38954">
        <v>1</v>
      </c>
      <c r="Y38954">
        <v>0</v>
      </c>
      <c r="Z38954">
        <v>0</v>
      </c>
      <c r="AA38954">
        <v>0</v>
      </c>
      <c r="AB38954">
        <v>0</v>
      </c>
      <c r="AC38954">
        <v>0</v>
      </c>
      <c r="AD38954">
        <v>0</v>
      </c>
    </row>
    <row r="38955" spans="1:30" hidden="1" x14ac:dyDescent="0.3">
      <c r="A38955" t="s">
        <v>113670</v>
      </c>
      <c r="B38955" t="s">
        <v>113671</v>
      </c>
      <c r="C38955" t="s">
        <v>32</v>
      </c>
      <c r="E38955" t="s">
        <v>919</v>
      </c>
      <c r="F38955">
        <v>3990776</v>
      </c>
      <c r="G38955" t="s">
        <v>113670</v>
      </c>
      <c r="H38955" t="s">
        <v>113672</v>
      </c>
      <c r="J38955" t="s">
        <v>113673</v>
      </c>
      <c r="K38955" t="s">
        <v>37</v>
      </c>
      <c r="L38955" t="s">
        <v>230</v>
      </c>
      <c r="M38955" t="s">
        <v>231</v>
      </c>
      <c r="N38955" t="s">
        <v>232</v>
      </c>
      <c r="O38955" t="s">
        <v>232</v>
      </c>
      <c r="Q38955" t="s">
        <v>230</v>
      </c>
      <c r="R38955" t="s">
        <v>233</v>
      </c>
      <c r="S38955" t="s">
        <v>41</v>
      </c>
      <c r="T38955" t="s">
        <v>113649</v>
      </c>
      <c r="U38955" t="s">
        <v>113649</v>
      </c>
      <c r="V38955">
        <v>0</v>
      </c>
      <c r="W38955">
        <v>0</v>
      </c>
      <c r="X38955">
        <v>1</v>
      </c>
      <c r="Y38955">
        <v>0</v>
      </c>
      <c r="Z38955">
        <v>0</v>
      </c>
      <c r="AA38955">
        <v>0</v>
      </c>
      <c r="AB38955">
        <v>0</v>
      </c>
      <c r="AC38955">
        <v>0</v>
      </c>
      <c r="AD38955">
        <v>0</v>
      </c>
    </row>
    <row r="38956" spans="1:30" hidden="1" x14ac:dyDescent="0.3">
      <c r="A38956" t="s">
        <v>113670</v>
      </c>
      <c r="B38956" t="s">
        <v>113674</v>
      </c>
      <c r="C38956" t="s">
        <v>32</v>
      </c>
      <c r="E38956" s="1">
        <v>41951</v>
      </c>
      <c r="F38956">
        <v>4195029</v>
      </c>
      <c r="G38956" t="s">
        <v>113670</v>
      </c>
      <c r="H38956" t="s">
        <v>113672</v>
      </c>
      <c r="J38956" t="s">
        <v>113673</v>
      </c>
      <c r="K38956" t="s">
        <v>37</v>
      </c>
      <c r="L38956" t="s">
        <v>230</v>
      </c>
      <c r="M38956" t="s">
        <v>231</v>
      </c>
      <c r="N38956" t="s">
        <v>232</v>
      </c>
      <c r="O38956" t="s">
        <v>232</v>
      </c>
      <c r="Q38956" t="s">
        <v>230</v>
      </c>
      <c r="R38956" t="s">
        <v>233</v>
      </c>
      <c r="S38956" t="s">
        <v>41</v>
      </c>
      <c r="T38956" t="s">
        <v>113649</v>
      </c>
      <c r="U38956" t="s">
        <v>113649</v>
      </c>
      <c r="V38956">
        <v>0</v>
      </c>
      <c r="W38956">
        <v>0</v>
      </c>
      <c r="X38956">
        <v>1</v>
      </c>
      <c r="Y38956">
        <v>0</v>
      </c>
      <c r="Z38956">
        <v>0</v>
      </c>
      <c r="AA38956">
        <v>0</v>
      </c>
      <c r="AB38956">
        <v>0</v>
      </c>
      <c r="AC38956">
        <v>0</v>
      </c>
      <c r="AD38956">
        <v>0</v>
      </c>
    </row>
    <row r="38957" spans="1:30" hidden="1" x14ac:dyDescent="0.3">
      <c r="A38957" t="s">
        <v>113675</v>
      </c>
      <c r="B38957" t="s">
        <v>113676</v>
      </c>
      <c r="C38957" t="s">
        <v>32</v>
      </c>
      <c r="D38957" t="s">
        <v>50</v>
      </c>
      <c r="E38957" t="s">
        <v>41970</v>
      </c>
      <c r="F38957">
        <v>13234657</v>
      </c>
      <c r="G38957" t="s">
        <v>113675</v>
      </c>
      <c r="H38957" t="s">
        <v>113677</v>
      </c>
      <c r="J38957" t="s">
        <v>113678</v>
      </c>
      <c r="K38957" t="s">
        <v>72</v>
      </c>
      <c r="L38957" t="s">
        <v>230</v>
      </c>
      <c r="M38957" t="s">
        <v>3981</v>
      </c>
      <c r="N38957" t="s">
        <v>3982</v>
      </c>
      <c r="O38957" t="s">
        <v>3982</v>
      </c>
      <c r="Q38957" t="s">
        <v>230</v>
      </c>
      <c r="R38957" t="s">
        <v>233</v>
      </c>
      <c r="S38957" t="s">
        <v>41</v>
      </c>
      <c r="T38957" t="s">
        <v>113649</v>
      </c>
      <c r="U38957" t="s">
        <v>113649</v>
      </c>
      <c r="V38957">
        <v>0</v>
      </c>
      <c r="W38957">
        <v>0</v>
      </c>
      <c r="X38957">
        <v>1</v>
      </c>
      <c r="Y38957">
        <v>0</v>
      </c>
      <c r="Z38957">
        <v>0</v>
      </c>
      <c r="AA38957">
        <v>0</v>
      </c>
      <c r="AB38957">
        <v>0</v>
      </c>
      <c r="AC38957">
        <v>0</v>
      </c>
      <c r="AD38957">
        <v>0</v>
      </c>
    </row>
    <row r="38958" spans="1:30" hidden="1" x14ac:dyDescent="0.3">
      <c r="A38958" t="s">
        <v>113679</v>
      </c>
      <c r="B38958" t="s">
        <v>113680</v>
      </c>
      <c r="C38958" t="s">
        <v>32</v>
      </c>
      <c r="D38958" t="s">
        <v>322</v>
      </c>
      <c r="E38958" s="1">
        <v>41286</v>
      </c>
      <c r="F38958">
        <v>1970000</v>
      </c>
      <c r="G38958" t="s">
        <v>113679</v>
      </c>
      <c r="H38958" t="s">
        <v>113681</v>
      </c>
      <c r="I38958" t="s">
        <v>113682</v>
      </c>
      <c r="J38958" t="s">
        <v>113683</v>
      </c>
      <c r="K38958" t="s">
        <v>37</v>
      </c>
      <c r="L38958" t="s">
        <v>249</v>
      </c>
      <c r="N38958" t="s">
        <v>250</v>
      </c>
      <c r="O38958" t="s">
        <v>250</v>
      </c>
      <c r="Q38958" t="s">
        <v>249</v>
      </c>
      <c r="R38958" t="s">
        <v>250</v>
      </c>
      <c r="S38958" t="s">
        <v>41</v>
      </c>
      <c r="T38958" t="s">
        <v>113649</v>
      </c>
      <c r="U38958" t="s">
        <v>113649</v>
      </c>
      <c r="V38958">
        <v>0</v>
      </c>
      <c r="W38958">
        <v>0</v>
      </c>
      <c r="X38958">
        <v>1</v>
      </c>
      <c r="Y38958">
        <v>0</v>
      </c>
      <c r="Z38958">
        <v>0</v>
      </c>
      <c r="AA38958">
        <v>0</v>
      </c>
      <c r="AB38958">
        <v>0</v>
      </c>
      <c r="AC38958">
        <v>0</v>
      </c>
      <c r="AD38958">
        <v>0</v>
      </c>
    </row>
    <row r="38959" spans="1:30" hidden="1" x14ac:dyDescent="0.3">
      <c r="A38959" t="s">
        <v>113684</v>
      </c>
      <c r="B38959" t="s">
        <v>113685</v>
      </c>
      <c r="C38959" t="s">
        <v>32</v>
      </c>
      <c r="E38959" t="s">
        <v>45867</v>
      </c>
      <c r="F38959">
        <v>1110440</v>
      </c>
      <c r="G38959" t="s">
        <v>113684</v>
      </c>
      <c r="H38959" t="s">
        <v>113686</v>
      </c>
      <c r="I38959" t="s">
        <v>113687</v>
      </c>
      <c r="J38959" t="s">
        <v>113688</v>
      </c>
      <c r="K38959" t="s">
        <v>37</v>
      </c>
      <c r="L38959" t="s">
        <v>263</v>
      </c>
      <c r="M38959">
        <v>16</v>
      </c>
      <c r="N38959" t="s">
        <v>4388</v>
      </c>
      <c r="O38959" t="s">
        <v>4388</v>
      </c>
      <c r="P38959" s="1">
        <v>39083</v>
      </c>
      <c r="Q38959" t="s">
        <v>263</v>
      </c>
      <c r="R38959" t="s">
        <v>265</v>
      </c>
      <c r="S38959" t="s">
        <v>41</v>
      </c>
      <c r="T38959" t="s">
        <v>113649</v>
      </c>
      <c r="U38959" t="s">
        <v>113649</v>
      </c>
      <c r="V38959">
        <v>0</v>
      </c>
      <c r="W38959">
        <v>0</v>
      </c>
      <c r="X38959">
        <v>1</v>
      </c>
      <c r="Y38959">
        <v>0</v>
      </c>
      <c r="Z38959">
        <v>0</v>
      </c>
      <c r="AA38959">
        <v>0</v>
      </c>
      <c r="AB38959">
        <v>0</v>
      </c>
      <c r="AC38959">
        <v>0</v>
      </c>
      <c r="AD38959">
        <v>0</v>
      </c>
    </row>
    <row r="38960" spans="1:30" hidden="1" x14ac:dyDescent="0.3">
      <c r="A38960" t="s">
        <v>113684</v>
      </c>
      <c r="B38960" t="s">
        <v>113689</v>
      </c>
      <c r="C38960" t="s">
        <v>32</v>
      </c>
      <c r="D38960" t="s">
        <v>33</v>
      </c>
      <c r="E38960" t="s">
        <v>29927</v>
      </c>
      <c r="F38960">
        <v>706000</v>
      </c>
      <c r="G38960" t="s">
        <v>113684</v>
      </c>
      <c r="H38960" t="s">
        <v>113686</v>
      </c>
      <c r="I38960" t="s">
        <v>113687</v>
      </c>
      <c r="J38960" t="s">
        <v>113688</v>
      </c>
      <c r="K38960" t="s">
        <v>37</v>
      </c>
      <c r="L38960" t="s">
        <v>263</v>
      </c>
      <c r="M38960">
        <v>16</v>
      </c>
      <c r="N38960" t="s">
        <v>4388</v>
      </c>
      <c r="O38960" t="s">
        <v>4388</v>
      </c>
      <c r="P38960" s="1">
        <v>39083</v>
      </c>
      <c r="Q38960" t="s">
        <v>263</v>
      </c>
      <c r="R38960" t="s">
        <v>265</v>
      </c>
      <c r="S38960" t="s">
        <v>41</v>
      </c>
      <c r="T38960" t="s">
        <v>113649</v>
      </c>
      <c r="U38960" t="s">
        <v>113649</v>
      </c>
      <c r="V38960">
        <v>0</v>
      </c>
      <c r="W38960">
        <v>0</v>
      </c>
      <c r="X38960">
        <v>1</v>
      </c>
      <c r="Y38960">
        <v>0</v>
      </c>
      <c r="Z38960">
        <v>0</v>
      </c>
      <c r="AA38960">
        <v>0</v>
      </c>
      <c r="AB38960">
        <v>0</v>
      </c>
      <c r="AC38960">
        <v>0</v>
      </c>
      <c r="AD38960">
        <v>0</v>
      </c>
    </row>
    <row r="38961" spans="1:30" hidden="1" x14ac:dyDescent="0.3">
      <c r="A38961" t="s">
        <v>113690</v>
      </c>
      <c r="B38961" t="s">
        <v>113691</v>
      </c>
      <c r="C38961" t="s">
        <v>32</v>
      </c>
      <c r="E38961" t="s">
        <v>2928</v>
      </c>
      <c r="F38961">
        <v>45259000</v>
      </c>
      <c r="G38961" t="s">
        <v>113690</v>
      </c>
      <c r="H38961" t="s">
        <v>113692</v>
      </c>
      <c r="J38961" t="s">
        <v>113693</v>
      </c>
      <c r="K38961" t="s">
        <v>37</v>
      </c>
      <c r="L38961" t="s">
        <v>53</v>
      </c>
      <c r="M38961" t="s">
        <v>129</v>
      </c>
      <c r="N38961" t="s">
        <v>130</v>
      </c>
      <c r="O38961" t="s">
        <v>131</v>
      </c>
      <c r="P38961" s="1">
        <v>38718</v>
      </c>
      <c r="Q38961" t="s">
        <v>53</v>
      </c>
      <c r="R38961" t="s">
        <v>56</v>
      </c>
      <c r="S38961" t="s">
        <v>41</v>
      </c>
      <c r="T38961" t="s">
        <v>113694</v>
      </c>
      <c r="U38961" t="s">
        <v>113694</v>
      </c>
      <c r="V38961">
        <v>0</v>
      </c>
      <c r="W38961">
        <v>0</v>
      </c>
      <c r="X38961">
        <v>0</v>
      </c>
      <c r="Y38961">
        <v>0</v>
      </c>
      <c r="Z38961">
        <v>0</v>
      </c>
      <c r="AA38961">
        <v>0</v>
      </c>
      <c r="AB38961">
        <v>0</v>
      </c>
      <c r="AC38961">
        <v>1</v>
      </c>
      <c r="AD38961">
        <v>0</v>
      </c>
    </row>
    <row r="38962" spans="1:30" hidden="1" x14ac:dyDescent="0.3">
      <c r="A38962" t="s">
        <v>113695</v>
      </c>
      <c r="B38962" t="s">
        <v>113696</v>
      </c>
      <c r="C38962" t="s">
        <v>32</v>
      </c>
      <c r="D38962" t="s">
        <v>33</v>
      </c>
      <c r="E38962" s="1">
        <v>41981</v>
      </c>
      <c r="F38962">
        <v>11000000</v>
      </c>
      <c r="G38962" t="s">
        <v>113695</v>
      </c>
      <c r="H38962" t="s">
        <v>113697</v>
      </c>
      <c r="I38962" t="s">
        <v>113698</v>
      </c>
      <c r="J38962" t="s">
        <v>113699</v>
      </c>
      <c r="K38962" t="s">
        <v>37</v>
      </c>
      <c r="L38962" t="s">
        <v>53</v>
      </c>
      <c r="M38962" t="s">
        <v>73</v>
      </c>
      <c r="N38962" t="s">
        <v>74</v>
      </c>
      <c r="O38962" t="s">
        <v>75</v>
      </c>
      <c r="P38962" s="1">
        <v>39818</v>
      </c>
      <c r="Q38962" t="s">
        <v>53</v>
      </c>
      <c r="R38962" t="s">
        <v>56</v>
      </c>
      <c r="S38962" t="s">
        <v>41</v>
      </c>
      <c r="T38962" t="s">
        <v>113694</v>
      </c>
      <c r="U38962" t="s">
        <v>113694</v>
      </c>
      <c r="V38962">
        <v>0</v>
      </c>
      <c r="W38962">
        <v>0</v>
      </c>
      <c r="X38962">
        <v>0</v>
      </c>
      <c r="Y38962">
        <v>0</v>
      </c>
      <c r="Z38962">
        <v>0</v>
      </c>
      <c r="AA38962">
        <v>0</v>
      </c>
      <c r="AB38962">
        <v>0</v>
      </c>
      <c r="AC38962">
        <v>1</v>
      </c>
      <c r="AD38962">
        <v>0</v>
      </c>
    </row>
    <row r="38963" spans="1:30" hidden="1" x14ac:dyDescent="0.3">
      <c r="A38963" t="s">
        <v>113695</v>
      </c>
      <c r="B38963" t="s">
        <v>113700</v>
      </c>
      <c r="C38963" t="s">
        <v>32</v>
      </c>
      <c r="D38963" t="s">
        <v>50</v>
      </c>
      <c r="E38963" t="s">
        <v>10782</v>
      </c>
      <c r="F38963">
        <v>6500000</v>
      </c>
      <c r="G38963" t="s">
        <v>113695</v>
      </c>
      <c r="H38963" t="s">
        <v>113697</v>
      </c>
      <c r="I38963" t="s">
        <v>113698</v>
      </c>
      <c r="J38963" t="s">
        <v>113699</v>
      </c>
      <c r="K38963" t="s">
        <v>37</v>
      </c>
      <c r="L38963" t="s">
        <v>53</v>
      </c>
      <c r="M38963" t="s">
        <v>73</v>
      </c>
      <c r="N38963" t="s">
        <v>74</v>
      </c>
      <c r="O38963" t="s">
        <v>75</v>
      </c>
      <c r="P38963" s="1">
        <v>39818</v>
      </c>
      <c r="Q38963" t="s">
        <v>53</v>
      </c>
      <c r="R38963" t="s">
        <v>56</v>
      </c>
      <c r="S38963" t="s">
        <v>41</v>
      </c>
      <c r="T38963" t="s">
        <v>113694</v>
      </c>
      <c r="U38963" t="s">
        <v>113694</v>
      </c>
      <c r="V38963">
        <v>0</v>
      </c>
      <c r="W38963">
        <v>0</v>
      </c>
      <c r="X38963">
        <v>0</v>
      </c>
      <c r="Y38963">
        <v>0</v>
      </c>
      <c r="Z38963">
        <v>0</v>
      </c>
      <c r="AA38963">
        <v>0</v>
      </c>
      <c r="AB38963">
        <v>0</v>
      </c>
      <c r="AC38963">
        <v>1</v>
      </c>
      <c r="AD38963">
        <v>0</v>
      </c>
    </row>
    <row r="38964" spans="1:30" hidden="1" x14ac:dyDescent="0.3">
      <c r="A38964" t="s">
        <v>113701</v>
      </c>
      <c r="B38964" t="s">
        <v>113702</v>
      </c>
      <c r="C38964" t="s">
        <v>32</v>
      </c>
      <c r="E38964" s="1">
        <v>40851</v>
      </c>
      <c r="F38964">
        <v>2000000</v>
      </c>
      <c r="G38964" t="s">
        <v>113701</v>
      </c>
      <c r="H38964" t="s">
        <v>113703</v>
      </c>
      <c r="I38964" t="s">
        <v>113704</v>
      </c>
      <c r="J38964" t="s">
        <v>113705</v>
      </c>
      <c r="K38964" t="s">
        <v>72</v>
      </c>
      <c r="L38964" t="s">
        <v>53</v>
      </c>
      <c r="M38964" t="s">
        <v>643</v>
      </c>
      <c r="N38964" t="s">
        <v>644</v>
      </c>
      <c r="O38964" t="s">
        <v>644</v>
      </c>
      <c r="P38964" s="1">
        <v>35796</v>
      </c>
      <c r="Q38964" t="s">
        <v>53</v>
      </c>
      <c r="R38964" t="s">
        <v>56</v>
      </c>
      <c r="S38964" t="s">
        <v>41</v>
      </c>
      <c r="T38964" t="s">
        <v>113694</v>
      </c>
      <c r="U38964" t="s">
        <v>113694</v>
      </c>
      <c r="V38964">
        <v>0</v>
      </c>
      <c r="W38964">
        <v>0</v>
      </c>
      <c r="X38964">
        <v>0</v>
      </c>
      <c r="Y38964">
        <v>0</v>
      </c>
      <c r="Z38964">
        <v>0</v>
      </c>
      <c r="AA38964">
        <v>0</v>
      </c>
      <c r="AB38964">
        <v>0</v>
      </c>
      <c r="AC38964">
        <v>1</v>
      </c>
      <c r="AD38964">
        <v>0</v>
      </c>
    </row>
    <row r="38965" spans="1:30" hidden="1" x14ac:dyDescent="0.3">
      <c r="A38965" t="s">
        <v>113706</v>
      </c>
      <c r="B38965" t="s">
        <v>113707</v>
      </c>
      <c r="C38965" t="s">
        <v>32</v>
      </c>
      <c r="E38965" t="s">
        <v>4102</v>
      </c>
      <c r="F38965">
        <v>1500000</v>
      </c>
      <c r="G38965" t="s">
        <v>113706</v>
      </c>
      <c r="H38965" t="s">
        <v>113708</v>
      </c>
      <c r="I38965" t="s">
        <v>113709</v>
      </c>
      <c r="J38965" t="s">
        <v>113710</v>
      </c>
      <c r="K38965" t="s">
        <v>37</v>
      </c>
      <c r="L38965" t="s">
        <v>53</v>
      </c>
      <c r="M38965" t="s">
        <v>150</v>
      </c>
      <c r="N38965" t="s">
        <v>151</v>
      </c>
      <c r="O38965" t="s">
        <v>151</v>
      </c>
      <c r="P38965" s="1">
        <v>41640</v>
      </c>
      <c r="Q38965" t="s">
        <v>53</v>
      </c>
      <c r="R38965" t="s">
        <v>56</v>
      </c>
      <c r="S38965" t="s">
        <v>41</v>
      </c>
      <c r="T38965" t="s">
        <v>113694</v>
      </c>
      <c r="U38965" t="s">
        <v>113694</v>
      </c>
      <c r="V38965">
        <v>0</v>
      </c>
      <c r="W38965">
        <v>0</v>
      </c>
      <c r="X38965">
        <v>0</v>
      </c>
      <c r="Y38965">
        <v>0</v>
      </c>
      <c r="Z38965">
        <v>0</v>
      </c>
      <c r="AA38965">
        <v>0</v>
      </c>
      <c r="AB38965">
        <v>0</v>
      </c>
      <c r="AC38965">
        <v>1</v>
      </c>
      <c r="AD38965">
        <v>0</v>
      </c>
    </row>
    <row r="38966" spans="1:30" hidden="1" x14ac:dyDescent="0.3">
      <c r="A38966" t="s">
        <v>113711</v>
      </c>
      <c r="B38966" t="s">
        <v>113712</v>
      </c>
      <c r="C38966" t="s">
        <v>32</v>
      </c>
      <c r="D38966" t="s">
        <v>50</v>
      </c>
      <c r="E38966" t="s">
        <v>1043</v>
      </c>
      <c r="F38966">
        <v>50000000</v>
      </c>
      <c r="G38966" t="s">
        <v>113711</v>
      </c>
      <c r="H38966" t="s">
        <v>113713</v>
      </c>
      <c r="I38966" t="s">
        <v>113714</v>
      </c>
      <c r="J38966" t="s">
        <v>113694</v>
      </c>
      <c r="K38966" t="s">
        <v>37</v>
      </c>
      <c r="L38966" t="s">
        <v>53</v>
      </c>
      <c r="M38966" t="s">
        <v>123</v>
      </c>
      <c r="N38966" t="s">
        <v>124</v>
      </c>
      <c r="O38966" t="s">
        <v>124</v>
      </c>
      <c r="P38966" s="1">
        <v>40909</v>
      </c>
      <c r="Q38966" t="s">
        <v>53</v>
      </c>
      <c r="R38966" t="s">
        <v>56</v>
      </c>
      <c r="S38966" t="s">
        <v>41</v>
      </c>
      <c r="T38966" t="s">
        <v>113694</v>
      </c>
      <c r="U38966" t="s">
        <v>113694</v>
      </c>
      <c r="V38966">
        <v>0</v>
      </c>
      <c r="W38966">
        <v>0</v>
      </c>
      <c r="X38966">
        <v>0</v>
      </c>
      <c r="Y38966">
        <v>0</v>
      </c>
      <c r="Z38966">
        <v>0</v>
      </c>
      <c r="AA38966">
        <v>0</v>
      </c>
      <c r="AB38966">
        <v>0</v>
      </c>
      <c r="AC38966">
        <v>1</v>
      </c>
      <c r="AD38966">
        <v>0</v>
      </c>
    </row>
    <row r="38967" spans="1:30" hidden="1" x14ac:dyDescent="0.3">
      <c r="A38967" t="s">
        <v>113711</v>
      </c>
      <c r="B38967" t="s">
        <v>113715</v>
      </c>
      <c r="C38967" t="s">
        <v>32</v>
      </c>
      <c r="D38967" t="s">
        <v>33</v>
      </c>
      <c r="E38967" t="s">
        <v>4898</v>
      </c>
      <c r="F38967">
        <v>20000000</v>
      </c>
      <c r="G38967" t="s">
        <v>113711</v>
      </c>
      <c r="H38967" t="s">
        <v>113713</v>
      </c>
      <c r="I38967" t="s">
        <v>113714</v>
      </c>
      <c r="J38967" t="s">
        <v>113694</v>
      </c>
      <c r="K38967" t="s">
        <v>37</v>
      </c>
      <c r="L38967" t="s">
        <v>53</v>
      </c>
      <c r="M38967" t="s">
        <v>123</v>
      </c>
      <c r="N38967" t="s">
        <v>124</v>
      </c>
      <c r="O38967" t="s">
        <v>124</v>
      </c>
      <c r="P38967" s="1">
        <v>40909</v>
      </c>
      <c r="Q38967" t="s">
        <v>53</v>
      </c>
      <c r="R38967" t="s">
        <v>56</v>
      </c>
      <c r="S38967" t="s">
        <v>41</v>
      </c>
      <c r="T38967" t="s">
        <v>113694</v>
      </c>
      <c r="U38967" t="s">
        <v>113694</v>
      </c>
      <c r="V38967">
        <v>0</v>
      </c>
      <c r="W38967">
        <v>0</v>
      </c>
      <c r="X38967">
        <v>0</v>
      </c>
      <c r="Y38967">
        <v>0</v>
      </c>
      <c r="Z38967">
        <v>0</v>
      </c>
      <c r="AA38967">
        <v>0</v>
      </c>
      <c r="AB38967">
        <v>0</v>
      </c>
      <c r="AC38967">
        <v>1</v>
      </c>
      <c r="AD38967">
        <v>0</v>
      </c>
    </row>
    <row r="38968" spans="1:30" hidden="1" x14ac:dyDescent="0.3">
      <c r="A38968" t="s">
        <v>113716</v>
      </c>
      <c r="B38968" t="s">
        <v>113717</v>
      </c>
      <c r="C38968" t="s">
        <v>32</v>
      </c>
      <c r="E38968" t="s">
        <v>5367</v>
      </c>
      <c r="F38968">
        <v>187500</v>
      </c>
      <c r="G38968" t="s">
        <v>113716</v>
      </c>
      <c r="H38968" t="s">
        <v>113718</v>
      </c>
      <c r="I38968" t="s">
        <v>113719</v>
      </c>
      <c r="J38968" t="s">
        <v>113720</v>
      </c>
      <c r="K38968" t="s">
        <v>37</v>
      </c>
      <c r="L38968" t="s">
        <v>53</v>
      </c>
      <c r="M38968" t="s">
        <v>2261</v>
      </c>
      <c r="N38968" t="s">
        <v>26961</v>
      </c>
      <c r="O38968" t="s">
        <v>113721</v>
      </c>
      <c r="P38968" s="1">
        <v>40544</v>
      </c>
      <c r="Q38968" t="s">
        <v>53</v>
      </c>
      <c r="R38968" t="s">
        <v>56</v>
      </c>
      <c r="S38968" t="s">
        <v>41</v>
      </c>
      <c r="T38968" t="s">
        <v>113694</v>
      </c>
      <c r="U38968" t="s">
        <v>113694</v>
      </c>
      <c r="V38968">
        <v>0</v>
      </c>
      <c r="W38968">
        <v>0</v>
      </c>
      <c r="X38968">
        <v>0</v>
      </c>
      <c r="Y38968">
        <v>0</v>
      </c>
      <c r="Z38968">
        <v>0</v>
      </c>
      <c r="AA38968">
        <v>0</v>
      </c>
      <c r="AB38968">
        <v>0</v>
      </c>
      <c r="AC38968">
        <v>1</v>
      </c>
      <c r="AD38968">
        <v>0</v>
      </c>
    </row>
    <row r="38969" spans="1:30" hidden="1" x14ac:dyDescent="0.3">
      <c r="A38969" t="s">
        <v>113722</v>
      </c>
      <c r="B38969" t="s">
        <v>113723</v>
      </c>
      <c r="C38969" t="s">
        <v>32</v>
      </c>
      <c r="E38969" s="1">
        <v>37014</v>
      </c>
      <c r="F38969">
        <v>22000000</v>
      </c>
      <c r="G38969" t="s">
        <v>113722</v>
      </c>
      <c r="H38969" t="s">
        <v>113724</v>
      </c>
      <c r="I38969" t="s">
        <v>113725</v>
      </c>
      <c r="J38969" t="s">
        <v>113694</v>
      </c>
      <c r="K38969" t="s">
        <v>37</v>
      </c>
      <c r="L38969" t="s">
        <v>53</v>
      </c>
      <c r="M38969" t="s">
        <v>679</v>
      </c>
      <c r="N38969" t="s">
        <v>6538</v>
      </c>
      <c r="O38969" t="s">
        <v>113726</v>
      </c>
      <c r="Q38969" t="s">
        <v>53</v>
      </c>
      <c r="R38969" t="s">
        <v>56</v>
      </c>
      <c r="S38969" t="s">
        <v>41</v>
      </c>
      <c r="T38969" t="s">
        <v>113694</v>
      </c>
      <c r="U38969" t="s">
        <v>113694</v>
      </c>
      <c r="V38969">
        <v>0</v>
      </c>
      <c r="W38969">
        <v>0</v>
      </c>
      <c r="X38969">
        <v>0</v>
      </c>
      <c r="Y38969">
        <v>0</v>
      </c>
      <c r="Z38969">
        <v>0</v>
      </c>
      <c r="AA38969">
        <v>0</v>
      </c>
      <c r="AB38969">
        <v>0</v>
      </c>
      <c r="AC38969">
        <v>1</v>
      </c>
      <c r="AD38969">
        <v>0</v>
      </c>
    </row>
    <row r="38970" spans="1:30" hidden="1" x14ac:dyDescent="0.3">
      <c r="A38970" t="s">
        <v>113727</v>
      </c>
      <c r="B38970" t="s">
        <v>113728</v>
      </c>
      <c r="C38970" t="s">
        <v>32</v>
      </c>
      <c r="E38970" s="1">
        <v>39969</v>
      </c>
      <c r="F38970">
        <v>1500000</v>
      </c>
      <c r="G38970" t="s">
        <v>113727</v>
      </c>
      <c r="H38970" t="s">
        <v>113729</v>
      </c>
      <c r="I38970" t="s">
        <v>113730</v>
      </c>
      <c r="J38970" t="s">
        <v>113731</v>
      </c>
      <c r="K38970" t="s">
        <v>37</v>
      </c>
      <c r="L38970" t="s">
        <v>53</v>
      </c>
      <c r="M38970" t="s">
        <v>54</v>
      </c>
      <c r="N38970" t="s">
        <v>95</v>
      </c>
      <c r="O38970" t="s">
        <v>9139</v>
      </c>
      <c r="P38970" s="1">
        <v>36161</v>
      </c>
      <c r="Q38970" t="s">
        <v>53</v>
      </c>
      <c r="R38970" t="s">
        <v>56</v>
      </c>
      <c r="S38970" t="s">
        <v>41</v>
      </c>
      <c r="T38970" t="s">
        <v>113694</v>
      </c>
      <c r="U38970" t="s">
        <v>113694</v>
      </c>
      <c r="V38970">
        <v>0</v>
      </c>
      <c r="W38970">
        <v>0</v>
      </c>
      <c r="X38970">
        <v>0</v>
      </c>
      <c r="Y38970">
        <v>0</v>
      </c>
      <c r="Z38970">
        <v>0</v>
      </c>
      <c r="AA38970">
        <v>0</v>
      </c>
      <c r="AB38970">
        <v>0</v>
      </c>
      <c r="AC38970">
        <v>1</v>
      </c>
      <c r="AD38970">
        <v>0</v>
      </c>
    </row>
    <row r="38971" spans="1:30" hidden="1" x14ac:dyDescent="0.3">
      <c r="A38971" t="s">
        <v>113732</v>
      </c>
      <c r="B38971" t="s">
        <v>113733</v>
      </c>
      <c r="C38971" t="s">
        <v>32</v>
      </c>
      <c r="D38971" t="s">
        <v>50</v>
      </c>
      <c r="E38971" s="1">
        <v>41894</v>
      </c>
      <c r="F38971">
        <v>7500000</v>
      </c>
      <c r="G38971" t="s">
        <v>113732</v>
      </c>
      <c r="H38971" t="s">
        <v>113734</v>
      </c>
      <c r="I38971" t="s">
        <v>113735</v>
      </c>
      <c r="J38971" t="s">
        <v>113736</v>
      </c>
      <c r="K38971" t="s">
        <v>37</v>
      </c>
      <c r="L38971" t="s">
        <v>53</v>
      </c>
      <c r="M38971" t="s">
        <v>54</v>
      </c>
      <c r="N38971" t="s">
        <v>95</v>
      </c>
      <c r="O38971" t="s">
        <v>96</v>
      </c>
      <c r="P38971" s="1">
        <v>40553</v>
      </c>
      <c r="Q38971" t="s">
        <v>53</v>
      </c>
      <c r="R38971" t="s">
        <v>56</v>
      </c>
      <c r="S38971" t="s">
        <v>41</v>
      </c>
      <c r="T38971" t="s">
        <v>113694</v>
      </c>
      <c r="U38971" t="s">
        <v>113694</v>
      </c>
      <c r="V38971">
        <v>0</v>
      </c>
      <c r="W38971">
        <v>0</v>
      </c>
      <c r="X38971">
        <v>0</v>
      </c>
      <c r="Y38971">
        <v>0</v>
      </c>
      <c r="Z38971">
        <v>0</v>
      </c>
      <c r="AA38971">
        <v>0</v>
      </c>
      <c r="AB38971">
        <v>0</v>
      </c>
      <c r="AC38971">
        <v>1</v>
      </c>
      <c r="AD38971">
        <v>0</v>
      </c>
    </row>
    <row r="38972" spans="1:30" hidden="1" x14ac:dyDescent="0.3">
      <c r="A38972" t="s">
        <v>113737</v>
      </c>
      <c r="B38972" t="s">
        <v>113738</v>
      </c>
      <c r="C38972" t="s">
        <v>32</v>
      </c>
      <c r="E38972" t="s">
        <v>10770</v>
      </c>
      <c r="F38972">
        <v>77637</v>
      </c>
      <c r="G38972" t="s">
        <v>113737</v>
      </c>
      <c r="H38972" t="s">
        <v>113739</v>
      </c>
      <c r="I38972" t="s">
        <v>113740</v>
      </c>
      <c r="J38972" t="s">
        <v>113741</v>
      </c>
      <c r="K38972" t="s">
        <v>37</v>
      </c>
      <c r="L38972" t="s">
        <v>53</v>
      </c>
      <c r="M38972" t="s">
        <v>73</v>
      </c>
      <c r="N38972" t="s">
        <v>74</v>
      </c>
      <c r="O38972" t="s">
        <v>1539</v>
      </c>
      <c r="P38972" s="1">
        <v>40544</v>
      </c>
      <c r="Q38972" t="s">
        <v>53</v>
      </c>
      <c r="R38972" t="s">
        <v>56</v>
      </c>
      <c r="S38972" t="s">
        <v>41</v>
      </c>
      <c r="T38972" t="s">
        <v>113694</v>
      </c>
      <c r="U38972" t="s">
        <v>113694</v>
      </c>
      <c r="V38972">
        <v>0</v>
      </c>
      <c r="W38972">
        <v>0</v>
      </c>
      <c r="X38972">
        <v>0</v>
      </c>
      <c r="Y38972">
        <v>0</v>
      </c>
      <c r="Z38972">
        <v>0</v>
      </c>
      <c r="AA38972">
        <v>0</v>
      </c>
      <c r="AB38972">
        <v>0</v>
      </c>
      <c r="AC38972">
        <v>1</v>
      </c>
      <c r="AD38972">
        <v>0</v>
      </c>
    </row>
    <row r="38973" spans="1:30" hidden="1" x14ac:dyDescent="0.3">
      <c r="A38973" t="s">
        <v>113742</v>
      </c>
      <c r="B38973" t="s">
        <v>113743</v>
      </c>
      <c r="C38973" t="s">
        <v>32</v>
      </c>
      <c r="D38973" t="s">
        <v>50</v>
      </c>
      <c r="E38973" s="1">
        <v>37805</v>
      </c>
      <c r="F38973">
        <v>1000000</v>
      </c>
      <c r="G38973" t="s">
        <v>113742</v>
      </c>
      <c r="H38973" t="s">
        <v>113744</v>
      </c>
      <c r="I38973" t="s">
        <v>113745</v>
      </c>
      <c r="J38973" t="s">
        <v>113694</v>
      </c>
      <c r="K38973" t="s">
        <v>37</v>
      </c>
      <c r="L38973" t="s">
        <v>53</v>
      </c>
      <c r="M38973" t="s">
        <v>73</v>
      </c>
      <c r="N38973" t="s">
        <v>2717</v>
      </c>
      <c r="O38973" t="s">
        <v>65896</v>
      </c>
      <c r="Q38973" t="s">
        <v>53</v>
      </c>
      <c r="R38973" t="s">
        <v>56</v>
      </c>
      <c r="S38973" t="s">
        <v>41</v>
      </c>
      <c r="T38973" t="s">
        <v>113694</v>
      </c>
      <c r="U38973" t="s">
        <v>113694</v>
      </c>
      <c r="V38973">
        <v>0</v>
      </c>
      <c r="W38973">
        <v>0</v>
      </c>
      <c r="X38973">
        <v>0</v>
      </c>
      <c r="Y38973">
        <v>0</v>
      </c>
      <c r="Z38973">
        <v>0</v>
      </c>
      <c r="AA38973">
        <v>0</v>
      </c>
      <c r="AB38973">
        <v>0</v>
      </c>
      <c r="AC38973">
        <v>1</v>
      </c>
      <c r="AD38973">
        <v>0</v>
      </c>
    </row>
    <row r="38974" spans="1:30" hidden="1" x14ac:dyDescent="0.3">
      <c r="A38974" t="s">
        <v>113746</v>
      </c>
      <c r="B38974" t="s">
        <v>113747</v>
      </c>
      <c r="C38974" t="s">
        <v>32</v>
      </c>
      <c r="E38974" t="s">
        <v>3082</v>
      </c>
      <c r="F38974">
        <v>950000</v>
      </c>
      <c r="G38974" t="s">
        <v>113746</v>
      </c>
      <c r="H38974" t="s">
        <v>113748</v>
      </c>
      <c r="I38974" t="s">
        <v>113749</v>
      </c>
      <c r="J38974" t="s">
        <v>113750</v>
      </c>
      <c r="K38974" t="s">
        <v>109</v>
      </c>
      <c r="L38974" t="s">
        <v>53</v>
      </c>
      <c r="M38974" t="s">
        <v>643</v>
      </c>
      <c r="N38974" t="s">
        <v>644</v>
      </c>
      <c r="O38974" t="s">
        <v>644</v>
      </c>
      <c r="P38974" s="1">
        <v>40181</v>
      </c>
      <c r="Q38974" t="s">
        <v>53</v>
      </c>
      <c r="R38974" t="s">
        <v>56</v>
      </c>
      <c r="S38974" t="s">
        <v>41</v>
      </c>
      <c r="T38974" t="s">
        <v>113694</v>
      </c>
      <c r="U38974" t="s">
        <v>113694</v>
      </c>
      <c r="V38974">
        <v>0</v>
      </c>
      <c r="W38974">
        <v>0</v>
      </c>
      <c r="X38974">
        <v>0</v>
      </c>
      <c r="Y38974">
        <v>0</v>
      </c>
      <c r="Z38974">
        <v>0</v>
      </c>
      <c r="AA38974">
        <v>0</v>
      </c>
      <c r="AB38974">
        <v>0</v>
      </c>
      <c r="AC38974">
        <v>1</v>
      </c>
      <c r="AD38974">
        <v>0</v>
      </c>
    </row>
    <row r="38975" spans="1:30" hidden="1" x14ac:dyDescent="0.3">
      <c r="A38975" t="s">
        <v>113751</v>
      </c>
      <c r="B38975" t="s">
        <v>113752</v>
      </c>
      <c r="C38975" t="s">
        <v>32</v>
      </c>
      <c r="D38975" t="s">
        <v>33</v>
      </c>
      <c r="E38975" t="s">
        <v>1503</v>
      </c>
      <c r="F38975">
        <v>10000000</v>
      </c>
      <c r="G38975" t="s">
        <v>113751</v>
      </c>
      <c r="H38975" t="s">
        <v>113753</v>
      </c>
      <c r="J38975" t="s">
        <v>113694</v>
      </c>
      <c r="K38975" t="s">
        <v>109</v>
      </c>
      <c r="L38975" t="s">
        <v>53</v>
      </c>
      <c r="M38975" t="s">
        <v>101</v>
      </c>
      <c r="N38975" t="s">
        <v>102</v>
      </c>
      <c r="O38975" t="s">
        <v>103</v>
      </c>
      <c r="P38975" s="1">
        <v>36526</v>
      </c>
      <c r="Q38975" t="s">
        <v>53</v>
      </c>
      <c r="R38975" t="s">
        <v>56</v>
      </c>
      <c r="S38975" t="s">
        <v>41</v>
      </c>
      <c r="T38975" t="s">
        <v>113694</v>
      </c>
      <c r="U38975" t="s">
        <v>113694</v>
      </c>
      <c r="V38975">
        <v>0</v>
      </c>
      <c r="W38975">
        <v>0</v>
      </c>
      <c r="X38975">
        <v>0</v>
      </c>
      <c r="Y38975">
        <v>0</v>
      </c>
      <c r="Z38975">
        <v>0</v>
      </c>
      <c r="AA38975">
        <v>0</v>
      </c>
      <c r="AB38975">
        <v>0</v>
      </c>
      <c r="AC38975">
        <v>1</v>
      </c>
      <c r="AD38975">
        <v>0</v>
      </c>
    </row>
    <row r="38976" spans="1:30" hidden="1" x14ac:dyDescent="0.3">
      <c r="A38976" t="s">
        <v>113751</v>
      </c>
      <c r="B38976" t="s">
        <v>113754</v>
      </c>
      <c r="C38976" t="s">
        <v>32</v>
      </c>
      <c r="D38976" t="s">
        <v>139</v>
      </c>
      <c r="E38976" t="s">
        <v>57405</v>
      </c>
      <c r="F38976">
        <v>45000000</v>
      </c>
      <c r="G38976" t="s">
        <v>113751</v>
      </c>
      <c r="H38976" t="s">
        <v>113753</v>
      </c>
      <c r="J38976" t="s">
        <v>113694</v>
      </c>
      <c r="K38976" t="s">
        <v>109</v>
      </c>
      <c r="L38976" t="s">
        <v>53</v>
      </c>
      <c r="M38976" t="s">
        <v>101</v>
      </c>
      <c r="N38976" t="s">
        <v>102</v>
      </c>
      <c r="O38976" t="s">
        <v>103</v>
      </c>
      <c r="P38976" s="1">
        <v>36526</v>
      </c>
      <c r="Q38976" t="s">
        <v>53</v>
      </c>
      <c r="R38976" t="s">
        <v>56</v>
      </c>
      <c r="S38976" t="s">
        <v>41</v>
      </c>
      <c r="T38976" t="s">
        <v>113694</v>
      </c>
      <c r="U38976" t="s">
        <v>113694</v>
      </c>
      <c r="V38976">
        <v>0</v>
      </c>
      <c r="W38976">
        <v>0</v>
      </c>
      <c r="X38976">
        <v>0</v>
      </c>
      <c r="Y38976">
        <v>0</v>
      </c>
      <c r="Z38976">
        <v>0</v>
      </c>
      <c r="AA38976">
        <v>0</v>
      </c>
      <c r="AB38976">
        <v>0</v>
      </c>
      <c r="AC38976">
        <v>1</v>
      </c>
      <c r="AD38976">
        <v>0</v>
      </c>
    </row>
    <row r="38977" spans="1:30" hidden="1" x14ac:dyDescent="0.3">
      <c r="A38977" t="s">
        <v>113755</v>
      </c>
      <c r="B38977" t="s">
        <v>113756</v>
      </c>
      <c r="C38977" t="s">
        <v>32</v>
      </c>
      <c r="D38977" t="s">
        <v>139</v>
      </c>
      <c r="E38977" s="1">
        <v>41976</v>
      </c>
      <c r="F38977">
        <v>12000000</v>
      </c>
      <c r="G38977" t="s">
        <v>113755</v>
      </c>
      <c r="H38977" t="s">
        <v>113757</v>
      </c>
      <c r="I38977" t="s">
        <v>113758</v>
      </c>
      <c r="J38977" t="s">
        <v>113759</v>
      </c>
      <c r="K38977" t="s">
        <v>37</v>
      </c>
      <c r="L38977" t="s">
        <v>53</v>
      </c>
      <c r="M38977" t="s">
        <v>62</v>
      </c>
      <c r="N38977" t="s">
        <v>63</v>
      </c>
      <c r="O38977" t="s">
        <v>63</v>
      </c>
      <c r="P38977" s="1">
        <v>40544</v>
      </c>
      <c r="Q38977" t="s">
        <v>53</v>
      </c>
      <c r="R38977" t="s">
        <v>56</v>
      </c>
      <c r="S38977" t="s">
        <v>41</v>
      </c>
      <c r="T38977" t="s">
        <v>113694</v>
      </c>
      <c r="U38977" t="s">
        <v>113694</v>
      </c>
      <c r="V38977">
        <v>0</v>
      </c>
      <c r="W38977">
        <v>0</v>
      </c>
      <c r="X38977">
        <v>0</v>
      </c>
      <c r="Y38977">
        <v>0</v>
      </c>
      <c r="Z38977">
        <v>0</v>
      </c>
      <c r="AA38977">
        <v>0</v>
      </c>
      <c r="AB38977">
        <v>0</v>
      </c>
      <c r="AC38977">
        <v>1</v>
      </c>
      <c r="AD38977">
        <v>0</v>
      </c>
    </row>
    <row r="38978" spans="1:30" hidden="1" x14ac:dyDescent="0.3">
      <c r="A38978" t="s">
        <v>113755</v>
      </c>
      <c r="B38978" t="s">
        <v>113760</v>
      </c>
      <c r="C38978" t="s">
        <v>32</v>
      </c>
      <c r="D38978" t="s">
        <v>33</v>
      </c>
      <c r="E38978" s="1">
        <v>41366</v>
      </c>
      <c r="F38978">
        <v>7000000</v>
      </c>
      <c r="G38978" t="s">
        <v>113755</v>
      </c>
      <c r="H38978" t="s">
        <v>113757</v>
      </c>
      <c r="I38978" t="s">
        <v>113758</v>
      </c>
      <c r="J38978" t="s">
        <v>113759</v>
      </c>
      <c r="K38978" t="s">
        <v>37</v>
      </c>
      <c r="L38978" t="s">
        <v>53</v>
      </c>
      <c r="M38978" t="s">
        <v>62</v>
      </c>
      <c r="N38978" t="s">
        <v>63</v>
      </c>
      <c r="O38978" t="s">
        <v>63</v>
      </c>
      <c r="P38978" s="1">
        <v>40544</v>
      </c>
      <c r="Q38978" t="s">
        <v>53</v>
      </c>
      <c r="R38978" t="s">
        <v>56</v>
      </c>
      <c r="S38978" t="s">
        <v>41</v>
      </c>
      <c r="T38978" t="s">
        <v>113694</v>
      </c>
      <c r="U38978" t="s">
        <v>113694</v>
      </c>
      <c r="V38978">
        <v>0</v>
      </c>
      <c r="W38978">
        <v>0</v>
      </c>
      <c r="X38978">
        <v>0</v>
      </c>
      <c r="Y38978">
        <v>0</v>
      </c>
      <c r="Z38978">
        <v>0</v>
      </c>
      <c r="AA38978">
        <v>0</v>
      </c>
      <c r="AB38978">
        <v>0</v>
      </c>
      <c r="AC38978">
        <v>1</v>
      </c>
      <c r="AD38978">
        <v>0</v>
      </c>
    </row>
    <row r="38979" spans="1:30" hidden="1" x14ac:dyDescent="0.3">
      <c r="A38979" t="s">
        <v>113755</v>
      </c>
      <c r="B38979" t="s">
        <v>113761</v>
      </c>
      <c r="C38979" t="s">
        <v>32</v>
      </c>
      <c r="D38979" t="s">
        <v>399</v>
      </c>
      <c r="E38979" t="s">
        <v>6667</v>
      </c>
      <c r="F38979">
        <v>25000000</v>
      </c>
      <c r="G38979" t="s">
        <v>113755</v>
      </c>
      <c r="H38979" t="s">
        <v>113757</v>
      </c>
      <c r="I38979" t="s">
        <v>113758</v>
      </c>
      <c r="J38979" t="s">
        <v>113759</v>
      </c>
      <c r="K38979" t="s">
        <v>37</v>
      </c>
      <c r="L38979" t="s">
        <v>53</v>
      </c>
      <c r="M38979" t="s">
        <v>62</v>
      </c>
      <c r="N38979" t="s">
        <v>63</v>
      </c>
      <c r="O38979" t="s">
        <v>63</v>
      </c>
      <c r="P38979" s="1">
        <v>40544</v>
      </c>
      <c r="Q38979" t="s">
        <v>53</v>
      </c>
      <c r="R38979" t="s">
        <v>56</v>
      </c>
      <c r="S38979" t="s">
        <v>41</v>
      </c>
      <c r="T38979" t="s">
        <v>113694</v>
      </c>
      <c r="U38979" t="s">
        <v>113694</v>
      </c>
      <c r="V38979">
        <v>0</v>
      </c>
      <c r="W38979">
        <v>0</v>
      </c>
      <c r="X38979">
        <v>0</v>
      </c>
      <c r="Y38979">
        <v>0</v>
      </c>
      <c r="Z38979">
        <v>0</v>
      </c>
      <c r="AA38979">
        <v>0</v>
      </c>
      <c r="AB38979">
        <v>0</v>
      </c>
      <c r="AC38979">
        <v>1</v>
      </c>
      <c r="AD38979">
        <v>0</v>
      </c>
    </row>
    <row r="38980" spans="1:30" hidden="1" x14ac:dyDescent="0.3">
      <c r="A38980" t="s">
        <v>113755</v>
      </c>
      <c r="B38980" t="s">
        <v>113762</v>
      </c>
      <c r="C38980" t="s">
        <v>32</v>
      </c>
      <c r="D38980" t="s">
        <v>33</v>
      </c>
      <c r="E38980" t="s">
        <v>21106</v>
      </c>
      <c r="F38980">
        <v>3500000</v>
      </c>
      <c r="G38980" t="s">
        <v>113755</v>
      </c>
      <c r="H38980" t="s">
        <v>113757</v>
      </c>
      <c r="I38980" t="s">
        <v>113758</v>
      </c>
      <c r="J38980" t="s">
        <v>113759</v>
      </c>
      <c r="K38980" t="s">
        <v>37</v>
      </c>
      <c r="L38980" t="s">
        <v>53</v>
      </c>
      <c r="M38980" t="s">
        <v>62</v>
      </c>
      <c r="N38980" t="s">
        <v>63</v>
      </c>
      <c r="O38980" t="s">
        <v>63</v>
      </c>
      <c r="P38980" s="1">
        <v>40544</v>
      </c>
      <c r="Q38980" t="s">
        <v>53</v>
      </c>
      <c r="R38980" t="s">
        <v>56</v>
      </c>
      <c r="S38980" t="s">
        <v>41</v>
      </c>
      <c r="T38980" t="s">
        <v>113694</v>
      </c>
      <c r="U38980" t="s">
        <v>113694</v>
      </c>
      <c r="V38980">
        <v>0</v>
      </c>
      <c r="W38980">
        <v>0</v>
      </c>
      <c r="X38980">
        <v>0</v>
      </c>
      <c r="Y38980">
        <v>0</v>
      </c>
      <c r="Z38980">
        <v>0</v>
      </c>
      <c r="AA38980">
        <v>0</v>
      </c>
      <c r="AB38980">
        <v>0</v>
      </c>
      <c r="AC38980">
        <v>1</v>
      </c>
      <c r="AD38980">
        <v>0</v>
      </c>
    </row>
    <row r="38981" spans="1:30" hidden="1" x14ac:dyDescent="0.3">
      <c r="A38981" t="s">
        <v>113755</v>
      </c>
      <c r="B38981" t="s">
        <v>113763</v>
      </c>
      <c r="C38981" t="s">
        <v>32</v>
      </c>
      <c r="D38981" t="s">
        <v>50</v>
      </c>
      <c r="E38981" s="1">
        <v>41156</v>
      </c>
      <c r="F38981">
        <v>3400000</v>
      </c>
      <c r="G38981" t="s">
        <v>113755</v>
      </c>
      <c r="H38981" t="s">
        <v>113757</v>
      </c>
      <c r="I38981" t="s">
        <v>113758</v>
      </c>
      <c r="J38981" t="s">
        <v>113759</v>
      </c>
      <c r="K38981" t="s">
        <v>37</v>
      </c>
      <c r="L38981" t="s">
        <v>53</v>
      </c>
      <c r="M38981" t="s">
        <v>62</v>
      </c>
      <c r="N38981" t="s">
        <v>63</v>
      </c>
      <c r="O38981" t="s">
        <v>63</v>
      </c>
      <c r="P38981" s="1">
        <v>40544</v>
      </c>
      <c r="Q38981" t="s">
        <v>53</v>
      </c>
      <c r="R38981" t="s">
        <v>56</v>
      </c>
      <c r="S38981" t="s">
        <v>41</v>
      </c>
      <c r="T38981" t="s">
        <v>113694</v>
      </c>
      <c r="U38981" t="s">
        <v>113694</v>
      </c>
      <c r="V38981">
        <v>0</v>
      </c>
      <c r="W38981">
        <v>0</v>
      </c>
      <c r="X38981">
        <v>0</v>
      </c>
      <c r="Y38981">
        <v>0</v>
      </c>
      <c r="Z38981">
        <v>0</v>
      </c>
      <c r="AA38981">
        <v>0</v>
      </c>
      <c r="AB38981">
        <v>0</v>
      </c>
      <c r="AC38981">
        <v>1</v>
      </c>
      <c r="AD38981">
        <v>0</v>
      </c>
    </row>
    <row r="38982" spans="1:30" hidden="1" x14ac:dyDescent="0.3">
      <c r="A38982" t="s">
        <v>113764</v>
      </c>
      <c r="B38982" t="s">
        <v>113765</v>
      </c>
      <c r="C38982" t="s">
        <v>32</v>
      </c>
      <c r="D38982" t="s">
        <v>33</v>
      </c>
      <c r="E38982" t="s">
        <v>113766</v>
      </c>
      <c r="F38982">
        <v>17000000</v>
      </c>
      <c r="G38982" t="s">
        <v>113764</v>
      </c>
      <c r="H38982" t="s">
        <v>113767</v>
      </c>
      <c r="I38982" t="s">
        <v>113768</v>
      </c>
      <c r="J38982" t="s">
        <v>113694</v>
      </c>
      <c r="K38982" t="s">
        <v>37</v>
      </c>
      <c r="L38982" t="s">
        <v>53</v>
      </c>
      <c r="M38982" t="s">
        <v>123</v>
      </c>
      <c r="N38982" t="s">
        <v>5676</v>
      </c>
      <c r="O38982" t="s">
        <v>5676</v>
      </c>
      <c r="Q38982" t="s">
        <v>53</v>
      </c>
      <c r="R38982" t="s">
        <v>56</v>
      </c>
      <c r="S38982" t="s">
        <v>41</v>
      </c>
      <c r="T38982" t="s">
        <v>113694</v>
      </c>
      <c r="U38982" t="s">
        <v>113694</v>
      </c>
      <c r="V38982">
        <v>0</v>
      </c>
      <c r="W38982">
        <v>0</v>
      </c>
      <c r="X38982">
        <v>0</v>
      </c>
      <c r="Y38982">
        <v>0</v>
      </c>
      <c r="Z38982">
        <v>0</v>
      </c>
      <c r="AA38982">
        <v>0</v>
      </c>
      <c r="AB38982">
        <v>0</v>
      </c>
      <c r="AC38982">
        <v>1</v>
      </c>
      <c r="AD38982">
        <v>0</v>
      </c>
    </row>
    <row r="38983" spans="1:30" hidden="1" x14ac:dyDescent="0.3">
      <c r="A38983" t="s">
        <v>113769</v>
      </c>
      <c r="B38983" t="s">
        <v>113770</v>
      </c>
      <c r="C38983" t="s">
        <v>32</v>
      </c>
      <c r="E38983" t="s">
        <v>7028</v>
      </c>
      <c r="F38983">
        <v>1600000</v>
      </c>
      <c r="G38983" t="s">
        <v>113769</v>
      </c>
      <c r="H38983" t="s">
        <v>113771</v>
      </c>
      <c r="I38983" t="s">
        <v>113772</v>
      </c>
      <c r="J38983" t="s">
        <v>113773</v>
      </c>
      <c r="K38983" t="s">
        <v>37</v>
      </c>
      <c r="L38983" t="s">
        <v>53</v>
      </c>
      <c r="M38983" t="s">
        <v>717</v>
      </c>
      <c r="N38983" t="s">
        <v>1531</v>
      </c>
      <c r="O38983" t="s">
        <v>4858</v>
      </c>
      <c r="P38983" s="1">
        <v>41645</v>
      </c>
      <c r="Q38983" t="s">
        <v>53</v>
      </c>
      <c r="R38983" t="s">
        <v>56</v>
      </c>
      <c r="S38983" t="s">
        <v>41</v>
      </c>
      <c r="T38983" t="s">
        <v>113694</v>
      </c>
      <c r="U38983" t="s">
        <v>113694</v>
      </c>
      <c r="V38983">
        <v>0</v>
      </c>
      <c r="W38983">
        <v>0</v>
      </c>
      <c r="X38983">
        <v>0</v>
      </c>
      <c r="Y38983">
        <v>0</v>
      </c>
      <c r="Z38983">
        <v>0</v>
      </c>
      <c r="AA38983">
        <v>0</v>
      </c>
      <c r="AB38983">
        <v>0</v>
      </c>
      <c r="AC38983">
        <v>1</v>
      </c>
      <c r="AD38983">
        <v>0</v>
      </c>
    </row>
    <row r="38984" spans="1:30" hidden="1" x14ac:dyDescent="0.3">
      <c r="A38984" t="s">
        <v>113774</v>
      </c>
      <c r="B38984" t="s">
        <v>113775</v>
      </c>
      <c r="C38984" t="s">
        <v>32</v>
      </c>
      <c r="D38984" t="s">
        <v>33</v>
      </c>
      <c r="E38984" s="1">
        <v>40727</v>
      </c>
      <c r="F38984">
        <v>3500000</v>
      </c>
      <c r="G38984" t="s">
        <v>113774</v>
      </c>
      <c r="H38984" t="s">
        <v>113776</v>
      </c>
      <c r="I38984" t="s">
        <v>113777</v>
      </c>
      <c r="J38984" t="s">
        <v>113778</v>
      </c>
      <c r="K38984" t="s">
        <v>37</v>
      </c>
      <c r="L38984" t="s">
        <v>53</v>
      </c>
      <c r="M38984" t="s">
        <v>123</v>
      </c>
      <c r="N38984" t="s">
        <v>923</v>
      </c>
      <c r="O38984" t="s">
        <v>923</v>
      </c>
      <c r="P38984" s="1">
        <v>39729</v>
      </c>
      <c r="Q38984" t="s">
        <v>53</v>
      </c>
      <c r="R38984" t="s">
        <v>56</v>
      </c>
      <c r="S38984" t="s">
        <v>41</v>
      </c>
      <c r="T38984" t="s">
        <v>113694</v>
      </c>
      <c r="U38984" t="s">
        <v>113694</v>
      </c>
      <c r="V38984">
        <v>0</v>
      </c>
      <c r="W38984">
        <v>0</v>
      </c>
      <c r="X38984">
        <v>0</v>
      </c>
      <c r="Y38984">
        <v>0</v>
      </c>
      <c r="Z38984">
        <v>0</v>
      </c>
      <c r="AA38984">
        <v>0</v>
      </c>
      <c r="AB38984">
        <v>0</v>
      </c>
      <c r="AC38984">
        <v>1</v>
      </c>
      <c r="AD38984">
        <v>0</v>
      </c>
    </row>
    <row r="38985" spans="1:30" hidden="1" x14ac:dyDescent="0.3">
      <c r="A38985" t="s">
        <v>113774</v>
      </c>
      <c r="B38985" t="s">
        <v>113779</v>
      </c>
      <c r="C38985" t="s">
        <v>32</v>
      </c>
      <c r="D38985" t="s">
        <v>139</v>
      </c>
      <c r="E38985" t="s">
        <v>1310</v>
      </c>
      <c r="F38985">
        <v>10000000</v>
      </c>
      <c r="G38985" t="s">
        <v>113774</v>
      </c>
      <c r="H38985" t="s">
        <v>113776</v>
      </c>
      <c r="I38985" t="s">
        <v>113777</v>
      </c>
      <c r="J38985" t="s">
        <v>113778</v>
      </c>
      <c r="K38985" t="s">
        <v>37</v>
      </c>
      <c r="L38985" t="s">
        <v>53</v>
      </c>
      <c r="M38985" t="s">
        <v>123</v>
      </c>
      <c r="N38985" t="s">
        <v>923</v>
      </c>
      <c r="O38985" t="s">
        <v>923</v>
      </c>
      <c r="P38985" s="1">
        <v>39729</v>
      </c>
      <c r="Q38985" t="s">
        <v>53</v>
      </c>
      <c r="R38985" t="s">
        <v>56</v>
      </c>
      <c r="S38985" t="s">
        <v>41</v>
      </c>
      <c r="T38985" t="s">
        <v>113694</v>
      </c>
      <c r="U38985" t="s">
        <v>113694</v>
      </c>
      <c r="V38985">
        <v>0</v>
      </c>
      <c r="W38985">
        <v>0</v>
      </c>
      <c r="X38985">
        <v>0</v>
      </c>
      <c r="Y38985">
        <v>0</v>
      </c>
      <c r="Z38985">
        <v>0</v>
      </c>
      <c r="AA38985">
        <v>0</v>
      </c>
      <c r="AB38985">
        <v>0</v>
      </c>
      <c r="AC38985">
        <v>1</v>
      </c>
      <c r="AD38985">
        <v>0</v>
      </c>
    </row>
    <row r="38986" spans="1:30" hidden="1" x14ac:dyDescent="0.3">
      <c r="A38986" t="s">
        <v>113774</v>
      </c>
      <c r="B38986" t="s">
        <v>113780</v>
      </c>
      <c r="C38986" t="s">
        <v>32</v>
      </c>
      <c r="E38986" t="s">
        <v>10627</v>
      </c>
      <c r="F38986">
        <v>2000000</v>
      </c>
      <c r="G38986" t="s">
        <v>113774</v>
      </c>
      <c r="H38986" t="s">
        <v>113776</v>
      </c>
      <c r="I38986" t="s">
        <v>113777</v>
      </c>
      <c r="J38986" t="s">
        <v>113778</v>
      </c>
      <c r="K38986" t="s">
        <v>37</v>
      </c>
      <c r="L38986" t="s">
        <v>53</v>
      </c>
      <c r="M38986" t="s">
        <v>123</v>
      </c>
      <c r="N38986" t="s">
        <v>923</v>
      </c>
      <c r="O38986" t="s">
        <v>923</v>
      </c>
      <c r="P38986" s="1">
        <v>39729</v>
      </c>
      <c r="Q38986" t="s">
        <v>53</v>
      </c>
      <c r="R38986" t="s">
        <v>56</v>
      </c>
      <c r="S38986" t="s">
        <v>41</v>
      </c>
      <c r="T38986" t="s">
        <v>113694</v>
      </c>
      <c r="U38986" t="s">
        <v>113694</v>
      </c>
      <c r="V38986">
        <v>0</v>
      </c>
      <c r="W38986">
        <v>0</v>
      </c>
      <c r="X38986">
        <v>0</v>
      </c>
      <c r="Y38986">
        <v>0</v>
      </c>
      <c r="Z38986">
        <v>0</v>
      </c>
      <c r="AA38986">
        <v>0</v>
      </c>
      <c r="AB38986">
        <v>0</v>
      </c>
      <c r="AC38986">
        <v>1</v>
      </c>
      <c r="AD38986">
        <v>0</v>
      </c>
    </row>
    <row r="38987" spans="1:30" hidden="1" x14ac:dyDescent="0.3">
      <c r="A38987" t="s">
        <v>113774</v>
      </c>
      <c r="B38987" t="s">
        <v>113781</v>
      </c>
      <c r="C38987" t="s">
        <v>32</v>
      </c>
      <c r="D38987" t="s">
        <v>50</v>
      </c>
      <c r="E38987" s="1">
        <v>39822</v>
      </c>
      <c r="F38987">
        <v>850000</v>
      </c>
      <c r="G38987" t="s">
        <v>113774</v>
      </c>
      <c r="H38987" t="s">
        <v>113776</v>
      </c>
      <c r="I38987" t="s">
        <v>113777</v>
      </c>
      <c r="J38987" t="s">
        <v>113778</v>
      </c>
      <c r="K38987" t="s">
        <v>37</v>
      </c>
      <c r="L38987" t="s">
        <v>53</v>
      </c>
      <c r="M38987" t="s">
        <v>123</v>
      </c>
      <c r="N38987" t="s">
        <v>923</v>
      </c>
      <c r="O38987" t="s">
        <v>923</v>
      </c>
      <c r="P38987" s="1">
        <v>39729</v>
      </c>
      <c r="Q38987" t="s">
        <v>53</v>
      </c>
      <c r="R38987" t="s">
        <v>56</v>
      </c>
      <c r="S38987" t="s">
        <v>41</v>
      </c>
      <c r="T38987" t="s">
        <v>113694</v>
      </c>
      <c r="U38987" t="s">
        <v>113694</v>
      </c>
      <c r="V38987">
        <v>0</v>
      </c>
      <c r="W38987">
        <v>0</v>
      </c>
      <c r="X38987">
        <v>0</v>
      </c>
      <c r="Y38987">
        <v>0</v>
      </c>
      <c r="Z38987">
        <v>0</v>
      </c>
      <c r="AA38987">
        <v>0</v>
      </c>
      <c r="AB38987">
        <v>0</v>
      </c>
      <c r="AC38987">
        <v>1</v>
      </c>
      <c r="AD38987">
        <v>0</v>
      </c>
    </row>
    <row r="38988" spans="1:30" hidden="1" x14ac:dyDescent="0.3">
      <c r="A38988" t="s">
        <v>113774</v>
      </c>
      <c r="B38988" t="s">
        <v>113782</v>
      </c>
      <c r="C38988" t="s">
        <v>32</v>
      </c>
      <c r="D38988" t="s">
        <v>322</v>
      </c>
      <c r="E38988" s="1">
        <v>42311</v>
      </c>
      <c r="F38988">
        <v>33000000</v>
      </c>
      <c r="G38988" t="s">
        <v>113774</v>
      </c>
      <c r="H38988" t="s">
        <v>113776</v>
      </c>
      <c r="I38988" t="s">
        <v>113777</v>
      </c>
      <c r="J38988" t="s">
        <v>113778</v>
      </c>
      <c r="K38988" t="s">
        <v>37</v>
      </c>
      <c r="L38988" t="s">
        <v>53</v>
      </c>
      <c r="M38988" t="s">
        <v>123</v>
      </c>
      <c r="N38988" t="s">
        <v>923</v>
      </c>
      <c r="O38988" t="s">
        <v>923</v>
      </c>
      <c r="P38988" s="1">
        <v>39729</v>
      </c>
      <c r="Q38988" t="s">
        <v>53</v>
      </c>
      <c r="R38988" t="s">
        <v>56</v>
      </c>
      <c r="S38988" t="s">
        <v>41</v>
      </c>
      <c r="T38988" t="s">
        <v>113694</v>
      </c>
      <c r="U38988" t="s">
        <v>113694</v>
      </c>
      <c r="V38988">
        <v>0</v>
      </c>
      <c r="W38988">
        <v>0</v>
      </c>
      <c r="X38988">
        <v>0</v>
      </c>
      <c r="Y38988">
        <v>0</v>
      </c>
      <c r="Z38988">
        <v>0</v>
      </c>
      <c r="AA38988">
        <v>0</v>
      </c>
      <c r="AB38988">
        <v>0</v>
      </c>
      <c r="AC38988">
        <v>1</v>
      </c>
      <c r="AD38988">
        <v>0</v>
      </c>
    </row>
    <row r="38989" spans="1:30" hidden="1" x14ac:dyDescent="0.3">
      <c r="A38989" t="s">
        <v>113783</v>
      </c>
      <c r="B38989" t="s">
        <v>113784</v>
      </c>
      <c r="C38989" t="s">
        <v>32</v>
      </c>
      <c r="D38989" t="s">
        <v>33</v>
      </c>
      <c r="E38989" s="1">
        <v>38364</v>
      </c>
      <c r="F38989">
        <v>5700000</v>
      </c>
      <c r="G38989" t="s">
        <v>113783</v>
      </c>
      <c r="H38989" t="s">
        <v>113785</v>
      </c>
      <c r="I38989" t="s">
        <v>113786</v>
      </c>
      <c r="J38989" t="s">
        <v>113787</v>
      </c>
      <c r="K38989" t="s">
        <v>72</v>
      </c>
      <c r="L38989" t="s">
        <v>53</v>
      </c>
      <c r="M38989" t="s">
        <v>54</v>
      </c>
      <c r="N38989" t="s">
        <v>95</v>
      </c>
      <c r="O38989" t="s">
        <v>96</v>
      </c>
      <c r="P38989" s="1">
        <v>37991</v>
      </c>
      <c r="Q38989" t="s">
        <v>53</v>
      </c>
      <c r="R38989" t="s">
        <v>56</v>
      </c>
      <c r="S38989" t="s">
        <v>41</v>
      </c>
      <c r="T38989" t="s">
        <v>113694</v>
      </c>
      <c r="U38989" t="s">
        <v>113694</v>
      </c>
      <c r="V38989">
        <v>0</v>
      </c>
      <c r="W38989">
        <v>0</v>
      </c>
      <c r="X38989">
        <v>0</v>
      </c>
      <c r="Y38989">
        <v>0</v>
      </c>
      <c r="Z38989">
        <v>0</v>
      </c>
      <c r="AA38989">
        <v>0</v>
      </c>
      <c r="AB38989">
        <v>0</v>
      </c>
      <c r="AC38989">
        <v>1</v>
      </c>
      <c r="AD38989">
        <v>0</v>
      </c>
    </row>
    <row r="38990" spans="1:30" hidden="1" x14ac:dyDescent="0.3">
      <c r="A38990" t="s">
        <v>113783</v>
      </c>
      <c r="B38990" t="s">
        <v>113788</v>
      </c>
      <c r="C38990" t="s">
        <v>32</v>
      </c>
      <c r="D38990" t="s">
        <v>139</v>
      </c>
      <c r="E38990" s="1">
        <v>39087</v>
      </c>
      <c r="F38990">
        <v>10000000</v>
      </c>
      <c r="G38990" t="s">
        <v>113783</v>
      </c>
      <c r="H38990" t="s">
        <v>113785</v>
      </c>
      <c r="I38990" t="s">
        <v>113786</v>
      </c>
      <c r="J38990" t="s">
        <v>113787</v>
      </c>
      <c r="K38990" t="s">
        <v>72</v>
      </c>
      <c r="L38990" t="s">
        <v>53</v>
      </c>
      <c r="M38990" t="s">
        <v>54</v>
      </c>
      <c r="N38990" t="s">
        <v>95</v>
      </c>
      <c r="O38990" t="s">
        <v>96</v>
      </c>
      <c r="P38990" s="1">
        <v>37991</v>
      </c>
      <c r="Q38990" t="s">
        <v>53</v>
      </c>
      <c r="R38990" t="s">
        <v>56</v>
      </c>
      <c r="S38990" t="s">
        <v>41</v>
      </c>
      <c r="T38990" t="s">
        <v>113694</v>
      </c>
      <c r="U38990" t="s">
        <v>113694</v>
      </c>
      <c r="V38990">
        <v>0</v>
      </c>
      <c r="W38990">
        <v>0</v>
      </c>
      <c r="X38990">
        <v>0</v>
      </c>
      <c r="Y38990">
        <v>0</v>
      </c>
      <c r="Z38990">
        <v>0</v>
      </c>
      <c r="AA38990">
        <v>0</v>
      </c>
      <c r="AB38990">
        <v>0</v>
      </c>
      <c r="AC38990">
        <v>1</v>
      </c>
      <c r="AD38990">
        <v>0</v>
      </c>
    </row>
    <row r="38991" spans="1:30" hidden="1" x14ac:dyDescent="0.3">
      <c r="A38991" t="s">
        <v>113783</v>
      </c>
      <c r="B38991" t="s">
        <v>113789</v>
      </c>
      <c r="C38991" t="s">
        <v>32</v>
      </c>
      <c r="D38991" t="s">
        <v>50</v>
      </c>
      <c r="E38991" s="1">
        <v>38361</v>
      </c>
      <c r="F38991">
        <v>2100000</v>
      </c>
      <c r="G38991" t="s">
        <v>113783</v>
      </c>
      <c r="H38991" t="s">
        <v>113785</v>
      </c>
      <c r="I38991" t="s">
        <v>113786</v>
      </c>
      <c r="J38991" t="s">
        <v>113787</v>
      </c>
      <c r="K38991" t="s">
        <v>72</v>
      </c>
      <c r="L38991" t="s">
        <v>53</v>
      </c>
      <c r="M38991" t="s">
        <v>54</v>
      </c>
      <c r="N38991" t="s">
        <v>95</v>
      </c>
      <c r="O38991" t="s">
        <v>96</v>
      </c>
      <c r="P38991" s="1">
        <v>37991</v>
      </c>
      <c r="Q38991" t="s">
        <v>53</v>
      </c>
      <c r="R38991" t="s">
        <v>56</v>
      </c>
      <c r="S38991" t="s">
        <v>41</v>
      </c>
      <c r="T38991" t="s">
        <v>113694</v>
      </c>
      <c r="U38991" t="s">
        <v>113694</v>
      </c>
      <c r="V38991">
        <v>0</v>
      </c>
      <c r="W38991">
        <v>0</v>
      </c>
      <c r="X38991">
        <v>0</v>
      </c>
      <c r="Y38991">
        <v>0</v>
      </c>
      <c r="Z38991">
        <v>0</v>
      </c>
      <c r="AA38991">
        <v>0</v>
      </c>
      <c r="AB38991">
        <v>0</v>
      </c>
      <c r="AC38991">
        <v>1</v>
      </c>
      <c r="AD38991">
        <v>0</v>
      </c>
    </row>
    <row r="38992" spans="1:30" hidden="1" x14ac:dyDescent="0.3">
      <c r="A38992" t="s">
        <v>113783</v>
      </c>
      <c r="B38992" t="s">
        <v>113790</v>
      </c>
      <c r="C38992" t="s">
        <v>32</v>
      </c>
      <c r="D38992" t="s">
        <v>322</v>
      </c>
      <c r="E38992" s="1">
        <v>39728</v>
      </c>
      <c r="F38992">
        <v>15000000</v>
      </c>
      <c r="G38992" t="s">
        <v>113783</v>
      </c>
      <c r="H38992" t="s">
        <v>113785</v>
      </c>
      <c r="I38992" t="s">
        <v>113786</v>
      </c>
      <c r="J38992" t="s">
        <v>113787</v>
      </c>
      <c r="K38992" t="s">
        <v>72</v>
      </c>
      <c r="L38992" t="s">
        <v>53</v>
      </c>
      <c r="M38992" t="s">
        <v>54</v>
      </c>
      <c r="N38992" t="s">
        <v>95</v>
      </c>
      <c r="O38992" t="s">
        <v>96</v>
      </c>
      <c r="P38992" s="1">
        <v>37991</v>
      </c>
      <c r="Q38992" t="s">
        <v>53</v>
      </c>
      <c r="R38992" t="s">
        <v>56</v>
      </c>
      <c r="S38992" t="s">
        <v>41</v>
      </c>
      <c r="T38992" t="s">
        <v>113694</v>
      </c>
      <c r="U38992" t="s">
        <v>113694</v>
      </c>
      <c r="V38992">
        <v>0</v>
      </c>
      <c r="W38992">
        <v>0</v>
      </c>
      <c r="X38992">
        <v>0</v>
      </c>
      <c r="Y38992">
        <v>0</v>
      </c>
      <c r="Z38992">
        <v>0</v>
      </c>
      <c r="AA38992">
        <v>0</v>
      </c>
      <c r="AB38992">
        <v>0</v>
      </c>
      <c r="AC38992">
        <v>1</v>
      </c>
      <c r="AD38992">
        <v>0</v>
      </c>
    </row>
    <row r="38993" spans="1:30" hidden="1" x14ac:dyDescent="0.3">
      <c r="A38993" t="s">
        <v>113791</v>
      </c>
      <c r="B38993" t="s">
        <v>113792</v>
      </c>
      <c r="C38993" t="s">
        <v>32</v>
      </c>
      <c r="E38993" t="s">
        <v>2075</v>
      </c>
      <c r="F38993">
        <v>100000</v>
      </c>
      <c r="G38993" t="s">
        <v>113791</v>
      </c>
      <c r="H38993" t="s">
        <v>113793</v>
      </c>
      <c r="I38993" t="s">
        <v>113794</v>
      </c>
      <c r="J38993" t="s">
        <v>113795</v>
      </c>
      <c r="K38993" t="s">
        <v>37</v>
      </c>
      <c r="L38993" t="s">
        <v>53</v>
      </c>
      <c r="M38993" t="s">
        <v>54</v>
      </c>
      <c r="N38993" t="s">
        <v>55</v>
      </c>
      <c r="O38993" t="s">
        <v>857</v>
      </c>
      <c r="P38993" s="1">
        <v>41640</v>
      </c>
      <c r="Q38993" t="s">
        <v>53</v>
      </c>
      <c r="R38993" t="s">
        <v>56</v>
      </c>
      <c r="S38993" t="s">
        <v>41</v>
      </c>
      <c r="T38993" t="s">
        <v>113694</v>
      </c>
      <c r="U38993" t="s">
        <v>113694</v>
      </c>
      <c r="V38993">
        <v>0</v>
      </c>
      <c r="W38993">
        <v>0</v>
      </c>
      <c r="X38993">
        <v>0</v>
      </c>
      <c r="Y38993">
        <v>0</v>
      </c>
      <c r="Z38993">
        <v>0</v>
      </c>
      <c r="AA38993">
        <v>0</v>
      </c>
      <c r="AB38993">
        <v>0</v>
      </c>
      <c r="AC38993">
        <v>1</v>
      </c>
      <c r="AD38993">
        <v>0</v>
      </c>
    </row>
    <row r="38994" spans="1:30" hidden="1" x14ac:dyDescent="0.3">
      <c r="A38994" t="s">
        <v>113796</v>
      </c>
      <c r="B38994" t="s">
        <v>113797</v>
      </c>
      <c r="C38994" t="s">
        <v>32</v>
      </c>
      <c r="D38994" t="s">
        <v>50</v>
      </c>
      <c r="E38994" s="1">
        <v>41830</v>
      </c>
      <c r="F38994">
        <v>4000000</v>
      </c>
      <c r="G38994" t="s">
        <v>113796</v>
      </c>
      <c r="H38994" t="s">
        <v>113798</v>
      </c>
      <c r="I38994" t="s">
        <v>113799</v>
      </c>
      <c r="J38994" t="s">
        <v>113800</v>
      </c>
      <c r="K38994" t="s">
        <v>37</v>
      </c>
      <c r="L38994" t="s">
        <v>3783</v>
      </c>
      <c r="M38994" t="s">
        <v>3792</v>
      </c>
      <c r="N38994" t="s">
        <v>3793</v>
      </c>
      <c r="O38994" t="s">
        <v>12713</v>
      </c>
      <c r="P38994" s="1">
        <v>39814</v>
      </c>
      <c r="Q38994" t="s">
        <v>3783</v>
      </c>
      <c r="R38994" t="s">
        <v>3786</v>
      </c>
      <c r="S38994" t="s">
        <v>41</v>
      </c>
      <c r="T38994" t="s">
        <v>113694</v>
      </c>
      <c r="U38994" t="s">
        <v>113694</v>
      </c>
      <c r="V38994">
        <v>0</v>
      </c>
      <c r="W38994">
        <v>0</v>
      </c>
      <c r="X38994">
        <v>0</v>
      </c>
      <c r="Y38994">
        <v>0</v>
      </c>
      <c r="Z38994">
        <v>0</v>
      </c>
      <c r="AA38994">
        <v>0</v>
      </c>
      <c r="AB38994">
        <v>0</v>
      </c>
      <c r="AC38994">
        <v>1</v>
      </c>
      <c r="AD38994">
        <v>0</v>
      </c>
    </row>
    <row r="38995" spans="1:30" hidden="1" x14ac:dyDescent="0.3">
      <c r="A38995" t="s">
        <v>113801</v>
      </c>
      <c r="B38995" t="s">
        <v>113802</v>
      </c>
      <c r="C38995" t="s">
        <v>32</v>
      </c>
      <c r="D38995" t="s">
        <v>50</v>
      </c>
      <c r="E38995" s="1">
        <v>37358</v>
      </c>
      <c r="F38995">
        <v>2100000</v>
      </c>
      <c r="G38995" t="s">
        <v>113801</v>
      </c>
      <c r="H38995" t="s">
        <v>113803</v>
      </c>
      <c r="I38995" t="s">
        <v>113804</v>
      </c>
      <c r="J38995" t="s">
        <v>113805</v>
      </c>
      <c r="K38995" t="s">
        <v>37</v>
      </c>
      <c r="L38995" t="s">
        <v>3783</v>
      </c>
      <c r="M38995" t="s">
        <v>3792</v>
      </c>
      <c r="N38995" t="s">
        <v>3793</v>
      </c>
      <c r="O38995" t="s">
        <v>3793</v>
      </c>
      <c r="Q38995" t="s">
        <v>3783</v>
      </c>
      <c r="R38995" t="s">
        <v>3786</v>
      </c>
      <c r="S38995" t="s">
        <v>41</v>
      </c>
      <c r="T38995" t="s">
        <v>113694</v>
      </c>
      <c r="U38995" t="s">
        <v>113694</v>
      </c>
      <c r="V38995">
        <v>0</v>
      </c>
      <c r="W38995">
        <v>0</v>
      </c>
      <c r="X38995">
        <v>0</v>
      </c>
      <c r="Y38995">
        <v>0</v>
      </c>
      <c r="Z38995">
        <v>0</v>
      </c>
      <c r="AA38995">
        <v>0</v>
      </c>
      <c r="AB38995">
        <v>0</v>
      </c>
      <c r="AC38995">
        <v>1</v>
      </c>
      <c r="AD38995">
        <v>0</v>
      </c>
    </row>
    <row r="38996" spans="1:30" hidden="1" x14ac:dyDescent="0.3">
      <c r="A38996" t="s">
        <v>113806</v>
      </c>
      <c r="B38996" t="s">
        <v>113807</v>
      </c>
      <c r="C38996" t="s">
        <v>32</v>
      </c>
      <c r="E38996" s="1">
        <v>38353</v>
      </c>
      <c r="F38996">
        <v>1320000</v>
      </c>
      <c r="G38996" t="s">
        <v>113806</v>
      </c>
      <c r="H38996" t="s">
        <v>113808</v>
      </c>
      <c r="I38996" t="s">
        <v>113809</v>
      </c>
      <c r="J38996" t="s">
        <v>113810</v>
      </c>
      <c r="K38996" t="s">
        <v>37</v>
      </c>
      <c r="L38996" t="s">
        <v>3783</v>
      </c>
      <c r="M38996" t="s">
        <v>3834</v>
      </c>
      <c r="N38996" t="s">
        <v>12799</v>
      </c>
      <c r="O38996" t="s">
        <v>12800</v>
      </c>
      <c r="Q38996" t="s">
        <v>3783</v>
      </c>
      <c r="R38996" t="s">
        <v>3786</v>
      </c>
      <c r="S38996" t="s">
        <v>41</v>
      </c>
      <c r="T38996" t="s">
        <v>113694</v>
      </c>
      <c r="U38996" t="s">
        <v>113694</v>
      </c>
      <c r="V38996">
        <v>0</v>
      </c>
      <c r="W38996">
        <v>0</v>
      </c>
      <c r="X38996">
        <v>0</v>
      </c>
      <c r="Y38996">
        <v>0</v>
      </c>
      <c r="Z38996">
        <v>0</v>
      </c>
      <c r="AA38996">
        <v>0</v>
      </c>
      <c r="AB38996">
        <v>0</v>
      </c>
      <c r="AC38996">
        <v>1</v>
      </c>
      <c r="AD38996">
        <v>0</v>
      </c>
    </row>
    <row r="38997" spans="1:30" hidden="1" x14ac:dyDescent="0.3">
      <c r="A38997" t="s">
        <v>113806</v>
      </c>
      <c r="B38997" t="s">
        <v>113811</v>
      </c>
      <c r="C38997" t="s">
        <v>32</v>
      </c>
      <c r="D38997" t="s">
        <v>50</v>
      </c>
      <c r="E38997" t="s">
        <v>26216</v>
      </c>
      <c r="F38997">
        <v>5310000</v>
      </c>
      <c r="G38997" t="s">
        <v>113806</v>
      </c>
      <c r="H38997" t="s">
        <v>113808</v>
      </c>
      <c r="I38997" t="s">
        <v>113809</v>
      </c>
      <c r="J38997" t="s">
        <v>113810</v>
      </c>
      <c r="K38997" t="s">
        <v>37</v>
      </c>
      <c r="L38997" t="s">
        <v>3783</v>
      </c>
      <c r="M38997" t="s">
        <v>3834</v>
      </c>
      <c r="N38997" t="s">
        <v>12799</v>
      </c>
      <c r="O38997" t="s">
        <v>12800</v>
      </c>
      <c r="Q38997" t="s">
        <v>3783</v>
      </c>
      <c r="R38997" t="s">
        <v>3786</v>
      </c>
      <c r="S38997" t="s">
        <v>41</v>
      </c>
      <c r="T38997" t="s">
        <v>113694</v>
      </c>
      <c r="U38997" t="s">
        <v>113694</v>
      </c>
      <c r="V38997">
        <v>0</v>
      </c>
      <c r="W38997">
        <v>0</v>
      </c>
      <c r="X38997">
        <v>0</v>
      </c>
      <c r="Y38997">
        <v>0</v>
      </c>
      <c r="Z38997">
        <v>0</v>
      </c>
      <c r="AA38997">
        <v>0</v>
      </c>
      <c r="AB38997">
        <v>0</v>
      </c>
      <c r="AC38997">
        <v>1</v>
      </c>
      <c r="AD38997">
        <v>0</v>
      </c>
    </row>
    <row r="38998" spans="1:30" hidden="1" x14ac:dyDescent="0.3">
      <c r="A38998" t="s">
        <v>113806</v>
      </c>
      <c r="B38998" t="s">
        <v>113812</v>
      </c>
      <c r="C38998" t="s">
        <v>32</v>
      </c>
      <c r="E38998" s="1">
        <v>39639</v>
      </c>
      <c r="F38998">
        <v>14000000</v>
      </c>
      <c r="G38998" t="s">
        <v>113806</v>
      </c>
      <c r="H38998" t="s">
        <v>113808</v>
      </c>
      <c r="I38998" t="s">
        <v>113809</v>
      </c>
      <c r="J38998" t="s">
        <v>113810</v>
      </c>
      <c r="K38998" t="s">
        <v>37</v>
      </c>
      <c r="L38998" t="s">
        <v>3783</v>
      </c>
      <c r="M38998" t="s">
        <v>3834</v>
      </c>
      <c r="N38998" t="s">
        <v>12799</v>
      </c>
      <c r="O38998" t="s">
        <v>12800</v>
      </c>
      <c r="Q38998" t="s">
        <v>3783</v>
      </c>
      <c r="R38998" t="s">
        <v>3786</v>
      </c>
      <c r="S38998" t="s">
        <v>41</v>
      </c>
      <c r="T38998" t="s">
        <v>113694</v>
      </c>
      <c r="U38998" t="s">
        <v>113694</v>
      </c>
      <c r="V38998">
        <v>0</v>
      </c>
      <c r="W38998">
        <v>0</v>
      </c>
      <c r="X38998">
        <v>0</v>
      </c>
      <c r="Y38998">
        <v>0</v>
      </c>
      <c r="Z38998">
        <v>0</v>
      </c>
      <c r="AA38998">
        <v>0</v>
      </c>
      <c r="AB38998">
        <v>0</v>
      </c>
      <c r="AC38998">
        <v>1</v>
      </c>
      <c r="AD38998">
        <v>0</v>
      </c>
    </row>
    <row r="38999" spans="1:30" hidden="1" x14ac:dyDescent="0.3">
      <c r="A38999" t="s">
        <v>113806</v>
      </c>
      <c r="B38999" t="s">
        <v>113813</v>
      </c>
      <c r="C38999" t="s">
        <v>32</v>
      </c>
      <c r="E38999" t="s">
        <v>10255</v>
      </c>
      <c r="F38999">
        <v>3550000</v>
      </c>
      <c r="G38999" t="s">
        <v>113806</v>
      </c>
      <c r="H38999" t="s">
        <v>113808</v>
      </c>
      <c r="I38999" t="s">
        <v>113809</v>
      </c>
      <c r="J38999" t="s">
        <v>113810</v>
      </c>
      <c r="K38999" t="s">
        <v>37</v>
      </c>
      <c r="L38999" t="s">
        <v>3783</v>
      </c>
      <c r="M38999" t="s">
        <v>3834</v>
      </c>
      <c r="N38999" t="s">
        <v>12799</v>
      </c>
      <c r="O38999" t="s">
        <v>12800</v>
      </c>
      <c r="Q38999" t="s">
        <v>3783</v>
      </c>
      <c r="R38999" t="s">
        <v>3786</v>
      </c>
      <c r="S38999" t="s">
        <v>41</v>
      </c>
      <c r="T38999" t="s">
        <v>113694</v>
      </c>
      <c r="U38999" t="s">
        <v>113694</v>
      </c>
      <c r="V38999">
        <v>0</v>
      </c>
      <c r="W38999">
        <v>0</v>
      </c>
      <c r="X38999">
        <v>0</v>
      </c>
      <c r="Y38999">
        <v>0</v>
      </c>
      <c r="Z38999">
        <v>0</v>
      </c>
      <c r="AA38999">
        <v>0</v>
      </c>
      <c r="AB38999">
        <v>0</v>
      </c>
      <c r="AC38999">
        <v>1</v>
      </c>
      <c r="AD38999">
        <v>0</v>
      </c>
    </row>
    <row r="39000" spans="1:30" hidden="1" x14ac:dyDescent="0.3">
      <c r="A39000" t="s">
        <v>113814</v>
      </c>
      <c r="B39000" t="s">
        <v>113815</v>
      </c>
      <c r="C39000" t="s">
        <v>32</v>
      </c>
      <c r="E39000" s="1">
        <v>38206</v>
      </c>
      <c r="F39000">
        <v>3784218</v>
      </c>
      <c r="G39000" t="s">
        <v>113814</v>
      </c>
      <c r="H39000" t="s">
        <v>113816</v>
      </c>
      <c r="I39000" t="s">
        <v>113817</v>
      </c>
      <c r="J39000" t="s">
        <v>113694</v>
      </c>
      <c r="K39000" t="s">
        <v>72</v>
      </c>
      <c r="L39000" t="s">
        <v>3783</v>
      </c>
      <c r="M39000" t="s">
        <v>3834</v>
      </c>
      <c r="N39000" t="s">
        <v>3835</v>
      </c>
      <c r="O39000" t="s">
        <v>12836</v>
      </c>
      <c r="P39000" s="1">
        <v>35796</v>
      </c>
      <c r="Q39000" t="s">
        <v>3783</v>
      </c>
      <c r="R39000" t="s">
        <v>3786</v>
      </c>
      <c r="S39000" t="s">
        <v>41</v>
      </c>
      <c r="T39000" t="s">
        <v>113694</v>
      </c>
      <c r="U39000" t="s">
        <v>113694</v>
      </c>
      <c r="V39000">
        <v>0</v>
      </c>
      <c r="W39000">
        <v>0</v>
      </c>
      <c r="X39000">
        <v>0</v>
      </c>
      <c r="Y39000">
        <v>0</v>
      </c>
      <c r="Z39000">
        <v>0</v>
      </c>
      <c r="AA39000">
        <v>0</v>
      </c>
      <c r="AB39000">
        <v>0</v>
      </c>
      <c r="AC39000">
        <v>1</v>
      </c>
      <c r="AD39000">
        <v>0</v>
      </c>
    </row>
    <row r="39001" spans="1:30" hidden="1" x14ac:dyDescent="0.3">
      <c r="A39001" t="s">
        <v>113818</v>
      </c>
      <c r="B39001" t="s">
        <v>113819</v>
      </c>
      <c r="C39001" t="s">
        <v>32</v>
      </c>
      <c r="E39001" t="s">
        <v>5020</v>
      </c>
      <c r="F39001">
        <v>3250000</v>
      </c>
      <c r="G39001" t="s">
        <v>113818</v>
      </c>
      <c r="H39001" t="s">
        <v>113820</v>
      </c>
      <c r="I39001" t="s">
        <v>113821</v>
      </c>
      <c r="J39001" t="s">
        <v>113822</v>
      </c>
      <c r="K39001" t="s">
        <v>37</v>
      </c>
      <c r="L39001" t="s">
        <v>53</v>
      </c>
      <c r="M39001" t="s">
        <v>101</v>
      </c>
      <c r="N39001" t="s">
        <v>102</v>
      </c>
      <c r="O39001" t="s">
        <v>103</v>
      </c>
      <c r="P39001" s="1">
        <v>40918</v>
      </c>
      <c r="Q39001" t="s">
        <v>53</v>
      </c>
      <c r="R39001" t="s">
        <v>56</v>
      </c>
      <c r="S39001" t="s">
        <v>41</v>
      </c>
      <c r="T39001" t="s">
        <v>113823</v>
      </c>
      <c r="U39001" t="s">
        <v>113823</v>
      </c>
      <c r="V39001">
        <v>0</v>
      </c>
      <c r="W39001">
        <v>0</v>
      </c>
      <c r="X39001">
        <v>1</v>
      </c>
      <c r="Y39001">
        <v>0</v>
      </c>
      <c r="Z39001">
        <v>0</v>
      </c>
      <c r="AA39001">
        <v>0</v>
      </c>
      <c r="AB39001">
        <v>0</v>
      </c>
      <c r="AC39001">
        <v>0</v>
      </c>
      <c r="AD39001">
        <v>0</v>
      </c>
    </row>
    <row r="39002" spans="1:30" hidden="1" x14ac:dyDescent="0.3">
      <c r="A39002" t="s">
        <v>113824</v>
      </c>
      <c r="B39002" t="s">
        <v>113825</v>
      </c>
      <c r="C39002" t="s">
        <v>32</v>
      </c>
      <c r="E39002" s="1">
        <v>40299</v>
      </c>
      <c r="F39002">
        <v>1300645</v>
      </c>
      <c r="G39002" t="s">
        <v>113824</v>
      </c>
      <c r="H39002" t="s">
        <v>113826</v>
      </c>
      <c r="I39002" t="s">
        <v>113827</v>
      </c>
      <c r="J39002" t="s">
        <v>113828</v>
      </c>
      <c r="K39002" t="s">
        <v>37</v>
      </c>
      <c r="L39002" t="s">
        <v>53</v>
      </c>
      <c r="M39002" t="s">
        <v>150</v>
      </c>
      <c r="N39002" t="s">
        <v>151</v>
      </c>
      <c r="O39002" t="s">
        <v>151</v>
      </c>
      <c r="P39002" s="1">
        <v>39448</v>
      </c>
      <c r="Q39002" t="s">
        <v>53</v>
      </c>
      <c r="R39002" t="s">
        <v>56</v>
      </c>
      <c r="S39002" t="s">
        <v>41</v>
      </c>
      <c r="T39002" t="s">
        <v>113823</v>
      </c>
      <c r="U39002" t="s">
        <v>113823</v>
      </c>
      <c r="V39002">
        <v>0</v>
      </c>
      <c r="W39002">
        <v>0</v>
      </c>
      <c r="X39002">
        <v>1</v>
      </c>
      <c r="Y39002">
        <v>0</v>
      </c>
      <c r="Z39002">
        <v>0</v>
      </c>
      <c r="AA39002">
        <v>0</v>
      </c>
      <c r="AB39002">
        <v>0</v>
      </c>
      <c r="AC39002">
        <v>0</v>
      </c>
      <c r="AD39002">
        <v>0</v>
      </c>
    </row>
    <row r="39003" spans="1:30" hidden="1" x14ac:dyDescent="0.3">
      <c r="A39003" t="s">
        <v>113824</v>
      </c>
      <c r="B39003" t="s">
        <v>113829</v>
      </c>
      <c r="C39003" t="s">
        <v>32</v>
      </c>
      <c r="D39003" t="s">
        <v>139</v>
      </c>
      <c r="E39003" t="s">
        <v>2769</v>
      </c>
      <c r="F39003">
        <v>23000000</v>
      </c>
      <c r="G39003" t="s">
        <v>113824</v>
      </c>
      <c r="H39003" t="s">
        <v>113826</v>
      </c>
      <c r="I39003" t="s">
        <v>113827</v>
      </c>
      <c r="J39003" t="s">
        <v>113828</v>
      </c>
      <c r="K39003" t="s">
        <v>37</v>
      </c>
      <c r="L39003" t="s">
        <v>53</v>
      </c>
      <c r="M39003" t="s">
        <v>150</v>
      </c>
      <c r="N39003" t="s">
        <v>151</v>
      </c>
      <c r="O39003" t="s">
        <v>151</v>
      </c>
      <c r="P39003" s="1">
        <v>39448</v>
      </c>
      <c r="Q39003" t="s">
        <v>53</v>
      </c>
      <c r="R39003" t="s">
        <v>56</v>
      </c>
      <c r="S39003" t="s">
        <v>41</v>
      </c>
      <c r="T39003" t="s">
        <v>113823</v>
      </c>
      <c r="U39003" t="s">
        <v>113823</v>
      </c>
      <c r="V39003">
        <v>0</v>
      </c>
      <c r="W39003">
        <v>0</v>
      </c>
      <c r="X39003">
        <v>1</v>
      </c>
      <c r="Y39003">
        <v>0</v>
      </c>
      <c r="Z39003">
        <v>0</v>
      </c>
      <c r="AA39003">
        <v>0</v>
      </c>
      <c r="AB39003">
        <v>0</v>
      </c>
      <c r="AC39003">
        <v>0</v>
      </c>
      <c r="AD39003">
        <v>0</v>
      </c>
    </row>
    <row r="39004" spans="1:30" hidden="1" x14ac:dyDescent="0.3">
      <c r="A39004" t="s">
        <v>113824</v>
      </c>
      <c r="B39004" t="s">
        <v>113830</v>
      </c>
      <c r="C39004" t="s">
        <v>32</v>
      </c>
      <c r="D39004" t="s">
        <v>33</v>
      </c>
      <c r="E39004" s="1">
        <v>40881</v>
      </c>
      <c r="F39004">
        <v>10000000</v>
      </c>
      <c r="G39004" t="s">
        <v>113824</v>
      </c>
      <c r="H39004" t="s">
        <v>113826</v>
      </c>
      <c r="I39004" t="s">
        <v>113827</v>
      </c>
      <c r="J39004" t="s">
        <v>113828</v>
      </c>
      <c r="K39004" t="s">
        <v>37</v>
      </c>
      <c r="L39004" t="s">
        <v>53</v>
      </c>
      <c r="M39004" t="s">
        <v>150</v>
      </c>
      <c r="N39004" t="s">
        <v>151</v>
      </c>
      <c r="O39004" t="s">
        <v>151</v>
      </c>
      <c r="P39004" s="1">
        <v>39448</v>
      </c>
      <c r="Q39004" t="s">
        <v>53</v>
      </c>
      <c r="R39004" t="s">
        <v>56</v>
      </c>
      <c r="S39004" t="s">
        <v>41</v>
      </c>
      <c r="T39004" t="s">
        <v>113823</v>
      </c>
      <c r="U39004" t="s">
        <v>113823</v>
      </c>
      <c r="V39004">
        <v>0</v>
      </c>
      <c r="W39004">
        <v>0</v>
      </c>
      <c r="X39004">
        <v>1</v>
      </c>
      <c r="Y39004">
        <v>0</v>
      </c>
      <c r="Z39004">
        <v>0</v>
      </c>
      <c r="AA39004">
        <v>0</v>
      </c>
      <c r="AB39004">
        <v>0</v>
      </c>
      <c r="AC39004">
        <v>0</v>
      </c>
      <c r="AD39004">
        <v>0</v>
      </c>
    </row>
    <row r="39005" spans="1:30" hidden="1" x14ac:dyDescent="0.3">
      <c r="A39005" t="s">
        <v>113824</v>
      </c>
      <c r="B39005" t="s">
        <v>113831</v>
      </c>
      <c r="C39005" t="s">
        <v>32</v>
      </c>
      <c r="E39005" t="s">
        <v>10189</v>
      </c>
      <c r="F39005">
        <v>5000000</v>
      </c>
      <c r="G39005" t="s">
        <v>113824</v>
      </c>
      <c r="H39005" t="s">
        <v>113826</v>
      </c>
      <c r="I39005" t="s">
        <v>113827</v>
      </c>
      <c r="J39005" t="s">
        <v>113828</v>
      </c>
      <c r="K39005" t="s">
        <v>37</v>
      </c>
      <c r="L39005" t="s">
        <v>53</v>
      </c>
      <c r="M39005" t="s">
        <v>150</v>
      </c>
      <c r="N39005" t="s">
        <v>151</v>
      </c>
      <c r="O39005" t="s">
        <v>151</v>
      </c>
      <c r="P39005" s="1">
        <v>39448</v>
      </c>
      <c r="Q39005" t="s">
        <v>53</v>
      </c>
      <c r="R39005" t="s">
        <v>56</v>
      </c>
      <c r="S39005" t="s">
        <v>41</v>
      </c>
      <c r="T39005" t="s">
        <v>113823</v>
      </c>
      <c r="U39005" t="s">
        <v>113823</v>
      </c>
      <c r="V39005">
        <v>0</v>
      </c>
      <c r="W39005">
        <v>0</v>
      </c>
      <c r="X39005">
        <v>1</v>
      </c>
      <c r="Y39005">
        <v>0</v>
      </c>
      <c r="Z39005">
        <v>0</v>
      </c>
      <c r="AA39005">
        <v>0</v>
      </c>
      <c r="AB39005">
        <v>0</v>
      </c>
      <c r="AC39005">
        <v>0</v>
      </c>
      <c r="AD39005">
        <v>0</v>
      </c>
    </row>
    <row r="39006" spans="1:30" hidden="1" x14ac:dyDescent="0.3">
      <c r="A39006" t="s">
        <v>113824</v>
      </c>
      <c r="B39006" t="s">
        <v>113832</v>
      </c>
      <c r="C39006" t="s">
        <v>32</v>
      </c>
      <c r="E39006" s="1">
        <v>41518</v>
      </c>
      <c r="F39006">
        <v>10000000</v>
      </c>
      <c r="G39006" t="s">
        <v>113824</v>
      </c>
      <c r="H39006" t="s">
        <v>113826</v>
      </c>
      <c r="I39006" t="s">
        <v>113827</v>
      </c>
      <c r="J39006" t="s">
        <v>113828</v>
      </c>
      <c r="K39006" t="s">
        <v>37</v>
      </c>
      <c r="L39006" t="s">
        <v>53</v>
      </c>
      <c r="M39006" t="s">
        <v>150</v>
      </c>
      <c r="N39006" t="s">
        <v>151</v>
      </c>
      <c r="O39006" t="s">
        <v>151</v>
      </c>
      <c r="P39006" s="1">
        <v>39448</v>
      </c>
      <c r="Q39006" t="s">
        <v>53</v>
      </c>
      <c r="R39006" t="s">
        <v>56</v>
      </c>
      <c r="S39006" t="s">
        <v>41</v>
      </c>
      <c r="T39006" t="s">
        <v>113823</v>
      </c>
      <c r="U39006" t="s">
        <v>113823</v>
      </c>
      <c r="V39006">
        <v>0</v>
      </c>
      <c r="W39006">
        <v>0</v>
      </c>
      <c r="X39006">
        <v>1</v>
      </c>
      <c r="Y39006">
        <v>0</v>
      </c>
      <c r="Z39006">
        <v>0</v>
      </c>
      <c r="AA39006">
        <v>0</v>
      </c>
      <c r="AB39006">
        <v>0</v>
      </c>
      <c r="AC39006">
        <v>0</v>
      </c>
      <c r="AD39006">
        <v>0</v>
      </c>
    </row>
    <row r="39007" spans="1:30" hidden="1" x14ac:dyDescent="0.3">
      <c r="A39007" t="s">
        <v>113833</v>
      </c>
      <c r="B39007" t="s">
        <v>113834</v>
      </c>
      <c r="C39007" t="s">
        <v>32</v>
      </c>
      <c r="E39007" s="1">
        <v>40333</v>
      </c>
      <c r="F39007">
        <v>3500000</v>
      </c>
      <c r="G39007" t="s">
        <v>113833</v>
      </c>
      <c r="H39007" t="s">
        <v>113835</v>
      </c>
      <c r="I39007" t="s">
        <v>113836</v>
      </c>
      <c r="J39007" t="s">
        <v>113837</v>
      </c>
      <c r="K39007" t="s">
        <v>37</v>
      </c>
      <c r="L39007" t="s">
        <v>53</v>
      </c>
      <c r="M39007" t="s">
        <v>54</v>
      </c>
      <c r="N39007" t="s">
        <v>95</v>
      </c>
      <c r="O39007" t="s">
        <v>616</v>
      </c>
      <c r="P39007" s="1">
        <v>38718</v>
      </c>
      <c r="Q39007" t="s">
        <v>53</v>
      </c>
      <c r="R39007" t="s">
        <v>56</v>
      </c>
      <c r="S39007" t="s">
        <v>41</v>
      </c>
      <c r="T39007" t="s">
        <v>113823</v>
      </c>
      <c r="U39007" t="s">
        <v>113823</v>
      </c>
      <c r="V39007">
        <v>0</v>
      </c>
      <c r="W39007">
        <v>0</v>
      </c>
      <c r="X39007">
        <v>1</v>
      </c>
      <c r="Y39007">
        <v>0</v>
      </c>
      <c r="Z39007">
        <v>0</v>
      </c>
      <c r="AA39007">
        <v>0</v>
      </c>
      <c r="AB39007">
        <v>0</v>
      </c>
      <c r="AC39007">
        <v>0</v>
      </c>
      <c r="AD39007">
        <v>0</v>
      </c>
    </row>
    <row r="39008" spans="1:30" hidden="1" x14ac:dyDescent="0.3">
      <c r="A39008" t="s">
        <v>113833</v>
      </c>
      <c r="B39008" t="s">
        <v>113838</v>
      </c>
      <c r="C39008" t="s">
        <v>32</v>
      </c>
      <c r="E39008" s="1">
        <v>41223</v>
      </c>
      <c r="F39008">
        <v>8000000</v>
      </c>
      <c r="G39008" t="s">
        <v>113833</v>
      </c>
      <c r="H39008" t="s">
        <v>113835</v>
      </c>
      <c r="I39008" t="s">
        <v>113836</v>
      </c>
      <c r="J39008" t="s">
        <v>113837</v>
      </c>
      <c r="K39008" t="s">
        <v>37</v>
      </c>
      <c r="L39008" t="s">
        <v>53</v>
      </c>
      <c r="M39008" t="s">
        <v>54</v>
      </c>
      <c r="N39008" t="s">
        <v>95</v>
      </c>
      <c r="O39008" t="s">
        <v>616</v>
      </c>
      <c r="P39008" s="1">
        <v>38718</v>
      </c>
      <c r="Q39008" t="s">
        <v>53</v>
      </c>
      <c r="R39008" t="s">
        <v>56</v>
      </c>
      <c r="S39008" t="s">
        <v>41</v>
      </c>
      <c r="T39008" t="s">
        <v>113823</v>
      </c>
      <c r="U39008" t="s">
        <v>113823</v>
      </c>
      <c r="V39008">
        <v>0</v>
      </c>
      <c r="W39008">
        <v>0</v>
      </c>
      <c r="X39008">
        <v>1</v>
      </c>
      <c r="Y39008">
        <v>0</v>
      </c>
      <c r="Z39008">
        <v>0</v>
      </c>
      <c r="AA39008">
        <v>0</v>
      </c>
      <c r="AB39008">
        <v>0</v>
      </c>
      <c r="AC39008">
        <v>0</v>
      </c>
      <c r="AD39008">
        <v>0</v>
      </c>
    </row>
    <row r="39009" spans="1:30" hidden="1" x14ac:dyDescent="0.3">
      <c r="A39009" t="s">
        <v>113833</v>
      </c>
      <c r="B39009" t="s">
        <v>113839</v>
      </c>
      <c r="C39009" t="s">
        <v>32</v>
      </c>
      <c r="E39009" s="1">
        <v>40394</v>
      </c>
      <c r="F39009">
        <v>5894996</v>
      </c>
      <c r="G39009" t="s">
        <v>113833</v>
      </c>
      <c r="H39009" t="s">
        <v>113835</v>
      </c>
      <c r="I39009" t="s">
        <v>113836</v>
      </c>
      <c r="J39009" t="s">
        <v>113837</v>
      </c>
      <c r="K39009" t="s">
        <v>37</v>
      </c>
      <c r="L39009" t="s">
        <v>53</v>
      </c>
      <c r="M39009" t="s">
        <v>54</v>
      </c>
      <c r="N39009" t="s">
        <v>95</v>
      </c>
      <c r="O39009" t="s">
        <v>616</v>
      </c>
      <c r="P39009" s="1">
        <v>38718</v>
      </c>
      <c r="Q39009" t="s">
        <v>53</v>
      </c>
      <c r="R39009" t="s">
        <v>56</v>
      </c>
      <c r="S39009" t="s">
        <v>41</v>
      </c>
      <c r="T39009" t="s">
        <v>113823</v>
      </c>
      <c r="U39009" t="s">
        <v>113823</v>
      </c>
      <c r="V39009">
        <v>0</v>
      </c>
      <c r="W39009">
        <v>0</v>
      </c>
      <c r="X39009">
        <v>1</v>
      </c>
      <c r="Y39009">
        <v>0</v>
      </c>
      <c r="Z39009">
        <v>0</v>
      </c>
      <c r="AA39009">
        <v>0</v>
      </c>
      <c r="AB39009">
        <v>0</v>
      </c>
      <c r="AC39009">
        <v>0</v>
      </c>
      <c r="AD39009">
        <v>0</v>
      </c>
    </row>
    <row r="39010" spans="1:30" hidden="1" x14ac:dyDescent="0.3">
      <c r="A39010" t="s">
        <v>113833</v>
      </c>
      <c r="B39010" t="s">
        <v>113840</v>
      </c>
      <c r="C39010" t="s">
        <v>32</v>
      </c>
      <c r="D39010" t="s">
        <v>33</v>
      </c>
      <c r="E39010" t="s">
        <v>12329</v>
      </c>
      <c r="F39010">
        <v>10000000</v>
      </c>
      <c r="G39010" t="s">
        <v>113833</v>
      </c>
      <c r="H39010" t="s">
        <v>113835</v>
      </c>
      <c r="I39010" t="s">
        <v>113836</v>
      </c>
      <c r="J39010" t="s">
        <v>113837</v>
      </c>
      <c r="K39010" t="s">
        <v>37</v>
      </c>
      <c r="L39010" t="s">
        <v>53</v>
      </c>
      <c r="M39010" t="s">
        <v>54</v>
      </c>
      <c r="N39010" t="s">
        <v>95</v>
      </c>
      <c r="O39010" t="s">
        <v>616</v>
      </c>
      <c r="P39010" s="1">
        <v>38718</v>
      </c>
      <c r="Q39010" t="s">
        <v>53</v>
      </c>
      <c r="R39010" t="s">
        <v>56</v>
      </c>
      <c r="S39010" t="s">
        <v>41</v>
      </c>
      <c r="T39010" t="s">
        <v>113823</v>
      </c>
      <c r="U39010" t="s">
        <v>113823</v>
      </c>
      <c r="V39010">
        <v>0</v>
      </c>
      <c r="W39010">
        <v>0</v>
      </c>
      <c r="X39010">
        <v>1</v>
      </c>
      <c r="Y39010">
        <v>0</v>
      </c>
      <c r="Z39010">
        <v>0</v>
      </c>
      <c r="AA39010">
        <v>0</v>
      </c>
      <c r="AB39010">
        <v>0</v>
      </c>
      <c r="AC39010">
        <v>0</v>
      </c>
      <c r="AD39010">
        <v>0</v>
      </c>
    </row>
    <row r="39011" spans="1:30" hidden="1" x14ac:dyDescent="0.3">
      <c r="A39011" t="s">
        <v>113841</v>
      </c>
      <c r="B39011" t="s">
        <v>113842</v>
      </c>
      <c r="C39011" t="s">
        <v>32</v>
      </c>
      <c r="E39011" t="s">
        <v>7752</v>
      </c>
      <c r="F39011">
        <v>6890000</v>
      </c>
      <c r="G39011" t="s">
        <v>113841</v>
      </c>
      <c r="H39011" t="s">
        <v>113843</v>
      </c>
      <c r="I39011" t="s">
        <v>113844</v>
      </c>
      <c r="J39011" t="s">
        <v>113845</v>
      </c>
      <c r="K39011" t="s">
        <v>37</v>
      </c>
      <c r="L39011" t="s">
        <v>53</v>
      </c>
      <c r="M39011" t="s">
        <v>643</v>
      </c>
      <c r="N39011" t="s">
        <v>644</v>
      </c>
      <c r="O39011" t="s">
        <v>22909</v>
      </c>
      <c r="Q39011" t="s">
        <v>53</v>
      </c>
      <c r="R39011" t="s">
        <v>56</v>
      </c>
      <c r="S39011" t="s">
        <v>41</v>
      </c>
      <c r="T39011" t="s">
        <v>113823</v>
      </c>
      <c r="U39011" t="s">
        <v>113823</v>
      </c>
      <c r="V39011">
        <v>0</v>
      </c>
      <c r="W39011">
        <v>0</v>
      </c>
      <c r="X39011">
        <v>1</v>
      </c>
      <c r="Y39011">
        <v>0</v>
      </c>
      <c r="Z39011">
        <v>0</v>
      </c>
      <c r="AA39011">
        <v>0</v>
      </c>
      <c r="AB39011">
        <v>0</v>
      </c>
      <c r="AC39011">
        <v>0</v>
      </c>
      <c r="AD39011">
        <v>0</v>
      </c>
    </row>
    <row r="39012" spans="1:30" hidden="1" x14ac:dyDescent="0.3">
      <c r="A39012" t="s">
        <v>113846</v>
      </c>
      <c r="B39012" t="s">
        <v>113847</v>
      </c>
      <c r="C39012" t="s">
        <v>32</v>
      </c>
      <c r="D39012" t="s">
        <v>50</v>
      </c>
      <c r="E39012" t="s">
        <v>513</v>
      </c>
      <c r="F39012">
        <v>2500000</v>
      </c>
      <c r="G39012" t="s">
        <v>113846</v>
      </c>
      <c r="H39012" t="s">
        <v>113848</v>
      </c>
      <c r="I39012" t="s">
        <v>113849</v>
      </c>
      <c r="J39012" t="s">
        <v>113850</v>
      </c>
      <c r="K39012" t="s">
        <v>37</v>
      </c>
      <c r="L39012" t="s">
        <v>53</v>
      </c>
      <c r="M39012" t="s">
        <v>150</v>
      </c>
      <c r="N39012" t="s">
        <v>151</v>
      </c>
      <c r="O39012" t="s">
        <v>911</v>
      </c>
      <c r="P39012" s="1">
        <v>40544</v>
      </c>
      <c r="Q39012" t="s">
        <v>53</v>
      </c>
      <c r="R39012" t="s">
        <v>56</v>
      </c>
      <c r="S39012" t="s">
        <v>41</v>
      </c>
      <c r="T39012" t="s">
        <v>113823</v>
      </c>
      <c r="U39012" t="s">
        <v>113823</v>
      </c>
      <c r="V39012">
        <v>0</v>
      </c>
      <c r="W39012">
        <v>0</v>
      </c>
      <c r="X39012">
        <v>1</v>
      </c>
      <c r="Y39012">
        <v>0</v>
      </c>
      <c r="Z39012">
        <v>0</v>
      </c>
      <c r="AA39012">
        <v>0</v>
      </c>
      <c r="AB39012">
        <v>0</v>
      </c>
      <c r="AC39012">
        <v>0</v>
      </c>
      <c r="AD39012">
        <v>0</v>
      </c>
    </row>
    <row r="39013" spans="1:30" hidden="1" x14ac:dyDescent="0.3">
      <c r="A39013" t="s">
        <v>113851</v>
      </c>
      <c r="B39013" t="s">
        <v>113852</v>
      </c>
      <c r="C39013" t="s">
        <v>32</v>
      </c>
      <c r="E39013" t="s">
        <v>11171</v>
      </c>
      <c r="F39013">
        <v>16500000</v>
      </c>
      <c r="G39013" t="s">
        <v>113851</v>
      </c>
      <c r="H39013" t="s">
        <v>113853</v>
      </c>
      <c r="J39013" t="s">
        <v>113854</v>
      </c>
      <c r="K39013" t="s">
        <v>109</v>
      </c>
      <c r="L39013" t="s">
        <v>53</v>
      </c>
      <c r="M39013" t="s">
        <v>54</v>
      </c>
      <c r="N39013" t="s">
        <v>55</v>
      </c>
      <c r="O39013" t="s">
        <v>1264</v>
      </c>
      <c r="P39013" s="1">
        <v>36892</v>
      </c>
      <c r="Q39013" t="s">
        <v>53</v>
      </c>
      <c r="R39013" t="s">
        <v>56</v>
      </c>
      <c r="S39013" t="s">
        <v>41</v>
      </c>
      <c r="T39013" t="s">
        <v>113823</v>
      </c>
      <c r="U39013" t="s">
        <v>113823</v>
      </c>
      <c r="V39013">
        <v>0</v>
      </c>
      <c r="W39013">
        <v>0</v>
      </c>
      <c r="X39013">
        <v>1</v>
      </c>
      <c r="Y39013">
        <v>0</v>
      </c>
      <c r="Z39013">
        <v>0</v>
      </c>
      <c r="AA39013">
        <v>0</v>
      </c>
      <c r="AB39013">
        <v>0</v>
      </c>
      <c r="AC39013">
        <v>0</v>
      </c>
      <c r="AD39013">
        <v>0</v>
      </c>
    </row>
    <row r="39014" spans="1:30" hidden="1" x14ac:dyDescent="0.3">
      <c r="A39014" t="s">
        <v>113855</v>
      </c>
      <c r="B39014" t="s">
        <v>113856</v>
      </c>
      <c r="C39014" t="s">
        <v>32</v>
      </c>
      <c r="E39014" t="s">
        <v>6624</v>
      </c>
      <c r="F39014">
        <v>2595000</v>
      </c>
      <c r="G39014" t="s">
        <v>113855</v>
      </c>
      <c r="H39014" t="s">
        <v>113857</v>
      </c>
      <c r="I39014" t="s">
        <v>113858</v>
      </c>
      <c r="J39014" t="s">
        <v>113859</v>
      </c>
      <c r="K39014" t="s">
        <v>37</v>
      </c>
      <c r="L39014" t="s">
        <v>53</v>
      </c>
      <c r="M39014" t="s">
        <v>652</v>
      </c>
      <c r="N39014" t="s">
        <v>653</v>
      </c>
      <c r="O39014" t="s">
        <v>653</v>
      </c>
      <c r="P39014" s="1">
        <v>38353</v>
      </c>
      <c r="Q39014" t="s">
        <v>53</v>
      </c>
      <c r="R39014" t="s">
        <v>56</v>
      </c>
      <c r="S39014" t="s">
        <v>41</v>
      </c>
      <c r="T39014" t="s">
        <v>113823</v>
      </c>
      <c r="U39014" t="s">
        <v>113823</v>
      </c>
      <c r="V39014">
        <v>0</v>
      </c>
      <c r="W39014">
        <v>0</v>
      </c>
      <c r="X39014">
        <v>1</v>
      </c>
      <c r="Y39014">
        <v>0</v>
      </c>
      <c r="Z39014">
        <v>0</v>
      </c>
      <c r="AA39014">
        <v>0</v>
      </c>
      <c r="AB39014">
        <v>0</v>
      </c>
      <c r="AC39014">
        <v>0</v>
      </c>
      <c r="AD39014">
        <v>0</v>
      </c>
    </row>
    <row r="39015" spans="1:30" hidden="1" x14ac:dyDescent="0.3">
      <c r="A39015" t="s">
        <v>113855</v>
      </c>
      <c r="B39015" t="s">
        <v>113860</v>
      </c>
      <c r="C39015" t="s">
        <v>32</v>
      </c>
      <c r="E39015" t="s">
        <v>2811</v>
      </c>
      <c r="F39015">
        <v>10505000</v>
      </c>
      <c r="G39015" t="s">
        <v>113855</v>
      </c>
      <c r="H39015" t="s">
        <v>113857</v>
      </c>
      <c r="I39015" t="s">
        <v>113858</v>
      </c>
      <c r="J39015" t="s">
        <v>113859</v>
      </c>
      <c r="K39015" t="s">
        <v>37</v>
      </c>
      <c r="L39015" t="s">
        <v>53</v>
      </c>
      <c r="M39015" t="s">
        <v>652</v>
      </c>
      <c r="N39015" t="s">
        <v>653</v>
      </c>
      <c r="O39015" t="s">
        <v>653</v>
      </c>
      <c r="P39015" s="1">
        <v>38353</v>
      </c>
      <c r="Q39015" t="s">
        <v>53</v>
      </c>
      <c r="R39015" t="s">
        <v>56</v>
      </c>
      <c r="S39015" t="s">
        <v>41</v>
      </c>
      <c r="T39015" t="s">
        <v>113823</v>
      </c>
      <c r="U39015" t="s">
        <v>113823</v>
      </c>
      <c r="V39015">
        <v>0</v>
      </c>
      <c r="W39015">
        <v>0</v>
      </c>
      <c r="X39015">
        <v>1</v>
      </c>
      <c r="Y39015">
        <v>0</v>
      </c>
      <c r="Z39015">
        <v>0</v>
      </c>
      <c r="AA39015">
        <v>0</v>
      </c>
      <c r="AB39015">
        <v>0</v>
      </c>
      <c r="AC39015">
        <v>0</v>
      </c>
      <c r="AD39015">
        <v>0</v>
      </c>
    </row>
    <row r="39016" spans="1:30" hidden="1" x14ac:dyDescent="0.3">
      <c r="A39016" t="s">
        <v>113855</v>
      </c>
      <c r="B39016" t="s">
        <v>113861</v>
      </c>
      <c r="C39016" t="s">
        <v>32</v>
      </c>
      <c r="E39016" t="s">
        <v>1192</v>
      </c>
      <c r="F39016">
        <v>3875765</v>
      </c>
      <c r="G39016" t="s">
        <v>113855</v>
      </c>
      <c r="H39016" t="s">
        <v>113857</v>
      </c>
      <c r="I39016" t="s">
        <v>113858</v>
      </c>
      <c r="J39016" t="s">
        <v>113859</v>
      </c>
      <c r="K39016" t="s">
        <v>37</v>
      </c>
      <c r="L39016" t="s">
        <v>53</v>
      </c>
      <c r="M39016" t="s">
        <v>652</v>
      </c>
      <c r="N39016" t="s">
        <v>653</v>
      </c>
      <c r="O39016" t="s">
        <v>653</v>
      </c>
      <c r="P39016" s="1">
        <v>38353</v>
      </c>
      <c r="Q39016" t="s">
        <v>53</v>
      </c>
      <c r="R39016" t="s">
        <v>56</v>
      </c>
      <c r="S39016" t="s">
        <v>41</v>
      </c>
      <c r="T39016" t="s">
        <v>113823</v>
      </c>
      <c r="U39016" t="s">
        <v>113823</v>
      </c>
      <c r="V39016">
        <v>0</v>
      </c>
      <c r="W39016">
        <v>0</v>
      </c>
      <c r="X39016">
        <v>1</v>
      </c>
      <c r="Y39016">
        <v>0</v>
      </c>
      <c r="Z39016">
        <v>0</v>
      </c>
      <c r="AA39016">
        <v>0</v>
      </c>
      <c r="AB39016">
        <v>0</v>
      </c>
      <c r="AC39016">
        <v>0</v>
      </c>
      <c r="AD39016">
        <v>0</v>
      </c>
    </row>
    <row r="39017" spans="1:30" hidden="1" x14ac:dyDescent="0.3">
      <c r="A39017" t="s">
        <v>113862</v>
      </c>
      <c r="B39017" t="s">
        <v>113863</v>
      </c>
      <c r="C39017" t="s">
        <v>32</v>
      </c>
      <c r="D39017" t="s">
        <v>50</v>
      </c>
      <c r="E39017" t="s">
        <v>9652</v>
      </c>
      <c r="F39017">
        <v>1500000</v>
      </c>
      <c r="G39017" t="s">
        <v>113862</v>
      </c>
      <c r="H39017" t="s">
        <v>113864</v>
      </c>
      <c r="I39017" t="s">
        <v>113865</v>
      </c>
      <c r="J39017" t="s">
        <v>113866</v>
      </c>
      <c r="K39017" t="s">
        <v>37</v>
      </c>
      <c r="L39017" t="s">
        <v>53</v>
      </c>
      <c r="M39017" t="s">
        <v>54</v>
      </c>
      <c r="N39017" t="s">
        <v>95</v>
      </c>
      <c r="O39017" t="s">
        <v>1719</v>
      </c>
      <c r="P39017" s="1">
        <v>37987</v>
      </c>
      <c r="Q39017" t="s">
        <v>53</v>
      </c>
      <c r="R39017" t="s">
        <v>56</v>
      </c>
      <c r="S39017" t="s">
        <v>41</v>
      </c>
      <c r="T39017" t="s">
        <v>113823</v>
      </c>
      <c r="U39017" t="s">
        <v>113823</v>
      </c>
      <c r="V39017">
        <v>0</v>
      </c>
      <c r="W39017">
        <v>0</v>
      </c>
      <c r="X39017">
        <v>1</v>
      </c>
      <c r="Y39017">
        <v>0</v>
      </c>
      <c r="Z39017">
        <v>0</v>
      </c>
      <c r="AA39017">
        <v>0</v>
      </c>
      <c r="AB39017">
        <v>0</v>
      </c>
      <c r="AC39017">
        <v>0</v>
      </c>
      <c r="AD39017">
        <v>0</v>
      </c>
    </row>
    <row r="39018" spans="1:30" hidden="1" x14ac:dyDescent="0.3">
      <c r="A39018" t="s">
        <v>113862</v>
      </c>
      <c r="B39018" t="s">
        <v>113867</v>
      </c>
      <c r="C39018" t="s">
        <v>32</v>
      </c>
      <c r="D39018" t="s">
        <v>33</v>
      </c>
      <c r="E39018" t="s">
        <v>6926</v>
      </c>
      <c r="F39018">
        <v>15678859</v>
      </c>
      <c r="G39018" t="s">
        <v>113862</v>
      </c>
      <c r="H39018" t="s">
        <v>113864</v>
      </c>
      <c r="I39018" t="s">
        <v>113865</v>
      </c>
      <c r="J39018" t="s">
        <v>113866</v>
      </c>
      <c r="K39018" t="s">
        <v>37</v>
      </c>
      <c r="L39018" t="s">
        <v>53</v>
      </c>
      <c r="M39018" t="s">
        <v>54</v>
      </c>
      <c r="N39018" t="s">
        <v>95</v>
      </c>
      <c r="O39018" t="s">
        <v>1719</v>
      </c>
      <c r="P39018" s="1">
        <v>37987</v>
      </c>
      <c r="Q39018" t="s">
        <v>53</v>
      </c>
      <c r="R39018" t="s">
        <v>56</v>
      </c>
      <c r="S39018" t="s">
        <v>41</v>
      </c>
      <c r="T39018" t="s">
        <v>113823</v>
      </c>
      <c r="U39018" t="s">
        <v>113823</v>
      </c>
      <c r="V39018">
        <v>0</v>
      </c>
      <c r="W39018">
        <v>0</v>
      </c>
      <c r="X39018">
        <v>1</v>
      </c>
      <c r="Y39018">
        <v>0</v>
      </c>
      <c r="Z39018">
        <v>0</v>
      </c>
      <c r="AA39018">
        <v>0</v>
      </c>
      <c r="AB39018">
        <v>0</v>
      </c>
      <c r="AC39018">
        <v>0</v>
      </c>
      <c r="AD39018">
        <v>0</v>
      </c>
    </row>
    <row r="39019" spans="1:30" hidden="1" x14ac:dyDescent="0.3">
      <c r="A39019" t="s">
        <v>113868</v>
      </c>
      <c r="B39019" t="s">
        <v>113869</v>
      </c>
      <c r="C39019" t="s">
        <v>32</v>
      </c>
      <c r="E39019" s="1">
        <v>41794</v>
      </c>
      <c r="F39019">
        <v>10779829</v>
      </c>
      <c r="G39019" t="s">
        <v>113868</v>
      </c>
      <c r="H39019" t="s">
        <v>113870</v>
      </c>
      <c r="I39019" t="s">
        <v>113871</v>
      </c>
      <c r="J39019" t="s">
        <v>113872</v>
      </c>
      <c r="K39019" t="s">
        <v>37</v>
      </c>
      <c r="L39019" t="s">
        <v>53</v>
      </c>
      <c r="M39019" t="s">
        <v>150</v>
      </c>
      <c r="N39019" t="s">
        <v>151</v>
      </c>
      <c r="O39019" t="s">
        <v>68006</v>
      </c>
      <c r="P39019" s="1">
        <v>40183</v>
      </c>
      <c r="Q39019" t="s">
        <v>53</v>
      </c>
      <c r="R39019" t="s">
        <v>56</v>
      </c>
      <c r="S39019" t="s">
        <v>41</v>
      </c>
      <c r="T39019" t="s">
        <v>113823</v>
      </c>
      <c r="U39019" t="s">
        <v>113823</v>
      </c>
      <c r="V39019">
        <v>0</v>
      </c>
      <c r="W39019">
        <v>0</v>
      </c>
      <c r="X39019">
        <v>1</v>
      </c>
      <c r="Y39019">
        <v>0</v>
      </c>
      <c r="Z39019">
        <v>0</v>
      </c>
      <c r="AA39019">
        <v>0</v>
      </c>
      <c r="AB39019">
        <v>0</v>
      </c>
      <c r="AC39019">
        <v>0</v>
      </c>
      <c r="AD39019">
        <v>0</v>
      </c>
    </row>
    <row r="39020" spans="1:30" hidden="1" x14ac:dyDescent="0.3">
      <c r="A39020" t="s">
        <v>113868</v>
      </c>
      <c r="B39020" t="s">
        <v>113873</v>
      </c>
      <c r="C39020" t="s">
        <v>32</v>
      </c>
      <c r="D39020" t="s">
        <v>33</v>
      </c>
      <c r="E39020" t="s">
        <v>5522</v>
      </c>
      <c r="F39020">
        <v>15000000</v>
      </c>
      <c r="G39020" t="s">
        <v>113868</v>
      </c>
      <c r="H39020" t="s">
        <v>113870</v>
      </c>
      <c r="I39020" t="s">
        <v>113871</v>
      </c>
      <c r="J39020" t="s">
        <v>113872</v>
      </c>
      <c r="K39020" t="s">
        <v>37</v>
      </c>
      <c r="L39020" t="s">
        <v>53</v>
      </c>
      <c r="M39020" t="s">
        <v>150</v>
      </c>
      <c r="N39020" t="s">
        <v>151</v>
      </c>
      <c r="O39020" t="s">
        <v>68006</v>
      </c>
      <c r="P39020" s="1">
        <v>40183</v>
      </c>
      <c r="Q39020" t="s">
        <v>53</v>
      </c>
      <c r="R39020" t="s">
        <v>56</v>
      </c>
      <c r="S39020" t="s">
        <v>41</v>
      </c>
      <c r="T39020" t="s">
        <v>113823</v>
      </c>
      <c r="U39020" t="s">
        <v>113823</v>
      </c>
      <c r="V39020">
        <v>0</v>
      </c>
      <c r="W39020">
        <v>0</v>
      </c>
      <c r="X39020">
        <v>1</v>
      </c>
      <c r="Y39020">
        <v>0</v>
      </c>
      <c r="Z39020">
        <v>0</v>
      </c>
      <c r="AA39020">
        <v>0</v>
      </c>
      <c r="AB39020">
        <v>0</v>
      </c>
      <c r="AC39020">
        <v>0</v>
      </c>
      <c r="AD39020">
        <v>0</v>
      </c>
    </row>
    <row r="39021" spans="1:30" hidden="1" x14ac:dyDescent="0.3">
      <c r="A39021" t="s">
        <v>113868</v>
      </c>
      <c r="B39021" t="s">
        <v>113874</v>
      </c>
      <c r="C39021" t="s">
        <v>32</v>
      </c>
      <c r="E39021" s="1">
        <v>41337</v>
      </c>
      <c r="F39021">
        <v>8434040</v>
      </c>
      <c r="G39021" t="s">
        <v>113868</v>
      </c>
      <c r="H39021" t="s">
        <v>113870</v>
      </c>
      <c r="I39021" t="s">
        <v>113871</v>
      </c>
      <c r="J39021" t="s">
        <v>113872</v>
      </c>
      <c r="K39021" t="s">
        <v>37</v>
      </c>
      <c r="L39021" t="s">
        <v>53</v>
      </c>
      <c r="M39021" t="s">
        <v>150</v>
      </c>
      <c r="N39021" t="s">
        <v>151</v>
      </c>
      <c r="O39021" t="s">
        <v>68006</v>
      </c>
      <c r="P39021" s="1">
        <v>40183</v>
      </c>
      <c r="Q39021" t="s">
        <v>53</v>
      </c>
      <c r="R39021" t="s">
        <v>56</v>
      </c>
      <c r="S39021" t="s">
        <v>41</v>
      </c>
      <c r="T39021" t="s">
        <v>113823</v>
      </c>
      <c r="U39021" t="s">
        <v>113823</v>
      </c>
      <c r="V39021">
        <v>0</v>
      </c>
      <c r="W39021">
        <v>0</v>
      </c>
      <c r="X39021">
        <v>1</v>
      </c>
      <c r="Y39021">
        <v>0</v>
      </c>
      <c r="Z39021">
        <v>0</v>
      </c>
      <c r="AA39021">
        <v>0</v>
      </c>
      <c r="AB39021">
        <v>0</v>
      </c>
      <c r="AC39021">
        <v>0</v>
      </c>
      <c r="AD39021">
        <v>0</v>
      </c>
    </row>
    <row r="39022" spans="1:30" hidden="1" x14ac:dyDescent="0.3">
      <c r="A39022" t="s">
        <v>113875</v>
      </c>
      <c r="B39022" t="s">
        <v>113876</v>
      </c>
      <c r="C39022" t="s">
        <v>32</v>
      </c>
      <c r="D39022" t="s">
        <v>50</v>
      </c>
      <c r="E39022" t="s">
        <v>31539</v>
      </c>
      <c r="F39022">
        <v>6000000</v>
      </c>
      <c r="G39022" t="s">
        <v>113875</v>
      </c>
      <c r="H39022" t="s">
        <v>113877</v>
      </c>
      <c r="I39022" t="s">
        <v>113878</v>
      </c>
      <c r="J39022" t="s">
        <v>113879</v>
      </c>
      <c r="K39022" t="s">
        <v>37</v>
      </c>
      <c r="L39022" t="s">
        <v>53</v>
      </c>
      <c r="M39022" t="s">
        <v>150</v>
      </c>
      <c r="N39022" t="s">
        <v>151</v>
      </c>
      <c r="O39022" t="s">
        <v>25826</v>
      </c>
      <c r="Q39022" t="s">
        <v>53</v>
      </c>
      <c r="R39022" t="s">
        <v>56</v>
      </c>
      <c r="S39022" t="s">
        <v>41</v>
      </c>
      <c r="T39022" t="s">
        <v>113823</v>
      </c>
      <c r="U39022" t="s">
        <v>113823</v>
      </c>
      <c r="V39022">
        <v>0</v>
      </c>
      <c r="W39022">
        <v>0</v>
      </c>
      <c r="X39022">
        <v>1</v>
      </c>
      <c r="Y39022">
        <v>0</v>
      </c>
      <c r="Z39022">
        <v>0</v>
      </c>
      <c r="AA39022">
        <v>0</v>
      </c>
      <c r="AB39022">
        <v>0</v>
      </c>
      <c r="AC39022">
        <v>0</v>
      </c>
      <c r="AD39022">
        <v>0</v>
      </c>
    </row>
    <row r="39023" spans="1:30" hidden="1" x14ac:dyDescent="0.3">
      <c r="A39023" t="s">
        <v>113880</v>
      </c>
      <c r="B39023" t="s">
        <v>113881</v>
      </c>
      <c r="C39023" t="s">
        <v>32</v>
      </c>
      <c r="D39023" t="s">
        <v>50</v>
      </c>
      <c r="E39023" s="1">
        <v>41186</v>
      </c>
      <c r="F39023">
        <v>10800000</v>
      </c>
      <c r="G39023" t="s">
        <v>113880</v>
      </c>
      <c r="H39023" t="s">
        <v>113882</v>
      </c>
      <c r="I39023" t="s">
        <v>113883</v>
      </c>
      <c r="J39023" t="s">
        <v>113884</v>
      </c>
      <c r="K39023" t="s">
        <v>37</v>
      </c>
      <c r="L39023" t="s">
        <v>53</v>
      </c>
      <c r="M39023" t="s">
        <v>73</v>
      </c>
      <c r="N39023" t="s">
        <v>74</v>
      </c>
      <c r="O39023" t="s">
        <v>75</v>
      </c>
      <c r="P39023" t="s">
        <v>22088</v>
      </c>
      <c r="Q39023" t="s">
        <v>53</v>
      </c>
      <c r="R39023" t="s">
        <v>56</v>
      </c>
      <c r="S39023" t="s">
        <v>41</v>
      </c>
      <c r="T39023" t="s">
        <v>113823</v>
      </c>
      <c r="U39023" t="s">
        <v>113823</v>
      </c>
      <c r="V39023">
        <v>0</v>
      </c>
      <c r="W39023">
        <v>0</v>
      </c>
      <c r="X39023">
        <v>1</v>
      </c>
      <c r="Y39023">
        <v>0</v>
      </c>
      <c r="Z39023">
        <v>0</v>
      </c>
      <c r="AA39023">
        <v>0</v>
      </c>
      <c r="AB39023">
        <v>0</v>
      </c>
      <c r="AC39023">
        <v>0</v>
      </c>
      <c r="AD39023">
        <v>0</v>
      </c>
    </row>
    <row r="39024" spans="1:30" hidden="1" x14ac:dyDescent="0.3">
      <c r="A39024" t="s">
        <v>113880</v>
      </c>
      <c r="B39024" t="s">
        <v>113885</v>
      </c>
      <c r="C39024" t="s">
        <v>32</v>
      </c>
      <c r="E39024" s="1">
        <v>41315</v>
      </c>
      <c r="F39024">
        <v>7200000</v>
      </c>
      <c r="G39024" t="s">
        <v>113880</v>
      </c>
      <c r="H39024" t="s">
        <v>113882</v>
      </c>
      <c r="I39024" t="s">
        <v>113883</v>
      </c>
      <c r="J39024" t="s">
        <v>113884</v>
      </c>
      <c r="K39024" t="s">
        <v>37</v>
      </c>
      <c r="L39024" t="s">
        <v>53</v>
      </c>
      <c r="M39024" t="s">
        <v>73</v>
      </c>
      <c r="N39024" t="s">
        <v>74</v>
      </c>
      <c r="O39024" t="s">
        <v>75</v>
      </c>
      <c r="P39024" t="s">
        <v>22088</v>
      </c>
      <c r="Q39024" t="s">
        <v>53</v>
      </c>
      <c r="R39024" t="s">
        <v>56</v>
      </c>
      <c r="S39024" t="s">
        <v>41</v>
      </c>
      <c r="T39024" t="s">
        <v>113823</v>
      </c>
      <c r="U39024" t="s">
        <v>113823</v>
      </c>
      <c r="V39024">
        <v>0</v>
      </c>
      <c r="W39024">
        <v>0</v>
      </c>
      <c r="X39024">
        <v>1</v>
      </c>
      <c r="Y39024">
        <v>0</v>
      </c>
      <c r="Z39024">
        <v>0</v>
      </c>
      <c r="AA39024">
        <v>0</v>
      </c>
      <c r="AB39024">
        <v>0</v>
      </c>
      <c r="AC39024">
        <v>0</v>
      </c>
      <c r="AD39024">
        <v>0</v>
      </c>
    </row>
    <row r="39025" spans="1:30" hidden="1" x14ac:dyDescent="0.3">
      <c r="A39025" t="s">
        <v>113886</v>
      </c>
      <c r="B39025" t="s">
        <v>113887</v>
      </c>
      <c r="C39025" t="s">
        <v>32</v>
      </c>
      <c r="D39025" t="s">
        <v>33</v>
      </c>
      <c r="E39025" s="1">
        <v>41650</v>
      </c>
      <c r="F39025">
        <v>31000000</v>
      </c>
      <c r="G39025" t="s">
        <v>113886</v>
      </c>
      <c r="H39025" t="s">
        <v>113888</v>
      </c>
      <c r="I39025" t="s">
        <v>113889</v>
      </c>
      <c r="J39025" t="s">
        <v>113890</v>
      </c>
      <c r="K39025" t="s">
        <v>37</v>
      </c>
      <c r="L39025" t="s">
        <v>53</v>
      </c>
      <c r="M39025" t="s">
        <v>54</v>
      </c>
      <c r="N39025" t="s">
        <v>95</v>
      </c>
      <c r="O39025" t="s">
        <v>2083</v>
      </c>
      <c r="P39025" s="1">
        <v>40179</v>
      </c>
      <c r="Q39025" t="s">
        <v>53</v>
      </c>
      <c r="R39025" t="s">
        <v>56</v>
      </c>
      <c r="S39025" t="s">
        <v>41</v>
      </c>
      <c r="T39025" t="s">
        <v>113823</v>
      </c>
      <c r="U39025" t="s">
        <v>113823</v>
      </c>
      <c r="V39025">
        <v>0</v>
      </c>
      <c r="W39025">
        <v>0</v>
      </c>
      <c r="X39025">
        <v>1</v>
      </c>
      <c r="Y39025">
        <v>0</v>
      </c>
      <c r="Z39025">
        <v>0</v>
      </c>
      <c r="AA39025">
        <v>0</v>
      </c>
      <c r="AB39025">
        <v>0</v>
      </c>
      <c r="AC39025">
        <v>0</v>
      </c>
      <c r="AD39025">
        <v>0</v>
      </c>
    </row>
    <row r="39026" spans="1:30" hidden="1" x14ac:dyDescent="0.3">
      <c r="A39026" t="s">
        <v>113886</v>
      </c>
      <c r="B39026" t="s">
        <v>113891</v>
      </c>
      <c r="C39026" t="s">
        <v>32</v>
      </c>
      <c r="E39026" t="s">
        <v>4266</v>
      </c>
      <c r="F39026">
        <v>36000000</v>
      </c>
      <c r="G39026" t="s">
        <v>113886</v>
      </c>
      <c r="H39026" t="s">
        <v>113888</v>
      </c>
      <c r="I39026" t="s">
        <v>113889</v>
      </c>
      <c r="J39026" t="s">
        <v>113890</v>
      </c>
      <c r="K39026" t="s">
        <v>37</v>
      </c>
      <c r="L39026" t="s">
        <v>53</v>
      </c>
      <c r="M39026" t="s">
        <v>54</v>
      </c>
      <c r="N39026" t="s">
        <v>95</v>
      </c>
      <c r="O39026" t="s">
        <v>2083</v>
      </c>
      <c r="P39026" s="1">
        <v>40179</v>
      </c>
      <c r="Q39026" t="s">
        <v>53</v>
      </c>
      <c r="R39026" t="s">
        <v>56</v>
      </c>
      <c r="S39026" t="s">
        <v>41</v>
      </c>
      <c r="T39026" t="s">
        <v>113823</v>
      </c>
      <c r="U39026" t="s">
        <v>113823</v>
      </c>
      <c r="V39026">
        <v>0</v>
      </c>
      <c r="W39026">
        <v>0</v>
      </c>
      <c r="X39026">
        <v>1</v>
      </c>
      <c r="Y39026">
        <v>0</v>
      </c>
      <c r="Z39026">
        <v>0</v>
      </c>
      <c r="AA39026">
        <v>0</v>
      </c>
      <c r="AB39026">
        <v>0</v>
      </c>
      <c r="AC39026">
        <v>0</v>
      </c>
      <c r="AD39026">
        <v>0</v>
      </c>
    </row>
    <row r="39027" spans="1:30" hidden="1" x14ac:dyDescent="0.3">
      <c r="A39027" t="s">
        <v>113886</v>
      </c>
      <c r="B39027" t="s">
        <v>113892</v>
      </c>
      <c r="C39027" t="s">
        <v>32</v>
      </c>
      <c r="E39027" s="1">
        <v>41278</v>
      </c>
      <c r="F39027">
        <v>7000000</v>
      </c>
      <c r="G39027" t="s">
        <v>113886</v>
      </c>
      <c r="H39027" t="s">
        <v>113888</v>
      </c>
      <c r="I39027" t="s">
        <v>113889</v>
      </c>
      <c r="J39027" t="s">
        <v>113890</v>
      </c>
      <c r="K39027" t="s">
        <v>37</v>
      </c>
      <c r="L39027" t="s">
        <v>53</v>
      </c>
      <c r="M39027" t="s">
        <v>54</v>
      </c>
      <c r="N39027" t="s">
        <v>95</v>
      </c>
      <c r="O39027" t="s">
        <v>2083</v>
      </c>
      <c r="P39027" s="1">
        <v>40179</v>
      </c>
      <c r="Q39027" t="s">
        <v>53</v>
      </c>
      <c r="R39027" t="s">
        <v>56</v>
      </c>
      <c r="S39027" t="s">
        <v>41</v>
      </c>
      <c r="T39027" t="s">
        <v>113823</v>
      </c>
      <c r="U39027" t="s">
        <v>113823</v>
      </c>
      <c r="V39027">
        <v>0</v>
      </c>
      <c r="W39027">
        <v>0</v>
      </c>
      <c r="X39027">
        <v>1</v>
      </c>
      <c r="Y39027">
        <v>0</v>
      </c>
      <c r="Z39027">
        <v>0</v>
      </c>
      <c r="AA39027">
        <v>0</v>
      </c>
      <c r="AB39027">
        <v>0</v>
      </c>
      <c r="AC39027">
        <v>0</v>
      </c>
      <c r="AD39027">
        <v>0</v>
      </c>
    </row>
    <row r="39028" spans="1:30" hidden="1" x14ac:dyDescent="0.3">
      <c r="A39028" t="s">
        <v>113893</v>
      </c>
      <c r="B39028" t="s">
        <v>113894</v>
      </c>
      <c r="C39028" t="s">
        <v>32</v>
      </c>
      <c r="E39028" s="1">
        <v>40579</v>
      </c>
      <c r="F39028">
        <v>8963175</v>
      </c>
      <c r="G39028" t="s">
        <v>113893</v>
      </c>
      <c r="H39028" t="s">
        <v>113895</v>
      </c>
      <c r="I39028" t="s">
        <v>113896</v>
      </c>
      <c r="J39028" t="s">
        <v>113897</v>
      </c>
      <c r="K39028" t="s">
        <v>72</v>
      </c>
      <c r="L39028" t="s">
        <v>53</v>
      </c>
      <c r="M39028" t="s">
        <v>150</v>
      </c>
      <c r="N39028" t="s">
        <v>3230</v>
      </c>
      <c r="O39028" t="s">
        <v>98376</v>
      </c>
      <c r="Q39028" t="s">
        <v>53</v>
      </c>
      <c r="R39028" t="s">
        <v>56</v>
      </c>
      <c r="S39028" t="s">
        <v>41</v>
      </c>
      <c r="T39028" t="s">
        <v>113823</v>
      </c>
      <c r="U39028" t="s">
        <v>113823</v>
      </c>
      <c r="V39028">
        <v>0</v>
      </c>
      <c r="W39028">
        <v>0</v>
      </c>
      <c r="X39028">
        <v>1</v>
      </c>
      <c r="Y39028">
        <v>0</v>
      </c>
      <c r="Z39028">
        <v>0</v>
      </c>
      <c r="AA39028">
        <v>0</v>
      </c>
      <c r="AB39028">
        <v>0</v>
      </c>
      <c r="AC39028">
        <v>0</v>
      </c>
      <c r="AD39028">
        <v>0</v>
      </c>
    </row>
    <row r="39029" spans="1:30" hidden="1" x14ac:dyDescent="0.3">
      <c r="A39029" t="s">
        <v>113898</v>
      </c>
      <c r="B39029" t="s">
        <v>113899</v>
      </c>
      <c r="C39029" t="s">
        <v>32</v>
      </c>
      <c r="D39029" t="s">
        <v>33</v>
      </c>
      <c r="E39029" t="s">
        <v>1854</v>
      </c>
      <c r="F39029">
        <v>750000</v>
      </c>
      <c r="G39029" t="s">
        <v>113898</v>
      </c>
      <c r="H39029" t="s">
        <v>113900</v>
      </c>
      <c r="I39029" t="s">
        <v>113901</v>
      </c>
      <c r="J39029" t="s">
        <v>113902</v>
      </c>
      <c r="K39029" t="s">
        <v>37</v>
      </c>
      <c r="L39029" t="s">
        <v>53</v>
      </c>
      <c r="M39029" t="s">
        <v>637</v>
      </c>
      <c r="N39029" t="s">
        <v>102</v>
      </c>
      <c r="O39029" t="s">
        <v>7420</v>
      </c>
      <c r="P39029" s="1">
        <v>37257</v>
      </c>
      <c r="Q39029" t="s">
        <v>53</v>
      </c>
      <c r="R39029" t="s">
        <v>56</v>
      </c>
      <c r="S39029" t="s">
        <v>41</v>
      </c>
      <c r="T39029" t="s">
        <v>113823</v>
      </c>
      <c r="U39029" t="s">
        <v>113823</v>
      </c>
      <c r="V39029">
        <v>0</v>
      </c>
      <c r="W39029">
        <v>0</v>
      </c>
      <c r="X39029">
        <v>1</v>
      </c>
      <c r="Y39029">
        <v>0</v>
      </c>
      <c r="Z39029">
        <v>0</v>
      </c>
      <c r="AA39029">
        <v>0</v>
      </c>
      <c r="AB39029">
        <v>0</v>
      </c>
      <c r="AC39029">
        <v>0</v>
      </c>
      <c r="AD39029">
        <v>0</v>
      </c>
    </row>
    <row r="39030" spans="1:30" hidden="1" x14ac:dyDescent="0.3">
      <c r="A39030" t="s">
        <v>113898</v>
      </c>
      <c r="B39030" t="s">
        <v>113903</v>
      </c>
      <c r="C39030" t="s">
        <v>32</v>
      </c>
      <c r="D39030" t="s">
        <v>33</v>
      </c>
      <c r="E39030" s="1">
        <v>38751</v>
      </c>
      <c r="F39030">
        <v>6000000</v>
      </c>
      <c r="G39030" t="s">
        <v>113898</v>
      </c>
      <c r="H39030" t="s">
        <v>113900</v>
      </c>
      <c r="I39030" t="s">
        <v>113901</v>
      </c>
      <c r="J39030" t="s">
        <v>113902</v>
      </c>
      <c r="K39030" t="s">
        <v>37</v>
      </c>
      <c r="L39030" t="s">
        <v>53</v>
      </c>
      <c r="M39030" t="s">
        <v>637</v>
      </c>
      <c r="N39030" t="s">
        <v>102</v>
      </c>
      <c r="O39030" t="s">
        <v>7420</v>
      </c>
      <c r="P39030" s="1">
        <v>37257</v>
      </c>
      <c r="Q39030" t="s">
        <v>53</v>
      </c>
      <c r="R39030" t="s">
        <v>56</v>
      </c>
      <c r="S39030" t="s">
        <v>41</v>
      </c>
      <c r="T39030" t="s">
        <v>113823</v>
      </c>
      <c r="U39030" t="s">
        <v>113823</v>
      </c>
      <c r="V39030">
        <v>0</v>
      </c>
      <c r="W39030">
        <v>0</v>
      </c>
      <c r="X39030">
        <v>1</v>
      </c>
      <c r="Y39030">
        <v>0</v>
      </c>
      <c r="Z39030">
        <v>0</v>
      </c>
      <c r="AA39030">
        <v>0</v>
      </c>
      <c r="AB39030">
        <v>0</v>
      </c>
      <c r="AC39030">
        <v>0</v>
      </c>
      <c r="AD39030">
        <v>0</v>
      </c>
    </row>
    <row r="39031" spans="1:30" hidden="1" x14ac:dyDescent="0.3">
      <c r="A39031" t="s">
        <v>113904</v>
      </c>
      <c r="B39031" t="s">
        <v>113905</v>
      </c>
      <c r="C39031" t="s">
        <v>32</v>
      </c>
      <c r="D39031" t="s">
        <v>50</v>
      </c>
      <c r="E39031" t="s">
        <v>476</v>
      </c>
      <c r="F39031">
        <v>4350000</v>
      </c>
      <c r="G39031" t="s">
        <v>113904</v>
      </c>
      <c r="H39031" t="s">
        <v>113906</v>
      </c>
      <c r="I39031" t="s">
        <v>113907</v>
      </c>
      <c r="J39031" t="s">
        <v>113908</v>
      </c>
      <c r="K39031" t="s">
        <v>37</v>
      </c>
      <c r="L39031" t="s">
        <v>53</v>
      </c>
      <c r="M39031" t="s">
        <v>54</v>
      </c>
      <c r="N39031" t="s">
        <v>95</v>
      </c>
      <c r="O39031" t="s">
        <v>174</v>
      </c>
      <c r="Q39031" t="s">
        <v>53</v>
      </c>
      <c r="R39031" t="s">
        <v>56</v>
      </c>
      <c r="S39031" t="s">
        <v>41</v>
      </c>
      <c r="T39031" t="s">
        <v>113823</v>
      </c>
      <c r="U39031" t="s">
        <v>113823</v>
      </c>
      <c r="V39031">
        <v>0</v>
      </c>
      <c r="W39031">
        <v>0</v>
      </c>
      <c r="X39031">
        <v>1</v>
      </c>
      <c r="Y39031">
        <v>0</v>
      </c>
      <c r="Z39031">
        <v>0</v>
      </c>
      <c r="AA39031">
        <v>0</v>
      </c>
      <c r="AB39031">
        <v>0</v>
      </c>
      <c r="AC39031">
        <v>0</v>
      </c>
      <c r="AD39031">
        <v>0</v>
      </c>
    </row>
    <row r="39032" spans="1:30" hidden="1" x14ac:dyDescent="0.3">
      <c r="A39032" t="s">
        <v>113904</v>
      </c>
      <c r="B39032" t="s">
        <v>113909</v>
      </c>
      <c r="C39032" t="s">
        <v>32</v>
      </c>
      <c r="D39032" t="s">
        <v>50</v>
      </c>
      <c r="E39032" s="1">
        <v>40462</v>
      </c>
      <c r="F39032">
        <v>1050000</v>
      </c>
      <c r="G39032" t="s">
        <v>113904</v>
      </c>
      <c r="H39032" t="s">
        <v>113906</v>
      </c>
      <c r="I39032" t="s">
        <v>113907</v>
      </c>
      <c r="J39032" t="s">
        <v>113908</v>
      </c>
      <c r="K39032" t="s">
        <v>37</v>
      </c>
      <c r="L39032" t="s">
        <v>53</v>
      </c>
      <c r="M39032" t="s">
        <v>54</v>
      </c>
      <c r="N39032" t="s">
        <v>95</v>
      </c>
      <c r="O39032" t="s">
        <v>174</v>
      </c>
      <c r="Q39032" t="s">
        <v>53</v>
      </c>
      <c r="R39032" t="s">
        <v>56</v>
      </c>
      <c r="S39032" t="s">
        <v>41</v>
      </c>
      <c r="T39032" t="s">
        <v>113823</v>
      </c>
      <c r="U39032" t="s">
        <v>113823</v>
      </c>
      <c r="V39032">
        <v>0</v>
      </c>
      <c r="W39032">
        <v>0</v>
      </c>
      <c r="X39032">
        <v>1</v>
      </c>
      <c r="Y39032">
        <v>0</v>
      </c>
      <c r="Z39032">
        <v>0</v>
      </c>
      <c r="AA39032">
        <v>0</v>
      </c>
      <c r="AB39032">
        <v>0</v>
      </c>
      <c r="AC39032">
        <v>0</v>
      </c>
      <c r="AD39032">
        <v>0</v>
      </c>
    </row>
    <row r="39033" spans="1:30" hidden="1" x14ac:dyDescent="0.3">
      <c r="A39033" t="s">
        <v>113910</v>
      </c>
      <c r="B39033" t="s">
        <v>113911</v>
      </c>
      <c r="C39033" t="s">
        <v>32</v>
      </c>
      <c r="D39033" t="s">
        <v>50</v>
      </c>
      <c r="E39033" s="1">
        <v>42127</v>
      </c>
      <c r="F39033">
        <v>2100000</v>
      </c>
      <c r="G39033" t="s">
        <v>113910</v>
      </c>
      <c r="H39033" t="s">
        <v>113912</v>
      </c>
      <c r="I39033" t="s">
        <v>113913</v>
      </c>
      <c r="J39033" t="s">
        <v>113914</v>
      </c>
      <c r="K39033" t="s">
        <v>37</v>
      </c>
      <c r="L39033" t="s">
        <v>4255</v>
      </c>
      <c r="M39033">
        <v>1</v>
      </c>
      <c r="N39033" t="s">
        <v>106753</v>
      </c>
      <c r="O39033" t="s">
        <v>106753</v>
      </c>
      <c r="P39033" s="1">
        <v>36526</v>
      </c>
      <c r="Q39033" t="s">
        <v>4255</v>
      </c>
      <c r="R39033" t="s">
        <v>4257</v>
      </c>
      <c r="S39033" t="s">
        <v>41</v>
      </c>
      <c r="T39033" t="s">
        <v>113823</v>
      </c>
      <c r="U39033" t="s">
        <v>113823</v>
      </c>
      <c r="V39033">
        <v>0</v>
      </c>
      <c r="W39033">
        <v>0</v>
      </c>
      <c r="X39033">
        <v>1</v>
      </c>
      <c r="Y39033">
        <v>0</v>
      </c>
      <c r="Z39033">
        <v>0</v>
      </c>
      <c r="AA39033">
        <v>0</v>
      </c>
      <c r="AB39033">
        <v>0</v>
      </c>
      <c r="AC39033">
        <v>0</v>
      </c>
      <c r="AD39033">
        <v>0</v>
      </c>
    </row>
    <row r="39034" spans="1:30" hidden="1" x14ac:dyDescent="0.3">
      <c r="A39034" t="s">
        <v>113910</v>
      </c>
      <c r="B39034" t="s">
        <v>113911</v>
      </c>
      <c r="C39034" t="s">
        <v>32</v>
      </c>
      <c r="D39034" t="s">
        <v>50</v>
      </c>
      <c r="E39034" s="1">
        <v>42127</v>
      </c>
      <c r="F39034">
        <v>2100000</v>
      </c>
      <c r="G39034" t="s">
        <v>113910</v>
      </c>
      <c r="H39034" t="s">
        <v>113912</v>
      </c>
      <c r="I39034" t="s">
        <v>113913</v>
      </c>
      <c r="J39034" t="s">
        <v>113914</v>
      </c>
      <c r="K39034" t="s">
        <v>37</v>
      </c>
      <c r="L39034" t="s">
        <v>4255</v>
      </c>
      <c r="M39034">
        <v>1</v>
      </c>
      <c r="N39034" t="s">
        <v>106753</v>
      </c>
      <c r="O39034" t="s">
        <v>106753</v>
      </c>
      <c r="P39034" s="1">
        <v>36526</v>
      </c>
      <c r="Q39034" t="s">
        <v>4255</v>
      </c>
      <c r="R39034" t="s">
        <v>4258</v>
      </c>
      <c r="S39034" t="s">
        <v>41</v>
      </c>
      <c r="T39034" t="s">
        <v>113823</v>
      </c>
      <c r="U39034" t="s">
        <v>113823</v>
      </c>
      <c r="V39034">
        <v>0</v>
      </c>
      <c r="W39034">
        <v>0</v>
      </c>
      <c r="X39034">
        <v>1</v>
      </c>
      <c r="Y39034">
        <v>0</v>
      </c>
      <c r="Z39034">
        <v>0</v>
      </c>
      <c r="AA39034">
        <v>0</v>
      </c>
      <c r="AB39034">
        <v>0</v>
      </c>
      <c r="AC39034">
        <v>0</v>
      </c>
      <c r="AD39034">
        <v>0</v>
      </c>
    </row>
    <row r="39035" spans="1:30" hidden="1" x14ac:dyDescent="0.3">
      <c r="A39035" t="s">
        <v>113910</v>
      </c>
      <c r="B39035" t="s">
        <v>113915</v>
      </c>
      <c r="C39035" t="s">
        <v>32</v>
      </c>
      <c r="E39035" s="1">
        <v>41677</v>
      </c>
      <c r="F39035">
        <v>1200000</v>
      </c>
      <c r="G39035" t="s">
        <v>113910</v>
      </c>
      <c r="H39035" t="s">
        <v>113912</v>
      </c>
      <c r="I39035" t="s">
        <v>113913</v>
      </c>
      <c r="J39035" t="s">
        <v>113914</v>
      </c>
      <c r="K39035" t="s">
        <v>37</v>
      </c>
      <c r="L39035" t="s">
        <v>4255</v>
      </c>
      <c r="M39035">
        <v>1</v>
      </c>
      <c r="N39035" t="s">
        <v>106753</v>
      </c>
      <c r="O39035" t="s">
        <v>106753</v>
      </c>
      <c r="P39035" s="1">
        <v>36526</v>
      </c>
      <c r="Q39035" t="s">
        <v>4255</v>
      </c>
      <c r="R39035" t="s">
        <v>4257</v>
      </c>
      <c r="S39035" t="s">
        <v>41</v>
      </c>
      <c r="T39035" t="s">
        <v>113823</v>
      </c>
      <c r="U39035" t="s">
        <v>113823</v>
      </c>
      <c r="V39035">
        <v>0</v>
      </c>
      <c r="W39035">
        <v>0</v>
      </c>
      <c r="X39035">
        <v>1</v>
      </c>
      <c r="Y39035">
        <v>0</v>
      </c>
      <c r="Z39035">
        <v>0</v>
      </c>
      <c r="AA39035">
        <v>0</v>
      </c>
      <c r="AB39035">
        <v>0</v>
      </c>
      <c r="AC39035">
        <v>0</v>
      </c>
      <c r="AD39035">
        <v>0</v>
      </c>
    </row>
    <row r="39036" spans="1:30" hidden="1" x14ac:dyDescent="0.3">
      <c r="A39036" t="s">
        <v>113910</v>
      </c>
      <c r="B39036" t="s">
        <v>113915</v>
      </c>
      <c r="C39036" t="s">
        <v>32</v>
      </c>
      <c r="E39036" s="1">
        <v>41677</v>
      </c>
      <c r="F39036">
        <v>1200000</v>
      </c>
      <c r="G39036" t="s">
        <v>113910</v>
      </c>
      <c r="H39036" t="s">
        <v>113912</v>
      </c>
      <c r="I39036" t="s">
        <v>113913</v>
      </c>
      <c r="J39036" t="s">
        <v>113914</v>
      </c>
      <c r="K39036" t="s">
        <v>37</v>
      </c>
      <c r="L39036" t="s">
        <v>4255</v>
      </c>
      <c r="M39036">
        <v>1</v>
      </c>
      <c r="N39036" t="s">
        <v>106753</v>
      </c>
      <c r="O39036" t="s">
        <v>106753</v>
      </c>
      <c r="P39036" s="1">
        <v>36526</v>
      </c>
      <c r="Q39036" t="s">
        <v>4255</v>
      </c>
      <c r="R39036" t="s">
        <v>4258</v>
      </c>
      <c r="S39036" t="s">
        <v>41</v>
      </c>
      <c r="T39036" t="s">
        <v>113823</v>
      </c>
      <c r="U39036" t="s">
        <v>113823</v>
      </c>
      <c r="V39036">
        <v>0</v>
      </c>
      <c r="W39036">
        <v>0</v>
      </c>
      <c r="X39036">
        <v>1</v>
      </c>
      <c r="Y39036">
        <v>0</v>
      </c>
      <c r="Z39036">
        <v>0</v>
      </c>
      <c r="AA39036">
        <v>0</v>
      </c>
      <c r="AB39036">
        <v>0</v>
      </c>
      <c r="AC39036">
        <v>0</v>
      </c>
      <c r="AD39036">
        <v>0</v>
      </c>
    </row>
    <row r="39037" spans="1:30" hidden="1" x14ac:dyDescent="0.3">
      <c r="A39037" t="s">
        <v>113916</v>
      </c>
      <c r="B39037" t="s">
        <v>113917</v>
      </c>
      <c r="C39037" t="s">
        <v>32</v>
      </c>
      <c r="E39037" s="1">
        <v>39814</v>
      </c>
      <c r="F39037">
        <v>3000000</v>
      </c>
      <c r="G39037" t="s">
        <v>113916</v>
      </c>
      <c r="H39037" t="s">
        <v>113918</v>
      </c>
      <c r="I39037" t="s">
        <v>113919</v>
      </c>
      <c r="J39037" t="s">
        <v>113920</v>
      </c>
      <c r="K39037" t="s">
        <v>72</v>
      </c>
      <c r="L39037" t="s">
        <v>53</v>
      </c>
      <c r="M39037" t="s">
        <v>15557</v>
      </c>
      <c r="N39037" t="s">
        <v>98782</v>
      </c>
      <c r="O39037" t="s">
        <v>113921</v>
      </c>
      <c r="P39037" s="1">
        <v>38353</v>
      </c>
      <c r="Q39037" t="s">
        <v>53</v>
      </c>
      <c r="R39037" t="s">
        <v>56</v>
      </c>
      <c r="S39037" t="s">
        <v>41</v>
      </c>
      <c r="T39037" t="s">
        <v>113922</v>
      </c>
      <c r="U39037" t="s">
        <v>113922</v>
      </c>
      <c r="V39037">
        <v>0</v>
      </c>
      <c r="W39037">
        <v>0</v>
      </c>
      <c r="X39037">
        <v>0</v>
      </c>
      <c r="Y39037">
        <v>0</v>
      </c>
      <c r="Z39037">
        <v>0</v>
      </c>
      <c r="AA39037">
        <v>0</v>
      </c>
      <c r="AB39037">
        <v>1</v>
      </c>
      <c r="AC39037">
        <v>0</v>
      </c>
      <c r="AD39037">
        <v>0</v>
      </c>
    </row>
    <row r="39038" spans="1:30" hidden="1" x14ac:dyDescent="0.3">
      <c r="A39038" t="s">
        <v>113923</v>
      </c>
      <c r="B39038" t="s">
        <v>113924</v>
      </c>
      <c r="C39038" t="s">
        <v>32</v>
      </c>
      <c r="D39038" t="s">
        <v>50</v>
      </c>
      <c r="E39038" s="1">
        <v>38356</v>
      </c>
      <c r="F39038">
        <v>2600000</v>
      </c>
      <c r="G39038" t="s">
        <v>113923</v>
      </c>
      <c r="H39038" t="s">
        <v>113925</v>
      </c>
      <c r="I39038" t="s">
        <v>113926</v>
      </c>
      <c r="J39038" t="s">
        <v>113927</v>
      </c>
      <c r="K39038" t="s">
        <v>72</v>
      </c>
      <c r="L39038" t="s">
        <v>53</v>
      </c>
      <c r="M39038" t="s">
        <v>54</v>
      </c>
      <c r="N39038" t="s">
        <v>95</v>
      </c>
      <c r="O39038" t="s">
        <v>1662</v>
      </c>
      <c r="P39038" s="1">
        <v>38353</v>
      </c>
      <c r="Q39038" t="s">
        <v>53</v>
      </c>
      <c r="R39038" t="s">
        <v>56</v>
      </c>
      <c r="S39038" t="s">
        <v>41</v>
      </c>
      <c r="T39038" t="s">
        <v>113922</v>
      </c>
      <c r="U39038" t="s">
        <v>113922</v>
      </c>
      <c r="V39038">
        <v>0</v>
      </c>
      <c r="W39038">
        <v>0</v>
      </c>
      <c r="X39038">
        <v>0</v>
      </c>
      <c r="Y39038">
        <v>0</v>
      </c>
      <c r="Z39038">
        <v>0</v>
      </c>
      <c r="AA39038">
        <v>0</v>
      </c>
      <c r="AB39038">
        <v>1</v>
      </c>
      <c r="AC39038">
        <v>0</v>
      </c>
      <c r="AD39038">
        <v>0</v>
      </c>
    </row>
    <row r="39039" spans="1:30" hidden="1" x14ac:dyDescent="0.3">
      <c r="A39039" t="s">
        <v>113923</v>
      </c>
      <c r="B39039" t="s">
        <v>113928</v>
      </c>
      <c r="C39039" t="s">
        <v>32</v>
      </c>
      <c r="D39039" t="s">
        <v>33</v>
      </c>
      <c r="E39039" t="s">
        <v>1865</v>
      </c>
      <c r="F39039">
        <v>5600000</v>
      </c>
      <c r="G39039" t="s">
        <v>113923</v>
      </c>
      <c r="H39039" t="s">
        <v>113925</v>
      </c>
      <c r="I39039" t="s">
        <v>113926</v>
      </c>
      <c r="J39039" t="s">
        <v>113927</v>
      </c>
      <c r="K39039" t="s">
        <v>72</v>
      </c>
      <c r="L39039" t="s">
        <v>53</v>
      </c>
      <c r="M39039" t="s">
        <v>54</v>
      </c>
      <c r="N39039" t="s">
        <v>95</v>
      </c>
      <c r="O39039" t="s">
        <v>1662</v>
      </c>
      <c r="P39039" s="1">
        <v>38353</v>
      </c>
      <c r="Q39039" t="s">
        <v>53</v>
      </c>
      <c r="R39039" t="s">
        <v>56</v>
      </c>
      <c r="S39039" t="s">
        <v>41</v>
      </c>
      <c r="T39039" t="s">
        <v>113922</v>
      </c>
      <c r="U39039" t="s">
        <v>113922</v>
      </c>
      <c r="V39039">
        <v>0</v>
      </c>
      <c r="W39039">
        <v>0</v>
      </c>
      <c r="X39039">
        <v>0</v>
      </c>
      <c r="Y39039">
        <v>0</v>
      </c>
      <c r="Z39039">
        <v>0</v>
      </c>
      <c r="AA39039">
        <v>0</v>
      </c>
      <c r="AB39039">
        <v>1</v>
      </c>
      <c r="AC39039">
        <v>0</v>
      </c>
      <c r="AD39039">
        <v>0</v>
      </c>
    </row>
    <row r="39040" spans="1:30" hidden="1" x14ac:dyDescent="0.3">
      <c r="A39040" t="s">
        <v>113929</v>
      </c>
      <c r="B39040" t="s">
        <v>113930</v>
      </c>
      <c r="C39040" t="s">
        <v>32</v>
      </c>
      <c r="D39040" t="s">
        <v>33</v>
      </c>
      <c r="E39040" t="s">
        <v>19595</v>
      </c>
      <c r="F39040">
        <v>6500000</v>
      </c>
      <c r="G39040" t="s">
        <v>113929</v>
      </c>
      <c r="H39040" t="s">
        <v>113931</v>
      </c>
      <c r="I39040" t="s">
        <v>113932</v>
      </c>
      <c r="J39040" t="s">
        <v>113922</v>
      </c>
      <c r="K39040" t="s">
        <v>37</v>
      </c>
      <c r="L39040" t="s">
        <v>53</v>
      </c>
      <c r="M39040" t="s">
        <v>54</v>
      </c>
      <c r="N39040" t="s">
        <v>55</v>
      </c>
      <c r="O39040" t="s">
        <v>1792</v>
      </c>
      <c r="Q39040" t="s">
        <v>53</v>
      </c>
      <c r="R39040" t="s">
        <v>56</v>
      </c>
      <c r="S39040" t="s">
        <v>41</v>
      </c>
      <c r="T39040" t="s">
        <v>113922</v>
      </c>
      <c r="U39040" t="s">
        <v>113922</v>
      </c>
      <c r="V39040">
        <v>0</v>
      </c>
      <c r="W39040">
        <v>0</v>
      </c>
      <c r="X39040">
        <v>0</v>
      </c>
      <c r="Y39040">
        <v>0</v>
      </c>
      <c r="Z39040">
        <v>0</v>
      </c>
      <c r="AA39040">
        <v>0</v>
      </c>
      <c r="AB39040">
        <v>1</v>
      </c>
      <c r="AC39040">
        <v>0</v>
      </c>
      <c r="AD39040">
        <v>0</v>
      </c>
    </row>
    <row r="39041" spans="1:30" hidden="1" x14ac:dyDescent="0.3">
      <c r="A39041" t="s">
        <v>113933</v>
      </c>
      <c r="B39041" t="s">
        <v>113934</v>
      </c>
      <c r="C39041" t="s">
        <v>32</v>
      </c>
      <c r="D39041" t="s">
        <v>139</v>
      </c>
      <c r="E39041" t="s">
        <v>14947</v>
      </c>
      <c r="F39041">
        <v>6000000</v>
      </c>
      <c r="G39041" t="s">
        <v>113933</v>
      </c>
      <c r="H39041" t="s">
        <v>113935</v>
      </c>
      <c r="I39041" t="s">
        <v>113936</v>
      </c>
      <c r="J39041" t="s">
        <v>113937</v>
      </c>
      <c r="K39041" t="s">
        <v>72</v>
      </c>
      <c r="L39041" t="s">
        <v>53</v>
      </c>
      <c r="M39041" t="s">
        <v>73</v>
      </c>
      <c r="N39041" t="s">
        <v>74</v>
      </c>
      <c r="O39041" t="s">
        <v>75</v>
      </c>
      <c r="P39041" s="1">
        <v>35431</v>
      </c>
      <c r="Q39041" t="s">
        <v>53</v>
      </c>
      <c r="R39041" t="s">
        <v>56</v>
      </c>
      <c r="S39041" t="s">
        <v>41</v>
      </c>
      <c r="T39041" t="s">
        <v>113922</v>
      </c>
      <c r="U39041" t="s">
        <v>113922</v>
      </c>
      <c r="V39041">
        <v>0</v>
      </c>
      <c r="W39041">
        <v>0</v>
      </c>
      <c r="X39041">
        <v>0</v>
      </c>
      <c r="Y39041">
        <v>0</v>
      </c>
      <c r="Z39041">
        <v>0</v>
      </c>
      <c r="AA39041">
        <v>0</v>
      </c>
      <c r="AB39041">
        <v>1</v>
      </c>
      <c r="AC39041">
        <v>0</v>
      </c>
      <c r="AD39041">
        <v>0</v>
      </c>
    </row>
    <row r="39042" spans="1:30" hidden="1" x14ac:dyDescent="0.3">
      <c r="A39042" t="s">
        <v>113938</v>
      </c>
      <c r="B39042" t="s">
        <v>113939</v>
      </c>
      <c r="C39042" t="s">
        <v>32</v>
      </c>
      <c r="D39042" t="s">
        <v>50</v>
      </c>
      <c r="E39042" s="1">
        <v>39326</v>
      </c>
      <c r="F39042">
        <v>1500000</v>
      </c>
      <c r="G39042" t="s">
        <v>113938</v>
      </c>
      <c r="H39042" t="s">
        <v>113940</v>
      </c>
      <c r="I39042" t="s">
        <v>113941</v>
      </c>
      <c r="J39042" t="s">
        <v>113942</v>
      </c>
      <c r="K39042" t="s">
        <v>72</v>
      </c>
      <c r="L39042" t="s">
        <v>53</v>
      </c>
      <c r="M39042" t="s">
        <v>54</v>
      </c>
      <c r="N39042" t="s">
        <v>95</v>
      </c>
      <c r="O39042" t="s">
        <v>96</v>
      </c>
      <c r="P39042" t="s">
        <v>47644</v>
      </c>
      <c r="Q39042" t="s">
        <v>53</v>
      </c>
      <c r="R39042" t="s">
        <v>56</v>
      </c>
      <c r="S39042" t="s">
        <v>41</v>
      </c>
      <c r="T39042" t="s">
        <v>113922</v>
      </c>
      <c r="U39042" t="s">
        <v>113922</v>
      </c>
      <c r="V39042">
        <v>0</v>
      </c>
      <c r="W39042">
        <v>0</v>
      </c>
      <c r="X39042">
        <v>0</v>
      </c>
      <c r="Y39042">
        <v>0</v>
      </c>
      <c r="Z39042">
        <v>0</v>
      </c>
      <c r="AA39042">
        <v>0</v>
      </c>
      <c r="AB39042">
        <v>1</v>
      </c>
      <c r="AC39042">
        <v>0</v>
      </c>
      <c r="AD39042">
        <v>0</v>
      </c>
    </row>
    <row r="39043" spans="1:30" hidden="1" x14ac:dyDescent="0.3">
      <c r="A39043" t="s">
        <v>113943</v>
      </c>
      <c r="B39043" t="s">
        <v>113944</v>
      </c>
      <c r="C39043" t="s">
        <v>32</v>
      </c>
      <c r="D39043" t="s">
        <v>50</v>
      </c>
      <c r="E39043" t="s">
        <v>113945</v>
      </c>
      <c r="F39043">
        <v>5500000</v>
      </c>
      <c r="G39043" t="s">
        <v>113943</v>
      </c>
      <c r="H39043" t="s">
        <v>113946</v>
      </c>
      <c r="J39043" t="s">
        <v>113922</v>
      </c>
      <c r="K39043" t="s">
        <v>72</v>
      </c>
      <c r="L39043" t="s">
        <v>53</v>
      </c>
      <c r="M39043" t="s">
        <v>54</v>
      </c>
      <c r="N39043" t="s">
        <v>95</v>
      </c>
      <c r="O39043" t="s">
        <v>616</v>
      </c>
      <c r="P39043" s="1">
        <v>37257</v>
      </c>
      <c r="Q39043" t="s">
        <v>53</v>
      </c>
      <c r="R39043" t="s">
        <v>56</v>
      </c>
      <c r="S39043" t="s">
        <v>41</v>
      </c>
      <c r="T39043" t="s">
        <v>113922</v>
      </c>
      <c r="U39043" t="s">
        <v>113922</v>
      </c>
      <c r="V39043">
        <v>0</v>
      </c>
      <c r="W39043">
        <v>0</v>
      </c>
      <c r="X39043">
        <v>0</v>
      </c>
      <c r="Y39043">
        <v>0</v>
      </c>
      <c r="Z39043">
        <v>0</v>
      </c>
      <c r="AA39043">
        <v>0</v>
      </c>
      <c r="AB39043">
        <v>1</v>
      </c>
      <c r="AC39043">
        <v>0</v>
      </c>
      <c r="AD39043">
        <v>0</v>
      </c>
    </row>
    <row r="39044" spans="1:30" hidden="1" x14ac:dyDescent="0.3">
      <c r="A39044" t="s">
        <v>113947</v>
      </c>
      <c r="B39044" t="s">
        <v>113948</v>
      </c>
      <c r="C39044" t="s">
        <v>32</v>
      </c>
      <c r="D39044" t="s">
        <v>50</v>
      </c>
      <c r="E39044" s="1">
        <v>39692</v>
      </c>
      <c r="F39044">
        <v>13300000</v>
      </c>
      <c r="G39044" t="s">
        <v>113947</v>
      </c>
      <c r="H39044" t="s">
        <v>113949</v>
      </c>
      <c r="I39044" t="s">
        <v>113950</v>
      </c>
      <c r="J39044" t="s">
        <v>113920</v>
      </c>
      <c r="K39044" t="s">
        <v>37</v>
      </c>
      <c r="L39044" t="s">
        <v>53</v>
      </c>
      <c r="M39044" t="s">
        <v>222</v>
      </c>
      <c r="N39044" t="s">
        <v>223</v>
      </c>
      <c r="O39044" t="s">
        <v>6111</v>
      </c>
      <c r="P39044" s="1">
        <v>37987</v>
      </c>
      <c r="Q39044" t="s">
        <v>53</v>
      </c>
      <c r="R39044" t="s">
        <v>56</v>
      </c>
      <c r="S39044" t="s">
        <v>41</v>
      </c>
      <c r="T39044" t="s">
        <v>113922</v>
      </c>
      <c r="U39044" t="s">
        <v>113922</v>
      </c>
      <c r="V39044">
        <v>0</v>
      </c>
      <c r="W39044">
        <v>0</v>
      </c>
      <c r="X39044">
        <v>0</v>
      </c>
      <c r="Y39044">
        <v>0</v>
      </c>
      <c r="Z39044">
        <v>0</v>
      </c>
      <c r="AA39044">
        <v>0</v>
      </c>
      <c r="AB39044">
        <v>1</v>
      </c>
      <c r="AC39044">
        <v>0</v>
      </c>
      <c r="AD39044">
        <v>0</v>
      </c>
    </row>
    <row r="39045" spans="1:30" hidden="1" x14ac:dyDescent="0.3">
      <c r="A39045" t="s">
        <v>113947</v>
      </c>
      <c r="B39045" t="s">
        <v>113951</v>
      </c>
      <c r="C39045" t="s">
        <v>32</v>
      </c>
      <c r="D39045" t="s">
        <v>50</v>
      </c>
      <c r="E39045" s="1">
        <v>39091</v>
      </c>
      <c r="F39045">
        <v>7400000</v>
      </c>
      <c r="G39045" t="s">
        <v>113947</v>
      </c>
      <c r="H39045" t="s">
        <v>113949</v>
      </c>
      <c r="I39045" t="s">
        <v>113950</v>
      </c>
      <c r="J39045" t="s">
        <v>113920</v>
      </c>
      <c r="K39045" t="s">
        <v>37</v>
      </c>
      <c r="L39045" t="s">
        <v>53</v>
      </c>
      <c r="M39045" t="s">
        <v>222</v>
      </c>
      <c r="N39045" t="s">
        <v>223</v>
      </c>
      <c r="O39045" t="s">
        <v>6111</v>
      </c>
      <c r="P39045" s="1">
        <v>37987</v>
      </c>
      <c r="Q39045" t="s">
        <v>53</v>
      </c>
      <c r="R39045" t="s">
        <v>56</v>
      </c>
      <c r="S39045" t="s">
        <v>41</v>
      </c>
      <c r="T39045" t="s">
        <v>113922</v>
      </c>
      <c r="U39045" t="s">
        <v>113922</v>
      </c>
      <c r="V39045">
        <v>0</v>
      </c>
      <c r="W39045">
        <v>0</v>
      </c>
      <c r="X39045">
        <v>0</v>
      </c>
      <c r="Y39045">
        <v>0</v>
      </c>
      <c r="Z39045">
        <v>0</v>
      </c>
      <c r="AA39045">
        <v>0</v>
      </c>
      <c r="AB39045">
        <v>1</v>
      </c>
      <c r="AC39045">
        <v>0</v>
      </c>
      <c r="AD39045">
        <v>0</v>
      </c>
    </row>
    <row r="39046" spans="1:30" hidden="1" x14ac:dyDescent="0.3">
      <c r="A39046" t="s">
        <v>113947</v>
      </c>
      <c r="B39046" t="s">
        <v>113952</v>
      </c>
      <c r="C39046" t="s">
        <v>32</v>
      </c>
      <c r="E39046" s="1">
        <v>39457</v>
      </c>
      <c r="F39046">
        <v>5100000</v>
      </c>
      <c r="G39046" t="s">
        <v>113947</v>
      </c>
      <c r="H39046" t="s">
        <v>113949</v>
      </c>
      <c r="I39046" t="s">
        <v>113950</v>
      </c>
      <c r="J39046" t="s">
        <v>113920</v>
      </c>
      <c r="K39046" t="s">
        <v>37</v>
      </c>
      <c r="L39046" t="s">
        <v>53</v>
      </c>
      <c r="M39046" t="s">
        <v>222</v>
      </c>
      <c r="N39046" t="s">
        <v>223</v>
      </c>
      <c r="O39046" t="s">
        <v>6111</v>
      </c>
      <c r="P39046" s="1">
        <v>37987</v>
      </c>
      <c r="Q39046" t="s">
        <v>53</v>
      </c>
      <c r="R39046" t="s">
        <v>56</v>
      </c>
      <c r="S39046" t="s">
        <v>41</v>
      </c>
      <c r="T39046" t="s">
        <v>113922</v>
      </c>
      <c r="U39046" t="s">
        <v>113922</v>
      </c>
      <c r="V39046">
        <v>0</v>
      </c>
      <c r="W39046">
        <v>0</v>
      </c>
      <c r="X39046">
        <v>0</v>
      </c>
      <c r="Y39046">
        <v>0</v>
      </c>
      <c r="Z39046">
        <v>0</v>
      </c>
      <c r="AA39046">
        <v>0</v>
      </c>
      <c r="AB39046">
        <v>1</v>
      </c>
      <c r="AC39046">
        <v>0</v>
      </c>
      <c r="AD39046">
        <v>0</v>
      </c>
    </row>
    <row r="39047" spans="1:30" hidden="1" x14ac:dyDescent="0.3">
      <c r="A39047" t="s">
        <v>113953</v>
      </c>
      <c r="B39047" t="s">
        <v>113954</v>
      </c>
      <c r="C39047" t="s">
        <v>32</v>
      </c>
      <c r="D39047" t="s">
        <v>33</v>
      </c>
      <c r="E39047" s="1">
        <v>38880</v>
      </c>
      <c r="F39047">
        <v>12000000</v>
      </c>
      <c r="G39047" t="s">
        <v>113953</v>
      </c>
      <c r="H39047" t="s">
        <v>113955</v>
      </c>
      <c r="I39047" t="s">
        <v>113956</v>
      </c>
      <c r="J39047" t="s">
        <v>113957</v>
      </c>
      <c r="K39047" t="s">
        <v>109</v>
      </c>
      <c r="L39047" t="s">
        <v>53</v>
      </c>
      <c r="M39047" t="s">
        <v>54</v>
      </c>
      <c r="N39047" t="s">
        <v>95</v>
      </c>
      <c r="O39047" t="s">
        <v>1160</v>
      </c>
      <c r="P39047" s="1">
        <v>37622</v>
      </c>
      <c r="Q39047" t="s">
        <v>53</v>
      </c>
      <c r="R39047" t="s">
        <v>56</v>
      </c>
      <c r="S39047" t="s">
        <v>41</v>
      </c>
      <c r="T39047" t="s">
        <v>113922</v>
      </c>
      <c r="U39047" t="s">
        <v>113922</v>
      </c>
      <c r="V39047">
        <v>0</v>
      </c>
      <c r="W39047">
        <v>0</v>
      </c>
      <c r="X39047">
        <v>0</v>
      </c>
      <c r="Y39047">
        <v>0</v>
      </c>
      <c r="Z39047">
        <v>0</v>
      </c>
      <c r="AA39047">
        <v>0</v>
      </c>
      <c r="AB39047">
        <v>1</v>
      </c>
      <c r="AC39047">
        <v>0</v>
      </c>
      <c r="AD39047">
        <v>0</v>
      </c>
    </row>
    <row r="39048" spans="1:30" hidden="1" x14ac:dyDescent="0.3">
      <c r="A39048" t="s">
        <v>113953</v>
      </c>
      <c r="B39048" t="s">
        <v>113958</v>
      </c>
      <c r="C39048" t="s">
        <v>32</v>
      </c>
      <c r="D39048" t="s">
        <v>50</v>
      </c>
      <c r="E39048" t="s">
        <v>25623</v>
      </c>
      <c r="F39048">
        <v>8000000</v>
      </c>
      <c r="G39048" t="s">
        <v>113953</v>
      </c>
      <c r="H39048" t="s">
        <v>113955</v>
      </c>
      <c r="I39048" t="s">
        <v>113956</v>
      </c>
      <c r="J39048" t="s">
        <v>113957</v>
      </c>
      <c r="K39048" t="s">
        <v>109</v>
      </c>
      <c r="L39048" t="s">
        <v>53</v>
      </c>
      <c r="M39048" t="s">
        <v>54</v>
      </c>
      <c r="N39048" t="s">
        <v>95</v>
      </c>
      <c r="O39048" t="s">
        <v>1160</v>
      </c>
      <c r="P39048" s="1">
        <v>37622</v>
      </c>
      <c r="Q39048" t="s">
        <v>53</v>
      </c>
      <c r="R39048" t="s">
        <v>56</v>
      </c>
      <c r="S39048" t="s">
        <v>41</v>
      </c>
      <c r="T39048" t="s">
        <v>113922</v>
      </c>
      <c r="U39048" t="s">
        <v>113922</v>
      </c>
      <c r="V39048">
        <v>0</v>
      </c>
      <c r="W39048">
        <v>0</v>
      </c>
      <c r="X39048">
        <v>0</v>
      </c>
      <c r="Y39048">
        <v>0</v>
      </c>
      <c r="Z39048">
        <v>0</v>
      </c>
      <c r="AA39048">
        <v>0</v>
      </c>
      <c r="AB39048">
        <v>1</v>
      </c>
      <c r="AC39048">
        <v>0</v>
      </c>
      <c r="AD39048">
        <v>0</v>
      </c>
    </row>
    <row r="39049" spans="1:30" hidden="1" x14ac:dyDescent="0.3">
      <c r="A39049" t="s">
        <v>113953</v>
      </c>
      <c r="B39049" t="s">
        <v>113959</v>
      </c>
      <c r="C39049" t="s">
        <v>32</v>
      </c>
      <c r="D39049" t="s">
        <v>139</v>
      </c>
      <c r="E39049" s="1">
        <v>40148</v>
      </c>
      <c r="F39049">
        <v>5000000</v>
      </c>
      <c r="G39049" t="s">
        <v>113953</v>
      </c>
      <c r="H39049" t="s">
        <v>113955</v>
      </c>
      <c r="I39049" t="s">
        <v>113956</v>
      </c>
      <c r="J39049" t="s">
        <v>113957</v>
      </c>
      <c r="K39049" t="s">
        <v>109</v>
      </c>
      <c r="L39049" t="s">
        <v>53</v>
      </c>
      <c r="M39049" t="s">
        <v>54</v>
      </c>
      <c r="N39049" t="s">
        <v>95</v>
      </c>
      <c r="O39049" t="s">
        <v>1160</v>
      </c>
      <c r="P39049" s="1">
        <v>37622</v>
      </c>
      <c r="Q39049" t="s">
        <v>53</v>
      </c>
      <c r="R39049" t="s">
        <v>56</v>
      </c>
      <c r="S39049" t="s">
        <v>41</v>
      </c>
      <c r="T39049" t="s">
        <v>113922</v>
      </c>
      <c r="U39049" t="s">
        <v>113922</v>
      </c>
      <c r="V39049">
        <v>0</v>
      </c>
      <c r="W39049">
        <v>0</v>
      </c>
      <c r="X39049">
        <v>0</v>
      </c>
      <c r="Y39049">
        <v>0</v>
      </c>
      <c r="Z39049">
        <v>0</v>
      </c>
      <c r="AA39049">
        <v>0</v>
      </c>
      <c r="AB39049">
        <v>1</v>
      </c>
      <c r="AC39049">
        <v>0</v>
      </c>
      <c r="AD39049">
        <v>0</v>
      </c>
    </row>
    <row r="39050" spans="1:30" hidden="1" x14ac:dyDescent="0.3">
      <c r="A39050" t="s">
        <v>113953</v>
      </c>
      <c r="B39050" t="s">
        <v>113960</v>
      </c>
      <c r="C39050" t="s">
        <v>32</v>
      </c>
      <c r="D39050" t="s">
        <v>139</v>
      </c>
      <c r="E39050" t="s">
        <v>10429</v>
      </c>
      <c r="F39050">
        <v>20000000</v>
      </c>
      <c r="G39050" t="s">
        <v>113953</v>
      </c>
      <c r="H39050" t="s">
        <v>113955</v>
      </c>
      <c r="I39050" t="s">
        <v>113956</v>
      </c>
      <c r="J39050" t="s">
        <v>113957</v>
      </c>
      <c r="K39050" t="s">
        <v>109</v>
      </c>
      <c r="L39050" t="s">
        <v>53</v>
      </c>
      <c r="M39050" t="s">
        <v>54</v>
      </c>
      <c r="N39050" t="s">
        <v>95</v>
      </c>
      <c r="O39050" t="s">
        <v>1160</v>
      </c>
      <c r="P39050" s="1">
        <v>37622</v>
      </c>
      <c r="Q39050" t="s">
        <v>53</v>
      </c>
      <c r="R39050" t="s">
        <v>56</v>
      </c>
      <c r="S39050" t="s">
        <v>41</v>
      </c>
      <c r="T39050" t="s">
        <v>113922</v>
      </c>
      <c r="U39050" t="s">
        <v>113922</v>
      </c>
      <c r="V39050">
        <v>0</v>
      </c>
      <c r="W39050">
        <v>0</v>
      </c>
      <c r="X39050">
        <v>0</v>
      </c>
      <c r="Y39050">
        <v>0</v>
      </c>
      <c r="Z39050">
        <v>0</v>
      </c>
      <c r="AA39050">
        <v>0</v>
      </c>
      <c r="AB39050">
        <v>1</v>
      </c>
      <c r="AC39050">
        <v>0</v>
      </c>
      <c r="AD39050">
        <v>0</v>
      </c>
    </row>
    <row r="39051" spans="1:30" hidden="1" x14ac:dyDescent="0.3">
      <c r="A39051" t="s">
        <v>113961</v>
      </c>
      <c r="B39051" t="s">
        <v>113962</v>
      </c>
      <c r="C39051" t="s">
        <v>32</v>
      </c>
      <c r="D39051" t="s">
        <v>50</v>
      </c>
      <c r="E39051" s="1">
        <v>40554</v>
      </c>
      <c r="F39051">
        <v>5600000</v>
      </c>
      <c r="G39051" t="s">
        <v>113961</v>
      </c>
      <c r="H39051" t="s">
        <v>113963</v>
      </c>
      <c r="I39051" t="s">
        <v>113964</v>
      </c>
      <c r="J39051" t="s">
        <v>113965</v>
      </c>
      <c r="K39051" t="s">
        <v>37</v>
      </c>
      <c r="L39051" t="s">
        <v>53</v>
      </c>
      <c r="M39051" t="s">
        <v>54</v>
      </c>
      <c r="N39051" t="s">
        <v>95</v>
      </c>
      <c r="O39051" t="s">
        <v>96</v>
      </c>
      <c r="P39051" t="s">
        <v>34576</v>
      </c>
      <c r="Q39051" t="s">
        <v>53</v>
      </c>
      <c r="R39051" t="s">
        <v>56</v>
      </c>
      <c r="S39051" t="s">
        <v>41</v>
      </c>
      <c r="T39051" t="s">
        <v>113922</v>
      </c>
      <c r="U39051" t="s">
        <v>113922</v>
      </c>
      <c r="V39051">
        <v>0</v>
      </c>
      <c r="W39051">
        <v>0</v>
      </c>
      <c r="X39051">
        <v>0</v>
      </c>
      <c r="Y39051">
        <v>0</v>
      </c>
      <c r="Z39051">
        <v>0</v>
      </c>
      <c r="AA39051">
        <v>0</v>
      </c>
      <c r="AB39051">
        <v>1</v>
      </c>
      <c r="AC39051">
        <v>0</v>
      </c>
      <c r="AD39051">
        <v>0</v>
      </c>
    </row>
    <row r="39052" spans="1:30" hidden="1" x14ac:dyDescent="0.3">
      <c r="A39052" t="s">
        <v>113961</v>
      </c>
      <c r="B39052" t="s">
        <v>113966</v>
      </c>
      <c r="C39052" t="s">
        <v>32</v>
      </c>
      <c r="D39052" t="s">
        <v>50</v>
      </c>
      <c r="E39052" s="1">
        <v>41189</v>
      </c>
      <c r="F39052">
        <v>2500000</v>
      </c>
      <c r="G39052" t="s">
        <v>113961</v>
      </c>
      <c r="H39052" t="s">
        <v>113963</v>
      </c>
      <c r="I39052" t="s">
        <v>113964</v>
      </c>
      <c r="J39052" t="s">
        <v>113965</v>
      </c>
      <c r="K39052" t="s">
        <v>37</v>
      </c>
      <c r="L39052" t="s">
        <v>53</v>
      </c>
      <c r="M39052" t="s">
        <v>54</v>
      </c>
      <c r="N39052" t="s">
        <v>95</v>
      </c>
      <c r="O39052" t="s">
        <v>96</v>
      </c>
      <c r="P39052" t="s">
        <v>34576</v>
      </c>
      <c r="Q39052" t="s">
        <v>53</v>
      </c>
      <c r="R39052" t="s">
        <v>56</v>
      </c>
      <c r="S39052" t="s">
        <v>41</v>
      </c>
      <c r="T39052" t="s">
        <v>113922</v>
      </c>
      <c r="U39052" t="s">
        <v>113922</v>
      </c>
      <c r="V39052">
        <v>0</v>
      </c>
      <c r="W39052">
        <v>0</v>
      </c>
      <c r="X39052">
        <v>0</v>
      </c>
      <c r="Y39052">
        <v>0</v>
      </c>
      <c r="Z39052">
        <v>0</v>
      </c>
      <c r="AA39052">
        <v>0</v>
      </c>
      <c r="AB39052">
        <v>1</v>
      </c>
      <c r="AC39052">
        <v>0</v>
      </c>
      <c r="AD39052">
        <v>0</v>
      </c>
    </row>
    <row r="39053" spans="1:30" hidden="1" x14ac:dyDescent="0.3">
      <c r="A39053" t="s">
        <v>113961</v>
      </c>
      <c r="B39053" t="s">
        <v>113967</v>
      </c>
      <c r="C39053" t="s">
        <v>32</v>
      </c>
      <c r="E39053" s="1">
        <v>41527</v>
      </c>
      <c r="F39053">
        <v>1800000</v>
      </c>
      <c r="G39053" t="s">
        <v>113961</v>
      </c>
      <c r="H39053" t="s">
        <v>113963</v>
      </c>
      <c r="I39053" t="s">
        <v>113964</v>
      </c>
      <c r="J39053" t="s">
        <v>113965</v>
      </c>
      <c r="K39053" t="s">
        <v>37</v>
      </c>
      <c r="L39053" t="s">
        <v>53</v>
      </c>
      <c r="M39053" t="s">
        <v>54</v>
      </c>
      <c r="N39053" t="s">
        <v>95</v>
      </c>
      <c r="O39053" t="s">
        <v>96</v>
      </c>
      <c r="P39053" t="s">
        <v>34576</v>
      </c>
      <c r="Q39053" t="s">
        <v>53</v>
      </c>
      <c r="R39053" t="s">
        <v>56</v>
      </c>
      <c r="S39053" t="s">
        <v>41</v>
      </c>
      <c r="T39053" t="s">
        <v>113922</v>
      </c>
      <c r="U39053" t="s">
        <v>113922</v>
      </c>
      <c r="V39053">
        <v>0</v>
      </c>
      <c r="W39053">
        <v>0</v>
      </c>
      <c r="X39053">
        <v>0</v>
      </c>
      <c r="Y39053">
        <v>0</v>
      </c>
      <c r="Z39053">
        <v>0</v>
      </c>
      <c r="AA39053">
        <v>0</v>
      </c>
      <c r="AB39053">
        <v>1</v>
      </c>
      <c r="AC39053">
        <v>0</v>
      </c>
      <c r="AD39053">
        <v>0</v>
      </c>
    </row>
    <row r="39054" spans="1:30" hidden="1" x14ac:dyDescent="0.3">
      <c r="A39054" t="s">
        <v>113968</v>
      </c>
      <c r="B39054" t="s">
        <v>113969</v>
      </c>
      <c r="C39054" t="s">
        <v>32</v>
      </c>
      <c r="E39054" t="s">
        <v>2065</v>
      </c>
      <c r="F39054">
        <v>50191</v>
      </c>
      <c r="G39054" t="s">
        <v>113968</v>
      </c>
      <c r="H39054" t="s">
        <v>113970</v>
      </c>
      <c r="I39054" t="s">
        <v>113971</v>
      </c>
      <c r="J39054" t="s">
        <v>113972</v>
      </c>
      <c r="K39054" t="s">
        <v>72</v>
      </c>
      <c r="L39054" t="s">
        <v>53</v>
      </c>
      <c r="M39054" t="s">
        <v>717</v>
      </c>
      <c r="N39054" t="s">
        <v>1531</v>
      </c>
      <c r="O39054" t="s">
        <v>1532</v>
      </c>
      <c r="P39054" s="1">
        <v>37659</v>
      </c>
      <c r="Q39054" t="s">
        <v>53</v>
      </c>
      <c r="R39054" t="s">
        <v>56</v>
      </c>
      <c r="S39054" t="s">
        <v>41</v>
      </c>
      <c r="T39054" t="s">
        <v>113922</v>
      </c>
      <c r="U39054" t="s">
        <v>113922</v>
      </c>
      <c r="V39054">
        <v>0</v>
      </c>
      <c r="W39054">
        <v>0</v>
      </c>
      <c r="X39054">
        <v>0</v>
      </c>
      <c r="Y39054">
        <v>0</v>
      </c>
      <c r="Z39054">
        <v>0</v>
      </c>
      <c r="AA39054">
        <v>0</v>
      </c>
      <c r="AB39054">
        <v>1</v>
      </c>
      <c r="AC39054">
        <v>0</v>
      </c>
      <c r="AD39054">
        <v>0</v>
      </c>
    </row>
    <row r="39055" spans="1:30" hidden="1" x14ac:dyDescent="0.3">
      <c r="A39055" t="s">
        <v>113968</v>
      </c>
      <c r="B39055" t="s">
        <v>113973</v>
      </c>
      <c r="C39055" t="s">
        <v>32</v>
      </c>
      <c r="D39055" t="s">
        <v>50</v>
      </c>
      <c r="E39055" t="s">
        <v>34595</v>
      </c>
      <c r="F39055">
        <v>5350000</v>
      </c>
      <c r="G39055" t="s">
        <v>113968</v>
      </c>
      <c r="H39055" t="s">
        <v>113970</v>
      </c>
      <c r="I39055" t="s">
        <v>113971</v>
      </c>
      <c r="J39055" t="s">
        <v>113972</v>
      </c>
      <c r="K39055" t="s">
        <v>72</v>
      </c>
      <c r="L39055" t="s">
        <v>53</v>
      </c>
      <c r="M39055" t="s">
        <v>717</v>
      </c>
      <c r="N39055" t="s">
        <v>1531</v>
      </c>
      <c r="O39055" t="s">
        <v>1532</v>
      </c>
      <c r="P39055" s="1">
        <v>37659</v>
      </c>
      <c r="Q39055" t="s">
        <v>53</v>
      </c>
      <c r="R39055" t="s">
        <v>56</v>
      </c>
      <c r="S39055" t="s">
        <v>41</v>
      </c>
      <c r="T39055" t="s">
        <v>113922</v>
      </c>
      <c r="U39055" t="s">
        <v>113922</v>
      </c>
      <c r="V39055">
        <v>0</v>
      </c>
      <c r="W39055">
        <v>0</v>
      </c>
      <c r="X39055">
        <v>0</v>
      </c>
      <c r="Y39055">
        <v>0</v>
      </c>
      <c r="Z39055">
        <v>0</v>
      </c>
      <c r="AA39055">
        <v>0</v>
      </c>
      <c r="AB39055">
        <v>1</v>
      </c>
      <c r="AC39055">
        <v>0</v>
      </c>
      <c r="AD39055">
        <v>0</v>
      </c>
    </row>
    <row r="39056" spans="1:30" hidden="1" x14ac:dyDescent="0.3">
      <c r="A39056" t="s">
        <v>113968</v>
      </c>
      <c r="B39056" t="s">
        <v>113974</v>
      </c>
      <c r="C39056" t="s">
        <v>32</v>
      </c>
      <c r="D39056" t="s">
        <v>33</v>
      </c>
      <c r="E39056" t="s">
        <v>3766</v>
      </c>
      <c r="F39056">
        <v>40000000</v>
      </c>
      <c r="G39056" t="s">
        <v>113968</v>
      </c>
      <c r="H39056" t="s">
        <v>113970</v>
      </c>
      <c r="I39056" t="s">
        <v>113971</v>
      </c>
      <c r="J39056" t="s">
        <v>113972</v>
      </c>
      <c r="K39056" t="s">
        <v>72</v>
      </c>
      <c r="L39056" t="s">
        <v>53</v>
      </c>
      <c r="M39056" t="s">
        <v>717</v>
      </c>
      <c r="N39056" t="s">
        <v>1531</v>
      </c>
      <c r="O39056" t="s">
        <v>1532</v>
      </c>
      <c r="P39056" s="1">
        <v>37659</v>
      </c>
      <c r="Q39056" t="s">
        <v>53</v>
      </c>
      <c r="R39056" t="s">
        <v>56</v>
      </c>
      <c r="S39056" t="s">
        <v>41</v>
      </c>
      <c r="T39056" t="s">
        <v>113922</v>
      </c>
      <c r="U39056" t="s">
        <v>113922</v>
      </c>
      <c r="V39056">
        <v>0</v>
      </c>
      <c r="W39056">
        <v>0</v>
      </c>
      <c r="X39056">
        <v>0</v>
      </c>
      <c r="Y39056">
        <v>0</v>
      </c>
      <c r="Z39056">
        <v>0</v>
      </c>
      <c r="AA39056">
        <v>0</v>
      </c>
      <c r="AB39056">
        <v>1</v>
      </c>
      <c r="AC39056">
        <v>0</v>
      </c>
      <c r="AD39056">
        <v>0</v>
      </c>
    </row>
    <row r="39057" spans="1:30" hidden="1" x14ac:dyDescent="0.3">
      <c r="A39057" t="s">
        <v>113975</v>
      </c>
      <c r="B39057" t="s">
        <v>113976</v>
      </c>
      <c r="C39057" t="s">
        <v>32</v>
      </c>
      <c r="D39057" t="s">
        <v>50</v>
      </c>
      <c r="E39057" t="s">
        <v>7016</v>
      </c>
      <c r="F39057">
        <v>13000000</v>
      </c>
      <c r="G39057" t="s">
        <v>113975</v>
      </c>
      <c r="H39057" t="s">
        <v>113977</v>
      </c>
      <c r="J39057" t="s">
        <v>113978</v>
      </c>
      <c r="K39057" t="s">
        <v>72</v>
      </c>
      <c r="L39057" t="s">
        <v>53</v>
      </c>
      <c r="M39057" t="s">
        <v>73</v>
      </c>
      <c r="N39057" t="s">
        <v>74</v>
      </c>
      <c r="O39057" t="s">
        <v>75</v>
      </c>
      <c r="P39057" s="1">
        <v>36161</v>
      </c>
      <c r="Q39057" t="s">
        <v>53</v>
      </c>
      <c r="R39057" t="s">
        <v>56</v>
      </c>
      <c r="S39057" t="s">
        <v>41</v>
      </c>
      <c r="T39057" t="s">
        <v>113922</v>
      </c>
      <c r="U39057" t="s">
        <v>113922</v>
      </c>
      <c r="V39057">
        <v>0</v>
      </c>
      <c r="W39057">
        <v>0</v>
      </c>
      <c r="X39057">
        <v>0</v>
      </c>
      <c r="Y39057">
        <v>0</v>
      </c>
      <c r="Z39057">
        <v>0</v>
      </c>
      <c r="AA39057">
        <v>0</v>
      </c>
      <c r="AB39057">
        <v>1</v>
      </c>
      <c r="AC39057">
        <v>0</v>
      </c>
      <c r="AD39057">
        <v>0</v>
      </c>
    </row>
    <row r="39058" spans="1:30" hidden="1" x14ac:dyDescent="0.3">
      <c r="A39058" t="s">
        <v>113979</v>
      </c>
      <c r="B39058" t="s">
        <v>113980</v>
      </c>
      <c r="C39058" t="s">
        <v>32</v>
      </c>
      <c r="D39058" t="s">
        <v>50</v>
      </c>
      <c r="E39058" s="1">
        <v>40735</v>
      </c>
      <c r="F39058">
        <v>5000000</v>
      </c>
      <c r="G39058" t="s">
        <v>113979</v>
      </c>
      <c r="H39058" t="s">
        <v>113981</v>
      </c>
      <c r="I39058" t="s">
        <v>113982</v>
      </c>
      <c r="J39058" t="s">
        <v>113983</v>
      </c>
      <c r="K39058" t="s">
        <v>72</v>
      </c>
      <c r="L39058" t="s">
        <v>53</v>
      </c>
      <c r="M39058" t="s">
        <v>54</v>
      </c>
      <c r="N39058" t="s">
        <v>95</v>
      </c>
      <c r="O39058" t="s">
        <v>96</v>
      </c>
      <c r="Q39058" t="s">
        <v>53</v>
      </c>
      <c r="R39058" t="s">
        <v>56</v>
      </c>
      <c r="S39058" t="s">
        <v>41</v>
      </c>
      <c r="T39058" t="s">
        <v>113922</v>
      </c>
      <c r="U39058" t="s">
        <v>113922</v>
      </c>
      <c r="V39058">
        <v>0</v>
      </c>
      <c r="W39058">
        <v>0</v>
      </c>
      <c r="X39058">
        <v>0</v>
      </c>
      <c r="Y39058">
        <v>0</v>
      </c>
      <c r="Z39058">
        <v>0</v>
      </c>
      <c r="AA39058">
        <v>0</v>
      </c>
      <c r="AB39058">
        <v>1</v>
      </c>
      <c r="AC39058">
        <v>0</v>
      </c>
      <c r="AD39058">
        <v>0</v>
      </c>
    </row>
    <row r="39059" spans="1:30" hidden="1" x14ac:dyDescent="0.3">
      <c r="A39059" t="s">
        <v>113984</v>
      </c>
      <c r="B39059" t="s">
        <v>113985</v>
      </c>
      <c r="C39059" t="s">
        <v>32</v>
      </c>
      <c r="D39059" t="s">
        <v>33</v>
      </c>
      <c r="E39059" t="s">
        <v>4333</v>
      </c>
      <c r="F39059">
        <v>11000000</v>
      </c>
      <c r="G39059" t="s">
        <v>113984</v>
      </c>
      <c r="H39059" t="s">
        <v>113986</v>
      </c>
      <c r="I39059" t="s">
        <v>113987</v>
      </c>
      <c r="J39059" t="s">
        <v>113988</v>
      </c>
      <c r="K39059" t="s">
        <v>37</v>
      </c>
      <c r="L39059" t="s">
        <v>53</v>
      </c>
      <c r="M39059" t="s">
        <v>54</v>
      </c>
      <c r="N39059" t="s">
        <v>95</v>
      </c>
      <c r="O39059" t="s">
        <v>96</v>
      </c>
      <c r="P39059" t="s">
        <v>1535</v>
      </c>
      <c r="Q39059" t="s">
        <v>53</v>
      </c>
      <c r="R39059" t="s">
        <v>56</v>
      </c>
      <c r="S39059" t="s">
        <v>41</v>
      </c>
      <c r="T39059" t="s">
        <v>113922</v>
      </c>
      <c r="U39059" t="s">
        <v>113922</v>
      </c>
      <c r="V39059">
        <v>0</v>
      </c>
      <c r="W39059">
        <v>0</v>
      </c>
      <c r="X39059">
        <v>0</v>
      </c>
      <c r="Y39059">
        <v>0</v>
      </c>
      <c r="Z39059">
        <v>0</v>
      </c>
      <c r="AA39059">
        <v>0</v>
      </c>
      <c r="AB39059">
        <v>1</v>
      </c>
      <c r="AC39059">
        <v>0</v>
      </c>
      <c r="AD39059">
        <v>0</v>
      </c>
    </row>
    <row r="39060" spans="1:30" hidden="1" x14ac:dyDescent="0.3">
      <c r="A39060" t="s">
        <v>113984</v>
      </c>
      <c r="B39060" t="s">
        <v>113989</v>
      </c>
      <c r="C39060" t="s">
        <v>32</v>
      </c>
      <c r="D39060" t="s">
        <v>50</v>
      </c>
      <c r="E39060" t="s">
        <v>782</v>
      </c>
      <c r="F39060">
        <v>3350000</v>
      </c>
      <c r="G39060" t="s">
        <v>113984</v>
      </c>
      <c r="H39060" t="s">
        <v>113986</v>
      </c>
      <c r="I39060" t="s">
        <v>113987</v>
      </c>
      <c r="J39060" t="s">
        <v>113988</v>
      </c>
      <c r="K39060" t="s">
        <v>37</v>
      </c>
      <c r="L39060" t="s">
        <v>53</v>
      </c>
      <c r="M39060" t="s">
        <v>54</v>
      </c>
      <c r="N39060" t="s">
        <v>95</v>
      </c>
      <c r="O39060" t="s">
        <v>96</v>
      </c>
      <c r="P39060" t="s">
        <v>1535</v>
      </c>
      <c r="Q39060" t="s">
        <v>53</v>
      </c>
      <c r="R39060" t="s">
        <v>56</v>
      </c>
      <c r="S39060" t="s">
        <v>41</v>
      </c>
      <c r="T39060" t="s">
        <v>113922</v>
      </c>
      <c r="U39060" t="s">
        <v>113922</v>
      </c>
      <c r="V39060">
        <v>0</v>
      </c>
      <c r="W39060">
        <v>0</v>
      </c>
      <c r="X39060">
        <v>0</v>
      </c>
      <c r="Y39060">
        <v>0</v>
      </c>
      <c r="Z39060">
        <v>0</v>
      </c>
      <c r="AA39060">
        <v>0</v>
      </c>
      <c r="AB39060">
        <v>1</v>
      </c>
      <c r="AC39060">
        <v>0</v>
      </c>
      <c r="AD39060">
        <v>0</v>
      </c>
    </row>
    <row r="39061" spans="1:30" hidden="1" x14ac:dyDescent="0.3">
      <c r="A39061" t="s">
        <v>113984</v>
      </c>
      <c r="B39061" t="s">
        <v>113990</v>
      </c>
      <c r="C39061" t="s">
        <v>32</v>
      </c>
      <c r="E39061" s="1">
        <v>40918</v>
      </c>
      <c r="F39061">
        <v>950000</v>
      </c>
      <c r="G39061" t="s">
        <v>113984</v>
      </c>
      <c r="H39061" t="s">
        <v>113986</v>
      </c>
      <c r="I39061" t="s">
        <v>113987</v>
      </c>
      <c r="J39061" t="s">
        <v>113988</v>
      </c>
      <c r="K39061" t="s">
        <v>37</v>
      </c>
      <c r="L39061" t="s">
        <v>53</v>
      </c>
      <c r="M39061" t="s">
        <v>54</v>
      </c>
      <c r="N39061" t="s">
        <v>95</v>
      </c>
      <c r="O39061" t="s">
        <v>96</v>
      </c>
      <c r="P39061" t="s">
        <v>1535</v>
      </c>
      <c r="Q39061" t="s">
        <v>53</v>
      </c>
      <c r="R39061" t="s">
        <v>56</v>
      </c>
      <c r="S39061" t="s">
        <v>41</v>
      </c>
      <c r="T39061" t="s">
        <v>113922</v>
      </c>
      <c r="U39061" t="s">
        <v>113922</v>
      </c>
      <c r="V39061">
        <v>0</v>
      </c>
      <c r="W39061">
        <v>0</v>
      </c>
      <c r="X39061">
        <v>0</v>
      </c>
      <c r="Y39061">
        <v>0</v>
      </c>
      <c r="Z39061">
        <v>0</v>
      </c>
      <c r="AA39061">
        <v>0</v>
      </c>
      <c r="AB39061">
        <v>1</v>
      </c>
      <c r="AC39061">
        <v>0</v>
      </c>
      <c r="AD39061">
        <v>0</v>
      </c>
    </row>
    <row r="39062" spans="1:30" hidden="1" x14ac:dyDescent="0.3">
      <c r="A39062" t="s">
        <v>113984</v>
      </c>
      <c r="B39062" t="s">
        <v>113991</v>
      </c>
      <c r="C39062" t="s">
        <v>32</v>
      </c>
      <c r="E39062" t="s">
        <v>1442</v>
      </c>
      <c r="F39062">
        <v>4000000</v>
      </c>
      <c r="G39062" t="s">
        <v>113984</v>
      </c>
      <c r="H39062" t="s">
        <v>113986</v>
      </c>
      <c r="I39062" t="s">
        <v>113987</v>
      </c>
      <c r="J39062" t="s">
        <v>113988</v>
      </c>
      <c r="K39062" t="s">
        <v>37</v>
      </c>
      <c r="L39062" t="s">
        <v>53</v>
      </c>
      <c r="M39062" t="s">
        <v>54</v>
      </c>
      <c r="N39062" t="s">
        <v>95</v>
      </c>
      <c r="O39062" t="s">
        <v>96</v>
      </c>
      <c r="P39062" t="s">
        <v>1535</v>
      </c>
      <c r="Q39062" t="s">
        <v>53</v>
      </c>
      <c r="R39062" t="s">
        <v>56</v>
      </c>
      <c r="S39062" t="s">
        <v>41</v>
      </c>
      <c r="T39062" t="s">
        <v>113922</v>
      </c>
      <c r="U39062" t="s">
        <v>113922</v>
      </c>
      <c r="V39062">
        <v>0</v>
      </c>
      <c r="W39062">
        <v>0</v>
      </c>
      <c r="X39062">
        <v>0</v>
      </c>
      <c r="Y39062">
        <v>0</v>
      </c>
      <c r="Z39062">
        <v>0</v>
      </c>
      <c r="AA39062">
        <v>0</v>
      </c>
      <c r="AB39062">
        <v>1</v>
      </c>
      <c r="AC39062">
        <v>0</v>
      </c>
      <c r="AD39062">
        <v>0</v>
      </c>
    </row>
    <row r="39063" spans="1:30" hidden="1" x14ac:dyDescent="0.3">
      <c r="A39063" t="s">
        <v>113992</v>
      </c>
      <c r="B39063" t="s">
        <v>113993</v>
      </c>
      <c r="C39063" t="s">
        <v>32</v>
      </c>
      <c r="E39063" t="s">
        <v>11464</v>
      </c>
      <c r="F39063">
        <v>607260</v>
      </c>
      <c r="G39063" t="s">
        <v>113992</v>
      </c>
      <c r="H39063" t="s">
        <v>113994</v>
      </c>
      <c r="I39063" t="s">
        <v>113995</v>
      </c>
      <c r="J39063" t="s">
        <v>113978</v>
      </c>
      <c r="K39063" t="s">
        <v>72</v>
      </c>
      <c r="L39063" t="s">
        <v>53</v>
      </c>
      <c r="M39063" t="s">
        <v>54</v>
      </c>
      <c r="N39063" t="s">
        <v>95</v>
      </c>
      <c r="O39063" t="s">
        <v>113996</v>
      </c>
      <c r="P39063" t="s">
        <v>3135</v>
      </c>
      <c r="Q39063" t="s">
        <v>53</v>
      </c>
      <c r="R39063" t="s">
        <v>56</v>
      </c>
      <c r="S39063" t="s">
        <v>41</v>
      </c>
      <c r="T39063" t="s">
        <v>113922</v>
      </c>
      <c r="U39063" t="s">
        <v>113922</v>
      </c>
      <c r="V39063">
        <v>0</v>
      </c>
      <c r="W39063">
        <v>0</v>
      </c>
      <c r="X39063">
        <v>0</v>
      </c>
      <c r="Y39063">
        <v>0</v>
      </c>
      <c r="Z39063">
        <v>0</v>
      </c>
      <c r="AA39063">
        <v>0</v>
      </c>
      <c r="AB39063">
        <v>1</v>
      </c>
      <c r="AC39063">
        <v>0</v>
      </c>
      <c r="AD39063">
        <v>0</v>
      </c>
    </row>
    <row r="39064" spans="1:30" hidden="1" x14ac:dyDescent="0.3">
      <c r="A39064" t="s">
        <v>113997</v>
      </c>
      <c r="B39064" t="s">
        <v>113998</v>
      </c>
      <c r="C39064" t="s">
        <v>32</v>
      </c>
      <c r="D39064" t="s">
        <v>50</v>
      </c>
      <c r="E39064" s="1">
        <v>39824</v>
      </c>
      <c r="F39064">
        <v>2300000</v>
      </c>
      <c r="G39064" t="s">
        <v>113997</v>
      </c>
      <c r="H39064" t="s">
        <v>113999</v>
      </c>
      <c r="I39064" t="s">
        <v>114000</v>
      </c>
      <c r="J39064" t="s">
        <v>114001</v>
      </c>
      <c r="K39064" t="s">
        <v>72</v>
      </c>
      <c r="L39064" t="s">
        <v>53</v>
      </c>
      <c r="M39064" t="s">
        <v>123</v>
      </c>
      <c r="N39064" t="s">
        <v>923</v>
      </c>
      <c r="O39064" t="s">
        <v>923</v>
      </c>
      <c r="P39064" s="1">
        <v>39448</v>
      </c>
      <c r="Q39064" t="s">
        <v>53</v>
      </c>
      <c r="R39064" t="s">
        <v>56</v>
      </c>
      <c r="S39064" t="s">
        <v>41</v>
      </c>
      <c r="T39064" t="s">
        <v>113922</v>
      </c>
      <c r="U39064" t="s">
        <v>113922</v>
      </c>
      <c r="V39064">
        <v>0</v>
      </c>
      <c r="W39064">
        <v>0</v>
      </c>
      <c r="X39064">
        <v>0</v>
      </c>
      <c r="Y39064">
        <v>0</v>
      </c>
      <c r="Z39064">
        <v>0</v>
      </c>
      <c r="AA39064">
        <v>0</v>
      </c>
      <c r="AB39064">
        <v>1</v>
      </c>
      <c r="AC39064">
        <v>0</v>
      </c>
      <c r="AD39064">
        <v>0</v>
      </c>
    </row>
    <row r="39065" spans="1:30" hidden="1" x14ac:dyDescent="0.3">
      <c r="A39065" t="s">
        <v>113997</v>
      </c>
      <c r="B39065" t="s">
        <v>114002</v>
      </c>
      <c r="C39065" t="s">
        <v>32</v>
      </c>
      <c r="D39065" t="s">
        <v>50</v>
      </c>
      <c r="E39065" t="s">
        <v>14953</v>
      </c>
      <c r="F39065">
        <v>1500000</v>
      </c>
      <c r="G39065" t="s">
        <v>113997</v>
      </c>
      <c r="H39065" t="s">
        <v>113999</v>
      </c>
      <c r="I39065" t="s">
        <v>114000</v>
      </c>
      <c r="J39065" t="s">
        <v>114001</v>
      </c>
      <c r="K39065" t="s">
        <v>72</v>
      </c>
      <c r="L39065" t="s">
        <v>53</v>
      </c>
      <c r="M39065" t="s">
        <v>123</v>
      </c>
      <c r="N39065" t="s">
        <v>923</v>
      </c>
      <c r="O39065" t="s">
        <v>923</v>
      </c>
      <c r="P39065" s="1">
        <v>39448</v>
      </c>
      <c r="Q39065" t="s">
        <v>53</v>
      </c>
      <c r="R39065" t="s">
        <v>56</v>
      </c>
      <c r="S39065" t="s">
        <v>41</v>
      </c>
      <c r="T39065" t="s">
        <v>113922</v>
      </c>
      <c r="U39065" t="s">
        <v>113922</v>
      </c>
      <c r="V39065">
        <v>0</v>
      </c>
      <c r="W39065">
        <v>0</v>
      </c>
      <c r="X39065">
        <v>0</v>
      </c>
      <c r="Y39065">
        <v>0</v>
      </c>
      <c r="Z39065">
        <v>0</v>
      </c>
      <c r="AA39065">
        <v>0</v>
      </c>
      <c r="AB39065">
        <v>1</v>
      </c>
      <c r="AC39065">
        <v>0</v>
      </c>
      <c r="AD39065">
        <v>0</v>
      </c>
    </row>
    <row r="39066" spans="1:30" hidden="1" x14ac:dyDescent="0.3">
      <c r="A39066" t="s">
        <v>114003</v>
      </c>
      <c r="B39066" t="s">
        <v>114004</v>
      </c>
      <c r="C39066" t="s">
        <v>32</v>
      </c>
      <c r="E39066" t="s">
        <v>14485</v>
      </c>
      <c r="F39066">
        <v>5499999</v>
      </c>
      <c r="G39066" t="s">
        <v>114003</v>
      </c>
      <c r="H39066" t="s">
        <v>114005</v>
      </c>
      <c r="I39066" t="s">
        <v>114006</v>
      </c>
      <c r="J39066" t="s">
        <v>114007</v>
      </c>
      <c r="K39066" t="s">
        <v>37</v>
      </c>
      <c r="L39066" t="s">
        <v>53</v>
      </c>
      <c r="M39066" t="s">
        <v>73</v>
      </c>
      <c r="N39066" t="s">
        <v>74</v>
      </c>
      <c r="O39066" t="s">
        <v>75</v>
      </c>
      <c r="P39066" s="1">
        <v>36161</v>
      </c>
      <c r="Q39066" t="s">
        <v>53</v>
      </c>
      <c r="R39066" t="s">
        <v>56</v>
      </c>
      <c r="S39066" t="s">
        <v>41</v>
      </c>
      <c r="T39066" t="s">
        <v>113922</v>
      </c>
      <c r="U39066" t="s">
        <v>113922</v>
      </c>
      <c r="V39066">
        <v>0</v>
      </c>
      <c r="W39066">
        <v>0</v>
      </c>
      <c r="X39066">
        <v>0</v>
      </c>
      <c r="Y39066">
        <v>0</v>
      </c>
      <c r="Z39066">
        <v>0</v>
      </c>
      <c r="AA39066">
        <v>0</v>
      </c>
      <c r="AB39066">
        <v>1</v>
      </c>
      <c r="AC39066">
        <v>0</v>
      </c>
      <c r="AD39066">
        <v>0</v>
      </c>
    </row>
    <row r="39067" spans="1:30" hidden="1" x14ac:dyDescent="0.3">
      <c r="A39067" t="s">
        <v>114003</v>
      </c>
      <c r="B39067" t="s">
        <v>114008</v>
      </c>
      <c r="C39067" t="s">
        <v>32</v>
      </c>
      <c r="D39067" t="s">
        <v>399</v>
      </c>
      <c r="E39067" s="1">
        <v>39518</v>
      </c>
      <c r="F39067">
        <v>10000000</v>
      </c>
      <c r="G39067" t="s">
        <v>114003</v>
      </c>
      <c r="H39067" t="s">
        <v>114005</v>
      </c>
      <c r="I39067" t="s">
        <v>114006</v>
      </c>
      <c r="J39067" t="s">
        <v>114007</v>
      </c>
      <c r="K39067" t="s">
        <v>37</v>
      </c>
      <c r="L39067" t="s">
        <v>53</v>
      </c>
      <c r="M39067" t="s">
        <v>73</v>
      </c>
      <c r="N39067" t="s">
        <v>74</v>
      </c>
      <c r="O39067" t="s">
        <v>75</v>
      </c>
      <c r="P39067" s="1">
        <v>36161</v>
      </c>
      <c r="Q39067" t="s">
        <v>53</v>
      </c>
      <c r="R39067" t="s">
        <v>56</v>
      </c>
      <c r="S39067" t="s">
        <v>41</v>
      </c>
      <c r="T39067" t="s">
        <v>113922</v>
      </c>
      <c r="U39067" t="s">
        <v>113922</v>
      </c>
      <c r="V39067">
        <v>0</v>
      </c>
      <c r="W39067">
        <v>0</v>
      </c>
      <c r="X39067">
        <v>0</v>
      </c>
      <c r="Y39067">
        <v>0</v>
      </c>
      <c r="Z39067">
        <v>0</v>
      </c>
      <c r="AA39067">
        <v>0</v>
      </c>
      <c r="AB39067">
        <v>1</v>
      </c>
      <c r="AC39067">
        <v>0</v>
      </c>
      <c r="AD39067">
        <v>0</v>
      </c>
    </row>
    <row r="39068" spans="1:30" hidden="1" x14ac:dyDescent="0.3">
      <c r="A39068" t="s">
        <v>114003</v>
      </c>
      <c r="B39068" t="s">
        <v>114009</v>
      </c>
      <c r="C39068" t="s">
        <v>32</v>
      </c>
      <c r="D39068" t="s">
        <v>399</v>
      </c>
      <c r="E39068" t="s">
        <v>8522</v>
      </c>
      <c r="F39068">
        <v>6000000</v>
      </c>
      <c r="G39068" t="s">
        <v>114003</v>
      </c>
      <c r="H39068" t="s">
        <v>114005</v>
      </c>
      <c r="I39068" t="s">
        <v>114006</v>
      </c>
      <c r="J39068" t="s">
        <v>114007</v>
      </c>
      <c r="K39068" t="s">
        <v>37</v>
      </c>
      <c r="L39068" t="s">
        <v>53</v>
      </c>
      <c r="M39068" t="s">
        <v>73</v>
      </c>
      <c r="N39068" t="s">
        <v>74</v>
      </c>
      <c r="O39068" t="s">
        <v>75</v>
      </c>
      <c r="P39068" s="1">
        <v>36161</v>
      </c>
      <c r="Q39068" t="s">
        <v>53</v>
      </c>
      <c r="R39068" t="s">
        <v>56</v>
      </c>
      <c r="S39068" t="s">
        <v>41</v>
      </c>
      <c r="T39068" t="s">
        <v>113922</v>
      </c>
      <c r="U39068" t="s">
        <v>113922</v>
      </c>
      <c r="V39068">
        <v>0</v>
      </c>
      <c r="W39068">
        <v>0</v>
      </c>
      <c r="X39068">
        <v>0</v>
      </c>
      <c r="Y39068">
        <v>0</v>
      </c>
      <c r="Z39068">
        <v>0</v>
      </c>
      <c r="AA39068">
        <v>0</v>
      </c>
      <c r="AB39068">
        <v>1</v>
      </c>
      <c r="AC39068">
        <v>0</v>
      </c>
      <c r="AD39068">
        <v>0</v>
      </c>
    </row>
    <row r="39069" spans="1:30" hidden="1" x14ac:dyDescent="0.3">
      <c r="A39069" t="s">
        <v>114003</v>
      </c>
      <c r="B39069" t="s">
        <v>114010</v>
      </c>
      <c r="C39069" t="s">
        <v>32</v>
      </c>
      <c r="D39069" t="s">
        <v>404</v>
      </c>
      <c r="E39069" s="1">
        <v>41465</v>
      </c>
      <c r="F39069">
        <v>6800000</v>
      </c>
      <c r="G39069" t="s">
        <v>114003</v>
      </c>
      <c r="H39069" t="s">
        <v>114005</v>
      </c>
      <c r="I39069" t="s">
        <v>114006</v>
      </c>
      <c r="J39069" t="s">
        <v>114007</v>
      </c>
      <c r="K39069" t="s">
        <v>37</v>
      </c>
      <c r="L39069" t="s">
        <v>53</v>
      </c>
      <c r="M39069" t="s">
        <v>73</v>
      </c>
      <c r="N39069" t="s">
        <v>74</v>
      </c>
      <c r="O39069" t="s">
        <v>75</v>
      </c>
      <c r="P39069" s="1">
        <v>36161</v>
      </c>
      <c r="Q39069" t="s">
        <v>53</v>
      </c>
      <c r="R39069" t="s">
        <v>56</v>
      </c>
      <c r="S39069" t="s">
        <v>41</v>
      </c>
      <c r="T39069" t="s">
        <v>113922</v>
      </c>
      <c r="U39069" t="s">
        <v>113922</v>
      </c>
      <c r="V39069">
        <v>0</v>
      </c>
      <c r="W39069">
        <v>0</v>
      </c>
      <c r="X39069">
        <v>0</v>
      </c>
      <c r="Y39069">
        <v>0</v>
      </c>
      <c r="Z39069">
        <v>0</v>
      </c>
      <c r="AA39069">
        <v>0</v>
      </c>
      <c r="AB39069">
        <v>1</v>
      </c>
      <c r="AC39069">
        <v>0</v>
      </c>
      <c r="AD39069">
        <v>0</v>
      </c>
    </row>
    <row r="39070" spans="1:30" hidden="1" x14ac:dyDescent="0.3">
      <c r="A39070" t="s">
        <v>114011</v>
      </c>
      <c r="B39070" t="s">
        <v>114012</v>
      </c>
      <c r="C39070" t="s">
        <v>32</v>
      </c>
      <c r="D39070" t="s">
        <v>33</v>
      </c>
      <c r="E39070" t="s">
        <v>114013</v>
      </c>
      <c r="F39070">
        <v>4800000</v>
      </c>
      <c r="G39070" t="s">
        <v>114011</v>
      </c>
      <c r="H39070" t="s">
        <v>114014</v>
      </c>
      <c r="I39070" t="s">
        <v>114015</v>
      </c>
      <c r="J39070" t="s">
        <v>114016</v>
      </c>
      <c r="K39070" t="s">
        <v>168</v>
      </c>
      <c r="L39070" t="s">
        <v>53</v>
      </c>
      <c r="M39070" t="s">
        <v>54</v>
      </c>
      <c r="N39070" t="s">
        <v>95</v>
      </c>
      <c r="O39070" t="s">
        <v>2083</v>
      </c>
      <c r="P39070" s="1">
        <v>34335</v>
      </c>
      <c r="Q39070" t="s">
        <v>53</v>
      </c>
      <c r="R39070" t="s">
        <v>56</v>
      </c>
      <c r="S39070" t="s">
        <v>41</v>
      </c>
      <c r="T39070" t="s">
        <v>113922</v>
      </c>
      <c r="U39070" t="s">
        <v>113922</v>
      </c>
      <c r="V39070">
        <v>0</v>
      </c>
      <c r="W39070">
        <v>0</v>
      </c>
      <c r="X39070">
        <v>0</v>
      </c>
      <c r="Y39070">
        <v>0</v>
      </c>
      <c r="Z39070">
        <v>0</v>
      </c>
      <c r="AA39070">
        <v>0</v>
      </c>
      <c r="AB39070">
        <v>1</v>
      </c>
      <c r="AC39070">
        <v>0</v>
      </c>
      <c r="AD39070">
        <v>0</v>
      </c>
    </row>
    <row r="39071" spans="1:30" hidden="1" x14ac:dyDescent="0.3">
      <c r="A39071" t="s">
        <v>114011</v>
      </c>
      <c r="B39071" t="s">
        <v>114017</v>
      </c>
      <c r="C39071" t="s">
        <v>32</v>
      </c>
      <c r="D39071" t="s">
        <v>50</v>
      </c>
      <c r="E39071" s="1">
        <v>34703</v>
      </c>
      <c r="F39071">
        <v>2000000</v>
      </c>
      <c r="G39071" t="s">
        <v>114011</v>
      </c>
      <c r="H39071" t="s">
        <v>114014</v>
      </c>
      <c r="I39071" t="s">
        <v>114015</v>
      </c>
      <c r="J39071" t="s">
        <v>114016</v>
      </c>
      <c r="K39071" t="s">
        <v>168</v>
      </c>
      <c r="L39071" t="s">
        <v>53</v>
      </c>
      <c r="M39071" t="s">
        <v>54</v>
      </c>
      <c r="N39071" t="s">
        <v>95</v>
      </c>
      <c r="O39071" t="s">
        <v>2083</v>
      </c>
      <c r="P39071" s="1">
        <v>34335</v>
      </c>
      <c r="Q39071" t="s">
        <v>53</v>
      </c>
      <c r="R39071" t="s">
        <v>56</v>
      </c>
      <c r="S39071" t="s">
        <v>41</v>
      </c>
      <c r="T39071" t="s">
        <v>113922</v>
      </c>
      <c r="U39071" t="s">
        <v>113922</v>
      </c>
      <c r="V39071">
        <v>0</v>
      </c>
      <c r="W39071">
        <v>0</v>
      </c>
      <c r="X39071">
        <v>0</v>
      </c>
      <c r="Y39071">
        <v>0</v>
      </c>
      <c r="Z39071">
        <v>0</v>
      </c>
      <c r="AA39071">
        <v>0</v>
      </c>
      <c r="AB39071">
        <v>1</v>
      </c>
      <c r="AC39071">
        <v>0</v>
      </c>
      <c r="AD39071">
        <v>0</v>
      </c>
    </row>
    <row r="39072" spans="1:30" hidden="1" x14ac:dyDescent="0.3">
      <c r="A39072" t="s">
        <v>114018</v>
      </c>
      <c r="B39072" t="s">
        <v>114019</v>
      </c>
      <c r="C39072" t="s">
        <v>32</v>
      </c>
      <c r="D39072" t="s">
        <v>33</v>
      </c>
      <c r="E39072" t="s">
        <v>743</v>
      </c>
      <c r="F39072">
        <v>21000000</v>
      </c>
      <c r="G39072" t="s">
        <v>114018</v>
      </c>
      <c r="H39072" t="s">
        <v>114020</v>
      </c>
      <c r="I39072" t="s">
        <v>114021</v>
      </c>
      <c r="J39072" t="s">
        <v>113978</v>
      </c>
      <c r="K39072" t="s">
        <v>168</v>
      </c>
      <c r="L39072" t="s">
        <v>230</v>
      </c>
      <c r="M39072" t="s">
        <v>231</v>
      </c>
      <c r="N39072" t="s">
        <v>232</v>
      </c>
      <c r="O39072" t="s">
        <v>232</v>
      </c>
      <c r="P39072" s="1">
        <v>37622</v>
      </c>
      <c r="Q39072" t="s">
        <v>230</v>
      </c>
      <c r="R39072" t="s">
        <v>233</v>
      </c>
      <c r="S39072" t="s">
        <v>41</v>
      </c>
      <c r="T39072" t="s">
        <v>113922</v>
      </c>
      <c r="U39072" t="s">
        <v>113922</v>
      </c>
      <c r="V39072">
        <v>0</v>
      </c>
      <c r="W39072">
        <v>0</v>
      </c>
      <c r="X39072">
        <v>0</v>
      </c>
      <c r="Y39072">
        <v>0</v>
      </c>
      <c r="Z39072">
        <v>0</v>
      </c>
      <c r="AA39072">
        <v>0</v>
      </c>
      <c r="AB39072">
        <v>1</v>
      </c>
      <c r="AC39072">
        <v>0</v>
      </c>
      <c r="AD39072">
        <v>0</v>
      </c>
    </row>
    <row r="39073" spans="1:30" hidden="1" x14ac:dyDescent="0.3">
      <c r="A39073" t="s">
        <v>114018</v>
      </c>
      <c r="B39073" t="s">
        <v>114022</v>
      </c>
      <c r="C39073" t="s">
        <v>32</v>
      </c>
      <c r="D39073" t="s">
        <v>139</v>
      </c>
      <c r="E39073" t="s">
        <v>14741</v>
      </c>
      <c r="F39073">
        <v>62000000</v>
      </c>
      <c r="G39073" t="s">
        <v>114018</v>
      </c>
      <c r="H39073" t="s">
        <v>114020</v>
      </c>
      <c r="I39073" t="s">
        <v>114021</v>
      </c>
      <c r="J39073" t="s">
        <v>113978</v>
      </c>
      <c r="K39073" t="s">
        <v>168</v>
      </c>
      <c r="L39073" t="s">
        <v>230</v>
      </c>
      <c r="M39073" t="s">
        <v>231</v>
      </c>
      <c r="N39073" t="s">
        <v>232</v>
      </c>
      <c r="O39073" t="s">
        <v>232</v>
      </c>
      <c r="P39073" s="1">
        <v>37622</v>
      </c>
      <c r="Q39073" t="s">
        <v>230</v>
      </c>
      <c r="R39073" t="s">
        <v>233</v>
      </c>
      <c r="S39073" t="s">
        <v>41</v>
      </c>
      <c r="T39073" t="s">
        <v>113922</v>
      </c>
      <c r="U39073" t="s">
        <v>113922</v>
      </c>
      <c r="V39073">
        <v>0</v>
      </c>
      <c r="W39073">
        <v>0</v>
      </c>
      <c r="X39073">
        <v>0</v>
      </c>
      <c r="Y39073">
        <v>0</v>
      </c>
      <c r="Z39073">
        <v>0</v>
      </c>
      <c r="AA39073">
        <v>0</v>
      </c>
      <c r="AB39073">
        <v>1</v>
      </c>
      <c r="AC39073">
        <v>0</v>
      </c>
      <c r="AD39073">
        <v>0</v>
      </c>
    </row>
    <row r="39074" spans="1:30" hidden="1" x14ac:dyDescent="0.3">
      <c r="A39074" t="s">
        <v>114018</v>
      </c>
      <c r="B39074" t="s">
        <v>114023</v>
      </c>
      <c r="C39074" t="s">
        <v>32</v>
      </c>
      <c r="D39074" t="s">
        <v>50</v>
      </c>
      <c r="E39074" s="1">
        <v>39516</v>
      </c>
      <c r="F39074">
        <v>3000000</v>
      </c>
      <c r="G39074" t="s">
        <v>114018</v>
      </c>
      <c r="H39074" t="s">
        <v>114020</v>
      </c>
      <c r="I39074" t="s">
        <v>114021</v>
      </c>
      <c r="J39074" t="s">
        <v>113978</v>
      </c>
      <c r="K39074" t="s">
        <v>168</v>
      </c>
      <c r="L39074" t="s">
        <v>230</v>
      </c>
      <c r="M39074" t="s">
        <v>231</v>
      </c>
      <c r="N39074" t="s">
        <v>232</v>
      </c>
      <c r="O39074" t="s">
        <v>232</v>
      </c>
      <c r="P39074" s="1">
        <v>37622</v>
      </c>
      <c r="Q39074" t="s">
        <v>230</v>
      </c>
      <c r="R39074" t="s">
        <v>233</v>
      </c>
      <c r="S39074" t="s">
        <v>41</v>
      </c>
      <c r="T39074" t="s">
        <v>113922</v>
      </c>
      <c r="U39074" t="s">
        <v>113922</v>
      </c>
      <c r="V39074">
        <v>0</v>
      </c>
      <c r="W39074">
        <v>0</v>
      </c>
      <c r="X39074">
        <v>0</v>
      </c>
      <c r="Y39074">
        <v>0</v>
      </c>
      <c r="Z39074">
        <v>0</v>
      </c>
      <c r="AA39074">
        <v>0</v>
      </c>
      <c r="AB39074">
        <v>1</v>
      </c>
      <c r="AC39074">
        <v>0</v>
      </c>
      <c r="AD39074">
        <v>0</v>
      </c>
    </row>
    <row r="39075" spans="1:30" hidden="1" x14ac:dyDescent="0.3">
      <c r="A39075" t="s">
        <v>114024</v>
      </c>
      <c r="B39075" t="s">
        <v>114025</v>
      </c>
      <c r="C39075" t="s">
        <v>32</v>
      </c>
      <c r="E39075" t="s">
        <v>24055</v>
      </c>
      <c r="F39075">
        <v>150000</v>
      </c>
      <c r="G39075" t="s">
        <v>114024</v>
      </c>
      <c r="H39075" t="s">
        <v>114026</v>
      </c>
      <c r="I39075" t="s">
        <v>114027</v>
      </c>
      <c r="J39075" t="s">
        <v>114028</v>
      </c>
      <c r="K39075" t="s">
        <v>109</v>
      </c>
      <c r="L39075" t="s">
        <v>230</v>
      </c>
      <c r="M39075" t="s">
        <v>7195</v>
      </c>
      <c r="N39075" t="s">
        <v>7196</v>
      </c>
      <c r="O39075" t="s">
        <v>7196</v>
      </c>
      <c r="P39075" s="1">
        <v>38718</v>
      </c>
      <c r="Q39075" t="s">
        <v>230</v>
      </c>
      <c r="R39075" t="s">
        <v>233</v>
      </c>
      <c r="S39075" t="s">
        <v>41</v>
      </c>
      <c r="T39075" t="s">
        <v>113922</v>
      </c>
      <c r="U39075" t="s">
        <v>113922</v>
      </c>
      <c r="V39075">
        <v>0</v>
      </c>
      <c r="W39075">
        <v>0</v>
      </c>
      <c r="X39075">
        <v>0</v>
      </c>
      <c r="Y39075">
        <v>0</v>
      </c>
      <c r="Z39075">
        <v>0</v>
      </c>
      <c r="AA39075">
        <v>0</v>
      </c>
      <c r="AB39075">
        <v>1</v>
      </c>
      <c r="AC39075">
        <v>0</v>
      </c>
      <c r="AD39075">
        <v>0</v>
      </c>
    </row>
    <row r="39076" spans="1:30" hidden="1" x14ac:dyDescent="0.3">
      <c r="A39076" t="s">
        <v>114029</v>
      </c>
      <c r="B39076" t="s">
        <v>114030</v>
      </c>
      <c r="C39076" t="s">
        <v>32</v>
      </c>
      <c r="D39076" t="s">
        <v>50</v>
      </c>
      <c r="E39076" t="s">
        <v>4491</v>
      </c>
      <c r="F39076">
        <v>5000000</v>
      </c>
      <c r="G39076" t="s">
        <v>114029</v>
      </c>
      <c r="H39076" t="s">
        <v>114031</v>
      </c>
      <c r="I39076" t="s">
        <v>114032</v>
      </c>
      <c r="J39076" t="s">
        <v>114033</v>
      </c>
      <c r="K39076" t="s">
        <v>37</v>
      </c>
      <c r="L39076" t="s">
        <v>53</v>
      </c>
      <c r="M39076" t="s">
        <v>54</v>
      </c>
      <c r="N39076" t="s">
        <v>939</v>
      </c>
      <c r="O39076" t="s">
        <v>939</v>
      </c>
      <c r="P39076" s="1">
        <v>41275</v>
      </c>
      <c r="Q39076" t="s">
        <v>53</v>
      </c>
      <c r="R39076" t="s">
        <v>56</v>
      </c>
      <c r="S39076" t="s">
        <v>41</v>
      </c>
      <c r="T39076" t="s">
        <v>114033</v>
      </c>
      <c r="U39076" t="s">
        <v>114033</v>
      </c>
      <c r="V39076">
        <v>0</v>
      </c>
      <c r="W39076">
        <v>0</v>
      </c>
      <c r="X39076">
        <v>0</v>
      </c>
      <c r="Y39076">
        <v>0</v>
      </c>
      <c r="Z39076">
        <v>1</v>
      </c>
      <c r="AA39076">
        <v>0</v>
      </c>
      <c r="AB39076">
        <v>0</v>
      </c>
      <c r="AC39076">
        <v>0</v>
      </c>
      <c r="AD39076">
        <v>0</v>
      </c>
    </row>
    <row r="39077" spans="1:30" hidden="1" x14ac:dyDescent="0.3">
      <c r="A39077" t="s">
        <v>114034</v>
      </c>
      <c r="B39077" t="s">
        <v>114035</v>
      </c>
      <c r="C39077" t="s">
        <v>32</v>
      </c>
      <c r="E39077" t="s">
        <v>9461</v>
      </c>
      <c r="F39077">
        <v>2261700</v>
      </c>
      <c r="G39077" t="s">
        <v>114034</v>
      </c>
      <c r="H39077" t="s">
        <v>114036</v>
      </c>
      <c r="I39077" t="s">
        <v>114037</v>
      </c>
      <c r="J39077" t="s">
        <v>114033</v>
      </c>
      <c r="K39077" t="s">
        <v>37</v>
      </c>
      <c r="L39077" t="s">
        <v>53</v>
      </c>
      <c r="M39077" t="s">
        <v>54</v>
      </c>
      <c r="N39077" t="s">
        <v>55</v>
      </c>
      <c r="O39077" t="s">
        <v>114038</v>
      </c>
      <c r="P39077" s="1">
        <v>40544</v>
      </c>
      <c r="Q39077" t="s">
        <v>53</v>
      </c>
      <c r="R39077" t="s">
        <v>56</v>
      </c>
      <c r="S39077" t="s">
        <v>41</v>
      </c>
      <c r="T39077" t="s">
        <v>114033</v>
      </c>
      <c r="U39077" t="s">
        <v>114033</v>
      </c>
      <c r="V39077">
        <v>0</v>
      </c>
      <c r="W39077">
        <v>0</v>
      </c>
      <c r="X39077">
        <v>0</v>
      </c>
      <c r="Y39077">
        <v>0</v>
      </c>
      <c r="Z39077">
        <v>1</v>
      </c>
      <c r="AA39077">
        <v>0</v>
      </c>
      <c r="AB39077">
        <v>0</v>
      </c>
      <c r="AC39077">
        <v>0</v>
      </c>
      <c r="AD39077">
        <v>0</v>
      </c>
    </row>
    <row r="39078" spans="1:30" hidden="1" x14ac:dyDescent="0.3">
      <c r="A39078" t="s">
        <v>114039</v>
      </c>
      <c r="B39078" t="s">
        <v>114040</v>
      </c>
      <c r="C39078" t="s">
        <v>32</v>
      </c>
      <c r="E39078" t="s">
        <v>10330</v>
      </c>
      <c r="F39078">
        <v>150000</v>
      </c>
      <c r="G39078" t="s">
        <v>114039</v>
      </c>
      <c r="H39078" t="s">
        <v>114041</v>
      </c>
      <c r="I39078" t="s">
        <v>114042</v>
      </c>
      <c r="J39078" t="s">
        <v>114033</v>
      </c>
      <c r="K39078" t="s">
        <v>37</v>
      </c>
      <c r="L39078" t="s">
        <v>53</v>
      </c>
      <c r="M39078" t="s">
        <v>209</v>
      </c>
      <c r="N39078" t="s">
        <v>210</v>
      </c>
      <c r="O39078" t="s">
        <v>29395</v>
      </c>
      <c r="P39078" s="1">
        <v>41640</v>
      </c>
      <c r="Q39078" t="s">
        <v>53</v>
      </c>
      <c r="R39078" t="s">
        <v>56</v>
      </c>
      <c r="S39078" t="s">
        <v>41</v>
      </c>
      <c r="T39078" t="s">
        <v>114033</v>
      </c>
      <c r="U39078" t="s">
        <v>114033</v>
      </c>
      <c r="V39078">
        <v>0</v>
      </c>
      <c r="W39078">
        <v>0</v>
      </c>
      <c r="X39078">
        <v>0</v>
      </c>
      <c r="Y39078">
        <v>0</v>
      </c>
      <c r="Z39078">
        <v>1</v>
      </c>
      <c r="AA39078">
        <v>0</v>
      </c>
      <c r="AB39078">
        <v>0</v>
      </c>
      <c r="AC39078">
        <v>0</v>
      </c>
      <c r="AD39078">
        <v>0</v>
      </c>
    </row>
    <row r="39079" spans="1:30" hidden="1" x14ac:dyDescent="0.3">
      <c r="A39079" t="s">
        <v>114039</v>
      </c>
      <c r="B39079" t="s">
        <v>114043</v>
      </c>
      <c r="C39079" t="s">
        <v>32</v>
      </c>
      <c r="E39079" t="s">
        <v>113</v>
      </c>
      <c r="F39079">
        <v>1300180</v>
      </c>
      <c r="G39079" t="s">
        <v>114039</v>
      </c>
      <c r="H39079" t="s">
        <v>114041</v>
      </c>
      <c r="I39079" t="s">
        <v>114042</v>
      </c>
      <c r="J39079" t="s">
        <v>114033</v>
      </c>
      <c r="K39079" t="s">
        <v>37</v>
      </c>
      <c r="L39079" t="s">
        <v>53</v>
      </c>
      <c r="M39079" t="s">
        <v>209</v>
      </c>
      <c r="N39079" t="s">
        <v>210</v>
      </c>
      <c r="O39079" t="s">
        <v>29395</v>
      </c>
      <c r="P39079" s="1">
        <v>41640</v>
      </c>
      <c r="Q39079" t="s">
        <v>53</v>
      </c>
      <c r="R39079" t="s">
        <v>56</v>
      </c>
      <c r="S39079" t="s">
        <v>41</v>
      </c>
      <c r="T39079" t="s">
        <v>114033</v>
      </c>
      <c r="U39079" t="s">
        <v>114033</v>
      </c>
      <c r="V39079">
        <v>0</v>
      </c>
      <c r="W39079">
        <v>0</v>
      </c>
      <c r="X39079">
        <v>0</v>
      </c>
      <c r="Y39079">
        <v>0</v>
      </c>
      <c r="Z39079">
        <v>1</v>
      </c>
      <c r="AA39079">
        <v>0</v>
      </c>
      <c r="AB39079">
        <v>0</v>
      </c>
      <c r="AC39079">
        <v>0</v>
      </c>
      <c r="AD39079">
        <v>0</v>
      </c>
    </row>
    <row r="39080" spans="1:30" hidden="1" x14ac:dyDescent="0.3">
      <c r="A39080" t="s">
        <v>114044</v>
      </c>
      <c r="B39080" t="s">
        <v>114045</v>
      </c>
      <c r="C39080" t="s">
        <v>32</v>
      </c>
      <c r="E39080" t="s">
        <v>5338</v>
      </c>
      <c r="F39080">
        <v>2105100</v>
      </c>
      <c r="G39080" t="s">
        <v>114044</v>
      </c>
      <c r="H39080" t="s">
        <v>114046</v>
      </c>
      <c r="I39080" t="s">
        <v>114047</v>
      </c>
      <c r="J39080" t="s">
        <v>114033</v>
      </c>
      <c r="K39080" t="s">
        <v>37</v>
      </c>
      <c r="L39080" t="s">
        <v>53</v>
      </c>
      <c r="M39080" t="s">
        <v>54</v>
      </c>
      <c r="N39080" t="s">
        <v>1778</v>
      </c>
      <c r="O39080" t="s">
        <v>6728</v>
      </c>
      <c r="Q39080" t="s">
        <v>53</v>
      </c>
      <c r="R39080" t="s">
        <v>56</v>
      </c>
      <c r="S39080" t="s">
        <v>41</v>
      </c>
      <c r="T39080" t="s">
        <v>114033</v>
      </c>
      <c r="U39080" t="s">
        <v>114033</v>
      </c>
      <c r="V39080">
        <v>0</v>
      </c>
      <c r="W39080">
        <v>0</v>
      </c>
      <c r="X39080">
        <v>0</v>
      </c>
      <c r="Y39080">
        <v>0</v>
      </c>
      <c r="Z39080">
        <v>1</v>
      </c>
      <c r="AA39080">
        <v>0</v>
      </c>
      <c r="AB39080">
        <v>0</v>
      </c>
      <c r="AC39080">
        <v>0</v>
      </c>
      <c r="AD39080">
        <v>0</v>
      </c>
    </row>
    <row r="39081" spans="1:30" hidden="1" x14ac:dyDescent="0.3">
      <c r="A39081" t="s">
        <v>114048</v>
      </c>
      <c r="B39081" t="s">
        <v>114049</v>
      </c>
      <c r="C39081" t="s">
        <v>32</v>
      </c>
      <c r="D39081" t="s">
        <v>50</v>
      </c>
      <c r="E39081" s="1">
        <v>41824</v>
      </c>
      <c r="F39081">
        <v>14647727</v>
      </c>
      <c r="G39081" t="s">
        <v>114048</v>
      </c>
      <c r="H39081" t="s">
        <v>114050</v>
      </c>
      <c r="I39081" t="s">
        <v>114051</v>
      </c>
      <c r="J39081" t="s">
        <v>114033</v>
      </c>
      <c r="K39081" t="s">
        <v>37</v>
      </c>
      <c r="L39081" t="s">
        <v>53</v>
      </c>
      <c r="M39081" t="s">
        <v>150</v>
      </c>
      <c r="N39081" t="s">
        <v>151</v>
      </c>
      <c r="O39081" t="s">
        <v>911</v>
      </c>
      <c r="Q39081" t="s">
        <v>53</v>
      </c>
      <c r="R39081" t="s">
        <v>56</v>
      </c>
      <c r="S39081" t="s">
        <v>41</v>
      </c>
      <c r="T39081" t="s">
        <v>114033</v>
      </c>
      <c r="U39081" t="s">
        <v>114033</v>
      </c>
      <c r="V39081">
        <v>0</v>
      </c>
      <c r="W39081">
        <v>0</v>
      </c>
      <c r="X39081">
        <v>0</v>
      </c>
      <c r="Y39081">
        <v>0</v>
      </c>
      <c r="Z39081">
        <v>1</v>
      </c>
      <c r="AA39081">
        <v>0</v>
      </c>
      <c r="AB39081">
        <v>0</v>
      </c>
      <c r="AC39081">
        <v>0</v>
      </c>
      <c r="AD39081">
        <v>0</v>
      </c>
    </row>
    <row r="39082" spans="1:30" hidden="1" x14ac:dyDescent="0.3">
      <c r="A39082" t="s">
        <v>114048</v>
      </c>
      <c r="B39082" t="s">
        <v>114052</v>
      </c>
      <c r="C39082" t="s">
        <v>32</v>
      </c>
      <c r="D39082" t="s">
        <v>50</v>
      </c>
      <c r="E39082" t="s">
        <v>22921</v>
      </c>
      <c r="F39082">
        <v>23000000</v>
      </c>
      <c r="G39082" t="s">
        <v>114048</v>
      </c>
      <c r="H39082" t="s">
        <v>114050</v>
      </c>
      <c r="I39082" t="s">
        <v>114051</v>
      </c>
      <c r="J39082" t="s">
        <v>114033</v>
      </c>
      <c r="K39082" t="s">
        <v>37</v>
      </c>
      <c r="L39082" t="s">
        <v>53</v>
      </c>
      <c r="M39082" t="s">
        <v>150</v>
      </c>
      <c r="N39082" t="s">
        <v>151</v>
      </c>
      <c r="O39082" t="s">
        <v>911</v>
      </c>
      <c r="Q39082" t="s">
        <v>53</v>
      </c>
      <c r="R39082" t="s">
        <v>56</v>
      </c>
      <c r="S39082" t="s">
        <v>41</v>
      </c>
      <c r="T39082" t="s">
        <v>114033</v>
      </c>
      <c r="U39082" t="s">
        <v>114033</v>
      </c>
      <c r="V39082">
        <v>0</v>
      </c>
      <c r="W39082">
        <v>0</v>
      </c>
      <c r="X39082">
        <v>0</v>
      </c>
      <c r="Y39082">
        <v>0</v>
      </c>
      <c r="Z39082">
        <v>1</v>
      </c>
      <c r="AA39082">
        <v>0</v>
      </c>
      <c r="AB39082">
        <v>0</v>
      </c>
      <c r="AC39082">
        <v>0</v>
      </c>
      <c r="AD39082">
        <v>0</v>
      </c>
    </row>
    <row r="39083" spans="1:30" hidden="1" x14ac:dyDescent="0.3">
      <c r="A39083" t="s">
        <v>114053</v>
      </c>
      <c r="B39083" t="s">
        <v>114054</v>
      </c>
      <c r="C39083" t="s">
        <v>32</v>
      </c>
      <c r="E39083" t="s">
        <v>17080</v>
      </c>
      <c r="F39083">
        <v>250000</v>
      </c>
      <c r="G39083" t="s">
        <v>114053</v>
      </c>
      <c r="H39083" t="s">
        <v>114055</v>
      </c>
      <c r="I39083" t="s">
        <v>114056</v>
      </c>
      <c r="J39083" t="s">
        <v>114033</v>
      </c>
      <c r="K39083" t="s">
        <v>37</v>
      </c>
      <c r="L39083" t="s">
        <v>53</v>
      </c>
      <c r="M39083" t="s">
        <v>54</v>
      </c>
      <c r="N39083" t="s">
        <v>95</v>
      </c>
      <c r="O39083" t="s">
        <v>1313</v>
      </c>
      <c r="Q39083" t="s">
        <v>53</v>
      </c>
      <c r="R39083" t="s">
        <v>56</v>
      </c>
      <c r="S39083" t="s">
        <v>41</v>
      </c>
      <c r="T39083" t="s">
        <v>114033</v>
      </c>
      <c r="U39083" t="s">
        <v>114033</v>
      </c>
      <c r="V39083">
        <v>0</v>
      </c>
      <c r="W39083">
        <v>0</v>
      </c>
      <c r="X39083">
        <v>0</v>
      </c>
      <c r="Y39083">
        <v>0</v>
      </c>
      <c r="Z39083">
        <v>1</v>
      </c>
      <c r="AA39083">
        <v>0</v>
      </c>
      <c r="AB39083">
        <v>0</v>
      </c>
      <c r="AC39083">
        <v>0</v>
      </c>
      <c r="AD39083">
        <v>0</v>
      </c>
    </row>
    <row r="39084" spans="1:30" hidden="1" x14ac:dyDescent="0.3">
      <c r="A39084" t="s">
        <v>114057</v>
      </c>
      <c r="B39084" t="s">
        <v>114058</v>
      </c>
      <c r="C39084" t="s">
        <v>32</v>
      </c>
      <c r="E39084" t="s">
        <v>874</v>
      </c>
      <c r="F39084">
        <v>616484</v>
      </c>
      <c r="G39084" t="s">
        <v>114057</v>
      </c>
      <c r="H39084" t="s">
        <v>114059</v>
      </c>
      <c r="I39084" t="s">
        <v>114060</v>
      </c>
      <c r="J39084" t="s">
        <v>114033</v>
      </c>
      <c r="K39084" t="s">
        <v>37</v>
      </c>
      <c r="L39084" t="s">
        <v>53</v>
      </c>
      <c r="M39084" t="s">
        <v>123</v>
      </c>
      <c r="N39084" t="s">
        <v>923</v>
      </c>
      <c r="O39084" t="s">
        <v>33475</v>
      </c>
      <c r="Q39084" t="s">
        <v>53</v>
      </c>
      <c r="R39084" t="s">
        <v>56</v>
      </c>
      <c r="S39084" t="s">
        <v>41</v>
      </c>
      <c r="T39084" t="s">
        <v>114033</v>
      </c>
      <c r="U39084" t="s">
        <v>114033</v>
      </c>
      <c r="V39084">
        <v>0</v>
      </c>
      <c r="W39084">
        <v>0</v>
      </c>
      <c r="X39084">
        <v>0</v>
      </c>
      <c r="Y39084">
        <v>0</v>
      </c>
      <c r="Z39084">
        <v>1</v>
      </c>
      <c r="AA39084">
        <v>0</v>
      </c>
      <c r="AB39084">
        <v>0</v>
      </c>
      <c r="AC39084">
        <v>0</v>
      </c>
      <c r="AD39084">
        <v>0</v>
      </c>
    </row>
    <row r="39085" spans="1:30" hidden="1" x14ac:dyDescent="0.3">
      <c r="A39085" t="s">
        <v>114061</v>
      </c>
      <c r="B39085" t="s">
        <v>114062</v>
      </c>
      <c r="C39085" t="s">
        <v>32</v>
      </c>
      <c r="E39085" s="1">
        <v>42157</v>
      </c>
      <c r="F39085">
        <v>647500</v>
      </c>
      <c r="G39085" t="s">
        <v>114061</v>
      </c>
      <c r="H39085" t="s">
        <v>114063</v>
      </c>
      <c r="I39085" t="s">
        <v>114064</v>
      </c>
      <c r="J39085" t="s">
        <v>114033</v>
      </c>
      <c r="K39085" t="s">
        <v>37</v>
      </c>
      <c r="L39085" t="s">
        <v>53</v>
      </c>
      <c r="M39085" t="s">
        <v>54</v>
      </c>
      <c r="N39085" t="s">
        <v>38573</v>
      </c>
      <c r="O39085" t="s">
        <v>114065</v>
      </c>
      <c r="Q39085" t="s">
        <v>53</v>
      </c>
      <c r="R39085" t="s">
        <v>56</v>
      </c>
      <c r="S39085" t="s">
        <v>41</v>
      </c>
      <c r="T39085" t="s">
        <v>114033</v>
      </c>
      <c r="U39085" t="s">
        <v>114033</v>
      </c>
      <c r="V39085">
        <v>0</v>
      </c>
      <c r="W39085">
        <v>0</v>
      </c>
      <c r="X39085">
        <v>0</v>
      </c>
      <c r="Y39085">
        <v>0</v>
      </c>
      <c r="Z39085">
        <v>1</v>
      </c>
      <c r="AA39085">
        <v>0</v>
      </c>
      <c r="AB39085">
        <v>0</v>
      </c>
      <c r="AC39085">
        <v>0</v>
      </c>
      <c r="AD39085">
        <v>0</v>
      </c>
    </row>
    <row r="39086" spans="1:30" hidden="1" x14ac:dyDescent="0.3">
      <c r="A39086" t="s">
        <v>114066</v>
      </c>
      <c r="B39086" t="s">
        <v>114067</v>
      </c>
      <c r="C39086" t="s">
        <v>32</v>
      </c>
      <c r="D39086" t="s">
        <v>50</v>
      </c>
      <c r="E39086" t="s">
        <v>17331</v>
      </c>
      <c r="F39086">
        <v>5000000</v>
      </c>
      <c r="G39086" t="s">
        <v>114066</v>
      </c>
      <c r="H39086" t="s">
        <v>114068</v>
      </c>
      <c r="J39086" t="s">
        <v>114033</v>
      </c>
      <c r="K39086" t="s">
        <v>37</v>
      </c>
      <c r="L39086" t="s">
        <v>53</v>
      </c>
      <c r="M39086" t="s">
        <v>150</v>
      </c>
      <c r="N39086" t="s">
        <v>151</v>
      </c>
      <c r="O39086" t="s">
        <v>911</v>
      </c>
      <c r="Q39086" t="s">
        <v>53</v>
      </c>
      <c r="R39086" t="s">
        <v>56</v>
      </c>
      <c r="S39086" t="s">
        <v>41</v>
      </c>
      <c r="T39086" t="s">
        <v>114033</v>
      </c>
      <c r="U39086" t="s">
        <v>114033</v>
      </c>
      <c r="V39086">
        <v>0</v>
      </c>
      <c r="W39086">
        <v>0</v>
      </c>
      <c r="X39086">
        <v>0</v>
      </c>
      <c r="Y39086">
        <v>0</v>
      </c>
      <c r="Z39086">
        <v>1</v>
      </c>
      <c r="AA39086">
        <v>0</v>
      </c>
      <c r="AB39086">
        <v>0</v>
      </c>
      <c r="AC39086">
        <v>0</v>
      </c>
      <c r="AD39086">
        <v>0</v>
      </c>
    </row>
    <row r="39087" spans="1:30" hidden="1" x14ac:dyDescent="0.3">
      <c r="A39087" t="s">
        <v>114069</v>
      </c>
      <c r="B39087" t="s">
        <v>114070</v>
      </c>
      <c r="C39087" t="s">
        <v>32</v>
      </c>
      <c r="D39087" t="s">
        <v>33</v>
      </c>
      <c r="E39087" s="1">
        <v>41159</v>
      </c>
      <c r="F39087">
        <v>34118753</v>
      </c>
      <c r="G39087" t="s">
        <v>114069</v>
      </c>
      <c r="H39087" t="s">
        <v>114071</v>
      </c>
      <c r="I39087" t="s">
        <v>114072</v>
      </c>
      <c r="J39087" t="s">
        <v>114033</v>
      </c>
      <c r="K39087" t="s">
        <v>37</v>
      </c>
      <c r="L39087" t="s">
        <v>230</v>
      </c>
      <c r="M39087" t="s">
        <v>3930</v>
      </c>
      <c r="P39087" s="1">
        <v>40179</v>
      </c>
      <c r="Q39087" t="s">
        <v>230</v>
      </c>
      <c r="R39087" t="s">
        <v>233</v>
      </c>
      <c r="S39087" t="s">
        <v>41</v>
      </c>
      <c r="T39087" t="s">
        <v>114033</v>
      </c>
      <c r="U39087" t="s">
        <v>114033</v>
      </c>
      <c r="V39087">
        <v>0</v>
      </c>
      <c r="W39087">
        <v>0</v>
      </c>
      <c r="X39087">
        <v>0</v>
      </c>
      <c r="Y39087">
        <v>0</v>
      </c>
      <c r="Z39087">
        <v>1</v>
      </c>
      <c r="AA39087">
        <v>0</v>
      </c>
      <c r="AB39087">
        <v>0</v>
      </c>
      <c r="AC39087">
        <v>0</v>
      </c>
      <c r="AD39087">
        <v>0</v>
      </c>
    </row>
    <row r="39088" spans="1:30" hidden="1" x14ac:dyDescent="0.3">
      <c r="A39088" t="s">
        <v>114069</v>
      </c>
      <c r="B39088" t="s">
        <v>114073</v>
      </c>
      <c r="C39088" t="s">
        <v>32</v>
      </c>
      <c r="D39088" t="s">
        <v>139</v>
      </c>
      <c r="E39088" t="s">
        <v>7620</v>
      </c>
      <c r="F39088">
        <v>39241539</v>
      </c>
      <c r="G39088" t="s">
        <v>114069</v>
      </c>
      <c r="H39088" t="s">
        <v>114071</v>
      </c>
      <c r="I39088" t="s">
        <v>114072</v>
      </c>
      <c r="J39088" t="s">
        <v>114033</v>
      </c>
      <c r="K39088" t="s">
        <v>37</v>
      </c>
      <c r="L39088" t="s">
        <v>230</v>
      </c>
      <c r="M39088" t="s">
        <v>3930</v>
      </c>
      <c r="P39088" s="1">
        <v>40179</v>
      </c>
      <c r="Q39088" t="s">
        <v>230</v>
      </c>
      <c r="R39088" t="s">
        <v>233</v>
      </c>
      <c r="S39088" t="s">
        <v>41</v>
      </c>
      <c r="T39088" t="s">
        <v>114033</v>
      </c>
      <c r="U39088" t="s">
        <v>114033</v>
      </c>
      <c r="V39088">
        <v>0</v>
      </c>
      <c r="W39088">
        <v>0</v>
      </c>
      <c r="X39088">
        <v>0</v>
      </c>
      <c r="Y39088">
        <v>0</v>
      </c>
      <c r="Z39088">
        <v>1</v>
      </c>
      <c r="AA39088">
        <v>0</v>
      </c>
      <c r="AB39088">
        <v>0</v>
      </c>
      <c r="AC39088">
        <v>0</v>
      </c>
      <c r="AD39088">
        <v>0</v>
      </c>
    </row>
    <row r="39089" spans="1:30" hidden="1" x14ac:dyDescent="0.3">
      <c r="A39089" t="s">
        <v>114074</v>
      </c>
      <c r="B39089" t="s">
        <v>114075</v>
      </c>
      <c r="C39089" t="s">
        <v>32</v>
      </c>
      <c r="D39089" t="s">
        <v>33</v>
      </c>
      <c r="E39089" t="s">
        <v>5138</v>
      </c>
      <c r="F39089">
        <v>15000000</v>
      </c>
      <c r="G39089" t="s">
        <v>114074</v>
      </c>
      <c r="H39089" t="s">
        <v>114076</v>
      </c>
      <c r="I39089" t="s">
        <v>114077</v>
      </c>
      <c r="J39089" t="s">
        <v>114078</v>
      </c>
      <c r="K39089" t="s">
        <v>37</v>
      </c>
      <c r="L39089" t="s">
        <v>53</v>
      </c>
      <c r="M39089" t="s">
        <v>54</v>
      </c>
      <c r="N39089" t="s">
        <v>95</v>
      </c>
      <c r="O39089" t="s">
        <v>616</v>
      </c>
      <c r="P39089" s="1">
        <v>41275</v>
      </c>
      <c r="Q39089" t="s">
        <v>53</v>
      </c>
      <c r="R39089" t="s">
        <v>56</v>
      </c>
      <c r="S39089" t="s">
        <v>41</v>
      </c>
      <c r="T39089" t="s">
        <v>114079</v>
      </c>
      <c r="U39089" t="s">
        <v>114079</v>
      </c>
      <c r="V39089">
        <v>0</v>
      </c>
      <c r="W39089">
        <v>0</v>
      </c>
      <c r="X39089">
        <v>0</v>
      </c>
      <c r="Y39089">
        <v>0</v>
      </c>
      <c r="Z39089">
        <v>0</v>
      </c>
      <c r="AA39089">
        <v>0</v>
      </c>
      <c r="AB39089">
        <v>0</v>
      </c>
      <c r="AC39089">
        <v>0</v>
      </c>
      <c r="AD39089">
        <v>1</v>
      </c>
    </row>
    <row r="39090" spans="1:30" hidden="1" x14ac:dyDescent="0.3">
      <c r="A39090" t="s">
        <v>114074</v>
      </c>
      <c r="B39090" t="s">
        <v>114080</v>
      </c>
      <c r="C39090" t="s">
        <v>32</v>
      </c>
      <c r="D39090" t="s">
        <v>50</v>
      </c>
      <c r="E39090" s="1">
        <v>41924</v>
      </c>
      <c r="F39090">
        <v>8000000</v>
      </c>
      <c r="G39090" t="s">
        <v>114074</v>
      </c>
      <c r="H39090" t="s">
        <v>114076</v>
      </c>
      <c r="I39090" t="s">
        <v>114077</v>
      </c>
      <c r="J39090" t="s">
        <v>114078</v>
      </c>
      <c r="K39090" t="s">
        <v>37</v>
      </c>
      <c r="L39090" t="s">
        <v>53</v>
      </c>
      <c r="M39090" t="s">
        <v>54</v>
      </c>
      <c r="N39090" t="s">
        <v>95</v>
      </c>
      <c r="O39090" t="s">
        <v>616</v>
      </c>
      <c r="P39090" s="1">
        <v>41275</v>
      </c>
      <c r="Q39090" t="s">
        <v>53</v>
      </c>
      <c r="R39090" t="s">
        <v>56</v>
      </c>
      <c r="S39090" t="s">
        <v>41</v>
      </c>
      <c r="T39090" t="s">
        <v>114079</v>
      </c>
      <c r="U39090" t="s">
        <v>114079</v>
      </c>
      <c r="V39090">
        <v>0</v>
      </c>
      <c r="W39090">
        <v>0</v>
      </c>
      <c r="X39090">
        <v>0</v>
      </c>
      <c r="Y39090">
        <v>0</v>
      </c>
      <c r="Z39090">
        <v>0</v>
      </c>
      <c r="AA39090">
        <v>0</v>
      </c>
      <c r="AB39090">
        <v>0</v>
      </c>
      <c r="AC39090">
        <v>0</v>
      </c>
      <c r="AD39090">
        <v>1</v>
      </c>
    </row>
    <row r="39091" spans="1:30" hidden="1" x14ac:dyDescent="0.3">
      <c r="A39091" t="s">
        <v>114081</v>
      </c>
      <c r="B39091" t="s">
        <v>114082</v>
      </c>
      <c r="C39091" t="s">
        <v>32</v>
      </c>
      <c r="D39091" t="s">
        <v>50</v>
      </c>
      <c r="E39091" s="1">
        <v>40850</v>
      </c>
      <c r="F39091">
        <v>2000000</v>
      </c>
      <c r="G39091" t="s">
        <v>114081</v>
      </c>
      <c r="H39091" t="s">
        <v>114083</v>
      </c>
      <c r="I39091" t="s">
        <v>114084</v>
      </c>
      <c r="J39091" t="s">
        <v>114085</v>
      </c>
      <c r="K39091" t="s">
        <v>37</v>
      </c>
      <c r="L39091" t="s">
        <v>53</v>
      </c>
      <c r="M39091" t="s">
        <v>123</v>
      </c>
      <c r="N39091" t="s">
        <v>124</v>
      </c>
      <c r="O39091" t="s">
        <v>7496</v>
      </c>
      <c r="P39091" s="1">
        <v>39814</v>
      </c>
      <c r="Q39091" t="s">
        <v>53</v>
      </c>
      <c r="R39091" t="s">
        <v>56</v>
      </c>
      <c r="S39091" t="s">
        <v>41</v>
      </c>
      <c r="T39091" t="s">
        <v>114079</v>
      </c>
      <c r="U39091" t="s">
        <v>114079</v>
      </c>
      <c r="V39091">
        <v>0</v>
      </c>
      <c r="W39091">
        <v>0</v>
      </c>
      <c r="X39091">
        <v>0</v>
      </c>
      <c r="Y39091">
        <v>0</v>
      </c>
      <c r="Z39091">
        <v>0</v>
      </c>
      <c r="AA39091">
        <v>0</v>
      </c>
      <c r="AB39091">
        <v>0</v>
      </c>
      <c r="AC39091">
        <v>0</v>
      </c>
      <c r="AD39091">
        <v>1</v>
      </c>
    </row>
    <row r="39092" spans="1:30" hidden="1" x14ac:dyDescent="0.3">
      <c r="A39092" t="s">
        <v>114081</v>
      </c>
      <c r="B39092" t="s">
        <v>114086</v>
      </c>
      <c r="C39092" t="s">
        <v>32</v>
      </c>
      <c r="D39092" t="s">
        <v>399</v>
      </c>
      <c r="E39092" t="s">
        <v>10650</v>
      </c>
      <c r="F39092">
        <v>25000000</v>
      </c>
      <c r="G39092" t="s">
        <v>114081</v>
      </c>
      <c r="H39092" t="s">
        <v>114083</v>
      </c>
      <c r="I39092" t="s">
        <v>114084</v>
      </c>
      <c r="J39092" t="s">
        <v>114085</v>
      </c>
      <c r="K39092" t="s">
        <v>37</v>
      </c>
      <c r="L39092" t="s">
        <v>53</v>
      </c>
      <c r="M39092" t="s">
        <v>123</v>
      </c>
      <c r="N39092" t="s">
        <v>124</v>
      </c>
      <c r="O39092" t="s">
        <v>7496</v>
      </c>
      <c r="P39092" s="1">
        <v>39814</v>
      </c>
      <c r="Q39092" t="s">
        <v>53</v>
      </c>
      <c r="R39092" t="s">
        <v>56</v>
      </c>
      <c r="S39092" t="s">
        <v>41</v>
      </c>
      <c r="T39092" t="s">
        <v>114079</v>
      </c>
      <c r="U39092" t="s">
        <v>114079</v>
      </c>
      <c r="V39092">
        <v>0</v>
      </c>
      <c r="W39092">
        <v>0</v>
      </c>
      <c r="X39092">
        <v>0</v>
      </c>
      <c r="Y39092">
        <v>0</v>
      </c>
      <c r="Z39092">
        <v>0</v>
      </c>
      <c r="AA39092">
        <v>0</v>
      </c>
      <c r="AB39092">
        <v>0</v>
      </c>
      <c r="AC39092">
        <v>0</v>
      </c>
      <c r="AD39092">
        <v>1</v>
      </c>
    </row>
    <row r="39093" spans="1:30" hidden="1" x14ac:dyDescent="0.3">
      <c r="A39093" t="s">
        <v>114081</v>
      </c>
      <c r="B39093" t="s">
        <v>114087</v>
      </c>
      <c r="C39093" t="s">
        <v>32</v>
      </c>
      <c r="D39093" t="s">
        <v>139</v>
      </c>
      <c r="E39093" t="s">
        <v>34540</v>
      </c>
      <c r="F39093">
        <v>10000000</v>
      </c>
      <c r="G39093" t="s">
        <v>114081</v>
      </c>
      <c r="H39093" t="s">
        <v>114083</v>
      </c>
      <c r="I39093" t="s">
        <v>114084</v>
      </c>
      <c r="J39093" t="s">
        <v>114085</v>
      </c>
      <c r="K39093" t="s">
        <v>37</v>
      </c>
      <c r="L39093" t="s">
        <v>53</v>
      </c>
      <c r="M39093" t="s">
        <v>123</v>
      </c>
      <c r="N39093" t="s">
        <v>124</v>
      </c>
      <c r="O39093" t="s">
        <v>7496</v>
      </c>
      <c r="P39093" s="1">
        <v>39814</v>
      </c>
      <c r="Q39093" t="s">
        <v>53</v>
      </c>
      <c r="R39093" t="s">
        <v>56</v>
      </c>
      <c r="S39093" t="s">
        <v>41</v>
      </c>
      <c r="T39093" t="s">
        <v>114079</v>
      </c>
      <c r="U39093" t="s">
        <v>114079</v>
      </c>
      <c r="V39093">
        <v>0</v>
      </c>
      <c r="W39093">
        <v>0</v>
      </c>
      <c r="X39093">
        <v>0</v>
      </c>
      <c r="Y39093">
        <v>0</v>
      </c>
      <c r="Z39093">
        <v>0</v>
      </c>
      <c r="AA39093">
        <v>0</v>
      </c>
      <c r="AB39093">
        <v>0</v>
      </c>
      <c r="AC39093">
        <v>0</v>
      </c>
      <c r="AD39093">
        <v>1</v>
      </c>
    </row>
    <row r="39094" spans="1:30" hidden="1" x14ac:dyDescent="0.3">
      <c r="A39094" t="s">
        <v>114081</v>
      </c>
      <c r="B39094" t="s">
        <v>114088</v>
      </c>
      <c r="C39094" t="s">
        <v>32</v>
      </c>
      <c r="D39094" t="s">
        <v>322</v>
      </c>
      <c r="E39094" s="1">
        <v>41614</v>
      </c>
      <c r="F39094">
        <v>12000000</v>
      </c>
      <c r="G39094" t="s">
        <v>114081</v>
      </c>
      <c r="H39094" t="s">
        <v>114083</v>
      </c>
      <c r="I39094" t="s">
        <v>114084</v>
      </c>
      <c r="J39094" t="s">
        <v>114085</v>
      </c>
      <c r="K39094" t="s">
        <v>37</v>
      </c>
      <c r="L39094" t="s">
        <v>53</v>
      </c>
      <c r="M39094" t="s">
        <v>123</v>
      </c>
      <c r="N39094" t="s">
        <v>124</v>
      </c>
      <c r="O39094" t="s">
        <v>7496</v>
      </c>
      <c r="P39094" s="1">
        <v>39814</v>
      </c>
      <c r="Q39094" t="s">
        <v>53</v>
      </c>
      <c r="R39094" t="s">
        <v>56</v>
      </c>
      <c r="S39094" t="s">
        <v>41</v>
      </c>
      <c r="T39094" t="s">
        <v>114079</v>
      </c>
      <c r="U39094" t="s">
        <v>114079</v>
      </c>
      <c r="V39094">
        <v>0</v>
      </c>
      <c r="W39094">
        <v>0</v>
      </c>
      <c r="X39094">
        <v>0</v>
      </c>
      <c r="Y39094">
        <v>0</v>
      </c>
      <c r="Z39094">
        <v>0</v>
      </c>
      <c r="AA39094">
        <v>0</v>
      </c>
      <c r="AB39094">
        <v>0</v>
      </c>
      <c r="AC39094">
        <v>0</v>
      </c>
      <c r="AD39094">
        <v>1</v>
      </c>
    </row>
    <row r="39095" spans="1:30" hidden="1" x14ac:dyDescent="0.3">
      <c r="A39095" t="s">
        <v>114081</v>
      </c>
      <c r="B39095" t="s">
        <v>114089</v>
      </c>
      <c r="C39095" t="s">
        <v>32</v>
      </c>
      <c r="D39095" t="s">
        <v>33</v>
      </c>
      <c r="E39095" t="s">
        <v>973</v>
      </c>
      <c r="F39095">
        <v>10000000</v>
      </c>
      <c r="G39095" t="s">
        <v>114081</v>
      </c>
      <c r="H39095" t="s">
        <v>114083</v>
      </c>
      <c r="I39095" t="s">
        <v>114084</v>
      </c>
      <c r="J39095" t="s">
        <v>114085</v>
      </c>
      <c r="K39095" t="s">
        <v>37</v>
      </c>
      <c r="L39095" t="s">
        <v>53</v>
      </c>
      <c r="M39095" t="s">
        <v>123</v>
      </c>
      <c r="N39095" t="s">
        <v>124</v>
      </c>
      <c r="O39095" t="s">
        <v>7496</v>
      </c>
      <c r="P39095" s="1">
        <v>39814</v>
      </c>
      <c r="Q39095" t="s">
        <v>53</v>
      </c>
      <c r="R39095" t="s">
        <v>56</v>
      </c>
      <c r="S39095" t="s">
        <v>41</v>
      </c>
      <c r="T39095" t="s">
        <v>114079</v>
      </c>
      <c r="U39095" t="s">
        <v>114079</v>
      </c>
      <c r="V39095">
        <v>0</v>
      </c>
      <c r="W39095">
        <v>0</v>
      </c>
      <c r="X39095">
        <v>0</v>
      </c>
      <c r="Y39095">
        <v>0</v>
      </c>
      <c r="Z39095">
        <v>0</v>
      </c>
      <c r="AA39095">
        <v>0</v>
      </c>
      <c r="AB39095">
        <v>0</v>
      </c>
      <c r="AC39095">
        <v>0</v>
      </c>
      <c r="AD39095">
        <v>1</v>
      </c>
    </row>
    <row r="39096" spans="1:30" hidden="1" x14ac:dyDescent="0.3">
      <c r="A39096" t="s">
        <v>114081</v>
      </c>
      <c r="B39096" t="s">
        <v>114090</v>
      </c>
      <c r="C39096" t="s">
        <v>32</v>
      </c>
      <c r="E39096" s="1">
        <v>40882</v>
      </c>
      <c r="F39096">
        <v>1100000</v>
      </c>
      <c r="G39096" t="s">
        <v>114081</v>
      </c>
      <c r="H39096" t="s">
        <v>114083</v>
      </c>
      <c r="I39096" t="s">
        <v>114084</v>
      </c>
      <c r="J39096" t="s">
        <v>114085</v>
      </c>
      <c r="K39096" t="s">
        <v>37</v>
      </c>
      <c r="L39096" t="s">
        <v>53</v>
      </c>
      <c r="M39096" t="s">
        <v>123</v>
      </c>
      <c r="N39096" t="s">
        <v>124</v>
      </c>
      <c r="O39096" t="s">
        <v>7496</v>
      </c>
      <c r="P39096" s="1">
        <v>39814</v>
      </c>
      <c r="Q39096" t="s">
        <v>53</v>
      </c>
      <c r="R39096" t="s">
        <v>56</v>
      </c>
      <c r="S39096" t="s">
        <v>41</v>
      </c>
      <c r="T39096" t="s">
        <v>114079</v>
      </c>
      <c r="U39096" t="s">
        <v>114079</v>
      </c>
      <c r="V39096">
        <v>0</v>
      </c>
      <c r="W39096">
        <v>0</v>
      </c>
      <c r="X39096">
        <v>0</v>
      </c>
      <c r="Y39096">
        <v>0</v>
      </c>
      <c r="Z39096">
        <v>0</v>
      </c>
      <c r="AA39096">
        <v>0</v>
      </c>
      <c r="AB39096">
        <v>0</v>
      </c>
      <c r="AC39096">
        <v>0</v>
      </c>
      <c r="AD39096">
        <v>1</v>
      </c>
    </row>
    <row r="39097" spans="1:30" hidden="1" x14ac:dyDescent="0.3">
      <c r="A39097" t="s">
        <v>114091</v>
      </c>
      <c r="B39097" t="s">
        <v>114092</v>
      </c>
      <c r="C39097" t="s">
        <v>32</v>
      </c>
      <c r="D39097" t="s">
        <v>50</v>
      </c>
      <c r="E39097" t="s">
        <v>4618</v>
      </c>
      <c r="F39097">
        <v>13774967</v>
      </c>
      <c r="G39097" t="s">
        <v>114091</v>
      </c>
      <c r="H39097" t="s">
        <v>114093</v>
      </c>
      <c r="I39097" t="s">
        <v>114094</v>
      </c>
      <c r="J39097" t="s">
        <v>114095</v>
      </c>
      <c r="K39097" t="s">
        <v>37</v>
      </c>
      <c r="L39097" t="s">
        <v>53</v>
      </c>
      <c r="M39097" t="s">
        <v>652</v>
      </c>
      <c r="N39097" t="s">
        <v>653</v>
      </c>
      <c r="O39097" t="s">
        <v>653</v>
      </c>
      <c r="P39097" t="s">
        <v>5367</v>
      </c>
      <c r="Q39097" t="s">
        <v>53</v>
      </c>
      <c r="R39097" t="s">
        <v>56</v>
      </c>
      <c r="S39097" t="s">
        <v>41</v>
      </c>
      <c r="T39097" t="s">
        <v>114079</v>
      </c>
      <c r="U39097" t="s">
        <v>114079</v>
      </c>
      <c r="V39097">
        <v>0</v>
      </c>
      <c r="W39097">
        <v>0</v>
      </c>
      <c r="X39097">
        <v>0</v>
      </c>
      <c r="Y39097">
        <v>0</v>
      </c>
      <c r="Z39097">
        <v>0</v>
      </c>
      <c r="AA39097">
        <v>0</v>
      </c>
      <c r="AB39097">
        <v>0</v>
      </c>
      <c r="AC39097">
        <v>0</v>
      </c>
      <c r="AD39097">
        <v>1</v>
      </c>
    </row>
    <row r="39098" spans="1:30" hidden="1" x14ac:dyDescent="0.3">
      <c r="A39098" t="s">
        <v>114096</v>
      </c>
      <c r="B39098" t="s">
        <v>114097</v>
      </c>
      <c r="C39098" t="s">
        <v>32</v>
      </c>
      <c r="D39098" t="s">
        <v>33</v>
      </c>
      <c r="E39098" t="s">
        <v>114098</v>
      </c>
      <c r="F39098">
        <v>6000000</v>
      </c>
      <c r="G39098" t="s">
        <v>114096</v>
      </c>
      <c r="H39098" t="s">
        <v>114099</v>
      </c>
      <c r="I39098" t="s">
        <v>114100</v>
      </c>
      <c r="J39098" t="s">
        <v>114079</v>
      </c>
      <c r="K39098" t="s">
        <v>109</v>
      </c>
      <c r="L39098" t="s">
        <v>53</v>
      </c>
      <c r="M39098" t="s">
        <v>637</v>
      </c>
      <c r="N39098" t="s">
        <v>1506</v>
      </c>
      <c r="O39098" t="s">
        <v>1506</v>
      </c>
      <c r="P39098" s="1">
        <v>36892</v>
      </c>
      <c r="Q39098" t="s">
        <v>53</v>
      </c>
      <c r="R39098" t="s">
        <v>56</v>
      </c>
      <c r="S39098" t="s">
        <v>41</v>
      </c>
      <c r="T39098" t="s">
        <v>114079</v>
      </c>
      <c r="U39098" t="s">
        <v>114079</v>
      </c>
      <c r="V39098">
        <v>0</v>
      </c>
      <c r="W39098">
        <v>0</v>
      </c>
      <c r="X39098">
        <v>0</v>
      </c>
      <c r="Y39098">
        <v>0</v>
      </c>
      <c r="Z39098">
        <v>0</v>
      </c>
      <c r="AA39098">
        <v>0</v>
      </c>
      <c r="AB39098">
        <v>0</v>
      </c>
      <c r="AC39098">
        <v>0</v>
      </c>
      <c r="AD39098">
        <v>1</v>
      </c>
    </row>
    <row r="39099" spans="1:30" hidden="1" x14ac:dyDescent="0.3">
      <c r="A39099" t="s">
        <v>114096</v>
      </c>
      <c r="B39099" t="s">
        <v>114101</v>
      </c>
      <c r="C39099" t="s">
        <v>32</v>
      </c>
      <c r="D39099" t="s">
        <v>139</v>
      </c>
      <c r="E39099" s="1">
        <v>38023</v>
      </c>
      <c r="F39099">
        <v>10000000</v>
      </c>
      <c r="G39099" t="s">
        <v>114096</v>
      </c>
      <c r="H39099" t="s">
        <v>114099</v>
      </c>
      <c r="I39099" t="s">
        <v>114100</v>
      </c>
      <c r="J39099" t="s">
        <v>114079</v>
      </c>
      <c r="K39099" t="s">
        <v>109</v>
      </c>
      <c r="L39099" t="s">
        <v>53</v>
      </c>
      <c r="M39099" t="s">
        <v>637</v>
      </c>
      <c r="N39099" t="s">
        <v>1506</v>
      </c>
      <c r="O39099" t="s">
        <v>1506</v>
      </c>
      <c r="P39099" s="1">
        <v>36892</v>
      </c>
      <c r="Q39099" t="s">
        <v>53</v>
      </c>
      <c r="R39099" t="s">
        <v>56</v>
      </c>
      <c r="S39099" t="s">
        <v>41</v>
      </c>
      <c r="T39099" t="s">
        <v>114079</v>
      </c>
      <c r="U39099" t="s">
        <v>114079</v>
      </c>
      <c r="V39099">
        <v>0</v>
      </c>
      <c r="W39099">
        <v>0</v>
      </c>
      <c r="X39099">
        <v>0</v>
      </c>
      <c r="Y39099">
        <v>0</v>
      </c>
      <c r="Z39099">
        <v>0</v>
      </c>
      <c r="AA39099">
        <v>0</v>
      </c>
      <c r="AB39099">
        <v>0</v>
      </c>
      <c r="AC39099">
        <v>0</v>
      </c>
      <c r="AD39099">
        <v>1</v>
      </c>
    </row>
    <row r="39100" spans="1:30" hidden="1" x14ac:dyDescent="0.3">
      <c r="A39100" t="s">
        <v>114102</v>
      </c>
      <c r="B39100" t="s">
        <v>114103</v>
      </c>
      <c r="C39100" t="s">
        <v>32</v>
      </c>
      <c r="E39100" t="s">
        <v>6124</v>
      </c>
      <c r="F39100">
        <v>3500000</v>
      </c>
      <c r="G39100" t="s">
        <v>114102</v>
      </c>
      <c r="H39100" t="s">
        <v>114104</v>
      </c>
      <c r="I39100" t="s">
        <v>114105</v>
      </c>
      <c r="J39100" t="s">
        <v>114106</v>
      </c>
      <c r="K39100" t="s">
        <v>109</v>
      </c>
      <c r="L39100" t="s">
        <v>53</v>
      </c>
      <c r="M39100" t="s">
        <v>732</v>
      </c>
      <c r="N39100" t="s">
        <v>3111</v>
      </c>
      <c r="O39100" t="s">
        <v>3111</v>
      </c>
      <c r="Q39100" t="s">
        <v>53</v>
      </c>
      <c r="R39100" t="s">
        <v>56</v>
      </c>
      <c r="S39100" t="s">
        <v>41</v>
      </c>
      <c r="T39100" t="s">
        <v>114079</v>
      </c>
      <c r="U39100" t="s">
        <v>114079</v>
      </c>
      <c r="V39100">
        <v>0</v>
      </c>
      <c r="W39100">
        <v>0</v>
      </c>
      <c r="X39100">
        <v>0</v>
      </c>
      <c r="Y39100">
        <v>0</v>
      </c>
      <c r="Z39100">
        <v>0</v>
      </c>
      <c r="AA39100">
        <v>0</v>
      </c>
      <c r="AB39100">
        <v>0</v>
      </c>
      <c r="AC39100">
        <v>0</v>
      </c>
      <c r="AD39100">
        <v>1</v>
      </c>
    </row>
    <row r="39101" spans="1:30" hidden="1" x14ac:dyDescent="0.3">
      <c r="A39101" t="s">
        <v>114102</v>
      </c>
      <c r="B39101" t="s">
        <v>114107</v>
      </c>
      <c r="C39101" t="s">
        <v>32</v>
      </c>
      <c r="E39101" t="s">
        <v>1420</v>
      </c>
      <c r="F39101">
        <v>20000000</v>
      </c>
      <c r="G39101" t="s">
        <v>114102</v>
      </c>
      <c r="H39101" t="s">
        <v>114104</v>
      </c>
      <c r="I39101" t="s">
        <v>114105</v>
      </c>
      <c r="J39101" t="s">
        <v>114106</v>
      </c>
      <c r="K39101" t="s">
        <v>109</v>
      </c>
      <c r="L39101" t="s">
        <v>53</v>
      </c>
      <c r="M39101" t="s">
        <v>732</v>
      </c>
      <c r="N39101" t="s">
        <v>3111</v>
      </c>
      <c r="O39101" t="s">
        <v>3111</v>
      </c>
      <c r="Q39101" t="s">
        <v>53</v>
      </c>
      <c r="R39101" t="s">
        <v>56</v>
      </c>
      <c r="S39101" t="s">
        <v>41</v>
      </c>
      <c r="T39101" t="s">
        <v>114079</v>
      </c>
      <c r="U39101" t="s">
        <v>114079</v>
      </c>
      <c r="V39101">
        <v>0</v>
      </c>
      <c r="W39101">
        <v>0</v>
      </c>
      <c r="X39101">
        <v>0</v>
      </c>
      <c r="Y39101">
        <v>0</v>
      </c>
      <c r="Z39101">
        <v>0</v>
      </c>
      <c r="AA39101">
        <v>0</v>
      </c>
      <c r="AB39101">
        <v>0</v>
      </c>
      <c r="AC39101">
        <v>0</v>
      </c>
      <c r="AD39101">
        <v>1</v>
      </c>
    </row>
    <row r="39102" spans="1:30" hidden="1" x14ac:dyDescent="0.3">
      <c r="A39102" t="s">
        <v>114108</v>
      </c>
      <c r="B39102" t="s">
        <v>114109</v>
      </c>
      <c r="C39102" t="s">
        <v>32</v>
      </c>
      <c r="D39102" t="s">
        <v>33</v>
      </c>
      <c r="E39102" s="1">
        <v>42129</v>
      </c>
      <c r="F39102">
        <v>25000000</v>
      </c>
      <c r="G39102" t="s">
        <v>114108</v>
      </c>
      <c r="H39102" t="s">
        <v>114110</v>
      </c>
      <c r="I39102" t="s">
        <v>114111</v>
      </c>
      <c r="J39102" t="s">
        <v>114112</v>
      </c>
      <c r="K39102" t="s">
        <v>37</v>
      </c>
      <c r="L39102" t="s">
        <v>53</v>
      </c>
      <c r="M39102" t="s">
        <v>150</v>
      </c>
      <c r="N39102" t="s">
        <v>151</v>
      </c>
      <c r="O39102" t="s">
        <v>911</v>
      </c>
      <c r="P39102" s="1">
        <v>40909</v>
      </c>
      <c r="Q39102" t="s">
        <v>53</v>
      </c>
      <c r="R39102" t="s">
        <v>56</v>
      </c>
      <c r="S39102" t="s">
        <v>41</v>
      </c>
      <c r="T39102" t="s">
        <v>114079</v>
      </c>
      <c r="U39102" t="s">
        <v>114079</v>
      </c>
      <c r="V39102">
        <v>0</v>
      </c>
      <c r="W39102">
        <v>0</v>
      </c>
      <c r="X39102">
        <v>0</v>
      </c>
      <c r="Y39102">
        <v>0</v>
      </c>
      <c r="Z39102">
        <v>0</v>
      </c>
      <c r="AA39102">
        <v>0</v>
      </c>
      <c r="AB39102">
        <v>0</v>
      </c>
      <c r="AC39102">
        <v>0</v>
      </c>
      <c r="AD39102">
        <v>1</v>
      </c>
    </row>
    <row r="39103" spans="1:30" hidden="1" x14ac:dyDescent="0.3">
      <c r="A39103" t="s">
        <v>114108</v>
      </c>
      <c r="B39103" t="s">
        <v>114113</v>
      </c>
      <c r="C39103" t="s">
        <v>32</v>
      </c>
      <c r="D39103" t="s">
        <v>139</v>
      </c>
      <c r="E39103" s="1">
        <v>42348</v>
      </c>
      <c r="F39103">
        <v>59000000</v>
      </c>
      <c r="G39103" t="s">
        <v>114108</v>
      </c>
      <c r="H39103" t="s">
        <v>114110</v>
      </c>
      <c r="I39103" t="s">
        <v>114111</v>
      </c>
      <c r="J39103" t="s">
        <v>114112</v>
      </c>
      <c r="K39103" t="s">
        <v>37</v>
      </c>
      <c r="L39103" t="s">
        <v>53</v>
      </c>
      <c r="M39103" t="s">
        <v>150</v>
      </c>
      <c r="N39103" t="s">
        <v>151</v>
      </c>
      <c r="O39103" t="s">
        <v>911</v>
      </c>
      <c r="P39103" s="1">
        <v>40909</v>
      </c>
      <c r="Q39103" t="s">
        <v>53</v>
      </c>
      <c r="R39103" t="s">
        <v>56</v>
      </c>
      <c r="S39103" t="s">
        <v>41</v>
      </c>
      <c r="T39103" t="s">
        <v>114079</v>
      </c>
      <c r="U39103" t="s">
        <v>114079</v>
      </c>
      <c r="V39103">
        <v>0</v>
      </c>
      <c r="W39103">
        <v>0</v>
      </c>
      <c r="X39103">
        <v>0</v>
      </c>
      <c r="Y39103">
        <v>0</v>
      </c>
      <c r="Z39103">
        <v>0</v>
      </c>
      <c r="AA39103">
        <v>0</v>
      </c>
      <c r="AB39103">
        <v>0</v>
      </c>
      <c r="AC39103">
        <v>0</v>
      </c>
      <c r="AD39103">
        <v>1</v>
      </c>
    </row>
    <row r="39104" spans="1:30" hidden="1" x14ac:dyDescent="0.3">
      <c r="A39104" t="s">
        <v>114108</v>
      </c>
      <c r="B39104" t="s">
        <v>114114</v>
      </c>
      <c r="C39104" t="s">
        <v>32</v>
      </c>
      <c r="D39104" t="s">
        <v>50</v>
      </c>
      <c r="E39104" s="1">
        <v>41945</v>
      </c>
      <c r="F39104">
        <v>4600000</v>
      </c>
      <c r="G39104" t="s">
        <v>114108</v>
      </c>
      <c r="H39104" t="s">
        <v>114110</v>
      </c>
      <c r="I39104" t="s">
        <v>114111</v>
      </c>
      <c r="J39104" t="s">
        <v>114112</v>
      </c>
      <c r="K39104" t="s">
        <v>37</v>
      </c>
      <c r="L39104" t="s">
        <v>53</v>
      </c>
      <c r="M39104" t="s">
        <v>150</v>
      </c>
      <c r="N39104" t="s">
        <v>151</v>
      </c>
      <c r="O39104" t="s">
        <v>911</v>
      </c>
      <c r="P39104" s="1">
        <v>40909</v>
      </c>
      <c r="Q39104" t="s">
        <v>53</v>
      </c>
      <c r="R39104" t="s">
        <v>56</v>
      </c>
      <c r="S39104" t="s">
        <v>41</v>
      </c>
      <c r="T39104" t="s">
        <v>114079</v>
      </c>
      <c r="U39104" t="s">
        <v>114079</v>
      </c>
      <c r="V39104">
        <v>0</v>
      </c>
      <c r="W39104">
        <v>0</v>
      </c>
      <c r="X39104">
        <v>0</v>
      </c>
      <c r="Y39104">
        <v>0</v>
      </c>
      <c r="Z39104">
        <v>0</v>
      </c>
      <c r="AA39104">
        <v>0</v>
      </c>
      <c r="AB39104">
        <v>0</v>
      </c>
      <c r="AC39104">
        <v>0</v>
      </c>
      <c r="AD39104">
        <v>1</v>
      </c>
    </row>
    <row r="39105" spans="1:30" hidden="1" x14ac:dyDescent="0.3">
      <c r="A39105" t="s">
        <v>114115</v>
      </c>
      <c r="B39105" t="s">
        <v>114116</v>
      </c>
      <c r="C39105" t="s">
        <v>32</v>
      </c>
      <c r="D39105" t="s">
        <v>139</v>
      </c>
      <c r="E39105" t="s">
        <v>4503</v>
      </c>
      <c r="F39105">
        <v>42000000</v>
      </c>
      <c r="G39105" t="s">
        <v>114115</v>
      </c>
      <c r="H39105" t="s">
        <v>114117</v>
      </c>
      <c r="I39105" t="s">
        <v>114118</v>
      </c>
      <c r="J39105" t="s">
        <v>114119</v>
      </c>
      <c r="K39105" t="s">
        <v>37</v>
      </c>
      <c r="L39105" t="s">
        <v>53</v>
      </c>
      <c r="M39105" t="s">
        <v>54</v>
      </c>
      <c r="N39105" t="s">
        <v>1778</v>
      </c>
      <c r="O39105" t="s">
        <v>1779</v>
      </c>
      <c r="P39105" s="1">
        <v>41006</v>
      </c>
      <c r="Q39105" t="s">
        <v>53</v>
      </c>
      <c r="R39105" t="s">
        <v>56</v>
      </c>
      <c r="S39105" t="s">
        <v>41</v>
      </c>
      <c r="T39105" t="s">
        <v>114079</v>
      </c>
      <c r="U39105" t="s">
        <v>114079</v>
      </c>
      <c r="V39105">
        <v>0</v>
      </c>
      <c r="W39105">
        <v>0</v>
      </c>
      <c r="X39105">
        <v>0</v>
      </c>
      <c r="Y39105">
        <v>0</v>
      </c>
      <c r="Z39105">
        <v>0</v>
      </c>
      <c r="AA39105">
        <v>0</v>
      </c>
      <c r="AB39105">
        <v>0</v>
      </c>
      <c r="AC39105">
        <v>0</v>
      </c>
      <c r="AD39105">
        <v>1</v>
      </c>
    </row>
    <row r="39106" spans="1:30" hidden="1" x14ac:dyDescent="0.3">
      <c r="A39106" t="s">
        <v>114115</v>
      </c>
      <c r="B39106" t="s">
        <v>114120</v>
      </c>
      <c r="C39106" t="s">
        <v>32</v>
      </c>
      <c r="D39106" t="s">
        <v>33</v>
      </c>
      <c r="E39106" t="s">
        <v>1847</v>
      </c>
      <c r="F39106">
        <v>20000000</v>
      </c>
      <c r="G39106" t="s">
        <v>114115</v>
      </c>
      <c r="H39106" t="s">
        <v>114117</v>
      </c>
      <c r="I39106" t="s">
        <v>114118</v>
      </c>
      <c r="J39106" t="s">
        <v>114119</v>
      </c>
      <c r="K39106" t="s">
        <v>37</v>
      </c>
      <c r="L39106" t="s">
        <v>53</v>
      </c>
      <c r="M39106" t="s">
        <v>54</v>
      </c>
      <c r="N39106" t="s">
        <v>1778</v>
      </c>
      <c r="O39106" t="s">
        <v>1779</v>
      </c>
      <c r="P39106" s="1">
        <v>41006</v>
      </c>
      <c r="Q39106" t="s">
        <v>53</v>
      </c>
      <c r="R39106" t="s">
        <v>56</v>
      </c>
      <c r="S39106" t="s">
        <v>41</v>
      </c>
      <c r="T39106" t="s">
        <v>114079</v>
      </c>
      <c r="U39106" t="s">
        <v>114079</v>
      </c>
      <c r="V39106">
        <v>0</v>
      </c>
      <c r="W39106">
        <v>0</v>
      </c>
      <c r="X39106">
        <v>0</v>
      </c>
      <c r="Y39106">
        <v>0</v>
      </c>
      <c r="Z39106">
        <v>0</v>
      </c>
      <c r="AA39106">
        <v>0</v>
      </c>
      <c r="AB39106">
        <v>0</v>
      </c>
      <c r="AC39106">
        <v>0</v>
      </c>
      <c r="AD39106">
        <v>1</v>
      </c>
    </row>
    <row r="39107" spans="1:30" hidden="1" x14ac:dyDescent="0.3">
      <c r="A39107" t="s">
        <v>114115</v>
      </c>
      <c r="B39107" t="s">
        <v>114121</v>
      </c>
      <c r="C39107" t="s">
        <v>32</v>
      </c>
      <c r="D39107" t="s">
        <v>50</v>
      </c>
      <c r="E39107" t="s">
        <v>16250</v>
      </c>
      <c r="F39107">
        <v>15000000</v>
      </c>
      <c r="G39107" t="s">
        <v>114115</v>
      </c>
      <c r="H39107" t="s">
        <v>114117</v>
      </c>
      <c r="I39107" t="s">
        <v>114118</v>
      </c>
      <c r="J39107" t="s">
        <v>114119</v>
      </c>
      <c r="K39107" t="s">
        <v>37</v>
      </c>
      <c r="L39107" t="s">
        <v>53</v>
      </c>
      <c r="M39107" t="s">
        <v>54</v>
      </c>
      <c r="N39107" t="s">
        <v>1778</v>
      </c>
      <c r="O39107" t="s">
        <v>1779</v>
      </c>
      <c r="P39107" s="1">
        <v>41006</v>
      </c>
      <c r="Q39107" t="s">
        <v>53</v>
      </c>
      <c r="R39107" t="s">
        <v>56</v>
      </c>
      <c r="S39107" t="s">
        <v>41</v>
      </c>
      <c r="T39107" t="s">
        <v>114079</v>
      </c>
      <c r="U39107" t="s">
        <v>114079</v>
      </c>
      <c r="V39107">
        <v>0</v>
      </c>
      <c r="W39107">
        <v>0</v>
      </c>
      <c r="X39107">
        <v>0</v>
      </c>
      <c r="Y39107">
        <v>0</v>
      </c>
      <c r="Z39107">
        <v>0</v>
      </c>
      <c r="AA39107">
        <v>0</v>
      </c>
      <c r="AB39107">
        <v>0</v>
      </c>
      <c r="AC39107">
        <v>0</v>
      </c>
      <c r="AD39107">
        <v>1</v>
      </c>
    </row>
    <row r="39108" spans="1:30" hidden="1" x14ac:dyDescent="0.3">
      <c r="A39108" t="s">
        <v>114122</v>
      </c>
      <c r="B39108" t="s">
        <v>114123</v>
      </c>
      <c r="C39108" t="s">
        <v>32</v>
      </c>
      <c r="D39108" t="s">
        <v>322</v>
      </c>
      <c r="E39108" s="1">
        <v>40849</v>
      </c>
      <c r="F39108">
        <v>12000000</v>
      </c>
      <c r="G39108" t="s">
        <v>114122</v>
      </c>
      <c r="H39108" t="s">
        <v>114124</v>
      </c>
      <c r="I39108" t="s">
        <v>114125</v>
      </c>
      <c r="J39108" t="s">
        <v>114079</v>
      </c>
      <c r="K39108" t="s">
        <v>37</v>
      </c>
      <c r="L39108" t="s">
        <v>53</v>
      </c>
      <c r="M39108" t="s">
        <v>652</v>
      </c>
      <c r="N39108" t="s">
        <v>653</v>
      </c>
      <c r="O39108" t="s">
        <v>653</v>
      </c>
      <c r="P39108" s="1">
        <v>38721</v>
      </c>
      <c r="Q39108" t="s">
        <v>53</v>
      </c>
      <c r="R39108" t="s">
        <v>56</v>
      </c>
      <c r="S39108" t="s">
        <v>41</v>
      </c>
      <c r="T39108" t="s">
        <v>114079</v>
      </c>
      <c r="U39108" t="s">
        <v>114079</v>
      </c>
      <c r="V39108">
        <v>0</v>
      </c>
      <c r="W39108">
        <v>0</v>
      </c>
      <c r="X39108">
        <v>0</v>
      </c>
      <c r="Y39108">
        <v>0</v>
      </c>
      <c r="Z39108">
        <v>0</v>
      </c>
      <c r="AA39108">
        <v>0</v>
      </c>
      <c r="AB39108">
        <v>0</v>
      </c>
      <c r="AC39108">
        <v>0</v>
      </c>
      <c r="AD39108">
        <v>1</v>
      </c>
    </row>
    <row r="39109" spans="1:30" hidden="1" x14ac:dyDescent="0.3">
      <c r="A39109" t="s">
        <v>114122</v>
      </c>
      <c r="B39109" t="s">
        <v>114126</v>
      </c>
      <c r="C39109" t="s">
        <v>32</v>
      </c>
      <c r="D39109" t="s">
        <v>50</v>
      </c>
      <c r="E39109" t="s">
        <v>20846</v>
      </c>
      <c r="F39109">
        <v>2500000</v>
      </c>
      <c r="G39109" t="s">
        <v>114122</v>
      </c>
      <c r="H39109" t="s">
        <v>114124</v>
      </c>
      <c r="I39109" t="s">
        <v>114125</v>
      </c>
      <c r="J39109" t="s">
        <v>114079</v>
      </c>
      <c r="K39109" t="s">
        <v>37</v>
      </c>
      <c r="L39109" t="s">
        <v>53</v>
      </c>
      <c r="M39109" t="s">
        <v>652</v>
      </c>
      <c r="N39109" t="s">
        <v>653</v>
      </c>
      <c r="O39109" t="s">
        <v>653</v>
      </c>
      <c r="P39109" s="1">
        <v>38721</v>
      </c>
      <c r="Q39109" t="s">
        <v>53</v>
      </c>
      <c r="R39109" t="s">
        <v>56</v>
      </c>
      <c r="S39109" t="s">
        <v>41</v>
      </c>
      <c r="T39109" t="s">
        <v>114079</v>
      </c>
      <c r="U39109" t="s">
        <v>114079</v>
      </c>
      <c r="V39109">
        <v>0</v>
      </c>
      <c r="W39109">
        <v>0</v>
      </c>
      <c r="X39109">
        <v>0</v>
      </c>
      <c r="Y39109">
        <v>0</v>
      </c>
      <c r="Z39109">
        <v>0</v>
      </c>
      <c r="AA39109">
        <v>0</v>
      </c>
      <c r="AB39109">
        <v>0</v>
      </c>
      <c r="AC39109">
        <v>0</v>
      </c>
      <c r="AD39109">
        <v>1</v>
      </c>
    </row>
    <row r="39110" spans="1:30" hidden="1" x14ac:dyDescent="0.3">
      <c r="A39110" t="s">
        <v>114122</v>
      </c>
      <c r="B39110" t="s">
        <v>114127</v>
      </c>
      <c r="C39110" t="s">
        <v>32</v>
      </c>
      <c r="D39110" t="s">
        <v>399</v>
      </c>
      <c r="E39110" t="s">
        <v>15321</v>
      </c>
      <c r="F39110">
        <v>15000000</v>
      </c>
      <c r="G39110" t="s">
        <v>114122</v>
      </c>
      <c r="H39110" t="s">
        <v>114124</v>
      </c>
      <c r="I39110" t="s">
        <v>114125</v>
      </c>
      <c r="J39110" t="s">
        <v>114079</v>
      </c>
      <c r="K39110" t="s">
        <v>37</v>
      </c>
      <c r="L39110" t="s">
        <v>53</v>
      </c>
      <c r="M39110" t="s">
        <v>652</v>
      </c>
      <c r="N39110" t="s">
        <v>653</v>
      </c>
      <c r="O39110" t="s">
        <v>653</v>
      </c>
      <c r="P39110" s="1">
        <v>38721</v>
      </c>
      <c r="Q39110" t="s">
        <v>53</v>
      </c>
      <c r="R39110" t="s">
        <v>56</v>
      </c>
      <c r="S39110" t="s">
        <v>41</v>
      </c>
      <c r="T39110" t="s">
        <v>114079</v>
      </c>
      <c r="U39110" t="s">
        <v>114079</v>
      </c>
      <c r="V39110">
        <v>0</v>
      </c>
      <c r="W39110">
        <v>0</v>
      </c>
      <c r="X39110">
        <v>0</v>
      </c>
      <c r="Y39110">
        <v>0</v>
      </c>
      <c r="Z39110">
        <v>0</v>
      </c>
      <c r="AA39110">
        <v>0</v>
      </c>
      <c r="AB39110">
        <v>0</v>
      </c>
      <c r="AC39110">
        <v>0</v>
      </c>
      <c r="AD39110">
        <v>1</v>
      </c>
    </row>
    <row r="39111" spans="1:30" hidden="1" x14ac:dyDescent="0.3">
      <c r="A39111" t="s">
        <v>114122</v>
      </c>
      <c r="B39111" t="s">
        <v>114128</v>
      </c>
      <c r="C39111" t="s">
        <v>32</v>
      </c>
      <c r="D39111" t="s">
        <v>33</v>
      </c>
      <c r="E39111" t="s">
        <v>8252</v>
      </c>
      <c r="F39111">
        <v>6000000</v>
      </c>
      <c r="G39111" t="s">
        <v>114122</v>
      </c>
      <c r="H39111" t="s">
        <v>114124</v>
      </c>
      <c r="I39111" t="s">
        <v>114125</v>
      </c>
      <c r="J39111" t="s">
        <v>114079</v>
      </c>
      <c r="K39111" t="s">
        <v>37</v>
      </c>
      <c r="L39111" t="s">
        <v>53</v>
      </c>
      <c r="M39111" t="s">
        <v>652</v>
      </c>
      <c r="N39111" t="s">
        <v>653</v>
      </c>
      <c r="O39111" t="s">
        <v>653</v>
      </c>
      <c r="P39111" s="1">
        <v>38721</v>
      </c>
      <c r="Q39111" t="s">
        <v>53</v>
      </c>
      <c r="R39111" t="s">
        <v>56</v>
      </c>
      <c r="S39111" t="s">
        <v>41</v>
      </c>
      <c r="T39111" t="s">
        <v>114079</v>
      </c>
      <c r="U39111" t="s">
        <v>114079</v>
      </c>
      <c r="V39111">
        <v>0</v>
      </c>
      <c r="W39111">
        <v>0</v>
      </c>
      <c r="X39111">
        <v>0</v>
      </c>
      <c r="Y39111">
        <v>0</v>
      </c>
      <c r="Z39111">
        <v>0</v>
      </c>
      <c r="AA39111">
        <v>0</v>
      </c>
      <c r="AB39111">
        <v>0</v>
      </c>
      <c r="AC39111">
        <v>0</v>
      </c>
      <c r="AD39111">
        <v>1</v>
      </c>
    </row>
    <row r="39112" spans="1:30" hidden="1" x14ac:dyDescent="0.3">
      <c r="A39112" t="s">
        <v>114122</v>
      </c>
      <c r="B39112" t="s">
        <v>114129</v>
      </c>
      <c r="C39112" t="s">
        <v>32</v>
      </c>
      <c r="E39112" t="s">
        <v>3234</v>
      </c>
      <c r="F39112">
        <v>13000000</v>
      </c>
      <c r="G39112" t="s">
        <v>114122</v>
      </c>
      <c r="H39112" t="s">
        <v>114124</v>
      </c>
      <c r="I39112" t="s">
        <v>114125</v>
      </c>
      <c r="J39112" t="s">
        <v>114079</v>
      </c>
      <c r="K39112" t="s">
        <v>37</v>
      </c>
      <c r="L39112" t="s">
        <v>53</v>
      </c>
      <c r="M39112" t="s">
        <v>652</v>
      </c>
      <c r="N39112" t="s">
        <v>653</v>
      </c>
      <c r="O39112" t="s">
        <v>653</v>
      </c>
      <c r="P39112" s="1">
        <v>38721</v>
      </c>
      <c r="Q39112" t="s">
        <v>53</v>
      </c>
      <c r="R39112" t="s">
        <v>56</v>
      </c>
      <c r="S39112" t="s">
        <v>41</v>
      </c>
      <c r="T39112" t="s">
        <v>114079</v>
      </c>
      <c r="U39112" t="s">
        <v>114079</v>
      </c>
      <c r="V39112">
        <v>0</v>
      </c>
      <c r="W39112">
        <v>0</v>
      </c>
      <c r="X39112">
        <v>0</v>
      </c>
      <c r="Y39112">
        <v>0</v>
      </c>
      <c r="Z39112">
        <v>0</v>
      </c>
      <c r="AA39112">
        <v>0</v>
      </c>
      <c r="AB39112">
        <v>0</v>
      </c>
      <c r="AC39112">
        <v>0</v>
      </c>
      <c r="AD39112">
        <v>1</v>
      </c>
    </row>
    <row r="39113" spans="1:30" hidden="1" x14ac:dyDescent="0.3">
      <c r="A39113" t="s">
        <v>114122</v>
      </c>
      <c r="B39113" t="s">
        <v>114130</v>
      </c>
      <c r="C39113" t="s">
        <v>32</v>
      </c>
      <c r="D39113" t="s">
        <v>139</v>
      </c>
      <c r="E39113" t="s">
        <v>11373</v>
      </c>
      <c r="F39113">
        <v>9000000</v>
      </c>
      <c r="G39113" t="s">
        <v>114122</v>
      </c>
      <c r="H39113" t="s">
        <v>114124</v>
      </c>
      <c r="I39113" t="s">
        <v>114125</v>
      </c>
      <c r="J39113" t="s">
        <v>114079</v>
      </c>
      <c r="K39113" t="s">
        <v>37</v>
      </c>
      <c r="L39113" t="s">
        <v>53</v>
      </c>
      <c r="M39113" t="s">
        <v>652</v>
      </c>
      <c r="N39113" t="s">
        <v>653</v>
      </c>
      <c r="O39113" t="s">
        <v>653</v>
      </c>
      <c r="P39113" s="1">
        <v>38721</v>
      </c>
      <c r="Q39113" t="s">
        <v>53</v>
      </c>
      <c r="R39113" t="s">
        <v>56</v>
      </c>
      <c r="S39113" t="s">
        <v>41</v>
      </c>
      <c r="T39113" t="s">
        <v>114079</v>
      </c>
      <c r="U39113" t="s">
        <v>114079</v>
      </c>
      <c r="V39113">
        <v>0</v>
      </c>
      <c r="W39113">
        <v>0</v>
      </c>
      <c r="X39113">
        <v>0</v>
      </c>
      <c r="Y39113">
        <v>0</v>
      </c>
      <c r="Z39113">
        <v>0</v>
      </c>
      <c r="AA39113">
        <v>0</v>
      </c>
      <c r="AB39113">
        <v>0</v>
      </c>
      <c r="AC39113">
        <v>0</v>
      </c>
      <c r="AD39113">
        <v>1</v>
      </c>
    </row>
    <row r="39114" spans="1:30" hidden="1" x14ac:dyDescent="0.3">
      <c r="A39114" t="s">
        <v>114131</v>
      </c>
      <c r="B39114" t="s">
        <v>114132</v>
      </c>
      <c r="C39114" t="s">
        <v>32</v>
      </c>
      <c r="D39114" t="s">
        <v>33</v>
      </c>
      <c r="E39114" t="s">
        <v>3352</v>
      </c>
      <c r="F39114">
        <v>10500000</v>
      </c>
      <c r="G39114" t="s">
        <v>114131</v>
      </c>
      <c r="H39114" t="s">
        <v>114133</v>
      </c>
      <c r="I39114" t="s">
        <v>114134</v>
      </c>
      <c r="J39114" t="s">
        <v>114119</v>
      </c>
      <c r="K39114" t="s">
        <v>37</v>
      </c>
      <c r="L39114" t="s">
        <v>53</v>
      </c>
      <c r="M39114" t="s">
        <v>54</v>
      </c>
      <c r="N39114" t="s">
        <v>95</v>
      </c>
      <c r="O39114" t="s">
        <v>1160</v>
      </c>
      <c r="P39114" s="1">
        <v>39083</v>
      </c>
      <c r="Q39114" t="s">
        <v>53</v>
      </c>
      <c r="R39114" t="s">
        <v>56</v>
      </c>
      <c r="S39114" t="s">
        <v>41</v>
      </c>
      <c r="T39114" t="s">
        <v>114079</v>
      </c>
      <c r="U39114" t="s">
        <v>114079</v>
      </c>
      <c r="V39114">
        <v>0</v>
      </c>
      <c r="W39114">
        <v>0</v>
      </c>
      <c r="X39114">
        <v>0</v>
      </c>
      <c r="Y39114">
        <v>0</v>
      </c>
      <c r="Z39114">
        <v>0</v>
      </c>
      <c r="AA39114">
        <v>0</v>
      </c>
      <c r="AB39114">
        <v>0</v>
      </c>
      <c r="AC39114">
        <v>0</v>
      </c>
      <c r="AD39114">
        <v>1</v>
      </c>
    </row>
    <row r="39115" spans="1:30" hidden="1" x14ac:dyDescent="0.3">
      <c r="A39115" t="s">
        <v>114131</v>
      </c>
      <c r="B39115" t="s">
        <v>114135</v>
      </c>
      <c r="C39115" t="s">
        <v>32</v>
      </c>
      <c r="D39115" t="s">
        <v>50</v>
      </c>
      <c r="E39115" s="1">
        <v>39968</v>
      </c>
      <c r="F39115">
        <v>5500000</v>
      </c>
      <c r="G39115" t="s">
        <v>114131</v>
      </c>
      <c r="H39115" t="s">
        <v>114133</v>
      </c>
      <c r="I39115" t="s">
        <v>114134</v>
      </c>
      <c r="J39115" t="s">
        <v>114119</v>
      </c>
      <c r="K39115" t="s">
        <v>37</v>
      </c>
      <c r="L39115" t="s">
        <v>53</v>
      </c>
      <c r="M39115" t="s">
        <v>54</v>
      </c>
      <c r="N39115" t="s">
        <v>95</v>
      </c>
      <c r="O39115" t="s">
        <v>1160</v>
      </c>
      <c r="P39115" s="1">
        <v>39083</v>
      </c>
      <c r="Q39115" t="s">
        <v>53</v>
      </c>
      <c r="R39115" t="s">
        <v>56</v>
      </c>
      <c r="S39115" t="s">
        <v>41</v>
      </c>
      <c r="T39115" t="s">
        <v>114079</v>
      </c>
      <c r="U39115" t="s">
        <v>114079</v>
      </c>
      <c r="V39115">
        <v>0</v>
      </c>
      <c r="W39115">
        <v>0</v>
      </c>
      <c r="X39115">
        <v>0</v>
      </c>
      <c r="Y39115">
        <v>0</v>
      </c>
      <c r="Z39115">
        <v>0</v>
      </c>
      <c r="AA39115">
        <v>0</v>
      </c>
      <c r="AB39115">
        <v>0</v>
      </c>
      <c r="AC39115">
        <v>0</v>
      </c>
      <c r="AD39115">
        <v>1</v>
      </c>
    </row>
    <row r="39116" spans="1:30" hidden="1" x14ac:dyDescent="0.3">
      <c r="A39116" t="s">
        <v>114131</v>
      </c>
      <c r="B39116" t="s">
        <v>114136</v>
      </c>
      <c r="C39116" t="s">
        <v>32</v>
      </c>
      <c r="D39116" t="s">
        <v>139</v>
      </c>
      <c r="E39116" t="s">
        <v>6915</v>
      </c>
      <c r="F39116">
        <v>18500000</v>
      </c>
      <c r="G39116" t="s">
        <v>114131</v>
      </c>
      <c r="H39116" t="s">
        <v>114133</v>
      </c>
      <c r="I39116" t="s">
        <v>114134</v>
      </c>
      <c r="J39116" t="s">
        <v>114119</v>
      </c>
      <c r="K39116" t="s">
        <v>37</v>
      </c>
      <c r="L39116" t="s">
        <v>53</v>
      </c>
      <c r="M39116" t="s">
        <v>54</v>
      </c>
      <c r="N39116" t="s">
        <v>95</v>
      </c>
      <c r="O39116" t="s">
        <v>1160</v>
      </c>
      <c r="P39116" s="1">
        <v>39083</v>
      </c>
      <c r="Q39116" t="s">
        <v>53</v>
      </c>
      <c r="R39116" t="s">
        <v>56</v>
      </c>
      <c r="S39116" t="s">
        <v>41</v>
      </c>
      <c r="T39116" t="s">
        <v>114079</v>
      </c>
      <c r="U39116" t="s">
        <v>114079</v>
      </c>
      <c r="V39116">
        <v>0</v>
      </c>
      <c r="W39116">
        <v>0</v>
      </c>
      <c r="X39116">
        <v>0</v>
      </c>
      <c r="Y39116">
        <v>0</v>
      </c>
      <c r="Z39116">
        <v>0</v>
      </c>
      <c r="AA39116">
        <v>0</v>
      </c>
      <c r="AB39116">
        <v>0</v>
      </c>
      <c r="AC39116">
        <v>0</v>
      </c>
      <c r="AD39116">
        <v>1</v>
      </c>
    </row>
    <row r="39117" spans="1:30" hidden="1" x14ac:dyDescent="0.3">
      <c r="A39117" t="s">
        <v>114131</v>
      </c>
      <c r="B39117" t="s">
        <v>114137</v>
      </c>
      <c r="C39117" t="s">
        <v>32</v>
      </c>
      <c r="D39117" t="s">
        <v>322</v>
      </c>
      <c r="E39117" s="1">
        <v>42008</v>
      </c>
      <c r="F39117">
        <v>25000000</v>
      </c>
      <c r="G39117" t="s">
        <v>114131</v>
      </c>
      <c r="H39117" t="s">
        <v>114133</v>
      </c>
      <c r="I39117" t="s">
        <v>114134</v>
      </c>
      <c r="J39117" t="s">
        <v>114119</v>
      </c>
      <c r="K39117" t="s">
        <v>37</v>
      </c>
      <c r="L39117" t="s">
        <v>53</v>
      </c>
      <c r="M39117" t="s">
        <v>54</v>
      </c>
      <c r="N39117" t="s">
        <v>95</v>
      </c>
      <c r="O39117" t="s">
        <v>1160</v>
      </c>
      <c r="P39117" s="1">
        <v>39083</v>
      </c>
      <c r="Q39117" t="s">
        <v>53</v>
      </c>
      <c r="R39117" t="s">
        <v>56</v>
      </c>
      <c r="S39117" t="s">
        <v>41</v>
      </c>
      <c r="T39117" t="s">
        <v>114079</v>
      </c>
      <c r="U39117" t="s">
        <v>114079</v>
      </c>
      <c r="V39117">
        <v>0</v>
      </c>
      <c r="W39117">
        <v>0</v>
      </c>
      <c r="X39117">
        <v>0</v>
      </c>
      <c r="Y39117">
        <v>0</v>
      </c>
      <c r="Z39117">
        <v>0</v>
      </c>
      <c r="AA39117">
        <v>0</v>
      </c>
      <c r="AB39117">
        <v>0</v>
      </c>
      <c r="AC39117">
        <v>0</v>
      </c>
      <c r="AD39117">
        <v>1</v>
      </c>
    </row>
    <row r="39118" spans="1:30" hidden="1" x14ac:dyDescent="0.3">
      <c r="A39118" t="s">
        <v>114138</v>
      </c>
      <c r="B39118" t="s">
        <v>114139</v>
      </c>
      <c r="C39118" t="s">
        <v>32</v>
      </c>
      <c r="E39118" s="1">
        <v>38504</v>
      </c>
      <c r="F39118">
        <v>8500000</v>
      </c>
      <c r="G39118" t="s">
        <v>114138</v>
      </c>
      <c r="H39118" t="s">
        <v>114140</v>
      </c>
      <c r="I39118" t="s">
        <v>114141</v>
      </c>
      <c r="J39118" t="s">
        <v>114142</v>
      </c>
      <c r="K39118" t="s">
        <v>109</v>
      </c>
      <c r="L39118" t="s">
        <v>53</v>
      </c>
      <c r="M39118" t="s">
        <v>129</v>
      </c>
      <c r="N39118" t="s">
        <v>130</v>
      </c>
      <c r="O39118" t="s">
        <v>130</v>
      </c>
      <c r="P39118" s="1">
        <v>39083</v>
      </c>
      <c r="Q39118" t="s">
        <v>53</v>
      </c>
      <c r="R39118" t="s">
        <v>56</v>
      </c>
      <c r="S39118" t="s">
        <v>41</v>
      </c>
      <c r="T39118" t="s">
        <v>114079</v>
      </c>
      <c r="U39118" t="s">
        <v>114079</v>
      </c>
      <c r="V39118">
        <v>0</v>
      </c>
      <c r="W39118">
        <v>0</v>
      </c>
      <c r="X39118">
        <v>0</v>
      </c>
      <c r="Y39118">
        <v>0</v>
      </c>
      <c r="Z39118">
        <v>0</v>
      </c>
      <c r="AA39118">
        <v>0</v>
      </c>
      <c r="AB39118">
        <v>0</v>
      </c>
      <c r="AC39118">
        <v>0</v>
      </c>
      <c r="AD39118">
        <v>1</v>
      </c>
    </row>
    <row r="39119" spans="1:30" hidden="1" x14ac:dyDescent="0.3">
      <c r="A39119" t="s">
        <v>114143</v>
      </c>
      <c r="B39119" t="s">
        <v>114144</v>
      </c>
      <c r="C39119" t="s">
        <v>32</v>
      </c>
      <c r="E39119" t="s">
        <v>580</v>
      </c>
      <c r="F39119">
        <v>3000000</v>
      </c>
      <c r="G39119" t="s">
        <v>114143</v>
      </c>
      <c r="H39119" t="s">
        <v>114145</v>
      </c>
      <c r="I39119" t="s">
        <v>114146</v>
      </c>
      <c r="J39119" t="s">
        <v>114147</v>
      </c>
      <c r="K39119" t="s">
        <v>37</v>
      </c>
      <c r="L39119" t="s">
        <v>53</v>
      </c>
      <c r="M39119" t="s">
        <v>1684</v>
      </c>
      <c r="N39119" t="s">
        <v>1685</v>
      </c>
      <c r="O39119" t="s">
        <v>1685</v>
      </c>
      <c r="P39119" s="1">
        <v>40915</v>
      </c>
      <c r="Q39119" t="s">
        <v>53</v>
      </c>
      <c r="R39119" t="s">
        <v>56</v>
      </c>
      <c r="S39119" t="s">
        <v>41</v>
      </c>
      <c r="T39119" t="s">
        <v>114079</v>
      </c>
      <c r="U39119" t="s">
        <v>114079</v>
      </c>
      <c r="V39119">
        <v>0</v>
      </c>
      <c r="W39119">
        <v>0</v>
      </c>
      <c r="X39119">
        <v>0</v>
      </c>
      <c r="Y39119">
        <v>0</v>
      </c>
      <c r="Z39119">
        <v>0</v>
      </c>
      <c r="AA39119">
        <v>0</v>
      </c>
      <c r="AB39119">
        <v>0</v>
      </c>
      <c r="AC39119">
        <v>0</v>
      </c>
      <c r="AD39119">
        <v>1</v>
      </c>
    </row>
    <row r="39120" spans="1:30" hidden="1" x14ac:dyDescent="0.3">
      <c r="A39120" t="s">
        <v>114148</v>
      </c>
      <c r="B39120" t="s">
        <v>114149</v>
      </c>
      <c r="C39120" t="s">
        <v>32</v>
      </c>
      <c r="D39120" t="s">
        <v>399</v>
      </c>
      <c r="E39120" s="1">
        <v>41557</v>
      </c>
      <c r="F39120">
        <v>55000000</v>
      </c>
      <c r="G39120" t="s">
        <v>114148</v>
      </c>
      <c r="H39120" t="s">
        <v>114150</v>
      </c>
      <c r="I39120" t="s">
        <v>114151</v>
      </c>
      <c r="J39120" t="s">
        <v>114152</v>
      </c>
      <c r="K39120" t="s">
        <v>37</v>
      </c>
      <c r="L39120" t="s">
        <v>53</v>
      </c>
      <c r="M39120" t="s">
        <v>54</v>
      </c>
      <c r="N39120" t="s">
        <v>95</v>
      </c>
      <c r="O39120" t="s">
        <v>96</v>
      </c>
      <c r="P39120" s="1">
        <v>39083</v>
      </c>
      <c r="Q39120" t="s">
        <v>53</v>
      </c>
      <c r="R39120" t="s">
        <v>56</v>
      </c>
      <c r="S39120" t="s">
        <v>41</v>
      </c>
      <c r="T39120" t="s">
        <v>114079</v>
      </c>
      <c r="U39120" t="s">
        <v>114079</v>
      </c>
      <c r="V39120">
        <v>0</v>
      </c>
      <c r="W39120">
        <v>0</v>
      </c>
      <c r="X39120">
        <v>0</v>
      </c>
      <c r="Y39120">
        <v>0</v>
      </c>
      <c r="Z39120">
        <v>0</v>
      </c>
      <c r="AA39120">
        <v>0</v>
      </c>
      <c r="AB39120">
        <v>0</v>
      </c>
      <c r="AC39120">
        <v>0</v>
      </c>
      <c r="AD39120">
        <v>1</v>
      </c>
    </row>
    <row r="39121" spans="1:30" hidden="1" x14ac:dyDescent="0.3">
      <c r="A39121" t="s">
        <v>114148</v>
      </c>
      <c r="B39121" t="s">
        <v>114153</v>
      </c>
      <c r="C39121" t="s">
        <v>32</v>
      </c>
      <c r="D39121" t="s">
        <v>394</v>
      </c>
      <c r="E39121" t="s">
        <v>1049</v>
      </c>
      <c r="F39121">
        <v>150000000</v>
      </c>
      <c r="G39121" t="s">
        <v>114148</v>
      </c>
      <c r="H39121" t="s">
        <v>114150</v>
      </c>
      <c r="I39121" t="s">
        <v>114151</v>
      </c>
      <c r="J39121" t="s">
        <v>114152</v>
      </c>
      <c r="K39121" t="s">
        <v>37</v>
      </c>
      <c r="L39121" t="s">
        <v>53</v>
      </c>
      <c r="M39121" t="s">
        <v>54</v>
      </c>
      <c r="N39121" t="s">
        <v>95</v>
      </c>
      <c r="O39121" t="s">
        <v>96</v>
      </c>
      <c r="P39121" s="1">
        <v>39083</v>
      </c>
      <c r="Q39121" t="s">
        <v>53</v>
      </c>
      <c r="R39121" t="s">
        <v>56</v>
      </c>
      <c r="S39121" t="s">
        <v>41</v>
      </c>
      <c r="T39121" t="s">
        <v>114079</v>
      </c>
      <c r="U39121" t="s">
        <v>114079</v>
      </c>
      <c r="V39121">
        <v>0</v>
      </c>
      <c r="W39121">
        <v>0</v>
      </c>
      <c r="X39121">
        <v>0</v>
      </c>
      <c r="Y39121">
        <v>0</v>
      </c>
      <c r="Z39121">
        <v>0</v>
      </c>
      <c r="AA39121">
        <v>0</v>
      </c>
      <c r="AB39121">
        <v>0</v>
      </c>
      <c r="AC39121">
        <v>0</v>
      </c>
      <c r="AD39121">
        <v>1</v>
      </c>
    </row>
    <row r="39122" spans="1:30" hidden="1" x14ac:dyDescent="0.3">
      <c r="A39122" t="s">
        <v>114148</v>
      </c>
      <c r="B39122" t="s">
        <v>114154</v>
      </c>
      <c r="C39122" t="s">
        <v>32</v>
      </c>
      <c r="D39122" t="s">
        <v>139</v>
      </c>
      <c r="E39122" t="s">
        <v>16304</v>
      </c>
      <c r="F39122">
        <v>19500000</v>
      </c>
      <c r="G39122" t="s">
        <v>114148</v>
      </c>
      <c r="H39122" t="s">
        <v>114150</v>
      </c>
      <c r="I39122" t="s">
        <v>114151</v>
      </c>
      <c r="J39122" t="s">
        <v>114152</v>
      </c>
      <c r="K39122" t="s">
        <v>37</v>
      </c>
      <c r="L39122" t="s">
        <v>53</v>
      </c>
      <c r="M39122" t="s">
        <v>54</v>
      </c>
      <c r="N39122" t="s">
        <v>95</v>
      </c>
      <c r="O39122" t="s">
        <v>96</v>
      </c>
      <c r="P39122" s="1">
        <v>39083</v>
      </c>
      <c r="Q39122" t="s">
        <v>53</v>
      </c>
      <c r="R39122" t="s">
        <v>56</v>
      </c>
      <c r="S39122" t="s">
        <v>41</v>
      </c>
      <c r="T39122" t="s">
        <v>114079</v>
      </c>
      <c r="U39122" t="s">
        <v>114079</v>
      </c>
      <c r="V39122">
        <v>0</v>
      </c>
      <c r="W39122">
        <v>0</v>
      </c>
      <c r="X39122">
        <v>0</v>
      </c>
      <c r="Y39122">
        <v>0</v>
      </c>
      <c r="Z39122">
        <v>0</v>
      </c>
      <c r="AA39122">
        <v>0</v>
      </c>
      <c r="AB39122">
        <v>0</v>
      </c>
      <c r="AC39122">
        <v>0</v>
      </c>
      <c r="AD39122">
        <v>1</v>
      </c>
    </row>
    <row r="39123" spans="1:30" hidden="1" x14ac:dyDescent="0.3">
      <c r="A39123" t="s">
        <v>114148</v>
      </c>
      <c r="B39123" t="s">
        <v>114155</v>
      </c>
      <c r="C39123" t="s">
        <v>32</v>
      </c>
      <c r="D39123" t="s">
        <v>33</v>
      </c>
      <c r="E39123" t="s">
        <v>2978</v>
      </c>
      <c r="F39123">
        <v>11000000</v>
      </c>
      <c r="G39123" t="s">
        <v>114148</v>
      </c>
      <c r="H39123" t="s">
        <v>114150</v>
      </c>
      <c r="I39123" t="s">
        <v>114151</v>
      </c>
      <c r="J39123" t="s">
        <v>114152</v>
      </c>
      <c r="K39123" t="s">
        <v>37</v>
      </c>
      <c r="L39123" t="s">
        <v>53</v>
      </c>
      <c r="M39123" t="s">
        <v>54</v>
      </c>
      <c r="N39123" t="s">
        <v>95</v>
      </c>
      <c r="O39123" t="s">
        <v>96</v>
      </c>
      <c r="P39123" s="1">
        <v>39083</v>
      </c>
      <c r="Q39123" t="s">
        <v>53</v>
      </c>
      <c r="R39123" t="s">
        <v>56</v>
      </c>
      <c r="S39123" t="s">
        <v>41</v>
      </c>
      <c r="T39123" t="s">
        <v>114079</v>
      </c>
      <c r="U39123" t="s">
        <v>114079</v>
      </c>
      <c r="V39123">
        <v>0</v>
      </c>
      <c r="W39123">
        <v>0</v>
      </c>
      <c r="X39123">
        <v>0</v>
      </c>
      <c r="Y39123">
        <v>0</v>
      </c>
      <c r="Z39123">
        <v>0</v>
      </c>
      <c r="AA39123">
        <v>0</v>
      </c>
      <c r="AB39123">
        <v>0</v>
      </c>
      <c r="AC39123">
        <v>0</v>
      </c>
      <c r="AD39123">
        <v>1</v>
      </c>
    </row>
    <row r="39124" spans="1:30" hidden="1" x14ac:dyDescent="0.3">
      <c r="A39124" t="s">
        <v>114148</v>
      </c>
      <c r="B39124" t="s">
        <v>114156</v>
      </c>
      <c r="C39124" t="s">
        <v>32</v>
      </c>
      <c r="D39124" t="s">
        <v>50</v>
      </c>
      <c r="E39124" t="s">
        <v>977</v>
      </c>
      <c r="F39124">
        <v>5500000</v>
      </c>
      <c r="G39124" t="s">
        <v>114148</v>
      </c>
      <c r="H39124" t="s">
        <v>114150</v>
      </c>
      <c r="I39124" t="s">
        <v>114151</v>
      </c>
      <c r="J39124" t="s">
        <v>114152</v>
      </c>
      <c r="K39124" t="s">
        <v>37</v>
      </c>
      <c r="L39124" t="s">
        <v>53</v>
      </c>
      <c r="M39124" t="s">
        <v>54</v>
      </c>
      <c r="N39124" t="s">
        <v>95</v>
      </c>
      <c r="O39124" t="s">
        <v>96</v>
      </c>
      <c r="P39124" s="1">
        <v>39083</v>
      </c>
      <c r="Q39124" t="s">
        <v>53</v>
      </c>
      <c r="R39124" t="s">
        <v>56</v>
      </c>
      <c r="S39124" t="s">
        <v>41</v>
      </c>
      <c r="T39124" t="s">
        <v>114079</v>
      </c>
      <c r="U39124" t="s">
        <v>114079</v>
      </c>
      <c r="V39124">
        <v>0</v>
      </c>
      <c r="W39124">
        <v>0</v>
      </c>
      <c r="X39124">
        <v>0</v>
      </c>
      <c r="Y39124">
        <v>0</v>
      </c>
      <c r="Z39124">
        <v>0</v>
      </c>
      <c r="AA39124">
        <v>0</v>
      </c>
      <c r="AB39124">
        <v>0</v>
      </c>
      <c r="AC39124">
        <v>0</v>
      </c>
      <c r="AD39124">
        <v>1</v>
      </c>
    </row>
    <row r="39125" spans="1:30" hidden="1" x14ac:dyDescent="0.3">
      <c r="A39125" t="s">
        <v>114148</v>
      </c>
      <c r="B39125" t="s">
        <v>114157</v>
      </c>
      <c r="C39125" t="s">
        <v>32</v>
      </c>
      <c r="D39125" t="s">
        <v>322</v>
      </c>
      <c r="E39125" t="s">
        <v>2068</v>
      </c>
      <c r="F39125">
        <v>40000000</v>
      </c>
      <c r="G39125" t="s">
        <v>114148</v>
      </c>
      <c r="H39125" t="s">
        <v>114150</v>
      </c>
      <c r="I39125" t="s">
        <v>114151</v>
      </c>
      <c r="J39125" t="s">
        <v>114152</v>
      </c>
      <c r="K39125" t="s">
        <v>37</v>
      </c>
      <c r="L39125" t="s">
        <v>53</v>
      </c>
      <c r="M39125" t="s">
        <v>54</v>
      </c>
      <c r="N39125" t="s">
        <v>95</v>
      </c>
      <c r="O39125" t="s">
        <v>96</v>
      </c>
      <c r="P39125" s="1">
        <v>39083</v>
      </c>
      <c r="Q39125" t="s">
        <v>53</v>
      </c>
      <c r="R39125" t="s">
        <v>56</v>
      </c>
      <c r="S39125" t="s">
        <v>41</v>
      </c>
      <c r="T39125" t="s">
        <v>114079</v>
      </c>
      <c r="U39125" t="s">
        <v>114079</v>
      </c>
      <c r="V39125">
        <v>0</v>
      </c>
      <c r="W39125">
        <v>0</v>
      </c>
      <c r="X39125">
        <v>0</v>
      </c>
      <c r="Y39125">
        <v>0</v>
      </c>
      <c r="Z39125">
        <v>0</v>
      </c>
      <c r="AA39125">
        <v>0</v>
      </c>
      <c r="AB39125">
        <v>0</v>
      </c>
      <c r="AC39125">
        <v>0</v>
      </c>
      <c r="AD39125">
        <v>1</v>
      </c>
    </row>
    <row r="39126" spans="1:30" hidden="1" x14ac:dyDescent="0.3">
      <c r="A39126" t="s">
        <v>114158</v>
      </c>
      <c r="B39126" t="s">
        <v>114159</v>
      </c>
      <c r="C39126" t="s">
        <v>32</v>
      </c>
      <c r="E39126" t="s">
        <v>9992</v>
      </c>
      <c r="F39126">
        <v>5000000</v>
      </c>
      <c r="G39126" t="s">
        <v>114158</v>
      </c>
      <c r="H39126" t="s">
        <v>114160</v>
      </c>
      <c r="I39126" t="s">
        <v>114161</v>
      </c>
      <c r="J39126" t="s">
        <v>114162</v>
      </c>
      <c r="K39126" t="s">
        <v>37</v>
      </c>
      <c r="L39126" t="s">
        <v>53</v>
      </c>
      <c r="M39126" t="s">
        <v>73</v>
      </c>
      <c r="N39126" t="s">
        <v>74</v>
      </c>
      <c r="O39126" t="s">
        <v>75</v>
      </c>
      <c r="P39126" s="1">
        <v>35796</v>
      </c>
      <c r="Q39126" t="s">
        <v>53</v>
      </c>
      <c r="R39126" t="s">
        <v>56</v>
      </c>
      <c r="S39126" t="s">
        <v>41</v>
      </c>
      <c r="T39126" t="s">
        <v>114079</v>
      </c>
      <c r="U39126" t="s">
        <v>114079</v>
      </c>
      <c r="V39126">
        <v>0</v>
      </c>
      <c r="W39126">
        <v>0</v>
      </c>
      <c r="X39126">
        <v>0</v>
      </c>
      <c r="Y39126">
        <v>0</v>
      </c>
      <c r="Z39126">
        <v>0</v>
      </c>
      <c r="AA39126">
        <v>0</v>
      </c>
      <c r="AB39126">
        <v>0</v>
      </c>
      <c r="AC39126">
        <v>0</v>
      </c>
      <c r="AD39126">
        <v>1</v>
      </c>
    </row>
    <row r="39127" spans="1:30" hidden="1" x14ac:dyDescent="0.3">
      <c r="A39127" t="s">
        <v>114158</v>
      </c>
      <c r="B39127" t="s">
        <v>114163</v>
      </c>
      <c r="C39127" t="s">
        <v>32</v>
      </c>
      <c r="D39127" t="s">
        <v>33</v>
      </c>
      <c r="E39127" t="s">
        <v>20305</v>
      </c>
      <c r="F39127">
        <v>20000000</v>
      </c>
      <c r="G39127" t="s">
        <v>114158</v>
      </c>
      <c r="H39127" t="s">
        <v>114160</v>
      </c>
      <c r="I39127" t="s">
        <v>114161</v>
      </c>
      <c r="J39127" t="s">
        <v>114162</v>
      </c>
      <c r="K39127" t="s">
        <v>37</v>
      </c>
      <c r="L39127" t="s">
        <v>53</v>
      </c>
      <c r="M39127" t="s">
        <v>73</v>
      </c>
      <c r="N39127" t="s">
        <v>74</v>
      </c>
      <c r="O39127" t="s">
        <v>75</v>
      </c>
      <c r="P39127" s="1">
        <v>35796</v>
      </c>
      <c r="Q39127" t="s">
        <v>53</v>
      </c>
      <c r="R39127" t="s">
        <v>56</v>
      </c>
      <c r="S39127" t="s">
        <v>41</v>
      </c>
      <c r="T39127" t="s">
        <v>114079</v>
      </c>
      <c r="U39127" t="s">
        <v>114079</v>
      </c>
      <c r="V39127">
        <v>0</v>
      </c>
      <c r="W39127">
        <v>0</v>
      </c>
      <c r="X39127">
        <v>0</v>
      </c>
      <c r="Y39127">
        <v>0</v>
      </c>
      <c r="Z39127">
        <v>0</v>
      </c>
      <c r="AA39127">
        <v>0</v>
      </c>
      <c r="AB39127">
        <v>0</v>
      </c>
      <c r="AC39127">
        <v>0</v>
      </c>
      <c r="AD39127">
        <v>1</v>
      </c>
    </row>
    <row r="39128" spans="1:30" hidden="1" x14ac:dyDescent="0.3">
      <c r="A39128" t="s">
        <v>114158</v>
      </c>
      <c r="B39128" t="s">
        <v>114164</v>
      </c>
      <c r="C39128" t="s">
        <v>32</v>
      </c>
      <c r="D39128" t="s">
        <v>139</v>
      </c>
      <c r="E39128" t="s">
        <v>28507</v>
      </c>
      <c r="F39128">
        <v>10000000</v>
      </c>
      <c r="G39128" t="s">
        <v>114158</v>
      </c>
      <c r="H39128" t="s">
        <v>114160</v>
      </c>
      <c r="I39128" t="s">
        <v>114161</v>
      </c>
      <c r="J39128" t="s">
        <v>114162</v>
      </c>
      <c r="K39128" t="s">
        <v>37</v>
      </c>
      <c r="L39128" t="s">
        <v>53</v>
      </c>
      <c r="M39128" t="s">
        <v>73</v>
      </c>
      <c r="N39128" t="s">
        <v>74</v>
      </c>
      <c r="O39128" t="s">
        <v>75</v>
      </c>
      <c r="P39128" s="1">
        <v>35796</v>
      </c>
      <c r="Q39128" t="s">
        <v>53</v>
      </c>
      <c r="R39128" t="s">
        <v>56</v>
      </c>
      <c r="S39128" t="s">
        <v>41</v>
      </c>
      <c r="T39128" t="s">
        <v>114079</v>
      </c>
      <c r="U39128" t="s">
        <v>114079</v>
      </c>
      <c r="V39128">
        <v>0</v>
      </c>
      <c r="W39128">
        <v>0</v>
      </c>
      <c r="X39128">
        <v>0</v>
      </c>
      <c r="Y39128">
        <v>0</v>
      </c>
      <c r="Z39128">
        <v>0</v>
      </c>
      <c r="AA39128">
        <v>0</v>
      </c>
      <c r="AB39128">
        <v>0</v>
      </c>
      <c r="AC39128">
        <v>0</v>
      </c>
      <c r="AD39128">
        <v>1</v>
      </c>
    </row>
    <row r="39129" spans="1:30" hidden="1" x14ac:dyDescent="0.3">
      <c r="A39129" t="s">
        <v>114165</v>
      </c>
      <c r="B39129" t="s">
        <v>114166</v>
      </c>
      <c r="C39129" t="s">
        <v>32</v>
      </c>
      <c r="D39129" t="s">
        <v>50</v>
      </c>
      <c r="E39129" s="1">
        <v>41620</v>
      </c>
      <c r="F39129">
        <v>10000000</v>
      </c>
      <c r="G39129" t="s">
        <v>114165</v>
      </c>
      <c r="H39129" t="s">
        <v>114167</v>
      </c>
      <c r="I39129" t="s">
        <v>114168</v>
      </c>
      <c r="J39129" t="s">
        <v>114169</v>
      </c>
      <c r="K39129" t="s">
        <v>37</v>
      </c>
      <c r="L39129" t="s">
        <v>53</v>
      </c>
      <c r="M39129" t="s">
        <v>54</v>
      </c>
      <c r="N39129" t="s">
        <v>95</v>
      </c>
      <c r="O39129" t="s">
        <v>1662</v>
      </c>
      <c r="P39129" s="1">
        <v>40455</v>
      </c>
      <c r="Q39129" t="s">
        <v>53</v>
      </c>
      <c r="R39129" t="s">
        <v>56</v>
      </c>
      <c r="S39129" t="s">
        <v>41</v>
      </c>
      <c r="T39129" t="s">
        <v>114079</v>
      </c>
      <c r="U39129" t="s">
        <v>114079</v>
      </c>
      <c r="V39129">
        <v>0</v>
      </c>
      <c r="W39129">
        <v>0</v>
      </c>
      <c r="X39129">
        <v>0</v>
      </c>
      <c r="Y39129">
        <v>0</v>
      </c>
      <c r="Z39129">
        <v>0</v>
      </c>
      <c r="AA39129">
        <v>0</v>
      </c>
      <c r="AB39129">
        <v>0</v>
      </c>
      <c r="AC39129">
        <v>0</v>
      </c>
      <c r="AD39129">
        <v>1</v>
      </c>
    </row>
    <row r="39130" spans="1:30" hidden="1" x14ac:dyDescent="0.3">
      <c r="A39130" t="s">
        <v>114165</v>
      </c>
      <c r="B39130" t="s">
        <v>114170</v>
      </c>
      <c r="C39130" t="s">
        <v>32</v>
      </c>
      <c r="D39130" t="s">
        <v>50</v>
      </c>
      <c r="E39130" t="s">
        <v>254</v>
      </c>
      <c r="F39130">
        <v>11400000</v>
      </c>
      <c r="G39130" t="s">
        <v>114165</v>
      </c>
      <c r="H39130" t="s">
        <v>114167</v>
      </c>
      <c r="I39130" t="s">
        <v>114168</v>
      </c>
      <c r="J39130" t="s">
        <v>114169</v>
      </c>
      <c r="K39130" t="s">
        <v>37</v>
      </c>
      <c r="L39130" t="s">
        <v>53</v>
      </c>
      <c r="M39130" t="s">
        <v>54</v>
      </c>
      <c r="N39130" t="s">
        <v>95</v>
      </c>
      <c r="O39130" t="s">
        <v>1662</v>
      </c>
      <c r="P39130" s="1">
        <v>40455</v>
      </c>
      <c r="Q39130" t="s">
        <v>53</v>
      </c>
      <c r="R39130" t="s">
        <v>56</v>
      </c>
      <c r="S39130" t="s">
        <v>41</v>
      </c>
      <c r="T39130" t="s">
        <v>114079</v>
      </c>
      <c r="U39130" t="s">
        <v>114079</v>
      </c>
      <c r="V39130">
        <v>0</v>
      </c>
      <c r="W39130">
        <v>0</v>
      </c>
      <c r="X39130">
        <v>0</v>
      </c>
      <c r="Y39130">
        <v>0</v>
      </c>
      <c r="Z39130">
        <v>0</v>
      </c>
      <c r="AA39130">
        <v>0</v>
      </c>
      <c r="AB39130">
        <v>0</v>
      </c>
      <c r="AC39130">
        <v>0</v>
      </c>
      <c r="AD39130">
        <v>1</v>
      </c>
    </row>
    <row r="39131" spans="1:30" hidden="1" x14ac:dyDescent="0.3">
      <c r="A39131" t="s">
        <v>114171</v>
      </c>
      <c r="B39131" t="s">
        <v>114172</v>
      </c>
      <c r="C39131" t="s">
        <v>32</v>
      </c>
      <c r="E39131" t="s">
        <v>26007</v>
      </c>
      <c r="F39131">
        <v>16000000</v>
      </c>
      <c r="G39131" t="s">
        <v>114171</v>
      </c>
      <c r="H39131" t="s">
        <v>114173</v>
      </c>
      <c r="I39131" t="s">
        <v>114174</v>
      </c>
      <c r="J39131" t="s">
        <v>114175</v>
      </c>
      <c r="K39131" t="s">
        <v>72</v>
      </c>
      <c r="L39131" t="s">
        <v>53</v>
      </c>
      <c r="M39131" t="s">
        <v>129</v>
      </c>
      <c r="N39131" t="s">
        <v>130</v>
      </c>
      <c r="O39131" t="s">
        <v>130</v>
      </c>
      <c r="Q39131" t="s">
        <v>53</v>
      </c>
      <c r="R39131" t="s">
        <v>56</v>
      </c>
      <c r="S39131" t="s">
        <v>41</v>
      </c>
      <c r="T39131" t="s">
        <v>114079</v>
      </c>
      <c r="U39131" t="s">
        <v>114079</v>
      </c>
      <c r="V39131">
        <v>0</v>
      </c>
      <c r="W39131">
        <v>0</v>
      </c>
      <c r="X39131">
        <v>0</v>
      </c>
      <c r="Y39131">
        <v>0</v>
      </c>
      <c r="Z39131">
        <v>0</v>
      </c>
      <c r="AA39131">
        <v>0</v>
      </c>
      <c r="AB39131">
        <v>0</v>
      </c>
      <c r="AC39131">
        <v>0</v>
      </c>
      <c r="AD39131">
        <v>1</v>
      </c>
    </row>
    <row r="39132" spans="1:30" hidden="1" x14ac:dyDescent="0.3">
      <c r="A39132" t="s">
        <v>114171</v>
      </c>
      <c r="B39132" t="s">
        <v>114176</v>
      </c>
      <c r="C39132" t="s">
        <v>32</v>
      </c>
      <c r="D39132" t="s">
        <v>33</v>
      </c>
      <c r="E39132" t="s">
        <v>23222</v>
      </c>
      <c r="F39132">
        <v>12000000</v>
      </c>
      <c r="G39132" t="s">
        <v>114171</v>
      </c>
      <c r="H39132" t="s">
        <v>114173</v>
      </c>
      <c r="I39132" t="s">
        <v>114174</v>
      </c>
      <c r="J39132" t="s">
        <v>114175</v>
      </c>
      <c r="K39132" t="s">
        <v>72</v>
      </c>
      <c r="L39132" t="s">
        <v>53</v>
      </c>
      <c r="M39132" t="s">
        <v>129</v>
      </c>
      <c r="N39132" t="s">
        <v>130</v>
      </c>
      <c r="O39132" t="s">
        <v>130</v>
      </c>
      <c r="Q39132" t="s">
        <v>53</v>
      </c>
      <c r="R39132" t="s">
        <v>56</v>
      </c>
      <c r="S39132" t="s">
        <v>41</v>
      </c>
      <c r="T39132" t="s">
        <v>114079</v>
      </c>
      <c r="U39132" t="s">
        <v>114079</v>
      </c>
      <c r="V39132">
        <v>0</v>
      </c>
      <c r="W39132">
        <v>0</v>
      </c>
      <c r="X39132">
        <v>0</v>
      </c>
      <c r="Y39132">
        <v>0</v>
      </c>
      <c r="Z39132">
        <v>0</v>
      </c>
      <c r="AA39132">
        <v>0</v>
      </c>
      <c r="AB39132">
        <v>0</v>
      </c>
      <c r="AC39132">
        <v>0</v>
      </c>
      <c r="AD39132">
        <v>1</v>
      </c>
    </row>
    <row r="39133" spans="1:30" hidden="1" x14ac:dyDescent="0.3">
      <c r="A39133" t="s">
        <v>114177</v>
      </c>
      <c r="B39133" t="s">
        <v>114178</v>
      </c>
      <c r="C39133" t="s">
        <v>32</v>
      </c>
      <c r="D39133" t="s">
        <v>50</v>
      </c>
      <c r="E39133" t="s">
        <v>3902</v>
      </c>
      <c r="F39133">
        <v>6500000</v>
      </c>
      <c r="G39133" t="s">
        <v>114177</v>
      </c>
      <c r="H39133" t="s">
        <v>114179</v>
      </c>
      <c r="I39133" t="s">
        <v>114180</v>
      </c>
      <c r="J39133" t="s">
        <v>114181</v>
      </c>
      <c r="K39133" t="s">
        <v>37</v>
      </c>
      <c r="L39133" t="s">
        <v>53</v>
      </c>
      <c r="M39133" t="s">
        <v>73</v>
      </c>
      <c r="N39133" t="s">
        <v>74</v>
      </c>
      <c r="O39133" t="s">
        <v>27654</v>
      </c>
      <c r="P39133" s="1">
        <v>41640</v>
      </c>
      <c r="Q39133" t="s">
        <v>53</v>
      </c>
      <c r="R39133" t="s">
        <v>56</v>
      </c>
      <c r="S39133" t="s">
        <v>41</v>
      </c>
      <c r="T39133" t="s">
        <v>114079</v>
      </c>
      <c r="U39133" t="s">
        <v>114079</v>
      </c>
      <c r="V39133">
        <v>0</v>
      </c>
      <c r="W39133">
        <v>0</v>
      </c>
      <c r="X39133">
        <v>0</v>
      </c>
      <c r="Y39133">
        <v>0</v>
      </c>
      <c r="Z39133">
        <v>0</v>
      </c>
      <c r="AA39133">
        <v>0</v>
      </c>
      <c r="AB39133">
        <v>0</v>
      </c>
      <c r="AC39133">
        <v>0</v>
      </c>
      <c r="AD39133">
        <v>1</v>
      </c>
    </row>
    <row r="39134" spans="1:30" hidden="1" x14ac:dyDescent="0.3">
      <c r="A39134" t="s">
        <v>114182</v>
      </c>
      <c r="B39134" t="s">
        <v>114183</v>
      </c>
      <c r="C39134" t="s">
        <v>32</v>
      </c>
      <c r="D39134" t="s">
        <v>50</v>
      </c>
      <c r="E39134" t="s">
        <v>2077</v>
      </c>
      <c r="F39134">
        <v>2500000</v>
      </c>
      <c r="G39134" t="s">
        <v>114182</v>
      </c>
      <c r="H39134" t="s">
        <v>114184</v>
      </c>
      <c r="I39134" t="s">
        <v>114185</v>
      </c>
      <c r="J39134" t="s">
        <v>114186</v>
      </c>
      <c r="K39134" t="s">
        <v>37</v>
      </c>
      <c r="L39134" t="s">
        <v>53</v>
      </c>
      <c r="M39134" t="s">
        <v>732</v>
      </c>
      <c r="N39134" t="s">
        <v>102</v>
      </c>
      <c r="O39134" t="s">
        <v>22234</v>
      </c>
      <c r="P39134" s="1">
        <v>40544</v>
      </c>
      <c r="Q39134" t="s">
        <v>53</v>
      </c>
      <c r="R39134" t="s">
        <v>56</v>
      </c>
      <c r="S39134" t="s">
        <v>41</v>
      </c>
      <c r="T39134" t="s">
        <v>114079</v>
      </c>
      <c r="U39134" t="s">
        <v>114079</v>
      </c>
      <c r="V39134">
        <v>0</v>
      </c>
      <c r="W39134">
        <v>0</v>
      </c>
      <c r="X39134">
        <v>0</v>
      </c>
      <c r="Y39134">
        <v>0</v>
      </c>
      <c r="Z39134">
        <v>0</v>
      </c>
      <c r="AA39134">
        <v>0</v>
      </c>
      <c r="AB39134">
        <v>0</v>
      </c>
      <c r="AC39134">
        <v>0</v>
      </c>
      <c r="AD39134">
        <v>1</v>
      </c>
    </row>
    <row r="39135" spans="1:30" hidden="1" x14ac:dyDescent="0.3">
      <c r="A39135" t="s">
        <v>114182</v>
      </c>
      <c r="B39135" t="s">
        <v>114187</v>
      </c>
      <c r="C39135" t="s">
        <v>32</v>
      </c>
      <c r="D39135" t="s">
        <v>33</v>
      </c>
      <c r="E39135" t="s">
        <v>523</v>
      </c>
      <c r="F39135">
        <v>13000000</v>
      </c>
      <c r="G39135" t="s">
        <v>114182</v>
      </c>
      <c r="H39135" t="s">
        <v>114184</v>
      </c>
      <c r="I39135" t="s">
        <v>114185</v>
      </c>
      <c r="J39135" t="s">
        <v>114186</v>
      </c>
      <c r="K39135" t="s">
        <v>37</v>
      </c>
      <c r="L39135" t="s">
        <v>53</v>
      </c>
      <c r="M39135" t="s">
        <v>732</v>
      </c>
      <c r="N39135" t="s">
        <v>102</v>
      </c>
      <c r="O39135" t="s">
        <v>22234</v>
      </c>
      <c r="P39135" s="1">
        <v>40544</v>
      </c>
      <c r="Q39135" t="s">
        <v>53</v>
      </c>
      <c r="R39135" t="s">
        <v>56</v>
      </c>
      <c r="S39135" t="s">
        <v>41</v>
      </c>
      <c r="T39135" t="s">
        <v>114079</v>
      </c>
      <c r="U39135" t="s">
        <v>114079</v>
      </c>
      <c r="V39135">
        <v>0</v>
      </c>
      <c r="W39135">
        <v>0</v>
      </c>
      <c r="X39135">
        <v>0</v>
      </c>
      <c r="Y39135">
        <v>0</v>
      </c>
      <c r="Z39135">
        <v>0</v>
      </c>
      <c r="AA39135">
        <v>0</v>
      </c>
      <c r="AB39135">
        <v>0</v>
      </c>
      <c r="AC39135">
        <v>0</v>
      </c>
      <c r="AD39135">
        <v>1</v>
      </c>
    </row>
    <row r="39136" spans="1:30" hidden="1" x14ac:dyDescent="0.3">
      <c r="A39136" t="s">
        <v>114188</v>
      </c>
      <c r="B39136" t="s">
        <v>114189</v>
      </c>
      <c r="C39136" t="s">
        <v>32</v>
      </c>
      <c r="D39136" t="s">
        <v>33</v>
      </c>
      <c r="E39136" t="s">
        <v>6821</v>
      </c>
      <c r="F39136">
        <v>25000000</v>
      </c>
      <c r="G39136" t="s">
        <v>114188</v>
      </c>
      <c r="H39136" t="s">
        <v>114190</v>
      </c>
      <c r="I39136" t="s">
        <v>114191</v>
      </c>
      <c r="J39136" t="s">
        <v>114192</v>
      </c>
      <c r="K39136" t="s">
        <v>37</v>
      </c>
      <c r="L39136" t="s">
        <v>53</v>
      </c>
      <c r="M39136" t="s">
        <v>54</v>
      </c>
      <c r="N39136" t="s">
        <v>95</v>
      </c>
      <c r="O39136" t="s">
        <v>96</v>
      </c>
      <c r="P39136" s="1">
        <v>39814</v>
      </c>
      <c r="Q39136" t="s">
        <v>53</v>
      </c>
      <c r="R39136" t="s">
        <v>56</v>
      </c>
      <c r="S39136" t="s">
        <v>41</v>
      </c>
      <c r="T39136" t="s">
        <v>114079</v>
      </c>
      <c r="U39136" t="s">
        <v>114079</v>
      </c>
      <c r="V39136">
        <v>0</v>
      </c>
      <c r="W39136">
        <v>0</v>
      </c>
      <c r="X39136">
        <v>0</v>
      </c>
      <c r="Y39136">
        <v>0</v>
      </c>
      <c r="Z39136">
        <v>0</v>
      </c>
      <c r="AA39136">
        <v>0</v>
      </c>
      <c r="AB39136">
        <v>0</v>
      </c>
      <c r="AC39136">
        <v>0</v>
      </c>
      <c r="AD39136">
        <v>1</v>
      </c>
    </row>
    <row r="39137" spans="1:30" hidden="1" x14ac:dyDescent="0.3">
      <c r="A39137" t="s">
        <v>114188</v>
      </c>
      <c r="B39137" t="s">
        <v>114193</v>
      </c>
      <c r="C39137" t="s">
        <v>32</v>
      </c>
      <c r="D39137" t="s">
        <v>50</v>
      </c>
      <c r="E39137" t="s">
        <v>13329</v>
      </c>
      <c r="F39137">
        <v>10000000</v>
      </c>
      <c r="G39137" t="s">
        <v>114188</v>
      </c>
      <c r="H39137" t="s">
        <v>114190</v>
      </c>
      <c r="I39137" t="s">
        <v>114191</v>
      </c>
      <c r="J39137" t="s">
        <v>114192</v>
      </c>
      <c r="K39137" t="s">
        <v>37</v>
      </c>
      <c r="L39137" t="s">
        <v>53</v>
      </c>
      <c r="M39137" t="s">
        <v>54</v>
      </c>
      <c r="N39137" t="s">
        <v>95</v>
      </c>
      <c r="O39137" t="s">
        <v>96</v>
      </c>
      <c r="P39137" s="1">
        <v>39814</v>
      </c>
      <c r="Q39137" t="s">
        <v>53</v>
      </c>
      <c r="R39137" t="s">
        <v>56</v>
      </c>
      <c r="S39137" t="s">
        <v>41</v>
      </c>
      <c r="T39137" t="s">
        <v>114079</v>
      </c>
      <c r="U39137" t="s">
        <v>114079</v>
      </c>
      <c r="V39137">
        <v>0</v>
      </c>
      <c r="W39137">
        <v>0</v>
      </c>
      <c r="X39137">
        <v>0</v>
      </c>
      <c r="Y39137">
        <v>0</v>
      </c>
      <c r="Z39137">
        <v>0</v>
      </c>
      <c r="AA39137">
        <v>0</v>
      </c>
      <c r="AB39137">
        <v>0</v>
      </c>
      <c r="AC39137">
        <v>0</v>
      </c>
      <c r="AD39137">
        <v>1</v>
      </c>
    </row>
    <row r="39138" spans="1:30" hidden="1" x14ac:dyDescent="0.3">
      <c r="A39138" t="s">
        <v>114194</v>
      </c>
      <c r="B39138" t="s">
        <v>114195</v>
      </c>
      <c r="C39138" t="s">
        <v>32</v>
      </c>
      <c r="D39138" t="s">
        <v>50</v>
      </c>
      <c r="E39138" t="s">
        <v>693</v>
      </c>
      <c r="F39138">
        <v>6000000</v>
      </c>
      <c r="G39138" t="s">
        <v>114194</v>
      </c>
      <c r="H39138" t="s">
        <v>114196</v>
      </c>
      <c r="I39138" t="s">
        <v>114197</v>
      </c>
      <c r="J39138" t="s">
        <v>114198</v>
      </c>
      <c r="K39138" t="s">
        <v>37</v>
      </c>
      <c r="L39138" t="s">
        <v>53</v>
      </c>
      <c r="M39138" t="s">
        <v>54</v>
      </c>
      <c r="N39138" t="s">
        <v>95</v>
      </c>
      <c r="O39138" t="s">
        <v>1160</v>
      </c>
      <c r="P39138" s="1">
        <v>40544</v>
      </c>
      <c r="Q39138" t="s">
        <v>53</v>
      </c>
      <c r="R39138" t="s">
        <v>56</v>
      </c>
      <c r="S39138" t="s">
        <v>41</v>
      </c>
      <c r="T39138" t="s">
        <v>114079</v>
      </c>
      <c r="U39138" t="s">
        <v>114079</v>
      </c>
      <c r="V39138">
        <v>0</v>
      </c>
      <c r="W39138">
        <v>0</v>
      </c>
      <c r="X39138">
        <v>0</v>
      </c>
      <c r="Y39138">
        <v>0</v>
      </c>
      <c r="Z39138">
        <v>0</v>
      </c>
      <c r="AA39138">
        <v>0</v>
      </c>
      <c r="AB39138">
        <v>0</v>
      </c>
      <c r="AC39138">
        <v>0</v>
      </c>
      <c r="AD39138">
        <v>1</v>
      </c>
    </row>
    <row r="39139" spans="1:30" hidden="1" x14ac:dyDescent="0.3">
      <c r="A39139" t="s">
        <v>114194</v>
      </c>
      <c r="B39139" t="s">
        <v>114199</v>
      </c>
      <c r="C39139" t="s">
        <v>32</v>
      </c>
      <c r="D39139" t="s">
        <v>139</v>
      </c>
      <c r="E39139" t="s">
        <v>1310</v>
      </c>
      <c r="F39139">
        <v>40000000</v>
      </c>
      <c r="G39139" t="s">
        <v>114194</v>
      </c>
      <c r="H39139" t="s">
        <v>114196</v>
      </c>
      <c r="I39139" t="s">
        <v>114197</v>
      </c>
      <c r="J39139" t="s">
        <v>114198</v>
      </c>
      <c r="K39139" t="s">
        <v>37</v>
      </c>
      <c r="L39139" t="s">
        <v>53</v>
      </c>
      <c r="M39139" t="s">
        <v>54</v>
      </c>
      <c r="N39139" t="s">
        <v>95</v>
      </c>
      <c r="O39139" t="s">
        <v>1160</v>
      </c>
      <c r="P39139" s="1">
        <v>40544</v>
      </c>
      <c r="Q39139" t="s">
        <v>53</v>
      </c>
      <c r="R39139" t="s">
        <v>56</v>
      </c>
      <c r="S39139" t="s">
        <v>41</v>
      </c>
      <c r="T39139" t="s">
        <v>114079</v>
      </c>
      <c r="U39139" t="s">
        <v>114079</v>
      </c>
      <c r="V39139">
        <v>0</v>
      </c>
      <c r="W39139">
        <v>0</v>
      </c>
      <c r="X39139">
        <v>0</v>
      </c>
      <c r="Y39139">
        <v>0</v>
      </c>
      <c r="Z39139">
        <v>0</v>
      </c>
      <c r="AA39139">
        <v>0</v>
      </c>
      <c r="AB39139">
        <v>0</v>
      </c>
      <c r="AC39139">
        <v>0</v>
      </c>
      <c r="AD39139">
        <v>1</v>
      </c>
    </row>
    <row r="39140" spans="1:30" hidden="1" x14ac:dyDescent="0.3">
      <c r="A39140" t="s">
        <v>114194</v>
      </c>
      <c r="B39140" t="s">
        <v>114200</v>
      </c>
      <c r="C39140" t="s">
        <v>32</v>
      </c>
      <c r="D39140" t="s">
        <v>33</v>
      </c>
      <c r="E39140" s="1">
        <v>41456</v>
      </c>
      <c r="F39140">
        <v>20000000</v>
      </c>
      <c r="G39140" t="s">
        <v>114194</v>
      </c>
      <c r="H39140" t="s">
        <v>114196</v>
      </c>
      <c r="I39140" t="s">
        <v>114197</v>
      </c>
      <c r="J39140" t="s">
        <v>114198</v>
      </c>
      <c r="K39140" t="s">
        <v>37</v>
      </c>
      <c r="L39140" t="s">
        <v>53</v>
      </c>
      <c r="M39140" t="s">
        <v>54</v>
      </c>
      <c r="N39140" t="s">
        <v>95</v>
      </c>
      <c r="O39140" t="s">
        <v>1160</v>
      </c>
      <c r="P39140" s="1">
        <v>40544</v>
      </c>
      <c r="Q39140" t="s">
        <v>53</v>
      </c>
      <c r="R39140" t="s">
        <v>56</v>
      </c>
      <c r="S39140" t="s">
        <v>41</v>
      </c>
      <c r="T39140" t="s">
        <v>114079</v>
      </c>
      <c r="U39140" t="s">
        <v>114079</v>
      </c>
      <c r="V39140">
        <v>0</v>
      </c>
      <c r="W39140">
        <v>0</v>
      </c>
      <c r="X39140">
        <v>0</v>
      </c>
      <c r="Y39140">
        <v>0</v>
      </c>
      <c r="Z39140">
        <v>0</v>
      </c>
      <c r="AA39140">
        <v>0</v>
      </c>
      <c r="AB39140">
        <v>0</v>
      </c>
      <c r="AC39140">
        <v>0</v>
      </c>
      <c r="AD39140">
        <v>1</v>
      </c>
    </row>
    <row r="39141" spans="1:30" hidden="1" x14ac:dyDescent="0.3">
      <c r="A39141" t="s">
        <v>114201</v>
      </c>
      <c r="B39141" t="s">
        <v>114202</v>
      </c>
      <c r="C39141" t="s">
        <v>32</v>
      </c>
      <c r="E39141" t="s">
        <v>29259</v>
      </c>
      <c r="F39141">
        <v>658703</v>
      </c>
      <c r="G39141" t="s">
        <v>114201</v>
      </c>
      <c r="H39141" t="s">
        <v>114203</v>
      </c>
      <c r="I39141" t="s">
        <v>114204</v>
      </c>
      <c r="J39141" t="s">
        <v>114205</v>
      </c>
      <c r="K39141" t="s">
        <v>37</v>
      </c>
      <c r="L39141" t="s">
        <v>53</v>
      </c>
      <c r="M39141" t="s">
        <v>123</v>
      </c>
      <c r="N39141" t="s">
        <v>923</v>
      </c>
      <c r="O39141" t="s">
        <v>923</v>
      </c>
      <c r="P39141" s="1">
        <v>41275</v>
      </c>
      <c r="Q39141" t="s">
        <v>53</v>
      </c>
      <c r="R39141" t="s">
        <v>56</v>
      </c>
      <c r="S39141" t="s">
        <v>41</v>
      </c>
      <c r="T39141" t="s">
        <v>114079</v>
      </c>
      <c r="U39141" t="s">
        <v>114079</v>
      </c>
      <c r="V39141">
        <v>0</v>
      </c>
      <c r="W39141">
        <v>0</v>
      </c>
      <c r="X39141">
        <v>0</v>
      </c>
      <c r="Y39141">
        <v>0</v>
      </c>
      <c r="Z39141">
        <v>0</v>
      </c>
      <c r="AA39141">
        <v>0</v>
      </c>
      <c r="AB39141">
        <v>0</v>
      </c>
      <c r="AC39141">
        <v>0</v>
      </c>
      <c r="AD39141">
        <v>1</v>
      </c>
    </row>
    <row r="39142" spans="1:30" hidden="1" x14ac:dyDescent="0.3">
      <c r="A39142" t="s">
        <v>114206</v>
      </c>
      <c r="B39142" t="s">
        <v>114207</v>
      </c>
      <c r="C39142" t="s">
        <v>32</v>
      </c>
      <c r="D39142" t="s">
        <v>50</v>
      </c>
      <c r="E39142" t="s">
        <v>3390</v>
      </c>
      <c r="F39142">
        <v>11000000</v>
      </c>
      <c r="G39142" t="s">
        <v>114206</v>
      </c>
      <c r="H39142" t="s">
        <v>114208</v>
      </c>
      <c r="I39142" t="s">
        <v>114209</v>
      </c>
      <c r="J39142" t="s">
        <v>114210</v>
      </c>
      <c r="K39142" t="s">
        <v>37</v>
      </c>
      <c r="L39142" t="s">
        <v>53</v>
      </c>
      <c r="M39142" t="s">
        <v>54</v>
      </c>
      <c r="N39142" t="s">
        <v>95</v>
      </c>
      <c r="O39142" t="s">
        <v>12041</v>
      </c>
      <c r="P39142" s="1">
        <v>40915</v>
      </c>
      <c r="Q39142" t="s">
        <v>53</v>
      </c>
      <c r="R39142" t="s">
        <v>56</v>
      </c>
      <c r="S39142" t="s">
        <v>41</v>
      </c>
      <c r="T39142" t="s">
        <v>114079</v>
      </c>
      <c r="U39142" t="s">
        <v>114079</v>
      </c>
      <c r="V39142">
        <v>0</v>
      </c>
      <c r="W39142">
        <v>0</v>
      </c>
      <c r="X39142">
        <v>0</v>
      </c>
      <c r="Y39142">
        <v>0</v>
      </c>
      <c r="Z39142">
        <v>0</v>
      </c>
      <c r="AA39142">
        <v>0</v>
      </c>
      <c r="AB39142">
        <v>0</v>
      </c>
      <c r="AC39142">
        <v>0</v>
      </c>
      <c r="AD39142">
        <v>1</v>
      </c>
    </row>
    <row r="39143" spans="1:30" hidden="1" x14ac:dyDescent="0.3">
      <c r="A39143" t="s">
        <v>114211</v>
      </c>
      <c r="B39143" t="s">
        <v>114212</v>
      </c>
      <c r="C39143" t="s">
        <v>32</v>
      </c>
      <c r="D39143" t="s">
        <v>50</v>
      </c>
      <c r="E39143" s="1">
        <v>41640</v>
      </c>
      <c r="F39143">
        <v>6000000</v>
      </c>
      <c r="G39143" t="s">
        <v>114211</v>
      </c>
      <c r="H39143" t="s">
        <v>114213</v>
      </c>
      <c r="I39143" t="s">
        <v>114214</v>
      </c>
      <c r="J39143" t="s">
        <v>114215</v>
      </c>
      <c r="K39143" t="s">
        <v>37</v>
      </c>
      <c r="L39143" t="s">
        <v>53</v>
      </c>
      <c r="M39143" t="s">
        <v>73</v>
      </c>
      <c r="N39143" t="s">
        <v>74</v>
      </c>
      <c r="O39143" t="s">
        <v>75</v>
      </c>
      <c r="P39143" s="1">
        <v>41646</v>
      </c>
      <c r="Q39143" t="s">
        <v>53</v>
      </c>
      <c r="R39143" t="s">
        <v>56</v>
      </c>
      <c r="S39143" t="s">
        <v>41</v>
      </c>
      <c r="T39143" t="s">
        <v>114079</v>
      </c>
      <c r="U39143" t="s">
        <v>114079</v>
      </c>
      <c r="V39143">
        <v>0</v>
      </c>
      <c r="W39143">
        <v>0</v>
      </c>
      <c r="X39143">
        <v>0</v>
      </c>
      <c r="Y39143">
        <v>0</v>
      </c>
      <c r="Z39143">
        <v>0</v>
      </c>
      <c r="AA39143">
        <v>0</v>
      </c>
      <c r="AB39143">
        <v>0</v>
      </c>
      <c r="AC39143">
        <v>0</v>
      </c>
      <c r="AD39143">
        <v>1</v>
      </c>
    </row>
    <row r="39144" spans="1:30" hidden="1" x14ac:dyDescent="0.3">
      <c r="A39144" t="s">
        <v>114216</v>
      </c>
      <c r="B39144" t="s">
        <v>114217</v>
      </c>
      <c r="C39144" t="s">
        <v>32</v>
      </c>
      <c r="D39144" t="s">
        <v>50</v>
      </c>
      <c r="E39144" s="1">
        <v>42047</v>
      </c>
      <c r="F39144">
        <v>10200000</v>
      </c>
      <c r="G39144" t="s">
        <v>114216</v>
      </c>
      <c r="H39144" t="s">
        <v>114218</v>
      </c>
      <c r="I39144" t="s">
        <v>114219</v>
      </c>
      <c r="J39144" t="s">
        <v>114220</v>
      </c>
      <c r="K39144" t="s">
        <v>37</v>
      </c>
      <c r="L39144" t="s">
        <v>53</v>
      </c>
      <c r="M39144" t="s">
        <v>732</v>
      </c>
      <c r="N39144" t="s">
        <v>102</v>
      </c>
      <c r="O39144" t="s">
        <v>4633</v>
      </c>
      <c r="P39144" s="1">
        <v>41277</v>
      </c>
      <c r="Q39144" t="s">
        <v>53</v>
      </c>
      <c r="R39144" t="s">
        <v>56</v>
      </c>
      <c r="S39144" t="s">
        <v>41</v>
      </c>
      <c r="T39144" t="s">
        <v>114079</v>
      </c>
      <c r="U39144" t="s">
        <v>114079</v>
      </c>
      <c r="V39144">
        <v>0</v>
      </c>
      <c r="W39144">
        <v>0</v>
      </c>
      <c r="X39144">
        <v>0</v>
      </c>
      <c r="Y39144">
        <v>0</v>
      </c>
      <c r="Z39144">
        <v>0</v>
      </c>
      <c r="AA39144">
        <v>0</v>
      </c>
      <c r="AB39144">
        <v>0</v>
      </c>
      <c r="AC39144">
        <v>0</v>
      </c>
      <c r="AD39144">
        <v>1</v>
      </c>
    </row>
    <row r="39145" spans="1:30" hidden="1" x14ac:dyDescent="0.3">
      <c r="A39145" t="s">
        <v>114221</v>
      </c>
      <c r="B39145" t="s">
        <v>114222</v>
      </c>
      <c r="C39145" t="s">
        <v>32</v>
      </c>
      <c r="E39145" t="s">
        <v>40551</v>
      </c>
      <c r="F39145">
        <v>1265</v>
      </c>
      <c r="G39145" t="s">
        <v>114221</v>
      </c>
      <c r="H39145" t="s">
        <v>114223</v>
      </c>
      <c r="I39145" t="s">
        <v>114224</v>
      </c>
      <c r="J39145" t="s">
        <v>114225</v>
      </c>
      <c r="K39145" t="s">
        <v>72</v>
      </c>
      <c r="L39145" t="s">
        <v>53</v>
      </c>
      <c r="M39145" t="s">
        <v>222</v>
      </c>
      <c r="N39145" t="s">
        <v>223</v>
      </c>
      <c r="O39145" t="s">
        <v>224</v>
      </c>
      <c r="P39145" s="1">
        <v>35431</v>
      </c>
      <c r="Q39145" t="s">
        <v>53</v>
      </c>
      <c r="R39145" t="s">
        <v>56</v>
      </c>
      <c r="S39145" t="s">
        <v>41</v>
      </c>
      <c r="T39145" t="s">
        <v>114079</v>
      </c>
      <c r="U39145" t="s">
        <v>114079</v>
      </c>
      <c r="V39145">
        <v>0</v>
      </c>
      <c r="W39145">
        <v>0</v>
      </c>
      <c r="X39145">
        <v>0</v>
      </c>
      <c r="Y39145">
        <v>0</v>
      </c>
      <c r="Z39145">
        <v>0</v>
      </c>
      <c r="AA39145">
        <v>0</v>
      </c>
      <c r="AB39145">
        <v>0</v>
      </c>
      <c r="AC39145">
        <v>0</v>
      </c>
      <c r="AD39145">
        <v>1</v>
      </c>
    </row>
    <row r="39146" spans="1:30" hidden="1" x14ac:dyDescent="0.3">
      <c r="A39146" t="s">
        <v>114221</v>
      </c>
      <c r="B39146" t="s">
        <v>114226</v>
      </c>
      <c r="C39146" t="s">
        <v>32</v>
      </c>
      <c r="D39146" t="s">
        <v>322</v>
      </c>
      <c r="E39146" s="1">
        <v>37871</v>
      </c>
      <c r="F39146">
        <v>8300000</v>
      </c>
      <c r="G39146" t="s">
        <v>114221</v>
      </c>
      <c r="H39146" t="s">
        <v>114223</v>
      </c>
      <c r="I39146" t="s">
        <v>114224</v>
      </c>
      <c r="J39146" t="s">
        <v>114225</v>
      </c>
      <c r="K39146" t="s">
        <v>72</v>
      </c>
      <c r="L39146" t="s">
        <v>53</v>
      </c>
      <c r="M39146" t="s">
        <v>222</v>
      </c>
      <c r="N39146" t="s">
        <v>223</v>
      </c>
      <c r="O39146" t="s">
        <v>224</v>
      </c>
      <c r="P39146" s="1">
        <v>35431</v>
      </c>
      <c r="Q39146" t="s">
        <v>53</v>
      </c>
      <c r="R39146" t="s">
        <v>56</v>
      </c>
      <c r="S39146" t="s">
        <v>41</v>
      </c>
      <c r="T39146" t="s">
        <v>114079</v>
      </c>
      <c r="U39146" t="s">
        <v>114079</v>
      </c>
      <c r="V39146">
        <v>0</v>
      </c>
      <c r="W39146">
        <v>0</v>
      </c>
      <c r="X39146">
        <v>0</v>
      </c>
      <c r="Y39146">
        <v>0</v>
      </c>
      <c r="Z39146">
        <v>0</v>
      </c>
      <c r="AA39146">
        <v>0</v>
      </c>
      <c r="AB39146">
        <v>0</v>
      </c>
      <c r="AC39146">
        <v>0</v>
      </c>
      <c r="AD39146">
        <v>1</v>
      </c>
    </row>
    <row r="39147" spans="1:30" hidden="1" x14ac:dyDescent="0.3">
      <c r="A39147" t="s">
        <v>114227</v>
      </c>
      <c r="B39147" t="s">
        <v>114228</v>
      </c>
      <c r="C39147" t="s">
        <v>32</v>
      </c>
      <c r="D39147" t="s">
        <v>50</v>
      </c>
      <c r="E39147" t="s">
        <v>21482</v>
      </c>
      <c r="F39147">
        <v>10000000</v>
      </c>
      <c r="G39147" t="s">
        <v>114227</v>
      </c>
      <c r="H39147" t="s">
        <v>114229</v>
      </c>
      <c r="I39147" t="s">
        <v>114230</v>
      </c>
      <c r="J39147" t="s">
        <v>114231</v>
      </c>
      <c r="K39147" t="s">
        <v>72</v>
      </c>
      <c r="L39147" t="s">
        <v>53</v>
      </c>
      <c r="M39147" t="s">
        <v>643</v>
      </c>
      <c r="N39147" t="s">
        <v>644</v>
      </c>
      <c r="O39147" t="s">
        <v>644</v>
      </c>
      <c r="P39147" s="1">
        <v>34700</v>
      </c>
      <c r="Q39147" t="s">
        <v>53</v>
      </c>
      <c r="R39147" t="s">
        <v>56</v>
      </c>
      <c r="S39147" t="s">
        <v>41</v>
      </c>
      <c r="T39147" t="s">
        <v>114079</v>
      </c>
      <c r="U39147" t="s">
        <v>114079</v>
      </c>
      <c r="V39147">
        <v>0</v>
      </c>
      <c r="W39147">
        <v>0</v>
      </c>
      <c r="X39147">
        <v>0</v>
      </c>
      <c r="Y39147">
        <v>0</v>
      </c>
      <c r="Z39147">
        <v>0</v>
      </c>
      <c r="AA39147">
        <v>0</v>
      </c>
      <c r="AB39147">
        <v>0</v>
      </c>
      <c r="AC39147">
        <v>0</v>
      </c>
      <c r="AD39147">
        <v>1</v>
      </c>
    </row>
    <row r="39148" spans="1:30" hidden="1" x14ac:dyDescent="0.3">
      <c r="A39148" t="s">
        <v>114232</v>
      </c>
      <c r="B39148" t="s">
        <v>114233</v>
      </c>
      <c r="C39148" t="s">
        <v>32</v>
      </c>
      <c r="E39148" t="s">
        <v>17065</v>
      </c>
      <c r="F39148">
        <v>1559354</v>
      </c>
      <c r="G39148" t="s">
        <v>114232</v>
      </c>
      <c r="H39148" t="s">
        <v>114234</v>
      </c>
      <c r="J39148" t="s">
        <v>114235</v>
      </c>
      <c r="K39148" t="s">
        <v>37</v>
      </c>
      <c r="L39148" t="s">
        <v>53</v>
      </c>
      <c r="M39148" t="s">
        <v>123</v>
      </c>
      <c r="N39148" t="s">
        <v>124</v>
      </c>
      <c r="O39148" t="s">
        <v>8407</v>
      </c>
      <c r="Q39148" t="s">
        <v>53</v>
      </c>
      <c r="R39148" t="s">
        <v>56</v>
      </c>
      <c r="S39148" t="s">
        <v>41</v>
      </c>
      <c r="T39148" t="s">
        <v>114079</v>
      </c>
      <c r="U39148" t="s">
        <v>114079</v>
      </c>
      <c r="V39148">
        <v>0</v>
      </c>
      <c r="W39148">
        <v>0</v>
      </c>
      <c r="X39148">
        <v>0</v>
      </c>
      <c r="Y39148">
        <v>0</v>
      </c>
      <c r="Z39148">
        <v>0</v>
      </c>
      <c r="AA39148">
        <v>0</v>
      </c>
      <c r="AB39148">
        <v>0</v>
      </c>
      <c r="AC39148">
        <v>0</v>
      </c>
      <c r="AD39148">
        <v>1</v>
      </c>
    </row>
    <row r="39149" spans="1:30" hidden="1" x14ac:dyDescent="0.3">
      <c r="A39149" t="s">
        <v>114236</v>
      </c>
      <c r="B39149" t="s">
        <v>114237</v>
      </c>
      <c r="C39149" t="s">
        <v>32</v>
      </c>
      <c r="E39149" t="s">
        <v>13822</v>
      </c>
      <c r="F39149">
        <v>7000000</v>
      </c>
      <c r="G39149" t="s">
        <v>114236</v>
      </c>
      <c r="H39149" t="s">
        <v>114238</v>
      </c>
      <c r="I39149" t="s">
        <v>114239</v>
      </c>
      <c r="J39149" t="s">
        <v>114240</v>
      </c>
      <c r="K39149" t="s">
        <v>37</v>
      </c>
      <c r="L39149" t="s">
        <v>3783</v>
      </c>
      <c r="M39149" t="s">
        <v>3792</v>
      </c>
      <c r="N39149" t="s">
        <v>3793</v>
      </c>
      <c r="O39149" t="s">
        <v>911</v>
      </c>
      <c r="P39149" s="1">
        <v>36892</v>
      </c>
      <c r="Q39149" t="s">
        <v>3783</v>
      </c>
      <c r="R39149" t="s">
        <v>3786</v>
      </c>
      <c r="S39149" t="s">
        <v>41</v>
      </c>
      <c r="T39149" t="s">
        <v>114079</v>
      </c>
      <c r="U39149" t="s">
        <v>114079</v>
      </c>
      <c r="V39149">
        <v>0</v>
      </c>
      <c r="W39149">
        <v>0</v>
      </c>
      <c r="X39149">
        <v>0</v>
      </c>
      <c r="Y39149">
        <v>0</v>
      </c>
      <c r="Z39149">
        <v>0</v>
      </c>
      <c r="AA39149">
        <v>0</v>
      </c>
      <c r="AB39149">
        <v>0</v>
      </c>
      <c r="AC39149">
        <v>0</v>
      </c>
      <c r="AD39149">
        <v>1</v>
      </c>
    </row>
    <row r="39150" spans="1:30" hidden="1" x14ac:dyDescent="0.3">
      <c r="A39150" t="s">
        <v>114236</v>
      </c>
      <c r="B39150" t="s">
        <v>114241</v>
      </c>
      <c r="C39150" t="s">
        <v>32</v>
      </c>
      <c r="D39150" t="s">
        <v>139</v>
      </c>
      <c r="E39150" t="s">
        <v>1234</v>
      </c>
      <c r="F39150">
        <v>12639999</v>
      </c>
      <c r="G39150" t="s">
        <v>114236</v>
      </c>
      <c r="H39150" t="s">
        <v>114238</v>
      </c>
      <c r="I39150" t="s">
        <v>114239</v>
      </c>
      <c r="J39150" t="s">
        <v>114240</v>
      </c>
      <c r="K39150" t="s">
        <v>37</v>
      </c>
      <c r="L39150" t="s">
        <v>3783</v>
      </c>
      <c r="M39150" t="s">
        <v>3792</v>
      </c>
      <c r="N39150" t="s">
        <v>3793</v>
      </c>
      <c r="O39150" t="s">
        <v>911</v>
      </c>
      <c r="P39150" s="1">
        <v>36892</v>
      </c>
      <c r="Q39150" t="s">
        <v>3783</v>
      </c>
      <c r="R39150" t="s">
        <v>3786</v>
      </c>
      <c r="S39150" t="s">
        <v>41</v>
      </c>
      <c r="T39150" t="s">
        <v>114079</v>
      </c>
      <c r="U39150" t="s">
        <v>114079</v>
      </c>
      <c r="V39150">
        <v>0</v>
      </c>
      <c r="W39150">
        <v>0</v>
      </c>
      <c r="X39150">
        <v>0</v>
      </c>
      <c r="Y39150">
        <v>0</v>
      </c>
      <c r="Z39150">
        <v>0</v>
      </c>
      <c r="AA39150">
        <v>0</v>
      </c>
      <c r="AB39150">
        <v>0</v>
      </c>
      <c r="AC39150">
        <v>0</v>
      </c>
      <c r="AD39150">
        <v>1</v>
      </c>
    </row>
    <row r="39151" spans="1:30" hidden="1" x14ac:dyDescent="0.3">
      <c r="A39151" t="s">
        <v>114242</v>
      </c>
      <c r="B39151" t="s">
        <v>114243</v>
      </c>
      <c r="C39151" t="s">
        <v>32</v>
      </c>
      <c r="E39151" t="s">
        <v>589</v>
      </c>
      <c r="F39151">
        <v>746785</v>
      </c>
      <c r="G39151" t="s">
        <v>114242</v>
      </c>
      <c r="H39151" t="s">
        <v>114244</v>
      </c>
      <c r="I39151" t="s">
        <v>114245</v>
      </c>
      <c r="J39151" t="s">
        <v>114246</v>
      </c>
      <c r="K39151" t="s">
        <v>37</v>
      </c>
      <c r="L39151" t="s">
        <v>53</v>
      </c>
      <c r="M39151" t="s">
        <v>54</v>
      </c>
      <c r="N39151" t="s">
        <v>95</v>
      </c>
      <c r="O39151" t="s">
        <v>96</v>
      </c>
      <c r="Q39151" t="s">
        <v>53</v>
      </c>
      <c r="R39151" t="s">
        <v>56</v>
      </c>
      <c r="S39151" t="s">
        <v>41</v>
      </c>
      <c r="T39151" t="s">
        <v>114247</v>
      </c>
      <c r="U39151" t="s">
        <v>114247</v>
      </c>
      <c r="V39151">
        <v>0</v>
      </c>
      <c r="W39151">
        <v>0</v>
      </c>
      <c r="X39151">
        <v>0</v>
      </c>
      <c r="Y39151">
        <v>1</v>
      </c>
      <c r="Z39151">
        <v>0</v>
      </c>
      <c r="AA39151">
        <v>0</v>
      </c>
      <c r="AB39151">
        <v>0</v>
      </c>
      <c r="AC39151">
        <v>0</v>
      </c>
      <c r="AD39151">
        <v>0</v>
      </c>
    </row>
    <row r="39152" spans="1:30" hidden="1" x14ac:dyDescent="0.3">
      <c r="A39152" t="s">
        <v>114248</v>
      </c>
      <c r="B39152" t="s">
        <v>114249</v>
      </c>
      <c r="C39152" t="s">
        <v>32</v>
      </c>
      <c r="D39152" t="s">
        <v>50</v>
      </c>
      <c r="E39152" s="1">
        <v>40758</v>
      </c>
      <c r="F39152">
        <v>6000000</v>
      </c>
      <c r="G39152" t="s">
        <v>114248</v>
      </c>
      <c r="H39152" t="s">
        <v>114250</v>
      </c>
      <c r="I39152" t="s">
        <v>114251</v>
      </c>
      <c r="J39152" t="s">
        <v>114252</v>
      </c>
      <c r="K39152" t="s">
        <v>72</v>
      </c>
      <c r="L39152" t="s">
        <v>53</v>
      </c>
      <c r="M39152" t="s">
        <v>54</v>
      </c>
      <c r="N39152" t="s">
        <v>95</v>
      </c>
      <c r="O39152" t="s">
        <v>96</v>
      </c>
      <c r="P39152" s="1">
        <v>39816</v>
      </c>
      <c r="Q39152" t="s">
        <v>53</v>
      </c>
      <c r="R39152" t="s">
        <v>56</v>
      </c>
      <c r="S39152" t="s">
        <v>41</v>
      </c>
      <c r="T39152" t="s">
        <v>114247</v>
      </c>
      <c r="U39152" t="s">
        <v>114247</v>
      </c>
      <c r="V39152">
        <v>0</v>
      </c>
      <c r="W39152">
        <v>0</v>
      </c>
      <c r="X39152">
        <v>0</v>
      </c>
      <c r="Y39152">
        <v>1</v>
      </c>
      <c r="Z39152">
        <v>0</v>
      </c>
      <c r="AA39152">
        <v>0</v>
      </c>
      <c r="AB39152">
        <v>0</v>
      </c>
      <c r="AC39152">
        <v>0</v>
      </c>
      <c r="AD39152">
        <v>0</v>
      </c>
    </row>
    <row r="39153" spans="1:30" hidden="1" x14ac:dyDescent="0.3">
      <c r="A39153" t="s">
        <v>114253</v>
      </c>
      <c r="B39153" t="s">
        <v>114254</v>
      </c>
      <c r="C39153" t="s">
        <v>32</v>
      </c>
      <c r="D39153" t="s">
        <v>50</v>
      </c>
      <c r="E39153" t="s">
        <v>14287</v>
      </c>
      <c r="F39153">
        <v>3000000</v>
      </c>
      <c r="G39153" t="s">
        <v>114253</v>
      </c>
      <c r="H39153" t="s">
        <v>114255</v>
      </c>
      <c r="I39153" t="s">
        <v>114256</v>
      </c>
      <c r="J39153" t="s">
        <v>114257</v>
      </c>
      <c r="K39153" t="s">
        <v>37</v>
      </c>
      <c r="L39153" t="s">
        <v>53</v>
      </c>
      <c r="M39153" t="s">
        <v>643</v>
      </c>
      <c r="N39153" t="s">
        <v>644</v>
      </c>
      <c r="O39153" t="s">
        <v>644</v>
      </c>
      <c r="P39153" s="1">
        <v>41286</v>
      </c>
      <c r="Q39153" t="s">
        <v>53</v>
      </c>
      <c r="R39153" t="s">
        <v>56</v>
      </c>
      <c r="S39153" t="s">
        <v>41</v>
      </c>
      <c r="T39153" t="s">
        <v>114258</v>
      </c>
      <c r="U39153" t="s">
        <v>114258</v>
      </c>
      <c r="V39153">
        <v>0</v>
      </c>
      <c r="W39153">
        <v>0</v>
      </c>
      <c r="X39153">
        <v>0</v>
      </c>
      <c r="Y39153">
        <v>0</v>
      </c>
      <c r="Z39153">
        <v>0</v>
      </c>
      <c r="AA39153">
        <v>0</v>
      </c>
      <c r="AB39153">
        <v>0</v>
      </c>
      <c r="AC39153">
        <v>1</v>
      </c>
      <c r="AD39153">
        <v>0</v>
      </c>
    </row>
    <row r="39154" spans="1:30" hidden="1" x14ac:dyDescent="0.3">
      <c r="A39154" t="s">
        <v>114259</v>
      </c>
      <c r="B39154" t="s">
        <v>114260</v>
      </c>
      <c r="C39154" t="s">
        <v>32</v>
      </c>
      <c r="E39154" t="s">
        <v>405</v>
      </c>
      <c r="F39154">
        <v>3248910</v>
      </c>
      <c r="G39154" t="s">
        <v>114259</v>
      </c>
      <c r="H39154" t="s">
        <v>114261</v>
      </c>
      <c r="I39154" t="s">
        <v>114262</v>
      </c>
      <c r="J39154" t="s">
        <v>114263</v>
      </c>
      <c r="K39154" t="s">
        <v>72</v>
      </c>
      <c r="L39154" t="s">
        <v>53</v>
      </c>
      <c r="M39154" t="s">
        <v>54</v>
      </c>
      <c r="N39154" t="s">
        <v>95</v>
      </c>
      <c r="O39154" t="s">
        <v>1074</v>
      </c>
      <c r="P39154" s="1">
        <v>40909</v>
      </c>
      <c r="Q39154" t="s">
        <v>53</v>
      </c>
      <c r="R39154" t="s">
        <v>56</v>
      </c>
      <c r="S39154" t="s">
        <v>41</v>
      </c>
      <c r="T39154" t="s">
        <v>114258</v>
      </c>
      <c r="U39154" t="s">
        <v>114258</v>
      </c>
      <c r="V39154">
        <v>0</v>
      </c>
      <c r="W39154">
        <v>0</v>
      </c>
      <c r="X39154">
        <v>0</v>
      </c>
      <c r="Y39154">
        <v>0</v>
      </c>
      <c r="Z39154">
        <v>0</v>
      </c>
      <c r="AA39154">
        <v>0</v>
      </c>
      <c r="AB39154">
        <v>0</v>
      </c>
      <c r="AC39154">
        <v>1</v>
      </c>
      <c r="AD39154">
        <v>0</v>
      </c>
    </row>
    <row r="39155" spans="1:30" hidden="1" x14ac:dyDescent="0.3">
      <c r="A39155" t="s">
        <v>114259</v>
      </c>
      <c r="B39155" t="s">
        <v>114264</v>
      </c>
      <c r="C39155" t="s">
        <v>32</v>
      </c>
      <c r="E39155" t="s">
        <v>2254</v>
      </c>
      <c r="F39155">
        <v>3248910</v>
      </c>
      <c r="G39155" t="s">
        <v>114259</v>
      </c>
      <c r="H39155" t="s">
        <v>114261</v>
      </c>
      <c r="I39155" t="s">
        <v>114262</v>
      </c>
      <c r="J39155" t="s">
        <v>114263</v>
      </c>
      <c r="K39155" t="s">
        <v>72</v>
      </c>
      <c r="L39155" t="s">
        <v>53</v>
      </c>
      <c r="M39155" t="s">
        <v>54</v>
      </c>
      <c r="N39155" t="s">
        <v>95</v>
      </c>
      <c r="O39155" t="s">
        <v>1074</v>
      </c>
      <c r="P39155" s="1">
        <v>40909</v>
      </c>
      <c r="Q39155" t="s">
        <v>53</v>
      </c>
      <c r="R39155" t="s">
        <v>56</v>
      </c>
      <c r="S39155" t="s">
        <v>41</v>
      </c>
      <c r="T39155" t="s">
        <v>114258</v>
      </c>
      <c r="U39155" t="s">
        <v>114258</v>
      </c>
      <c r="V39155">
        <v>0</v>
      </c>
      <c r="W39155">
        <v>0</v>
      </c>
      <c r="X39155">
        <v>0</v>
      </c>
      <c r="Y39155">
        <v>0</v>
      </c>
      <c r="Z39155">
        <v>0</v>
      </c>
      <c r="AA39155">
        <v>0</v>
      </c>
      <c r="AB39155">
        <v>0</v>
      </c>
      <c r="AC39155">
        <v>1</v>
      </c>
      <c r="AD39155">
        <v>0</v>
      </c>
    </row>
    <row r="39156" spans="1:30" hidden="1" x14ac:dyDescent="0.3">
      <c r="A39156" t="s">
        <v>114259</v>
      </c>
      <c r="B39156" t="s">
        <v>114265</v>
      </c>
      <c r="C39156" t="s">
        <v>32</v>
      </c>
      <c r="E39156" t="s">
        <v>3508</v>
      </c>
      <c r="F39156">
        <v>1710072</v>
      </c>
      <c r="G39156" t="s">
        <v>114259</v>
      </c>
      <c r="H39156" t="s">
        <v>114261</v>
      </c>
      <c r="I39156" t="s">
        <v>114262</v>
      </c>
      <c r="J39156" t="s">
        <v>114263</v>
      </c>
      <c r="K39156" t="s">
        <v>72</v>
      </c>
      <c r="L39156" t="s">
        <v>53</v>
      </c>
      <c r="M39156" t="s">
        <v>54</v>
      </c>
      <c r="N39156" t="s">
        <v>95</v>
      </c>
      <c r="O39156" t="s">
        <v>1074</v>
      </c>
      <c r="P39156" s="1">
        <v>40909</v>
      </c>
      <c r="Q39156" t="s">
        <v>53</v>
      </c>
      <c r="R39156" t="s">
        <v>56</v>
      </c>
      <c r="S39156" t="s">
        <v>41</v>
      </c>
      <c r="T39156" t="s">
        <v>114258</v>
      </c>
      <c r="U39156" t="s">
        <v>114258</v>
      </c>
      <c r="V39156">
        <v>0</v>
      </c>
      <c r="W39156">
        <v>0</v>
      </c>
      <c r="X39156">
        <v>0</v>
      </c>
      <c r="Y39156">
        <v>0</v>
      </c>
      <c r="Z39156">
        <v>0</v>
      </c>
      <c r="AA39156">
        <v>0</v>
      </c>
      <c r="AB39156">
        <v>0</v>
      </c>
      <c r="AC39156">
        <v>1</v>
      </c>
      <c r="AD39156">
        <v>0</v>
      </c>
    </row>
    <row r="39157" spans="1:30" hidden="1" x14ac:dyDescent="0.3">
      <c r="A39157" t="s">
        <v>114266</v>
      </c>
      <c r="B39157" t="s">
        <v>114267</v>
      </c>
      <c r="C39157" t="s">
        <v>32</v>
      </c>
      <c r="D39157" t="s">
        <v>50</v>
      </c>
      <c r="E39157" t="s">
        <v>359</v>
      </c>
      <c r="F39157">
        <v>5000000</v>
      </c>
      <c r="G39157" t="s">
        <v>114266</v>
      </c>
      <c r="H39157" t="s">
        <v>114268</v>
      </c>
      <c r="I39157" t="s">
        <v>114269</v>
      </c>
      <c r="J39157" t="s">
        <v>114270</v>
      </c>
      <c r="K39157" t="s">
        <v>37</v>
      </c>
      <c r="L39157" t="s">
        <v>53</v>
      </c>
      <c r="M39157" t="s">
        <v>2549</v>
      </c>
      <c r="N39157" t="s">
        <v>2550</v>
      </c>
      <c r="O39157" t="s">
        <v>114271</v>
      </c>
      <c r="P39157" s="1">
        <v>41640</v>
      </c>
      <c r="Q39157" t="s">
        <v>53</v>
      </c>
      <c r="R39157" t="s">
        <v>56</v>
      </c>
      <c r="S39157" t="s">
        <v>41</v>
      </c>
      <c r="T39157" t="s">
        <v>114258</v>
      </c>
      <c r="U39157" t="s">
        <v>114258</v>
      </c>
      <c r="V39157">
        <v>0</v>
      </c>
      <c r="W39157">
        <v>0</v>
      </c>
      <c r="X39157">
        <v>0</v>
      </c>
      <c r="Y39157">
        <v>0</v>
      </c>
      <c r="Z39157">
        <v>0</v>
      </c>
      <c r="AA39157">
        <v>0</v>
      </c>
      <c r="AB39157">
        <v>0</v>
      </c>
      <c r="AC39157">
        <v>1</v>
      </c>
      <c r="AD39157">
        <v>0</v>
      </c>
    </row>
    <row r="39158" spans="1:30" hidden="1" x14ac:dyDescent="0.3">
      <c r="A39158" t="s">
        <v>114272</v>
      </c>
      <c r="B39158" t="s">
        <v>114273</v>
      </c>
      <c r="C39158" t="s">
        <v>32</v>
      </c>
      <c r="E39158" t="s">
        <v>10381</v>
      </c>
      <c r="F39158">
        <v>11819107</v>
      </c>
      <c r="G39158" t="s">
        <v>114272</v>
      </c>
      <c r="H39158" t="s">
        <v>114274</v>
      </c>
      <c r="I39158" t="s">
        <v>114275</v>
      </c>
      <c r="J39158" t="s">
        <v>114276</v>
      </c>
      <c r="K39158" t="s">
        <v>37</v>
      </c>
      <c r="L39158" t="s">
        <v>53</v>
      </c>
      <c r="M39158" t="s">
        <v>150</v>
      </c>
      <c r="N39158" t="s">
        <v>151</v>
      </c>
      <c r="O39158" t="s">
        <v>43087</v>
      </c>
      <c r="P39158" s="1">
        <v>41275</v>
      </c>
      <c r="Q39158" t="s">
        <v>53</v>
      </c>
      <c r="R39158" t="s">
        <v>56</v>
      </c>
      <c r="S39158" t="s">
        <v>41</v>
      </c>
      <c r="T39158" t="s">
        <v>114258</v>
      </c>
      <c r="U39158" t="s">
        <v>114258</v>
      </c>
      <c r="V39158">
        <v>0</v>
      </c>
      <c r="W39158">
        <v>0</v>
      </c>
      <c r="X39158">
        <v>0</v>
      </c>
      <c r="Y39158">
        <v>0</v>
      </c>
      <c r="Z39158">
        <v>0</v>
      </c>
      <c r="AA39158">
        <v>0</v>
      </c>
      <c r="AB39158">
        <v>0</v>
      </c>
      <c r="AC39158">
        <v>1</v>
      </c>
      <c r="AD39158">
        <v>0</v>
      </c>
    </row>
    <row r="39159" spans="1:30" hidden="1" x14ac:dyDescent="0.3">
      <c r="A39159" t="s">
        <v>114277</v>
      </c>
      <c r="B39159" t="s">
        <v>114278</v>
      </c>
      <c r="C39159" t="s">
        <v>32</v>
      </c>
      <c r="D39159" t="s">
        <v>33</v>
      </c>
      <c r="E39159" t="s">
        <v>1917</v>
      </c>
      <c r="F39159">
        <v>20000000</v>
      </c>
      <c r="G39159" t="s">
        <v>114277</v>
      </c>
      <c r="H39159" t="s">
        <v>114279</v>
      </c>
      <c r="I39159" t="s">
        <v>114280</v>
      </c>
      <c r="J39159" t="s">
        <v>114281</v>
      </c>
      <c r="K39159" t="s">
        <v>37</v>
      </c>
      <c r="L39159" t="s">
        <v>53</v>
      </c>
      <c r="M39159" t="s">
        <v>54</v>
      </c>
      <c r="N39159" t="s">
        <v>95</v>
      </c>
      <c r="O39159" t="s">
        <v>96</v>
      </c>
      <c r="Q39159" t="s">
        <v>53</v>
      </c>
      <c r="R39159" t="s">
        <v>56</v>
      </c>
      <c r="S39159" t="s">
        <v>41</v>
      </c>
      <c r="T39159" t="s">
        <v>114258</v>
      </c>
      <c r="U39159" t="s">
        <v>114258</v>
      </c>
      <c r="V39159">
        <v>0</v>
      </c>
      <c r="W39159">
        <v>0</v>
      </c>
      <c r="X39159">
        <v>0</v>
      </c>
      <c r="Y39159">
        <v>0</v>
      </c>
      <c r="Z39159">
        <v>0</v>
      </c>
      <c r="AA39159">
        <v>0</v>
      </c>
      <c r="AB39159">
        <v>0</v>
      </c>
      <c r="AC39159">
        <v>1</v>
      </c>
      <c r="AD39159">
        <v>0</v>
      </c>
    </row>
    <row r="39160" spans="1:30" hidden="1" x14ac:dyDescent="0.3">
      <c r="A39160" t="s">
        <v>114282</v>
      </c>
      <c r="B39160" t="s">
        <v>114283</v>
      </c>
      <c r="C39160" t="s">
        <v>32</v>
      </c>
      <c r="E39160" s="1">
        <v>40546</v>
      </c>
      <c r="F39160">
        <v>803725</v>
      </c>
      <c r="G39160" t="s">
        <v>114282</v>
      </c>
      <c r="H39160" t="s">
        <v>114284</v>
      </c>
      <c r="J39160" t="s">
        <v>114285</v>
      </c>
      <c r="K39160" t="s">
        <v>37</v>
      </c>
      <c r="L39160" t="s">
        <v>53</v>
      </c>
      <c r="M39160" t="s">
        <v>637</v>
      </c>
      <c r="N39160" t="s">
        <v>102</v>
      </c>
      <c r="O39160" t="s">
        <v>23054</v>
      </c>
      <c r="P39160" s="1">
        <v>40179</v>
      </c>
      <c r="Q39160" t="s">
        <v>53</v>
      </c>
      <c r="R39160" t="s">
        <v>56</v>
      </c>
      <c r="S39160" t="s">
        <v>41</v>
      </c>
      <c r="T39160" t="s">
        <v>114258</v>
      </c>
      <c r="U39160" t="s">
        <v>114258</v>
      </c>
      <c r="V39160">
        <v>0</v>
      </c>
      <c r="W39160">
        <v>0</v>
      </c>
      <c r="X39160">
        <v>0</v>
      </c>
      <c r="Y39160">
        <v>0</v>
      </c>
      <c r="Z39160">
        <v>0</v>
      </c>
      <c r="AA39160">
        <v>0</v>
      </c>
      <c r="AB39160">
        <v>0</v>
      </c>
      <c r="AC39160">
        <v>1</v>
      </c>
      <c r="AD39160">
        <v>0</v>
      </c>
    </row>
    <row r="39161" spans="1:30" hidden="1" x14ac:dyDescent="0.3">
      <c r="A39161" t="s">
        <v>114282</v>
      </c>
      <c r="B39161" t="s">
        <v>114286</v>
      </c>
      <c r="C39161" t="s">
        <v>32</v>
      </c>
      <c r="E39161" t="s">
        <v>2270</v>
      </c>
      <c r="F39161">
        <v>2090551</v>
      </c>
      <c r="G39161" t="s">
        <v>114282</v>
      </c>
      <c r="H39161" t="s">
        <v>114284</v>
      </c>
      <c r="J39161" t="s">
        <v>114285</v>
      </c>
      <c r="K39161" t="s">
        <v>37</v>
      </c>
      <c r="L39161" t="s">
        <v>53</v>
      </c>
      <c r="M39161" t="s">
        <v>637</v>
      </c>
      <c r="N39161" t="s">
        <v>102</v>
      </c>
      <c r="O39161" t="s">
        <v>23054</v>
      </c>
      <c r="P39161" s="1">
        <v>40179</v>
      </c>
      <c r="Q39161" t="s">
        <v>53</v>
      </c>
      <c r="R39161" t="s">
        <v>56</v>
      </c>
      <c r="S39161" t="s">
        <v>41</v>
      </c>
      <c r="T39161" t="s">
        <v>114258</v>
      </c>
      <c r="U39161" t="s">
        <v>114258</v>
      </c>
      <c r="V39161">
        <v>0</v>
      </c>
      <c r="W39161">
        <v>0</v>
      </c>
      <c r="X39161">
        <v>0</v>
      </c>
      <c r="Y39161">
        <v>0</v>
      </c>
      <c r="Z39161">
        <v>0</v>
      </c>
      <c r="AA39161">
        <v>0</v>
      </c>
      <c r="AB39161">
        <v>0</v>
      </c>
      <c r="AC39161">
        <v>1</v>
      </c>
      <c r="AD39161">
        <v>0</v>
      </c>
    </row>
    <row r="39162" spans="1:30" hidden="1" x14ac:dyDescent="0.3">
      <c r="A39162" t="s">
        <v>114287</v>
      </c>
      <c r="B39162" t="s">
        <v>114288</v>
      </c>
      <c r="C39162" t="s">
        <v>32</v>
      </c>
      <c r="E39162" s="1">
        <v>41643</v>
      </c>
      <c r="F39162">
        <v>50000</v>
      </c>
      <c r="G39162" t="s">
        <v>114287</v>
      </c>
      <c r="H39162" t="s">
        <v>114289</v>
      </c>
      <c r="I39162" t="s">
        <v>114290</v>
      </c>
      <c r="J39162" t="s">
        <v>114291</v>
      </c>
      <c r="K39162" t="s">
        <v>37</v>
      </c>
      <c r="L39162" t="s">
        <v>53</v>
      </c>
      <c r="M39162" t="s">
        <v>54</v>
      </c>
      <c r="N39162" t="s">
        <v>939</v>
      </c>
      <c r="O39162" t="s">
        <v>939</v>
      </c>
      <c r="P39162" s="1">
        <v>41276</v>
      </c>
      <c r="Q39162" t="s">
        <v>53</v>
      </c>
      <c r="R39162" t="s">
        <v>56</v>
      </c>
      <c r="S39162" t="s">
        <v>41</v>
      </c>
      <c r="T39162" t="s">
        <v>114258</v>
      </c>
      <c r="U39162" t="s">
        <v>114258</v>
      </c>
      <c r="V39162">
        <v>0</v>
      </c>
      <c r="W39162">
        <v>0</v>
      </c>
      <c r="X39162">
        <v>0</v>
      </c>
      <c r="Y39162">
        <v>0</v>
      </c>
      <c r="Z39162">
        <v>0</v>
      </c>
      <c r="AA39162">
        <v>0</v>
      </c>
      <c r="AB39162">
        <v>0</v>
      </c>
      <c r="AC39162">
        <v>1</v>
      </c>
      <c r="AD39162">
        <v>0</v>
      </c>
    </row>
    <row r="39163" spans="1:30" hidden="1" x14ac:dyDescent="0.3">
      <c r="A39163" t="s">
        <v>114287</v>
      </c>
      <c r="B39163" t="s">
        <v>114292</v>
      </c>
      <c r="C39163" t="s">
        <v>32</v>
      </c>
      <c r="E39163" s="1">
        <v>41649</v>
      </c>
      <c r="F39163">
        <v>55000</v>
      </c>
      <c r="G39163" t="s">
        <v>114287</v>
      </c>
      <c r="H39163" t="s">
        <v>114289</v>
      </c>
      <c r="I39163" t="s">
        <v>114290</v>
      </c>
      <c r="J39163" t="s">
        <v>114291</v>
      </c>
      <c r="K39163" t="s">
        <v>37</v>
      </c>
      <c r="L39163" t="s">
        <v>53</v>
      </c>
      <c r="M39163" t="s">
        <v>54</v>
      </c>
      <c r="N39163" t="s">
        <v>939</v>
      </c>
      <c r="O39163" t="s">
        <v>939</v>
      </c>
      <c r="P39163" s="1">
        <v>41276</v>
      </c>
      <c r="Q39163" t="s">
        <v>53</v>
      </c>
      <c r="R39163" t="s">
        <v>56</v>
      </c>
      <c r="S39163" t="s">
        <v>41</v>
      </c>
      <c r="T39163" t="s">
        <v>114258</v>
      </c>
      <c r="U39163" t="s">
        <v>114258</v>
      </c>
      <c r="V39163">
        <v>0</v>
      </c>
      <c r="W39163">
        <v>0</v>
      </c>
      <c r="X39163">
        <v>0</v>
      </c>
      <c r="Y39163">
        <v>0</v>
      </c>
      <c r="Z39163">
        <v>0</v>
      </c>
      <c r="AA39163">
        <v>0</v>
      </c>
      <c r="AB39163">
        <v>0</v>
      </c>
      <c r="AC39163">
        <v>1</v>
      </c>
      <c r="AD39163">
        <v>0</v>
      </c>
    </row>
    <row r="39164" spans="1:30" hidden="1" x14ac:dyDescent="0.3">
      <c r="A39164" t="s">
        <v>114293</v>
      </c>
      <c r="B39164" t="s">
        <v>114294</v>
      </c>
      <c r="C39164" t="s">
        <v>32</v>
      </c>
      <c r="D39164" t="s">
        <v>50</v>
      </c>
      <c r="E39164" t="s">
        <v>7363</v>
      </c>
      <c r="F39164">
        <v>1300000</v>
      </c>
      <c r="G39164" t="s">
        <v>114293</v>
      </c>
      <c r="H39164" t="s">
        <v>114295</v>
      </c>
      <c r="I39164" t="s">
        <v>114296</v>
      </c>
      <c r="J39164" t="s">
        <v>114297</v>
      </c>
      <c r="K39164" t="s">
        <v>37</v>
      </c>
      <c r="L39164" t="s">
        <v>53</v>
      </c>
      <c r="M39164" t="s">
        <v>73</v>
      </c>
      <c r="N39164" t="s">
        <v>74</v>
      </c>
      <c r="O39164" t="s">
        <v>75</v>
      </c>
      <c r="P39164" s="1">
        <v>40453</v>
      </c>
      <c r="Q39164" t="s">
        <v>53</v>
      </c>
      <c r="R39164" t="s">
        <v>56</v>
      </c>
      <c r="S39164" t="s">
        <v>41</v>
      </c>
      <c r="T39164" t="s">
        <v>114258</v>
      </c>
      <c r="U39164" t="s">
        <v>114258</v>
      </c>
      <c r="V39164">
        <v>0</v>
      </c>
      <c r="W39164">
        <v>0</v>
      </c>
      <c r="X39164">
        <v>0</v>
      </c>
      <c r="Y39164">
        <v>0</v>
      </c>
      <c r="Z39164">
        <v>0</v>
      </c>
      <c r="AA39164">
        <v>0</v>
      </c>
      <c r="AB39164">
        <v>0</v>
      </c>
      <c r="AC39164">
        <v>1</v>
      </c>
      <c r="AD39164">
        <v>0</v>
      </c>
    </row>
    <row r="39165" spans="1:30" hidden="1" x14ac:dyDescent="0.3">
      <c r="A39165" t="s">
        <v>114293</v>
      </c>
      <c r="B39165" t="s">
        <v>114298</v>
      </c>
      <c r="C39165" t="s">
        <v>32</v>
      </c>
      <c r="D39165" t="s">
        <v>33</v>
      </c>
      <c r="E39165" t="s">
        <v>1261</v>
      </c>
      <c r="F39165">
        <v>6000000</v>
      </c>
      <c r="G39165" t="s">
        <v>114293</v>
      </c>
      <c r="H39165" t="s">
        <v>114295</v>
      </c>
      <c r="I39165" t="s">
        <v>114296</v>
      </c>
      <c r="J39165" t="s">
        <v>114297</v>
      </c>
      <c r="K39165" t="s">
        <v>37</v>
      </c>
      <c r="L39165" t="s">
        <v>53</v>
      </c>
      <c r="M39165" t="s">
        <v>73</v>
      </c>
      <c r="N39165" t="s">
        <v>74</v>
      </c>
      <c r="O39165" t="s">
        <v>75</v>
      </c>
      <c r="P39165" s="1">
        <v>40453</v>
      </c>
      <c r="Q39165" t="s">
        <v>53</v>
      </c>
      <c r="R39165" t="s">
        <v>56</v>
      </c>
      <c r="S39165" t="s">
        <v>41</v>
      </c>
      <c r="T39165" t="s">
        <v>114258</v>
      </c>
      <c r="U39165" t="s">
        <v>114258</v>
      </c>
      <c r="V39165">
        <v>0</v>
      </c>
      <c r="W39165">
        <v>0</v>
      </c>
      <c r="X39165">
        <v>0</v>
      </c>
      <c r="Y39165">
        <v>0</v>
      </c>
      <c r="Z39165">
        <v>0</v>
      </c>
      <c r="AA39165">
        <v>0</v>
      </c>
      <c r="AB39165">
        <v>0</v>
      </c>
      <c r="AC39165">
        <v>1</v>
      </c>
      <c r="AD39165">
        <v>0</v>
      </c>
    </row>
    <row r="39166" spans="1:30" hidden="1" x14ac:dyDescent="0.3">
      <c r="A39166" t="s">
        <v>114299</v>
      </c>
      <c r="B39166" t="s">
        <v>114300</v>
      </c>
      <c r="C39166" t="s">
        <v>32</v>
      </c>
      <c r="D39166" t="s">
        <v>50</v>
      </c>
      <c r="E39166" t="s">
        <v>2760</v>
      </c>
      <c r="F39166">
        <v>2386620</v>
      </c>
      <c r="G39166" t="s">
        <v>114299</v>
      </c>
      <c r="H39166" t="s">
        <v>114301</v>
      </c>
      <c r="I39166" t="s">
        <v>114302</v>
      </c>
      <c r="J39166" t="s">
        <v>114303</v>
      </c>
      <c r="K39166" t="s">
        <v>37</v>
      </c>
      <c r="L39166" t="s">
        <v>3783</v>
      </c>
      <c r="M39166" t="s">
        <v>3834</v>
      </c>
      <c r="N39166" t="s">
        <v>3835</v>
      </c>
      <c r="O39166" t="s">
        <v>3836</v>
      </c>
      <c r="P39166" s="1">
        <v>41275</v>
      </c>
      <c r="Q39166" t="s">
        <v>3783</v>
      </c>
      <c r="R39166" t="s">
        <v>3786</v>
      </c>
      <c r="S39166" t="s">
        <v>41</v>
      </c>
      <c r="T39166" t="s">
        <v>114258</v>
      </c>
      <c r="U39166" t="s">
        <v>114258</v>
      </c>
      <c r="V39166">
        <v>0</v>
      </c>
      <c r="W39166">
        <v>0</v>
      </c>
      <c r="X39166">
        <v>0</v>
      </c>
      <c r="Y39166">
        <v>0</v>
      </c>
      <c r="Z39166">
        <v>0</v>
      </c>
      <c r="AA39166">
        <v>0</v>
      </c>
      <c r="AB39166">
        <v>0</v>
      </c>
      <c r="AC39166">
        <v>1</v>
      </c>
      <c r="AD39166">
        <v>0</v>
      </c>
    </row>
    <row r="39167" spans="1:30" hidden="1" x14ac:dyDescent="0.3">
      <c r="A39167" t="s">
        <v>114304</v>
      </c>
      <c r="B39167" t="s">
        <v>114305</v>
      </c>
      <c r="C39167" t="s">
        <v>32</v>
      </c>
      <c r="D39167" t="s">
        <v>50</v>
      </c>
      <c r="E39167" t="s">
        <v>12947</v>
      </c>
      <c r="F39167">
        <v>3761685</v>
      </c>
      <c r="G39167" t="s">
        <v>114304</v>
      </c>
      <c r="H39167" t="s">
        <v>114306</v>
      </c>
      <c r="I39167" t="s">
        <v>114307</v>
      </c>
      <c r="J39167" t="s">
        <v>114308</v>
      </c>
      <c r="K39167" t="s">
        <v>72</v>
      </c>
      <c r="L39167" t="s">
        <v>230</v>
      </c>
      <c r="M39167" t="s">
        <v>231</v>
      </c>
      <c r="N39167" t="s">
        <v>232</v>
      </c>
      <c r="O39167" t="s">
        <v>232</v>
      </c>
      <c r="P39167" t="s">
        <v>114309</v>
      </c>
      <c r="Q39167" t="s">
        <v>230</v>
      </c>
      <c r="R39167" t="s">
        <v>233</v>
      </c>
      <c r="S39167" t="s">
        <v>41</v>
      </c>
      <c r="T39167" t="s">
        <v>114258</v>
      </c>
      <c r="U39167" t="s">
        <v>114258</v>
      </c>
      <c r="V39167">
        <v>0</v>
      </c>
      <c r="W39167">
        <v>0</v>
      </c>
      <c r="X39167">
        <v>0</v>
      </c>
      <c r="Y39167">
        <v>0</v>
      </c>
      <c r="Z39167">
        <v>0</v>
      </c>
      <c r="AA39167">
        <v>0</v>
      </c>
      <c r="AB39167">
        <v>0</v>
      </c>
      <c r="AC39167">
        <v>1</v>
      </c>
      <c r="AD39167">
        <v>0</v>
      </c>
    </row>
    <row r="39168" spans="1:30" hidden="1" x14ac:dyDescent="0.3">
      <c r="A39168" t="s">
        <v>114304</v>
      </c>
      <c r="B39168" t="s">
        <v>114310</v>
      </c>
      <c r="C39168" t="s">
        <v>32</v>
      </c>
      <c r="D39168" t="s">
        <v>33</v>
      </c>
      <c r="E39168" s="1">
        <v>39091</v>
      </c>
      <c r="F39168">
        <v>6064606</v>
      </c>
      <c r="G39168" t="s">
        <v>114304</v>
      </c>
      <c r="H39168" t="s">
        <v>114306</v>
      </c>
      <c r="I39168" t="s">
        <v>114307</v>
      </c>
      <c r="J39168" t="s">
        <v>114308</v>
      </c>
      <c r="K39168" t="s">
        <v>72</v>
      </c>
      <c r="L39168" t="s">
        <v>230</v>
      </c>
      <c r="M39168" t="s">
        <v>231</v>
      </c>
      <c r="N39168" t="s">
        <v>232</v>
      </c>
      <c r="O39168" t="s">
        <v>232</v>
      </c>
      <c r="P39168" t="s">
        <v>114309</v>
      </c>
      <c r="Q39168" t="s">
        <v>230</v>
      </c>
      <c r="R39168" t="s">
        <v>233</v>
      </c>
      <c r="S39168" t="s">
        <v>41</v>
      </c>
      <c r="T39168" t="s">
        <v>114258</v>
      </c>
      <c r="U39168" t="s">
        <v>114258</v>
      </c>
      <c r="V39168">
        <v>0</v>
      </c>
      <c r="W39168">
        <v>0</v>
      </c>
      <c r="X39168">
        <v>0</v>
      </c>
      <c r="Y39168">
        <v>0</v>
      </c>
      <c r="Z39168">
        <v>0</v>
      </c>
      <c r="AA39168">
        <v>0</v>
      </c>
      <c r="AB39168">
        <v>0</v>
      </c>
      <c r="AC39168">
        <v>1</v>
      </c>
      <c r="AD39168">
        <v>0</v>
      </c>
    </row>
    <row r="39169" spans="1:30" hidden="1" x14ac:dyDescent="0.3">
      <c r="A39169" t="s">
        <v>114311</v>
      </c>
      <c r="B39169" t="s">
        <v>114312</v>
      </c>
      <c r="C39169" t="s">
        <v>32</v>
      </c>
      <c r="E39169" s="1">
        <v>40243</v>
      </c>
      <c r="F39169">
        <v>800000</v>
      </c>
      <c r="G39169" t="s">
        <v>114311</v>
      </c>
      <c r="H39169" t="s">
        <v>114313</v>
      </c>
      <c r="I39169" t="s">
        <v>114314</v>
      </c>
      <c r="J39169" t="s">
        <v>114315</v>
      </c>
      <c r="K39169" t="s">
        <v>37</v>
      </c>
      <c r="L39169" t="s">
        <v>230</v>
      </c>
      <c r="M39169" t="s">
        <v>231</v>
      </c>
      <c r="N39169" t="s">
        <v>232</v>
      </c>
      <c r="O39169" t="s">
        <v>232</v>
      </c>
      <c r="P39169" s="1">
        <v>40544</v>
      </c>
      <c r="Q39169" t="s">
        <v>230</v>
      </c>
      <c r="R39169" t="s">
        <v>233</v>
      </c>
      <c r="S39169" t="s">
        <v>41</v>
      </c>
      <c r="T39169" t="s">
        <v>114258</v>
      </c>
      <c r="U39169" t="s">
        <v>114258</v>
      </c>
      <c r="V39169">
        <v>0</v>
      </c>
      <c r="W39169">
        <v>0</v>
      </c>
      <c r="X39169">
        <v>0</v>
      </c>
      <c r="Y39169">
        <v>0</v>
      </c>
      <c r="Z39169">
        <v>0</v>
      </c>
      <c r="AA39169">
        <v>0</v>
      </c>
      <c r="AB39169">
        <v>0</v>
      </c>
      <c r="AC39169">
        <v>1</v>
      </c>
      <c r="AD39169">
        <v>0</v>
      </c>
    </row>
    <row r="39170" spans="1:30" hidden="1" x14ac:dyDescent="0.3">
      <c r="A39170" t="s">
        <v>114316</v>
      </c>
      <c r="B39170" t="s">
        <v>114317</v>
      </c>
      <c r="C39170" t="s">
        <v>32</v>
      </c>
      <c r="E39170" t="s">
        <v>627</v>
      </c>
      <c r="F39170">
        <v>3207946</v>
      </c>
      <c r="G39170" t="s">
        <v>114316</v>
      </c>
      <c r="H39170" t="s">
        <v>114318</v>
      </c>
      <c r="J39170" t="s">
        <v>114319</v>
      </c>
      <c r="K39170" t="s">
        <v>37</v>
      </c>
      <c r="L39170" t="s">
        <v>230</v>
      </c>
      <c r="M39170" t="s">
        <v>231</v>
      </c>
      <c r="N39170" t="s">
        <v>232</v>
      </c>
      <c r="O39170" t="s">
        <v>232</v>
      </c>
      <c r="Q39170" t="s">
        <v>230</v>
      </c>
      <c r="R39170" t="s">
        <v>233</v>
      </c>
      <c r="S39170" t="s">
        <v>41</v>
      </c>
      <c r="T39170" t="s">
        <v>114258</v>
      </c>
      <c r="U39170" t="s">
        <v>114258</v>
      </c>
      <c r="V39170">
        <v>0</v>
      </c>
      <c r="W39170">
        <v>0</v>
      </c>
      <c r="X39170">
        <v>0</v>
      </c>
      <c r="Y39170">
        <v>0</v>
      </c>
      <c r="Z39170">
        <v>0</v>
      </c>
      <c r="AA39170">
        <v>0</v>
      </c>
      <c r="AB39170">
        <v>0</v>
      </c>
      <c r="AC39170">
        <v>1</v>
      </c>
      <c r="AD39170">
        <v>0</v>
      </c>
    </row>
    <row r="39171" spans="1:30" hidden="1" x14ac:dyDescent="0.3">
      <c r="A39171" t="s">
        <v>114320</v>
      </c>
      <c r="B39171" t="s">
        <v>114321</v>
      </c>
      <c r="C39171" t="s">
        <v>32</v>
      </c>
      <c r="D39171" t="s">
        <v>50</v>
      </c>
      <c r="E39171" t="s">
        <v>57478</v>
      </c>
      <c r="F39171">
        <v>8000000</v>
      </c>
      <c r="G39171" t="s">
        <v>114320</v>
      </c>
      <c r="H39171" t="s">
        <v>101405</v>
      </c>
      <c r="I39171" t="s">
        <v>114322</v>
      </c>
      <c r="J39171" t="s">
        <v>114323</v>
      </c>
      <c r="K39171" t="s">
        <v>37</v>
      </c>
      <c r="L39171" t="s">
        <v>230</v>
      </c>
      <c r="M39171" t="s">
        <v>231</v>
      </c>
      <c r="N39171" t="s">
        <v>232</v>
      </c>
      <c r="O39171" t="s">
        <v>232</v>
      </c>
      <c r="P39171" s="1">
        <v>40914</v>
      </c>
      <c r="Q39171" t="s">
        <v>230</v>
      </c>
      <c r="R39171" t="s">
        <v>233</v>
      </c>
      <c r="S39171" t="s">
        <v>41</v>
      </c>
      <c r="T39171" t="s">
        <v>114258</v>
      </c>
      <c r="U39171" t="s">
        <v>114258</v>
      </c>
      <c r="V39171">
        <v>0</v>
      </c>
      <c r="W39171">
        <v>0</v>
      </c>
      <c r="X39171">
        <v>0</v>
      </c>
      <c r="Y39171">
        <v>0</v>
      </c>
      <c r="Z39171">
        <v>0</v>
      </c>
      <c r="AA39171">
        <v>0</v>
      </c>
      <c r="AB39171">
        <v>0</v>
      </c>
      <c r="AC39171">
        <v>1</v>
      </c>
      <c r="AD39171">
        <v>0</v>
      </c>
    </row>
    <row r="39172" spans="1:30" hidden="1" x14ac:dyDescent="0.3">
      <c r="A39172" t="s">
        <v>114324</v>
      </c>
      <c r="B39172" t="s">
        <v>114325</v>
      </c>
      <c r="C39172" t="s">
        <v>32</v>
      </c>
      <c r="D39172" t="s">
        <v>50</v>
      </c>
      <c r="E39172" t="s">
        <v>1282</v>
      </c>
      <c r="F39172">
        <v>11500000</v>
      </c>
      <c r="G39172" t="s">
        <v>114324</v>
      </c>
      <c r="H39172" t="s">
        <v>114326</v>
      </c>
      <c r="I39172" t="s">
        <v>114327</v>
      </c>
      <c r="J39172" t="s">
        <v>114328</v>
      </c>
      <c r="K39172" t="s">
        <v>37</v>
      </c>
      <c r="L39172" t="s">
        <v>230</v>
      </c>
      <c r="M39172" t="s">
        <v>231</v>
      </c>
      <c r="N39172" t="s">
        <v>232</v>
      </c>
      <c r="O39172" t="s">
        <v>232</v>
      </c>
      <c r="P39172" s="1">
        <v>41280</v>
      </c>
      <c r="Q39172" t="s">
        <v>230</v>
      </c>
      <c r="R39172" t="s">
        <v>233</v>
      </c>
      <c r="S39172" t="s">
        <v>41</v>
      </c>
      <c r="T39172" t="s">
        <v>114258</v>
      </c>
      <c r="U39172" t="s">
        <v>114258</v>
      </c>
      <c r="V39172">
        <v>0</v>
      </c>
      <c r="W39172">
        <v>0</v>
      </c>
      <c r="X39172">
        <v>0</v>
      </c>
      <c r="Y39172">
        <v>0</v>
      </c>
      <c r="Z39172">
        <v>0</v>
      </c>
      <c r="AA39172">
        <v>0</v>
      </c>
      <c r="AB39172">
        <v>0</v>
      </c>
      <c r="AC39172">
        <v>1</v>
      </c>
      <c r="AD39172">
        <v>0</v>
      </c>
    </row>
    <row r="39173" spans="1:30" hidden="1" x14ac:dyDescent="0.3">
      <c r="A39173" t="s">
        <v>114329</v>
      </c>
      <c r="B39173" t="s">
        <v>114330</v>
      </c>
      <c r="C39173" t="s">
        <v>32</v>
      </c>
      <c r="D39173" t="s">
        <v>50</v>
      </c>
      <c r="E39173" t="s">
        <v>1282</v>
      </c>
      <c r="F39173">
        <v>13600000</v>
      </c>
      <c r="G39173" t="s">
        <v>114329</v>
      </c>
      <c r="H39173" t="s">
        <v>114331</v>
      </c>
      <c r="I39173" t="s">
        <v>114332</v>
      </c>
      <c r="J39173" t="s">
        <v>114333</v>
      </c>
      <c r="K39173" t="s">
        <v>37</v>
      </c>
      <c r="L39173" t="s">
        <v>53</v>
      </c>
      <c r="M39173" t="s">
        <v>54</v>
      </c>
      <c r="N39173" t="s">
        <v>95</v>
      </c>
      <c r="O39173" t="s">
        <v>1160</v>
      </c>
      <c r="P39173" s="1">
        <v>41275</v>
      </c>
      <c r="Q39173" t="s">
        <v>53</v>
      </c>
      <c r="R39173" t="s">
        <v>56</v>
      </c>
      <c r="S39173" t="s">
        <v>41</v>
      </c>
      <c r="T39173" t="s">
        <v>114334</v>
      </c>
      <c r="U39173" t="s">
        <v>114334</v>
      </c>
      <c r="V39173">
        <v>0</v>
      </c>
      <c r="W39173">
        <v>0</v>
      </c>
      <c r="X39173">
        <v>0</v>
      </c>
      <c r="Y39173">
        <v>1</v>
      </c>
      <c r="Z39173">
        <v>0</v>
      </c>
      <c r="AA39173">
        <v>0</v>
      </c>
      <c r="AB39173">
        <v>0</v>
      </c>
      <c r="AC39173">
        <v>0</v>
      </c>
      <c r="AD39173">
        <v>0</v>
      </c>
    </row>
    <row r="39174" spans="1:30" hidden="1" x14ac:dyDescent="0.3">
      <c r="A39174" t="s">
        <v>114335</v>
      </c>
      <c r="B39174" t="s">
        <v>114336</v>
      </c>
      <c r="C39174" t="s">
        <v>32</v>
      </c>
      <c r="D39174" t="s">
        <v>50</v>
      </c>
      <c r="E39174" s="1">
        <v>41740</v>
      </c>
      <c r="F39174">
        <v>9370000</v>
      </c>
      <c r="G39174" t="s">
        <v>114335</v>
      </c>
      <c r="H39174" t="s">
        <v>114337</v>
      </c>
      <c r="I39174" t="s">
        <v>114338</v>
      </c>
      <c r="J39174" t="s">
        <v>114339</v>
      </c>
      <c r="K39174" t="s">
        <v>37</v>
      </c>
      <c r="L39174" t="s">
        <v>53</v>
      </c>
      <c r="M39174" t="s">
        <v>54</v>
      </c>
      <c r="N39174" t="s">
        <v>95</v>
      </c>
      <c r="O39174" t="s">
        <v>616</v>
      </c>
      <c r="P39174" s="1">
        <v>40917</v>
      </c>
      <c r="Q39174" t="s">
        <v>53</v>
      </c>
      <c r="R39174" t="s">
        <v>56</v>
      </c>
      <c r="S39174" t="s">
        <v>41</v>
      </c>
      <c r="T39174" t="s">
        <v>114334</v>
      </c>
      <c r="U39174" t="s">
        <v>114334</v>
      </c>
      <c r="V39174">
        <v>0</v>
      </c>
      <c r="W39174">
        <v>0</v>
      </c>
      <c r="X39174">
        <v>0</v>
      </c>
      <c r="Y39174">
        <v>1</v>
      </c>
      <c r="Z39174">
        <v>0</v>
      </c>
      <c r="AA39174">
        <v>0</v>
      </c>
      <c r="AB39174">
        <v>0</v>
      </c>
      <c r="AC39174">
        <v>0</v>
      </c>
      <c r="AD39174">
        <v>0</v>
      </c>
    </row>
    <row r="39175" spans="1:30" hidden="1" x14ac:dyDescent="0.3">
      <c r="A39175" t="s">
        <v>114335</v>
      </c>
      <c r="B39175" t="s">
        <v>114340</v>
      </c>
      <c r="C39175" t="s">
        <v>32</v>
      </c>
      <c r="E39175" s="1">
        <v>41497</v>
      </c>
      <c r="F39175">
        <v>1860397</v>
      </c>
      <c r="G39175" t="s">
        <v>114335</v>
      </c>
      <c r="H39175" t="s">
        <v>114337</v>
      </c>
      <c r="I39175" t="s">
        <v>114338</v>
      </c>
      <c r="J39175" t="s">
        <v>114339</v>
      </c>
      <c r="K39175" t="s">
        <v>37</v>
      </c>
      <c r="L39175" t="s">
        <v>53</v>
      </c>
      <c r="M39175" t="s">
        <v>54</v>
      </c>
      <c r="N39175" t="s">
        <v>95</v>
      </c>
      <c r="O39175" t="s">
        <v>616</v>
      </c>
      <c r="P39175" s="1">
        <v>40917</v>
      </c>
      <c r="Q39175" t="s">
        <v>53</v>
      </c>
      <c r="R39175" t="s">
        <v>56</v>
      </c>
      <c r="S39175" t="s">
        <v>41</v>
      </c>
      <c r="T39175" t="s">
        <v>114334</v>
      </c>
      <c r="U39175" t="s">
        <v>114334</v>
      </c>
      <c r="V39175">
        <v>0</v>
      </c>
      <c r="W39175">
        <v>0</v>
      </c>
      <c r="X39175">
        <v>0</v>
      </c>
      <c r="Y39175">
        <v>1</v>
      </c>
      <c r="Z39175">
        <v>0</v>
      </c>
      <c r="AA39175">
        <v>0</v>
      </c>
      <c r="AB39175">
        <v>0</v>
      </c>
      <c r="AC39175">
        <v>0</v>
      </c>
      <c r="AD39175">
        <v>0</v>
      </c>
    </row>
    <row r="39176" spans="1:30" hidden="1" x14ac:dyDescent="0.3">
      <c r="A39176" t="s">
        <v>114335</v>
      </c>
      <c r="B39176" t="s">
        <v>114341</v>
      </c>
      <c r="C39176" t="s">
        <v>32</v>
      </c>
      <c r="D39176" t="s">
        <v>33</v>
      </c>
      <c r="E39176" t="s">
        <v>5839</v>
      </c>
      <c r="F39176">
        <v>24000000</v>
      </c>
      <c r="G39176" t="s">
        <v>114335</v>
      </c>
      <c r="H39176" t="s">
        <v>114337</v>
      </c>
      <c r="I39176" t="s">
        <v>114338</v>
      </c>
      <c r="J39176" t="s">
        <v>114339</v>
      </c>
      <c r="K39176" t="s">
        <v>37</v>
      </c>
      <c r="L39176" t="s">
        <v>53</v>
      </c>
      <c r="M39176" t="s">
        <v>54</v>
      </c>
      <c r="N39176" t="s">
        <v>95</v>
      </c>
      <c r="O39176" t="s">
        <v>616</v>
      </c>
      <c r="P39176" s="1">
        <v>40917</v>
      </c>
      <c r="Q39176" t="s">
        <v>53</v>
      </c>
      <c r="R39176" t="s">
        <v>56</v>
      </c>
      <c r="S39176" t="s">
        <v>41</v>
      </c>
      <c r="T39176" t="s">
        <v>114334</v>
      </c>
      <c r="U39176" t="s">
        <v>114334</v>
      </c>
      <c r="V39176">
        <v>0</v>
      </c>
      <c r="W39176">
        <v>0</v>
      </c>
      <c r="X39176">
        <v>0</v>
      </c>
      <c r="Y39176">
        <v>1</v>
      </c>
      <c r="Z39176">
        <v>0</v>
      </c>
      <c r="AA39176">
        <v>0</v>
      </c>
      <c r="AB39176">
        <v>0</v>
      </c>
      <c r="AC39176">
        <v>0</v>
      </c>
      <c r="AD39176">
        <v>0</v>
      </c>
    </row>
    <row r="39177" spans="1:30" hidden="1" x14ac:dyDescent="0.3">
      <c r="A39177" t="s">
        <v>114342</v>
      </c>
      <c r="B39177" t="s">
        <v>114343</v>
      </c>
      <c r="C39177" t="s">
        <v>32</v>
      </c>
      <c r="E39177" t="s">
        <v>9871</v>
      </c>
      <c r="F39177">
        <v>8062941</v>
      </c>
      <c r="G39177" t="s">
        <v>114342</v>
      </c>
      <c r="H39177" t="s">
        <v>114344</v>
      </c>
      <c r="I39177" t="s">
        <v>114345</v>
      </c>
      <c r="J39177" t="s">
        <v>114346</v>
      </c>
      <c r="K39177" t="s">
        <v>37</v>
      </c>
      <c r="L39177" t="s">
        <v>53</v>
      </c>
      <c r="M39177" t="s">
        <v>222</v>
      </c>
      <c r="N39177" t="s">
        <v>223</v>
      </c>
      <c r="O39177" t="s">
        <v>6111</v>
      </c>
      <c r="P39177" s="1">
        <v>37987</v>
      </c>
      <c r="Q39177" t="s">
        <v>53</v>
      </c>
      <c r="R39177" t="s">
        <v>56</v>
      </c>
      <c r="S39177" t="s">
        <v>41</v>
      </c>
      <c r="T39177" t="s">
        <v>114334</v>
      </c>
      <c r="U39177" t="s">
        <v>114334</v>
      </c>
      <c r="V39177">
        <v>0</v>
      </c>
      <c r="W39177">
        <v>0</v>
      </c>
      <c r="X39177">
        <v>0</v>
      </c>
      <c r="Y39177">
        <v>1</v>
      </c>
      <c r="Z39177">
        <v>0</v>
      </c>
      <c r="AA39177">
        <v>0</v>
      </c>
      <c r="AB39177">
        <v>0</v>
      </c>
      <c r="AC39177">
        <v>0</v>
      </c>
      <c r="AD39177">
        <v>0</v>
      </c>
    </row>
    <row r="39178" spans="1:30" hidden="1" x14ac:dyDescent="0.3">
      <c r="A39178" t="s">
        <v>114342</v>
      </c>
      <c r="B39178" t="s">
        <v>114347</v>
      </c>
      <c r="C39178" t="s">
        <v>32</v>
      </c>
      <c r="D39178" t="s">
        <v>322</v>
      </c>
      <c r="E39178" t="s">
        <v>3149</v>
      </c>
      <c r="F39178">
        <v>11000029</v>
      </c>
      <c r="G39178" t="s">
        <v>114342</v>
      </c>
      <c r="H39178" t="s">
        <v>114344</v>
      </c>
      <c r="I39178" t="s">
        <v>114345</v>
      </c>
      <c r="J39178" t="s">
        <v>114346</v>
      </c>
      <c r="K39178" t="s">
        <v>37</v>
      </c>
      <c r="L39178" t="s">
        <v>53</v>
      </c>
      <c r="M39178" t="s">
        <v>222</v>
      </c>
      <c r="N39178" t="s">
        <v>223</v>
      </c>
      <c r="O39178" t="s">
        <v>6111</v>
      </c>
      <c r="P39178" s="1">
        <v>37987</v>
      </c>
      <c r="Q39178" t="s">
        <v>53</v>
      </c>
      <c r="R39178" t="s">
        <v>56</v>
      </c>
      <c r="S39178" t="s">
        <v>41</v>
      </c>
      <c r="T39178" t="s">
        <v>114334</v>
      </c>
      <c r="U39178" t="s">
        <v>114334</v>
      </c>
      <c r="V39178">
        <v>0</v>
      </c>
      <c r="W39178">
        <v>0</v>
      </c>
      <c r="X39178">
        <v>0</v>
      </c>
      <c r="Y39178">
        <v>1</v>
      </c>
      <c r="Z39178">
        <v>0</v>
      </c>
      <c r="AA39178">
        <v>0</v>
      </c>
      <c r="AB39178">
        <v>0</v>
      </c>
      <c r="AC39178">
        <v>0</v>
      </c>
      <c r="AD39178">
        <v>0</v>
      </c>
    </row>
    <row r="39179" spans="1:30" hidden="1" x14ac:dyDescent="0.3">
      <c r="A39179" t="s">
        <v>114342</v>
      </c>
      <c r="B39179" t="s">
        <v>114348</v>
      </c>
      <c r="C39179" t="s">
        <v>32</v>
      </c>
      <c r="D39179" t="s">
        <v>322</v>
      </c>
      <c r="E39179" t="s">
        <v>14418</v>
      </c>
      <c r="F39179">
        <v>10000000</v>
      </c>
      <c r="G39179" t="s">
        <v>114342</v>
      </c>
      <c r="H39179" t="s">
        <v>114344</v>
      </c>
      <c r="I39179" t="s">
        <v>114345</v>
      </c>
      <c r="J39179" t="s">
        <v>114346</v>
      </c>
      <c r="K39179" t="s">
        <v>37</v>
      </c>
      <c r="L39179" t="s">
        <v>53</v>
      </c>
      <c r="M39179" t="s">
        <v>222</v>
      </c>
      <c r="N39179" t="s">
        <v>223</v>
      </c>
      <c r="O39179" t="s">
        <v>6111</v>
      </c>
      <c r="P39179" s="1">
        <v>37987</v>
      </c>
      <c r="Q39179" t="s">
        <v>53</v>
      </c>
      <c r="R39179" t="s">
        <v>56</v>
      </c>
      <c r="S39179" t="s">
        <v>41</v>
      </c>
      <c r="T39179" t="s">
        <v>114334</v>
      </c>
      <c r="U39179" t="s">
        <v>114334</v>
      </c>
      <c r="V39179">
        <v>0</v>
      </c>
      <c r="W39179">
        <v>0</v>
      </c>
      <c r="X39179">
        <v>0</v>
      </c>
      <c r="Y39179">
        <v>1</v>
      </c>
      <c r="Z39179">
        <v>0</v>
      </c>
      <c r="AA39179">
        <v>0</v>
      </c>
      <c r="AB39179">
        <v>0</v>
      </c>
      <c r="AC39179">
        <v>0</v>
      </c>
      <c r="AD39179">
        <v>0</v>
      </c>
    </row>
    <row r="39180" spans="1:30" hidden="1" x14ac:dyDescent="0.3">
      <c r="A39180" t="s">
        <v>114342</v>
      </c>
      <c r="B39180" t="s">
        <v>114349</v>
      </c>
      <c r="C39180" t="s">
        <v>32</v>
      </c>
      <c r="D39180" t="s">
        <v>33</v>
      </c>
      <c r="E39180" s="1">
        <v>39029</v>
      </c>
      <c r="F39180">
        <v>12000000</v>
      </c>
      <c r="G39180" t="s">
        <v>114342</v>
      </c>
      <c r="H39180" t="s">
        <v>114344</v>
      </c>
      <c r="I39180" t="s">
        <v>114345</v>
      </c>
      <c r="J39180" t="s">
        <v>114346</v>
      </c>
      <c r="K39180" t="s">
        <v>37</v>
      </c>
      <c r="L39180" t="s">
        <v>53</v>
      </c>
      <c r="M39180" t="s">
        <v>222</v>
      </c>
      <c r="N39180" t="s">
        <v>223</v>
      </c>
      <c r="O39180" t="s">
        <v>6111</v>
      </c>
      <c r="P39180" s="1">
        <v>37987</v>
      </c>
      <c r="Q39180" t="s">
        <v>53</v>
      </c>
      <c r="R39180" t="s">
        <v>56</v>
      </c>
      <c r="S39180" t="s">
        <v>41</v>
      </c>
      <c r="T39180" t="s">
        <v>114334</v>
      </c>
      <c r="U39180" t="s">
        <v>114334</v>
      </c>
      <c r="V39180">
        <v>0</v>
      </c>
      <c r="W39180">
        <v>0</v>
      </c>
      <c r="X39180">
        <v>0</v>
      </c>
      <c r="Y39180">
        <v>1</v>
      </c>
      <c r="Z39180">
        <v>0</v>
      </c>
      <c r="AA39180">
        <v>0</v>
      </c>
      <c r="AB39180">
        <v>0</v>
      </c>
      <c r="AC39180">
        <v>0</v>
      </c>
      <c r="AD39180">
        <v>0</v>
      </c>
    </row>
    <row r="39181" spans="1:30" hidden="1" x14ac:dyDescent="0.3">
      <c r="A39181" t="s">
        <v>114342</v>
      </c>
      <c r="B39181" t="s">
        <v>114350</v>
      </c>
      <c r="C39181" t="s">
        <v>32</v>
      </c>
      <c r="D39181" t="s">
        <v>399</v>
      </c>
      <c r="E39181" s="1">
        <v>41580</v>
      </c>
      <c r="F39181">
        <v>3725153</v>
      </c>
      <c r="G39181" t="s">
        <v>114342</v>
      </c>
      <c r="H39181" t="s">
        <v>114344</v>
      </c>
      <c r="I39181" t="s">
        <v>114345</v>
      </c>
      <c r="J39181" t="s">
        <v>114346</v>
      </c>
      <c r="K39181" t="s">
        <v>37</v>
      </c>
      <c r="L39181" t="s">
        <v>53</v>
      </c>
      <c r="M39181" t="s">
        <v>222</v>
      </c>
      <c r="N39181" t="s">
        <v>223</v>
      </c>
      <c r="O39181" t="s">
        <v>6111</v>
      </c>
      <c r="P39181" s="1">
        <v>37987</v>
      </c>
      <c r="Q39181" t="s">
        <v>53</v>
      </c>
      <c r="R39181" t="s">
        <v>56</v>
      </c>
      <c r="S39181" t="s">
        <v>41</v>
      </c>
      <c r="T39181" t="s">
        <v>114334</v>
      </c>
      <c r="U39181" t="s">
        <v>114334</v>
      </c>
      <c r="V39181">
        <v>0</v>
      </c>
      <c r="W39181">
        <v>0</v>
      </c>
      <c r="X39181">
        <v>0</v>
      </c>
      <c r="Y39181">
        <v>1</v>
      </c>
      <c r="Z39181">
        <v>0</v>
      </c>
      <c r="AA39181">
        <v>0</v>
      </c>
      <c r="AB39181">
        <v>0</v>
      </c>
      <c r="AC39181">
        <v>0</v>
      </c>
      <c r="AD39181">
        <v>0</v>
      </c>
    </row>
    <row r="39182" spans="1:30" hidden="1" x14ac:dyDescent="0.3">
      <c r="A39182" t="s">
        <v>114342</v>
      </c>
      <c r="B39182" t="s">
        <v>114351</v>
      </c>
      <c r="C39182" t="s">
        <v>32</v>
      </c>
      <c r="D39182" t="s">
        <v>139</v>
      </c>
      <c r="E39182" s="1">
        <v>39091</v>
      </c>
      <c r="F39182">
        <v>14700000</v>
      </c>
      <c r="G39182" t="s">
        <v>114342</v>
      </c>
      <c r="H39182" t="s">
        <v>114344</v>
      </c>
      <c r="I39182" t="s">
        <v>114345</v>
      </c>
      <c r="J39182" t="s">
        <v>114346</v>
      </c>
      <c r="K39182" t="s">
        <v>37</v>
      </c>
      <c r="L39182" t="s">
        <v>53</v>
      </c>
      <c r="M39182" t="s">
        <v>222</v>
      </c>
      <c r="N39182" t="s">
        <v>223</v>
      </c>
      <c r="O39182" t="s">
        <v>6111</v>
      </c>
      <c r="P39182" s="1">
        <v>37987</v>
      </c>
      <c r="Q39182" t="s">
        <v>53</v>
      </c>
      <c r="R39182" t="s">
        <v>56</v>
      </c>
      <c r="S39182" t="s">
        <v>41</v>
      </c>
      <c r="T39182" t="s">
        <v>114334</v>
      </c>
      <c r="U39182" t="s">
        <v>114334</v>
      </c>
      <c r="V39182">
        <v>0</v>
      </c>
      <c r="W39182">
        <v>0</v>
      </c>
      <c r="X39182">
        <v>0</v>
      </c>
      <c r="Y39182">
        <v>1</v>
      </c>
      <c r="Z39182">
        <v>0</v>
      </c>
      <c r="AA39182">
        <v>0</v>
      </c>
      <c r="AB39182">
        <v>0</v>
      </c>
      <c r="AC39182">
        <v>0</v>
      </c>
      <c r="AD39182">
        <v>0</v>
      </c>
    </row>
    <row r="39183" spans="1:30" hidden="1" x14ac:dyDescent="0.3">
      <c r="A39183" t="s">
        <v>114342</v>
      </c>
      <c r="B39183" t="s">
        <v>114352</v>
      </c>
      <c r="C39183" t="s">
        <v>32</v>
      </c>
      <c r="D39183" t="s">
        <v>50</v>
      </c>
      <c r="E39183" s="1">
        <v>38362</v>
      </c>
      <c r="F39183">
        <v>7600000</v>
      </c>
      <c r="G39183" t="s">
        <v>114342</v>
      </c>
      <c r="H39183" t="s">
        <v>114344</v>
      </c>
      <c r="I39183" t="s">
        <v>114345</v>
      </c>
      <c r="J39183" t="s">
        <v>114346</v>
      </c>
      <c r="K39183" t="s">
        <v>37</v>
      </c>
      <c r="L39183" t="s">
        <v>53</v>
      </c>
      <c r="M39183" t="s">
        <v>222</v>
      </c>
      <c r="N39183" t="s">
        <v>223</v>
      </c>
      <c r="O39183" t="s">
        <v>6111</v>
      </c>
      <c r="P39183" s="1">
        <v>37987</v>
      </c>
      <c r="Q39183" t="s">
        <v>53</v>
      </c>
      <c r="R39183" t="s">
        <v>56</v>
      </c>
      <c r="S39183" t="s">
        <v>41</v>
      </c>
      <c r="T39183" t="s">
        <v>114334</v>
      </c>
      <c r="U39183" t="s">
        <v>114334</v>
      </c>
      <c r="V39183">
        <v>0</v>
      </c>
      <c r="W39183">
        <v>0</v>
      </c>
      <c r="X39183">
        <v>0</v>
      </c>
      <c r="Y39183">
        <v>1</v>
      </c>
      <c r="Z39183">
        <v>0</v>
      </c>
      <c r="AA39183">
        <v>0</v>
      </c>
      <c r="AB39183">
        <v>0</v>
      </c>
      <c r="AC39183">
        <v>0</v>
      </c>
      <c r="AD39183">
        <v>0</v>
      </c>
    </row>
    <row r="39184" spans="1:30" hidden="1" x14ac:dyDescent="0.3">
      <c r="A39184" t="s">
        <v>114342</v>
      </c>
      <c r="B39184" t="s">
        <v>114353</v>
      </c>
      <c r="C39184" t="s">
        <v>32</v>
      </c>
      <c r="D39184" t="s">
        <v>50</v>
      </c>
      <c r="E39184" s="1">
        <v>37992</v>
      </c>
      <c r="F39184">
        <v>7700000</v>
      </c>
      <c r="G39184" t="s">
        <v>114342</v>
      </c>
      <c r="H39184" t="s">
        <v>114344</v>
      </c>
      <c r="I39184" t="s">
        <v>114345</v>
      </c>
      <c r="J39184" t="s">
        <v>114346</v>
      </c>
      <c r="K39184" t="s">
        <v>37</v>
      </c>
      <c r="L39184" t="s">
        <v>53</v>
      </c>
      <c r="M39184" t="s">
        <v>222</v>
      </c>
      <c r="N39184" t="s">
        <v>223</v>
      </c>
      <c r="O39184" t="s">
        <v>6111</v>
      </c>
      <c r="P39184" s="1">
        <v>37987</v>
      </c>
      <c r="Q39184" t="s">
        <v>53</v>
      </c>
      <c r="R39184" t="s">
        <v>56</v>
      </c>
      <c r="S39184" t="s">
        <v>41</v>
      </c>
      <c r="T39184" t="s">
        <v>114334</v>
      </c>
      <c r="U39184" t="s">
        <v>114334</v>
      </c>
      <c r="V39184">
        <v>0</v>
      </c>
      <c r="W39184">
        <v>0</v>
      </c>
      <c r="X39184">
        <v>0</v>
      </c>
      <c r="Y39184">
        <v>1</v>
      </c>
      <c r="Z39184">
        <v>0</v>
      </c>
      <c r="AA39184">
        <v>0</v>
      </c>
      <c r="AB39184">
        <v>0</v>
      </c>
      <c r="AC39184">
        <v>0</v>
      </c>
      <c r="AD39184">
        <v>0</v>
      </c>
    </row>
    <row r="39185" spans="1:30" hidden="1" x14ac:dyDescent="0.3">
      <c r="A39185" t="s">
        <v>114354</v>
      </c>
      <c r="B39185" t="s">
        <v>114355</v>
      </c>
      <c r="C39185" t="s">
        <v>32</v>
      </c>
      <c r="E39185" s="1">
        <v>40394</v>
      </c>
      <c r="F39185">
        <v>505000</v>
      </c>
      <c r="G39185" t="s">
        <v>114354</v>
      </c>
      <c r="H39185" t="s">
        <v>114356</v>
      </c>
      <c r="I39185" t="s">
        <v>114357</v>
      </c>
      <c r="J39185" t="s">
        <v>114358</v>
      </c>
      <c r="K39185" t="s">
        <v>109</v>
      </c>
      <c r="L39185" t="s">
        <v>53</v>
      </c>
      <c r="M39185" t="s">
        <v>643</v>
      </c>
      <c r="N39185" t="s">
        <v>26695</v>
      </c>
      <c r="O39185" t="s">
        <v>83744</v>
      </c>
      <c r="Q39185" t="s">
        <v>53</v>
      </c>
      <c r="R39185" t="s">
        <v>56</v>
      </c>
      <c r="S39185" t="s">
        <v>41</v>
      </c>
      <c r="T39185" t="s">
        <v>114334</v>
      </c>
      <c r="U39185" t="s">
        <v>114334</v>
      </c>
      <c r="V39185">
        <v>0</v>
      </c>
      <c r="W39185">
        <v>0</v>
      </c>
      <c r="X39185">
        <v>0</v>
      </c>
      <c r="Y39185">
        <v>1</v>
      </c>
      <c r="Z39185">
        <v>0</v>
      </c>
      <c r="AA39185">
        <v>0</v>
      </c>
      <c r="AB39185">
        <v>0</v>
      </c>
      <c r="AC39185">
        <v>0</v>
      </c>
      <c r="AD39185">
        <v>0</v>
      </c>
    </row>
    <row r="39186" spans="1:30" hidden="1" x14ac:dyDescent="0.3">
      <c r="A39186" t="s">
        <v>114354</v>
      </c>
      <c r="B39186" t="s">
        <v>114359</v>
      </c>
      <c r="C39186" t="s">
        <v>32</v>
      </c>
      <c r="D39186" t="s">
        <v>50</v>
      </c>
      <c r="E39186" t="s">
        <v>40755</v>
      </c>
      <c r="F39186">
        <v>168500</v>
      </c>
      <c r="G39186" t="s">
        <v>114354</v>
      </c>
      <c r="H39186" t="s">
        <v>114356</v>
      </c>
      <c r="I39186" t="s">
        <v>114357</v>
      </c>
      <c r="J39186" t="s">
        <v>114358</v>
      </c>
      <c r="K39186" t="s">
        <v>109</v>
      </c>
      <c r="L39186" t="s">
        <v>53</v>
      </c>
      <c r="M39186" t="s">
        <v>643</v>
      </c>
      <c r="N39186" t="s">
        <v>26695</v>
      </c>
      <c r="O39186" t="s">
        <v>83744</v>
      </c>
      <c r="Q39186" t="s">
        <v>53</v>
      </c>
      <c r="R39186" t="s">
        <v>56</v>
      </c>
      <c r="S39186" t="s">
        <v>41</v>
      </c>
      <c r="T39186" t="s">
        <v>114334</v>
      </c>
      <c r="U39186" t="s">
        <v>114334</v>
      </c>
      <c r="V39186">
        <v>0</v>
      </c>
      <c r="W39186">
        <v>0</v>
      </c>
      <c r="X39186">
        <v>0</v>
      </c>
      <c r="Y39186">
        <v>1</v>
      </c>
      <c r="Z39186">
        <v>0</v>
      </c>
      <c r="AA39186">
        <v>0</v>
      </c>
      <c r="AB39186">
        <v>0</v>
      </c>
      <c r="AC39186">
        <v>0</v>
      </c>
      <c r="AD39186">
        <v>0</v>
      </c>
    </row>
    <row r="39187" spans="1:30" hidden="1" x14ac:dyDescent="0.3">
      <c r="A39187" t="s">
        <v>114354</v>
      </c>
      <c r="B39187" t="s">
        <v>114360</v>
      </c>
      <c r="C39187" t="s">
        <v>32</v>
      </c>
      <c r="D39187" t="s">
        <v>50</v>
      </c>
      <c r="E39187" t="s">
        <v>3223</v>
      </c>
      <c r="F39187">
        <v>128000</v>
      </c>
      <c r="G39187" t="s">
        <v>114354</v>
      </c>
      <c r="H39187" t="s">
        <v>114356</v>
      </c>
      <c r="I39187" t="s">
        <v>114357</v>
      </c>
      <c r="J39187" t="s">
        <v>114358</v>
      </c>
      <c r="K39187" t="s">
        <v>109</v>
      </c>
      <c r="L39187" t="s">
        <v>53</v>
      </c>
      <c r="M39187" t="s">
        <v>643</v>
      </c>
      <c r="N39187" t="s">
        <v>26695</v>
      </c>
      <c r="O39187" t="s">
        <v>83744</v>
      </c>
      <c r="Q39187" t="s">
        <v>53</v>
      </c>
      <c r="R39187" t="s">
        <v>56</v>
      </c>
      <c r="S39187" t="s">
        <v>41</v>
      </c>
      <c r="T39187" t="s">
        <v>114334</v>
      </c>
      <c r="U39187" t="s">
        <v>114334</v>
      </c>
      <c r="V39187">
        <v>0</v>
      </c>
      <c r="W39187">
        <v>0</v>
      </c>
      <c r="X39187">
        <v>0</v>
      </c>
      <c r="Y39187">
        <v>1</v>
      </c>
      <c r="Z39187">
        <v>0</v>
      </c>
      <c r="AA39187">
        <v>0</v>
      </c>
      <c r="AB39187">
        <v>0</v>
      </c>
      <c r="AC39187">
        <v>0</v>
      </c>
      <c r="AD39187">
        <v>0</v>
      </c>
    </row>
    <row r="39188" spans="1:30" hidden="1" x14ac:dyDescent="0.3">
      <c r="A39188" t="s">
        <v>114361</v>
      </c>
      <c r="B39188" t="s">
        <v>114362</v>
      </c>
      <c r="C39188" t="s">
        <v>32</v>
      </c>
      <c r="E39188" s="1">
        <v>39911</v>
      </c>
      <c r="F39188">
        <v>195000</v>
      </c>
      <c r="G39188" t="s">
        <v>114361</v>
      </c>
      <c r="H39188" t="s">
        <v>114363</v>
      </c>
      <c r="J39188" t="s">
        <v>114364</v>
      </c>
      <c r="K39188" t="s">
        <v>37</v>
      </c>
      <c r="L39188" t="s">
        <v>53</v>
      </c>
      <c r="M39188" t="s">
        <v>679</v>
      </c>
      <c r="N39188" t="s">
        <v>4996</v>
      </c>
      <c r="O39188" t="s">
        <v>75461</v>
      </c>
      <c r="Q39188" t="s">
        <v>53</v>
      </c>
      <c r="R39188" t="s">
        <v>56</v>
      </c>
      <c r="S39188" t="s">
        <v>41</v>
      </c>
      <c r="T39188" t="s">
        <v>114334</v>
      </c>
      <c r="U39188" t="s">
        <v>114334</v>
      </c>
      <c r="V39188">
        <v>0</v>
      </c>
      <c r="W39188">
        <v>0</v>
      </c>
      <c r="X39188">
        <v>0</v>
      </c>
      <c r="Y39188">
        <v>1</v>
      </c>
      <c r="Z39188">
        <v>0</v>
      </c>
      <c r="AA39188">
        <v>0</v>
      </c>
      <c r="AB39188">
        <v>0</v>
      </c>
      <c r="AC39188">
        <v>0</v>
      </c>
      <c r="AD39188">
        <v>0</v>
      </c>
    </row>
    <row r="39189" spans="1:30" hidden="1" x14ac:dyDescent="0.3">
      <c r="A39189" t="s">
        <v>114365</v>
      </c>
      <c r="B39189" t="s">
        <v>114366</v>
      </c>
      <c r="C39189" t="s">
        <v>32</v>
      </c>
      <c r="E39189" t="s">
        <v>1834</v>
      </c>
      <c r="F39189">
        <v>1000000</v>
      </c>
      <c r="G39189" t="s">
        <v>114365</v>
      </c>
      <c r="H39189" t="s">
        <v>114367</v>
      </c>
      <c r="I39189" t="s">
        <v>114368</v>
      </c>
      <c r="J39189" t="s">
        <v>114369</v>
      </c>
      <c r="K39189" t="s">
        <v>37</v>
      </c>
      <c r="L39189" t="s">
        <v>53</v>
      </c>
      <c r="M39189" t="s">
        <v>150</v>
      </c>
      <c r="N39189" t="s">
        <v>151</v>
      </c>
      <c r="O39189" t="s">
        <v>3420</v>
      </c>
      <c r="P39189" s="1">
        <v>33970</v>
      </c>
      <c r="Q39189" t="s">
        <v>53</v>
      </c>
      <c r="R39189" t="s">
        <v>56</v>
      </c>
      <c r="S39189" t="s">
        <v>41</v>
      </c>
      <c r="T39189" t="s">
        <v>114334</v>
      </c>
      <c r="U39189" t="s">
        <v>114334</v>
      </c>
      <c r="V39189">
        <v>0</v>
      </c>
      <c r="W39189">
        <v>0</v>
      </c>
      <c r="X39189">
        <v>0</v>
      </c>
      <c r="Y39189">
        <v>1</v>
      </c>
      <c r="Z39189">
        <v>0</v>
      </c>
      <c r="AA39189">
        <v>0</v>
      </c>
      <c r="AB39189">
        <v>0</v>
      </c>
      <c r="AC39189">
        <v>0</v>
      </c>
      <c r="AD39189">
        <v>0</v>
      </c>
    </row>
    <row r="39190" spans="1:30" hidden="1" x14ac:dyDescent="0.3">
      <c r="A39190" t="s">
        <v>114370</v>
      </c>
      <c r="B39190" t="s">
        <v>114371</v>
      </c>
      <c r="C39190" t="s">
        <v>32</v>
      </c>
      <c r="E39190" t="s">
        <v>114372</v>
      </c>
      <c r="F39190">
        <v>500000</v>
      </c>
      <c r="G39190" t="s">
        <v>114370</v>
      </c>
      <c r="H39190" t="s">
        <v>114373</v>
      </c>
      <c r="I39190" t="s">
        <v>114374</v>
      </c>
      <c r="J39190" t="s">
        <v>114375</v>
      </c>
      <c r="K39190" t="s">
        <v>37</v>
      </c>
      <c r="L39190" t="s">
        <v>53</v>
      </c>
      <c r="M39190" t="s">
        <v>202</v>
      </c>
      <c r="N39190" t="s">
        <v>610</v>
      </c>
      <c r="O39190" t="s">
        <v>114376</v>
      </c>
      <c r="P39190" s="1">
        <v>41429</v>
      </c>
      <c r="Q39190" t="s">
        <v>53</v>
      </c>
      <c r="R39190" t="s">
        <v>56</v>
      </c>
      <c r="S39190" t="s">
        <v>41</v>
      </c>
      <c r="T39190" t="s">
        <v>114334</v>
      </c>
      <c r="U39190" t="s">
        <v>114334</v>
      </c>
      <c r="V39190">
        <v>0</v>
      </c>
      <c r="W39190">
        <v>0</v>
      </c>
      <c r="X39190">
        <v>0</v>
      </c>
      <c r="Y39190">
        <v>1</v>
      </c>
      <c r="Z39190">
        <v>0</v>
      </c>
      <c r="AA39190">
        <v>0</v>
      </c>
      <c r="AB39190">
        <v>0</v>
      </c>
      <c r="AC39190">
        <v>0</v>
      </c>
      <c r="AD39190">
        <v>0</v>
      </c>
    </row>
    <row r="39191" spans="1:30" hidden="1" x14ac:dyDescent="0.3">
      <c r="A39191" t="s">
        <v>114377</v>
      </c>
      <c r="B39191" t="s">
        <v>114378</v>
      </c>
      <c r="C39191" t="s">
        <v>32</v>
      </c>
      <c r="D39191" t="s">
        <v>50</v>
      </c>
      <c r="E39191" s="1">
        <v>39090</v>
      </c>
      <c r="F39191">
        <v>8000000</v>
      </c>
      <c r="G39191" t="s">
        <v>114377</v>
      </c>
      <c r="H39191" t="s">
        <v>114379</v>
      </c>
      <c r="I39191" t="s">
        <v>114380</v>
      </c>
      <c r="J39191" t="s">
        <v>114381</v>
      </c>
      <c r="K39191" t="s">
        <v>72</v>
      </c>
      <c r="L39191" t="s">
        <v>53</v>
      </c>
      <c r="M39191" t="s">
        <v>62</v>
      </c>
      <c r="N39191" t="s">
        <v>63</v>
      </c>
      <c r="O39191" t="s">
        <v>63</v>
      </c>
      <c r="P39191" s="1">
        <v>38719</v>
      </c>
      <c r="Q39191" t="s">
        <v>53</v>
      </c>
      <c r="R39191" t="s">
        <v>56</v>
      </c>
      <c r="S39191" t="s">
        <v>41</v>
      </c>
      <c r="T39191" t="s">
        <v>114334</v>
      </c>
      <c r="U39191" t="s">
        <v>114334</v>
      </c>
      <c r="V39191">
        <v>0</v>
      </c>
      <c r="W39191">
        <v>0</v>
      </c>
      <c r="X39191">
        <v>0</v>
      </c>
      <c r="Y39191">
        <v>1</v>
      </c>
      <c r="Z39191">
        <v>0</v>
      </c>
      <c r="AA39191">
        <v>0</v>
      </c>
      <c r="AB39191">
        <v>0</v>
      </c>
      <c r="AC39191">
        <v>0</v>
      </c>
      <c r="AD39191">
        <v>0</v>
      </c>
    </row>
    <row r="39192" spans="1:30" hidden="1" x14ac:dyDescent="0.3">
      <c r="A39192" t="s">
        <v>114377</v>
      </c>
      <c r="B39192" t="s">
        <v>114382</v>
      </c>
      <c r="C39192" t="s">
        <v>32</v>
      </c>
      <c r="E39192" t="s">
        <v>11481</v>
      </c>
      <c r="F39192">
        <v>1917800</v>
      </c>
      <c r="G39192" t="s">
        <v>114377</v>
      </c>
      <c r="H39192" t="s">
        <v>114379</v>
      </c>
      <c r="I39192" t="s">
        <v>114380</v>
      </c>
      <c r="J39192" t="s">
        <v>114381</v>
      </c>
      <c r="K39192" t="s">
        <v>72</v>
      </c>
      <c r="L39192" t="s">
        <v>53</v>
      </c>
      <c r="M39192" t="s">
        <v>62</v>
      </c>
      <c r="N39192" t="s">
        <v>63</v>
      </c>
      <c r="O39192" t="s">
        <v>63</v>
      </c>
      <c r="P39192" s="1">
        <v>38719</v>
      </c>
      <c r="Q39192" t="s">
        <v>53</v>
      </c>
      <c r="R39192" t="s">
        <v>56</v>
      </c>
      <c r="S39192" t="s">
        <v>41</v>
      </c>
      <c r="T39192" t="s">
        <v>114334</v>
      </c>
      <c r="U39192" t="s">
        <v>114334</v>
      </c>
      <c r="V39192">
        <v>0</v>
      </c>
      <c r="W39192">
        <v>0</v>
      </c>
      <c r="X39192">
        <v>0</v>
      </c>
      <c r="Y39192">
        <v>1</v>
      </c>
      <c r="Z39192">
        <v>0</v>
      </c>
      <c r="AA39192">
        <v>0</v>
      </c>
      <c r="AB39192">
        <v>0</v>
      </c>
      <c r="AC39192">
        <v>0</v>
      </c>
      <c r="AD39192">
        <v>0</v>
      </c>
    </row>
    <row r="39193" spans="1:30" hidden="1" x14ac:dyDescent="0.3">
      <c r="A39193" t="s">
        <v>114383</v>
      </c>
      <c r="B39193" t="s">
        <v>114384</v>
      </c>
      <c r="C39193" t="s">
        <v>32</v>
      </c>
      <c r="D39193" t="s">
        <v>50</v>
      </c>
      <c r="E39193" s="1">
        <v>38968</v>
      </c>
      <c r="F39193">
        <v>13800000</v>
      </c>
      <c r="G39193" t="s">
        <v>114383</v>
      </c>
      <c r="H39193" t="s">
        <v>114385</v>
      </c>
      <c r="I39193" t="s">
        <v>114386</v>
      </c>
      <c r="J39193" t="s">
        <v>114387</v>
      </c>
      <c r="K39193" t="s">
        <v>37</v>
      </c>
      <c r="L39193" t="s">
        <v>53</v>
      </c>
      <c r="M39193" t="s">
        <v>966</v>
      </c>
      <c r="N39193" t="s">
        <v>10131</v>
      </c>
      <c r="O39193" t="s">
        <v>10131</v>
      </c>
      <c r="P39193" s="1">
        <v>36161</v>
      </c>
      <c r="Q39193" t="s">
        <v>53</v>
      </c>
      <c r="R39193" t="s">
        <v>56</v>
      </c>
      <c r="S39193" t="s">
        <v>41</v>
      </c>
      <c r="T39193" t="s">
        <v>114334</v>
      </c>
      <c r="U39193" t="s">
        <v>114334</v>
      </c>
      <c r="V39193">
        <v>0</v>
      </c>
      <c r="W39193">
        <v>0</v>
      </c>
      <c r="X39193">
        <v>0</v>
      </c>
      <c r="Y39193">
        <v>1</v>
      </c>
      <c r="Z39193">
        <v>0</v>
      </c>
      <c r="AA39193">
        <v>0</v>
      </c>
      <c r="AB39193">
        <v>0</v>
      </c>
      <c r="AC39193">
        <v>0</v>
      </c>
      <c r="AD39193">
        <v>0</v>
      </c>
    </row>
    <row r="39194" spans="1:30" hidden="1" x14ac:dyDescent="0.3">
      <c r="A39194" t="s">
        <v>114388</v>
      </c>
      <c r="B39194" t="s">
        <v>114389</v>
      </c>
      <c r="C39194" t="s">
        <v>32</v>
      </c>
      <c r="D39194" t="s">
        <v>33</v>
      </c>
      <c r="E39194" s="1">
        <v>42192</v>
      </c>
      <c r="F39194">
        <v>17000000</v>
      </c>
      <c r="G39194" t="s">
        <v>114388</v>
      </c>
      <c r="H39194" t="s">
        <v>114390</v>
      </c>
      <c r="I39194" t="s">
        <v>114391</v>
      </c>
      <c r="J39194" t="s">
        <v>114392</v>
      </c>
      <c r="K39194" t="s">
        <v>37</v>
      </c>
      <c r="L39194" t="s">
        <v>53</v>
      </c>
      <c r="M39194" t="s">
        <v>73</v>
      </c>
      <c r="N39194" t="s">
        <v>74</v>
      </c>
      <c r="O39194" t="s">
        <v>75</v>
      </c>
      <c r="P39194" s="1">
        <v>41275</v>
      </c>
      <c r="Q39194" t="s">
        <v>53</v>
      </c>
      <c r="R39194" t="s">
        <v>56</v>
      </c>
      <c r="S39194" t="s">
        <v>41</v>
      </c>
      <c r="T39194" t="s">
        <v>114334</v>
      </c>
      <c r="U39194" t="s">
        <v>114334</v>
      </c>
      <c r="V39194">
        <v>0</v>
      </c>
      <c r="W39194">
        <v>0</v>
      </c>
      <c r="X39194">
        <v>0</v>
      </c>
      <c r="Y39194">
        <v>1</v>
      </c>
      <c r="Z39194">
        <v>0</v>
      </c>
      <c r="AA39194">
        <v>0</v>
      </c>
      <c r="AB39194">
        <v>0</v>
      </c>
      <c r="AC39194">
        <v>0</v>
      </c>
      <c r="AD39194">
        <v>0</v>
      </c>
    </row>
    <row r="39195" spans="1:30" hidden="1" x14ac:dyDescent="0.3">
      <c r="A39195" t="s">
        <v>114393</v>
      </c>
      <c r="B39195" t="s">
        <v>114394</v>
      </c>
      <c r="C39195" t="s">
        <v>32</v>
      </c>
      <c r="E39195" s="1">
        <v>40242</v>
      </c>
      <c r="F39195">
        <v>300000</v>
      </c>
      <c r="G39195" t="s">
        <v>114393</v>
      </c>
      <c r="H39195" t="s">
        <v>114395</v>
      </c>
      <c r="I39195" t="s">
        <v>114396</v>
      </c>
      <c r="J39195" t="s">
        <v>114397</v>
      </c>
      <c r="K39195" t="s">
        <v>37</v>
      </c>
      <c r="L39195" t="s">
        <v>53</v>
      </c>
      <c r="M39195" t="s">
        <v>54</v>
      </c>
      <c r="N39195" t="s">
        <v>95</v>
      </c>
      <c r="O39195" t="s">
        <v>3668</v>
      </c>
      <c r="P39195" s="1">
        <v>39814</v>
      </c>
      <c r="Q39195" t="s">
        <v>53</v>
      </c>
      <c r="R39195" t="s">
        <v>56</v>
      </c>
      <c r="S39195" t="s">
        <v>41</v>
      </c>
      <c r="T39195" t="s">
        <v>114334</v>
      </c>
      <c r="U39195" t="s">
        <v>114334</v>
      </c>
      <c r="V39195">
        <v>0</v>
      </c>
      <c r="W39195">
        <v>0</v>
      </c>
      <c r="X39195">
        <v>0</v>
      </c>
      <c r="Y39195">
        <v>1</v>
      </c>
      <c r="Z39195">
        <v>0</v>
      </c>
      <c r="AA39195">
        <v>0</v>
      </c>
      <c r="AB39195">
        <v>0</v>
      </c>
      <c r="AC39195">
        <v>0</v>
      </c>
      <c r="AD39195">
        <v>0</v>
      </c>
    </row>
    <row r="39196" spans="1:30" hidden="1" x14ac:dyDescent="0.3">
      <c r="A39196" t="s">
        <v>114398</v>
      </c>
      <c r="B39196" t="s">
        <v>114399</v>
      </c>
      <c r="C39196" t="s">
        <v>32</v>
      </c>
      <c r="D39196" t="s">
        <v>33</v>
      </c>
      <c r="E39196" t="s">
        <v>43821</v>
      </c>
      <c r="F39196">
        <v>4300000</v>
      </c>
      <c r="G39196" t="s">
        <v>114398</v>
      </c>
      <c r="H39196" t="s">
        <v>114400</v>
      </c>
      <c r="I39196" t="s">
        <v>114401</v>
      </c>
      <c r="J39196" t="s">
        <v>114402</v>
      </c>
      <c r="K39196" t="s">
        <v>37</v>
      </c>
      <c r="L39196" t="s">
        <v>53</v>
      </c>
      <c r="M39196" t="s">
        <v>704</v>
      </c>
      <c r="N39196" t="s">
        <v>8851</v>
      </c>
      <c r="O39196" t="s">
        <v>8851</v>
      </c>
      <c r="P39196" s="1">
        <v>39207</v>
      </c>
      <c r="Q39196" t="s">
        <v>53</v>
      </c>
      <c r="R39196" t="s">
        <v>56</v>
      </c>
      <c r="S39196" t="s">
        <v>41</v>
      </c>
      <c r="T39196" t="s">
        <v>114334</v>
      </c>
      <c r="U39196" t="s">
        <v>114334</v>
      </c>
      <c r="V39196">
        <v>0</v>
      </c>
      <c r="W39196">
        <v>0</v>
      </c>
      <c r="X39196">
        <v>0</v>
      </c>
      <c r="Y39196">
        <v>1</v>
      </c>
      <c r="Z39196">
        <v>0</v>
      </c>
      <c r="AA39196">
        <v>0</v>
      </c>
      <c r="AB39196">
        <v>0</v>
      </c>
      <c r="AC39196">
        <v>0</v>
      </c>
      <c r="AD39196">
        <v>0</v>
      </c>
    </row>
    <row r="39197" spans="1:30" hidden="1" x14ac:dyDescent="0.3">
      <c r="A39197" t="s">
        <v>114398</v>
      </c>
      <c r="B39197" t="s">
        <v>114403</v>
      </c>
      <c r="C39197" t="s">
        <v>32</v>
      </c>
      <c r="D39197" t="s">
        <v>50</v>
      </c>
      <c r="E39197" t="s">
        <v>194</v>
      </c>
      <c r="F39197">
        <v>2718177</v>
      </c>
      <c r="G39197" t="s">
        <v>114398</v>
      </c>
      <c r="H39197" t="s">
        <v>114400</v>
      </c>
      <c r="I39197" t="s">
        <v>114401</v>
      </c>
      <c r="J39197" t="s">
        <v>114402</v>
      </c>
      <c r="K39197" t="s">
        <v>37</v>
      </c>
      <c r="L39197" t="s">
        <v>53</v>
      </c>
      <c r="M39197" t="s">
        <v>704</v>
      </c>
      <c r="N39197" t="s">
        <v>8851</v>
      </c>
      <c r="O39197" t="s">
        <v>8851</v>
      </c>
      <c r="P39197" s="1">
        <v>39207</v>
      </c>
      <c r="Q39197" t="s">
        <v>53</v>
      </c>
      <c r="R39197" t="s">
        <v>56</v>
      </c>
      <c r="S39197" t="s">
        <v>41</v>
      </c>
      <c r="T39197" t="s">
        <v>114334</v>
      </c>
      <c r="U39197" t="s">
        <v>114334</v>
      </c>
      <c r="V39197">
        <v>0</v>
      </c>
      <c r="W39197">
        <v>0</v>
      </c>
      <c r="X39197">
        <v>0</v>
      </c>
      <c r="Y39197">
        <v>1</v>
      </c>
      <c r="Z39197">
        <v>0</v>
      </c>
      <c r="AA39197">
        <v>0</v>
      </c>
      <c r="AB39197">
        <v>0</v>
      </c>
      <c r="AC39197">
        <v>0</v>
      </c>
      <c r="AD39197">
        <v>0</v>
      </c>
    </row>
    <row r="39198" spans="1:30" hidden="1" x14ac:dyDescent="0.3">
      <c r="A39198" t="s">
        <v>114404</v>
      </c>
      <c r="B39198" t="s">
        <v>114405</v>
      </c>
      <c r="C39198" t="s">
        <v>32</v>
      </c>
      <c r="E39198" t="s">
        <v>6331</v>
      </c>
      <c r="F39198">
        <v>600000</v>
      </c>
      <c r="G39198" t="s">
        <v>114404</v>
      </c>
      <c r="H39198" t="s">
        <v>114406</v>
      </c>
      <c r="I39198" t="s">
        <v>114407</v>
      </c>
      <c r="J39198" t="s">
        <v>114408</v>
      </c>
      <c r="K39198" t="s">
        <v>37</v>
      </c>
      <c r="L39198" t="s">
        <v>53</v>
      </c>
      <c r="M39198" t="s">
        <v>1039</v>
      </c>
      <c r="N39198" t="s">
        <v>1040</v>
      </c>
      <c r="O39198" t="s">
        <v>1040</v>
      </c>
      <c r="P39198" s="1">
        <v>39459</v>
      </c>
      <c r="Q39198" t="s">
        <v>53</v>
      </c>
      <c r="R39198" t="s">
        <v>56</v>
      </c>
      <c r="S39198" t="s">
        <v>41</v>
      </c>
      <c r="T39198" t="s">
        <v>114334</v>
      </c>
      <c r="U39198" t="s">
        <v>114334</v>
      </c>
      <c r="V39198">
        <v>0</v>
      </c>
      <c r="W39198">
        <v>0</v>
      </c>
      <c r="X39198">
        <v>0</v>
      </c>
      <c r="Y39198">
        <v>1</v>
      </c>
      <c r="Z39198">
        <v>0</v>
      </c>
      <c r="AA39198">
        <v>0</v>
      </c>
      <c r="AB39198">
        <v>0</v>
      </c>
      <c r="AC39198">
        <v>0</v>
      </c>
      <c r="AD39198">
        <v>0</v>
      </c>
    </row>
    <row r="39199" spans="1:30" hidden="1" x14ac:dyDescent="0.3">
      <c r="A39199" t="s">
        <v>114409</v>
      </c>
      <c r="B39199" t="s">
        <v>114410</v>
      </c>
      <c r="C39199" t="s">
        <v>32</v>
      </c>
      <c r="D39199" t="s">
        <v>33</v>
      </c>
      <c r="E39199" s="1">
        <v>38721</v>
      </c>
      <c r="F39199">
        <v>5000000</v>
      </c>
      <c r="G39199" t="s">
        <v>114409</v>
      </c>
      <c r="H39199" t="s">
        <v>114411</v>
      </c>
      <c r="I39199" t="s">
        <v>114412</v>
      </c>
      <c r="J39199" t="s">
        <v>114413</v>
      </c>
      <c r="K39199" t="s">
        <v>72</v>
      </c>
      <c r="L39199" t="s">
        <v>53</v>
      </c>
      <c r="M39199" t="s">
        <v>54</v>
      </c>
      <c r="N39199" t="s">
        <v>95</v>
      </c>
      <c r="O39199" t="s">
        <v>1160</v>
      </c>
      <c r="P39199" s="1">
        <v>38353</v>
      </c>
      <c r="Q39199" t="s">
        <v>53</v>
      </c>
      <c r="R39199" t="s">
        <v>56</v>
      </c>
      <c r="S39199" t="s">
        <v>41</v>
      </c>
      <c r="T39199" t="s">
        <v>114334</v>
      </c>
      <c r="U39199" t="s">
        <v>114334</v>
      </c>
      <c r="V39199">
        <v>0</v>
      </c>
      <c r="W39199">
        <v>0</v>
      </c>
      <c r="X39199">
        <v>0</v>
      </c>
      <c r="Y39199">
        <v>1</v>
      </c>
      <c r="Z39199">
        <v>0</v>
      </c>
      <c r="AA39199">
        <v>0</v>
      </c>
      <c r="AB39199">
        <v>0</v>
      </c>
      <c r="AC39199">
        <v>0</v>
      </c>
      <c r="AD39199">
        <v>0</v>
      </c>
    </row>
    <row r="39200" spans="1:30" hidden="1" x14ac:dyDescent="0.3">
      <c r="A39200" t="s">
        <v>114409</v>
      </c>
      <c r="B39200" t="s">
        <v>114414</v>
      </c>
      <c r="C39200" t="s">
        <v>32</v>
      </c>
      <c r="D39200" t="s">
        <v>50</v>
      </c>
      <c r="E39200" s="1">
        <v>38720</v>
      </c>
      <c r="F39200">
        <v>3000000</v>
      </c>
      <c r="G39200" t="s">
        <v>114409</v>
      </c>
      <c r="H39200" t="s">
        <v>114411</v>
      </c>
      <c r="I39200" t="s">
        <v>114412</v>
      </c>
      <c r="J39200" t="s">
        <v>114413</v>
      </c>
      <c r="K39200" t="s">
        <v>72</v>
      </c>
      <c r="L39200" t="s">
        <v>53</v>
      </c>
      <c r="M39200" t="s">
        <v>54</v>
      </c>
      <c r="N39200" t="s">
        <v>95</v>
      </c>
      <c r="O39200" t="s">
        <v>1160</v>
      </c>
      <c r="P39200" s="1">
        <v>38353</v>
      </c>
      <c r="Q39200" t="s">
        <v>53</v>
      </c>
      <c r="R39200" t="s">
        <v>56</v>
      </c>
      <c r="S39200" t="s">
        <v>41</v>
      </c>
      <c r="T39200" t="s">
        <v>114334</v>
      </c>
      <c r="U39200" t="s">
        <v>114334</v>
      </c>
      <c r="V39200">
        <v>0</v>
      </c>
      <c r="W39200">
        <v>0</v>
      </c>
      <c r="X39200">
        <v>0</v>
      </c>
      <c r="Y39200">
        <v>1</v>
      </c>
      <c r="Z39200">
        <v>0</v>
      </c>
      <c r="AA39200">
        <v>0</v>
      </c>
      <c r="AB39200">
        <v>0</v>
      </c>
      <c r="AC39200">
        <v>0</v>
      </c>
      <c r="AD39200">
        <v>0</v>
      </c>
    </row>
    <row r="39201" spans="1:30" hidden="1" x14ac:dyDescent="0.3">
      <c r="A39201" t="s">
        <v>114409</v>
      </c>
      <c r="B39201" t="s">
        <v>114415</v>
      </c>
      <c r="C39201" t="s">
        <v>32</v>
      </c>
      <c r="D39201" t="s">
        <v>322</v>
      </c>
      <c r="E39201" s="1">
        <v>39816</v>
      </c>
      <c r="F39201">
        <v>5000000</v>
      </c>
      <c r="G39201" t="s">
        <v>114409</v>
      </c>
      <c r="H39201" t="s">
        <v>114411</v>
      </c>
      <c r="I39201" t="s">
        <v>114412</v>
      </c>
      <c r="J39201" t="s">
        <v>114413</v>
      </c>
      <c r="K39201" t="s">
        <v>72</v>
      </c>
      <c r="L39201" t="s">
        <v>53</v>
      </c>
      <c r="M39201" t="s">
        <v>54</v>
      </c>
      <c r="N39201" t="s">
        <v>95</v>
      </c>
      <c r="O39201" t="s">
        <v>1160</v>
      </c>
      <c r="P39201" s="1">
        <v>38353</v>
      </c>
      <c r="Q39201" t="s">
        <v>53</v>
      </c>
      <c r="R39201" t="s">
        <v>56</v>
      </c>
      <c r="S39201" t="s">
        <v>41</v>
      </c>
      <c r="T39201" t="s">
        <v>114334</v>
      </c>
      <c r="U39201" t="s">
        <v>114334</v>
      </c>
      <c r="V39201">
        <v>0</v>
      </c>
      <c r="W39201">
        <v>0</v>
      </c>
      <c r="X39201">
        <v>0</v>
      </c>
      <c r="Y39201">
        <v>1</v>
      </c>
      <c r="Z39201">
        <v>0</v>
      </c>
      <c r="AA39201">
        <v>0</v>
      </c>
      <c r="AB39201">
        <v>0</v>
      </c>
      <c r="AC39201">
        <v>0</v>
      </c>
      <c r="AD39201">
        <v>0</v>
      </c>
    </row>
    <row r="39202" spans="1:30" hidden="1" x14ac:dyDescent="0.3">
      <c r="A39202" t="s">
        <v>114409</v>
      </c>
      <c r="B39202" t="s">
        <v>114416</v>
      </c>
      <c r="C39202" t="s">
        <v>32</v>
      </c>
      <c r="D39202" t="s">
        <v>139</v>
      </c>
      <c r="E39202" s="1">
        <v>39330</v>
      </c>
      <c r="F39202">
        <v>20000000</v>
      </c>
      <c r="G39202" t="s">
        <v>114409</v>
      </c>
      <c r="H39202" t="s">
        <v>114411</v>
      </c>
      <c r="I39202" t="s">
        <v>114412</v>
      </c>
      <c r="J39202" t="s">
        <v>114413</v>
      </c>
      <c r="K39202" t="s">
        <v>72</v>
      </c>
      <c r="L39202" t="s">
        <v>53</v>
      </c>
      <c r="M39202" t="s">
        <v>54</v>
      </c>
      <c r="N39202" t="s">
        <v>95</v>
      </c>
      <c r="O39202" t="s">
        <v>1160</v>
      </c>
      <c r="P39202" s="1">
        <v>38353</v>
      </c>
      <c r="Q39202" t="s">
        <v>53</v>
      </c>
      <c r="R39202" t="s">
        <v>56</v>
      </c>
      <c r="S39202" t="s">
        <v>41</v>
      </c>
      <c r="T39202" t="s">
        <v>114334</v>
      </c>
      <c r="U39202" t="s">
        <v>114334</v>
      </c>
      <c r="V39202">
        <v>0</v>
      </c>
      <c r="W39202">
        <v>0</v>
      </c>
      <c r="X39202">
        <v>0</v>
      </c>
      <c r="Y39202">
        <v>1</v>
      </c>
      <c r="Z39202">
        <v>0</v>
      </c>
      <c r="AA39202">
        <v>0</v>
      </c>
      <c r="AB39202">
        <v>0</v>
      </c>
      <c r="AC39202">
        <v>0</v>
      </c>
      <c r="AD39202">
        <v>0</v>
      </c>
    </row>
    <row r="39203" spans="1:30" hidden="1" x14ac:dyDescent="0.3">
      <c r="A39203" t="s">
        <v>114417</v>
      </c>
      <c r="B39203" t="s">
        <v>114418</v>
      </c>
      <c r="C39203" t="s">
        <v>32</v>
      </c>
      <c r="D39203" t="s">
        <v>33</v>
      </c>
      <c r="E39203" s="1">
        <v>38724</v>
      </c>
      <c r="F39203">
        <v>7000000</v>
      </c>
      <c r="G39203" t="s">
        <v>114417</v>
      </c>
      <c r="H39203" t="s">
        <v>114419</v>
      </c>
      <c r="I39203" t="s">
        <v>114420</v>
      </c>
      <c r="J39203" t="s">
        <v>114421</v>
      </c>
      <c r="K39203" t="s">
        <v>37</v>
      </c>
      <c r="L39203" t="s">
        <v>53</v>
      </c>
      <c r="M39203" t="s">
        <v>54</v>
      </c>
      <c r="N39203" t="s">
        <v>95</v>
      </c>
      <c r="O39203" t="s">
        <v>1238</v>
      </c>
      <c r="P39203" s="1">
        <v>38355</v>
      </c>
      <c r="Q39203" t="s">
        <v>53</v>
      </c>
      <c r="R39203" t="s">
        <v>56</v>
      </c>
      <c r="S39203" t="s">
        <v>41</v>
      </c>
      <c r="T39203" t="s">
        <v>114334</v>
      </c>
      <c r="U39203" t="s">
        <v>114334</v>
      </c>
      <c r="V39203">
        <v>0</v>
      </c>
      <c r="W39203">
        <v>0</v>
      </c>
      <c r="X39203">
        <v>0</v>
      </c>
      <c r="Y39203">
        <v>1</v>
      </c>
      <c r="Z39203">
        <v>0</v>
      </c>
      <c r="AA39203">
        <v>0</v>
      </c>
      <c r="AB39203">
        <v>0</v>
      </c>
      <c r="AC39203">
        <v>0</v>
      </c>
      <c r="AD39203">
        <v>0</v>
      </c>
    </row>
    <row r="39204" spans="1:30" hidden="1" x14ac:dyDescent="0.3">
      <c r="A39204" t="s">
        <v>114417</v>
      </c>
      <c r="B39204" t="s">
        <v>114422</v>
      </c>
      <c r="C39204" t="s">
        <v>32</v>
      </c>
      <c r="D39204" t="s">
        <v>50</v>
      </c>
      <c r="E39204" s="1">
        <v>38353</v>
      </c>
      <c r="F39204">
        <v>2000000</v>
      </c>
      <c r="G39204" t="s">
        <v>114417</v>
      </c>
      <c r="H39204" t="s">
        <v>114419</v>
      </c>
      <c r="I39204" t="s">
        <v>114420</v>
      </c>
      <c r="J39204" t="s">
        <v>114421</v>
      </c>
      <c r="K39204" t="s">
        <v>37</v>
      </c>
      <c r="L39204" t="s">
        <v>53</v>
      </c>
      <c r="M39204" t="s">
        <v>54</v>
      </c>
      <c r="N39204" t="s">
        <v>95</v>
      </c>
      <c r="O39204" t="s">
        <v>1238</v>
      </c>
      <c r="P39204" s="1">
        <v>38355</v>
      </c>
      <c r="Q39204" t="s">
        <v>53</v>
      </c>
      <c r="R39204" t="s">
        <v>56</v>
      </c>
      <c r="S39204" t="s">
        <v>41</v>
      </c>
      <c r="T39204" t="s">
        <v>114334</v>
      </c>
      <c r="U39204" t="s">
        <v>114334</v>
      </c>
      <c r="V39204">
        <v>0</v>
      </c>
      <c r="W39204">
        <v>0</v>
      </c>
      <c r="X39204">
        <v>0</v>
      </c>
      <c r="Y39204">
        <v>1</v>
      </c>
      <c r="Z39204">
        <v>0</v>
      </c>
      <c r="AA39204">
        <v>0</v>
      </c>
      <c r="AB39204">
        <v>0</v>
      </c>
      <c r="AC39204">
        <v>0</v>
      </c>
      <c r="AD39204">
        <v>0</v>
      </c>
    </row>
    <row r="39205" spans="1:30" hidden="1" x14ac:dyDescent="0.3">
      <c r="A39205" t="s">
        <v>114423</v>
      </c>
      <c r="B39205" t="s">
        <v>114424</v>
      </c>
      <c r="C39205" t="s">
        <v>32</v>
      </c>
      <c r="D39205" t="s">
        <v>50</v>
      </c>
      <c r="E39205" s="1">
        <v>39448</v>
      </c>
      <c r="F39205">
        <v>7000000</v>
      </c>
      <c r="G39205" t="s">
        <v>114423</v>
      </c>
      <c r="H39205" t="s">
        <v>114425</v>
      </c>
      <c r="I39205" t="s">
        <v>114426</v>
      </c>
      <c r="J39205" t="s">
        <v>114427</v>
      </c>
      <c r="K39205" t="s">
        <v>109</v>
      </c>
      <c r="L39205" t="s">
        <v>53</v>
      </c>
      <c r="M39205" t="s">
        <v>54</v>
      </c>
      <c r="N39205" t="s">
        <v>95</v>
      </c>
      <c r="O39205" t="s">
        <v>96</v>
      </c>
      <c r="Q39205" t="s">
        <v>53</v>
      </c>
      <c r="R39205" t="s">
        <v>56</v>
      </c>
      <c r="S39205" t="s">
        <v>41</v>
      </c>
      <c r="T39205" t="s">
        <v>114334</v>
      </c>
      <c r="U39205" t="s">
        <v>114334</v>
      </c>
      <c r="V39205">
        <v>0</v>
      </c>
      <c r="W39205">
        <v>0</v>
      </c>
      <c r="X39205">
        <v>0</v>
      </c>
      <c r="Y39205">
        <v>1</v>
      </c>
      <c r="Z39205">
        <v>0</v>
      </c>
      <c r="AA39205">
        <v>0</v>
      </c>
      <c r="AB39205">
        <v>0</v>
      </c>
      <c r="AC39205">
        <v>0</v>
      </c>
      <c r="AD39205">
        <v>0</v>
      </c>
    </row>
    <row r="39206" spans="1:30" hidden="1" x14ac:dyDescent="0.3">
      <c r="A39206" t="s">
        <v>114428</v>
      </c>
      <c r="B39206" t="s">
        <v>114429</v>
      </c>
      <c r="C39206" t="s">
        <v>32</v>
      </c>
      <c r="D39206" t="s">
        <v>33</v>
      </c>
      <c r="E39206" s="1">
        <v>42074</v>
      </c>
      <c r="F39206">
        <v>10000000</v>
      </c>
      <c r="G39206" t="s">
        <v>114428</v>
      </c>
      <c r="H39206" t="s">
        <v>114430</v>
      </c>
      <c r="I39206" t="s">
        <v>114431</v>
      </c>
      <c r="J39206" t="s">
        <v>114432</v>
      </c>
      <c r="K39206" t="s">
        <v>37</v>
      </c>
      <c r="L39206" t="s">
        <v>53</v>
      </c>
      <c r="M39206" t="s">
        <v>202</v>
      </c>
      <c r="N39206" t="s">
        <v>1822</v>
      </c>
      <c r="O39206" t="s">
        <v>1822</v>
      </c>
      <c r="P39206" s="1">
        <v>40911</v>
      </c>
      <c r="Q39206" t="s">
        <v>53</v>
      </c>
      <c r="R39206" t="s">
        <v>56</v>
      </c>
      <c r="S39206" t="s">
        <v>41</v>
      </c>
      <c r="T39206" t="s">
        <v>114334</v>
      </c>
      <c r="U39206" t="s">
        <v>114334</v>
      </c>
      <c r="V39206">
        <v>0</v>
      </c>
      <c r="W39206">
        <v>0</v>
      </c>
      <c r="X39206">
        <v>0</v>
      </c>
      <c r="Y39206">
        <v>1</v>
      </c>
      <c r="Z39206">
        <v>0</v>
      </c>
      <c r="AA39206">
        <v>0</v>
      </c>
      <c r="AB39206">
        <v>0</v>
      </c>
      <c r="AC39206">
        <v>0</v>
      </c>
      <c r="AD39206">
        <v>0</v>
      </c>
    </row>
    <row r="39207" spans="1:30" hidden="1" x14ac:dyDescent="0.3">
      <c r="A39207" t="s">
        <v>114428</v>
      </c>
      <c r="B39207" t="s">
        <v>114433</v>
      </c>
      <c r="C39207" t="s">
        <v>32</v>
      </c>
      <c r="D39207" t="s">
        <v>50</v>
      </c>
      <c r="E39207" t="s">
        <v>35481</v>
      </c>
      <c r="F39207">
        <v>3500000</v>
      </c>
      <c r="G39207" t="s">
        <v>114428</v>
      </c>
      <c r="H39207" t="s">
        <v>114430</v>
      </c>
      <c r="I39207" t="s">
        <v>114431</v>
      </c>
      <c r="J39207" t="s">
        <v>114432</v>
      </c>
      <c r="K39207" t="s">
        <v>37</v>
      </c>
      <c r="L39207" t="s">
        <v>53</v>
      </c>
      <c r="M39207" t="s">
        <v>202</v>
      </c>
      <c r="N39207" t="s">
        <v>1822</v>
      </c>
      <c r="O39207" t="s">
        <v>1822</v>
      </c>
      <c r="P39207" s="1">
        <v>40911</v>
      </c>
      <c r="Q39207" t="s">
        <v>53</v>
      </c>
      <c r="R39207" t="s">
        <v>56</v>
      </c>
      <c r="S39207" t="s">
        <v>41</v>
      </c>
      <c r="T39207" t="s">
        <v>114334</v>
      </c>
      <c r="U39207" t="s">
        <v>114334</v>
      </c>
      <c r="V39207">
        <v>0</v>
      </c>
      <c r="W39207">
        <v>0</v>
      </c>
      <c r="X39207">
        <v>0</v>
      </c>
      <c r="Y39207">
        <v>1</v>
      </c>
      <c r="Z39207">
        <v>0</v>
      </c>
      <c r="AA39207">
        <v>0</v>
      </c>
      <c r="AB39207">
        <v>0</v>
      </c>
      <c r="AC39207">
        <v>0</v>
      </c>
      <c r="AD39207">
        <v>0</v>
      </c>
    </row>
    <row r="39208" spans="1:30" hidden="1" x14ac:dyDescent="0.3">
      <c r="A39208" t="s">
        <v>114428</v>
      </c>
      <c r="B39208" t="s">
        <v>114434</v>
      </c>
      <c r="C39208" t="s">
        <v>32</v>
      </c>
      <c r="D39208" t="s">
        <v>33</v>
      </c>
      <c r="E39208" t="s">
        <v>3293</v>
      </c>
      <c r="F39208">
        <v>300000</v>
      </c>
      <c r="G39208" t="s">
        <v>114428</v>
      </c>
      <c r="H39208" t="s">
        <v>114430</v>
      </c>
      <c r="I39208" t="s">
        <v>114431</v>
      </c>
      <c r="J39208" t="s">
        <v>114432</v>
      </c>
      <c r="K39208" t="s">
        <v>37</v>
      </c>
      <c r="L39208" t="s">
        <v>53</v>
      </c>
      <c r="M39208" t="s">
        <v>202</v>
      </c>
      <c r="N39208" t="s">
        <v>1822</v>
      </c>
      <c r="O39208" t="s">
        <v>1822</v>
      </c>
      <c r="P39208" s="1">
        <v>40911</v>
      </c>
      <c r="Q39208" t="s">
        <v>53</v>
      </c>
      <c r="R39208" t="s">
        <v>56</v>
      </c>
      <c r="S39208" t="s">
        <v>41</v>
      </c>
      <c r="T39208" t="s">
        <v>114334</v>
      </c>
      <c r="U39208" t="s">
        <v>114334</v>
      </c>
      <c r="V39208">
        <v>0</v>
      </c>
      <c r="W39208">
        <v>0</v>
      </c>
      <c r="X39208">
        <v>0</v>
      </c>
      <c r="Y39208">
        <v>1</v>
      </c>
      <c r="Z39208">
        <v>0</v>
      </c>
      <c r="AA39208">
        <v>0</v>
      </c>
      <c r="AB39208">
        <v>0</v>
      </c>
      <c r="AC39208">
        <v>0</v>
      </c>
      <c r="AD39208">
        <v>0</v>
      </c>
    </row>
    <row r="39209" spans="1:30" hidden="1" x14ac:dyDescent="0.3">
      <c r="A39209" t="s">
        <v>114435</v>
      </c>
      <c r="B39209" t="s">
        <v>114436</v>
      </c>
      <c r="C39209" t="s">
        <v>32</v>
      </c>
      <c r="E39209" s="1">
        <v>42190</v>
      </c>
      <c r="F39209">
        <v>384302</v>
      </c>
      <c r="G39209" t="s">
        <v>114435</v>
      </c>
      <c r="H39209" t="s">
        <v>114437</v>
      </c>
      <c r="I39209" t="s">
        <v>114438</v>
      </c>
      <c r="J39209" t="s">
        <v>114439</v>
      </c>
      <c r="K39209" t="s">
        <v>37</v>
      </c>
      <c r="L39209" t="s">
        <v>53</v>
      </c>
      <c r="M39209" t="s">
        <v>3704</v>
      </c>
      <c r="N39209" t="s">
        <v>38230</v>
      </c>
      <c r="O39209" t="s">
        <v>38230</v>
      </c>
      <c r="P39209" s="1">
        <v>41610</v>
      </c>
      <c r="Q39209" t="s">
        <v>53</v>
      </c>
      <c r="R39209" t="s">
        <v>56</v>
      </c>
      <c r="S39209" t="s">
        <v>41</v>
      </c>
      <c r="T39209" t="s">
        <v>114334</v>
      </c>
      <c r="U39209" t="s">
        <v>114334</v>
      </c>
      <c r="V39209">
        <v>0</v>
      </c>
      <c r="W39209">
        <v>0</v>
      </c>
      <c r="X39209">
        <v>0</v>
      </c>
      <c r="Y39209">
        <v>1</v>
      </c>
      <c r="Z39209">
        <v>0</v>
      </c>
      <c r="AA39209">
        <v>0</v>
      </c>
      <c r="AB39209">
        <v>0</v>
      </c>
      <c r="AC39209">
        <v>0</v>
      </c>
      <c r="AD39209">
        <v>0</v>
      </c>
    </row>
    <row r="39210" spans="1:30" hidden="1" x14ac:dyDescent="0.3">
      <c r="A39210" t="s">
        <v>114440</v>
      </c>
      <c r="B39210" t="s">
        <v>114441</v>
      </c>
      <c r="C39210" t="s">
        <v>32</v>
      </c>
      <c r="E39210" s="1">
        <v>39939</v>
      </c>
      <c r="F39210">
        <v>800000</v>
      </c>
      <c r="G39210" t="s">
        <v>114440</v>
      </c>
      <c r="H39210" t="s">
        <v>114442</v>
      </c>
      <c r="I39210" t="s">
        <v>114443</v>
      </c>
      <c r="J39210" t="s">
        <v>114444</v>
      </c>
      <c r="K39210" t="s">
        <v>37</v>
      </c>
      <c r="L39210" t="s">
        <v>53</v>
      </c>
      <c r="M39210" t="s">
        <v>54</v>
      </c>
      <c r="N39210" t="s">
        <v>55</v>
      </c>
      <c r="O39210" t="s">
        <v>114445</v>
      </c>
      <c r="Q39210" t="s">
        <v>53</v>
      </c>
      <c r="R39210" t="s">
        <v>56</v>
      </c>
      <c r="S39210" t="s">
        <v>41</v>
      </c>
      <c r="T39210" t="s">
        <v>114334</v>
      </c>
      <c r="U39210" t="s">
        <v>114334</v>
      </c>
      <c r="V39210">
        <v>0</v>
      </c>
      <c r="W39210">
        <v>0</v>
      </c>
      <c r="X39210">
        <v>0</v>
      </c>
      <c r="Y39210">
        <v>1</v>
      </c>
      <c r="Z39210">
        <v>0</v>
      </c>
      <c r="AA39210">
        <v>0</v>
      </c>
      <c r="AB39210">
        <v>0</v>
      </c>
      <c r="AC39210">
        <v>0</v>
      </c>
      <c r="AD39210">
        <v>0</v>
      </c>
    </row>
    <row r="39211" spans="1:30" hidden="1" x14ac:dyDescent="0.3">
      <c r="A39211" t="s">
        <v>114440</v>
      </c>
      <c r="B39211" t="s">
        <v>114446</v>
      </c>
      <c r="C39211" t="s">
        <v>32</v>
      </c>
      <c r="E39211" s="1">
        <v>40068</v>
      </c>
      <c r="F39211">
        <v>1435000</v>
      </c>
      <c r="G39211" t="s">
        <v>114440</v>
      </c>
      <c r="H39211" t="s">
        <v>114442</v>
      </c>
      <c r="I39211" t="s">
        <v>114443</v>
      </c>
      <c r="J39211" t="s">
        <v>114444</v>
      </c>
      <c r="K39211" t="s">
        <v>37</v>
      </c>
      <c r="L39211" t="s">
        <v>53</v>
      </c>
      <c r="M39211" t="s">
        <v>54</v>
      </c>
      <c r="N39211" t="s">
        <v>55</v>
      </c>
      <c r="O39211" t="s">
        <v>114445</v>
      </c>
      <c r="Q39211" t="s">
        <v>53</v>
      </c>
      <c r="R39211" t="s">
        <v>56</v>
      </c>
      <c r="S39211" t="s">
        <v>41</v>
      </c>
      <c r="T39211" t="s">
        <v>114334</v>
      </c>
      <c r="U39211" t="s">
        <v>114334</v>
      </c>
      <c r="V39211">
        <v>0</v>
      </c>
      <c r="W39211">
        <v>0</v>
      </c>
      <c r="X39211">
        <v>0</v>
      </c>
      <c r="Y39211">
        <v>1</v>
      </c>
      <c r="Z39211">
        <v>0</v>
      </c>
      <c r="AA39211">
        <v>0</v>
      </c>
      <c r="AB39211">
        <v>0</v>
      </c>
      <c r="AC39211">
        <v>0</v>
      </c>
      <c r="AD39211">
        <v>0</v>
      </c>
    </row>
    <row r="39212" spans="1:30" hidden="1" x14ac:dyDescent="0.3">
      <c r="A39212" t="s">
        <v>114447</v>
      </c>
      <c r="B39212" t="s">
        <v>114448</v>
      </c>
      <c r="C39212" t="s">
        <v>32</v>
      </c>
      <c r="D39212" t="s">
        <v>322</v>
      </c>
      <c r="E39212" t="s">
        <v>3038</v>
      </c>
      <c r="F39212">
        <v>17000000</v>
      </c>
      <c r="G39212" t="s">
        <v>114447</v>
      </c>
      <c r="H39212" t="s">
        <v>114449</v>
      </c>
      <c r="J39212" t="s">
        <v>114450</v>
      </c>
      <c r="K39212" t="s">
        <v>72</v>
      </c>
      <c r="L39212" t="s">
        <v>53</v>
      </c>
      <c r="M39212" t="s">
        <v>10568</v>
      </c>
      <c r="N39212" t="s">
        <v>10569</v>
      </c>
      <c r="O39212" t="s">
        <v>19625</v>
      </c>
      <c r="P39212" s="1">
        <v>35796</v>
      </c>
      <c r="Q39212" t="s">
        <v>53</v>
      </c>
      <c r="R39212" t="s">
        <v>56</v>
      </c>
      <c r="S39212" t="s">
        <v>41</v>
      </c>
      <c r="T39212" t="s">
        <v>114334</v>
      </c>
      <c r="U39212" t="s">
        <v>114334</v>
      </c>
      <c r="V39212">
        <v>0</v>
      </c>
      <c r="W39212">
        <v>0</v>
      </c>
      <c r="X39212">
        <v>0</v>
      </c>
      <c r="Y39212">
        <v>1</v>
      </c>
      <c r="Z39212">
        <v>0</v>
      </c>
      <c r="AA39212">
        <v>0</v>
      </c>
      <c r="AB39212">
        <v>0</v>
      </c>
      <c r="AC39212">
        <v>0</v>
      </c>
      <c r="AD39212">
        <v>0</v>
      </c>
    </row>
    <row r="39213" spans="1:30" hidden="1" x14ac:dyDescent="0.3">
      <c r="A39213" t="s">
        <v>114451</v>
      </c>
      <c r="B39213" t="s">
        <v>114452</v>
      </c>
      <c r="C39213" t="s">
        <v>32</v>
      </c>
      <c r="D39213" t="s">
        <v>33</v>
      </c>
      <c r="E39213" t="s">
        <v>16785</v>
      </c>
      <c r="F39213">
        <v>15750000</v>
      </c>
      <c r="G39213" t="s">
        <v>114451</v>
      </c>
      <c r="H39213" t="s">
        <v>114453</v>
      </c>
      <c r="I39213" t="s">
        <v>114454</v>
      </c>
      <c r="J39213" t="s">
        <v>114455</v>
      </c>
      <c r="K39213" t="s">
        <v>72</v>
      </c>
      <c r="L39213" t="s">
        <v>53</v>
      </c>
      <c r="M39213" t="s">
        <v>73</v>
      </c>
      <c r="N39213" t="s">
        <v>74</v>
      </c>
      <c r="O39213" t="s">
        <v>75</v>
      </c>
      <c r="P39213" s="1">
        <v>38353</v>
      </c>
      <c r="Q39213" t="s">
        <v>53</v>
      </c>
      <c r="R39213" t="s">
        <v>56</v>
      </c>
      <c r="S39213" t="s">
        <v>41</v>
      </c>
      <c r="T39213" t="s">
        <v>114334</v>
      </c>
      <c r="U39213" t="s">
        <v>114334</v>
      </c>
      <c r="V39213">
        <v>0</v>
      </c>
      <c r="W39213">
        <v>0</v>
      </c>
      <c r="X39213">
        <v>0</v>
      </c>
      <c r="Y39213">
        <v>1</v>
      </c>
      <c r="Z39213">
        <v>0</v>
      </c>
      <c r="AA39213">
        <v>0</v>
      </c>
      <c r="AB39213">
        <v>0</v>
      </c>
      <c r="AC39213">
        <v>0</v>
      </c>
      <c r="AD39213">
        <v>0</v>
      </c>
    </row>
    <row r="39214" spans="1:30" hidden="1" x14ac:dyDescent="0.3">
      <c r="A39214" t="s">
        <v>114451</v>
      </c>
      <c r="B39214" t="s">
        <v>114456</v>
      </c>
      <c r="C39214" t="s">
        <v>32</v>
      </c>
      <c r="E39214" t="s">
        <v>22645</v>
      </c>
      <c r="F39214">
        <v>6000000</v>
      </c>
      <c r="G39214" t="s">
        <v>114451</v>
      </c>
      <c r="H39214" t="s">
        <v>114453</v>
      </c>
      <c r="I39214" t="s">
        <v>114454</v>
      </c>
      <c r="J39214" t="s">
        <v>114455</v>
      </c>
      <c r="K39214" t="s">
        <v>72</v>
      </c>
      <c r="L39214" t="s">
        <v>53</v>
      </c>
      <c r="M39214" t="s">
        <v>73</v>
      </c>
      <c r="N39214" t="s">
        <v>74</v>
      </c>
      <c r="O39214" t="s">
        <v>75</v>
      </c>
      <c r="P39214" s="1">
        <v>38353</v>
      </c>
      <c r="Q39214" t="s">
        <v>53</v>
      </c>
      <c r="R39214" t="s">
        <v>56</v>
      </c>
      <c r="S39214" t="s">
        <v>41</v>
      </c>
      <c r="T39214" t="s">
        <v>114334</v>
      </c>
      <c r="U39214" t="s">
        <v>114334</v>
      </c>
      <c r="V39214">
        <v>0</v>
      </c>
      <c r="W39214">
        <v>0</v>
      </c>
      <c r="X39214">
        <v>0</v>
      </c>
      <c r="Y39214">
        <v>1</v>
      </c>
      <c r="Z39214">
        <v>0</v>
      </c>
      <c r="AA39214">
        <v>0</v>
      </c>
      <c r="AB39214">
        <v>0</v>
      </c>
      <c r="AC39214">
        <v>0</v>
      </c>
      <c r="AD39214">
        <v>0</v>
      </c>
    </row>
    <row r="39215" spans="1:30" hidden="1" x14ac:dyDescent="0.3">
      <c r="A39215" t="s">
        <v>114457</v>
      </c>
      <c r="B39215" t="s">
        <v>114458</v>
      </c>
      <c r="C39215" t="s">
        <v>32</v>
      </c>
      <c r="D39215" t="s">
        <v>33</v>
      </c>
      <c r="E39215" t="s">
        <v>14287</v>
      </c>
      <c r="F39215">
        <v>35000000</v>
      </c>
      <c r="G39215" t="s">
        <v>114457</v>
      </c>
      <c r="H39215" t="s">
        <v>114459</v>
      </c>
      <c r="I39215" t="s">
        <v>114460</v>
      </c>
      <c r="J39215" t="s">
        <v>114461</v>
      </c>
      <c r="K39215" t="s">
        <v>37</v>
      </c>
      <c r="L39215" t="s">
        <v>53</v>
      </c>
      <c r="M39215" t="s">
        <v>652</v>
      </c>
      <c r="N39215" t="s">
        <v>653</v>
      </c>
      <c r="O39215" t="s">
        <v>653</v>
      </c>
      <c r="P39215" s="1">
        <v>40544</v>
      </c>
      <c r="Q39215" t="s">
        <v>53</v>
      </c>
      <c r="R39215" t="s">
        <v>56</v>
      </c>
      <c r="S39215" t="s">
        <v>41</v>
      </c>
      <c r="T39215" t="s">
        <v>114334</v>
      </c>
      <c r="U39215" t="s">
        <v>114334</v>
      </c>
      <c r="V39215">
        <v>0</v>
      </c>
      <c r="W39215">
        <v>0</v>
      </c>
      <c r="X39215">
        <v>0</v>
      </c>
      <c r="Y39215">
        <v>1</v>
      </c>
      <c r="Z39215">
        <v>0</v>
      </c>
      <c r="AA39215">
        <v>0</v>
      </c>
      <c r="AB39215">
        <v>0</v>
      </c>
      <c r="AC39215">
        <v>0</v>
      </c>
      <c r="AD39215">
        <v>0</v>
      </c>
    </row>
    <row r="39216" spans="1:30" hidden="1" x14ac:dyDescent="0.3">
      <c r="A39216" t="s">
        <v>114457</v>
      </c>
      <c r="B39216" t="s">
        <v>114462</v>
      </c>
      <c r="C39216" t="s">
        <v>32</v>
      </c>
      <c r="D39216" t="s">
        <v>50</v>
      </c>
      <c r="E39216" t="s">
        <v>3087</v>
      </c>
      <c r="F39216">
        <v>11000000</v>
      </c>
      <c r="G39216" t="s">
        <v>114457</v>
      </c>
      <c r="H39216" t="s">
        <v>114459</v>
      </c>
      <c r="I39216" t="s">
        <v>114460</v>
      </c>
      <c r="J39216" t="s">
        <v>114461</v>
      </c>
      <c r="K39216" t="s">
        <v>37</v>
      </c>
      <c r="L39216" t="s">
        <v>53</v>
      </c>
      <c r="M39216" t="s">
        <v>652</v>
      </c>
      <c r="N39216" t="s">
        <v>653</v>
      </c>
      <c r="O39216" t="s">
        <v>653</v>
      </c>
      <c r="P39216" s="1">
        <v>40544</v>
      </c>
      <c r="Q39216" t="s">
        <v>53</v>
      </c>
      <c r="R39216" t="s">
        <v>56</v>
      </c>
      <c r="S39216" t="s">
        <v>41</v>
      </c>
      <c r="T39216" t="s">
        <v>114334</v>
      </c>
      <c r="U39216" t="s">
        <v>114334</v>
      </c>
      <c r="V39216">
        <v>0</v>
      </c>
      <c r="W39216">
        <v>0</v>
      </c>
      <c r="X39216">
        <v>0</v>
      </c>
      <c r="Y39216">
        <v>1</v>
      </c>
      <c r="Z39216">
        <v>0</v>
      </c>
      <c r="AA39216">
        <v>0</v>
      </c>
      <c r="AB39216">
        <v>0</v>
      </c>
      <c r="AC39216">
        <v>0</v>
      </c>
      <c r="AD39216">
        <v>0</v>
      </c>
    </row>
    <row r="39217" spans="1:30" hidden="1" x14ac:dyDescent="0.3">
      <c r="A39217" t="s">
        <v>114463</v>
      </c>
      <c r="B39217" t="s">
        <v>114464</v>
      </c>
      <c r="C39217" t="s">
        <v>32</v>
      </c>
      <c r="D39217" t="s">
        <v>50</v>
      </c>
      <c r="E39217" s="1">
        <v>40857</v>
      </c>
      <c r="F39217">
        <v>1250000</v>
      </c>
      <c r="G39217" t="s">
        <v>114463</v>
      </c>
      <c r="H39217" t="s">
        <v>114465</v>
      </c>
      <c r="I39217" t="s">
        <v>114466</v>
      </c>
      <c r="J39217" t="s">
        <v>114467</v>
      </c>
      <c r="K39217" t="s">
        <v>37</v>
      </c>
      <c r="L39217" t="s">
        <v>53</v>
      </c>
      <c r="M39217" t="s">
        <v>73</v>
      </c>
      <c r="N39217" t="s">
        <v>74</v>
      </c>
      <c r="O39217" t="s">
        <v>75</v>
      </c>
      <c r="P39217" s="1">
        <v>40179</v>
      </c>
      <c r="Q39217" t="s">
        <v>53</v>
      </c>
      <c r="R39217" t="s">
        <v>56</v>
      </c>
      <c r="S39217" t="s">
        <v>41</v>
      </c>
      <c r="T39217" t="s">
        <v>114334</v>
      </c>
      <c r="U39217" t="s">
        <v>114334</v>
      </c>
      <c r="V39217">
        <v>0</v>
      </c>
      <c r="W39217">
        <v>0</v>
      </c>
      <c r="X39217">
        <v>0</v>
      </c>
      <c r="Y39217">
        <v>1</v>
      </c>
      <c r="Z39217">
        <v>0</v>
      </c>
      <c r="AA39217">
        <v>0</v>
      </c>
      <c r="AB39217">
        <v>0</v>
      </c>
      <c r="AC39217">
        <v>0</v>
      </c>
      <c r="AD39217">
        <v>0</v>
      </c>
    </row>
    <row r="39218" spans="1:30" hidden="1" x14ac:dyDescent="0.3">
      <c r="A39218" t="s">
        <v>114468</v>
      </c>
      <c r="B39218" t="s">
        <v>114469</v>
      </c>
      <c r="C39218" t="s">
        <v>32</v>
      </c>
      <c r="D39218" t="s">
        <v>50</v>
      </c>
      <c r="E39218" s="1">
        <v>38727</v>
      </c>
      <c r="F39218">
        <v>3300000</v>
      </c>
      <c r="G39218" t="s">
        <v>114468</v>
      </c>
      <c r="H39218" t="s">
        <v>114470</v>
      </c>
      <c r="I39218" t="s">
        <v>114471</v>
      </c>
      <c r="J39218" t="s">
        <v>114472</v>
      </c>
      <c r="K39218" t="s">
        <v>72</v>
      </c>
      <c r="L39218" t="s">
        <v>53</v>
      </c>
      <c r="M39218" t="s">
        <v>54</v>
      </c>
      <c r="N39218" t="s">
        <v>95</v>
      </c>
      <c r="O39218" t="s">
        <v>1160</v>
      </c>
      <c r="P39218" t="s">
        <v>69885</v>
      </c>
      <c r="Q39218" t="s">
        <v>53</v>
      </c>
      <c r="R39218" t="s">
        <v>56</v>
      </c>
      <c r="S39218" t="s">
        <v>41</v>
      </c>
      <c r="T39218" t="s">
        <v>114334</v>
      </c>
      <c r="U39218" t="s">
        <v>114334</v>
      </c>
      <c r="V39218">
        <v>0</v>
      </c>
      <c r="W39218">
        <v>0</v>
      </c>
      <c r="X39218">
        <v>0</v>
      </c>
      <c r="Y39218">
        <v>1</v>
      </c>
      <c r="Z39218">
        <v>0</v>
      </c>
      <c r="AA39218">
        <v>0</v>
      </c>
      <c r="AB39218">
        <v>0</v>
      </c>
      <c r="AC39218">
        <v>0</v>
      </c>
      <c r="AD39218">
        <v>0</v>
      </c>
    </row>
    <row r="39219" spans="1:30" hidden="1" x14ac:dyDescent="0.3">
      <c r="A39219" t="s">
        <v>114468</v>
      </c>
      <c r="B39219" t="s">
        <v>114473</v>
      </c>
      <c r="C39219" t="s">
        <v>32</v>
      </c>
      <c r="D39219" t="s">
        <v>33</v>
      </c>
      <c r="E39219" t="s">
        <v>11691</v>
      </c>
      <c r="F39219">
        <v>7700000</v>
      </c>
      <c r="G39219" t="s">
        <v>114468</v>
      </c>
      <c r="H39219" t="s">
        <v>114470</v>
      </c>
      <c r="I39219" t="s">
        <v>114471</v>
      </c>
      <c r="J39219" t="s">
        <v>114472</v>
      </c>
      <c r="K39219" t="s">
        <v>72</v>
      </c>
      <c r="L39219" t="s">
        <v>53</v>
      </c>
      <c r="M39219" t="s">
        <v>54</v>
      </c>
      <c r="N39219" t="s">
        <v>95</v>
      </c>
      <c r="O39219" t="s">
        <v>1160</v>
      </c>
      <c r="P39219" t="s">
        <v>69885</v>
      </c>
      <c r="Q39219" t="s">
        <v>53</v>
      </c>
      <c r="R39219" t="s">
        <v>56</v>
      </c>
      <c r="S39219" t="s">
        <v>41</v>
      </c>
      <c r="T39219" t="s">
        <v>114334</v>
      </c>
      <c r="U39219" t="s">
        <v>114334</v>
      </c>
      <c r="V39219">
        <v>0</v>
      </c>
      <c r="W39219">
        <v>0</v>
      </c>
      <c r="X39219">
        <v>0</v>
      </c>
      <c r="Y39219">
        <v>1</v>
      </c>
      <c r="Z39219">
        <v>0</v>
      </c>
      <c r="AA39219">
        <v>0</v>
      </c>
      <c r="AB39219">
        <v>0</v>
      </c>
      <c r="AC39219">
        <v>0</v>
      </c>
      <c r="AD39219">
        <v>0</v>
      </c>
    </row>
    <row r="39220" spans="1:30" hidden="1" x14ac:dyDescent="0.3">
      <c r="A39220" t="s">
        <v>114468</v>
      </c>
      <c r="B39220" t="s">
        <v>114474</v>
      </c>
      <c r="C39220" t="s">
        <v>32</v>
      </c>
      <c r="D39220" t="s">
        <v>33</v>
      </c>
      <c r="E39220" t="s">
        <v>17765</v>
      </c>
      <c r="F39220">
        <v>10000000</v>
      </c>
      <c r="G39220" t="s">
        <v>114468</v>
      </c>
      <c r="H39220" t="s">
        <v>114470</v>
      </c>
      <c r="I39220" t="s">
        <v>114471</v>
      </c>
      <c r="J39220" t="s">
        <v>114472</v>
      </c>
      <c r="K39220" t="s">
        <v>72</v>
      </c>
      <c r="L39220" t="s">
        <v>53</v>
      </c>
      <c r="M39220" t="s">
        <v>54</v>
      </c>
      <c r="N39220" t="s">
        <v>95</v>
      </c>
      <c r="O39220" t="s">
        <v>1160</v>
      </c>
      <c r="P39220" t="s">
        <v>69885</v>
      </c>
      <c r="Q39220" t="s">
        <v>53</v>
      </c>
      <c r="R39220" t="s">
        <v>56</v>
      </c>
      <c r="S39220" t="s">
        <v>41</v>
      </c>
      <c r="T39220" t="s">
        <v>114334</v>
      </c>
      <c r="U39220" t="s">
        <v>114334</v>
      </c>
      <c r="V39220">
        <v>0</v>
      </c>
      <c r="W39220">
        <v>0</v>
      </c>
      <c r="X39220">
        <v>0</v>
      </c>
      <c r="Y39220">
        <v>1</v>
      </c>
      <c r="Z39220">
        <v>0</v>
      </c>
      <c r="AA39220">
        <v>0</v>
      </c>
      <c r="AB39220">
        <v>0</v>
      </c>
      <c r="AC39220">
        <v>0</v>
      </c>
      <c r="AD39220">
        <v>0</v>
      </c>
    </row>
    <row r="39221" spans="1:30" hidden="1" x14ac:dyDescent="0.3">
      <c r="A39221" t="s">
        <v>114475</v>
      </c>
      <c r="B39221" t="s">
        <v>114476</v>
      </c>
      <c r="C39221" t="s">
        <v>32</v>
      </c>
      <c r="E39221" t="s">
        <v>5423</v>
      </c>
      <c r="F39221">
        <v>10000000</v>
      </c>
      <c r="G39221" t="s">
        <v>114475</v>
      </c>
      <c r="H39221" t="s">
        <v>114477</v>
      </c>
      <c r="I39221" t="s">
        <v>114478</v>
      </c>
      <c r="J39221" t="s">
        <v>114334</v>
      </c>
      <c r="K39221" t="s">
        <v>37</v>
      </c>
      <c r="L39221" t="s">
        <v>53</v>
      </c>
      <c r="M39221" t="s">
        <v>54</v>
      </c>
      <c r="N39221" t="s">
        <v>712</v>
      </c>
      <c r="O39221" t="s">
        <v>65206</v>
      </c>
      <c r="P39221" s="1">
        <v>41640</v>
      </c>
      <c r="Q39221" t="s">
        <v>53</v>
      </c>
      <c r="R39221" t="s">
        <v>56</v>
      </c>
      <c r="S39221" t="s">
        <v>41</v>
      </c>
      <c r="T39221" t="s">
        <v>114334</v>
      </c>
      <c r="U39221" t="s">
        <v>114334</v>
      </c>
      <c r="V39221">
        <v>0</v>
      </c>
      <c r="W39221">
        <v>0</v>
      </c>
      <c r="X39221">
        <v>0</v>
      </c>
      <c r="Y39221">
        <v>1</v>
      </c>
      <c r="Z39221">
        <v>0</v>
      </c>
      <c r="AA39221">
        <v>0</v>
      </c>
      <c r="AB39221">
        <v>0</v>
      </c>
      <c r="AC39221">
        <v>0</v>
      </c>
      <c r="AD39221">
        <v>0</v>
      </c>
    </row>
    <row r="39222" spans="1:30" hidden="1" x14ac:dyDescent="0.3">
      <c r="A39222" t="s">
        <v>114479</v>
      </c>
      <c r="B39222" t="s">
        <v>114480</v>
      </c>
      <c r="C39222" t="s">
        <v>32</v>
      </c>
      <c r="E39222" s="1">
        <v>41647</v>
      </c>
      <c r="F39222">
        <v>400000</v>
      </c>
      <c r="G39222" t="s">
        <v>114479</v>
      </c>
      <c r="H39222" t="s">
        <v>114481</v>
      </c>
      <c r="I39222" t="s">
        <v>114482</v>
      </c>
      <c r="J39222" t="s">
        <v>114483</v>
      </c>
      <c r="K39222" t="s">
        <v>37</v>
      </c>
      <c r="L39222" t="s">
        <v>53</v>
      </c>
      <c r="M39222" t="s">
        <v>150</v>
      </c>
      <c r="N39222" t="s">
        <v>151</v>
      </c>
      <c r="O39222" t="s">
        <v>151</v>
      </c>
      <c r="P39222" s="1">
        <v>41276</v>
      </c>
      <c r="Q39222" t="s">
        <v>53</v>
      </c>
      <c r="R39222" t="s">
        <v>56</v>
      </c>
      <c r="S39222" t="s">
        <v>41</v>
      </c>
      <c r="T39222" t="s">
        <v>114334</v>
      </c>
      <c r="U39222" t="s">
        <v>114334</v>
      </c>
      <c r="V39222">
        <v>0</v>
      </c>
      <c r="W39222">
        <v>0</v>
      </c>
      <c r="X39222">
        <v>0</v>
      </c>
      <c r="Y39222">
        <v>1</v>
      </c>
      <c r="Z39222">
        <v>0</v>
      </c>
      <c r="AA39222">
        <v>0</v>
      </c>
      <c r="AB39222">
        <v>0</v>
      </c>
      <c r="AC39222">
        <v>0</v>
      </c>
      <c r="AD39222">
        <v>0</v>
      </c>
    </row>
    <row r="39223" spans="1:30" hidden="1" x14ac:dyDescent="0.3">
      <c r="A39223" t="s">
        <v>114484</v>
      </c>
      <c r="B39223" t="s">
        <v>114485</v>
      </c>
      <c r="C39223" t="s">
        <v>32</v>
      </c>
      <c r="D39223" t="s">
        <v>50</v>
      </c>
      <c r="E39223" s="1">
        <v>39087</v>
      </c>
      <c r="F39223">
        <v>2500000</v>
      </c>
      <c r="G39223" t="s">
        <v>114484</v>
      </c>
      <c r="H39223" t="s">
        <v>114486</v>
      </c>
      <c r="I39223" t="s">
        <v>114487</v>
      </c>
      <c r="J39223" t="s">
        <v>114488</v>
      </c>
      <c r="K39223" t="s">
        <v>72</v>
      </c>
      <c r="L39223" t="s">
        <v>53</v>
      </c>
      <c r="M39223" t="s">
        <v>54</v>
      </c>
      <c r="N39223" t="s">
        <v>95</v>
      </c>
      <c r="O39223" t="s">
        <v>96</v>
      </c>
      <c r="P39223" s="1">
        <v>38726</v>
      </c>
      <c r="Q39223" t="s">
        <v>53</v>
      </c>
      <c r="R39223" t="s">
        <v>56</v>
      </c>
      <c r="S39223" t="s">
        <v>41</v>
      </c>
      <c r="T39223" t="s">
        <v>114334</v>
      </c>
      <c r="U39223" t="s">
        <v>114334</v>
      </c>
      <c r="V39223">
        <v>0</v>
      </c>
      <c r="W39223">
        <v>0</v>
      </c>
      <c r="X39223">
        <v>0</v>
      </c>
      <c r="Y39223">
        <v>1</v>
      </c>
      <c r="Z39223">
        <v>0</v>
      </c>
      <c r="AA39223">
        <v>0</v>
      </c>
      <c r="AB39223">
        <v>0</v>
      </c>
      <c r="AC39223">
        <v>0</v>
      </c>
      <c r="AD39223">
        <v>0</v>
      </c>
    </row>
    <row r="39224" spans="1:30" hidden="1" x14ac:dyDescent="0.3">
      <c r="A39224" t="s">
        <v>114489</v>
      </c>
      <c r="B39224" t="s">
        <v>114490</v>
      </c>
      <c r="C39224" t="s">
        <v>32</v>
      </c>
      <c r="D39224" t="s">
        <v>50</v>
      </c>
      <c r="E39224" s="1">
        <v>41373</v>
      </c>
      <c r="F39224">
        <v>3000000</v>
      </c>
      <c r="G39224" t="s">
        <v>114489</v>
      </c>
      <c r="H39224" t="s">
        <v>114491</v>
      </c>
      <c r="I39224" t="s">
        <v>114492</v>
      </c>
      <c r="J39224" t="s">
        <v>114493</v>
      </c>
      <c r="K39224" t="s">
        <v>37</v>
      </c>
      <c r="L39224" t="s">
        <v>53</v>
      </c>
      <c r="M39224" t="s">
        <v>54</v>
      </c>
      <c r="N39224" t="s">
        <v>95</v>
      </c>
      <c r="O39224" t="s">
        <v>1313</v>
      </c>
      <c r="P39224" s="1">
        <v>40555</v>
      </c>
      <c r="Q39224" t="s">
        <v>53</v>
      </c>
      <c r="R39224" t="s">
        <v>56</v>
      </c>
      <c r="S39224" t="s">
        <v>41</v>
      </c>
      <c r="T39224" t="s">
        <v>114334</v>
      </c>
      <c r="U39224" t="s">
        <v>114334</v>
      </c>
      <c r="V39224">
        <v>0</v>
      </c>
      <c r="W39224">
        <v>0</v>
      </c>
      <c r="X39224">
        <v>0</v>
      </c>
      <c r="Y39224">
        <v>1</v>
      </c>
      <c r="Z39224">
        <v>0</v>
      </c>
      <c r="AA39224">
        <v>0</v>
      </c>
      <c r="AB39224">
        <v>0</v>
      </c>
      <c r="AC39224">
        <v>0</v>
      </c>
      <c r="AD39224">
        <v>0</v>
      </c>
    </row>
    <row r="39225" spans="1:30" hidden="1" x14ac:dyDescent="0.3">
      <c r="A39225" t="s">
        <v>114489</v>
      </c>
      <c r="B39225" t="s">
        <v>114494</v>
      </c>
      <c r="C39225" t="s">
        <v>32</v>
      </c>
      <c r="D39225" t="s">
        <v>33</v>
      </c>
      <c r="E39225" t="s">
        <v>919</v>
      </c>
      <c r="F39225">
        <v>5000000</v>
      </c>
      <c r="G39225" t="s">
        <v>114489</v>
      </c>
      <c r="H39225" t="s">
        <v>114491</v>
      </c>
      <c r="I39225" t="s">
        <v>114492</v>
      </c>
      <c r="J39225" t="s">
        <v>114493</v>
      </c>
      <c r="K39225" t="s">
        <v>37</v>
      </c>
      <c r="L39225" t="s">
        <v>53</v>
      </c>
      <c r="M39225" t="s">
        <v>54</v>
      </c>
      <c r="N39225" t="s">
        <v>95</v>
      </c>
      <c r="O39225" t="s">
        <v>1313</v>
      </c>
      <c r="P39225" s="1">
        <v>40555</v>
      </c>
      <c r="Q39225" t="s">
        <v>53</v>
      </c>
      <c r="R39225" t="s">
        <v>56</v>
      </c>
      <c r="S39225" t="s">
        <v>41</v>
      </c>
      <c r="T39225" t="s">
        <v>114334</v>
      </c>
      <c r="U39225" t="s">
        <v>114334</v>
      </c>
      <c r="V39225">
        <v>0</v>
      </c>
      <c r="W39225">
        <v>0</v>
      </c>
      <c r="X39225">
        <v>0</v>
      </c>
      <c r="Y39225">
        <v>1</v>
      </c>
      <c r="Z39225">
        <v>0</v>
      </c>
      <c r="AA39225">
        <v>0</v>
      </c>
      <c r="AB39225">
        <v>0</v>
      </c>
      <c r="AC39225">
        <v>0</v>
      </c>
      <c r="AD39225">
        <v>0</v>
      </c>
    </row>
    <row r="39226" spans="1:30" hidden="1" x14ac:dyDescent="0.3">
      <c r="A39226" t="s">
        <v>114495</v>
      </c>
      <c r="B39226" t="s">
        <v>114496</v>
      </c>
      <c r="C39226" t="s">
        <v>32</v>
      </c>
      <c r="D39226" t="s">
        <v>394</v>
      </c>
      <c r="E39226" t="s">
        <v>4165</v>
      </c>
      <c r="F39226">
        <v>26000000</v>
      </c>
      <c r="G39226" t="s">
        <v>114495</v>
      </c>
      <c r="H39226" t="s">
        <v>114497</v>
      </c>
      <c r="I39226" t="s">
        <v>114498</v>
      </c>
      <c r="J39226" t="s">
        <v>114499</v>
      </c>
      <c r="K39226" t="s">
        <v>37</v>
      </c>
      <c r="L39226" t="s">
        <v>53</v>
      </c>
      <c r="M39226" t="s">
        <v>54</v>
      </c>
      <c r="N39226" t="s">
        <v>95</v>
      </c>
      <c r="O39226" t="s">
        <v>96</v>
      </c>
      <c r="P39226" s="1">
        <v>39448</v>
      </c>
      <c r="Q39226" t="s">
        <v>53</v>
      </c>
      <c r="R39226" t="s">
        <v>56</v>
      </c>
      <c r="S39226" t="s">
        <v>41</v>
      </c>
      <c r="T39226" t="s">
        <v>114334</v>
      </c>
      <c r="U39226" t="s">
        <v>114334</v>
      </c>
      <c r="V39226">
        <v>0</v>
      </c>
      <c r="W39226">
        <v>0</v>
      </c>
      <c r="X39226">
        <v>0</v>
      </c>
      <c r="Y39226">
        <v>1</v>
      </c>
      <c r="Z39226">
        <v>0</v>
      </c>
      <c r="AA39226">
        <v>0</v>
      </c>
      <c r="AB39226">
        <v>0</v>
      </c>
      <c r="AC39226">
        <v>0</v>
      </c>
      <c r="AD39226">
        <v>0</v>
      </c>
    </row>
    <row r="39227" spans="1:30" hidden="1" x14ac:dyDescent="0.3">
      <c r="A39227" t="s">
        <v>114495</v>
      </c>
      <c r="B39227" t="s">
        <v>114500</v>
      </c>
      <c r="C39227" t="s">
        <v>32</v>
      </c>
      <c r="D39227" t="s">
        <v>50</v>
      </c>
      <c r="E39227" t="s">
        <v>20749</v>
      </c>
      <c r="F39227">
        <v>3900000</v>
      </c>
      <c r="G39227" t="s">
        <v>114495</v>
      </c>
      <c r="H39227" t="s">
        <v>114497</v>
      </c>
      <c r="I39227" t="s">
        <v>114498</v>
      </c>
      <c r="J39227" t="s">
        <v>114499</v>
      </c>
      <c r="K39227" t="s">
        <v>37</v>
      </c>
      <c r="L39227" t="s">
        <v>53</v>
      </c>
      <c r="M39227" t="s">
        <v>54</v>
      </c>
      <c r="N39227" t="s">
        <v>95</v>
      </c>
      <c r="O39227" t="s">
        <v>96</v>
      </c>
      <c r="P39227" s="1">
        <v>39448</v>
      </c>
      <c r="Q39227" t="s">
        <v>53</v>
      </c>
      <c r="R39227" t="s">
        <v>56</v>
      </c>
      <c r="S39227" t="s">
        <v>41</v>
      </c>
      <c r="T39227" t="s">
        <v>114334</v>
      </c>
      <c r="U39227" t="s">
        <v>114334</v>
      </c>
      <c r="V39227">
        <v>0</v>
      </c>
      <c r="W39227">
        <v>0</v>
      </c>
      <c r="X39227">
        <v>0</v>
      </c>
      <c r="Y39227">
        <v>1</v>
      </c>
      <c r="Z39227">
        <v>0</v>
      </c>
      <c r="AA39227">
        <v>0</v>
      </c>
      <c r="AB39227">
        <v>0</v>
      </c>
      <c r="AC39227">
        <v>0</v>
      </c>
      <c r="AD39227">
        <v>0</v>
      </c>
    </row>
    <row r="39228" spans="1:30" hidden="1" x14ac:dyDescent="0.3">
      <c r="A39228" t="s">
        <v>114495</v>
      </c>
      <c r="B39228" t="s">
        <v>114501</v>
      </c>
      <c r="C39228" t="s">
        <v>32</v>
      </c>
      <c r="D39228" t="s">
        <v>322</v>
      </c>
      <c r="E39228" t="s">
        <v>11106</v>
      </c>
      <c r="F39228">
        <v>12000000</v>
      </c>
      <c r="G39228" t="s">
        <v>114495</v>
      </c>
      <c r="H39228" t="s">
        <v>114497</v>
      </c>
      <c r="I39228" t="s">
        <v>114498</v>
      </c>
      <c r="J39228" t="s">
        <v>114499</v>
      </c>
      <c r="K39228" t="s">
        <v>37</v>
      </c>
      <c r="L39228" t="s">
        <v>53</v>
      </c>
      <c r="M39228" t="s">
        <v>54</v>
      </c>
      <c r="N39228" t="s">
        <v>95</v>
      </c>
      <c r="O39228" t="s">
        <v>96</v>
      </c>
      <c r="P39228" s="1">
        <v>39448</v>
      </c>
      <c r="Q39228" t="s">
        <v>53</v>
      </c>
      <c r="R39228" t="s">
        <v>56</v>
      </c>
      <c r="S39228" t="s">
        <v>41</v>
      </c>
      <c r="T39228" t="s">
        <v>114334</v>
      </c>
      <c r="U39228" t="s">
        <v>114334</v>
      </c>
      <c r="V39228">
        <v>0</v>
      </c>
      <c r="W39228">
        <v>0</v>
      </c>
      <c r="X39228">
        <v>0</v>
      </c>
      <c r="Y39228">
        <v>1</v>
      </c>
      <c r="Z39228">
        <v>0</v>
      </c>
      <c r="AA39228">
        <v>0</v>
      </c>
      <c r="AB39228">
        <v>0</v>
      </c>
      <c r="AC39228">
        <v>0</v>
      </c>
      <c r="AD39228">
        <v>0</v>
      </c>
    </row>
    <row r="39229" spans="1:30" hidden="1" x14ac:dyDescent="0.3">
      <c r="A39229" t="s">
        <v>114495</v>
      </c>
      <c r="B39229" t="s">
        <v>114502</v>
      </c>
      <c r="C39229" t="s">
        <v>32</v>
      </c>
      <c r="D39229" t="s">
        <v>139</v>
      </c>
      <c r="E39229" t="s">
        <v>12054</v>
      </c>
      <c r="F39229">
        <v>8000000</v>
      </c>
      <c r="G39229" t="s">
        <v>114495</v>
      </c>
      <c r="H39229" t="s">
        <v>114497</v>
      </c>
      <c r="I39229" t="s">
        <v>114498</v>
      </c>
      <c r="J39229" t="s">
        <v>114499</v>
      </c>
      <c r="K39229" t="s">
        <v>37</v>
      </c>
      <c r="L39229" t="s">
        <v>53</v>
      </c>
      <c r="M39229" t="s">
        <v>54</v>
      </c>
      <c r="N39229" t="s">
        <v>95</v>
      </c>
      <c r="O39229" t="s">
        <v>96</v>
      </c>
      <c r="P39229" s="1">
        <v>39448</v>
      </c>
      <c r="Q39229" t="s">
        <v>53</v>
      </c>
      <c r="R39229" t="s">
        <v>56</v>
      </c>
      <c r="S39229" t="s">
        <v>41</v>
      </c>
      <c r="T39229" t="s">
        <v>114334</v>
      </c>
      <c r="U39229" t="s">
        <v>114334</v>
      </c>
      <c r="V39229">
        <v>0</v>
      </c>
      <c r="W39229">
        <v>0</v>
      </c>
      <c r="X39229">
        <v>0</v>
      </c>
      <c r="Y39229">
        <v>1</v>
      </c>
      <c r="Z39229">
        <v>0</v>
      </c>
      <c r="AA39229">
        <v>0</v>
      </c>
      <c r="AB39229">
        <v>0</v>
      </c>
      <c r="AC39229">
        <v>0</v>
      </c>
      <c r="AD39229">
        <v>0</v>
      </c>
    </row>
    <row r="39230" spans="1:30" hidden="1" x14ac:dyDescent="0.3">
      <c r="A39230" t="s">
        <v>114495</v>
      </c>
      <c r="B39230" t="s">
        <v>114503</v>
      </c>
      <c r="C39230" t="s">
        <v>32</v>
      </c>
      <c r="D39230" t="s">
        <v>399</v>
      </c>
      <c r="E39230" s="1">
        <v>41916</v>
      </c>
      <c r="F39230">
        <v>16600000</v>
      </c>
      <c r="G39230" t="s">
        <v>114495</v>
      </c>
      <c r="H39230" t="s">
        <v>114497</v>
      </c>
      <c r="I39230" t="s">
        <v>114498</v>
      </c>
      <c r="J39230" t="s">
        <v>114499</v>
      </c>
      <c r="K39230" t="s">
        <v>37</v>
      </c>
      <c r="L39230" t="s">
        <v>53</v>
      </c>
      <c r="M39230" t="s">
        <v>54</v>
      </c>
      <c r="N39230" t="s">
        <v>95</v>
      </c>
      <c r="O39230" t="s">
        <v>96</v>
      </c>
      <c r="P39230" s="1">
        <v>39448</v>
      </c>
      <c r="Q39230" t="s">
        <v>53</v>
      </c>
      <c r="R39230" t="s">
        <v>56</v>
      </c>
      <c r="S39230" t="s">
        <v>41</v>
      </c>
      <c r="T39230" t="s">
        <v>114334</v>
      </c>
      <c r="U39230" t="s">
        <v>114334</v>
      </c>
      <c r="V39230">
        <v>0</v>
      </c>
      <c r="W39230">
        <v>0</v>
      </c>
      <c r="X39230">
        <v>0</v>
      </c>
      <c r="Y39230">
        <v>1</v>
      </c>
      <c r="Z39230">
        <v>0</v>
      </c>
      <c r="AA39230">
        <v>0</v>
      </c>
      <c r="AB39230">
        <v>0</v>
      </c>
      <c r="AC39230">
        <v>0</v>
      </c>
      <c r="AD39230">
        <v>0</v>
      </c>
    </row>
    <row r="39231" spans="1:30" hidden="1" x14ac:dyDescent="0.3">
      <c r="A39231" t="s">
        <v>114504</v>
      </c>
      <c r="B39231" t="s">
        <v>114505</v>
      </c>
      <c r="C39231" t="s">
        <v>32</v>
      </c>
      <c r="D39231" t="s">
        <v>33</v>
      </c>
      <c r="E39231" s="1">
        <v>39091</v>
      </c>
      <c r="F39231">
        <v>10000000</v>
      </c>
      <c r="G39231" t="s">
        <v>114504</v>
      </c>
      <c r="H39231" t="s">
        <v>114506</v>
      </c>
      <c r="I39231" t="s">
        <v>114507</v>
      </c>
      <c r="J39231" t="s">
        <v>114508</v>
      </c>
      <c r="K39231" t="s">
        <v>72</v>
      </c>
      <c r="L39231" t="s">
        <v>53</v>
      </c>
      <c r="M39231" t="s">
        <v>62</v>
      </c>
      <c r="N39231" t="s">
        <v>63</v>
      </c>
      <c r="O39231" t="s">
        <v>63</v>
      </c>
      <c r="P39231" s="1">
        <v>38353</v>
      </c>
      <c r="Q39231" t="s">
        <v>53</v>
      </c>
      <c r="R39231" t="s">
        <v>56</v>
      </c>
      <c r="S39231" t="s">
        <v>41</v>
      </c>
      <c r="T39231" t="s">
        <v>114334</v>
      </c>
      <c r="U39231" t="s">
        <v>114334</v>
      </c>
      <c r="V39231">
        <v>0</v>
      </c>
      <c r="W39231">
        <v>0</v>
      </c>
      <c r="X39231">
        <v>0</v>
      </c>
      <c r="Y39231">
        <v>1</v>
      </c>
      <c r="Z39231">
        <v>0</v>
      </c>
      <c r="AA39231">
        <v>0</v>
      </c>
      <c r="AB39231">
        <v>0</v>
      </c>
      <c r="AC39231">
        <v>0</v>
      </c>
      <c r="AD39231">
        <v>0</v>
      </c>
    </row>
    <row r="39232" spans="1:30" hidden="1" x14ac:dyDescent="0.3">
      <c r="A39232" t="s">
        <v>114504</v>
      </c>
      <c r="B39232" t="s">
        <v>114509</v>
      </c>
      <c r="C39232" t="s">
        <v>32</v>
      </c>
      <c r="D39232" t="s">
        <v>50</v>
      </c>
      <c r="E39232" s="1">
        <v>38724</v>
      </c>
      <c r="F39232">
        <v>2000000</v>
      </c>
      <c r="G39232" t="s">
        <v>114504</v>
      </c>
      <c r="H39232" t="s">
        <v>114506</v>
      </c>
      <c r="I39232" t="s">
        <v>114507</v>
      </c>
      <c r="J39232" t="s">
        <v>114508</v>
      </c>
      <c r="K39232" t="s">
        <v>72</v>
      </c>
      <c r="L39232" t="s">
        <v>53</v>
      </c>
      <c r="M39232" t="s">
        <v>62</v>
      </c>
      <c r="N39232" t="s">
        <v>63</v>
      </c>
      <c r="O39232" t="s">
        <v>63</v>
      </c>
      <c r="P39232" s="1">
        <v>38353</v>
      </c>
      <c r="Q39232" t="s">
        <v>53</v>
      </c>
      <c r="R39232" t="s">
        <v>56</v>
      </c>
      <c r="S39232" t="s">
        <v>41</v>
      </c>
      <c r="T39232" t="s">
        <v>114334</v>
      </c>
      <c r="U39232" t="s">
        <v>114334</v>
      </c>
      <c r="V39232">
        <v>0</v>
      </c>
      <c r="W39232">
        <v>0</v>
      </c>
      <c r="X39232">
        <v>0</v>
      </c>
      <c r="Y39232">
        <v>1</v>
      </c>
      <c r="Z39232">
        <v>0</v>
      </c>
      <c r="AA39232">
        <v>0</v>
      </c>
      <c r="AB39232">
        <v>0</v>
      </c>
      <c r="AC39232">
        <v>0</v>
      </c>
      <c r="AD39232">
        <v>0</v>
      </c>
    </row>
    <row r="39233" spans="1:30" hidden="1" x14ac:dyDescent="0.3">
      <c r="A39233" t="s">
        <v>114510</v>
      </c>
      <c r="B39233" t="s">
        <v>114511</v>
      </c>
      <c r="C39233" t="s">
        <v>32</v>
      </c>
      <c r="E39233" s="1">
        <v>38817</v>
      </c>
      <c r="F39233">
        <v>13000000</v>
      </c>
      <c r="G39233" t="s">
        <v>114510</v>
      </c>
      <c r="H39233" t="s">
        <v>114512</v>
      </c>
      <c r="I39233" t="s">
        <v>114513</v>
      </c>
      <c r="J39233" t="s">
        <v>114514</v>
      </c>
      <c r="K39233" t="s">
        <v>37</v>
      </c>
      <c r="L39233" t="s">
        <v>53</v>
      </c>
      <c r="M39233" t="s">
        <v>54</v>
      </c>
      <c r="N39233" t="s">
        <v>95</v>
      </c>
      <c r="O39233" t="s">
        <v>4878</v>
      </c>
      <c r="P39233" s="1">
        <v>38353</v>
      </c>
      <c r="Q39233" t="s">
        <v>53</v>
      </c>
      <c r="R39233" t="s">
        <v>56</v>
      </c>
      <c r="S39233" t="s">
        <v>41</v>
      </c>
      <c r="T39233" t="s">
        <v>114334</v>
      </c>
      <c r="U39233" t="s">
        <v>114334</v>
      </c>
      <c r="V39233">
        <v>0</v>
      </c>
      <c r="W39233">
        <v>0</v>
      </c>
      <c r="X39233">
        <v>0</v>
      </c>
      <c r="Y39233">
        <v>1</v>
      </c>
      <c r="Z39233">
        <v>0</v>
      </c>
      <c r="AA39233">
        <v>0</v>
      </c>
      <c r="AB39233">
        <v>0</v>
      </c>
      <c r="AC39233">
        <v>0</v>
      </c>
      <c r="AD39233">
        <v>0</v>
      </c>
    </row>
    <row r="39234" spans="1:30" hidden="1" x14ac:dyDescent="0.3">
      <c r="A39234" t="s">
        <v>114515</v>
      </c>
      <c r="B39234" t="s">
        <v>114516</v>
      </c>
      <c r="C39234" t="s">
        <v>32</v>
      </c>
      <c r="D39234" t="s">
        <v>50</v>
      </c>
      <c r="E39234" s="1">
        <v>39091</v>
      </c>
      <c r="F39234">
        <v>4000000</v>
      </c>
      <c r="G39234" t="s">
        <v>114515</v>
      </c>
      <c r="H39234" t="s">
        <v>114517</v>
      </c>
      <c r="I39234" t="s">
        <v>114518</v>
      </c>
      <c r="J39234" t="s">
        <v>114519</v>
      </c>
      <c r="K39234" t="s">
        <v>109</v>
      </c>
      <c r="L39234" t="s">
        <v>53</v>
      </c>
      <c r="M39234" t="s">
        <v>150</v>
      </c>
      <c r="N39234" t="s">
        <v>151</v>
      </c>
      <c r="O39234" t="s">
        <v>2136</v>
      </c>
      <c r="P39234" t="s">
        <v>7115</v>
      </c>
      <c r="Q39234" t="s">
        <v>53</v>
      </c>
      <c r="R39234" t="s">
        <v>56</v>
      </c>
      <c r="S39234" t="s">
        <v>41</v>
      </c>
      <c r="T39234" t="s">
        <v>114334</v>
      </c>
      <c r="U39234" t="s">
        <v>114334</v>
      </c>
      <c r="V39234">
        <v>0</v>
      </c>
      <c r="W39234">
        <v>0</v>
      </c>
      <c r="X39234">
        <v>0</v>
      </c>
      <c r="Y39234">
        <v>1</v>
      </c>
      <c r="Z39234">
        <v>0</v>
      </c>
      <c r="AA39234">
        <v>0</v>
      </c>
      <c r="AB39234">
        <v>0</v>
      </c>
      <c r="AC39234">
        <v>0</v>
      </c>
      <c r="AD39234">
        <v>0</v>
      </c>
    </row>
    <row r="39235" spans="1:30" hidden="1" x14ac:dyDescent="0.3">
      <c r="A39235" t="s">
        <v>114520</v>
      </c>
      <c r="B39235" t="s">
        <v>114521</v>
      </c>
      <c r="C39235" t="s">
        <v>32</v>
      </c>
      <c r="D39235" t="s">
        <v>33</v>
      </c>
      <c r="E39235" t="s">
        <v>3839</v>
      </c>
      <c r="F39235">
        <v>2000000</v>
      </c>
      <c r="G39235" t="s">
        <v>114520</v>
      </c>
      <c r="H39235" t="s">
        <v>114522</v>
      </c>
      <c r="I39235" t="s">
        <v>114523</v>
      </c>
      <c r="J39235" t="s">
        <v>114524</v>
      </c>
      <c r="K39235" t="s">
        <v>37</v>
      </c>
      <c r="L39235" t="s">
        <v>53</v>
      </c>
      <c r="M39235" t="s">
        <v>54</v>
      </c>
      <c r="N39235" t="s">
        <v>1778</v>
      </c>
      <c r="O39235" t="s">
        <v>1779</v>
      </c>
      <c r="Q39235" t="s">
        <v>53</v>
      </c>
      <c r="R39235" t="s">
        <v>56</v>
      </c>
      <c r="S39235" t="s">
        <v>41</v>
      </c>
      <c r="T39235" t="s">
        <v>114334</v>
      </c>
      <c r="U39235" t="s">
        <v>114334</v>
      </c>
      <c r="V39235">
        <v>0</v>
      </c>
      <c r="W39235">
        <v>0</v>
      </c>
      <c r="X39235">
        <v>0</v>
      </c>
      <c r="Y39235">
        <v>1</v>
      </c>
      <c r="Z39235">
        <v>0</v>
      </c>
      <c r="AA39235">
        <v>0</v>
      </c>
      <c r="AB39235">
        <v>0</v>
      </c>
      <c r="AC39235">
        <v>0</v>
      </c>
      <c r="AD39235">
        <v>0</v>
      </c>
    </row>
    <row r="39236" spans="1:30" hidden="1" x14ac:dyDescent="0.3">
      <c r="A39236" t="s">
        <v>114520</v>
      </c>
      <c r="B39236" t="s">
        <v>114525</v>
      </c>
      <c r="C39236" t="s">
        <v>32</v>
      </c>
      <c r="D39236" t="s">
        <v>50</v>
      </c>
      <c r="E39236" t="s">
        <v>9971</v>
      </c>
      <c r="F39236">
        <v>3000000</v>
      </c>
      <c r="G39236" t="s">
        <v>114520</v>
      </c>
      <c r="H39236" t="s">
        <v>114522</v>
      </c>
      <c r="I39236" t="s">
        <v>114523</v>
      </c>
      <c r="J39236" t="s">
        <v>114524</v>
      </c>
      <c r="K39236" t="s">
        <v>37</v>
      </c>
      <c r="L39236" t="s">
        <v>53</v>
      </c>
      <c r="M39236" t="s">
        <v>54</v>
      </c>
      <c r="N39236" t="s">
        <v>1778</v>
      </c>
      <c r="O39236" t="s">
        <v>1779</v>
      </c>
      <c r="Q39236" t="s">
        <v>53</v>
      </c>
      <c r="R39236" t="s">
        <v>56</v>
      </c>
      <c r="S39236" t="s">
        <v>41</v>
      </c>
      <c r="T39236" t="s">
        <v>114334</v>
      </c>
      <c r="U39236" t="s">
        <v>114334</v>
      </c>
      <c r="V39236">
        <v>0</v>
      </c>
      <c r="W39236">
        <v>0</v>
      </c>
      <c r="X39236">
        <v>0</v>
      </c>
      <c r="Y39236">
        <v>1</v>
      </c>
      <c r="Z39236">
        <v>0</v>
      </c>
      <c r="AA39236">
        <v>0</v>
      </c>
      <c r="AB39236">
        <v>0</v>
      </c>
      <c r="AC39236">
        <v>0</v>
      </c>
      <c r="AD39236">
        <v>0</v>
      </c>
    </row>
    <row r="39237" spans="1:30" hidden="1" x14ac:dyDescent="0.3">
      <c r="A39237" t="s">
        <v>114526</v>
      </c>
      <c r="B39237" t="s">
        <v>114527</v>
      </c>
      <c r="C39237" t="s">
        <v>32</v>
      </c>
      <c r="D39237" t="s">
        <v>50</v>
      </c>
      <c r="E39237" s="1">
        <v>38729</v>
      </c>
      <c r="F39237">
        <v>6500000</v>
      </c>
      <c r="G39237" t="s">
        <v>114526</v>
      </c>
      <c r="H39237" t="s">
        <v>114528</v>
      </c>
      <c r="I39237" t="s">
        <v>114529</v>
      </c>
      <c r="J39237" t="s">
        <v>114530</v>
      </c>
      <c r="K39237" t="s">
        <v>72</v>
      </c>
      <c r="L39237" t="s">
        <v>53</v>
      </c>
      <c r="M39237" t="s">
        <v>150</v>
      </c>
      <c r="N39237" t="s">
        <v>151</v>
      </c>
      <c r="O39237" t="s">
        <v>911</v>
      </c>
      <c r="P39237" s="1">
        <v>38723</v>
      </c>
      <c r="Q39237" t="s">
        <v>53</v>
      </c>
      <c r="R39237" t="s">
        <v>56</v>
      </c>
      <c r="S39237" t="s">
        <v>41</v>
      </c>
      <c r="T39237" t="s">
        <v>114334</v>
      </c>
      <c r="U39237" t="s">
        <v>114334</v>
      </c>
      <c r="V39237">
        <v>0</v>
      </c>
      <c r="W39237">
        <v>0</v>
      </c>
      <c r="X39237">
        <v>0</v>
      </c>
      <c r="Y39237">
        <v>1</v>
      </c>
      <c r="Z39237">
        <v>0</v>
      </c>
      <c r="AA39237">
        <v>0</v>
      </c>
      <c r="AB39237">
        <v>0</v>
      </c>
      <c r="AC39237">
        <v>0</v>
      </c>
      <c r="AD39237">
        <v>0</v>
      </c>
    </row>
    <row r="39238" spans="1:30" hidden="1" x14ac:dyDescent="0.3">
      <c r="A39238" t="s">
        <v>114526</v>
      </c>
      <c r="B39238" t="s">
        <v>114531</v>
      </c>
      <c r="C39238" t="s">
        <v>32</v>
      </c>
      <c r="D39238" t="s">
        <v>33</v>
      </c>
      <c r="E39238" s="1">
        <v>39482</v>
      </c>
      <c r="F39238">
        <v>20000000</v>
      </c>
      <c r="G39238" t="s">
        <v>114526</v>
      </c>
      <c r="H39238" t="s">
        <v>114528</v>
      </c>
      <c r="I39238" t="s">
        <v>114529</v>
      </c>
      <c r="J39238" t="s">
        <v>114530</v>
      </c>
      <c r="K39238" t="s">
        <v>72</v>
      </c>
      <c r="L39238" t="s">
        <v>53</v>
      </c>
      <c r="M39238" t="s">
        <v>150</v>
      </c>
      <c r="N39238" t="s">
        <v>151</v>
      </c>
      <c r="O39238" t="s">
        <v>911</v>
      </c>
      <c r="P39238" s="1">
        <v>38723</v>
      </c>
      <c r="Q39238" t="s">
        <v>53</v>
      </c>
      <c r="R39238" t="s">
        <v>56</v>
      </c>
      <c r="S39238" t="s">
        <v>41</v>
      </c>
      <c r="T39238" t="s">
        <v>114334</v>
      </c>
      <c r="U39238" t="s">
        <v>114334</v>
      </c>
      <c r="V39238">
        <v>0</v>
      </c>
      <c r="W39238">
        <v>0</v>
      </c>
      <c r="X39238">
        <v>0</v>
      </c>
      <c r="Y39238">
        <v>1</v>
      </c>
      <c r="Z39238">
        <v>0</v>
      </c>
      <c r="AA39238">
        <v>0</v>
      </c>
      <c r="AB39238">
        <v>0</v>
      </c>
      <c r="AC39238">
        <v>0</v>
      </c>
      <c r="AD39238">
        <v>0</v>
      </c>
    </row>
    <row r="39239" spans="1:30" hidden="1" x14ac:dyDescent="0.3">
      <c r="A39239" t="s">
        <v>114532</v>
      </c>
      <c r="B39239" t="s">
        <v>114533</v>
      </c>
      <c r="C39239" t="s">
        <v>32</v>
      </c>
      <c r="E39239" t="s">
        <v>12394</v>
      </c>
      <c r="F39239">
        <v>192000</v>
      </c>
      <c r="G39239" t="s">
        <v>114532</v>
      </c>
      <c r="H39239" t="s">
        <v>114534</v>
      </c>
      <c r="I39239" t="s">
        <v>114535</v>
      </c>
      <c r="J39239" t="s">
        <v>114536</v>
      </c>
      <c r="K39239" t="s">
        <v>109</v>
      </c>
      <c r="L39239" t="s">
        <v>53</v>
      </c>
      <c r="M39239" t="s">
        <v>1039</v>
      </c>
      <c r="N39239" t="s">
        <v>1040</v>
      </c>
      <c r="O39239" t="s">
        <v>1040</v>
      </c>
      <c r="P39239" s="1">
        <v>38353</v>
      </c>
      <c r="Q39239" t="s">
        <v>53</v>
      </c>
      <c r="R39239" t="s">
        <v>56</v>
      </c>
      <c r="S39239" t="s">
        <v>41</v>
      </c>
      <c r="T39239" t="s">
        <v>114334</v>
      </c>
      <c r="U39239" t="s">
        <v>114334</v>
      </c>
      <c r="V39239">
        <v>0</v>
      </c>
      <c r="W39239">
        <v>0</v>
      </c>
      <c r="X39239">
        <v>0</v>
      </c>
      <c r="Y39239">
        <v>1</v>
      </c>
      <c r="Z39239">
        <v>0</v>
      </c>
      <c r="AA39239">
        <v>0</v>
      </c>
      <c r="AB39239">
        <v>0</v>
      </c>
      <c r="AC39239">
        <v>0</v>
      </c>
      <c r="AD39239">
        <v>0</v>
      </c>
    </row>
    <row r="39240" spans="1:30" hidden="1" x14ac:dyDescent="0.3">
      <c r="A39240" t="s">
        <v>114532</v>
      </c>
      <c r="B39240" t="s">
        <v>114537</v>
      </c>
      <c r="C39240" t="s">
        <v>32</v>
      </c>
      <c r="D39240" t="s">
        <v>33</v>
      </c>
      <c r="E39240" t="s">
        <v>5431</v>
      </c>
      <c r="F39240">
        <v>2000000</v>
      </c>
      <c r="G39240" t="s">
        <v>114532</v>
      </c>
      <c r="H39240" t="s">
        <v>114534</v>
      </c>
      <c r="I39240" t="s">
        <v>114535</v>
      </c>
      <c r="J39240" t="s">
        <v>114536</v>
      </c>
      <c r="K39240" t="s">
        <v>109</v>
      </c>
      <c r="L39240" t="s">
        <v>53</v>
      </c>
      <c r="M39240" t="s">
        <v>1039</v>
      </c>
      <c r="N39240" t="s">
        <v>1040</v>
      </c>
      <c r="O39240" t="s">
        <v>1040</v>
      </c>
      <c r="P39240" s="1">
        <v>38353</v>
      </c>
      <c r="Q39240" t="s">
        <v>53</v>
      </c>
      <c r="R39240" t="s">
        <v>56</v>
      </c>
      <c r="S39240" t="s">
        <v>41</v>
      </c>
      <c r="T39240" t="s">
        <v>114334</v>
      </c>
      <c r="U39240" t="s">
        <v>114334</v>
      </c>
      <c r="V39240">
        <v>0</v>
      </c>
      <c r="W39240">
        <v>0</v>
      </c>
      <c r="X39240">
        <v>0</v>
      </c>
      <c r="Y39240">
        <v>1</v>
      </c>
      <c r="Z39240">
        <v>0</v>
      </c>
      <c r="AA39240">
        <v>0</v>
      </c>
      <c r="AB39240">
        <v>0</v>
      </c>
      <c r="AC39240">
        <v>0</v>
      </c>
      <c r="AD39240">
        <v>0</v>
      </c>
    </row>
    <row r="39241" spans="1:30" hidden="1" x14ac:dyDescent="0.3">
      <c r="A39241" t="s">
        <v>114538</v>
      </c>
      <c r="B39241" t="s">
        <v>114539</v>
      </c>
      <c r="C39241" t="s">
        <v>32</v>
      </c>
      <c r="E39241" t="s">
        <v>15748</v>
      </c>
      <c r="F39241">
        <v>5600000</v>
      </c>
      <c r="G39241" t="s">
        <v>114538</v>
      </c>
      <c r="H39241" t="s">
        <v>114540</v>
      </c>
      <c r="I39241" t="s">
        <v>114541</v>
      </c>
      <c r="J39241" t="s">
        <v>114542</v>
      </c>
      <c r="K39241" t="s">
        <v>109</v>
      </c>
      <c r="L39241" t="s">
        <v>53</v>
      </c>
      <c r="M39241" t="s">
        <v>658</v>
      </c>
      <c r="N39241" t="s">
        <v>659</v>
      </c>
      <c r="O39241" t="s">
        <v>45131</v>
      </c>
      <c r="P39241" s="1">
        <v>33970</v>
      </c>
      <c r="Q39241" t="s">
        <v>53</v>
      </c>
      <c r="R39241" t="s">
        <v>56</v>
      </c>
      <c r="S39241" t="s">
        <v>41</v>
      </c>
      <c r="T39241" t="s">
        <v>114334</v>
      </c>
      <c r="U39241" t="s">
        <v>114334</v>
      </c>
      <c r="V39241">
        <v>0</v>
      </c>
      <c r="W39241">
        <v>0</v>
      </c>
      <c r="X39241">
        <v>0</v>
      </c>
      <c r="Y39241">
        <v>1</v>
      </c>
      <c r="Z39241">
        <v>0</v>
      </c>
      <c r="AA39241">
        <v>0</v>
      </c>
      <c r="AB39241">
        <v>0</v>
      </c>
      <c r="AC39241">
        <v>0</v>
      </c>
      <c r="AD39241">
        <v>0</v>
      </c>
    </row>
    <row r="39242" spans="1:30" hidden="1" x14ac:dyDescent="0.3">
      <c r="A39242" t="s">
        <v>114538</v>
      </c>
      <c r="B39242" t="s">
        <v>114543</v>
      </c>
      <c r="C39242" t="s">
        <v>32</v>
      </c>
      <c r="E39242" t="s">
        <v>6291</v>
      </c>
      <c r="F39242">
        <v>2250000</v>
      </c>
      <c r="G39242" t="s">
        <v>114538</v>
      </c>
      <c r="H39242" t="s">
        <v>114540</v>
      </c>
      <c r="I39242" t="s">
        <v>114541</v>
      </c>
      <c r="J39242" t="s">
        <v>114542</v>
      </c>
      <c r="K39242" t="s">
        <v>109</v>
      </c>
      <c r="L39242" t="s">
        <v>53</v>
      </c>
      <c r="M39242" t="s">
        <v>658</v>
      </c>
      <c r="N39242" t="s">
        <v>659</v>
      </c>
      <c r="O39242" t="s">
        <v>45131</v>
      </c>
      <c r="P39242" s="1">
        <v>33970</v>
      </c>
      <c r="Q39242" t="s">
        <v>53</v>
      </c>
      <c r="R39242" t="s">
        <v>56</v>
      </c>
      <c r="S39242" t="s">
        <v>41</v>
      </c>
      <c r="T39242" t="s">
        <v>114334</v>
      </c>
      <c r="U39242" t="s">
        <v>114334</v>
      </c>
      <c r="V39242">
        <v>0</v>
      </c>
      <c r="W39242">
        <v>0</v>
      </c>
      <c r="X39242">
        <v>0</v>
      </c>
      <c r="Y39242">
        <v>1</v>
      </c>
      <c r="Z39242">
        <v>0</v>
      </c>
      <c r="AA39242">
        <v>0</v>
      </c>
      <c r="AB39242">
        <v>0</v>
      </c>
      <c r="AC39242">
        <v>0</v>
      </c>
      <c r="AD39242">
        <v>0</v>
      </c>
    </row>
    <row r="39243" spans="1:30" hidden="1" x14ac:dyDescent="0.3">
      <c r="A39243" t="s">
        <v>114544</v>
      </c>
      <c r="B39243" t="s">
        <v>114545</v>
      </c>
      <c r="C39243" t="s">
        <v>32</v>
      </c>
      <c r="E39243" t="s">
        <v>435</v>
      </c>
      <c r="F39243">
        <v>1950000</v>
      </c>
      <c r="G39243" t="s">
        <v>114544</v>
      </c>
      <c r="H39243" t="s">
        <v>114546</v>
      </c>
      <c r="I39243" t="s">
        <v>114547</v>
      </c>
      <c r="J39243" t="s">
        <v>114548</v>
      </c>
      <c r="K39243" t="s">
        <v>37</v>
      </c>
      <c r="L39243" t="s">
        <v>53</v>
      </c>
      <c r="M39243" t="s">
        <v>101</v>
      </c>
      <c r="N39243" t="s">
        <v>102</v>
      </c>
      <c r="O39243" t="s">
        <v>103</v>
      </c>
      <c r="P39243" s="1">
        <v>40909</v>
      </c>
      <c r="Q39243" t="s">
        <v>53</v>
      </c>
      <c r="R39243" t="s">
        <v>56</v>
      </c>
      <c r="S39243" t="s">
        <v>41</v>
      </c>
      <c r="T39243" t="s">
        <v>114334</v>
      </c>
      <c r="U39243" t="s">
        <v>114334</v>
      </c>
      <c r="V39243">
        <v>0</v>
      </c>
      <c r="W39243">
        <v>0</v>
      </c>
      <c r="X39243">
        <v>0</v>
      </c>
      <c r="Y39243">
        <v>1</v>
      </c>
      <c r="Z39243">
        <v>0</v>
      </c>
      <c r="AA39243">
        <v>0</v>
      </c>
      <c r="AB39243">
        <v>0</v>
      </c>
      <c r="AC39243">
        <v>0</v>
      </c>
      <c r="AD39243">
        <v>0</v>
      </c>
    </row>
    <row r="39244" spans="1:30" hidden="1" x14ac:dyDescent="0.3">
      <c r="A39244" t="s">
        <v>114544</v>
      </c>
      <c r="B39244" t="s">
        <v>114549</v>
      </c>
      <c r="C39244" t="s">
        <v>32</v>
      </c>
      <c r="D39244" t="s">
        <v>50</v>
      </c>
      <c r="E39244" t="s">
        <v>27891</v>
      </c>
      <c r="F39244">
        <v>3800000</v>
      </c>
      <c r="G39244" t="s">
        <v>114544</v>
      </c>
      <c r="H39244" t="s">
        <v>114546</v>
      </c>
      <c r="I39244" t="s">
        <v>114547</v>
      </c>
      <c r="J39244" t="s">
        <v>114548</v>
      </c>
      <c r="K39244" t="s">
        <v>37</v>
      </c>
      <c r="L39244" t="s">
        <v>53</v>
      </c>
      <c r="M39244" t="s">
        <v>101</v>
      </c>
      <c r="N39244" t="s">
        <v>102</v>
      </c>
      <c r="O39244" t="s">
        <v>103</v>
      </c>
      <c r="P39244" s="1">
        <v>40909</v>
      </c>
      <c r="Q39244" t="s">
        <v>53</v>
      </c>
      <c r="R39244" t="s">
        <v>56</v>
      </c>
      <c r="S39244" t="s">
        <v>41</v>
      </c>
      <c r="T39244" t="s">
        <v>114334</v>
      </c>
      <c r="U39244" t="s">
        <v>114334</v>
      </c>
      <c r="V39244">
        <v>0</v>
      </c>
      <c r="W39244">
        <v>0</v>
      </c>
      <c r="X39244">
        <v>0</v>
      </c>
      <c r="Y39244">
        <v>1</v>
      </c>
      <c r="Z39244">
        <v>0</v>
      </c>
      <c r="AA39244">
        <v>0</v>
      </c>
      <c r="AB39244">
        <v>0</v>
      </c>
      <c r="AC39244">
        <v>0</v>
      </c>
      <c r="AD39244">
        <v>0</v>
      </c>
    </row>
    <row r="39245" spans="1:30" hidden="1" x14ac:dyDescent="0.3">
      <c r="A39245" t="s">
        <v>114550</v>
      </c>
      <c r="B39245" t="s">
        <v>114551</v>
      </c>
      <c r="C39245" t="s">
        <v>32</v>
      </c>
      <c r="E39245" s="1">
        <v>40369</v>
      </c>
      <c r="F39245">
        <v>2000000</v>
      </c>
      <c r="G39245" t="s">
        <v>114550</v>
      </c>
      <c r="H39245" t="s">
        <v>114552</v>
      </c>
      <c r="I39245" t="s">
        <v>114553</v>
      </c>
      <c r="J39245" t="s">
        <v>114554</v>
      </c>
      <c r="K39245" t="s">
        <v>109</v>
      </c>
      <c r="L39245" t="s">
        <v>53</v>
      </c>
      <c r="M39245" t="s">
        <v>717</v>
      </c>
      <c r="N39245" t="s">
        <v>1430</v>
      </c>
      <c r="O39245" t="s">
        <v>1430</v>
      </c>
      <c r="P39245" s="1">
        <v>38722</v>
      </c>
      <c r="Q39245" t="s">
        <v>53</v>
      </c>
      <c r="R39245" t="s">
        <v>56</v>
      </c>
      <c r="S39245" t="s">
        <v>41</v>
      </c>
      <c r="T39245" t="s">
        <v>114334</v>
      </c>
      <c r="U39245" t="s">
        <v>114334</v>
      </c>
      <c r="V39245">
        <v>0</v>
      </c>
      <c r="W39245">
        <v>0</v>
      </c>
      <c r="X39245">
        <v>0</v>
      </c>
      <c r="Y39245">
        <v>1</v>
      </c>
      <c r="Z39245">
        <v>0</v>
      </c>
      <c r="AA39245">
        <v>0</v>
      </c>
      <c r="AB39245">
        <v>0</v>
      </c>
      <c r="AC39245">
        <v>0</v>
      </c>
      <c r="AD39245">
        <v>0</v>
      </c>
    </row>
    <row r="39246" spans="1:30" hidden="1" x14ac:dyDescent="0.3">
      <c r="A39246" t="s">
        <v>114550</v>
      </c>
      <c r="B39246" t="s">
        <v>114555</v>
      </c>
      <c r="C39246" t="s">
        <v>32</v>
      </c>
      <c r="D39246" t="s">
        <v>50</v>
      </c>
      <c r="E39246" t="s">
        <v>7360</v>
      </c>
      <c r="F39246">
        <v>6500000</v>
      </c>
      <c r="G39246" t="s">
        <v>114550</v>
      </c>
      <c r="H39246" t="s">
        <v>114552</v>
      </c>
      <c r="I39246" t="s">
        <v>114553</v>
      </c>
      <c r="J39246" t="s">
        <v>114554</v>
      </c>
      <c r="K39246" t="s">
        <v>109</v>
      </c>
      <c r="L39246" t="s">
        <v>53</v>
      </c>
      <c r="M39246" t="s">
        <v>717</v>
      </c>
      <c r="N39246" t="s">
        <v>1430</v>
      </c>
      <c r="O39246" t="s">
        <v>1430</v>
      </c>
      <c r="P39246" s="1">
        <v>38722</v>
      </c>
      <c r="Q39246" t="s">
        <v>53</v>
      </c>
      <c r="R39246" t="s">
        <v>56</v>
      </c>
      <c r="S39246" t="s">
        <v>41</v>
      </c>
      <c r="T39246" t="s">
        <v>114334</v>
      </c>
      <c r="U39246" t="s">
        <v>114334</v>
      </c>
      <c r="V39246">
        <v>0</v>
      </c>
      <c r="W39246">
        <v>0</v>
      </c>
      <c r="X39246">
        <v>0</v>
      </c>
      <c r="Y39246">
        <v>1</v>
      </c>
      <c r="Z39246">
        <v>0</v>
      </c>
      <c r="AA39246">
        <v>0</v>
      </c>
      <c r="AB39246">
        <v>0</v>
      </c>
      <c r="AC39246">
        <v>0</v>
      </c>
      <c r="AD39246">
        <v>0</v>
      </c>
    </row>
    <row r="39247" spans="1:30" hidden="1" x14ac:dyDescent="0.3">
      <c r="A39247" t="s">
        <v>114556</v>
      </c>
      <c r="B39247" t="s">
        <v>114557</v>
      </c>
      <c r="C39247" t="s">
        <v>32</v>
      </c>
      <c r="E39247" s="1">
        <v>40242</v>
      </c>
      <c r="F39247">
        <v>5657467</v>
      </c>
      <c r="G39247" t="s">
        <v>114556</v>
      </c>
      <c r="H39247" t="s">
        <v>114558</v>
      </c>
      <c r="I39247" t="s">
        <v>114559</v>
      </c>
      <c r="J39247" t="s">
        <v>114560</v>
      </c>
      <c r="K39247" t="s">
        <v>72</v>
      </c>
      <c r="L39247" t="s">
        <v>53</v>
      </c>
      <c r="M39247" t="s">
        <v>842</v>
      </c>
      <c r="N39247" t="s">
        <v>843</v>
      </c>
      <c r="O39247" t="s">
        <v>20315</v>
      </c>
      <c r="P39247" s="1">
        <v>39814</v>
      </c>
      <c r="Q39247" t="s">
        <v>53</v>
      </c>
      <c r="R39247" t="s">
        <v>56</v>
      </c>
      <c r="S39247" t="s">
        <v>41</v>
      </c>
      <c r="T39247" t="s">
        <v>114334</v>
      </c>
      <c r="U39247" t="s">
        <v>114334</v>
      </c>
      <c r="V39247">
        <v>0</v>
      </c>
      <c r="W39247">
        <v>0</v>
      </c>
      <c r="X39247">
        <v>0</v>
      </c>
      <c r="Y39247">
        <v>1</v>
      </c>
      <c r="Z39247">
        <v>0</v>
      </c>
      <c r="AA39247">
        <v>0</v>
      </c>
      <c r="AB39247">
        <v>0</v>
      </c>
      <c r="AC39247">
        <v>0</v>
      </c>
      <c r="AD39247">
        <v>0</v>
      </c>
    </row>
    <row r="39248" spans="1:30" hidden="1" x14ac:dyDescent="0.3">
      <c r="A39248" t="s">
        <v>114561</v>
      </c>
      <c r="B39248" t="s">
        <v>114562</v>
      </c>
      <c r="C39248" t="s">
        <v>32</v>
      </c>
      <c r="D39248" t="s">
        <v>50</v>
      </c>
      <c r="E39248" s="1">
        <v>40881</v>
      </c>
      <c r="F39248">
        <v>2000000</v>
      </c>
      <c r="G39248" t="s">
        <v>114561</v>
      </c>
      <c r="H39248" t="s">
        <v>114563</v>
      </c>
      <c r="I39248" t="s">
        <v>114564</v>
      </c>
      <c r="J39248" t="s">
        <v>114565</v>
      </c>
      <c r="K39248" t="s">
        <v>72</v>
      </c>
      <c r="L39248" t="s">
        <v>53</v>
      </c>
      <c r="M39248" t="s">
        <v>54</v>
      </c>
      <c r="N39248" t="s">
        <v>95</v>
      </c>
      <c r="O39248" t="s">
        <v>96</v>
      </c>
      <c r="P39248" s="1">
        <v>39083</v>
      </c>
      <c r="Q39248" t="s">
        <v>53</v>
      </c>
      <c r="R39248" t="s">
        <v>56</v>
      </c>
      <c r="S39248" t="s">
        <v>41</v>
      </c>
      <c r="T39248" t="s">
        <v>114334</v>
      </c>
      <c r="U39248" t="s">
        <v>114334</v>
      </c>
      <c r="V39248">
        <v>0</v>
      </c>
      <c r="W39248">
        <v>0</v>
      </c>
      <c r="X39248">
        <v>0</v>
      </c>
      <c r="Y39248">
        <v>1</v>
      </c>
      <c r="Z39248">
        <v>0</v>
      </c>
      <c r="AA39248">
        <v>0</v>
      </c>
      <c r="AB39248">
        <v>0</v>
      </c>
      <c r="AC39248">
        <v>0</v>
      </c>
      <c r="AD39248">
        <v>0</v>
      </c>
    </row>
    <row r="39249" spans="1:30" hidden="1" x14ac:dyDescent="0.3">
      <c r="A39249" t="s">
        <v>114566</v>
      </c>
      <c r="B39249" t="s">
        <v>114567</v>
      </c>
      <c r="C39249" t="s">
        <v>32</v>
      </c>
      <c r="E39249" s="1">
        <v>39967</v>
      </c>
      <c r="F39249">
        <v>500000</v>
      </c>
      <c r="G39249" t="s">
        <v>114566</v>
      </c>
      <c r="H39249" t="s">
        <v>114568</v>
      </c>
      <c r="I39249" t="s">
        <v>114569</v>
      </c>
      <c r="J39249" t="s">
        <v>114570</v>
      </c>
      <c r="K39249" t="s">
        <v>37</v>
      </c>
      <c r="L39249" t="s">
        <v>3783</v>
      </c>
      <c r="M39249" t="s">
        <v>3792</v>
      </c>
      <c r="N39249" t="s">
        <v>12752</v>
      </c>
      <c r="O39249" t="s">
        <v>114571</v>
      </c>
      <c r="Q39249" t="s">
        <v>3783</v>
      </c>
      <c r="R39249" t="s">
        <v>3786</v>
      </c>
      <c r="S39249" t="s">
        <v>41</v>
      </c>
      <c r="T39249" t="s">
        <v>114334</v>
      </c>
      <c r="U39249" t="s">
        <v>114334</v>
      </c>
      <c r="V39249">
        <v>0</v>
      </c>
      <c r="W39249">
        <v>0</v>
      </c>
      <c r="X39249">
        <v>0</v>
      </c>
      <c r="Y39249">
        <v>1</v>
      </c>
      <c r="Z39249">
        <v>0</v>
      </c>
      <c r="AA39249">
        <v>0</v>
      </c>
      <c r="AB39249">
        <v>0</v>
      </c>
      <c r="AC39249">
        <v>0</v>
      </c>
      <c r="AD39249">
        <v>0</v>
      </c>
    </row>
    <row r="39250" spans="1:30" hidden="1" x14ac:dyDescent="0.3">
      <c r="A39250" t="s">
        <v>114572</v>
      </c>
      <c r="B39250" t="s">
        <v>114573</v>
      </c>
      <c r="C39250" t="s">
        <v>32</v>
      </c>
      <c r="D39250" t="s">
        <v>50</v>
      </c>
      <c r="E39250" s="1">
        <v>39091</v>
      </c>
      <c r="F39250">
        <v>8500000</v>
      </c>
      <c r="G39250" t="s">
        <v>114572</v>
      </c>
      <c r="H39250" t="s">
        <v>114574</v>
      </c>
      <c r="I39250" t="s">
        <v>114575</v>
      </c>
      <c r="J39250" t="s">
        <v>114576</v>
      </c>
      <c r="K39250" t="s">
        <v>109</v>
      </c>
      <c r="L39250" t="s">
        <v>230</v>
      </c>
      <c r="M39250" t="s">
        <v>9306</v>
      </c>
      <c r="N39250" t="s">
        <v>3988</v>
      </c>
      <c r="O39250" t="s">
        <v>20442</v>
      </c>
      <c r="Q39250" t="s">
        <v>230</v>
      </c>
      <c r="R39250" t="s">
        <v>233</v>
      </c>
      <c r="S39250" t="s">
        <v>41</v>
      </c>
      <c r="T39250" t="s">
        <v>114334</v>
      </c>
      <c r="U39250" t="s">
        <v>114334</v>
      </c>
      <c r="V39250">
        <v>0</v>
      </c>
      <c r="W39250">
        <v>0</v>
      </c>
      <c r="X39250">
        <v>0</v>
      </c>
      <c r="Y39250">
        <v>1</v>
      </c>
      <c r="Z39250">
        <v>0</v>
      </c>
      <c r="AA39250">
        <v>0</v>
      </c>
      <c r="AB39250">
        <v>0</v>
      </c>
      <c r="AC39250">
        <v>0</v>
      </c>
      <c r="AD39250">
        <v>0</v>
      </c>
    </row>
    <row r="39251" spans="1:30" hidden="1" x14ac:dyDescent="0.3">
      <c r="A39251" t="s">
        <v>114577</v>
      </c>
      <c r="B39251" t="s">
        <v>114578</v>
      </c>
      <c r="C39251" t="s">
        <v>32</v>
      </c>
      <c r="E39251" s="1">
        <v>40726</v>
      </c>
      <c r="F39251">
        <v>1600000</v>
      </c>
      <c r="G39251" t="s">
        <v>114577</v>
      </c>
      <c r="H39251" t="s">
        <v>114579</v>
      </c>
      <c r="I39251" t="s">
        <v>114580</v>
      </c>
      <c r="J39251" t="s">
        <v>114581</v>
      </c>
      <c r="K39251" t="s">
        <v>37</v>
      </c>
      <c r="L39251" t="s">
        <v>230</v>
      </c>
      <c r="M39251" t="s">
        <v>231</v>
      </c>
      <c r="N39251" t="s">
        <v>232</v>
      </c>
      <c r="O39251" t="s">
        <v>232</v>
      </c>
      <c r="P39251" t="s">
        <v>26656</v>
      </c>
      <c r="Q39251" t="s">
        <v>230</v>
      </c>
      <c r="R39251" t="s">
        <v>233</v>
      </c>
      <c r="S39251" t="s">
        <v>41</v>
      </c>
      <c r="T39251" t="s">
        <v>114334</v>
      </c>
      <c r="U39251" t="s">
        <v>114334</v>
      </c>
      <c r="V39251">
        <v>0</v>
      </c>
      <c r="W39251">
        <v>0</v>
      </c>
      <c r="X39251">
        <v>0</v>
      </c>
      <c r="Y39251">
        <v>1</v>
      </c>
      <c r="Z39251">
        <v>0</v>
      </c>
      <c r="AA39251">
        <v>0</v>
      </c>
      <c r="AB39251">
        <v>0</v>
      </c>
      <c r="AC39251">
        <v>0</v>
      </c>
      <c r="AD39251">
        <v>0</v>
      </c>
    </row>
    <row r="39252" spans="1:30" hidden="1" x14ac:dyDescent="0.3">
      <c r="A39252" t="s">
        <v>114582</v>
      </c>
      <c r="B39252" t="s">
        <v>114583</v>
      </c>
      <c r="C39252" t="s">
        <v>32</v>
      </c>
      <c r="D39252" t="s">
        <v>50</v>
      </c>
      <c r="E39252" s="1">
        <v>40493</v>
      </c>
      <c r="F39252">
        <v>5500000</v>
      </c>
      <c r="G39252" t="s">
        <v>114582</v>
      </c>
      <c r="H39252" t="s">
        <v>114584</v>
      </c>
      <c r="I39252" t="s">
        <v>114585</v>
      </c>
      <c r="J39252" t="s">
        <v>114586</v>
      </c>
      <c r="K39252" t="s">
        <v>72</v>
      </c>
      <c r="L39252" t="s">
        <v>230</v>
      </c>
      <c r="M39252" t="s">
        <v>231</v>
      </c>
      <c r="N39252" t="s">
        <v>232</v>
      </c>
      <c r="O39252" t="s">
        <v>232</v>
      </c>
      <c r="P39252" s="1">
        <v>39448</v>
      </c>
      <c r="Q39252" t="s">
        <v>230</v>
      </c>
      <c r="R39252" t="s">
        <v>233</v>
      </c>
      <c r="S39252" t="s">
        <v>41</v>
      </c>
      <c r="T39252" t="s">
        <v>114334</v>
      </c>
      <c r="U39252" t="s">
        <v>114334</v>
      </c>
      <c r="V39252">
        <v>0</v>
      </c>
      <c r="W39252">
        <v>0</v>
      </c>
      <c r="X39252">
        <v>0</v>
      </c>
      <c r="Y39252">
        <v>1</v>
      </c>
      <c r="Z39252">
        <v>0</v>
      </c>
      <c r="AA39252">
        <v>0</v>
      </c>
      <c r="AB39252">
        <v>0</v>
      </c>
      <c r="AC39252">
        <v>0</v>
      </c>
      <c r="AD39252">
        <v>0</v>
      </c>
    </row>
    <row r="39253" spans="1:30" hidden="1" x14ac:dyDescent="0.3">
      <c r="A39253" t="s">
        <v>114587</v>
      </c>
      <c r="B39253" t="s">
        <v>114588</v>
      </c>
      <c r="C39253" t="s">
        <v>32</v>
      </c>
      <c r="D39253" t="s">
        <v>322</v>
      </c>
      <c r="E39253" t="s">
        <v>60366</v>
      </c>
      <c r="F39253">
        <v>10000000</v>
      </c>
      <c r="G39253" t="s">
        <v>114587</v>
      </c>
      <c r="H39253" t="s">
        <v>114589</v>
      </c>
      <c r="I39253" t="s">
        <v>114590</v>
      </c>
      <c r="J39253" t="s">
        <v>114591</v>
      </c>
      <c r="K39253" t="s">
        <v>72</v>
      </c>
      <c r="L39253" t="s">
        <v>249</v>
      </c>
      <c r="N39253" t="s">
        <v>250</v>
      </c>
      <c r="O39253" t="s">
        <v>250</v>
      </c>
      <c r="P39253" s="1">
        <v>38353</v>
      </c>
      <c r="Q39253" t="s">
        <v>249</v>
      </c>
      <c r="R39253" t="s">
        <v>250</v>
      </c>
      <c r="S39253" t="s">
        <v>41</v>
      </c>
      <c r="T39253" t="s">
        <v>114334</v>
      </c>
      <c r="U39253" t="s">
        <v>114334</v>
      </c>
      <c r="V39253">
        <v>0</v>
      </c>
      <c r="W39253">
        <v>0</v>
      </c>
      <c r="X39253">
        <v>0</v>
      </c>
      <c r="Y39253">
        <v>1</v>
      </c>
      <c r="Z39253">
        <v>0</v>
      </c>
      <c r="AA39253">
        <v>0</v>
      </c>
      <c r="AB39253">
        <v>0</v>
      </c>
      <c r="AC39253">
        <v>0</v>
      </c>
      <c r="AD39253">
        <v>0</v>
      </c>
    </row>
    <row r="39254" spans="1:30" hidden="1" x14ac:dyDescent="0.3">
      <c r="A39254" t="s">
        <v>114587</v>
      </c>
      <c r="B39254" t="s">
        <v>114592</v>
      </c>
      <c r="C39254" t="s">
        <v>32</v>
      </c>
      <c r="D39254" t="s">
        <v>139</v>
      </c>
      <c r="E39254" s="1">
        <v>39819</v>
      </c>
      <c r="F39254">
        <v>6000000</v>
      </c>
      <c r="G39254" t="s">
        <v>114587</v>
      </c>
      <c r="H39254" t="s">
        <v>114589</v>
      </c>
      <c r="I39254" t="s">
        <v>114590</v>
      </c>
      <c r="J39254" t="s">
        <v>114591</v>
      </c>
      <c r="K39254" t="s">
        <v>72</v>
      </c>
      <c r="L39254" t="s">
        <v>249</v>
      </c>
      <c r="N39254" t="s">
        <v>250</v>
      </c>
      <c r="O39254" t="s">
        <v>250</v>
      </c>
      <c r="P39254" s="1">
        <v>38353</v>
      </c>
      <c r="Q39254" t="s">
        <v>249</v>
      </c>
      <c r="R39254" t="s">
        <v>250</v>
      </c>
      <c r="S39254" t="s">
        <v>41</v>
      </c>
      <c r="T39254" t="s">
        <v>114334</v>
      </c>
      <c r="U39254" t="s">
        <v>114334</v>
      </c>
      <c r="V39254">
        <v>0</v>
      </c>
      <c r="W39254">
        <v>0</v>
      </c>
      <c r="X39254">
        <v>0</v>
      </c>
      <c r="Y39254">
        <v>1</v>
      </c>
      <c r="Z39254">
        <v>0</v>
      </c>
      <c r="AA39254">
        <v>0</v>
      </c>
      <c r="AB39254">
        <v>0</v>
      </c>
      <c r="AC39254">
        <v>0</v>
      </c>
      <c r="AD39254">
        <v>0</v>
      </c>
    </row>
    <row r="39255" spans="1:30" hidden="1" x14ac:dyDescent="0.3">
      <c r="A39255" t="s">
        <v>114587</v>
      </c>
      <c r="B39255" t="s">
        <v>114593</v>
      </c>
      <c r="C39255" t="s">
        <v>32</v>
      </c>
      <c r="D39255" t="s">
        <v>50</v>
      </c>
      <c r="E39255" s="1">
        <v>39030</v>
      </c>
      <c r="F39255">
        <v>5000000</v>
      </c>
      <c r="G39255" t="s">
        <v>114587</v>
      </c>
      <c r="H39255" t="s">
        <v>114589</v>
      </c>
      <c r="I39255" t="s">
        <v>114590</v>
      </c>
      <c r="J39255" t="s">
        <v>114591</v>
      </c>
      <c r="K39255" t="s">
        <v>72</v>
      </c>
      <c r="L39255" t="s">
        <v>249</v>
      </c>
      <c r="N39255" t="s">
        <v>250</v>
      </c>
      <c r="O39255" t="s">
        <v>250</v>
      </c>
      <c r="P39255" s="1">
        <v>38353</v>
      </c>
      <c r="Q39255" t="s">
        <v>249</v>
      </c>
      <c r="R39255" t="s">
        <v>250</v>
      </c>
      <c r="S39255" t="s">
        <v>41</v>
      </c>
      <c r="T39255" t="s">
        <v>114334</v>
      </c>
      <c r="U39255" t="s">
        <v>114334</v>
      </c>
      <c r="V39255">
        <v>0</v>
      </c>
      <c r="W39255">
        <v>0</v>
      </c>
      <c r="X39255">
        <v>0</v>
      </c>
      <c r="Y39255">
        <v>1</v>
      </c>
      <c r="Z39255">
        <v>0</v>
      </c>
      <c r="AA39255">
        <v>0</v>
      </c>
      <c r="AB39255">
        <v>0</v>
      </c>
      <c r="AC39255">
        <v>0</v>
      </c>
      <c r="AD39255">
        <v>0</v>
      </c>
    </row>
    <row r="39256" spans="1:30" hidden="1" x14ac:dyDescent="0.3">
      <c r="A39256" t="s">
        <v>114587</v>
      </c>
      <c r="B39256" t="s">
        <v>114594</v>
      </c>
      <c r="C39256" t="s">
        <v>32</v>
      </c>
      <c r="D39256" t="s">
        <v>33</v>
      </c>
      <c r="E39256" t="s">
        <v>36899</v>
      </c>
      <c r="F39256">
        <v>14000000</v>
      </c>
      <c r="G39256" t="s">
        <v>114587</v>
      </c>
      <c r="H39256" t="s">
        <v>114589</v>
      </c>
      <c r="I39256" t="s">
        <v>114590</v>
      </c>
      <c r="J39256" t="s">
        <v>114591</v>
      </c>
      <c r="K39256" t="s">
        <v>72</v>
      </c>
      <c r="L39256" t="s">
        <v>249</v>
      </c>
      <c r="N39256" t="s">
        <v>250</v>
      </c>
      <c r="O39256" t="s">
        <v>250</v>
      </c>
      <c r="P39256" s="1">
        <v>38353</v>
      </c>
      <c r="Q39256" t="s">
        <v>249</v>
      </c>
      <c r="R39256" t="s">
        <v>250</v>
      </c>
      <c r="S39256" t="s">
        <v>41</v>
      </c>
      <c r="T39256" t="s">
        <v>114334</v>
      </c>
      <c r="U39256" t="s">
        <v>114334</v>
      </c>
      <c r="V39256">
        <v>0</v>
      </c>
      <c r="W39256">
        <v>0</v>
      </c>
      <c r="X39256">
        <v>0</v>
      </c>
      <c r="Y39256">
        <v>1</v>
      </c>
      <c r="Z39256">
        <v>0</v>
      </c>
      <c r="AA39256">
        <v>0</v>
      </c>
      <c r="AB39256">
        <v>0</v>
      </c>
      <c r="AC39256">
        <v>0</v>
      </c>
      <c r="AD39256">
        <v>0</v>
      </c>
    </row>
    <row r="39257" spans="1:30" hidden="1" x14ac:dyDescent="0.3">
      <c r="A39257" t="s">
        <v>114587</v>
      </c>
      <c r="B39257" t="s">
        <v>114595</v>
      </c>
      <c r="C39257" t="s">
        <v>32</v>
      </c>
      <c r="D39257" t="s">
        <v>399</v>
      </c>
      <c r="E39257" t="s">
        <v>3082</v>
      </c>
      <c r="F39257">
        <v>5000000</v>
      </c>
      <c r="G39257" t="s">
        <v>114587</v>
      </c>
      <c r="H39257" t="s">
        <v>114589</v>
      </c>
      <c r="I39257" t="s">
        <v>114590</v>
      </c>
      <c r="J39257" t="s">
        <v>114591</v>
      </c>
      <c r="K39257" t="s">
        <v>72</v>
      </c>
      <c r="L39257" t="s">
        <v>249</v>
      </c>
      <c r="N39257" t="s">
        <v>250</v>
      </c>
      <c r="O39257" t="s">
        <v>250</v>
      </c>
      <c r="P39257" s="1">
        <v>38353</v>
      </c>
      <c r="Q39257" t="s">
        <v>249</v>
      </c>
      <c r="R39257" t="s">
        <v>250</v>
      </c>
      <c r="S39257" t="s">
        <v>41</v>
      </c>
      <c r="T39257" t="s">
        <v>114334</v>
      </c>
      <c r="U39257" t="s">
        <v>114334</v>
      </c>
      <c r="V39257">
        <v>0</v>
      </c>
      <c r="W39257">
        <v>0</v>
      </c>
      <c r="X39257">
        <v>0</v>
      </c>
      <c r="Y39257">
        <v>1</v>
      </c>
      <c r="Z39257">
        <v>0</v>
      </c>
      <c r="AA39257">
        <v>0</v>
      </c>
      <c r="AB39257">
        <v>0</v>
      </c>
      <c r="AC39257">
        <v>0</v>
      </c>
      <c r="AD39257">
        <v>0</v>
      </c>
    </row>
    <row r="39258" spans="1:30" hidden="1" x14ac:dyDescent="0.3">
      <c r="A39258" t="s">
        <v>114596</v>
      </c>
      <c r="B39258" t="s">
        <v>114597</v>
      </c>
      <c r="C39258" t="s">
        <v>32</v>
      </c>
      <c r="E39258" s="1">
        <v>40978</v>
      </c>
      <c r="F39258">
        <v>516160</v>
      </c>
      <c r="G39258" t="s">
        <v>114596</v>
      </c>
      <c r="H39258" t="s">
        <v>114598</v>
      </c>
      <c r="I39258" t="s">
        <v>114599</v>
      </c>
      <c r="J39258" t="s">
        <v>114600</v>
      </c>
      <c r="K39258" t="s">
        <v>37</v>
      </c>
      <c r="L39258" t="s">
        <v>263</v>
      </c>
      <c r="M39258">
        <v>4</v>
      </c>
      <c r="N39258" t="s">
        <v>13098</v>
      </c>
      <c r="O39258" t="s">
        <v>13098</v>
      </c>
      <c r="P39258" s="1">
        <v>38353</v>
      </c>
      <c r="Q39258" t="s">
        <v>263</v>
      </c>
      <c r="R39258" t="s">
        <v>265</v>
      </c>
      <c r="S39258" t="s">
        <v>41</v>
      </c>
      <c r="T39258" t="s">
        <v>114334</v>
      </c>
      <c r="U39258" t="s">
        <v>114334</v>
      </c>
      <c r="V39258">
        <v>0</v>
      </c>
      <c r="W39258">
        <v>0</v>
      </c>
      <c r="X39258">
        <v>0</v>
      </c>
      <c r="Y39258">
        <v>1</v>
      </c>
      <c r="Z39258">
        <v>0</v>
      </c>
      <c r="AA39258">
        <v>0</v>
      </c>
      <c r="AB39258">
        <v>0</v>
      </c>
      <c r="AC39258">
        <v>0</v>
      </c>
      <c r="AD39258">
        <v>0</v>
      </c>
    </row>
    <row r="39259" spans="1:30" hidden="1" x14ac:dyDescent="0.3">
      <c r="A39259" t="s">
        <v>114601</v>
      </c>
      <c r="B39259" t="s">
        <v>114602</v>
      </c>
      <c r="C39259" t="s">
        <v>32</v>
      </c>
      <c r="D39259" t="s">
        <v>322</v>
      </c>
      <c r="E39259" t="s">
        <v>3709</v>
      </c>
      <c r="F39259">
        <v>40000000</v>
      </c>
      <c r="G39259" t="s">
        <v>114601</v>
      </c>
      <c r="H39259" t="s">
        <v>114603</v>
      </c>
      <c r="I39259" t="s">
        <v>114604</v>
      </c>
      <c r="J39259" t="s">
        <v>114605</v>
      </c>
      <c r="K39259" t="s">
        <v>37</v>
      </c>
      <c r="L39259" t="s">
        <v>53</v>
      </c>
      <c r="M39259" t="s">
        <v>54</v>
      </c>
      <c r="N39259" t="s">
        <v>95</v>
      </c>
      <c r="O39259" t="s">
        <v>96</v>
      </c>
      <c r="P39259" s="1">
        <v>37622</v>
      </c>
      <c r="Q39259" t="s">
        <v>53</v>
      </c>
      <c r="R39259" t="s">
        <v>56</v>
      </c>
      <c r="S39259" t="s">
        <v>41</v>
      </c>
      <c r="T39259" t="s">
        <v>114606</v>
      </c>
      <c r="U39259" t="s">
        <v>114606</v>
      </c>
      <c r="V39259">
        <v>0</v>
      </c>
      <c r="W39259">
        <v>0</v>
      </c>
      <c r="X39259">
        <v>0</v>
      </c>
      <c r="Y39259">
        <v>0</v>
      </c>
      <c r="Z39259">
        <v>0</v>
      </c>
      <c r="AA39259">
        <v>0</v>
      </c>
      <c r="AB39259">
        <v>0</v>
      </c>
      <c r="AC39259">
        <v>0</v>
      </c>
      <c r="AD39259">
        <v>1</v>
      </c>
    </row>
    <row r="39260" spans="1:30" hidden="1" x14ac:dyDescent="0.3">
      <c r="A39260" t="s">
        <v>114601</v>
      </c>
      <c r="B39260" t="s">
        <v>114607</v>
      </c>
      <c r="C39260" t="s">
        <v>32</v>
      </c>
      <c r="D39260" t="s">
        <v>50</v>
      </c>
      <c r="E39260" s="1">
        <v>39274</v>
      </c>
      <c r="F39260">
        <v>5100500</v>
      </c>
      <c r="G39260" t="s">
        <v>114601</v>
      </c>
      <c r="H39260" t="s">
        <v>114603</v>
      </c>
      <c r="I39260" t="s">
        <v>114604</v>
      </c>
      <c r="J39260" t="s">
        <v>114605</v>
      </c>
      <c r="K39260" t="s">
        <v>37</v>
      </c>
      <c r="L39260" t="s">
        <v>53</v>
      </c>
      <c r="M39260" t="s">
        <v>54</v>
      </c>
      <c r="N39260" t="s">
        <v>95</v>
      </c>
      <c r="O39260" t="s">
        <v>96</v>
      </c>
      <c r="P39260" s="1">
        <v>37622</v>
      </c>
      <c r="Q39260" t="s">
        <v>53</v>
      </c>
      <c r="R39260" t="s">
        <v>56</v>
      </c>
      <c r="S39260" t="s">
        <v>41</v>
      </c>
      <c r="T39260" t="s">
        <v>114606</v>
      </c>
      <c r="U39260" t="s">
        <v>114606</v>
      </c>
      <c r="V39260">
        <v>0</v>
      </c>
      <c r="W39260">
        <v>0</v>
      </c>
      <c r="X39260">
        <v>0</v>
      </c>
      <c r="Y39260">
        <v>0</v>
      </c>
      <c r="Z39260">
        <v>0</v>
      </c>
      <c r="AA39260">
        <v>0</v>
      </c>
      <c r="AB39260">
        <v>0</v>
      </c>
      <c r="AC39260">
        <v>0</v>
      </c>
      <c r="AD39260">
        <v>1</v>
      </c>
    </row>
    <row r="39261" spans="1:30" hidden="1" x14ac:dyDescent="0.3">
      <c r="A39261" t="s">
        <v>114601</v>
      </c>
      <c r="B39261" t="s">
        <v>114608</v>
      </c>
      <c r="C39261" t="s">
        <v>32</v>
      </c>
      <c r="D39261" t="s">
        <v>139</v>
      </c>
      <c r="E39261" s="1">
        <v>40545</v>
      </c>
      <c r="F39261">
        <v>27200000</v>
      </c>
      <c r="G39261" t="s">
        <v>114601</v>
      </c>
      <c r="H39261" t="s">
        <v>114603</v>
      </c>
      <c r="I39261" t="s">
        <v>114604</v>
      </c>
      <c r="J39261" t="s">
        <v>114605</v>
      </c>
      <c r="K39261" t="s">
        <v>37</v>
      </c>
      <c r="L39261" t="s">
        <v>53</v>
      </c>
      <c r="M39261" t="s">
        <v>54</v>
      </c>
      <c r="N39261" t="s">
        <v>95</v>
      </c>
      <c r="O39261" t="s">
        <v>96</v>
      </c>
      <c r="P39261" s="1">
        <v>37622</v>
      </c>
      <c r="Q39261" t="s">
        <v>53</v>
      </c>
      <c r="R39261" t="s">
        <v>56</v>
      </c>
      <c r="S39261" t="s">
        <v>41</v>
      </c>
      <c r="T39261" t="s">
        <v>114606</v>
      </c>
      <c r="U39261" t="s">
        <v>114606</v>
      </c>
      <c r="V39261">
        <v>0</v>
      </c>
      <c r="W39261">
        <v>0</v>
      </c>
      <c r="X39261">
        <v>0</v>
      </c>
      <c r="Y39261">
        <v>0</v>
      </c>
      <c r="Z39261">
        <v>0</v>
      </c>
      <c r="AA39261">
        <v>0</v>
      </c>
      <c r="AB39261">
        <v>0</v>
      </c>
      <c r="AC39261">
        <v>0</v>
      </c>
      <c r="AD39261">
        <v>1</v>
      </c>
    </row>
    <row r="39262" spans="1:30" hidden="1" x14ac:dyDescent="0.3">
      <c r="A39262" t="s">
        <v>114601</v>
      </c>
      <c r="B39262" t="s">
        <v>114609</v>
      </c>
      <c r="C39262" t="s">
        <v>32</v>
      </c>
      <c r="D39262" t="s">
        <v>33</v>
      </c>
      <c r="E39262" s="1">
        <v>39672</v>
      </c>
      <c r="F39262">
        <v>10000000</v>
      </c>
      <c r="G39262" t="s">
        <v>114601</v>
      </c>
      <c r="H39262" t="s">
        <v>114603</v>
      </c>
      <c r="I39262" t="s">
        <v>114604</v>
      </c>
      <c r="J39262" t="s">
        <v>114605</v>
      </c>
      <c r="K39262" t="s">
        <v>37</v>
      </c>
      <c r="L39262" t="s">
        <v>53</v>
      </c>
      <c r="M39262" t="s">
        <v>54</v>
      </c>
      <c r="N39262" t="s">
        <v>95</v>
      </c>
      <c r="O39262" t="s">
        <v>96</v>
      </c>
      <c r="P39262" s="1">
        <v>37622</v>
      </c>
      <c r="Q39262" t="s">
        <v>53</v>
      </c>
      <c r="R39262" t="s">
        <v>56</v>
      </c>
      <c r="S39262" t="s">
        <v>41</v>
      </c>
      <c r="T39262" t="s">
        <v>114606</v>
      </c>
      <c r="U39262" t="s">
        <v>114606</v>
      </c>
      <c r="V39262">
        <v>0</v>
      </c>
      <c r="W39262">
        <v>0</v>
      </c>
      <c r="X39262">
        <v>0</v>
      </c>
      <c r="Y39262">
        <v>0</v>
      </c>
      <c r="Z39262">
        <v>0</v>
      </c>
      <c r="AA39262">
        <v>0</v>
      </c>
      <c r="AB39262">
        <v>0</v>
      </c>
      <c r="AC39262">
        <v>0</v>
      </c>
      <c r="AD39262">
        <v>1</v>
      </c>
    </row>
    <row r="39263" spans="1:30" hidden="1" x14ac:dyDescent="0.3">
      <c r="A39263" t="s">
        <v>114610</v>
      </c>
      <c r="B39263" t="s">
        <v>114611</v>
      </c>
      <c r="C39263" t="s">
        <v>32</v>
      </c>
      <c r="D39263" t="s">
        <v>50</v>
      </c>
      <c r="E39263" t="s">
        <v>1015</v>
      </c>
      <c r="F39263">
        <v>800000</v>
      </c>
      <c r="G39263" t="s">
        <v>114610</v>
      </c>
      <c r="H39263" t="s">
        <v>114612</v>
      </c>
      <c r="I39263" t="s">
        <v>114613</v>
      </c>
      <c r="J39263" t="s">
        <v>114614</v>
      </c>
      <c r="K39263" t="s">
        <v>37</v>
      </c>
      <c r="L39263" t="s">
        <v>53</v>
      </c>
      <c r="M39263" t="s">
        <v>54</v>
      </c>
      <c r="N39263" t="s">
        <v>8609</v>
      </c>
      <c r="O39263" t="s">
        <v>57957</v>
      </c>
      <c r="P39263" s="1">
        <v>40544</v>
      </c>
      <c r="Q39263" t="s">
        <v>53</v>
      </c>
      <c r="R39263" t="s">
        <v>56</v>
      </c>
      <c r="S39263" t="s">
        <v>41</v>
      </c>
      <c r="T39263" t="s">
        <v>114606</v>
      </c>
      <c r="U39263" t="s">
        <v>114606</v>
      </c>
      <c r="V39263">
        <v>0</v>
      </c>
      <c r="W39263">
        <v>0</v>
      </c>
      <c r="X39263">
        <v>0</v>
      </c>
      <c r="Y39263">
        <v>0</v>
      </c>
      <c r="Z39263">
        <v>0</v>
      </c>
      <c r="AA39263">
        <v>0</v>
      </c>
      <c r="AB39263">
        <v>0</v>
      </c>
      <c r="AC39263">
        <v>0</v>
      </c>
      <c r="AD39263">
        <v>1</v>
      </c>
    </row>
    <row r="39264" spans="1:30" hidden="1" x14ac:dyDescent="0.3">
      <c r="A39264" t="s">
        <v>114610</v>
      </c>
      <c r="B39264" t="s">
        <v>114615</v>
      </c>
      <c r="C39264" t="s">
        <v>32</v>
      </c>
      <c r="D39264" t="s">
        <v>33</v>
      </c>
      <c r="E39264" s="1">
        <v>42066</v>
      </c>
      <c r="F39264">
        <v>5000000</v>
      </c>
      <c r="G39264" t="s">
        <v>114610</v>
      </c>
      <c r="H39264" t="s">
        <v>114612</v>
      </c>
      <c r="I39264" t="s">
        <v>114613</v>
      </c>
      <c r="J39264" t="s">
        <v>114614</v>
      </c>
      <c r="K39264" t="s">
        <v>37</v>
      </c>
      <c r="L39264" t="s">
        <v>53</v>
      </c>
      <c r="M39264" t="s">
        <v>54</v>
      </c>
      <c r="N39264" t="s">
        <v>8609</v>
      </c>
      <c r="O39264" t="s">
        <v>57957</v>
      </c>
      <c r="P39264" s="1">
        <v>40544</v>
      </c>
      <c r="Q39264" t="s">
        <v>53</v>
      </c>
      <c r="R39264" t="s">
        <v>56</v>
      </c>
      <c r="S39264" t="s">
        <v>41</v>
      </c>
      <c r="T39264" t="s">
        <v>114606</v>
      </c>
      <c r="U39264" t="s">
        <v>114606</v>
      </c>
      <c r="V39264">
        <v>0</v>
      </c>
      <c r="W39264">
        <v>0</v>
      </c>
      <c r="X39264">
        <v>0</v>
      </c>
      <c r="Y39264">
        <v>0</v>
      </c>
      <c r="Z39264">
        <v>0</v>
      </c>
      <c r="AA39264">
        <v>0</v>
      </c>
      <c r="AB39264">
        <v>0</v>
      </c>
      <c r="AC39264">
        <v>0</v>
      </c>
      <c r="AD39264">
        <v>1</v>
      </c>
    </row>
    <row r="39265" spans="1:30" hidden="1" x14ac:dyDescent="0.3">
      <c r="A39265" t="s">
        <v>114616</v>
      </c>
      <c r="B39265" t="s">
        <v>114617</v>
      </c>
      <c r="C39265" t="s">
        <v>32</v>
      </c>
      <c r="E39265" t="s">
        <v>4861</v>
      </c>
      <c r="F39265">
        <v>100000</v>
      </c>
      <c r="G39265" t="s">
        <v>114616</v>
      </c>
      <c r="H39265" t="s">
        <v>114618</v>
      </c>
      <c r="I39265" t="s">
        <v>114619</v>
      </c>
      <c r="J39265" t="s">
        <v>114620</v>
      </c>
      <c r="K39265" t="s">
        <v>37</v>
      </c>
      <c r="L39265" t="s">
        <v>53</v>
      </c>
      <c r="M39265" t="s">
        <v>123</v>
      </c>
      <c r="N39265" t="s">
        <v>5676</v>
      </c>
      <c r="O39265" t="s">
        <v>5676</v>
      </c>
      <c r="Q39265" t="s">
        <v>53</v>
      </c>
      <c r="R39265" t="s">
        <v>56</v>
      </c>
      <c r="S39265" t="s">
        <v>41</v>
      </c>
      <c r="T39265" t="s">
        <v>114606</v>
      </c>
      <c r="U39265" t="s">
        <v>114606</v>
      </c>
      <c r="V39265">
        <v>0</v>
      </c>
      <c r="W39265">
        <v>0</v>
      </c>
      <c r="X39265">
        <v>0</v>
      </c>
      <c r="Y39265">
        <v>0</v>
      </c>
      <c r="Z39265">
        <v>0</v>
      </c>
      <c r="AA39265">
        <v>0</v>
      </c>
      <c r="AB39265">
        <v>0</v>
      </c>
      <c r="AC39265">
        <v>0</v>
      </c>
      <c r="AD39265">
        <v>1</v>
      </c>
    </row>
    <row r="39266" spans="1:30" hidden="1" x14ac:dyDescent="0.3">
      <c r="A39266" t="s">
        <v>114621</v>
      </c>
      <c r="B39266" t="s">
        <v>114622</v>
      </c>
      <c r="C39266" t="s">
        <v>32</v>
      </c>
      <c r="D39266" t="s">
        <v>50</v>
      </c>
      <c r="E39266" s="1">
        <v>41250</v>
      </c>
      <c r="F39266">
        <v>8700000</v>
      </c>
      <c r="G39266" t="s">
        <v>114621</v>
      </c>
      <c r="H39266" t="s">
        <v>114623</v>
      </c>
      <c r="I39266" t="s">
        <v>114624</v>
      </c>
      <c r="J39266" t="s">
        <v>114625</v>
      </c>
      <c r="K39266" t="s">
        <v>37</v>
      </c>
      <c r="L39266" t="s">
        <v>53</v>
      </c>
      <c r="M39266" t="s">
        <v>222</v>
      </c>
      <c r="N39266" t="s">
        <v>223</v>
      </c>
      <c r="O39266" t="s">
        <v>224</v>
      </c>
      <c r="P39266" s="1">
        <v>40545</v>
      </c>
      <c r="Q39266" t="s">
        <v>53</v>
      </c>
      <c r="R39266" t="s">
        <v>56</v>
      </c>
      <c r="S39266" t="s">
        <v>41</v>
      </c>
      <c r="T39266" t="s">
        <v>114606</v>
      </c>
      <c r="U39266" t="s">
        <v>114606</v>
      </c>
      <c r="V39266">
        <v>0</v>
      </c>
      <c r="W39266">
        <v>0</v>
      </c>
      <c r="X39266">
        <v>0</v>
      </c>
      <c r="Y39266">
        <v>0</v>
      </c>
      <c r="Z39266">
        <v>0</v>
      </c>
      <c r="AA39266">
        <v>0</v>
      </c>
      <c r="AB39266">
        <v>0</v>
      </c>
      <c r="AC39266">
        <v>0</v>
      </c>
      <c r="AD39266">
        <v>1</v>
      </c>
    </row>
    <row r="39267" spans="1:30" hidden="1" x14ac:dyDescent="0.3">
      <c r="A39267" t="s">
        <v>114621</v>
      </c>
      <c r="B39267" t="s">
        <v>114626</v>
      </c>
      <c r="C39267" t="s">
        <v>32</v>
      </c>
      <c r="D39267" t="s">
        <v>33</v>
      </c>
      <c r="E39267" s="1">
        <v>42285</v>
      </c>
      <c r="F39267">
        <v>6000000</v>
      </c>
      <c r="G39267" t="s">
        <v>114621</v>
      </c>
      <c r="H39267" t="s">
        <v>114623</v>
      </c>
      <c r="I39267" t="s">
        <v>114624</v>
      </c>
      <c r="J39267" t="s">
        <v>114625</v>
      </c>
      <c r="K39267" t="s">
        <v>37</v>
      </c>
      <c r="L39267" t="s">
        <v>53</v>
      </c>
      <c r="M39267" t="s">
        <v>222</v>
      </c>
      <c r="N39267" t="s">
        <v>223</v>
      </c>
      <c r="O39267" t="s">
        <v>224</v>
      </c>
      <c r="P39267" s="1">
        <v>40545</v>
      </c>
      <c r="Q39267" t="s">
        <v>53</v>
      </c>
      <c r="R39267" t="s">
        <v>56</v>
      </c>
      <c r="S39267" t="s">
        <v>41</v>
      </c>
      <c r="T39267" t="s">
        <v>114606</v>
      </c>
      <c r="U39267" t="s">
        <v>114606</v>
      </c>
      <c r="V39267">
        <v>0</v>
      </c>
      <c r="W39267">
        <v>0</v>
      </c>
      <c r="X39267">
        <v>0</v>
      </c>
      <c r="Y39267">
        <v>0</v>
      </c>
      <c r="Z39267">
        <v>0</v>
      </c>
      <c r="AA39267">
        <v>0</v>
      </c>
      <c r="AB39267">
        <v>0</v>
      </c>
      <c r="AC39267">
        <v>0</v>
      </c>
      <c r="AD39267">
        <v>1</v>
      </c>
    </row>
    <row r="39268" spans="1:30" hidden="1" x14ac:dyDescent="0.3">
      <c r="A39268" t="s">
        <v>114627</v>
      </c>
      <c r="B39268" t="s">
        <v>114628</v>
      </c>
      <c r="C39268" t="s">
        <v>32</v>
      </c>
      <c r="E39268" s="1">
        <v>38173</v>
      </c>
      <c r="F39268">
        <v>30000000</v>
      </c>
      <c r="G39268" t="s">
        <v>114627</v>
      </c>
      <c r="H39268" t="s">
        <v>114629</v>
      </c>
      <c r="J39268" t="s">
        <v>114630</v>
      </c>
      <c r="K39268" t="s">
        <v>109</v>
      </c>
      <c r="L39268" t="s">
        <v>53</v>
      </c>
      <c r="M39268" t="s">
        <v>679</v>
      </c>
      <c r="N39268" t="s">
        <v>5754</v>
      </c>
      <c r="O39268" t="s">
        <v>5755</v>
      </c>
      <c r="Q39268" t="s">
        <v>53</v>
      </c>
      <c r="R39268" t="s">
        <v>56</v>
      </c>
      <c r="S39268" t="s">
        <v>41</v>
      </c>
      <c r="T39268" t="s">
        <v>114606</v>
      </c>
      <c r="U39268" t="s">
        <v>114606</v>
      </c>
      <c r="V39268">
        <v>0</v>
      </c>
      <c r="W39268">
        <v>0</v>
      </c>
      <c r="X39268">
        <v>0</v>
      </c>
      <c r="Y39268">
        <v>0</v>
      </c>
      <c r="Z39268">
        <v>0</v>
      </c>
      <c r="AA39268">
        <v>0</v>
      </c>
      <c r="AB39268">
        <v>0</v>
      </c>
      <c r="AC39268">
        <v>0</v>
      </c>
      <c r="AD39268">
        <v>1</v>
      </c>
    </row>
    <row r="39269" spans="1:30" hidden="1" x14ac:dyDescent="0.3">
      <c r="A39269" t="s">
        <v>114631</v>
      </c>
      <c r="B39269" t="s">
        <v>114632</v>
      </c>
      <c r="C39269" t="s">
        <v>32</v>
      </c>
      <c r="D39269" t="s">
        <v>50</v>
      </c>
      <c r="E39269" t="s">
        <v>16601</v>
      </c>
      <c r="F39269">
        <v>5000000</v>
      </c>
      <c r="G39269" t="s">
        <v>114631</v>
      </c>
      <c r="H39269" t="s">
        <v>114633</v>
      </c>
      <c r="I39269" t="s">
        <v>114634</v>
      </c>
      <c r="J39269" t="s">
        <v>114635</v>
      </c>
      <c r="K39269" t="s">
        <v>37</v>
      </c>
      <c r="L39269" t="s">
        <v>53</v>
      </c>
      <c r="M39269" t="s">
        <v>2823</v>
      </c>
      <c r="N39269" t="s">
        <v>2824</v>
      </c>
      <c r="O39269" t="s">
        <v>1959</v>
      </c>
      <c r="Q39269" t="s">
        <v>53</v>
      </c>
      <c r="R39269" t="s">
        <v>56</v>
      </c>
      <c r="S39269" t="s">
        <v>41</v>
      </c>
      <c r="T39269" t="s">
        <v>114606</v>
      </c>
      <c r="U39269" t="s">
        <v>114606</v>
      </c>
      <c r="V39269">
        <v>0</v>
      </c>
      <c r="W39269">
        <v>0</v>
      </c>
      <c r="X39269">
        <v>0</v>
      </c>
      <c r="Y39269">
        <v>0</v>
      </c>
      <c r="Z39269">
        <v>0</v>
      </c>
      <c r="AA39269">
        <v>0</v>
      </c>
      <c r="AB39269">
        <v>0</v>
      </c>
      <c r="AC39269">
        <v>0</v>
      </c>
      <c r="AD39269">
        <v>1</v>
      </c>
    </row>
    <row r="39270" spans="1:30" hidden="1" x14ac:dyDescent="0.3">
      <c r="A39270" t="s">
        <v>114636</v>
      </c>
      <c r="B39270" t="s">
        <v>114637</v>
      </c>
      <c r="C39270" t="s">
        <v>32</v>
      </c>
      <c r="D39270" t="s">
        <v>139</v>
      </c>
      <c r="E39270" s="1">
        <v>40243</v>
      </c>
      <c r="F39270">
        <v>7000000</v>
      </c>
      <c r="G39270" t="s">
        <v>114636</v>
      </c>
      <c r="H39270" t="s">
        <v>114638</v>
      </c>
      <c r="I39270" t="s">
        <v>114639</v>
      </c>
      <c r="J39270" t="s">
        <v>114640</v>
      </c>
      <c r="K39270" t="s">
        <v>37</v>
      </c>
      <c r="L39270" t="s">
        <v>53</v>
      </c>
      <c r="M39270" t="s">
        <v>643</v>
      </c>
      <c r="N39270" t="s">
        <v>644</v>
      </c>
      <c r="O39270" t="s">
        <v>644</v>
      </c>
      <c r="P39270" s="1">
        <v>38353</v>
      </c>
      <c r="Q39270" t="s">
        <v>53</v>
      </c>
      <c r="R39270" t="s">
        <v>56</v>
      </c>
      <c r="S39270" t="s">
        <v>41</v>
      </c>
      <c r="T39270" t="s">
        <v>114606</v>
      </c>
      <c r="U39270" t="s">
        <v>114606</v>
      </c>
      <c r="V39270">
        <v>0</v>
      </c>
      <c r="W39270">
        <v>0</v>
      </c>
      <c r="X39270">
        <v>0</v>
      </c>
      <c r="Y39270">
        <v>0</v>
      </c>
      <c r="Z39270">
        <v>0</v>
      </c>
      <c r="AA39270">
        <v>0</v>
      </c>
      <c r="AB39270">
        <v>0</v>
      </c>
      <c r="AC39270">
        <v>0</v>
      </c>
      <c r="AD39270">
        <v>1</v>
      </c>
    </row>
    <row r="39271" spans="1:30" hidden="1" x14ac:dyDescent="0.3">
      <c r="A39271" t="s">
        <v>114636</v>
      </c>
      <c r="B39271" t="s">
        <v>114641</v>
      </c>
      <c r="C39271" t="s">
        <v>32</v>
      </c>
      <c r="D39271" t="s">
        <v>50</v>
      </c>
      <c r="E39271" s="1">
        <v>39176</v>
      </c>
      <c r="F39271">
        <v>3700000</v>
      </c>
      <c r="G39271" t="s">
        <v>114636</v>
      </c>
      <c r="H39271" t="s">
        <v>114638</v>
      </c>
      <c r="I39271" t="s">
        <v>114639</v>
      </c>
      <c r="J39271" t="s">
        <v>114640</v>
      </c>
      <c r="K39271" t="s">
        <v>37</v>
      </c>
      <c r="L39271" t="s">
        <v>53</v>
      </c>
      <c r="M39271" t="s">
        <v>643</v>
      </c>
      <c r="N39271" t="s">
        <v>644</v>
      </c>
      <c r="O39271" t="s">
        <v>644</v>
      </c>
      <c r="P39271" s="1">
        <v>38353</v>
      </c>
      <c r="Q39271" t="s">
        <v>53</v>
      </c>
      <c r="R39271" t="s">
        <v>56</v>
      </c>
      <c r="S39271" t="s">
        <v>41</v>
      </c>
      <c r="T39271" t="s">
        <v>114606</v>
      </c>
      <c r="U39271" t="s">
        <v>114606</v>
      </c>
      <c r="V39271">
        <v>0</v>
      </c>
      <c r="W39271">
        <v>0</v>
      </c>
      <c r="X39271">
        <v>0</v>
      </c>
      <c r="Y39271">
        <v>0</v>
      </c>
      <c r="Z39271">
        <v>0</v>
      </c>
      <c r="AA39271">
        <v>0</v>
      </c>
      <c r="AB39271">
        <v>0</v>
      </c>
      <c r="AC39271">
        <v>0</v>
      </c>
      <c r="AD39271">
        <v>1</v>
      </c>
    </row>
    <row r="39272" spans="1:30" hidden="1" x14ac:dyDescent="0.3">
      <c r="A39272" t="s">
        <v>114636</v>
      </c>
      <c r="B39272" t="s">
        <v>114642</v>
      </c>
      <c r="C39272" t="s">
        <v>32</v>
      </c>
      <c r="D39272" t="s">
        <v>33</v>
      </c>
      <c r="E39272" s="1">
        <v>39452</v>
      </c>
      <c r="F39272">
        <v>8500000</v>
      </c>
      <c r="G39272" t="s">
        <v>114636</v>
      </c>
      <c r="H39272" t="s">
        <v>114638</v>
      </c>
      <c r="I39272" t="s">
        <v>114639</v>
      </c>
      <c r="J39272" t="s">
        <v>114640</v>
      </c>
      <c r="K39272" t="s">
        <v>37</v>
      </c>
      <c r="L39272" t="s">
        <v>53</v>
      </c>
      <c r="M39272" t="s">
        <v>643</v>
      </c>
      <c r="N39272" t="s">
        <v>644</v>
      </c>
      <c r="O39272" t="s">
        <v>644</v>
      </c>
      <c r="P39272" s="1">
        <v>38353</v>
      </c>
      <c r="Q39272" t="s">
        <v>53</v>
      </c>
      <c r="R39272" t="s">
        <v>56</v>
      </c>
      <c r="S39272" t="s">
        <v>41</v>
      </c>
      <c r="T39272" t="s">
        <v>114606</v>
      </c>
      <c r="U39272" t="s">
        <v>114606</v>
      </c>
      <c r="V39272">
        <v>0</v>
      </c>
      <c r="W39272">
        <v>0</v>
      </c>
      <c r="X39272">
        <v>0</v>
      </c>
      <c r="Y39272">
        <v>0</v>
      </c>
      <c r="Z39272">
        <v>0</v>
      </c>
      <c r="AA39272">
        <v>0</v>
      </c>
      <c r="AB39272">
        <v>0</v>
      </c>
      <c r="AC39272">
        <v>0</v>
      </c>
      <c r="AD39272">
        <v>1</v>
      </c>
    </row>
    <row r="39273" spans="1:30" hidden="1" x14ac:dyDescent="0.3">
      <c r="A39273" t="s">
        <v>114643</v>
      </c>
      <c r="B39273" t="s">
        <v>114644</v>
      </c>
      <c r="C39273" t="s">
        <v>32</v>
      </c>
      <c r="E39273" t="s">
        <v>17331</v>
      </c>
      <c r="F39273">
        <v>3000000</v>
      </c>
      <c r="G39273" t="s">
        <v>114643</v>
      </c>
      <c r="H39273" t="s">
        <v>114645</v>
      </c>
      <c r="I39273" t="s">
        <v>114646</v>
      </c>
      <c r="J39273" t="s">
        <v>114647</v>
      </c>
      <c r="K39273" t="s">
        <v>72</v>
      </c>
      <c r="L39273" t="s">
        <v>53</v>
      </c>
      <c r="M39273" t="s">
        <v>717</v>
      </c>
      <c r="N39273" t="s">
        <v>1531</v>
      </c>
      <c r="O39273" t="s">
        <v>15420</v>
      </c>
      <c r="Q39273" t="s">
        <v>53</v>
      </c>
      <c r="R39273" t="s">
        <v>56</v>
      </c>
      <c r="S39273" t="s">
        <v>41</v>
      </c>
      <c r="T39273" t="s">
        <v>114606</v>
      </c>
      <c r="U39273" t="s">
        <v>114606</v>
      </c>
      <c r="V39273">
        <v>0</v>
      </c>
      <c r="W39273">
        <v>0</v>
      </c>
      <c r="X39273">
        <v>0</v>
      </c>
      <c r="Y39273">
        <v>0</v>
      </c>
      <c r="Z39273">
        <v>0</v>
      </c>
      <c r="AA39273">
        <v>0</v>
      </c>
      <c r="AB39273">
        <v>0</v>
      </c>
      <c r="AC39273">
        <v>0</v>
      </c>
      <c r="AD39273">
        <v>1</v>
      </c>
    </row>
    <row r="39274" spans="1:30" hidden="1" x14ac:dyDescent="0.3">
      <c r="A39274" t="s">
        <v>114648</v>
      </c>
      <c r="B39274" t="s">
        <v>114649</v>
      </c>
      <c r="C39274" t="s">
        <v>32</v>
      </c>
      <c r="D39274" t="s">
        <v>50</v>
      </c>
      <c r="E39274" t="s">
        <v>7271</v>
      </c>
      <c r="F39274">
        <v>3200000</v>
      </c>
      <c r="G39274" t="s">
        <v>114648</v>
      </c>
      <c r="H39274" t="s">
        <v>114650</v>
      </c>
      <c r="I39274" t="s">
        <v>114651</v>
      </c>
      <c r="J39274" t="s">
        <v>114652</v>
      </c>
      <c r="K39274" t="s">
        <v>37</v>
      </c>
      <c r="L39274" t="s">
        <v>53</v>
      </c>
      <c r="M39274" t="s">
        <v>54</v>
      </c>
      <c r="N39274" t="s">
        <v>95</v>
      </c>
      <c r="O39274" t="s">
        <v>12041</v>
      </c>
      <c r="P39274" s="1">
        <v>40919</v>
      </c>
      <c r="Q39274" t="s">
        <v>53</v>
      </c>
      <c r="R39274" t="s">
        <v>56</v>
      </c>
      <c r="S39274" t="s">
        <v>41</v>
      </c>
      <c r="T39274" t="s">
        <v>114606</v>
      </c>
      <c r="U39274" t="s">
        <v>114606</v>
      </c>
      <c r="V39274">
        <v>0</v>
      </c>
      <c r="W39274">
        <v>0</v>
      </c>
      <c r="X39274">
        <v>0</v>
      </c>
      <c r="Y39274">
        <v>0</v>
      </c>
      <c r="Z39274">
        <v>0</v>
      </c>
      <c r="AA39274">
        <v>0</v>
      </c>
      <c r="AB39274">
        <v>0</v>
      </c>
      <c r="AC39274">
        <v>0</v>
      </c>
      <c r="AD39274">
        <v>1</v>
      </c>
    </row>
    <row r="39275" spans="1:30" hidden="1" x14ac:dyDescent="0.3">
      <c r="A39275" t="s">
        <v>114653</v>
      </c>
      <c r="B39275" t="s">
        <v>114654</v>
      </c>
      <c r="C39275" t="s">
        <v>32</v>
      </c>
      <c r="D39275" t="s">
        <v>50</v>
      </c>
      <c r="E39275" t="s">
        <v>409</v>
      </c>
      <c r="F39275">
        <v>1000000</v>
      </c>
      <c r="G39275" t="s">
        <v>114653</v>
      </c>
      <c r="H39275" t="s">
        <v>114655</v>
      </c>
      <c r="I39275" t="s">
        <v>114656</v>
      </c>
      <c r="J39275" t="s">
        <v>114657</v>
      </c>
      <c r="K39275" t="s">
        <v>37</v>
      </c>
      <c r="L39275" t="s">
        <v>53</v>
      </c>
      <c r="M39275" t="s">
        <v>123</v>
      </c>
      <c r="N39275" t="s">
        <v>923</v>
      </c>
      <c r="O39275" t="s">
        <v>923</v>
      </c>
      <c r="Q39275" t="s">
        <v>53</v>
      </c>
      <c r="R39275" t="s">
        <v>56</v>
      </c>
      <c r="S39275" t="s">
        <v>41</v>
      </c>
      <c r="T39275" t="s">
        <v>114606</v>
      </c>
      <c r="U39275" t="s">
        <v>114606</v>
      </c>
      <c r="V39275">
        <v>0</v>
      </c>
      <c r="W39275">
        <v>0</v>
      </c>
      <c r="X39275">
        <v>0</v>
      </c>
      <c r="Y39275">
        <v>0</v>
      </c>
      <c r="Z39275">
        <v>0</v>
      </c>
      <c r="AA39275">
        <v>0</v>
      </c>
      <c r="AB39275">
        <v>0</v>
      </c>
      <c r="AC39275">
        <v>0</v>
      </c>
      <c r="AD39275">
        <v>1</v>
      </c>
    </row>
    <row r="39276" spans="1:30" hidden="1" x14ac:dyDescent="0.3">
      <c r="A39276" t="s">
        <v>114658</v>
      </c>
      <c r="B39276" t="s">
        <v>114659</v>
      </c>
      <c r="C39276" t="s">
        <v>32</v>
      </c>
      <c r="D39276" t="s">
        <v>33</v>
      </c>
      <c r="E39276" t="s">
        <v>3619</v>
      </c>
      <c r="F39276">
        <v>12000000</v>
      </c>
      <c r="G39276" t="s">
        <v>114658</v>
      </c>
      <c r="H39276" t="s">
        <v>114660</v>
      </c>
      <c r="I39276" t="s">
        <v>114661</v>
      </c>
      <c r="J39276" t="s">
        <v>114662</v>
      </c>
      <c r="K39276" t="s">
        <v>37</v>
      </c>
      <c r="L39276" t="s">
        <v>53</v>
      </c>
      <c r="M39276" t="s">
        <v>54</v>
      </c>
      <c r="N39276" t="s">
        <v>95</v>
      </c>
      <c r="O39276" t="s">
        <v>96</v>
      </c>
      <c r="P39276" s="1">
        <v>39822</v>
      </c>
      <c r="Q39276" t="s">
        <v>53</v>
      </c>
      <c r="R39276" t="s">
        <v>56</v>
      </c>
      <c r="S39276" t="s">
        <v>41</v>
      </c>
      <c r="T39276" t="s">
        <v>114606</v>
      </c>
      <c r="U39276" t="s">
        <v>114606</v>
      </c>
      <c r="V39276">
        <v>0</v>
      </c>
      <c r="W39276">
        <v>0</v>
      </c>
      <c r="X39276">
        <v>0</v>
      </c>
      <c r="Y39276">
        <v>0</v>
      </c>
      <c r="Z39276">
        <v>0</v>
      </c>
      <c r="AA39276">
        <v>0</v>
      </c>
      <c r="AB39276">
        <v>0</v>
      </c>
      <c r="AC39276">
        <v>0</v>
      </c>
      <c r="AD39276">
        <v>1</v>
      </c>
    </row>
    <row r="39277" spans="1:30" hidden="1" x14ac:dyDescent="0.3">
      <c r="A39277" t="s">
        <v>114658</v>
      </c>
      <c r="B39277" t="s">
        <v>114663</v>
      </c>
      <c r="C39277" t="s">
        <v>32</v>
      </c>
      <c r="D39277" t="s">
        <v>50</v>
      </c>
      <c r="E39277" t="s">
        <v>2346</v>
      </c>
      <c r="F39277">
        <v>6000000</v>
      </c>
      <c r="G39277" t="s">
        <v>114658</v>
      </c>
      <c r="H39277" t="s">
        <v>114660</v>
      </c>
      <c r="I39277" t="s">
        <v>114661</v>
      </c>
      <c r="J39277" t="s">
        <v>114662</v>
      </c>
      <c r="K39277" t="s">
        <v>37</v>
      </c>
      <c r="L39277" t="s">
        <v>53</v>
      </c>
      <c r="M39277" t="s">
        <v>54</v>
      </c>
      <c r="N39277" t="s">
        <v>95</v>
      </c>
      <c r="O39277" t="s">
        <v>96</v>
      </c>
      <c r="P39277" s="1">
        <v>39822</v>
      </c>
      <c r="Q39277" t="s">
        <v>53</v>
      </c>
      <c r="R39277" t="s">
        <v>56</v>
      </c>
      <c r="S39277" t="s">
        <v>41</v>
      </c>
      <c r="T39277" t="s">
        <v>114606</v>
      </c>
      <c r="U39277" t="s">
        <v>114606</v>
      </c>
      <c r="V39277">
        <v>0</v>
      </c>
      <c r="W39277">
        <v>0</v>
      </c>
      <c r="X39277">
        <v>0</v>
      </c>
      <c r="Y39277">
        <v>0</v>
      </c>
      <c r="Z39277">
        <v>0</v>
      </c>
      <c r="AA39277">
        <v>0</v>
      </c>
      <c r="AB39277">
        <v>0</v>
      </c>
      <c r="AC39277">
        <v>0</v>
      </c>
      <c r="AD39277">
        <v>1</v>
      </c>
    </row>
    <row r="39278" spans="1:30" hidden="1" x14ac:dyDescent="0.3">
      <c r="A39278" t="s">
        <v>114664</v>
      </c>
      <c r="B39278" t="s">
        <v>114665</v>
      </c>
      <c r="C39278" t="s">
        <v>32</v>
      </c>
      <c r="D39278" t="s">
        <v>50</v>
      </c>
      <c r="E39278" t="s">
        <v>4581</v>
      </c>
      <c r="F39278">
        <v>2500000</v>
      </c>
      <c r="G39278" t="s">
        <v>114664</v>
      </c>
      <c r="H39278" t="s">
        <v>114666</v>
      </c>
      <c r="I39278" t="s">
        <v>114667</v>
      </c>
      <c r="J39278" t="s">
        <v>114668</v>
      </c>
      <c r="K39278" t="s">
        <v>37</v>
      </c>
      <c r="L39278" t="s">
        <v>53</v>
      </c>
      <c r="M39278" t="s">
        <v>717</v>
      </c>
      <c r="N39278" t="s">
        <v>1531</v>
      </c>
      <c r="O39278" t="s">
        <v>4858</v>
      </c>
      <c r="P39278" s="1">
        <v>39086</v>
      </c>
      <c r="Q39278" t="s">
        <v>53</v>
      </c>
      <c r="R39278" t="s">
        <v>56</v>
      </c>
      <c r="S39278" t="s">
        <v>41</v>
      </c>
      <c r="T39278" t="s">
        <v>114606</v>
      </c>
      <c r="U39278" t="s">
        <v>114606</v>
      </c>
      <c r="V39278">
        <v>0</v>
      </c>
      <c r="W39278">
        <v>0</v>
      </c>
      <c r="X39278">
        <v>0</v>
      </c>
      <c r="Y39278">
        <v>0</v>
      </c>
      <c r="Z39278">
        <v>0</v>
      </c>
      <c r="AA39278">
        <v>0</v>
      </c>
      <c r="AB39278">
        <v>0</v>
      </c>
      <c r="AC39278">
        <v>0</v>
      </c>
      <c r="AD39278">
        <v>1</v>
      </c>
    </row>
    <row r="39279" spans="1:30" hidden="1" x14ac:dyDescent="0.3">
      <c r="A39279" t="s">
        <v>114669</v>
      </c>
      <c r="B39279" t="s">
        <v>114670</v>
      </c>
      <c r="C39279" t="s">
        <v>32</v>
      </c>
      <c r="D39279" t="s">
        <v>50</v>
      </c>
      <c r="E39279" t="s">
        <v>17296</v>
      </c>
      <c r="F39279">
        <v>10000000</v>
      </c>
      <c r="G39279" t="s">
        <v>114669</v>
      </c>
      <c r="H39279" t="s">
        <v>114671</v>
      </c>
      <c r="I39279" t="s">
        <v>114672</v>
      </c>
      <c r="J39279" t="s">
        <v>114673</v>
      </c>
      <c r="K39279" t="s">
        <v>37</v>
      </c>
      <c r="L39279" t="s">
        <v>53</v>
      </c>
      <c r="M39279" t="s">
        <v>774</v>
      </c>
      <c r="N39279" t="s">
        <v>775</v>
      </c>
      <c r="O39279" t="s">
        <v>19143</v>
      </c>
      <c r="P39279" s="1">
        <v>38353</v>
      </c>
      <c r="Q39279" t="s">
        <v>53</v>
      </c>
      <c r="R39279" t="s">
        <v>56</v>
      </c>
      <c r="S39279" t="s">
        <v>41</v>
      </c>
      <c r="T39279" t="s">
        <v>114606</v>
      </c>
      <c r="U39279" t="s">
        <v>114606</v>
      </c>
      <c r="V39279">
        <v>0</v>
      </c>
      <c r="W39279">
        <v>0</v>
      </c>
      <c r="X39279">
        <v>0</v>
      </c>
      <c r="Y39279">
        <v>0</v>
      </c>
      <c r="Z39279">
        <v>0</v>
      </c>
      <c r="AA39279">
        <v>0</v>
      </c>
      <c r="AB39279">
        <v>0</v>
      </c>
      <c r="AC39279">
        <v>0</v>
      </c>
      <c r="AD39279">
        <v>1</v>
      </c>
    </row>
    <row r="39280" spans="1:30" hidden="1" x14ac:dyDescent="0.3">
      <c r="A39280" t="s">
        <v>114669</v>
      </c>
      <c r="B39280" t="s">
        <v>114674</v>
      </c>
      <c r="C39280" t="s">
        <v>32</v>
      </c>
      <c r="E39280" s="1">
        <v>41458</v>
      </c>
      <c r="F39280">
        <v>550000</v>
      </c>
      <c r="G39280" t="s">
        <v>114669</v>
      </c>
      <c r="H39280" t="s">
        <v>114671</v>
      </c>
      <c r="I39280" t="s">
        <v>114672</v>
      </c>
      <c r="J39280" t="s">
        <v>114673</v>
      </c>
      <c r="K39280" t="s">
        <v>37</v>
      </c>
      <c r="L39280" t="s">
        <v>53</v>
      </c>
      <c r="M39280" t="s">
        <v>774</v>
      </c>
      <c r="N39280" t="s">
        <v>775</v>
      </c>
      <c r="O39280" t="s">
        <v>19143</v>
      </c>
      <c r="P39280" s="1">
        <v>38353</v>
      </c>
      <c r="Q39280" t="s">
        <v>53</v>
      </c>
      <c r="R39280" t="s">
        <v>56</v>
      </c>
      <c r="S39280" t="s">
        <v>41</v>
      </c>
      <c r="T39280" t="s">
        <v>114606</v>
      </c>
      <c r="U39280" t="s">
        <v>114606</v>
      </c>
      <c r="V39280">
        <v>0</v>
      </c>
      <c r="W39280">
        <v>0</v>
      </c>
      <c r="X39280">
        <v>0</v>
      </c>
      <c r="Y39280">
        <v>0</v>
      </c>
      <c r="Z39280">
        <v>0</v>
      </c>
      <c r="AA39280">
        <v>0</v>
      </c>
      <c r="AB39280">
        <v>0</v>
      </c>
      <c r="AC39280">
        <v>0</v>
      </c>
      <c r="AD39280">
        <v>1</v>
      </c>
    </row>
    <row r="39281" spans="1:30" hidden="1" x14ac:dyDescent="0.3">
      <c r="A39281" t="s">
        <v>114669</v>
      </c>
      <c r="B39281" t="s">
        <v>114675</v>
      </c>
      <c r="C39281" t="s">
        <v>32</v>
      </c>
      <c r="E39281" t="s">
        <v>1781</v>
      </c>
      <c r="F39281">
        <v>600000</v>
      </c>
      <c r="G39281" t="s">
        <v>114669</v>
      </c>
      <c r="H39281" t="s">
        <v>114671</v>
      </c>
      <c r="I39281" t="s">
        <v>114672</v>
      </c>
      <c r="J39281" t="s">
        <v>114673</v>
      </c>
      <c r="K39281" t="s">
        <v>37</v>
      </c>
      <c r="L39281" t="s">
        <v>53</v>
      </c>
      <c r="M39281" t="s">
        <v>774</v>
      </c>
      <c r="N39281" t="s">
        <v>775</v>
      </c>
      <c r="O39281" t="s">
        <v>19143</v>
      </c>
      <c r="P39281" s="1">
        <v>38353</v>
      </c>
      <c r="Q39281" t="s">
        <v>53</v>
      </c>
      <c r="R39281" t="s">
        <v>56</v>
      </c>
      <c r="S39281" t="s">
        <v>41</v>
      </c>
      <c r="T39281" t="s">
        <v>114606</v>
      </c>
      <c r="U39281" t="s">
        <v>114606</v>
      </c>
      <c r="V39281">
        <v>0</v>
      </c>
      <c r="W39281">
        <v>0</v>
      </c>
      <c r="X39281">
        <v>0</v>
      </c>
      <c r="Y39281">
        <v>0</v>
      </c>
      <c r="Z39281">
        <v>0</v>
      </c>
      <c r="AA39281">
        <v>0</v>
      </c>
      <c r="AB39281">
        <v>0</v>
      </c>
      <c r="AC39281">
        <v>0</v>
      </c>
      <c r="AD39281">
        <v>1</v>
      </c>
    </row>
    <row r="39282" spans="1:30" hidden="1" x14ac:dyDescent="0.3">
      <c r="A39282" t="s">
        <v>114676</v>
      </c>
      <c r="B39282" t="s">
        <v>114677</v>
      </c>
      <c r="C39282" t="s">
        <v>32</v>
      </c>
      <c r="D39282" t="s">
        <v>50</v>
      </c>
      <c r="E39282" t="s">
        <v>15684</v>
      </c>
      <c r="F39282">
        <v>4000000</v>
      </c>
      <c r="G39282" t="s">
        <v>114676</v>
      </c>
      <c r="H39282" t="s">
        <v>114678</v>
      </c>
      <c r="I39282" t="s">
        <v>114679</v>
      </c>
      <c r="J39282" t="s">
        <v>114680</v>
      </c>
      <c r="K39282" t="s">
        <v>37</v>
      </c>
      <c r="L39282" t="s">
        <v>53</v>
      </c>
      <c r="M39282" t="s">
        <v>123</v>
      </c>
      <c r="N39282" t="s">
        <v>124</v>
      </c>
      <c r="O39282" t="s">
        <v>52032</v>
      </c>
      <c r="Q39282" t="s">
        <v>53</v>
      </c>
      <c r="R39282" t="s">
        <v>56</v>
      </c>
      <c r="S39282" t="s">
        <v>41</v>
      </c>
      <c r="T39282" t="s">
        <v>114606</v>
      </c>
      <c r="U39282" t="s">
        <v>114606</v>
      </c>
      <c r="V39282">
        <v>0</v>
      </c>
      <c r="W39282">
        <v>0</v>
      </c>
      <c r="X39282">
        <v>0</v>
      </c>
      <c r="Y39282">
        <v>0</v>
      </c>
      <c r="Z39282">
        <v>0</v>
      </c>
      <c r="AA39282">
        <v>0</v>
      </c>
      <c r="AB39282">
        <v>0</v>
      </c>
      <c r="AC39282">
        <v>0</v>
      </c>
      <c r="AD39282">
        <v>1</v>
      </c>
    </row>
    <row r="39283" spans="1:30" hidden="1" x14ac:dyDescent="0.3">
      <c r="A39283" t="s">
        <v>114681</v>
      </c>
      <c r="B39283" t="s">
        <v>114682</v>
      </c>
      <c r="C39283" t="s">
        <v>32</v>
      </c>
      <c r="D39283" t="s">
        <v>322</v>
      </c>
      <c r="E39283" t="s">
        <v>6731</v>
      </c>
      <c r="F39283">
        <v>36000000</v>
      </c>
      <c r="G39283" t="s">
        <v>114681</v>
      </c>
      <c r="H39283" t="s">
        <v>114683</v>
      </c>
      <c r="I39283" t="s">
        <v>114684</v>
      </c>
      <c r="J39283" t="s">
        <v>114685</v>
      </c>
      <c r="K39283" t="s">
        <v>37</v>
      </c>
      <c r="L39283" t="s">
        <v>53</v>
      </c>
      <c r="M39283" t="s">
        <v>54</v>
      </c>
      <c r="N39283" t="s">
        <v>95</v>
      </c>
      <c r="O39283" t="s">
        <v>10634</v>
      </c>
      <c r="P39283" s="1">
        <v>39083</v>
      </c>
      <c r="Q39283" t="s">
        <v>53</v>
      </c>
      <c r="R39283" t="s">
        <v>56</v>
      </c>
      <c r="S39283" t="s">
        <v>41</v>
      </c>
      <c r="T39283" t="s">
        <v>114606</v>
      </c>
      <c r="U39283" t="s">
        <v>114606</v>
      </c>
      <c r="V39283">
        <v>0</v>
      </c>
      <c r="W39283">
        <v>0</v>
      </c>
      <c r="X39283">
        <v>0</v>
      </c>
      <c r="Y39283">
        <v>0</v>
      </c>
      <c r="Z39283">
        <v>0</v>
      </c>
      <c r="AA39283">
        <v>0</v>
      </c>
      <c r="AB39283">
        <v>0</v>
      </c>
      <c r="AC39283">
        <v>0</v>
      </c>
      <c r="AD39283">
        <v>1</v>
      </c>
    </row>
    <row r="39284" spans="1:30" hidden="1" x14ac:dyDescent="0.3">
      <c r="A39284" t="s">
        <v>114681</v>
      </c>
      <c r="B39284" t="s">
        <v>114686</v>
      </c>
      <c r="C39284" t="s">
        <v>32</v>
      </c>
      <c r="D39284" t="s">
        <v>50</v>
      </c>
      <c r="E39284" t="s">
        <v>9806</v>
      </c>
      <c r="F39284">
        <v>6500000</v>
      </c>
      <c r="G39284" t="s">
        <v>114681</v>
      </c>
      <c r="H39284" t="s">
        <v>114683</v>
      </c>
      <c r="I39284" t="s">
        <v>114684</v>
      </c>
      <c r="J39284" t="s">
        <v>114685</v>
      </c>
      <c r="K39284" t="s">
        <v>37</v>
      </c>
      <c r="L39284" t="s">
        <v>53</v>
      </c>
      <c r="M39284" t="s">
        <v>54</v>
      </c>
      <c r="N39284" t="s">
        <v>95</v>
      </c>
      <c r="O39284" t="s">
        <v>10634</v>
      </c>
      <c r="P39284" s="1">
        <v>39083</v>
      </c>
      <c r="Q39284" t="s">
        <v>53</v>
      </c>
      <c r="R39284" t="s">
        <v>56</v>
      </c>
      <c r="S39284" t="s">
        <v>41</v>
      </c>
      <c r="T39284" t="s">
        <v>114606</v>
      </c>
      <c r="U39284" t="s">
        <v>114606</v>
      </c>
      <c r="V39284">
        <v>0</v>
      </c>
      <c r="W39284">
        <v>0</v>
      </c>
      <c r="X39284">
        <v>0</v>
      </c>
      <c r="Y39284">
        <v>0</v>
      </c>
      <c r="Z39284">
        <v>0</v>
      </c>
      <c r="AA39284">
        <v>0</v>
      </c>
      <c r="AB39284">
        <v>0</v>
      </c>
      <c r="AC39284">
        <v>0</v>
      </c>
      <c r="AD39284">
        <v>1</v>
      </c>
    </row>
    <row r="39285" spans="1:30" hidden="1" x14ac:dyDescent="0.3">
      <c r="A39285" t="s">
        <v>114681</v>
      </c>
      <c r="B39285" t="s">
        <v>114687</v>
      </c>
      <c r="C39285" t="s">
        <v>32</v>
      </c>
      <c r="D39285" t="s">
        <v>139</v>
      </c>
      <c r="E39285" s="1">
        <v>40432</v>
      </c>
      <c r="F39285">
        <v>20000000</v>
      </c>
      <c r="G39285" t="s">
        <v>114681</v>
      </c>
      <c r="H39285" t="s">
        <v>114683</v>
      </c>
      <c r="I39285" t="s">
        <v>114684</v>
      </c>
      <c r="J39285" t="s">
        <v>114685</v>
      </c>
      <c r="K39285" t="s">
        <v>37</v>
      </c>
      <c r="L39285" t="s">
        <v>53</v>
      </c>
      <c r="M39285" t="s">
        <v>54</v>
      </c>
      <c r="N39285" t="s">
        <v>95</v>
      </c>
      <c r="O39285" t="s">
        <v>10634</v>
      </c>
      <c r="P39285" s="1">
        <v>39083</v>
      </c>
      <c r="Q39285" t="s">
        <v>53</v>
      </c>
      <c r="R39285" t="s">
        <v>56</v>
      </c>
      <c r="S39285" t="s">
        <v>41</v>
      </c>
      <c r="T39285" t="s">
        <v>114606</v>
      </c>
      <c r="U39285" t="s">
        <v>114606</v>
      </c>
      <c r="V39285">
        <v>0</v>
      </c>
      <c r="W39285">
        <v>0</v>
      </c>
      <c r="X39285">
        <v>0</v>
      </c>
      <c r="Y39285">
        <v>0</v>
      </c>
      <c r="Z39285">
        <v>0</v>
      </c>
      <c r="AA39285">
        <v>0</v>
      </c>
      <c r="AB39285">
        <v>0</v>
      </c>
      <c r="AC39285">
        <v>0</v>
      </c>
      <c r="AD39285">
        <v>1</v>
      </c>
    </row>
    <row r="39286" spans="1:30" hidden="1" x14ac:dyDescent="0.3">
      <c r="A39286" t="s">
        <v>114681</v>
      </c>
      <c r="B39286" t="s">
        <v>114688</v>
      </c>
      <c r="C39286" t="s">
        <v>32</v>
      </c>
      <c r="D39286" t="s">
        <v>399</v>
      </c>
      <c r="E39286" s="1">
        <v>41403</v>
      </c>
      <c r="F39286">
        <v>50000000</v>
      </c>
      <c r="G39286" t="s">
        <v>114681</v>
      </c>
      <c r="H39286" t="s">
        <v>114683</v>
      </c>
      <c r="I39286" t="s">
        <v>114684</v>
      </c>
      <c r="J39286" t="s">
        <v>114685</v>
      </c>
      <c r="K39286" t="s">
        <v>37</v>
      </c>
      <c r="L39286" t="s">
        <v>53</v>
      </c>
      <c r="M39286" t="s">
        <v>54</v>
      </c>
      <c r="N39286" t="s">
        <v>95</v>
      </c>
      <c r="O39286" t="s">
        <v>10634</v>
      </c>
      <c r="P39286" s="1">
        <v>39083</v>
      </c>
      <c r="Q39286" t="s">
        <v>53</v>
      </c>
      <c r="R39286" t="s">
        <v>56</v>
      </c>
      <c r="S39286" t="s">
        <v>41</v>
      </c>
      <c r="T39286" t="s">
        <v>114606</v>
      </c>
      <c r="U39286" t="s">
        <v>114606</v>
      </c>
      <c r="V39286">
        <v>0</v>
      </c>
      <c r="W39286">
        <v>0</v>
      </c>
      <c r="X39286">
        <v>0</v>
      </c>
      <c r="Y39286">
        <v>0</v>
      </c>
      <c r="Z39286">
        <v>0</v>
      </c>
      <c r="AA39286">
        <v>0</v>
      </c>
      <c r="AB39286">
        <v>0</v>
      </c>
      <c r="AC39286">
        <v>0</v>
      </c>
      <c r="AD39286">
        <v>1</v>
      </c>
    </row>
    <row r="39287" spans="1:30" hidden="1" x14ac:dyDescent="0.3">
      <c r="A39287" t="s">
        <v>114681</v>
      </c>
      <c r="B39287" t="s">
        <v>114689</v>
      </c>
      <c r="C39287" t="s">
        <v>32</v>
      </c>
      <c r="D39287" t="s">
        <v>33</v>
      </c>
      <c r="E39287" t="s">
        <v>21038</v>
      </c>
      <c r="F39287">
        <v>15000000</v>
      </c>
      <c r="G39287" t="s">
        <v>114681</v>
      </c>
      <c r="H39287" t="s">
        <v>114683</v>
      </c>
      <c r="I39287" t="s">
        <v>114684</v>
      </c>
      <c r="J39287" t="s">
        <v>114685</v>
      </c>
      <c r="K39287" t="s">
        <v>37</v>
      </c>
      <c r="L39287" t="s">
        <v>53</v>
      </c>
      <c r="M39287" t="s">
        <v>54</v>
      </c>
      <c r="N39287" t="s">
        <v>95</v>
      </c>
      <c r="O39287" t="s">
        <v>10634</v>
      </c>
      <c r="P39287" s="1">
        <v>39083</v>
      </c>
      <c r="Q39287" t="s">
        <v>53</v>
      </c>
      <c r="R39287" t="s">
        <v>56</v>
      </c>
      <c r="S39287" t="s">
        <v>41</v>
      </c>
      <c r="T39287" t="s">
        <v>114606</v>
      </c>
      <c r="U39287" t="s">
        <v>114606</v>
      </c>
      <c r="V39287">
        <v>0</v>
      </c>
      <c r="W39287">
        <v>0</v>
      </c>
      <c r="X39287">
        <v>0</v>
      </c>
      <c r="Y39287">
        <v>0</v>
      </c>
      <c r="Z39287">
        <v>0</v>
      </c>
      <c r="AA39287">
        <v>0</v>
      </c>
      <c r="AB39287">
        <v>0</v>
      </c>
      <c r="AC39287">
        <v>0</v>
      </c>
      <c r="AD39287">
        <v>1</v>
      </c>
    </row>
    <row r="39288" spans="1:30" hidden="1" x14ac:dyDescent="0.3">
      <c r="A39288" t="s">
        <v>114681</v>
      </c>
      <c r="B39288" t="s">
        <v>114690</v>
      </c>
      <c r="C39288" t="s">
        <v>32</v>
      </c>
      <c r="D39288" t="s">
        <v>394</v>
      </c>
      <c r="E39288" s="1">
        <v>42311</v>
      </c>
      <c r="F39288">
        <v>115000000</v>
      </c>
      <c r="G39288" t="s">
        <v>114681</v>
      </c>
      <c r="H39288" t="s">
        <v>114683</v>
      </c>
      <c r="I39288" t="s">
        <v>114684</v>
      </c>
      <c r="J39288" t="s">
        <v>114685</v>
      </c>
      <c r="K39288" t="s">
        <v>37</v>
      </c>
      <c r="L39288" t="s">
        <v>53</v>
      </c>
      <c r="M39288" t="s">
        <v>54</v>
      </c>
      <c r="N39288" t="s">
        <v>95</v>
      </c>
      <c r="O39288" t="s">
        <v>10634</v>
      </c>
      <c r="P39288" s="1">
        <v>39083</v>
      </c>
      <c r="Q39288" t="s">
        <v>53</v>
      </c>
      <c r="R39288" t="s">
        <v>56</v>
      </c>
      <c r="S39288" t="s">
        <v>41</v>
      </c>
      <c r="T39288" t="s">
        <v>114606</v>
      </c>
      <c r="U39288" t="s">
        <v>114606</v>
      </c>
      <c r="V39288">
        <v>0</v>
      </c>
      <c r="W39288">
        <v>0</v>
      </c>
      <c r="X39288">
        <v>0</v>
      </c>
      <c r="Y39288">
        <v>0</v>
      </c>
      <c r="Z39288">
        <v>0</v>
      </c>
      <c r="AA39288">
        <v>0</v>
      </c>
      <c r="AB39288">
        <v>0</v>
      </c>
      <c r="AC39288">
        <v>0</v>
      </c>
      <c r="AD39288">
        <v>1</v>
      </c>
    </row>
    <row r="39289" spans="1:30" hidden="1" x14ac:dyDescent="0.3">
      <c r="A39289" t="s">
        <v>114691</v>
      </c>
      <c r="B39289" t="s">
        <v>114692</v>
      </c>
      <c r="C39289" t="s">
        <v>32</v>
      </c>
      <c r="D39289" t="s">
        <v>50</v>
      </c>
      <c r="E39289" t="s">
        <v>9428</v>
      </c>
      <c r="F39289">
        <v>30000000</v>
      </c>
      <c r="G39289" t="s">
        <v>114691</v>
      </c>
      <c r="H39289" t="s">
        <v>114693</v>
      </c>
      <c r="I39289" t="s">
        <v>114694</v>
      </c>
      <c r="J39289" t="s">
        <v>114695</v>
      </c>
      <c r="K39289" t="s">
        <v>37</v>
      </c>
      <c r="L39289" t="s">
        <v>3783</v>
      </c>
      <c r="M39289" t="s">
        <v>3792</v>
      </c>
      <c r="N39289" t="s">
        <v>3793</v>
      </c>
      <c r="O39289" t="s">
        <v>3793</v>
      </c>
      <c r="P39289" s="1">
        <v>37622</v>
      </c>
      <c r="Q39289" t="s">
        <v>3783</v>
      </c>
      <c r="R39289" t="s">
        <v>3786</v>
      </c>
      <c r="S39289" t="s">
        <v>41</v>
      </c>
      <c r="T39289" t="s">
        <v>114606</v>
      </c>
      <c r="U39289" t="s">
        <v>114606</v>
      </c>
      <c r="V39289">
        <v>0</v>
      </c>
      <c r="W39289">
        <v>0</v>
      </c>
      <c r="X39289">
        <v>0</v>
      </c>
      <c r="Y39289">
        <v>0</v>
      </c>
      <c r="Z39289">
        <v>0</v>
      </c>
      <c r="AA39289">
        <v>0</v>
      </c>
      <c r="AB39289">
        <v>0</v>
      </c>
      <c r="AC39289">
        <v>0</v>
      </c>
      <c r="AD39289">
        <v>1</v>
      </c>
    </row>
    <row r="39290" spans="1:30" hidden="1" x14ac:dyDescent="0.3">
      <c r="A39290" t="s">
        <v>114696</v>
      </c>
      <c r="B39290" t="s">
        <v>114697</v>
      </c>
      <c r="C39290" t="s">
        <v>32</v>
      </c>
      <c r="E39290" t="s">
        <v>3296</v>
      </c>
      <c r="F39290">
        <v>2000000</v>
      </c>
      <c r="G39290" t="s">
        <v>114696</v>
      </c>
      <c r="H39290" t="s">
        <v>114698</v>
      </c>
      <c r="I39290" t="s">
        <v>114699</v>
      </c>
      <c r="J39290" t="s">
        <v>114700</v>
      </c>
      <c r="K39290" t="s">
        <v>37</v>
      </c>
      <c r="L39290" t="s">
        <v>3783</v>
      </c>
      <c r="M39290" t="s">
        <v>3792</v>
      </c>
      <c r="N39290" t="s">
        <v>12842</v>
      </c>
      <c r="O39290" t="s">
        <v>12842</v>
      </c>
      <c r="P39290" s="1">
        <v>40549</v>
      </c>
      <c r="Q39290" t="s">
        <v>3783</v>
      </c>
      <c r="R39290" t="s">
        <v>3786</v>
      </c>
      <c r="S39290" t="s">
        <v>41</v>
      </c>
      <c r="T39290" t="s">
        <v>114606</v>
      </c>
      <c r="U39290" t="s">
        <v>114606</v>
      </c>
      <c r="V39290">
        <v>0</v>
      </c>
      <c r="W39290">
        <v>0</v>
      </c>
      <c r="X39290">
        <v>0</v>
      </c>
      <c r="Y39290">
        <v>0</v>
      </c>
      <c r="Z39290">
        <v>0</v>
      </c>
      <c r="AA39290">
        <v>0</v>
      </c>
      <c r="AB39290">
        <v>0</v>
      </c>
      <c r="AC39290">
        <v>0</v>
      </c>
      <c r="AD39290">
        <v>1</v>
      </c>
    </row>
    <row r="39291" spans="1:30" hidden="1" x14ac:dyDescent="0.3">
      <c r="A39291" t="s">
        <v>114701</v>
      </c>
      <c r="B39291" t="s">
        <v>114702</v>
      </c>
      <c r="C39291" t="s">
        <v>32</v>
      </c>
      <c r="D39291" t="s">
        <v>50</v>
      </c>
      <c r="E39291" s="1">
        <v>40190</v>
      </c>
      <c r="F39291">
        <v>1573800</v>
      </c>
      <c r="G39291" t="s">
        <v>114701</v>
      </c>
      <c r="H39291" t="s">
        <v>114703</v>
      </c>
      <c r="I39291" t="s">
        <v>114704</v>
      </c>
      <c r="J39291" t="s">
        <v>114705</v>
      </c>
      <c r="K39291" t="s">
        <v>37</v>
      </c>
      <c r="L39291" t="s">
        <v>263</v>
      </c>
      <c r="M39291">
        <v>7</v>
      </c>
      <c r="N39291" t="s">
        <v>264</v>
      </c>
      <c r="O39291" t="s">
        <v>264</v>
      </c>
      <c r="P39291" s="1">
        <v>40179</v>
      </c>
      <c r="Q39291" t="s">
        <v>263</v>
      </c>
      <c r="R39291" t="s">
        <v>265</v>
      </c>
      <c r="S39291" t="s">
        <v>41</v>
      </c>
      <c r="T39291" t="s">
        <v>114606</v>
      </c>
      <c r="U39291" t="s">
        <v>114606</v>
      </c>
      <c r="V39291">
        <v>0</v>
      </c>
      <c r="W39291">
        <v>0</v>
      </c>
      <c r="X39291">
        <v>0</v>
      </c>
      <c r="Y39291">
        <v>0</v>
      </c>
      <c r="Z39291">
        <v>0</v>
      </c>
      <c r="AA39291">
        <v>0</v>
      </c>
      <c r="AB39291">
        <v>0</v>
      </c>
      <c r="AC39291">
        <v>0</v>
      </c>
      <c r="AD39291">
        <v>1</v>
      </c>
    </row>
    <row r="39292" spans="1:30" hidden="1" x14ac:dyDescent="0.3">
      <c r="A39292" t="s">
        <v>114701</v>
      </c>
      <c r="B39292" t="s">
        <v>114706</v>
      </c>
      <c r="C39292" t="s">
        <v>32</v>
      </c>
      <c r="D39292" t="s">
        <v>50</v>
      </c>
      <c r="E39292" t="s">
        <v>90413</v>
      </c>
      <c r="F39292">
        <v>1591200</v>
      </c>
      <c r="G39292" t="s">
        <v>114701</v>
      </c>
      <c r="H39292" t="s">
        <v>114703</v>
      </c>
      <c r="I39292" t="s">
        <v>114704</v>
      </c>
      <c r="J39292" t="s">
        <v>114705</v>
      </c>
      <c r="K39292" t="s">
        <v>37</v>
      </c>
      <c r="L39292" t="s">
        <v>263</v>
      </c>
      <c r="M39292">
        <v>7</v>
      </c>
      <c r="N39292" t="s">
        <v>264</v>
      </c>
      <c r="O39292" t="s">
        <v>264</v>
      </c>
      <c r="P39292" s="1">
        <v>40179</v>
      </c>
      <c r="Q39292" t="s">
        <v>263</v>
      </c>
      <c r="R39292" t="s">
        <v>265</v>
      </c>
      <c r="S39292" t="s">
        <v>41</v>
      </c>
      <c r="T39292" t="s">
        <v>114606</v>
      </c>
      <c r="U39292" t="s">
        <v>114606</v>
      </c>
      <c r="V39292">
        <v>0</v>
      </c>
      <c r="W39292">
        <v>0</v>
      </c>
      <c r="X39292">
        <v>0</v>
      </c>
      <c r="Y39292">
        <v>0</v>
      </c>
      <c r="Z39292">
        <v>0</v>
      </c>
      <c r="AA39292">
        <v>0</v>
      </c>
      <c r="AB39292">
        <v>0</v>
      </c>
      <c r="AC39292">
        <v>0</v>
      </c>
      <c r="AD39292">
        <v>1</v>
      </c>
    </row>
    <row r="39293" spans="1:30" hidden="1" x14ac:dyDescent="0.3">
      <c r="A39293" t="s">
        <v>114707</v>
      </c>
      <c r="B39293" t="s">
        <v>114708</v>
      </c>
      <c r="C39293" t="s">
        <v>32</v>
      </c>
      <c r="E39293" s="1">
        <v>38085</v>
      </c>
      <c r="F39293">
        <v>4000000</v>
      </c>
      <c r="G39293" t="s">
        <v>114707</v>
      </c>
      <c r="H39293" t="s">
        <v>114709</v>
      </c>
      <c r="I39293" t="s">
        <v>114710</v>
      </c>
      <c r="J39293" t="s">
        <v>114711</v>
      </c>
      <c r="K39293" t="s">
        <v>72</v>
      </c>
      <c r="L39293" t="s">
        <v>53</v>
      </c>
      <c r="M39293" t="s">
        <v>54</v>
      </c>
      <c r="N39293" t="s">
        <v>939</v>
      </c>
      <c r="O39293" t="s">
        <v>1232</v>
      </c>
      <c r="P39293" s="1">
        <v>35065</v>
      </c>
      <c r="Q39293" t="s">
        <v>53</v>
      </c>
      <c r="R39293" t="s">
        <v>56</v>
      </c>
      <c r="S39293" t="s">
        <v>41</v>
      </c>
      <c r="T39293" t="s">
        <v>114712</v>
      </c>
      <c r="U39293" t="s">
        <v>114712</v>
      </c>
      <c r="V39293">
        <v>0</v>
      </c>
      <c r="W39293">
        <v>0</v>
      </c>
      <c r="X39293">
        <v>0</v>
      </c>
      <c r="Y39293">
        <v>0</v>
      </c>
      <c r="Z39293">
        <v>0</v>
      </c>
      <c r="AA39293">
        <v>0</v>
      </c>
      <c r="AB39293">
        <v>0</v>
      </c>
      <c r="AC39293">
        <v>0</v>
      </c>
      <c r="AD39293">
        <v>1</v>
      </c>
    </row>
    <row r="39294" spans="1:30" hidden="1" x14ac:dyDescent="0.3">
      <c r="A39294" t="s">
        <v>114707</v>
      </c>
      <c r="B39294" t="s">
        <v>114713</v>
      </c>
      <c r="C39294" t="s">
        <v>32</v>
      </c>
      <c r="D39294" t="s">
        <v>33</v>
      </c>
      <c r="E39294" s="1">
        <v>39118</v>
      </c>
      <c r="F39294">
        <v>3000000</v>
      </c>
      <c r="G39294" t="s">
        <v>114707</v>
      </c>
      <c r="H39294" t="s">
        <v>114709</v>
      </c>
      <c r="I39294" t="s">
        <v>114710</v>
      </c>
      <c r="J39294" t="s">
        <v>114711</v>
      </c>
      <c r="K39294" t="s">
        <v>72</v>
      </c>
      <c r="L39294" t="s">
        <v>53</v>
      </c>
      <c r="M39294" t="s">
        <v>54</v>
      </c>
      <c r="N39294" t="s">
        <v>939</v>
      </c>
      <c r="O39294" t="s">
        <v>1232</v>
      </c>
      <c r="P39294" s="1">
        <v>35065</v>
      </c>
      <c r="Q39294" t="s">
        <v>53</v>
      </c>
      <c r="R39294" t="s">
        <v>56</v>
      </c>
      <c r="S39294" t="s">
        <v>41</v>
      </c>
      <c r="T39294" t="s">
        <v>114712</v>
      </c>
      <c r="U39294" t="s">
        <v>114712</v>
      </c>
      <c r="V39294">
        <v>0</v>
      </c>
      <c r="W39294">
        <v>0</v>
      </c>
      <c r="X39294">
        <v>0</v>
      </c>
      <c r="Y39294">
        <v>0</v>
      </c>
      <c r="Z39294">
        <v>0</v>
      </c>
      <c r="AA39294">
        <v>0</v>
      </c>
      <c r="AB39294">
        <v>0</v>
      </c>
      <c r="AC39294">
        <v>0</v>
      </c>
      <c r="AD39294">
        <v>1</v>
      </c>
    </row>
    <row r="39295" spans="1:30" hidden="1" x14ac:dyDescent="0.3">
      <c r="A39295" t="s">
        <v>114714</v>
      </c>
      <c r="B39295" t="s">
        <v>114715</v>
      </c>
      <c r="C39295" t="s">
        <v>32</v>
      </c>
      <c r="D39295" t="s">
        <v>33</v>
      </c>
      <c r="E39295" t="s">
        <v>31703</v>
      </c>
      <c r="F39295">
        <v>4000000</v>
      </c>
      <c r="G39295" t="s">
        <v>114714</v>
      </c>
      <c r="H39295" t="s">
        <v>114716</v>
      </c>
      <c r="I39295" t="s">
        <v>114717</v>
      </c>
      <c r="J39295" t="s">
        <v>114718</v>
      </c>
      <c r="K39295" t="s">
        <v>72</v>
      </c>
      <c r="L39295" t="s">
        <v>53</v>
      </c>
      <c r="M39295" t="s">
        <v>150</v>
      </c>
      <c r="N39295" t="s">
        <v>151</v>
      </c>
      <c r="O39295" t="s">
        <v>1469</v>
      </c>
      <c r="P39295" s="1">
        <v>35796</v>
      </c>
      <c r="Q39295" t="s">
        <v>53</v>
      </c>
      <c r="R39295" t="s">
        <v>56</v>
      </c>
      <c r="S39295" t="s">
        <v>41</v>
      </c>
      <c r="T39295" t="s">
        <v>114712</v>
      </c>
      <c r="U39295" t="s">
        <v>114712</v>
      </c>
      <c r="V39295">
        <v>0</v>
      </c>
      <c r="W39295">
        <v>0</v>
      </c>
      <c r="X39295">
        <v>0</v>
      </c>
      <c r="Y39295">
        <v>0</v>
      </c>
      <c r="Z39295">
        <v>0</v>
      </c>
      <c r="AA39295">
        <v>0</v>
      </c>
      <c r="AB39295">
        <v>0</v>
      </c>
      <c r="AC39295">
        <v>0</v>
      </c>
      <c r="AD39295">
        <v>1</v>
      </c>
    </row>
    <row r="39296" spans="1:30" hidden="1" x14ac:dyDescent="0.3">
      <c r="A39296" t="s">
        <v>114714</v>
      </c>
      <c r="B39296" t="s">
        <v>114719</v>
      </c>
      <c r="C39296" t="s">
        <v>32</v>
      </c>
      <c r="D39296" t="s">
        <v>139</v>
      </c>
      <c r="E39296" s="1">
        <v>38262</v>
      </c>
      <c r="F39296">
        <v>8000000</v>
      </c>
      <c r="G39296" t="s">
        <v>114714</v>
      </c>
      <c r="H39296" t="s">
        <v>114716</v>
      </c>
      <c r="I39296" t="s">
        <v>114717</v>
      </c>
      <c r="J39296" t="s">
        <v>114718</v>
      </c>
      <c r="K39296" t="s">
        <v>72</v>
      </c>
      <c r="L39296" t="s">
        <v>53</v>
      </c>
      <c r="M39296" t="s">
        <v>150</v>
      </c>
      <c r="N39296" t="s">
        <v>151</v>
      </c>
      <c r="O39296" t="s">
        <v>1469</v>
      </c>
      <c r="P39296" s="1">
        <v>35796</v>
      </c>
      <c r="Q39296" t="s">
        <v>53</v>
      </c>
      <c r="R39296" t="s">
        <v>56</v>
      </c>
      <c r="S39296" t="s">
        <v>41</v>
      </c>
      <c r="T39296" t="s">
        <v>114712</v>
      </c>
      <c r="U39296" t="s">
        <v>114712</v>
      </c>
      <c r="V39296">
        <v>0</v>
      </c>
      <c r="W39296">
        <v>0</v>
      </c>
      <c r="X39296">
        <v>0</v>
      </c>
      <c r="Y39296">
        <v>0</v>
      </c>
      <c r="Z39296">
        <v>0</v>
      </c>
      <c r="AA39296">
        <v>0</v>
      </c>
      <c r="AB39296">
        <v>0</v>
      </c>
      <c r="AC39296">
        <v>0</v>
      </c>
      <c r="AD39296">
        <v>1</v>
      </c>
    </row>
    <row r="39297" spans="1:30" hidden="1" x14ac:dyDescent="0.3">
      <c r="A39297" t="s">
        <v>114714</v>
      </c>
      <c r="B39297" t="s">
        <v>114720</v>
      </c>
      <c r="C39297" t="s">
        <v>32</v>
      </c>
      <c r="D39297" t="s">
        <v>139</v>
      </c>
      <c r="E39297" s="1">
        <v>36163</v>
      </c>
      <c r="F39297">
        <v>15300000</v>
      </c>
      <c r="G39297" t="s">
        <v>114714</v>
      </c>
      <c r="H39297" t="s">
        <v>114716</v>
      </c>
      <c r="I39297" t="s">
        <v>114717</v>
      </c>
      <c r="J39297" t="s">
        <v>114718</v>
      </c>
      <c r="K39297" t="s">
        <v>72</v>
      </c>
      <c r="L39297" t="s">
        <v>53</v>
      </c>
      <c r="M39297" t="s">
        <v>150</v>
      </c>
      <c r="N39297" t="s">
        <v>151</v>
      </c>
      <c r="O39297" t="s">
        <v>1469</v>
      </c>
      <c r="P39297" s="1">
        <v>35796</v>
      </c>
      <c r="Q39297" t="s">
        <v>53</v>
      </c>
      <c r="R39297" t="s">
        <v>56</v>
      </c>
      <c r="S39297" t="s">
        <v>41</v>
      </c>
      <c r="T39297" t="s">
        <v>114712</v>
      </c>
      <c r="U39297" t="s">
        <v>114712</v>
      </c>
      <c r="V39297">
        <v>0</v>
      </c>
      <c r="W39297">
        <v>0</v>
      </c>
      <c r="X39297">
        <v>0</v>
      </c>
      <c r="Y39297">
        <v>0</v>
      </c>
      <c r="Z39297">
        <v>0</v>
      </c>
      <c r="AA39297">
        <v>0</v>
      </c>
      <c r="AB39297">
        <v>0</v>
      </c>
      <c r="AC39297">
        <v>0</v>
      </c>
      <c r="AD39297">
        <v>1</v>
      </c>
    </row>
    <row r="39298" spans="1:30" hidden="1" x14ac:dyDescent="0.3">
      <c r="A39298" t="s">
        <v>114721</v>
      </c>
      <c r="B39298" t="s">
        <v>114722</v>
      </c>
      <c r="C39298" t="s">
        <v>32</v>
      </c>
      <c r="E39298" t="s">
        <v>2504</v>
      </c>
      <c r="F39298">
        <v>2000000</v>
      </c>
      <c r="G39298" t="s">
        <v>114721</v>
      </c>
      <c r="H39298" t="s">
        <v>114723</v>
      </c>
      <c r="I39298" t="s">
        <v>114724</v>
      </c>
      <c r="J39298" t="s">
        <v>114725</v>
      </c>
      <c r="K39298" t="s">
        <v>37</v>
      </c>
      <c r="L39298" t="s">
        <v>53</v>
      </c>
      <c r="M39298" t="s">
        <v>54</v>
      </c>
      <c r="N39298" t="s">
        <v>95</v>
      </c>
      <c r="O39298" t="s">
        <v>27318</v>
      </c>
      <c r="P39298" s="1">
        <v>36526</v>
      </c>
      <c r="Q39298" t="s">
        <v>53</v>
      </c>
      <c r="R39298" t="s">
        <v>56</v>
      </c>
      <c r="S39298" t="s">
        <v>41</v>
      </c>
      <c r="T39298" t="s">
        <v>114712</v>
      </c>
      <c r="U39298" t="s">
        <v>114712</v>
      </c>
      <c r="V39298">
        <v>0</v>
      </c>
      <c r="W39298">
        <v>0</v>
      </c>
      <c r="X39298">
        <v>0</v>
      </c>
      <c r="Y39298">
        <v>0</v>
      </c>
      <c r="Z39298">
        <v>0</v>
      </c>
      <c r="AA39298">
        <v>0</v>
      </c>
      <c r="AB39298">
        <v>0</v>
      </c>
      <c r="AC39298">
        <v>0</v>
      </c>
      <c r="AD39298">
        <v>1</v>
      </c>
    </row>
    <row r="39299" spans="1:30" hidden="1" x14ac:dyDescent="0.3">
      <c r="A39299" t="s">
        <v>114721</v>
      </c>
      <c r="B39299" t="s">
        <v>114726</v>
      </c>
      <c r="C39299" t="s">
        <v>32</v>
      </c>
      <c r="E39299" t="s">
        <v>927</v>
      </c>
      <c r="F39299">
        <v>10000000</v>
      </c>
      <c r="G39299" t="s">
        <v>114721</v>
      </c>
      <c r="H39299" t="s">
        <v>114723</v>
      </c>
      <c r="I39299" t="s">
        <v>114724</v>
      </c>
      <c r="J39299" t="s">
        <v>114725</v>
      </c>
      <c r="K39299" t="s">
        <v>37</v>
      </c>
      <c r="L39299" t="s">
        <v>53</v>
      </c>
      <c r="M39299" t="s">
        <v>54</v>
      </c>
      <c r="N39299" t="s">
        <v>95</v>
      </c>
      <c r="O39299" t="s">
        <v>27318</v>
      </c>
      <c r="P39299" s="1">
        <v>36526</v>
      </c>
      <c r="Q39299" t="s">
        <v>53</v>
      </c>
      <c r="R39299" t="s">
        <v>56</v>
      </c>
      <c r="S39299" t="s">
        <v>41</v>
      </c>
      <c r="T39299" t="s">
        <v>114712</v>
      </c>
      <c r="U39299" t="s">
        <v>114712</v>
      </c>
      <c r="V39299">
        <v>0</v>
      </c>
      <c r="W39299">
        <v>0</v>
      </c>
      <c r="X39299">
        <v>0</v>
      </c>
      <c r="Y39299">
        <v>0</v>
      </c>
      <c r="Z39299">
        <v>0</v>
      </c>
      <c r="AA39299">
        <v>0</v>
      </c>
      <c r="AB39299">
        <v>0</v>
      </c>
      <c r="AC39299">
        <v>0</v>
      </c>
      <c r="AD39299">
        <v>1</v>
      </c>
    </row>
    <row r="39300" spans="1:30" hidden="1" x14ac:dyDescent="0.3">
      <c r="A39300" t="s">
        <v>114727</v>
      </c>
      <c r="B39300" t="s">
        <v>114728</v>
      </c>
      <c r="C39300" t="s">
        <v>32</v>
      </c>
      <c r="D39300" t="s">
        <v>50</v>
      </c>
      <c r="E39300" t="s">
        <v>2147</v>
      </c>
      <c r="F39300">
        <v>14310000</v>
      </c>
      <c r="G39300" t="s">
        <v>114727</v>
      </c>
      <c r="H39300" t="s">
        <v>114729</v>
      </c>
      <c r="I39300" t="s">
        <v>114730</v>
      </c>
      <c r="J39300" t="s">
        <v>114731</v>
      </c>
      <c r="K39300" t="s">
        <v>72</v>
      </c>
      <c r="L39300" t="s">
        <v>53</v>
      </c>
      <c r="M39300" t="s">
        <v>747</v>
      </c>
      <c r="N39300" t="s">
        <v>748</v>
      </c>
      <c r="O39300" t="s">
        <v>989</v>
      </c>
      <c r="P39300" s="1">
        <v>37257</v>
      </c>
      <c r="Q39300" t="s">
        <v>53</v>
      </c>
      <c r="R39300" t="s">
        <v>56</v>
      </c>
      <c r="S39300" t="s">
        <v>41</v>
      </c>
      <c r="T39300" t="s">
        <v>114712</v>
      </c>
      <c r="U39300" t="s">
        <v>114712</v>
      </c>
      <c r="V39300">
        <v>0</v>
      </c>
      <c r="W39300">
        <v>0</v>
      </c>
      <c r="X39300">
        <v>0</v>
      </c>
      <c r="Y39300">
        <v>0</v>
      </c>
      <c r="Z39300">
        <v>0</v>
      </c>
      <c r="AA39300">
        <v>0</v>
      </c>
      <c r="AB39300">
        <v>0</v>
      </c>
      <c r="AC39300">
        <v>0</v>
      </c>
      <c r="AD39300">
        <v>1</v>
      </c>
    </row>
    <row r="39301" spans="1:30" hidden="1" x14ac:dyDescent="0.3">
      <c r="A39301" t="s">
        <v>114727</v>
      </c>
      <c r="B39301" t="s">
        <v>114732</v>
      </c>
      <c r="C39301" t="s">
        <v>32</v>
      </c>
      <c r="E39301" t="s">
        <v>14221</v>
      </c>
      <c r="F39301">
        <v>15000000</v>
      </c>
      <c r="G39301" t="s">
        <v>114727</v>
      </c>
      <c r="H39301" t="s">
        <v>114729</v>
      </c>
      <c r="I39301" t="s">
        <v>114730</v>
      </c>
      <c r="J39301" t="s">
        <v>114731</v>
      </c>
      <c r="K39301" t="s">
        <v>72</v>
      </c>
      <c r="L39301" t="s">
        <v>53</v>
      </c>
      <c r="M39301" t="s">
        <v>747</v>
      </c>
      <c r="N39301" t="s">
        <v>748</v>
      </c>
      <c r="O39301" t="s">
        <v>989</v>
      </c>
      <c r="P39301" s="1">
        <v>37257</v>
      </c>
      <c r="Q39301" t="s">
        <v>53</v>
      </c>
      <c r="R39301" t="s">
        <v>56</v>
      </c>
      <c r="S39301" t="s">
        <v>41</v>
      </c>
      <c r="T39301" t="s">
        <v>114712</v>
      </c>
      <c r="U39301" t="s">
        <v>114712</v>
      </c>
      <c r="V39301">
        <v>0</v>
      </c>
      <c r="W39301">
        <v>0</v>
      </c>
      <c r="X39301">
        <v>0</v>
      </c>
      <c r="Y39301">
        <v>0</v>
      </c>
      <c r="Z39301">
        <v>0</v>
      </c>
      <c r="AA39301">
        <v>0</v>
      </c>
      <c r="AB39301">
        <v>0</v>
      </c>
      <c r="AC39301">
        <v>0</v>
      </c>
      <c r="AD39301">
        <v>1</v>
      </c>
    </row>
    <row r="39302" spans="1:30" hidden="1" x14ac:dyDescent="0.3">
      <c r="A39302" t="s">
        <v>114733</v>
      </c>
      <c r="B39302" t="s">
        <v>114734</v>
      </c>
      <c r="C39302" t="s">
        <v>32</v>
      </c>
      <c r="D39302" t="s">
        <v>50</v>
      </c>
      <c r="E39302" s="1">
        <v>40182</v>
      </c>
      <c r="F39302">
        <v>1200000</v>
      </c>
      <c r="G39302" t="s">
        <v>114733</v>
      </c>
      <c r="H39302" t="s">
        <v>114735</v>
      </c>
      <c r="I39302" t="s">
        <v>114736</v>
      </c>
      <c r="J39302" t="s">
        <v>114737</v>
      </c>
      <c r="K39302" t="s">
        <v>37</v>
      </c>
      <c r="L39302" t="s">
        <v>53</v>
      </c>
      <c r="M39302" t="s">
        <v>1924</v>
      </c>
      <c r="N39302" t="s">
        <v>3180</v>
      </c>
      <c r="O39302" t="s">
        <v>23985</v>
      </c>
      <c r="P39302" s="1">
        <v>39093</v>
      </c>
      <c r="Q39302" t="s">
        <v>53</v>
      </c>
      <c r="R39302" t="s">
        <v>56</v>
      </c>
      <c r="S39302" t="s">
        <v>41</v>
      </c>
      <c r="T39302" t="s">
        <v>114712</v>
      </c>
      <c r="U39302" t="s">
        <v>114712</v>
      </c>
      <c r="V39302">
        <v>0</v>
      </c>
      <c r="W39302">
        <v>0</v>
      </c>
      <c r="X39302">
        <v>0</v>
      </c>
      <c r="Y39302">
        <v>0</v>
      </c>
      <c r="Z39302">
        <v>0</v>
      </c>
      <c r="AA39302">
        <v>0</v>
      </c>
      <c r="AB39302">
        <v>0</v>
      </c>
      <c r="AC39302">
        <v>0</v>
      </c>
      <c r="AD39302">
        <v>1</v>
      </c>
    </row>
    <row r="39303" spans="1:30" hidden="1" x14ac:dyDescent="0.3">
      <c r="A39303" t="s">
        <v>114738</v>
      </c>
      <c r="B39303" t="s">
        <v>114739</v>
      </c>
      <c r="C39303" t="s">
        <v>32</v>
      </c>
      <c r="D39303" t="s">
        <v>139</v>
      </c>
      <c r="E39303" s="1">
        <v>41955</v>
      </c>
      <c r="F39303">
        <v>17000000</v>
      </c>
      <c r="G39303" t="s">
        <v>114738</v>
      </c>
      <c r="H39303" t="s">
        <v>114740</v>
      </c>
      <c r="I39303" t="s">
        <v>114741</v>
      </c>
      <c r="J39303" t="s">
        <v>114742</v>
      </c>
      <c r="K39303" t="s">
        <v>37</v>
      </c>
      <c r="L39303" t="s">
        <v>53</v>
      </c>
      <c r="M39303" t="s">
        <v>54</v>
      </c>
      <c r="N39303" t="s">
        <v>939</v>
      </c>
      <c r="O39303" t="s">
        <v>1232</v>
      </c>
      <c r="P39303" s="1">
        <v>39814</v>
      </c>
      <c r="Q39303" t="s">
        <v>53</v>
      </c>
      <c r="R39303" t="s">
        <v>56</v>
      </c>
      <c r="S39303" t="s">
        <v>41</v>
      </c>
      <c r="T39303" t="s">
        <v>114712</v>
      </c>
      <c r="U39303" t="s">
        <v>114712</v>
      </c>
      <c r="V39303">
        <v>0</v>
      </c>
      <c r="W39303">
        <v>0</v>
      </c>
      <c r="X39303">
        <v>0</v>
      </c>
      <c r="Y39303">
        <v>0</v>
      </c>
      <c r="Z39303">
        <v>0</v>
      </c>
      <c r="AA39303">
        <v>0</v>
      </c>
      <c r="AB39303">
        <v>0</v>
      </c>
      <c r="AC39303">
        <v>0</v>
      </c>
      <c r="AD39303">
        <v>1</v>
      </c>
    </row>
    <row r="39304" spans="1:30" hidden="1" x14ac:dyDescent="0.3">
      <c r="A39304" t="s">
        <v>114738</v>
      </c>
      <c r="B39304" t="s">
        <v>114743</v>
      </c>
      <c r="C39304" t="s">
        <v>32</v>
      </c>
      <c r="D39304" t="s">
        <v>33</v>
      </c>
      <c r="E39304" t="s">
        <v>18427</v>
      </c>
      <c r="F39304">
        <v>4500000</v>
      </c>
      <c r="G39304" t="s">
        <v>114738</v>
      </c>
      <c r="H39304" t="s">
        <v>114740</v>
      </c>
      <c r="I39304" t="s">
        <v>114741</v>
      </c>
      <c r="J39304" t="s">
        <v>114742</v>
      </c>
      <c r="K39304" t="s">
        <v>37</v>
      </c>
      <c r="L39304" t="s">
        <v>53</v>
      </c>
      <c r="M39304" t="s">
        <v>54</v>
      </c>
      <c r="N39304" t="s">
        <v>939</v>
      </c>
      <c r="O39304" t="s">
        <v>1232</v>
      </c>
      <c r="P39304" s="1">
        <v>39814</v>
      </c>
      <c r="Q39304" t="s">
        <v>53</v>
      </c>
      <c r="R39304" t="s">
        <v>56</v>
      </c>
      <c r="S39304" t="s">
        <v>41</v>
      </c>
      <c r="T39304" t="s">
        <v>114712</v>
      </c>
      <c r="U39304" t="s">
        <v>114712</v>
      </c>
      <c r="V39304">
        <v>0</v>
      </c>
      <c r="W39304">
        <v>0</v>
      </c>
      <c r="X39304">
        <v>0</v>
      </c>
      <c r="Y39304">
        <v>0</v>
      </c>
      <c r="Z39304">
        <v>0</v>
      </c>
      <c r="AA39304">
        <v>0</v>
      </c>
      <c r="AB39304">
        <v>0</v>
      </c>
      <c r="AC39304">
        <v>0</v>
      </c>
      <c r="AD39304">
        <v>1</v>
      </c>
    </row>
    <row r="39305" spans="1:30" hidden="1" x14ac:dyDescent="0.3">
      <c r="A39305" t="s">
        <v>114744</v>
      </c>
      <c r="B39305" t="s">
        <v>114745</v>
      </c>
      <c r="C39305" t="s">
        <v>32</v>
      </c>
      <c r="E39305" s="1">
        <v>39235</v>
      </c>
      <c r="F39305">
        <v>9000000</v>
      </c>
      <c r="G39305" t="s">
        <v>114744</v>
      </c>
      <c r="H39305" t="s">
        <v>114746</v>
      </c>
      <c r="I39305" t="s">
        <v>114747</v>
      </c>
      <c r="J39305" t="s">
        <v>114748</v>
      </c>
      <c r="K39305" t="s">
        <v>37</v>
      </c>
      <c r="L39305" t="s">
        <v>53</v>
      </c>
      <c r="M39305" t="s">
        <v>123</v>
      </c>
      <c r="N39305" t="s">
        <v>124</v>
      </c>
      <c r="O39305" t="s">
        <v>124</v>
      </c>
      <c r="P39305" s="1">
        <v>36161</v>
      </c>
      <c r="Q39305" t="s">
        <v>53</v>
      </c>
      <c r="R39305" t="s">
        <v>56</v>
      </c>
      <c r="S39305" t="s">
        <v>41</v>
      </c>
      <c r="T39305" t="s">
        <v>114712</v>
      </c>
      <c r="U39305" t="s">
        <v>114712</v>
      </c>
      <c r="V39305">
        <v>0</v>
      </c>
      <c r="W39305">
        <v>0</v>
      </c>
      <c r="X39305">
        <v>0</v>
      </c>
      <c r="Y39305">
        <v>0</v>
      </c>
      <c r="Z39305">
        <v>0</v>
      </c>
      <c r="AA39305">
        <v>0</v>
      </c>
      <c r="AB39305">
        <v>0</v>
      </c>
      <c r="AC39305">
        <v>0</v>
      </c>
      <c r="AD39305">
        <v>1</v>
      </c>
    </row>
    <row r="39306" spans="1:30" hidden="1" x14ac:dyDescent="0.3">
      <c r="A39306" t="s">
        <v>114749</v>
      </c>
      <c r="B39306" t="s">
        <v>114750</v>
      </c>
      <c r="C39306" t="s">
        <v>32</v>
      </c>
      <c r="D39306" t="s">
        <v>139</v>
      </c>
      <c r="E39306" s="1">
        <v>38358</v>
      </c>
      <c r="F39306">
        <v>20900000</v>
      </c>
      <c r="G39306" t="s">
        <v>114749</v>
      </c>
      <c r="H39306" t="s">
        <v>114751</v>
      </c>
      <c r="I39306" t="s">
        <v>114752</v>
      </c>
      <c r="J39306" t="s">
        <v>114753</v>
      </c>
      <c r="K39306" t="s">
        <v>37</v>
      </c>
      <c r="L39306" t="s">
        <v>53</v>
      </c>
      <c r="M39306" t="s">
        <v>150</v>
      </c>
      <c r="N39306" t="s">
        <v>151</v>
      </c>
      <c r="O39306" t="s">
        <v>807</v>
      </c>
      <c r="P39306" s="1">
        <v>37622</v>
      </c>
      <c r="Q39306" t="s">
        <v>53</v>
      </c>
      <c r="R39306" t="s">
        <v>56</v>
      </c>
      <c r="S39306" t="s">
        <v>41</v>
      </c>
      <c r="T39306" t="s">
        <v>114712</v>
      </c>
      <c r="U39306" t="s">
        <v>114712</v>
      </c>
      <c r="V39306">
        <v>0</v>
      </c>
      <c r="W39306">
        <v>0</v>
      </c>
      <c r="X39306">
        <v>0</v>
      </c>
      <c r="Y39306">
        <v>0</v>
      </c>
      <c r="Z39306">
        <v>0</v>
      </c>
      <c r="AA39306">
        <v>0</v>
      </c>
      <c r="AB39306">
        <v>0</v>
      </c>
      <c r="AC39306">
        <v>0</v>
      </c>
      <c r="AD39306">
        <v>1</v>
      </c>
    </row>
    <row r="39307" spans="1:30" hidden="1" x14ac:dyDescent="0.3">
      <c r="A39307" t="s">
        <v>114749</v>
      </c>
      <c r="B39307" t="s">
        <v>114754</v>
      </c>
      <c r="C39307" t="s">
        <v>32</v>
      </c>
      <c r="E39307" t="s">
        <v>23270</v>
      </c>
      <c r="F39307">
        <v>12000000</v>
      </c>
      <c r="G39307" t="s">
        <v>114749</v>
      </c>
      <c r="H39307" t="s">
        <v>114751</v>
      </c>
      <c r="I39307" t="s">
        <v>114752</v>
      </c>
      <c r="J39307" t="s">
        <v>114753</v>
      </c>
      <c r="K39307" t="s">
        <v>37</v>
      </c>
      <c r="L39307" t="s">
        <v>53</v>
      </c>
      <c r="M39307" t="s">
        <v>150</v>
      </c>
      <c r="N39307" t="s">
        <v>151</v>
      </c>
      <c r="O39307" t="s">
        <v>807</v>
      </c>
      <c r="P39307" s="1">
        <v>37622</v>
      </c>
      <c r="Q39307" t="s">
        <v>53</v>
      </c>
      <c r="R39307" t="s">
        <v>56</v>
      </c>
      <c r="S39307" t="s">
        <v>41</v>
      </c>
      <c r="T39307" t="s">
        <v>114712</v>
      </c>
      <c r="U39307" t="s">
        <v>114712</v>
      </c>
      <c r="V39307">
        <v>0</v>
      </c>
      <c r="W39307">
        <v>0</v>
      </c>
      <c r="X39307">
        <v>0</v>
      </c>
      <c r="Y39307">
        <v>0</v>
      </c>
      <c r="Z39307">
        <v>0</v>
      </c>
      <c r="AA39307">
        <v>0</v>
      </c>
      <c r="AB39307">
        <v>0</v>
      </c>
      <c r="AC39307">
        <v>0</v>
      </c>
      <c r="AD39307">
        <v>1</v>
      </c>
    </row>
    <row r="39308" spans="1:30" hidden="1" x14ac:dyDescent="0.3">
      <c r="A39308" t="s">
        <v>114749</v>
      </c>
      <c r="B39308" t="s">
        <v>114755</v>
      </c>
      <c r="C39308" t="s">
        <v>32</v>
      </c>
      <c r="E39308" t="s">
        <v>288</v>
      </c>
      <c r="F39308">
        <v>28875788</v>
      </c>
      <c r="G39308" t="s">
        <v>114749</v>
      </c>
      <c r="H39308" t="s">
        <v>114751</v>
      </c>
      <c r="I39308" t="s">
        <v>114752</v>
      </c>
      <c r="J39308" t="s">
        <v>114753</v>
      </c>
      <c r="K39308" t="s">
        <v>37</v>
      </c>
      <c r="L39308" t="s">
        <v>53</v>
      </c>
      <c r="M39308" t="s">
        <v>150</v>
      </c>
      <c r="N39308" t="s">
        <v>151</v>
      </c>
      <c r="O39308" t="s">
        <v>807</v>
      </c>
      <c r="P39308" s="1">
        <v>37622</v>
      </c>
      <c r="Q39308" t="s">
        <v>53</v>
      </c>
      <c r="R39308" t="s">
        <v>56</v>
      </c>
      <c r="S39308" t="s">
        <v>41</v>
      </c>
      <c r="T39308" t="s">
        <v>114712</v>
      </c>
      <c r="U39308" t="s">
        <v>114712</v>
      </c>
      <c r="V39308">
        <v>0</v>
      </c>
      <c r="W39308">
        <v>0</v>
      </c>
      <c r="X39308">
        <v>0</v>
      </c>
      <c r="Y39308">
        <v>0</v>
      </c>
      <c r="Z39308">
        <v>0</v>
      </c>
      <c r="AA39308">
        <v>0</v>
      </c>
      <c r="AB39308">
        <v>0</v>
      </c>
      <c r="AC39308">
        <v>0</v>
      </c>
      <c r="AD39308">
        <v>1</v>
      </c>
    </row>
    <row r="39309" spans="1:30" hidden="1" x14ac:dyDescent="0.3">
      <c r="A39309" t="s">
        <v>114749</v>
      </c>
      <c r="B39309" t="s">
        <v>114756</v>
      </c>
      <c r="C39309" t="s">
        <v>32</v>
      </c>
      <c r="D39309" t="s">
        <v>33</v>
      </c>
      <c r="E39309" s="1">
        <v>37995</v>
      </c>
      <c r="F39309">
        <v>7200000</v>
      </c>
      <c r="G39309" t="s">
        <v>114749</v>
      </c>
      <c r="H39309" t="s">
        <v>114751</v>
      </c>
      <c r="I39309" t="s">
        <v>114752</v>
      </c>
      <c r="J39309" t="s">
        <v>114753</v>
      </c>
      <c r="K39309" t="s">
        <v>37</v>
      </c>
      <c r="L39309" t="s">
        <v>53</v>
      </c>
      <c r="M39309" t="s">
        <v>150</v>
      </c>
      <c r="N39309" t="s">
        <v>151</v>
      </c>
      <c r="O39309" t="s">
        <v>807</v>
      </c>
      <c r="P39309" s="1">
        <v>37622</v>
      </c>
      <c r="Q39309" t="s">
        <v>53</v>
      </c>
      <c r="R39309" t="s">
        <v>56</v>
      </c>
      <c r="S39309" t="s">
        <v>41</v>
      </c>
      <c r="T39309" t="s">
        <v>114712</v>
      </c>
      <c r="U39309" t="s">
        <v>114712</v>
      </c>
      <c r="V39309">
        <v>0</v>
      </c>
      <c r="W39309">
        <v>0</v>
      </c>
      <c r="X39309">
        <v>0</v>
      </c>
      <c r="Y39309">
        <v>0</v>
      </c>
      <c r="Z39309">
        <v>0</v>
      </c>
      <c r="AA39309">
        <v>0</v>
      </c>
      <c r="AB39309">
        <v>0</v>
      </c>
      <c r="AC39309">
        <v>0</v>
      </c>
      <c r="AD39309">
        <v>1</v>
      </c>
    </row>
    <row r="39310" spans="1:30" hidden="1" x14ac:dyDescent="0.3">
      <c r="A39310" t="s">
        <v>114757</v>
      </c>
      <c r="B39310" t="s">
        <v>114758</v>
      </c>
      <c r="C39310" t="s">
        <v>32</v>
      </c>
      <c r="D39310" t="s">
        <v>33</v>
      </c>
      <c r="E39310" t="s">
        <v>1143</v>
      </c>
      <c r="F39310">
        <v>10000000</v>
      </c>
      <c r="G39310" t="s">
        <v>114757</v>
      </c>
      <c r="H39310" t="s">
        <v>114759</v>
      </c>
      <c r="I39310" t="s">
        <v>114760</v>
      </c>
      <c r="J39310" t="s">
        <v>114761</v>
      </c>
      <c r="K39310" t="s">
        <v>37</v>
      </c>
      <c r="L39310" t="s">
        <v>53</v>
      </c>
      <c r="M39310" t="s">
        <v>62</v>
      </c>
      <c r="N39310" t="s">
        <v>63</v>
      </c>
      <c r="O39310" t="s">
        <v>63</v>
      </c>
      <c r="P39310" s="1">
        <v>39448</v>
      </c>
      <c r="Q39310" t="s">
        <v>53</v>
      </c>
      <c r="R39310" t="s">
        <v>56</v>
      </c>
      <c r="S39310" t="s">
        <v>41</v>
      </c>
      <c r="T39310" t="s">
        <v>114712</v>
      </c>
      <c r="U39310" t="s">
        <v>114712</v>
      </c>
      <c r="V39310">
        <v>0</v>
      </c>
      <c r="W39310">
        <v>0</v>
      </c>
      <c r="X39310">
        <v>0</v>
      </c>
      <c r="Y39310">
        <v>0</v>
      </c>
      <c r="Z39310">
        <v>0</v>
      </c>
      <c r="AA39310">
        <v>0</v>
      </c>
      <c r="AB39310">
        <v>0</v>
      </c>
      <c r="AC39310">
        <v>0</v>
      </c>
      <c r="AD39310">
        <v>1</v>
      </c>
    </row>
    <row r="39311" spans="1:30" hidden="1" x14ac:dyDescent="0.3">
      <c r="A39311" t="s">
        <v>114757</v>
      </c>
      <c r="B39311" t="s">
        <v>114762</v>
      </c>
      <c r="C39311" t="s">
        <v>32</v>
      </c>
      <c r="D39311" t="s">
        <v>50</v>
      </c>
      <c r="E39311" s="1">
        <v>40158</v>
      </c>
      <c r="F39311">
        <v>4750000</v>
      </c>
      <c r="G39311" t="s">
        <v>114757</v>
      </c>
      <c r="H39311" t="s">
        <v>114759</v>
      </c>
      <c r="I39311" t="s">
        <v>114760</v>
      </c>
      <c r="J39311" t="s">
        <v>114761</v>
      </c>
      <c r="K39311" t="s">
        <v>37</v>
      </c>
      <c r="L39311" t="s">
        <v>53</v>
      </c>
      <c r="M39311" t="s">
        <v>62</v>
      </c>
      <c r="N39311" t="s">
        <v>63</v>
      </c>
      <c r="O39311" t="s">
        <v>63</v>
      </c>
      <c r="P39311" s="1">
        <v>39448</v>
      </c>
      <c r="Q39311" t="s">
        <v>53</v>
      </c>
      <c r="R39311" t="s">
        <v>56</v>
      </c>
      <c r="S39311" t="s">
        <v>41</v>
      </c>
      <c r="T39311" t="s">
        <v>114712</v>
      </c>
      <c r="U39311" t="s">
        <v>114712</v>
      </c>
      <c r="V39311">
        <v>0</v>
      </c>
      <c r="W39311">
        <v>0</v>
      </c>
      <c r="X39311">
        <v>0</v>
      </c>
      <c r="Y39311">
        <v>0</v>
      </c>
      <c r="Z39311">
        <v>0</v>
      </c>
      <c r="AA39311">
        <v>0</v>
      </c>
      <c r="AB39311">
        <v>0</v>
      </c>
      <c r="AC39311">
        <v>0</v>
      </c>
      <c r="AD39311">
        <v>1</v>
      </c>
    </row>
    <row r="39312" spans="1:30" hidden="1" x14ac:dyDescent="0.3">
      <c r="A39312" t="s">
        <v>114757</v>
      </c>
      <c r="B39312" t="s">
        <v>114763</v>
      </c>
      <c r="C39312" t="s">
        <v>32</v>
      </c>
      <c r="E39312" t="s">
        <v>11028</v>
      </c>
      <c r="F39312">
        <v>3500000</v>
      </c>
      <c r="G39312" t="s">
        <v>114757</v>
      </c>
      <c r="H39312" t="s">
        <v>114759</v>
      </c>
      <c r="I39312" t="s">
        <v>114760</v>
      </c>
      <c r="J39312" t="s">
        <v>114761</v>
      </c>
      <c r="K39312" t="s">
        <v>37</v>
      </c>
      <c r="L39312" t="s">
        <v>53</v>
      </c>
      <c r="M39312" t="s">
        <v>62</v>
      </c>
      <c r="N39312" t="s">
        <v>63</v>
      </c>
      <c r="O39312" t="s">
        <v>63</v>
      </c>
      <c r="P39312" s="1">
        <v>39448</v>
      </c>
      <c r="Q39312" t="s">
        <v>53</v>
      </c>
      <c r="R39312" t="s">
        <v>56</v>
      </c>
      <c r="S39312" t="s">
        <v>41</v>
      </c>
      <c r="T39312" t="s">
        <v>114712</v>
      </c>
      <c r="U39312" t="s">
        <v>114712</v>
      </c>
      <c r="V39312">
        <v>0</v>
      </c>
      <c r="W39312">
        <v>0</v>
      </c>
      <c r="X39312">
        <v>0</v>
      </c>
      <c r="Y39312">
        <v>0</v>
      </c>
      <c r="Z39312">
        <v>0</v>
      </c>
      <c r="AA39312">
        <v>0</v>
      </c>
      <c r="AB39312">
        <v>0</v>
      </c>
      <c r="AC39312">
        <v>0</v>
      </c>
      <c r="AD39312">
        <v>1</v>
      </c>
    </row>
    <row r="39313" spans="1:30" hidden="1" x14ac:dyDescent="0.3">
      <c r="A39313" t="s">
        <v>114764</v>
      </c>
      <c r="B39313" t="s">
        <v>114765</v>
      </c>
      <c r="C39313" t="s">
        <v>32</v>
      </c>
      <c r="D39313" t="s">
        <v>33</v>
      </c>
      <c r="E39313" t="s">
        <v>14511</v>
      </c>
      <c r="F39313">
        <v>2000000</v>
      </c>
      <c r="G39313" t="s">
        <v>114764</v>
      </c>
      <c r="H39313" t="s">
        <v>114766</v>
      </c>
      <c r="I39313" t="s">
        <v>114767</v>
      </c>
      <c r="J39313" t="s">
        <v>114731</v>
      </c>
      <c r="K39313" t="s">
        <v>37</v>
      </c>
      <c r="L39313" t="s">
        <v>53</v>
      </c>
      <c r="M39313" t="s">
        <v>54</v>
      </c>
      <c r="N39313" t="s">
        <v>95</v>
      </c>
      <c r="O39313" t="s">
        <v>96</v>
      </c>
      <c r="P39313" s="1">
        <v>39456</v>
      </c>
      <c r="Q39313" t="s">
        <v>53</v>
      </c>
      <c r="R39313" t="s">
        <v>56</v>
      </c>
      <c r="S39313" t="s">
        <v>41</v>
      </c>
      <c r="T39313" t="s">
        <v>114712</v>
      </c>
      <c r="U39313" t="s">
        <v>114712</v>
      </c>
      <c r="V39313">
        <v>0</v>
      </c>
      <c r="W39313">
        <v>0</v>
      </c>
      <c r="X39313">
        <v>0</v>
      </c>
      <c r="Y39313">
        <v>0</v>
      </c>
      <c r="Z39313">
        <v>0</v>
      </c>
      <c r="AA39313">
        <v>0</v>
      </c>
      <c r="AB39313">
        <v>0</v>
      </c>
      <c r="AC39313">
        <v>0</v>
      </c>
      <c r="AD39313">
        <v>1</v>
      </c>
    </row>
    <row r="39314" spans="1:30" hidden="1" x14ac:dyDescent="0.3">
      <c r="A39314" t="s">
        <v>114764</v>
      </c>
      <c r="B39314" t="s">
        <v>114768</v>
      </c>
      <c r="C39314" t="s">
        <v>32</v>
      </c>
      <c r="D39314" t="s">
        <v>33</v>
      </c>
      <c r="E39314" s="1">
        <v>41770</v>
      </c>
      <c r="F39314">
        <v>3500000</v>
      </c>
      <c r="G39314" t="s">
        <v>114764</v>
      </c>
      <c r="H39314" t="s">
        <v>114766</v>
      </c>
      <c r="I39314" t="s">
        <v>114767</v>
      </c>
      <c r="J39314" t="s">
        <v>114731</v>
      </c>
      <c r="K39314" t="s">
        <v>37</v>
      </c>
      <c r="L39314" t="s">
        <v>53</v>
      </c>
      <c r="M39314" t="s">
        <v>54</v>
      </c>
      <c r="N39314" t="s">
        <v>95</v>
      </c>
      <c r="O39314" t="s">
        <v>96</v>
      </c>
      <c r="P39314" s="1">
        <v>39456</v>
      </c>
      <c r="Q39314" t="s">
        <v>53</v>
      </c>
      <c r="R39314" t="s">
        <v>56</v>
      </c>
      <c r="S39314" t="s">
        <v>41</v>
      </c>
      <c r="T39314" t="s">
        <v>114712</v>
      </c>
      <c r="U39314" t="s">
        <v>114712</v>
      </c>
      <c r="V39314">
        <v>0</v>
      </c>
      <c r="W39314">
        <v>0</v>
      </c>
      <c r="X39314">
        <v>0</v>
      </c>
      <c r="Y39314">
        <v>0</v>
      </c>
      <c r="Z39314">
        <v>0</v>
      </c>
      <c r="AA39314">
        <v>0</v>
      </c>
      <c r="AB39314">
        <v>0</v>
      </c>
      <c r="AC39314">
        <v>0</v>
      </c>
      <c r="AD39314">
        <v>1</v>
      </c>
    </row>
    <row r="39315" spans="1:30" hidden="1" x14ac:dyDescent="0.3">
      <c r="A39315" t="s">
        <v>114764</v>
      </c>
      <c r="B39315" t="s">
        <v>114769</v>
      </c>
      <c r="C39315" t="s">
        <v>32</v>
      </c>
      <c r="E39315" s="1">
        <v>41069</v>
      </c>
      <c r="F39315">
        <v>1500000</v>
      </c>
      <c r="G39315" t="s">
        <v>114764</v>
      </c>
      <c r="H39315" t="s">
        <v>114766</v>
      </c>
      <c r="I39315" t="s">
        <v>114767</v>
      </c>
      <c r="J39315" t="s">
        <v>114731</v>
      </c>
      <c r="K39315" t="s">
        <v>37</v>
      </c>
      <c r="L39315" t="s">
        <v>53</v>
      </c>
      <c r="M39315" t="s">
        <v>54</v>
      </c>
      <c r="N39315" t="s">
        <v>95</v>
      </c>
      <c r="O39315" t="s">
        <v>96</v>
      </c>
      <c r="P39315" s="1">
        <v>39456</v>
      </c>
      <c r="Q39315" t="s">
        <v>53</v>
      </c>
      <c r="R39315" t="s">
        <v>56</v>
      </c>
      <c r="S39315" t="s">
        <v>41</v>
      </c>
      <c r="T39315" t="s">
        <v>114712</v>
      </c>
      <c r="U39315" t="s">
        <v>114712</v>
      </c>
      <c r="V39315">
        <v>0</v>
      </c>
      <c r="W39315">
        <v>0</v>
      </c>
      <c r="X39315">
        <v>0</v>
      </c>
      <c r="Y39315">
        <v>0</v>
      </c>
      <c r="Z39315">
        <v>0</v>
      </c>
      <c r="AA39315">
        <v>0</v>
      </c>
      <c r="AB39315">
        <v>0</v>
      </c>
      <c r="AC39315">
        <v>0</v>
      </c>
      <c r="AD39315">
        <v>1</v>
      </c>
    </row>
    <row r="39316" spans="1:30" hidden="1" x14ac:dyDescent="0.3">
      <c r="A39316" t="s">
        <v>114764</v>
      </c>
      <c r="B39316" t="s">
        <v>114770</v>
      </c>
      <c r="C39316" t="s">
        <v>32</v>
      </c>
      <c r="D39316" t="s">
        <v>50</v>
      </c>
      <c r="E39316" s="1">
        <v>40453</v>
      </c>
      <c r="F39316">
        <v>1250000</v>
      </c>
      <c r="G39316" t="s">
        <v>114764</v>
      </c>
      <c r="H39316" t="s">
        <v>114766</v>
      </c>
      <c r="I39316" t="s">
        <v>114767</v>
      </c>
      <c r="J39316" t="s">
        <v>114731</v>
      </c>
      <c r="K39316" t="s">
        <v>37</v>
      </c>
      <c r="L39316" t="s">
        <v>53</v>
      </c>
      <c r="M39316" t="s">
        <v>54</v>
      </c>
      <c r="N39316" t="s">
        <v>95</v>
      </c>
      <c r="O39316" t="s">
        <v>96</v>
      </c>
      <c r="P39316" s="1">
        <v>39456</v>
      </c>
      <c r="Q39316" t="s">
        <v>53</v>
      </c>
      <c r="R39316" t="s">
        <v>56</v>
      </c>
      <c r="S39316" t="s">
        <v>41</v>
      </c>
      <c r="T39316" t="s">
        <v>114712</v>
      </c>
      <c r="U39316" t="s">
        <v>114712</v>
      </c>
      <c r="V39316">
        <v>0</v>
      </c>
      <c r="W39316">
        <v>0</v>
      </c>
      <c r="X39316">
        <v>0</v>
      </c>
      <c r="Y39316">
        <v>0</v>
      </c>
      <c r="Z39316">
        <v>0</v>
      </c>
      <c r="AA39316">
        <v>0</v>
      </c>
      <c r="AB39316">
        <v>0</v>
      </c>
      <c r="AC39316">
        <v>0</v>
      </c>
      <c r="AD39316">
        <v>1</v>
      </c>
    </row>
    <row r="39317" spans="1:30" hidden="1" x14ac:dyDescent="0.3">
      <c r="A39317" t="s">
        <v>114771</v>
      </c>
      <c r="B39317" t="s">
        <v>114772</v>
      </c>
      <c r="C39317" t="s">
        <v>32</v>
      </c>
      <c r="D39317" t="s">
        <v>139</v>
      </c>
      <c r="E39317" s="1">
        <v>37714</v>
      </c>
      <c r="F39317">
        <v>6000000</v>
      </c>
      <c r="G39317" t="s">
        <v>114771</v>
      </c>
      <c r="H39317" t="s">
        <v>114773</v>
      </c>
      <c r="I39317" t="s">
        <v>114774</v>
      </c>
      <c r="J39317" t="s">
        <v>114775</v>
      </c>
      <c r="K39317" t="s">
        <v>72</v>
      </c>
      <c r="L39317" t="s">
        <v>53</v>
      </c>
      <c r="M39317" t="s">
        <v>54</v>
      </c>
      <c r="N39317" t="s">
        <v>95</v>
      </c>
      <c r="O39317" t="s">
        <v>96</v>
      </c>
      <c r="P39317" s="1">
        <v>35431</v>
      </c>
      <c r="Q39317" t="s">
        <v>53</v>
      </c>
      <c r="R39317" t="s">
        <v>56</v>
      </c>
      <c r="S39317" t="s">
        <v>41</v>
      </c>
      <c r="T39317" t="s">
        <v>114712</v>
      </c>
      <c r="U39317" t="s">
        <v>114712</v>
      </c>
      <c r="V39317">
        <v>0</v>
      </c>
      <c r="W39317">
        <v>0</v>
      </c>
      <c r="X39317">
        <v>0</v>
      </c>
      <c r="Y39317">
        <v>0</v>
      </c>
      <c r="Z39317">
        <v>0</v>
      </c>
      <c r="AA39317">
        <v>0</v>
      </c>
      <c r="AB39317">
        <v>0</v>
      </c>
      <c r="AC39317">
        <v>0</v>
      </c>
      <c r="AD39317">
        <v>1</v>
      </c>
    </row>
    <row r="39318" spans="1:30" hidden="1" x14ac:dyDescent="0.3">
      <c r="A39318" t="s">
        <v>114776</v>
      </c>
      <c r="B39318" t="s">
        <v>114777</v>
      </c>
      <c r="C39318" t="s">
        <v>32</v>
      </c>
      <c r="E39318" s="1">
        <v>39060</v>
      </c>
      <c r="F39318">
        <v>2400000</v>
      </c>
      <c r="G39318" t="s">
        <v>114776</v>
      </c>
      <c r="H39318" t="s">
        <v>114778</v>
      </c>
      <c r="I39318" t="s">
        <v>114779</v>
      </c>
      <c r="J39318" t="s">
        <v>114780</v>
      </c>
      <c r="K39318" t="s">
        <v>72</v>
      </c>
      <c r="L39318" t="s">
        <v>53</v>
      </c>
      <c r="M39318" t="s">
        <v>54</v>
      </c>
      <c r="N39318" t="s">
        <v>3017</v>
      </c>
      <c r="O39318" t="s">
        <v>3017</v>
      </c>
      <c r="P39318" s="1">
        <v>37257</v>
      </c>
      <c r="Q39318" t="s">
        <v>53</v>
      </c>
      <c r="R39318" t="s">
        <v>56</v>
      </c>
      <c r="S39318" t="s">
        <v>41</v>
      </c>
      <c r="T39318" t="s">
        <v>114712</v>
      </c>
      <c r="U39318" t="s">
        <v>114712</v>
      </c>
      <c r="V39318">
        <v>0</v>
      </c>
      <c r="W39318">
        <v>0</v>
      </c>
      <c r="X39318">
        <v>0</v>
      </c>
      <c r="Y39318">
        <v>0</v>
      </c>
      <c r="Z39318">
        <v>0</v>
      </c>
      <c r="AA39318">
        <v>0</v>
      </c>
      <c r="AB39318">
        <v>0</v>
      </c>
      <c r="AC39318">
        <v>0</v>
      </c>
      <c r="AD39318">
        <v>1</v>
      </c>
    </row>
    <row r="39319" spans="1:30" hidden="1" x14ac:dyDescent="0.3">
      <c r="A39319" t="s">
        <v>114781</v>
      </c>
      <c r="B39319" t="s">
        <v>114782</v>
      </c>
      <c r="C39319" t="s">
        <v>32</v>
      </c>
      <c r="E39319" t="s">
        <v>1380</v>
      </c>
      <c r="F39319">
        <v>30000</v>
      </c>
      <c r="G39319" t="s">
        <v>114781</v>
      </c>
      <c r="H39319" t="s">
        <v>114783</v>
      </c>
      <c r="I39319" t="s">
        <v>114784</v>
      </c>
      <c r="J39319" t="s">
        <v>114712</v>
      </c>
      <c r="K39319" t="s">
        <v>37</v>
      </c>
      <c r="L39319" t="s">
        <v>53</v>
      </c>
      <c r="M39319" t="s">
        <v>2261</v>
      </c>
      <c r="N39319" t="s">
        <v>26961</v>
      </c>
      <c r="O39319" t="s">
        <v>114785</v>
      </c>
      <c r="P39319" s="1">
        <v>40909</v>
      </c>
      <c r="Q39319" t="s">
        <v>53</v>
      </c>
      <c r="R39319" t="s">
        <v>56</v>
      </c>
      <c r="S39319" t="s">
        <v>41</v>
      </c>
      <c r="T39319" t="s">
        <v>114712</v>
      </c>
      <c r="U39319" t="s">
        <v>114712</v>
      </c>
      <c r="V39319">
        <v>0</v>
      </c>
      <c r="W39319">
        <v>0</v>
      </c>
      <c r="X39319">
        <v>0</v>
      </c>
      <c r="Y39319">
        <v>0</v>
      </c>
      <c r="Z39319">
        <v>0</v>
      </c>
      <c r="AA39319">
        <v>0</v>
      </c>
      <c r="AB39319">
        <v>0</v>
      </c>
      <c r="AC39319">
        <v>0</v>
      </c>
      <c r="AD39319">
        <v>1</v>
      </c>
    </row>
    <row r="39320" spans="1:30" hidden="1" x14ac:dyDescent="0.3">
      <c r="A39320" t="s">
        <v>114786</v>
      </c>
      <c r="B39320" t="s">
        <v>114787</v>
      </c>
      <c r="C39320" t="s">
        <v>32</v>
      </c>
      <c r="D39320" t="s">
        <v>50</v>
      </c>
      <c r="E39320" t="s">
        <v>22445</v>
      </c>
      <c r="F39320">
        <v>9400000</v>
      </c>
      <c r="G39320" t="s">
        <v>114786</v>
      </c>
      <c r="H39320" t="s">
        <v>114788</v>
      </c>
      <c r="I39320" t="s">
        <v>114789</v>
      </c>
      <c r="J39320" t="s">
        <v>114790</v>
      </c>
      <c r="K39320" t="s">
        <v>37</v>
      </c>
      <c r="L39320" t="s">
        <v>53</v>
      </c>
      <c r="M39320" t="s">
        <v>652</v>
      </c>
      <c r="N39320" t="s">
        <v>653</v>
      </c>
      <c r="O39320" t="s">
        <v>653</v>
      </c>
      <c r="P39320" s="1">
        <v>40638</v>
      </c>
      <c r="Q39320" t="s">
        <v>53</v>
      </c>
      <c r="R39320" t="s">
        <v>56</v>
      </c>
      <c r="S39320" t="s">
        <v>41</v>
      </c>
      <c r="T39320" t="s">
        <v>114712</v>
      </c>
      <c r="U39320" t="s">
        <v>114712</v>
      </c>
      <c r="V39320">
        <v>0</v>
      </c>
      <c r="W39320">
        <v>0</v>
      </c>
      <c r="X39320">
        <v>0</v>
      </c>
      <c r="Y39320">
        <v>0</v>
      </c>
      <c r="Z39320">
        <v>0</v>
      </c>
      <c r="AA39320">
        <v>0</v>
      </c>
      <c r="AB39320">
        <v>0</v>
      </c>
      <c r="AC39320">
        <v>0</v>
      </c>
      <c r="AD39320">
        <v>1</v>
      </c>
    </row>
    <row r="39321" spans="1:30" hidden="1" x14ac:dyDescent="0.3">
      <c r="A39321" t="s">
        <v>114786</v>
      </c>
      <c r="B39321" t="s">
        <v>114791</v>
      </c>
      <c r="C39321" t="s">
        <v>32</v>
      </c>
      <c r="E39321" t="s">
        <v>4898</v>
      </c>
      <c r="F39321">
        <v>400001</v>
      </c>
      <c r="G39321" t="s">
        <v>114786</v>
      </c>
      <c r="H39321" t="s">
        <v>114788</v>
      </c>
      <c r="I39321" t="s">
        <v>114789</v>
      </c>
      <c r="J39321" t="s">
        <v>114790</v>
      </c>
      <c r="K39321" t="s">
        <v>37</v>
      </c>
      <c r="L39321" t="s">
        <v>53</v>
      </c>
      <c r="M39321" t="s">
        <v>652</v>
      </c>
      <c r="N39321" t="s">
        <v>653</v>
      </c>
      <c r="O39321" t="s">
        <v>653</v>
      </c>
      <c r="P39321" s="1">
        <v>40638</v>
      </c>
      <c r="Q39321" t="s">
        <v>53</v>
      </c>
      <c r="R39321" t="s">
        <v>56</v>
      </c>
      <c r="S39321" t="s">
        <v>41</v>
      </c>
      <c r="T39321" t="s">
        <v>114712</v>
      </c>
      <c r="U39321" t="s">
        <v>114712</v>
      </c>
      <c r="V39321">
        <v>0</v>
      </c>
      <c r="W39321">
        <v>0</v>
      </c>
      <c r="X39321">
        <v>0</v>
      </c>
      <c r="Y39321">
        <v>0</v>
      </c>
      <c r="Z39321">
        <v>0</v>
      </c>
      <c r="AA39321">
        <v>0</v>
      </c>
      <c r="AB39321">
        <v>0</v>
      </c>
      <c r="AC39321">
        <v>0</v>
      </c>
      <c r="AD39321">
        <v>1</v>
      </c>
    </row>
    <row r="39322" spans="1:30" hidden="1" x14ac:dyDescent="0.3">
      <c r="A39322" t="s">
        <v>114786</v>
      </c>
      <c r="B39322" t="s">
        <v>114792</v>
      </c>
      <c r="C39322" t="s">
        <v>32</v>
      </c>
      <c r="D39322" t="s">
        <v>50</v>
      </c>
      <c r="E39322" t="s">
        <v>5780</v>
      </c>
      <c r="F39322">
        <v>2040000</v>
      </c>
      <c r="G39322" t="s">
        <v>114786</v>
      </c>
      <c r="H39322" t="s">
        <v>114788</v>
      </c>
      <c r="I39322" t="s">
        <v>114789</v>
      </c>
      <c r="J39322" t="s">
        <v>114790</v>
      </c>
      <c r="K39322" t="s">
        <v>37</v>
      </c>
      <c r="L39322" t="s">
        <v>53</v>
      </c>
      <c r="M39322" t="s">
        <v>652</v>
      </c>
      <c r="N39322" t="s">
        <v>653</v>
      </c>
      <c r="O39322" t="s">
        <v>653</v>
      </c>
      <c r="P39322" s="1">
        <v>40638</v>
      </c>
      <c r="Q39322" t="s">
        <v>53</v>
      </c>
      <c r="R39322" t="s">
        <v>56</v>
      </c>
      <c r="S39322" t="s">
        <v>41</v>
      </c>
      <c r="T39322" t="s">
        <v>114712</v>
      </c>
      <c r="U39322" t="s">
        <v>114712</v>
      </c>
      <c r="V39322">
        <v>0</v>
      </c>
      <c r="W39322">
        <v>0</v>
      </c>
      <c r="X39322">
        <v>0</v>
      </c>
      <c r="Y39322">
        <v>0</v>
      </c>
      <c r="Z39322">
        <v>0</v>
      </c>
      <c r="AA39322">
        <v>0</v>
      </c>
      <c r="AB39322">
        <v>0</v>
      </c>
      <c r="AC39322">
        <v>0</v>
      </c>
      <c r="AD39322">
        <v>1</v>
      </c>
    </row>
    <row r="39323" spans="1:30" hidden="1" x14ac:dyDescent="0.3">
      <c r="A39323" t="s">
        <v>114786</v>
      </c>
      <c r="B39323" t="s">
        <v>114793</v>
      </c>
      <c r="C39323" t="s">
        <v>32</v>
      </c>
      <c r="D39323" t="s">
        <v>33</v>
      </c>
      <c r="E39323" t="s">
        <v>1847</v>
      </c>
      <c r="F39323">
        <v>25500000</v>
      </c>
      <c r="G39323" t="s">
        <v>114786</v>
      </c>
      <c r="H39323" t="s">
        <v>114788</v>
      </c>
      <c r="I39323" t="s">
        <v>114789</v>
      </c>
      <c r="J39323" t="s">
        <v>114790</v>
      </c>
      <c r="K39323" t="s">
        <v>37</v>
      </c>
      <c r="L39323" t="s">
        <v>53</v>
      </c>
      <c r="M39323" t="s">
        <v>652</v>
      </c>
      <c r="N39323" t="s">
        <v>653</v>
      </c>
      <c r="O39323" t="s">
        <v>653</v>
      </c>
      <c r="P39323" s="1">
        <v>40638</v>
      </c>
      <c r="Q39323" t="s">
        <v>53</v>
      </c>
      <c r="R39323" t="s">
        <v>56</v>
      </c>
      <c r="S39323" t="s">
        <v>41</v>
      </c>
      <c r="T39323" t="s">
        <v>114712</v>
      </c>
      <c r="U39323" t="s">
        <v>114712</v>
      </c>
      <c r="V39323">
        <v>0</v>
      </c>
      <c r="W39323">
        <v>0</v>
      </c>
      <c r="X39323">
        <v>0</v>
      </c>
      <c r="Y39323">
        <v>0</v>
      </c>
      <c r="Z39323">
        <v>0</v>
      </c>
      <c r="AA39323">
        <v>0</v>
      </c>
      <c r="AB39323">
        <v>0</v>
      </c>
      <c r="AC39323">
        <v>0</v>
      </c>
      <c r="AD39323">
        <v>1</v>
      </c>
    </row>
    <row r="39324" spans="1:30" hidden="1" x14ac:dyDescent="0.3">
      <c r="A39324" t="s">
        <v>114786</v>
      </c>
      <c r="B39324" t="s">
        <v>114794</v>
      </c>
      <c r="C39324" t="s">
        <v>32</v>
      </c>
      <c r="D39324" t="s">
        <v>139</v>
      </c>
      <c r="E39324" s="1">
        <v>42339</v>
      </c>
      <c r="F39324">
        <v>40100000</v>
      </c>
      <c r="G39324" t="s">
        <v>114786</v>
      </c>
      <c r="H39324" t="s">
        <v>114788</v>
      </c>
      <c r="I39324" t="s">
        <v>114789</v>
      </c>
      <c r="J39324" t="s">
        <v>114790</v>
      </c>
      <c r="K39324" t="s">
        <v>37</v>
      </c>
      <c r="L39324" t="s">
        <v>53</v>
      </c>
      <c r="M39324" t="s">
        <v>652</v>
      </c>
      <c r="N39324" t="s">
        <v>653</v>
      </c>
      <c r="O39324" t="s">
        <v>653</v>
      </c>
      <c r="P39324" s="1">
        <v>40638</v>
      </c>
      <c r="Q39324" t="s">
        <v>53</v>
      </c>
      <c r="R39324" t="s">
        <v>56</v>
      </c>
      <c r="S39324" t="s">
        <v>41</v>
      </c>
      <c r="T39324" t="s">
        <v>114712</v>
      </c>
      <c r="U39324" t="s">
        <v>114712</v>
      </c>
      <c r="V39324">
        <v>0</v>
      </c>
      <c r="W39324">
        <v>0</v>
      </c>
      <c r="X39324">
        <v>0</v>
      </c>
      <c r="Y39324">
        <v>0</v>
      </c>
      <c r="Z39324">
        <v>0</v>
      </c>
      <c r="AA39324">
        <v>0</v>
      </c>
      <c r="AB39324">
        <v>0</v>
      </c>
      <c r="AC39324">
        <v>0</v>
      </c>
      <c r="AD39324">
        <v>1</v>
      </c>
    </row>
    <row r="39325" spans="1:30" hidden="1" x14ac:dyDescent="0.3">
      <c r="A39325" t="s">
        <v>114795</v>
      </c>
      <c r="B39325" t="s">
        <v>114796</v>
      </c>
      <c r="C39325" t="s">
        <v>32</v>
      </c>
      <c r="D39325" t="s">
        <v>139</v>
      </c>
      <c r="E39325" s="1">
        <v>37964</v>
      </c>
      <c r="F39325">
        <v>20000000</v>
      </c>
      <c r="G39325" t="s">
        <v>114795</v>
      </c>
      <c r="H39325" t="s">
        <v>114797</v>
      </c>
      <c r="I39325" t="s">
        <v>114798</v>
      </c>
      <c r="J39325" t="s">
        <v>114799</v>
      </c>
      <c r="K39325" t="s">
        <v>109</v>
      </c>
      <c r="L39325" t="s">
        <v>53</v>
      </c>
      <c r="M39325" t="s">
        <v>209</v>
      </c>
      <c r="N39325" t="s">
        <v>801</v>
      </c>
      <c r="O39325" t="s">
        <v>801</v>
      </c>
      <c r="Q39325" t="s">
        <v>53</v>
      </c>
      <c r="R39325" t="s">
        <v>56</v>
      </c>
      <c r="S39325" t="s">
        <v>41</v>
      </c>
      <c r="T39325" t="s">
        <v>114712</v>
      </c>
      <c r="U39325" t="s">
        <v>114712</v>
      </c>
      <c r="V39325">
        <v>0</v>
      </c>
      <c r="W39325">
        <v>0</v>
      </c>
      <c r="X39325">
        <v>0</v>
      </c>
      <c r="Y39325">
        <v>0</v>
      </c>
      <c r="Z39325">
        <v>0</v>
      </c>
      <c r="AA39325">
        <v>0</v>
      </c>
      <c r="AB39325">
        <v>0</v>
      </c>
      <c r="AC39325">
        <v>0</v>
      </c>
      <c r="AD39325">
        <v>1</v>
      </c>
    </row>
    <row r="39326" spans="1:30" hidden="1" x14ac:dyDescent="0.3">
      <c r="A39326" t="s">
        <v>114795</v>
      </c>
      <c r="B39326" t="s">
        <v>114800</v>
      </c>
      <c r="C39326" t="s">
        <v>32</v>
      </c>
      <c r="D39326" t="s">
        <v>33</v>
      </c>
      <c r="E39326" t="s">
        <v>114801</v>
      </c>
      <c r="F39326">
        <v>60000000</v>
      </c>
      <c r="G39326" t="s">
        <v>114795</v>
      </c>
      <c r="H39326" t="s">
        <v>114797</v>
      </c>
      <c r="I39326" t="s">
        <v>114798</v>
      </c>
      <c r="J39326" t="s">
        <v>114799</v>
      </c>
      <c r="K39326" t="s">
        <v>109</v>
      </c>
      <c r="L39326" t="s">
        <v>53</v>
      </c>
      <c r="M39326" t="s">
        <v>209</v>
      </c>
      <c r="N39326" t="s">
        <v>801</v>
      </c>
      <c r="O39326" t="s">
        <v>801</v>
      </c>
      <c r="Q39326" t="s">
        <v>53</v>
      </c>
      <c r="R39326" t="s">
        <v>56</v>
      </c>
      <c r="S39326" t="s">
        <v>41</v>
      </c>
      <c r="T39326" t="s">
        <v>114712</v>
      </c>
      <c r="U39326" t="s">
        <v>114712</v>
      </c>
      <c r="V39326">
        <v>0</v>
      </c>
      <c r="W39326">
        <v>0</v>
      </c>
      <c r="X39326">
        <v>0</v>
      </c>
      <c r="Y39326">
        <v>0</v>
      </c>
      <c r="Z39326">
        <v>0</v>
      </c>
      <c r="AA39326">
        <v>0</v>
      </c>
      <c r="AB39326">
        <v>0</v>
      </c>
      <c r="AC39326">
        <v>0</v>
      </c>
      <c r="AD39326">
        <v>1</v>
      </c>
    </row>
    <row r="39327" spans="1:30" hidden="1" x14ac:dyDescent="0.3">
      <c r="A39327" t="s">
        <v>114802</v>
      </c>
      <c r="B39327" t="s">
        <v>114803</v>
      </c>
      <c r="C39327" t="s">
        <v>32</v>
      </c>
      <c r="E39327" s="1">
        <v>42189</v>
      </c>
      <c r="F39327">
        <v>4992322</v>
      </c>
      <c r="G39327" t="s">
        <v>114802</v>
      </c>
      <c r="H39327" t="s">
        <v>114804</v>
      </c>
      <c r="I39327" t="s">
        <v>114805</v>
      </c>
      <c r="J39327" t="s">
        <v>114806</v>
      </c>
      <c r="K39327" t="s">
        <v>72</v>
      </c>
      <c r="L39327" t="s">
        <v>53</v>
      </c>
      <c r="M39327" t="s">
        <v>54</v>
      </c>
      <c r="N39327" t="s">
        <v>95</v>
      </c>
      <c r="O39327" t="s">
        <v>1238</v>
      </c>
      <c r="P39327" s="1">
        <v>35065</v>
      </c>
      <c r="Q39327" t="s">
        <v>53</v>
      </c>
      <c r="R39327" t="s">
        <v>56</v>
      </c>
      <c r="S39327" t="s">
        <v>41</v>
      </c>
      <c r="T39327" t="s">
        <v>114712</v>
      </c>
      <c r="U39327" t="s">
        <v>114712</v>
      </c>
      <c r="V39327">
        <v>0</v>
      </c>
      <c r="W39327">
        <v>0</v>
      </c>
      <c r="X39327">
        <v>0</v>
      </c>
      <c r="Y39327">
        <v>0</v>
      </c>
      <c r="Z39327">
        <v>0</v>
      </c>
      <c r="AA39327">
        <v>0</v>
      </c>
      <c r="AB39327">
        <v>0</v>
      </c>
      <c r="AC39327">
        <v>0</v>
      </c>
      <c r="AD39327">
        <v>1</v>
      </c>
    </row>
    <row r="39328" spans="1:30" hidden="1" x14ac:dyDescent="0.3">
      <c r="A39328" t="s">
        <v>114802</v>
      </c>
      <c r="B39328" t="s">
        <v>114807</v>
      </c>
      <c r="C39328" t="s">
        <v>32</v>
      </c>
      <c r="E39328" s="1">
        <v>37992</v>
      </c>
      <c r="F39328">
        <v>16500000</v>
      </c>
      <c r="G39328" t="s">
        <v>114802</v>
      </c>
      <c r="H39328" t="s">
        <v>114804</v>
      </c>
      <c r="I39328" t="s">
        <v>114805</v>
      </c>
      <c r="J39328" t="s">
        <v>114806</v>
      </c>
      <c r="K39328" t="s">
        <v>72</v>
      </c>
      <c r="L39328" t="s">
        <v>53</v>
      </c>
      <c r="M39328" t="s">
        <v>54</v>
      </c>
      <c r="N39328" t="s">
        <v>95</v>
      </c>
      <c r="O39328" t="s">
        <v>1238</v>
      </c>
      <c r="P39328" s="1">
        <v>35065</v>
      </c>
      <c r="Q39328" t="s">
        <v>53</v>
      </c>
      <c r="R39328" t="s">
        <v>56</v>
      </c>
      <c r="S39328" t="s">
        <v>41</v>
      </c>
      <c r="T39328" t="s">
        <v>114712</v>
      </c>
      <c r="U39328" t="s">
        <v>114712</v>
      </c>
      <c r="V39328">
        <v>0</v>
      </c>
      <c r="W39328">
        <v>0</v>
      </c>
      <c r="X39328">
        <v>0</v>
      </c>
      <c r="Y39328">
        <v>0</v>
      </c>
      <c r="Z39328">
        <v>0</v>
      </c>
      <c r="AA39328">
        <v>0</v>
      </c>
      <c r="AB39328">
        <v>0</v>
      </c>
      <c r="AC39328">
        <v>0</v>
      </c>
      <c r="AD39328">
        <v>1</v>
      </c>
    </row>
    <row r="39329" spans="1:30" hidden="1" x14ac:dyDescent="0.3">
      <c r="A39329" t="s">
        <v>114802</v>
      </c>
      <c r="B39329" t="s">
        <v>114808</v>
      </c>
      <c r="C39329" t="s">
        <v>32</v>
      </c>
      <c r="E39329" t="s">
        <v>2302</v>
      </c>
      <c r="F39329">
        <v>4806114</v>
      </c>
      <c r="G39329" t="s">
        <v>114802</v>
      </c>
      <c r="H39329" t="s">
        <v>114804</v>
      </c>
      <c r="I39329" t="s">
        <v>114805</v>
      </c>
      <c r="J39329" t="s">
        <v>114806</v>
      </c>
      <c r="K39329" t="s">
        <v>72</v>
      </c>
      <c r="L39329" t="s">
        <v>53</v>
      </c>
      <c r="M39329" t="s">
        <v>54</v>
      </c>
      <c r="N39329" t="s">
        <v>95</v>
      </c>
      <c r="O39329" t="s">
        <v>1238</v>
      </c>
      <c r="P39329" s="1">
        <v>35065</v>
      </c>
      <c r="Q39329" t="s">
        <v>53</v>
      </c>
      <c r="R39329" t="s">
        <v>56</v>
      </c>
      <c r="S39329" t="s">
        <v>41</v>
      </c>
      <c r="T39329" t="s">
        <v>114712</v>
      </c>
      <c r="U39329" t="s">
        <v>114712</v>
      </c>
      <c r="V39329">
        <v>0</v>
      </c>
      <c r="W39329">
        <v>0</v>
      </c>
      <c r="X39329">
        <v>0</v>
      </c>
      <c r="Y39329">
        <v>0</v>
      </c>
      <c r="Z39329">
        <v>0</v>
      </c>
      <c r="AA39329">
        <v>0</v>
      </c>
      <c r="AB39329">
        <v>0</v>
      </c>
      <c r="AC39329">
        <v>0</v>
      </c>
      <c r="AD39329">
        <v>1</v>
      </c>
    </row>
    <row r="39330" spans="1:30" hidden="1" x14ac:dyDescent="0.3">
      <c r="A39330" t="s">
        <v>114809</v>
      </c>
      <c r="B39330" t="s">
        <v>114810</v>
      </c>
      <c r="C39330" t="s">
        <v>32</v>
      </c>
      <c r="E39330" t="s">
        <v>5878</v>
      </c>
      <c r="F39330">
        <v>23630</v>
      </c>
      <c r="G39330" t="s">
        <v>114809</v>
      </c>
      <c r="H39330" t="s">
        <v>114811</v>
      </c>
      <c r="I39330" t="s">
        <v>114812</v>
      </c>
      <c r="J39330" t="s">
        <v>114813</v>
      </c>
      <c r="K39330" t="s">
        <v>37</v>
      </c>
      <c r="L39330" t="s">
        <v>53</v>
      </c>
      <c r="M39330" t="s">
        <v>679</v>
      </c>
      <c r="N39330" t="s">
        <v>4996</v>
      </c>
      <c r="O39330" t="s">
        <v>18942</v>
      </c>
      <c r="P39330" s="1">
        <v>39459</v>
      </c>
      <c r="Q39330" t="s">
        <v>53</v>
      </c>
      <c r="R39330" t="s">
        <v>56</v>
      </c>
      <c r="S39330" t="s">
        <v>41</v>
      </c>
      <c r="T39330" t="s">
        <v>114712</v>
      </c>
      <c r="U39330" t="s">
        <v>114712</v>
      </c>
      <c r="V39330">
        <v>0</v>
      </c>
      <c r="W39330">
        <v>0</v>
      </c>
      <c r="X39330">
        <v>0</v>
      </c>
      <c r="Y39330">
        <v>0</v>
      </c>
      <c r="Z39330">
        <v>0</v>
      </c>
      <c r="AA39330">
        <v>0</v>
      </c>
      <c r="AB39330">
        <v>0</v>
      </c>
      <c r="AC39330">
        <v>0</v>
      </c>
      <c r="AD39330">
        <v>1</v>
      </c>
    </row>
    <row r="39331" spans="1:30" hidden="1" x14ac:dyDescent="0.3">
      <c r="A39331" t="s">
        <v>114814</v>
      </c>
      <c r="B39331" t="s">
        <v>114815</v>
      </c>
      <c r="C39331" t="s">
        <v>32</v>
      </c>
      <c r="D39331" t="s">
        <v>33</v>
      </c>
      <c r="E39331" t="s">
        <v>114816</v>
      </c>
      <c r="F39331">
        <v>15000000</v>
      </c>
      <c r="G39331" t="s">
        <v>114814</v>
      </c>
      <c r="H39331" t="s">
        <v>114817</v>
      </c>
      <c r="I39331" t="s">
        <v>114818</v>
      </c>
      <c r="J39331" t="s">
        <v>114819</v>
      </c>
      <c r="K39331" t="s">
        <v>37</v>
      </c>
      <c r="L39331" t="s">
        <v>53</v>
      </c>
      <c r="M39331" t="s">
        <v>658</v>
      </c>
      <c r="N39331" t="s">
        <v>1105</v>
      </c>
      <c r="O39331" t="s">
        <v>2025</v>
      </c>
      <c r="Q39331" t="s">
        <v>53</v>
      </c>
      <c r="R39331" t="s">
        <v>56</v>
      </c>
      <c r="S39331" t="s">
        <v>41</v>
      </c>
      <c r="T39331" t="s">
        <v>114712</v>
      </c>
      <c r="U39331" t="s">
        <v>114712</v>
      </c>
      <c r="V39331">
        <v>0</v>
      </c>
      <c r="W39331">
        <v>0</v>
      </c>
      <c r="X39331">
        <v>0</v>
      </c>
      <c r="Y39331">
        <v>0</v>
      </c>
      <c r="Z39331">
        <v>0</v>
      </c>
      <c r="AA39331">
        <v>0</v>
      </c>
      <c r="AB39331">
        <v>0</v>
      </c>
      <c r="AC39331">
        <v>0</v>
      </c>
      <c r="AD39331">
        <v>1</v>
      </c>
    </row>
    <row r="39332" spans="1:30" hidden="1" x14ac:dyDescent="0.3">
      <c r="A39332" t="s">
        <v>114820</v>
      </c>
      <c r="B39332" t="s">
        <v>114821</v>
      </c>
      <c r="C39332" t="s">
        <v>32</v>
      </c>
      <c r="E39332" t="s">
        <v>7969</v>
      </c>
      <c r="F39332">
        <v>2000000</v>
      </c>
      <c r="G39332" t="s">
        <v>114820</v>
      </c>
      <c r="H39332" t="s">
        <v>114822</v>
      </c>
      <c r="I39332" t="s">
        <v>114823</v>
      </c>
      <c r="J39332" t="s">
        <v>114824</v>
      </c>
      <c r="K39332" t="s">
        <v>37</v>
      </c>
      <c r="L39332" t="s">
        <v>53</v>
      </c>
      <c r="M39332" t="s">
        <v>652</v>
      </c>
      <c r="N39332" t="s">
        <v>653</v>
      </c>
      <c r="O39332" t="s">
        <v>796</v>
      </c>
      <c r="Q39332" t="s">
        <v>53</v>
      </c>
      <c r="R39332" t="s">
        <v>56</v>
      </c>
      <c r="S39332" t="s">
        <v>41</v>
      </c>
      <c r="T39332" t="s">
        <v>114712</v>
      </c>
      <c r="U39332" t="s">
        <v>114712</v>
      </c>
      <c r="V39332">
        <v>0</v>
      </c>
      <c r="W39332">
        <v>0</v>
      </c>
      <c r="X39332">
        <v>0</v>
      </c>
      <c r="Y39332">
        <v>0</v>
      </c>
      <c r="Z39332">
        <v>0</v>
      </c>
      <c r="AA39332">
        <v>0</v>
      </c>
      <c r="AB39332">
        <v>0</v>
      </c>
      <c r="AC39332">
        <v>0</v>
      </c>
      <c r="AD39332">
        <v>1</v>
      </c>
    </row>
    <row r="39333" spans="1:30" hidden="1" x14ac:dyDescent="0.3">
      <c r="A39333" t="s">
        <v>114825</v>
      </c>
      <c r="B39333" t="s">
        <v>114826</v>
      </c>
      <c r="C39333" t="s">
        <v>32</v>
      </c>
      <c r="D39333" t="s">
        <v>50</v>
      </c>
      <c r="E39333" s="1">
        <v>39819</v>
      </c>
      <c r="F39333">
        <v>409299</v>
      </c>
      <c r="G39333" t="s">
        <v>114825</v>
      </c>
      <c r="H39333" t="s">
        <v>114827</v>
      </c>
      <c r="I39333" t="s">
        <v>114828</v>
      </c>
      <c r="J39333" t="s">
        <v>114790</v>
      </c>
      <c r="K39333" t="s">
        <v>72</v>
      </c>
      <c r="L39333" t="s">
        <v>53</v>
      </c>
      <c r="M39333" t="s">
        <v>732</v>
      </c>
      <c r="N39333" t="s">
        <v>102</v>
      </c>
      <c r="O39333" t="s">
        <v>25581</v>
      </c>
      <c r="P39333" s="1">
        <v>39209</v>
      </c>
      <c r="Q39333" t="s">
        <v>53</v>
      </c>
      <c r="R39333" t="s">
        <v>56</v>
      </c>
      <c r="S39333" t="s">
        <v>41</v>
      </c>
      <c r="T39333" t="s">
        <v>114712</v>
      </c>
      <c r="U39333" t="s">
        <v>114712</v>
      </c>
      <c r="V39333">
        <v>0</v>
      </c>
      <c r="W39333">
        <v>0</v>
      </c>
      <c r="X39333">
        <v>0</v>
      </c>
      <c r="Y39333">
        <v>0</v>
      </c>
      <c r="Z39333">
        <v>0</v>
      </c>
      <c r="AA39333">
        <v>0</v>
      </c>
      <c r="AB39333">
        <v>0</v>
      </c>
      <c r="AC39333">
        <v>0</v>
      </c>
      <c r="AD39333">
        <v>1</v>
      </c>
    </row>
    <row r="39334" spans="1:30" hidden="1" x14ac:dyDescent="0.3">
      <c r="A39334" t="s">
        <v>114829</v>
      </c>
      <c r="B39334" t="s">
        <v>114830</v>
      </c>
      <c r="C39334" t="s">
        <v>32</v>
      </c>
      <c r="D39334" t="s">
        <v>50</v>
      </c>
      <c r="E39334" s="1">
        <v>42311</v>
      </c>
      <c r="F39334">
        <v>8000000</v>
      </c>
      <c r="G39334" t="s">
        <v>114829</v>
      </c>
      <c r="H39334" t="s">
        <v>114831</v>
      </c>
      <c r="I39334" t="s">
        <v>114832</v>
      </c>
      <c r="J39334" t="s">
        <v>114833</v>
      </c>
      <c r="K39334" t="s">
        <v>37</v>
      </c>
      <c r="L39334" t="s">
        <v>53</v>
      </c>
      <c r="M39334" t="s">
        <v>54</v>
      </c>
      <c r="N39334" t="s">
        <v>55</v>
      </c>
      <c r="O39334" t="s">
        <v>55</v>
      </c>
      <c r="P39334" s="1">
        <v>41277</v>
      </c>
      <c r="Q39334" t="s">
        <v>53</v>
      </c>
      <c r="R39334" t="s">
        <v>56</v>
      </c>
      <c r="S39334" t="s">
        <v>41</v>
      </c>
      <c r="T39334" t="s">
        <v>114712</v>
      </c>
      <c r="U39334" t="s">
        <v>114712</v>
      </c>
      <c r="V39334">
        <v>0</v>
      </c>
      <c r="W39334">
        <v>0</v>
      </c>
      <c r="X39334">
        <v>0</v>
      </c>
      <c r="Y39334">
        <v>0</v>
      </c>
      <c r="Z39334">
        <v>0</v>
      </c>
      <c r="AA39334">
        <v>0</v>
      </c>
      <c r="AB39334">
        <v>0</v>
      </c>
      <c r="AC39334">
        <v>0</v>
      </c>
      <c r="AD39334">
        <v>1</v>
      </c>
    </row>
    <row r="39335" spans="1:30" hidden="1" x14ac:dyDescent="0.3">
      <c r="A39335" t="s">
        <v>114829</v>
      </c>
      <c r="B39335" t="s">
        <v>114834</v>
      </c>
      <c r="C39335" t="s">
        <v>32</v>
      </c>
      <c r="E39335" t="s">
        <v>4620</v>
      </c>
      <c r="F39335">
        <v>2427000</v>
      </c>
      <c r="G39335" t="s">
        <v>114829</v>
      </c>
      <c r="H39335" t="s">
        <v>114831</v>
      </c>
      <c r="I39335" t="s">
        <v>114832</v>
      </c>
      <c r="J39335" t="s">
        <v>114833</v>
      </c>
      <c r="K39335" t="s">
        <v>37</v>
      </c>
      <c r="L39335" t="s">
        <v>53</v>
      </c>
      <c r="M39335" t="s">
        <v>54</v>
      </c>
      <c r="N39335" t="s">
        <v>55</v>
      </c>
      <c r="O39335" t="s">
        <v>55</v>
      </c>
      <c r="P39335" s="1">
        <v>41277</v>
      </c>
      <c r="Q39335" t="s">
        <v>53</v>
      </c>
      <c r="R39335" t="s">
        <v>56</v>
      </c>
      <c r="S39335" t="s">
        <v>41</v>
      </c>
      <c r="T39335" t="s">
        <v>114712</v>
      </c>
      <c r="U39335" t="s">
        <v>114712</v>
      </c>
      <c r="V39335">
        <v>0</v>
      </c>
      <c r="W39335">
        <v>0</v>
      </c>
      <c r="X39335">
        <v>0</v>
      </c>
      <c r="Y39335">
        <v>0</v>
      </c>
      <c r="Z39335">
        <v>0</v>
      </c>
      <c r="AA39335">
        <v>0</v>
      </c>
      <c r="AB39335">
        <v>0</v>
      </c>
      <c r="AC39335">
        <v>0</v>
      </c>
      <c r="AD39335">
        <v>1</v>
      </c>
    </row>
    <row r="39336" spans="1:30" hidden="1" x14ac:dyDescent="0.3">
      <c r="A39336" t="s">
        <v>114835</v>
      </c>
      <c r="B39336" t="s">
        <v>114836</v>
      </c>
      <c r="C39336" t="s">
        <v>32</v>
      </c>
      <c r="D39336" t="s">
        <v>50</v>
      </c>
      <c r="E39336" t="s">
        <v>86543</v>
      </c>
      <c r="F39336">
        <v>6300000</v>
      </c>
      <c r="G39336" t="s">
        <v>114835</v>
      </c>
      <c r="H39336" t="s">
        <v>114837</v>
      </c>
      <c r="I39336" t="s">
        <v>114838</v>
      </c>
      <c r="J39336" t="s">
        <v>114839</v>
      </c>
      <c r="K39336" t="s">
        <v>72</v>
      </c>
      <c r="L39336" t="s">
        <v>53</v>
      </c>
      <c r="M39336" t="s">
        <v>54</v>
      </c>
      <c r="N39336" t="s">
        <v>95</v>
      </c>
      <c r="O39336" t="s">
        <v>8517</v>
      </c>
      <c r="P39336" s="1">
        <v>37257</v>
      </c>
      <c r="Q39336" t="s">
        <v>53</v>
      </c>
      <c r="R39336" t="s">
        <v>56</v>
      </c>
      <c r="S39336" t="s">
        <v>41</v>
      </c>
      <c r="T39336" t="s">
        <v>114712</v>
      </c>
      <c r="U39336" t="s">
        <v>114712</v>
      </c>
      <c r="V39336">
        <v>0</v>
      </c>
      <c r="W39336">
        <v>0</v>
      </c>
      <c r="X39336">
        <v>0</v>
      </c>
      <c r="Y39336">
        <v>0</v>
      </c>
      <c r="Z39336">
        <v>0</v>
      </c>
      <c r="AA39336">
        <v>0</v>
      </c>
      <c r="AB39336">
        <v>0</v>
      </c>
      <c r="AC39336">
        <v>0</v>
      </c>
      <c r="AD39336">
        <v>1</v>
      </c>
    </row>
    <row r="39337" spans="1:30" hidden="1" x14ac:dyDescent="0.3">
      <c r="A39337" t="s">
        <v>114840</v>
      </c>
      <c r="B39337" t="s">
        <v>114841</v>
      </c>
      <c r="C39337" t="s">
        <v>32</v>
      </c>
      <c r="D39337" t="s">
        <v>139</v>
      </c>
      <c r="E39337" t="s">
        <v>69253</v>
      </c>
      <c r="F39337">
        <v>16000000</v>
      </c>
      <c r="G39337" t="s">
        <v>114840</v>
      </c>
      <c r="H39337" t="s">
        <v>114842</v>
      </c>
      <c r="I39337" t="s">
        <v>114843</v>
      </c>
      <c r="J39337" t="s">
        <v>114790</v>
      </c>
      <c r="K39337" t="s">
        <v>72</v>
      </c>
      <c r="L39337" t="s">
        <v>53</v>
      </c>
      <c r="M39337" t="s">
        <v>54</v>
      </c>
      <c r="N39337" t="s">
        <v>95</v>
      </c>
      <c r="O39337" t="s">
        <v>1160</v>
      </c>
      <c r="P39337" s="1">
        <v>37257</v>
      </c>
      <c r="Q39337" t="s">
        <v>53</v>
      </c>
      <c r="R39337" t="s">
        <v>56</v>
      </c>
      <c r="S39337" t="s">
        <v>41</v>
      </c>
      <c r="T39337" t="s">
        <v>114712</v>
      </c>
      <c r="U39337" t="s">
        <v>114712</v>
      </c>
      <c r="V39337">
        <v>0</v>
      </c>
      <c r="W39337">
        <v>0</v>
      </c>
      <c r="X39337">
        <v>0</v>
      </c>
      <c r="Y39337">
        <v>0</v>
      </c>
      <c r="Z39337">
        <v>0</v>
      </c>
      <c r="AA39337">
        <v>0</v>
      </c>
      <c r="AB39337">
        <v>0</v>
      </c>
      <c r="AC39337">
        <v>0</v>
      </c>
      <c r="AD39337">
        <v>1</v>
      </c>
    </row>
    <row r="39338" spans="1:30" hidden="1" x14ac:dyDescent="0.3">
      <c r="A39338" t="s">
        <v>114844</v>
      </c>
      <c r="B39338" t="s">
        <v>114845</v>
      </c>
      <c r="C39338" t="s">
        <v>32</v>
      </c>
      <c r="E39338" s="1">
        <v>40065</v>
      </c>
      <c r="F39338">
        <v>1300000</v>
      </c>
      <c r="G39338" t="s">
        <v>114844</v>
      </c>
      <c r="H39338" t="s">
        <v>114846</v>
      </c>
      <c r="I39338" t="s">
        <v>114847</v>
      </c>
      <c r="J39338" t="s">
        <v>114731</v>
      </c>
      <c r="K39338" t="s">
        <v>37</v>
      </c>
      <c r="L39338" t="s">
        <v>53</v>
      </c>
      <c r="M39338" t="s">
        <v>150</v>
      </c>
      <c r="N39338" t="s">
        <v>151</v>
      </c>
      <c r="O39338" t="s">
        <v>9533</v>
      </c>
      <c r="P39338" t="s">
        <v>84626</v>
      </c>
      <c r="Q39338" t="s">
        <v>53</v>
      </c>
      <c r="R39338" t="s">
        <v>56</v>
      </c>
      <c r="S39338" t="s">
        <v>41</v>
      </c>
      <c r="T39338" t="s">
        <v>114712</v>
      </c>
      <c r="U39338" t="s">
        <v>114712</v>
      </c>
      <c r="V39338">
        <v>0</v>
      </c>
      <c r="W39338">
        <v>0</v>
      </c>
      <c r="X39338">
        <v>0</v>
      </c>
      <c r="Y39338">
        <v>0</v>
      </c>
      <c r="Z39338">
        <v>0</v>
      </c>
      <c r="AA39338">
        <v>0</v>
      </c>
      <c r="AB39338">
        <v>0</v>
      </c>
      <c r="AC39338">
        <v>0</v>
      </c>
      <c r="AD39338">
        <v>1</v>
      </c>
    </row>
    <row r="39339" spans="1:30" hidden="1" x14ac:dyDescent="0.3">
      <c r="A39339" t="s">
        <v>114848</v>
      </c>
      <c r="B39339" t="s">
        <v>114849</v>
      </c>
      <c r="C39339" t="s">
        <v>32</v>
      </c>
      <c r="D39339" t="s">
        <v>139</v>
      </c>
      <c r="E39339" s="1">
        <v>42349</v>
      </c>
      <c r="F39339">
        <v>50000000</v>
      </c>
      <c r="G39339" t="s">
        <v>114848</v>
      </c>
      <c r="H39339" t="s">
        <v>114850</v>
      </c>
      <c r="I39339" t="s">
        <v>114851</v>
      </c>
      <c r="J39339" t="s">
        <v>114852</v>
      </c>
      <c r="K39339" t="s">
        <v>37</v>
      </c>
      <c r="L39339" t="s">
        <v>53</v>
      </c>
      <c r="M39339" t="s">
        <v>54</v>
      </c>
      <c r="N39339" t="s">
        <v>55</v>
      </c>
      <c r="O39339" t="s">
        <v>857</v>
      </c>
      <c r="P39339" s="1">
        <v>40180</v>
      </c>
      <c r="Q39339" t="s">
        <v>53</v>
      </c>
      <c r="R39339" t="s">
        <v>56</v>
      </c>
      <c r="S39339" t="s">
        <v>41</v>
      </c>
      <c r="T39339" t="s">
        <v>114712</v>
      </c>
      <c r="U39339" t="s">
        <v>114712</v>
      </c>
      <c r="V39339">
        <v>0</v>
      </c>
      <c r="W39339">
        <v>0</v>
      </c>
      <c r="X39339">
        <v>0</v>
      </c>
      <c r="Y39339">
        <v>0</v>
      </c>
      <c r="Z39339">
        <v>0</v>
      </c>
      <c r="AA39339">
        <v>0</v>
      </c>
      <c r="AB39339">
        <v>0</v>
      </c>
      <c r="AC39339">
        <v>0</v>
      </c>
      <c r="AD39339">
        <v>1</v>
      </c>
    </row>
    <row r="39340" spans="1:30" hidden="1" x14ac:dyDescent="0.3">
      <c r="A39340" t="s">
        <v>114848</v>
      </c>
      <c r="B39340" t="s">
        <v>114853</v>
      </c>
      <c r="C39340" t="s">
        <v>32</v>
      </c>
      <c r="D39340" t="s">
        <v>33</v>
      </c>
      <c r="E39340" t="s">
        <v>23697</v>
      </c>
      <c r="F39340">
        <v>21000000</v>
      </c>
      <c r="G39340" t="s">
        <v>114848</v>
      </c>
      <c r="H39340" t="s">
        <v>114850</v>
      </c>
      <c r="I39340" t="s">
        <v>114851</v>
      </c>
      <c r="J39340" t="s">
        <v>114852</v>
      </c>
      <c r="K39340" t="s">
        <v>37</v>
      </c>
      <c r="L39340" t="s">
        <v>53</v>
      </c>
      <c r="M39340" t="s">
        <v>54</v>
      </c>
      <c r="N39340" t="s">
        <v>55</v>
      </c>
      <c r="O39340" t="s">
        <v>857</v>
      </c>
      <c r="P39340" s="1">
        <v>40180</v>
      </c>
      <c r="Q39340" t="s">
        <v>53</v>
      </c>
      <c r="R39340" t="s">
        <v>56</v>
      </c>
      <c r="S39340" t="s">
        <v>41</v>
      </c>
      <c r="T39340" t="s">
        <v>114712</v>
      </c>
      <c r="U39340" t="s">
        <v>114712</v>
      </c>
      <c r="V39340">
        <v>0</v>
      </c>
      <c r="W39340">
        <v>0</v>
      </c>
      <c r="X39340">
        <v>0</v>
      </c>
      <c r="Y39340">
        <v>0</v>
      </c>
      <c r="Z39340">
        <v>0</v>
      </c>
      <c r="AA39340">
        <v>0</v>
      </c>
      <c r="AB39340">
        <v>0</v>
      </c>
      <c r="AC39340">
        <v>0</v>
      </c>
      <c r="AD39340">
        <v>1</v>
      </c>
    </row>
    <row r="39341" spans="1:30" hidden="1" x14ac:dyDescent="0.3">
      <c r="A39341" t="s">
        <v>114848</v>
      </c>
      <c r="B39341" t="s">
        <v>114854</v>
      </c>
      <c r="C39341" t="s">
        <v>32</v>
      </c>
      <c r="D39341" t="s">
        <v>50</v>
      </c>
      <c r="E39341" s="1">
        <v>40941</v>
      </c>
      <c r="F39341">
        <v>8200000</v>
      </c>
      <c r="G39341" t="s">
        <v>114848</v>
      </c>
      <c r="H39341" t="s">
        <v>114850</v>
      </c>
      <c r="I39341" t="s">
        <v>114851</v>
      </c>
      <c r="J39341" t="s">
        <v>114852</v>
      </c>
      <c r="K39341" t="s">
        <v>37</v>
      </c>
      <c r="L39341" t="s">
        <v>53</v>
      </c>
      <c r="M39341" t="s">
        <v>54</v>
      </c>
      <c r="N39341" t="s">
        <v>55</v>
      </c>
      <c r="O39341" t="s">
        <v>857</v>
      </c>
      <c r="P39341" s="1">
        <v>40180</v>
      </c>
      <c r="Q39341" t="s">
        <v>53</v>
      </c>
      <c r="R39341" t="s">
        <v>56</v>
      </c>
      <c r="S39341" t="s">
        <v>41</v>
      </c>
      <c r="T39341" t="s">
        <v>114712</v>
      </c>
      <c r="U39341" t="s">
        <v>114712</v>
      </c>
      <c r="V39341">
        <v>0</v>
      </c>
      <c r="W39341">
        <v>0</v>
      </c>
      <c r="X39341">
        <v>0</v>
      </c>
      <c r="Y39341">
        <v>0</v>
      </c>
      <c r="Z39341">
        <v>0</v>
      </c>
      <c r="AA39341">
        <v>0</v>
      </c>
      <c r="AB39341">
        <v>0</v>
      </c>
      <c r="AC39341">
        <v>0</v>
      </c>
      <c r="AD39341">
        <v>1</v>
      </c>
    </row>
    <row r="39342" spans="1:30" hidden="1" x14ac:dyDescent="0.3">
      <c r="A39342" t="s">
        <v>114855</v>
      </c>
      <c r="B39342" t="s">
        <v>114856</v>
      </c>
      <c r="C39342" t="s">
        <v>32</v>
      </c>
      <c r="E39342" t="s">
        <v>5865</v>
      </c>
      <c r="F39342">
        <v>1830000</v>
      </c>
      <c r="G39342" t="s">
        <v>114855</v>
      </c>
      <c r="H39342" t="s">
        <v>114857</v>
      </c>
      <c r="I39342" t="s">
        <v>114858</v>
      </c>
      <c r="J39342" t="s">
        <v>114859</v>
      </c>
      <c r="K39342" t="s">
        <v>37</v>
      </c>
      <c r="L39342" t="s">
        <v>53</v>
      </c>
      <c r="M39342" t="s">
        <v>2802</v>
      </c>
      <c r="N39342" t="s">
        <v>8467</v>
      </c>
      <c r="O39342" t="s">
        <v>7467</v>
      </c>
      <c r="P39342" s="1">
        <v>32881</v>
      </c>
      <c r="Q39342" t="s">
        <v>53</v>
      </c>
      <c r="R39342" t="s">
        <v>56</v>
      </c>
      <c r="S39342" t="s">
        <v>41</v>
      </c>
      <c r="T39342" t="s">
        <v>114712</v>
      </c>
      <c r="U39342" t="s">
        <v>114712</v>
      </c>
      <c r="V39342">
        <v>0</v>
      </c>
      <c r="W39342">
        <v>0</v>
      </c>
      <c r="X39342">
        <v>0</v>
      </c>
      <c r="Y39342">
        <v>0</v>
      </c>
      <c r="Z39342">
        <v>0</v>
      </c>
      <c r="AA39342">
        <v>0</v>
      </c>
      <c r="AB39342">
        <v>0</v>
      </c>
      <c r="AC39342">
        <v>0</v>
      </c>
      <c r="AD39342">
        <v>1</v>
      </c>
    </row>
    <row r="39343" spans="1:30" hidden="1" x14ac:dyDescent="0.3">
      <c r="A39343" t="s">
        <v>114855</v>
      </c>
      <c r="B39343" t="s">
        <v>114860</v>
      </c>
      <c r="C39343" t="s">
        <v>32</v>
      </c>
      <c r="E39343" t="s">
        <v>6725</v>
      </c>
      <c r="F39343">
        <v>1206500</v>
      </c>
      <c r="G39343" t="s">
        <v>114855</v>
      </c>
      <c r="H39343" t="s">
        <v>114857</v>
      </c>
      <c r="I39343" t="s">
        <v>114858</v>
      </c>
      <c r="J39343" t="s">
        <v>114859</v>
      </c>
      <c r="K39343" t="s">
        <v>37</v>
      </c>
      <c r="L39343" t="s">
        <v>53</v>
      </c>
      <c r="M39343" t="s">
        <v>2802</v>
      </c>
      <c r="N39343" t="s">
        <v>8467</v>
      </c>
      <c r="O39343" t="s">
        <v>7467</v>
      </c>
      <c r="P39343" s="1">
        <v>32881</v>
      </c>
      <c r="Q39343" t="s">
        <v>53</v>
      </c>
      <c r="R39343" t="s">
        <v>56</v>
      </c>
      <c r="S39343" t="s">
        <v>41</v>
      </c>
      <c r="T39343" t="s">
        <v>114712</v>
      </c>
      <c r="U39343" t="s">
        <v>114712</v>
      </c>
      <c r="V39343">
        <v>0</v>
      </c>
      <c r="W39343">
        <v>0</v>
      </c>
      <c r="X39343">
        <v>0</v>
      </c>
      <c r="Y39343">
        <v>0</v>
      </c>
      <c r="Z39343">
        <v>0</v>
      </c>
      <c r="AA39343">
        <v>0</v>
      </c>
      <c r="AB39343">
        <v>0</v>
      </c>
      <c r="AC39343">
        <v>0</v>
      </c>
      <c r="AD39343">
        <v>1</v>
      </c>
    </row>
    <row r="39344" spans="1:30" hidden="1" x14ac:dyDescent="0.3">
      <c r="A39344" t="s">
        <v>114855</v>
      </c>
      <c r="B39344" t="s">
        <v>114861</v>
      </c>
      <c r="C39344" t="s">
        <v>32</v>
      </c>
      <c r="E39344" t="s">
        <v>22516</v>
      </c>
      <c r="F39344">
        <v>500000</v>
      </c>
      <c r="G39344" t="s">
        <v>114855</v>
      </c>
      <c r="H39344" t="s">
        <v>114857</v>
      </c>
      <c r="I39344" t="s">
        <v>114858</v>
      </c>
      <c r="J39344" t="s">
        <v>114859</v>
      </c>
      <c r="K39344" t="s">
        <v>37</v>
      </c>
      <c r="L39344" t="s">
        <v>53</v>
      </c>
      <c r="M39344" t="s">
        <v>2802</v>
      </c>
      <c r="N39344" t="s">
        <v>8467</v>
      </c>
      <c r="O39344" t="s">
        <v>7467</v>
      </c>
      <c r="P39344" s="1">
        <v>32881</v>
      </c>
      <c r="Q39344" t="s">
        <v>53</v>
      </c>
      <c r="R39344" t="s">
        <v>56</v>
      </c>
      <c r="S39344" t="s">
        <v>41</v>
      </c>
      <c r="T39344" t="s">
        <v>114712</v>
      </c>
      <c r="U39344" t="s">
        <v>114712</v>
      </c>
      <c r="V39344">
        <v>0</v>
      </c>
      <c r="W39344">
        <v>0</v>
      </c>
      <c r="X39344">
        <v>0</v>
      </c>
      <c r="Y39344">
        <v>0</v>
      </c>
      <c r="Z39344">
        <v>0</v>
      </c>
      <c r="AA39344">
        <v>0</v>
      </c>
      <c r="AB39344">
        <v>0</v>
      </c>
      <c r="AC39344">
        <v>0</v>
      </c>
      <c r="AD39344">
        <v>1</v>
      </c>
    </row>
    <row r="39345" spans="1:30" hidden="1" x14ac:dyDescent="0.3">
      <c r="A39345" t="s">
        <v>114862</v>
      </c>
      <c r="B39345" t="s">
        <v>114863</v>
      </c>
      <c r="C39345" t="s">
        <v>32</v>
      </c>
      <c r="D39345" t="s">
        <v>394</v>
      </c>
      <c r="E39345" t="s">
        <v>2257</v>
      </c>
      <c r="F39345">
        <v>39000000</v>
      </c>
      <c r="G39345" t="s">
        <v>114862</v>
      </c>
      <c r="H39345" t="s">
        <v>114864</v>
      </c>
      <c r="I39345" t="s">
        <v>114865</v>
      </c>
      <c r="J39345" t="s">
        <v>114866</v>
      </c>
      <c r="K39345" t="s">
        <v>37</v>
      </c>
      <c r="L39345" t="s">
        <v>53</v>
      </c>
      <c r="M39345" t="s">
        <v>129</v>
      </c>
      <c r="N39345" t="s">
        <v>130</v>
      </c>
      <c r="O39345" t="s">
        <v>130</v>
      </c>
      <c r="P39345" s="1">
        <v>37987</v>
      </c>
      <c r="Q39345" t="s">
        <v>53</v>
      </c>
      <c r="R39345" t="s">
        <v>56</v>
      </c>
      <c r="S39345" t="s">
        <v>41</v>
      </c>
      <c r="T39345" t="s">
        <v>114712</v>
      </c>
      <c r="U39345" t="s">
        <v>114712</v>
      </c>
      <c r="V39345">
        <v>0</v>
      </c>
      <c r="W39345">
        <v>0</v>
      </c>
      <c r="X39345">
        <v>0</v>
      </c>
      <c r="Y39345">
        <v>0</v>
      </c>
      <c r="Z39345">
        <v>0</v>
      </c>
      <c r="AA39345">
        <v>0</v>
      </c>
      <c r="AB39345">
        <v>0</v>
      </c>
      <c r="AC39345">
        <v>0</v>
      </c>
      <c r="AD39345">
        <v>1</v>
      </c>
    </row>
    <row r="39346" spans="1:30" hidden="1" x14ac:dyDescent="0.3">
      <c r="A39346" t="s">
        <v>114862</v>
      </c>
      <c r="B39346" t="s">
        <v>114867</v>
      </c>
      <c r="C39346" t="s">
        <v>32</v>
      </c>
      <c r="D39346" t="s">
        <v>33</v>
      </c>
      <c r="E39346" t="s">
        <v>1961</v>
      </c>
      <c r="F39346">
        <v>5000000</v>
      </c>
      <c r="G39346" t="s">
        <v>114862</v>
      </c>
      <c r="H39346" t="s">
        <v>114864</v>
      </c>
      <c r="I39346" t="s">
        <v>114865</v>
      </c>
      <c r="J39346" t="s">
        <v>114866</v>
      </c>
      <c r="K39346" t="s">
        <v>37</v>
      </c>
      <c r="L39346" t="s">
        <v>53</v>
      </c>
      <c r="M39346" t="s">
        <v>129</v>
      </c>
      <c r="N39346" t="s">
        <v>130</v>
      </c>
      <c r="O39346" t="s">
        <v>130</v>
      </c>
      <c r="P39346" s="1">
        <v>37987</v>
      </c>
      <c r="Q39346" t="s">
        <v>53</v>
      </c>
      <c r="R39346" t="s">
        <v>56</v>
      </c>
      <c r="S39346" t="s">
        <v>41</v>
      </c>
      <c r="T39346" t="s">
        <v>114712</v>
      </c>
      <c r="U39346" t="s">
        <v>114712</v>
      </c>
      <c r="V39346">
        <v>0</v>
      </c>
      <c r="W39346">
        <v>0</v>
      </c>
      <c r="X39346">
        <v>0</v>
      </c>
      <c r="Y39346">
        <v>0</v>
      </c>
      <c r="Z39346">
        <v>0</v>
      </c>
      <c r="AA39346">
        <v>0</v>
      </c>
      <c r="AB39346">
        <v>0</v>
      </c>
      <c r="AC39346">
        <v>0</v>
      </c>
      <c r="AD39346">
        <v>1</v>
      </c>
    </row>
    <row r="39347" spans="1:30" hidden="1" x14ac:dyDescent="0.3">
      <c r="A39347" t="s">
        <v>114862</v>
      </c>
      <c r="B39347" t="s">
        <v>114868</v>
      </c>
      <c r="C39347" t="s">
        <v>32</v>
      </c>
      <c r="D39347" t="s">
        <v>33</v>
      </c>
      <c r="E39347" t="s">
        <v>1961</v>
      </c>
      <c r="F39347">
        <v>11000000</v>
      </c>
      <c r="G39347" t="s">
        <v>114862</v>
      </c>
      <c r="H39347" t="s">
        <v>114864</v>
      </c>
      <c r="I39347" t="s">
        <v>114865</v>
      </c>
      <c r="J39347" t="s">
        <v>114866</v>
      </c>
      <c r="K39347" t="s">
        <v>37</v>
      </c>
      <c r="L39347" t="s">
        <v>53</v>
      </c>
      <c r="M39347" t="s">
        <v>129</v>
      </c>
      <c r="N39347" t="s">
        <v>130</v>
      </c>
      <c r="O39347" t="s">
        <v>130</v>
      </c>
      <c r="P39347" s="1">
        <v>37987</v>
      </c>
      <c r="Q39347" t="s">
        <v>53</v>
      </c>
      <c r="R39347" t="s">
        <v>56</v>
      </c>
      <c r="S39347" t="s">
        <v>41</v>
      </c>
      <c r="T39347" t="s">
        <v>114712</v>
      </c>
      <c r="U39347" t="s">
        <v>114712</v>
      </c>
      <c r="V39347">
        <v>0</v>
      </c>
      <c r="W39347">
        <v>0</v>
      </c>
      <c r="X39347">
        <v>0</v>
      </c>
      <c r="Y39347">
        <v>0</v>
      </c>
      <c r="Z39347">
        <v>0</v>
      </c>
      <c r="AA39347">
        <v>0</v>
      </c>
      <c r="AB39347">
        <v>0</v>
      </c>
      <c r="AC39347">
        <v>0</v>
      </c>
      <c r="AD39347">
        <v>1</v>
      </c>
    </row>
    <row r="39348" spans="1:30" hidden="1" x14ac:dyDescent="0.3">
      <c r="A39348" t="s">
        <v>114862</v>
      </c>
      <c r="B39348" t="s">
        <v>114869</v>
      </c>
      <c r="C39348" t="s">
        <v>32</v>
      </c>
      <c r="E39348" t="s">
        <v>15321</v>
      </c>
      <c r="F39348">
        <v>11999997</v>
      </c>
      <c r="G39348" t="s">
        <v>114862</v>
      </c>
      <c r="H39348" t="s">
        <v>114864</v>
      </c>
      <c r="I39348" t="s">
        <v>114865</v>
      </c>
      <c r="J39348" t="s">
        <v>114866</v>
      </c>
      <c r="K39348" t="s">
        <v>37</v>
      </c>
      <c r="L39348" t="s">
        <v>53</v>
      </c>
      <c r="M39348" t="s">
        <v>129</v>
      </c>
      <c r="N39348" t="s">
        <v>130</v>
      </c>
      <c r="O39348" t="s">
        <v>130</v>
      </c>
      <c r="P39348" s="1">
        <v>37987</v>
      </c>
      <c r="Q39348" t="s">
        <v>53</v>
      </c>
      <c r="R39348" t="s">
        <v>56</v>
      </c>
      <c r="S39348" t="s">
        <v>41</v>
      </c>
      <c r="T39348" t="s">
        <v>114712</v>
      </c>
      <c r="U39348" t="s">
        <v>114712</v>
      </c>
      <c r="V39348">
        <v>0</v>
      </c>
      <c r="W39348">
        <v>0</v>
      </c>
      <c r="X39348">
        <v>0</v>
      </c>
      <c r="Y39348">
        <v>0</v>
      </c>
      <c r="Z39348">
        <v>0</v>
      </c>
      <c r="AA39348">
        <v>0</v>
      </c>
      <c r="AB39348">
        <v>0</v>
      </c>
      <c r="AC39348">
        <v>0</v>
      </c>
      <c r="AD39348">
        <v>1</v>
      </c>
    </row>
    <row r="39349" spans="1:30" hidden="1" x14ac:dyDescent="0.3">
      <c r="A39349" t="s">
        <v>114870</v>
      </c>
      <c r="B39349" t="s">
        <v>114871</v>
      </c>
      <c r="C39349" t="s">
        <v>32</v>
      </c>
      <c r="D39349" t="s">
        <v>50</v>
      </c>
      <c r="E39349" t="s">
        <v>3257</v>
      </c>
      <c r="F39349">
        <v>14000000</v>
      </c>
      <c r="G39349" t="s">
        <v>114870</v>
      </c>
      <c r="H39349" t="s">
        <v>114872</v>
      </c>
      <c r="I39349" t="s">
        <v>114873</v>
      </c>
      <c r="J39349" t="s">
        <v>114866</v>
      </c>
      <c r="K39349" t="s">
        <v>37</v>
      </c>
      <c r="L39349" t="s">
        <v>53</v>
      </c>
      <c r="M39349" t="s">
        <v>54</v>
      </c>
      <c r="N39349" t="s">
        <v>95</v>
      </c>
      <c r="O39349" t="s">
        <v>1074</v>
      </c>
      <c r="Q39349" t="s">
        <v>53</v>
      </c>
      <c r="R39349" t="s">
        <v>56</v>
      </c>
      <c r="S39349" t="s">
        <v>41</v>
      </c>
      <c r="T39349" t="s">
        <v>114712</v>
      </c>
      <c r="U39349" t="s">
        <v>114712</v>
      </c>
      <c r="V39349">
        <v>0</v>
      </c>
      <c r="W39349">
        <v>0</v>
      </c>
      <c r="X39349">
        <v>0</v>
      </c>
      <c r="Y39349">
        <v>0</v>
      </c>
      <c r="Z39349">
        <v>0</v>
      </c>
      <c r="AA39349">
        <v>0</v>
      </c>
      <c r="AB39349">
        <v>0</v>
      </c>
      <c r="AC39349">
        <v>0</v>
      </c>
      <c r="AD39349">
        <v>1</v>
      </c>
    </row>
    <row r="39350" spans="1:30" hidden="1" x14ac:dyDescent="0.3">
      <c r="A39350" t="s">
        <v>114874</v>
      </c>
      <c r="B39350" t="s">
        <v>114875</v>
      </c>
      <c r="C39350" t="s">
        <v>32</v>
      </c>
      <c r="D39350" t="s">
        <v>33</v>
      </c>
      <c r="E39350" t="s">
        <v>4311</v>
      </c>
      <c r="F39350">
        <v>12000000</v>
      </c>
      <c r="G39350" t="s">
        <v>114874</v>
      </c>
      <c r="H39350" t="s">
        <v>114876</v>
      </c>
      <c r="I39350" t="s">
        <v>114877</v>
      </c>
      <c r="J39350" t="s">
        <v>114790</v>
      </c>
      <c r="K39350" t="s">
        <v>37</v>
      </c>
      <c r="L39350" t="s">
        <v>53</v>
      </c>
      <c r="M39350" t="s">
        <v>54</v>
      </c>
      <c r="N39350" t="s">
        <v>95</v>
      </c>
      <c r="O39350" t="s">
        <v>4664</v>
      </c>
      <c r="Q39350" t="s">
        <v>53</v>
      </c>
      <c r="R39350" t="s">
        <v>56</v>
      </c>
      <c r="S39350" t="s">
        <v>41</v>
      </c>
      <c r="T39350" t="s">
        <v>114712</v>
      </c>
      <c r="U39350" t="s">
        <v>114712</v>
      </c>
      <c r="V39350">
        <v>0</v>
      </c>
      <c r="W39350">
        <v>0</v>
      </c>
      <c r="X39350">
        <v>0</v>
      </c>
      <c r="Y39350">
        <v>0</v>
      </c>
      <c r="Z39350">
        <v>0</v>
      </c>
      <c r="AA39350">
        <v>0</v>
      </c>
      <c r="AB39350">
        <v>0</v>
      </c>
      <c r="AC39350">
        <v>0</v>
      </c>
      <c r="AD39350">
        <v>1</v>
      </c>
    </row>
    <row r="39351" spans="1:30" hidden="1" x14ac:dyDescent="0.3">
      <c r="A39351" t="s">
        <v>114874</v>
      </c>
      <c r="B39351" t="s">
        <v>114878</v>
      </c>
      <c r="C39351" t="s">
        <v>32</v>
      </c>
      <c r="D39351" t="s">
        <v>50</v>
      </c>
      <c r="E39351" t="s">
        <v>8080</v>
      </c>
      <c r="F39351">
        <v>6083087</v>
      </c>
      <c r="G39351" t="s">
        <v>114874</v>
      </c>
      <c r="H39351" t="s">
        <v>114876</v>
      </c>
      <c r="I39351" t="s">
        <v>114877</v>
      </c>
      <c r="J39351" t="s">
        <v>114790</v>
      </c>
      <c r="K39351" t="s">
        <v>37</v>
      </c>
      <c r="L39351" t="s">
        <v>53</v>
      </c>
      <c r="M39351" t="s">
        <v>54</v>
      </c>
      <c r="N39351" t="s">
        <v>95</v>
      </c>
      <c r="O39351" t="s">
        <v>4664</v>
      </c>
      <c r="Q39351" t="s">
        <v>53</v>
      </c>
      <c r="R39351" t="s">
        <v>56</v>
      </c>
      <c r="S39351" t="s">
        <v>41</v>
      </c>
      <c r="T39351" t="s">
        <v>114712</v>
      </c>
      <c r="U39351" t="s">
        <v>114712</v>
      </c>
      <c r="V39351">
        <v>0</v>
      </c>
      <c r="W39351">
        <v>0</v>
      </c>
      <c r="X39351">
        <v>0</v>
      </c>
      <c r="Y39351">
        <v>0</v>
      </c>
      <c r="Z39351">
        <v>0</v>
      </c>
      <c r="AA39351">
        <v>0</v>
      </c>
      <c r="AB39351">
        <v>0</v>
      </c>
      <c r="AC39351">
        <v>0</v>
      </c>
      <c r="AD39351">
        <v>1</v>
      </c>
    </row>
    <row r="39352" spans="1:30" hidden="1" x14ac:dyDescent="0.3">
      <c r="A39352" t="s">
        <v>114879</v>
      </c>
      <c r="B39352" t="s">
        <v>114880</v>
      </c>
      <c r="C39352" t="s">
        <v>32</v>
      </c>
      <c r="D39352" t="s">
        <v>50</v>
      </c>
      <c r="E39352" s="1">
        <v>41894</v>
      </c>
      <c r="F39352">
        <v>5089724</v>
      </c>
      <c r="G39352" t="s">
        <v>114879</v>
      </c>
      <c r="H39352" t="s">
        <v>114881</v>
      </c>
      <c r="I39352" t="s">
        <v>114882</v>
      </c>
      <c r="J39352" t="s">
        <v>114731</v>
      </c>
      <c r="K39352" t="s">
        <v>37</v>
      </c>
      <c r="L39352" t="s">
        <v>53</v>
      </c>
      <c r="M39352" t="s">
        <v>54</v>
      </c>
      <c r="N39352" t="s">
        <v>95</v>
      </c>
      <c r="O39352" t="s">
        <v>174</v>
      </c>
      <c r="Q39352" t="s">
        <v>53</v>
      </c>
      <c r="R39352" t="s">
        <v>56</v>
      </c>
      <c r="S39352" t="s">
        <v>41</v>
      </c>
      <c r="T39352" t="s">
        <v>114712</v>
      </c>
      <c r="U39352" t="s">
        <v>114712</v>
      </c>
      <c r="V39352">
        <v>0</v>
      </c>
      <c r="W39352">
        <v>0</v>
      </c>
      <c r="X39352">
        <v>0</v>
      </c>
      <c r="Y39352">
        <v>0</v>
      </c>
      <c r="Z39352">
        <v>0</v>
      </c>
      <c r="AA39352">
        <v>0</v>
      </c>
      <c r="AB39352">
        <v>0</v>
      </c>
      <c r="AC39352">
        <v>0</v>
      </c>
      <c r="AD39352">
        <v>1</v>
      </c>
    </row>
    <row r="39353" spans="1:30" hidden="1" x14ac:dyDescent="0.3">
      <c r="A39353" t="s">
        <v>114883</v>
      </c>
      <c r="B39353" t="s">
        <v>114884</v>
      </c>
      <c r="C39353" t="s">
        <v>32</v>
      </c>
      <c r="E39353" s="1">
        <v>41731</v>
      </c>
      <c r="F39353">
        <v>250000</v>
      </c>
      <c r="G39353" t="s">
        <v>114883</v>
      </c>
      <c r="H39353" t="s">
        <v>114885</v>
      </c>
      <c r="I39353" t="s">
        <v>114886</v>
      </c>
      <c r="J39353" t="s">
        <v>114887</v>
      </c>
      <c r="K39353" t="s">
        <v>37</v>
      </c>
      <c r="L39353" t="s">
        <v>53</v>
      </c>
      <c r="M39353" t="s">
        <v>3261</v>
      </c>
      <c r="N39353" t="s">
        <v>3262</v>
      </c>
      <c r="O39353" t="s">
        <v>30112</v>
      </c>
      <c r="Q39353" t="s">
        <v>53</v>
      </c>
      <c r="R39353" t="s">
        <v>56</v>
      </c>
      <c r="S39353" t="s">
        <v>41</v>
      </c>
      <c r="T39353" t="s">
        <v>114712</v>
      </c>
      <c r="U39353" t="s">
        <v>114712</v>
      </c>
      <c r="V39353">
        <v>0</v>
      </c>
      <c r="W39353">
        <v>0</v>
      </c>
      <c r="X39353">
        <v>0</v>
      </c>
      <c r="Y39353">
        <v>0</v>
      </c>
      <c r="Z39353">
        <v>0</v>
      </c>
      <c r="AA39353">
        <v>0</v>
      </c>
      <c r="AB39353">
        <v>0</v>
      </c>
      <c r="AC39353">
        <v>0</v>
      </c>
      <c r="AD39353">
        <v>1</v>
      </c>
    </row>
    <row r="39354" spans="1:30" hidden="1" x14ac:dyDescent="0.3">
      <c r="A39354" t="s">
        <v>114888</v>
      </c>
      <c r="B39354" t="s">
        <v>114889</v>
      </c>
      <c r="C39354" t="s">
        <v>32</v>
      </c>
      <c r="D39354" t="s">
        <v>322</v>
      </c>
      <c r="E39354" s="1">
        <v>38175</v>
      </c>
      <c r="F39354">
        <v>9000000</v>
      </c>
      <c r="G39354" t="s">
        <v>114888</v>
      </c>
      <c r="H39354" t="s">
        <v>114890</v>
      </c>
      <c r="I39354" t="s">
        <v>114891</v>
      </c>
      <c r="J39354" t="s">
        <v>114712</v>
      </c>
      <c r="K39354" t="s">
        <v>72</v>
      </c>
      <c r="L39354" t="s">
        <v>53</v>
      </c>
      <c r="M39354" t="s">
        <v>150</v>
      </c>
      <c r="N39354" t="s">
        <v>151</v>
      </c>
      <c r="O39354" t="s">
        <v>5665</v>
      </c>
      <c r="P39354" s="1">
        <v>36161</v>
      </c>
      <c r="Q39354" t="s">
        <v>53</v>
      </c>
      <c r="R39354" t="s">
        <v>56</v>
      </c>
      <c r="S39354" t="s">
        <v>41</v>
      </c>
      <c r="T39354" t="s">
        <v>114712</v>
      </c>
      <c r="U39354" t="s">
        <v>114712</v>
      </c>
      <c r="V39354">
        <v>0</v>
      </c>
      <c r="W39354">
        <v>0</v>
      </c>
      <c r="X39354">
        <v>0</v>
      </c>
      <c r="Y39354">
        <v>0</v>
      </c>
      <c r="Z39354">
        <v>0</v>
      </c>
      <c r="AA39354">
        <v>0</v>
      </c>
      <c r="AB39354">
        <v>0</v>
      </c>
      <c r="AC39354">
        <v>0</v>
      </c>
      <c r="AD39354">
        <v>1</v>
      </c>
    </row>
    <row r="39355" spans="1:30" hidden="1" x14ac:dyDescent="0.3">
      <c r="A39355" t="s">
        <v>114892</v>
      </c>
      <c r="B39355" t="s">
        <v>114893</v>
      </c>
      <c r="C39355" t="s">
        <v>32</v>
      </c>
      <c r="E39355" t="s">
        <v>728</v>
      </c>
      <c r="F39355">
        <v>1067230</v>
      </c>
      <c r="G39355" t="s">
        <v>114892</v>
      </c>
      <c r="H39355" t="s">
        <v>114894</v>
      </c>
      <c r="I39355" t="s">
        <v>114895</v>
      </c>
      <c r="J39355" t="s">
        <v>114896</v>
      </c>
      <c r="K39355" t="s">
        <v>37</v>
      </c>
      <c r="L39355" t="s">
        <v>3783</v>
      </c>
      <c r="M39355" t="s">
        <v>3784</v>
      </c>
      <c r="N39355" t="s">
        <v>3785</v>
      </c>
      <c r="O39355" t="s">
        <v>3785</v>
      </c>
      <c r="P39355" s="1">
        <v>40179</v>
      </c>
      <c r="Q39355" t="s">
        <v>3783</v>
      </c>
      <c r="R39355" t="s">
        <v>3786</v>
      </c>
      <c r="S39355" t="s">
        <v>41</v>
      </c>
      <c r="T39355" t="s">
        <v>114712</v>
      </c>
      <c r="U39355" t="s">
        <v>114712</v>
      </c>
      <c r="V39355">
        <v>0</v>
      </c>
      <c r="W39355">
        <v>0</v>
      </c>
      <c r="X39355">
        <v>0</v>
      </c>
      <c r="Y39355">
        <v>0</v>
      </c>
      <c r="Z39355">
        <v>0</v>
      </c>
      <c r="AA39355">
        <v>0</v>
      </c>
      <c r="AB39355">
        <v>0</v>
      </c>
      <c r="AC39355">
        <v>0</v>
      </c>
      <c r="AD39355">
        <v>1</v>
      </c>
    </row>
    <row r="39356" spans="1:30" hidden="1" x14ac:dyDescent="0.3">
      <c r="A39356" t="s">
        <v>114897</v>
      </c>
      <c r="B39356" t="s">
        <v>114898</v>
      </c>
      <c r="C39356" t="s">
        <v>32</v>
      </c>
      <c r="E39356" t="s">
        <v>19836</v>
      </c>
      <c r="F39356">
        <v>11000000</v>
      </c>
      <c r="G39356" t="s">
        <v>114897</v>
      </c>
      <c r="H39356" t="s">
        <v>114899</v>
      </c>
      <c r="J39356" t="s">
        <v>114900</v>
      </c>
      <c r="K39356" t="s">
        <v>72</v>
      </c>
      <c r="L39356" t="s">
        <v>53</v>
      </c>
      <c r="M39356" t="s">
        <v>717</v>
      </c>
      <c r="N39356" t="s">
        <v>1531</v>
      </c>
      <c r="O39356" t="s">
        <v>15420</v>
      </c>
      <c r="P39356" s="1">
        <v>35796</v>
      </c>
      <c r="Q39356" t="s">
        <v>53</v>
      </c>
      <c r="R39356" t="s">
        <v>56</v>
      </c>
      <c r="S39356" t="s">
        <v>41</v>
      </c>
      <c r="T39356" t="s">
        <v>114901</v>
      </c>
      <c r="U39356" t="s">
        <v>114901</v>
      </c>
      <c r="V39356">
        <v>0</v>
      </c>
      <c r="W39356">
        <v>0</v>
      </c>
      <c r="X39356">
        <v>0</v>
      </c>
      <c r="Y39356">
        <v>0</v>
      </c>
      <c r="Z39356">
        <v>0</v>
      </c>
      <c r="AA39356">
        <v>0</v>
      </c>
      <c r="AB39356">
        <v>0</v>
      </c>
      <c r="AC39356">
        <v>0</v>
      </c>
      <c r="AD39356">
        <v>1</v>
      </c>
    </row>
    <row r="39357" spans="1:30" hidden="1" x14ac:dyDescent="0.3">
      <c r="A39357" t="s">
        <v>114897</v>
      </c>
      <c r="B39357" t="s">
        <v>114902</v>
      </c>
      <c r="C39357" t="s">
        <v>32</v>
      </c>
      <c r="E39357" t="s">
        <v>114903</v>
      </c>
      <c r="F39357">
        <v>23000000</v>
      </c>
      <c r="G39357" t="s">
        <v>114897</v>
      </c>
      <c r="H39357" t="s">
        <v>114899</v>
      </c>
      <c r="J39357" t="s">
        <v>114900</v>
      </c>
      <c r="K39357" t="s">
        <v>72</v>
      </c>
      <c r="L39357" t="s">
        <v>53</v>
      </c>
      <c r="M39357" t="s">
        <v>717</v>
      </c>
      <c r="N39357" t="s">
        <v>1531</v>
      </c>
      <c r="O39357" t="s">
        <v>15420</v>
      </c>
      <c r="P39357" s="1">
        <v>35796</v>
      </c>
      <c r="Q39357" t="s">
        <v>53</v>
      </c>
      <c r="R39357" t="s">
        <v>56</v>
      </c>
      <c r="S39357" t="s">
        <v>41</v>
      </c>
      <c r="T39357" t="s">
        <v>114901</v>
      </c>
      <c r="U39357" t="s">
        <v>114901</v>
      </c>
      <c r="V39357">
        <v>0</v>
      </c>
      <c r="W39357">
        <v>0</v>
      </c>
      <c r="X39357">
        <v>0</v>
      </c>
      <c r="Y39357">
        <v>0</v>
      </c>
      <c r="Z39357">
        <v>0</v>
      </c>
      <c r="AA39357">
        <v>0</v>
      </c>
      <c r="AB39357">
        <v>0</v>
      </c>
      <c r="AC39357">
        <v>0</v>
      </c>
      <c r="AD39357">
        <v>1</v>
      </c>
    </row>
    <row r="39358" spans="1:30" hidden="1" x14ac:dyDescent="0.3">
      <c r="A39358" t="s">
        <v>114904</v>
      </c>
      <c r="B39358" t="s">
        <v>114905</v>
      </c>
      <c r="C39358" t="s">
        <v>32</v>
      </c>
      <c r="D39358" t="s">
        <v>33</v>
      </c>
      <c r="E39358" s="1">
        <v>42165</v>
      </c>
      <c r="F39358">
        <v>85000000</v>
      </c>
      <c r="G39358" t="s">
        <v>114904</v>
      </c>
      <c r="H39358" t="s">
        <v>114906</v>
      </c>
      <c r="I39358" t="s">
        <v>114907</v>
      </c>
      <c r="J39358" t="s">
        <v>114908</v>
      </c>
      <c r="K39358" t="s">
        <v>37</v>
      </c>
      <c r="L39358" t="s">
        <v>53</v>
      </c>
      <c r="M39358" t="s">
        <v>747</v>
      </c>
      <c r="N39358" t="s">
        <v>748</v>
      </c>
      <c r="O39358" t="s">
        <v>748</v>
      </c>
      <c r="P39358" s="1">
        <v>36901</v>
      </c>
      <c r="Q39358" t="s">
        <v>53</v>
      </c>
      <c r="R39358" t="s">
        <v>56</v>
      </c>
      <c r="S39358" t="s">
        <v>41</v>
      </c>
      <c r="T39358" t="s">
        <v>114901</v>
      </c>
      <c r="U39358" t="s">
        <v>114901</v>
      </c>
      <c r="V39358">
        <v>0</v>
      </c>
      <c r="W39358">
        <v>0</v>
      </c>
      <c r="X39358">
        <v>0</v>
      </c>
      <c r="Y39358">
        <v>0</v>
      </c>
      <c r="Z39358">
        <v>0</v>
      </c>
      <c r="AA39358">
        <v>0</v>
      </c>
      <c r="AB39358">
        <v>0</v>
      </c>
      <c r="AC39358">
        <v>0</v>
      </c>
      <c r="AD39358">
        <v>1</v>
      </c>
    </row>
    <row r="39359" spans="1:30" hidden="1" x14ac:dyDescent="0.3">
      <c r="A39359" t="s">
        <v>114904</v>
      </c>
      <c r="B39359" t="s">
        <v>114909</v>
      </c>
      <c r="C39359" t="s">
        <v>32</v>
      </c>
      <c r="D39359" t="s">
        <v>50</v>
      </c>
      <c r="E39359" t="s">
        <v>24416</v>
      </c>
      <c r="F39359">
        <v>52500000</v>
      </c>
      <c r="G39359" t="s">
        <v>114904</v>
      </c>
      <c r="H39359" t="s">
        <v>114906</v>
      </c>
      <c r="I39359" t="s">
        <v>114907</v>
      </c>
      <c r="J39359" t="s">
        <v>114908</v>
      </c>
      <c r="K39359" t="s">
        <v>37</v>
      </c>
      <c r="L39359" t="s">
        <v>53</v>
      </c>
      <c r="M39359" t="s">
        <v>747</v>
      </c>
      <c r="N39359" t="s">
        <v>748</v>
      </c>
      <c r="O39359" t="s">
        <v>748</v>
      </c>
      <c r="P39359" s="1">
        <v>36901</v>
      </c>
      <c r="Q39359" t="s">
        <v>53</v>
      </c>
      <c r="R39359" t="s">
        <v>56</v>
      </c>
      <c r="S39359" t="s">
        <v>41</v>
      </c>
      <c r="T39359" t="s">
        <v>114901</v>
      </c>
      <c r="U39359" t="s">
        <v>114901</v>
      </c>
      <c r="V39359">
        <v>0</v>
      </c>
      <c r="W39359">
        <v>0</v>
      </c>
      <c r="X39359">
        <v>0</v>
      </c>
      <c r="Y39359">
        <v>0</v>
      </c>
      <c r="Z39359">
        <v>0</v>
      </c>
      <c r="AA39359">
        <v>0</v>
      </c>
      <c r="AB39359">
        <v>0</v>
      </c>
      <c r="AC39359">
        <v>0</v>
      </c>
      <c r="AD39359">
        <v>1</v>
      </c>
    </row>
    <row r="39360" spans="1:30" hidden="1" x14ac:dyDescent="0.3">
      <c r="A39360" t="s">
        <v>114910</v>
      </c>
      <c r="B39360" t="s">
        <v>114911</v>
      </c>
      <c r="C39360" t="s">
        <v>32</v>
      </c>
      <c r="D39360" t="s">
        <v>50</v>
      </c>
      <c r="E39360" s="1">
        <v>41643</v>
      </c>
      <c r="F39360">
        <v>7500000</v>
      </c>
      <c r="G39360" t="s">
        <v>114910</v>
      </c>
      <c r="H39360" t="s">
        <v>114912</v>
      </c>
      <c r="I39360" t="s">
        <v>114913</v>
      </c>
      <c r="J39360" t="s">
        <v>114914</v>
      </c>
      <c r="K39360" t="s">
        <v>37</v>
      </c>
      <c r="L39360" t="s">
        <v>53</v>
      </c>
      <c r="M39360" t="s">
        <v>101</v>
      </c>
      <c r="N39360" t="s">
        <v>102</v>
      </c>
      <c r="O39360" t="s">
        <v>103</v>
      </c>
      <c r="P39360" s="1">
        <v>40179</v>
      </c>
      <c r="Q39360" t="s">
        <v>53</v>
      </c>
      <c r="R39360" t="s">
        <v>56</v>
      </c>
      <c r="S39360" t="s">
        <v>41</v>
      </c>
      <c r="T39360" t="s">
        <v>114901</v>
      </c>
      <c r="U39360" t="s">
        <v>114901</v>
      </c>
      <c r="V39360">
        <v>0</v>
      </c>
      <c r="W39360">
        <v>0</v>
      </c>
      <c r="X39360">
        <v>0</v>
      </c>
      <c r="Y39360">
        <v>0</v>
      </c>
      <c r="Z39360">
        <v>0</v>
      </c>
      <c r="AA39360">
        <v>0</v>
      </c>
      <c r="AB39360">
        <v>0</v>
      </c>
      <c r="AC39360">
        <v>0</v>
      </c>
      <c r="AD39360">
        <v>1</v>
      </c>
    </row>
    <row r="39361" spans="1:30" hidden="1" x14ac:dyDescent="0.3">
      <c r="A39361" t="s">
        <v>114915</v>
      </c>
      <c r="B39361" t="s">
        <v>114916</v>
      </c>
      <c r="C39361" t="s">
        <v>32</v>
      </c>
      <c r="E39361" t="s">
        <v>114917</v>
      </c>
      <c r="F39361">
        <v>21000000</v>
      </c>
      <c r="G39361" t="s">
        <v>114915</v>
      </c>
      <c r="H39361" t="s">
        <v>114918</v>
      </c>
      <c r="J39361" t="s">
        <v>114919</v>
      </c>
      <c r="K39361" t="s">
        <v>72</v>
      </c>
      <c r="L39361" t="s">
        <v>53</v>
      </c>
      <c r="M39361" t="s">
        <v>658</v>
      </c>
      <c r="N39361" t="s">
        <v>1105</v>
      </c>
      <c r="O39361" t="s">
        <v>22673</v>
      </c>
      <c r="P39361" s="1">
        <v>32509</v>
      </c>
      <c r="Q39361" t="s">
        <v>53</v>
      </c>
      <c r="R39361" t="s">
        <v>56</v>
      </c>
      <c r="S39361" t="s">
        <v>41</v>
      </c>
      <c r="T39361" t="s">
        <v>114901</v>
      </c>
      <c r="U39361" t="s">
        <v>114901</v>
      </c>
      <c r="V39361">
        <v>0</v>
      </c>
      <c r="W39361">
        <v>0</v>
      </c>
      <c r="X39361">
        <v>0</v>
      </c>
      <c r="Y39361">
        <v>0</v>
      </c>
      <c r="Z39361">
        <v>0</v>
      </c>
      <c r="AA39361">
        <v>0</v>
      </c>
      <c r="AB39361">
        <v>0</v>
      </c>
      <c r="AC39361">
        <v>0</v>
      </c>
      <c r="AD39361">
        <v>1</v>
      </c>
    </row>
    <row r="39362" spans="1:30" hidden="1" x14ac:dyDescent="0.3">
      <c r="A39362" t="s">
        <v>114920</v>
      </c>
      <c r="B39362" t="s">
        <v>114921</v>
      </c>
      <c r="C39362" t="s">
        <v>32</v>
      </c>
      <c r="D39362" t="s">
        <v>50</v>
      </c>
      <c r="E39362" t="s">
        <v>898</v>
      </c>
      <c r="F39362">
        <v>3000000</v>
      </c>
      <c r="G39362" t="s">
        <v>114920</v>
      </c>
      <c r="H39362" t="s">
        <v>114922</v>
      </c>
      <c r="I39362" t="s">
        <v>114923</v>
      </c>
      <c r="J39362" t="s">
        <v>114924</v>
      </c>
      <c r="K39362" t="s">
        <v>37</v>
      </c>
      <c r="L39362" t="s">
        <v>53</v>
      </c>
      <c r="M39362" t="s">
        <v>5663</v>
      </c>
      <c r="N39362" t="s">
        <v>7563</v>
      </c>
      <c r="O39362" t="s">
        <v>30876</v>
      </c>
      <c r="P39362" s="1">
        <v>39448</v>
      </c>
      <c r="Q39362" t="s">
        <v>53</v>
      </c>
      <c r="R39362" t="s">
        <v>56</v>
      </c>
      <c r="S39362" t="s">
        <v>41</v>
      </c>
      <c r="T39362" t="s">
        <v>114925</v>
      </c>
      <c r="U39362" t="s">
        <v>114925</v>
      </c>
      <c r="V39362">
        <v>0</v>
      </c>
      <c r="W39362">
        <v>0</v>
      </c>
      <c r="X39362">
        <v>0</v>
      </c>
      <c r="Y39362">
        <v>0</v>
      </c>
      <c r="Z39362">
        <v>0</v>
      </c>
      <c r="AA39362">
        <v>0</v>
      </c>
      <c r="AB39362">
        <v>0</v>
      </c>
      <c r="AC39362">
        <v>1</v>
      </c>
      <c r="AD39362">
        <v>0</v>
      </c>
    </row>
    <row r="39363" spans="1:30" hidden="1" x14ac:dyDescent="0.3">
      <c r="A39363" t="s">
        <v>114920</v>
      </c>
      <c r="B39363" t="s">
        <v>114926</v>
      </c>
      <c r="C39363" t="s">
        <v>32</v>
      </c>
      <c r="D39363" t="s">
        <v>33</v>
      </c>
      <c r="E39363" s="1">
        <v>41032</v>
      </c>
      <c r="F39363">
        <v>7000000</v>
      </c>
      <c r="G39363" t="s">
        <v>114920</v>
      </c>
      <c r="H39363" t="s">
        <v>114922</v>
      </c>
      <c r="I39363" t="s">
        <v>114923</v>
      </c>
      <c r="J39363" t="s">
        <v>114924</v>
      </c>
      <c r="K39363" t="s">
        <v>37</v>
      </c>
      <c r="L39363" t="s">
        <v>53</v>
      </c>
      <c r="M39363" t="s">
        <v>5663</v>
      </c>
      <c r="N39363" t="s">
        <v>7563</v>
      </c>
      <c r="O39363" t="s">
        <v>30876</v>
      </c>
      <c r="P39363" s="1">
        <v>39448</v>
      </c>
      <c r="Q39363" t="s">
        <v>53</v>
      </c>
      <c r="R39363" t="s">
        <v>56</v>
      </c>
      <c r="S39363" t="s">
        <v>41</v>
      </c>
      <c r="T39363" t="s">
        <v>114925</v>
      </c>
      <c r="U39363" t="s">
        <v>114925</v>
      </c>
      <c r="V39363">
        <v>0</v>
      </c>
      <c r="W39363">
        <v>0</v>
      </c>
      <c r="X39363">
        <v>0</v>
      </c>
      <c r="Y39363">
        <v>0</v>
      </c>
      <c r="Z39363">
        <v>0</v>
      </c>
      <c r="AA39363">
        <v>0</v>
      </c>
      <c r="AB39363">
        <v>0</v>
      </c>
      <c r="AC39363">
        <v>1</v>
      </c>
      <c r="AD39363">
        <v>0</v>
      </c>
    </row>
    <row r="39364" spans="1:30" hidden="1" x14ac:dyDescent="0.3">
      <c r="A39364" t="s">
        <v>114927</v>
      </c>
      <c r="B39364" t="s">
        <v>114928</v>
      </c>
      <c r="C39364" t="s">
        <v>32</v>
      </c>
      <c r="D39364" t="s">
        <v>50</v>
      </c>
      <c r="E39364" t="s">
        <v>6712</v>
      </c>
      <c r="F39364">
        <v>4190878</v>
      </c>
      <c r="G39364" t="s">
        <v>114927</v>
      </c>
      <c r="H39364" t="s">
        <v>114929</v>
      </c>
      <c r="I39364" t="s">
        <v>114930</v>
      </c>
      <c r="J39364" t="s">
        <v>114931</v>
      </c>
      <c r="K39364" t="s">
        <v>72</v>
      </c>
      <c r="L39364" t="s">
        <v>3783</v>
      </c>
      <c r="M39364" t="s">
        <v>3792</v>
      </c>
      <c r="N39364" t="s">
        <v>3842</v>
      </c>
      <c r="O39364" t="s">
        <v>3842</v>
      </c>
      <c r="P39364" s="1">
        <v>39083</v>
      </c>
      <c r="Q39364" t="s">
        <v>3783</v>
      </c>
      <c r="R39364" t="s">
        <v>3786</v>
      </c>
      <c r="S39364" t="s">
        <v>41</v>
      </c>
      <c r="T39364" t="s">
        <v>114925</v>
      </c>
      <c r="U39364" t="s">
        <v>114925</v>
      </c>
      <c r="V39364">
        <v>0</v>
      </c>
      <c r="W39364">
        <v>0</v>
      </c>
      <c r="X39364">
        <v>0</v>
      </c>
      <c r="Y39364">
        <v>0</v>
      </c>
      <c r="Z39364">
        <v>0</v>
      </c>
      <c r="AA39364">
        <v>0</v>
      </c>
      <c r="AB39364">
        <v>0</v>
      </c>
      <c r="AC39364">
        <v>1</v>
      </c>
      <c r="AD39364">
        <v>0</v>
      </c>
    </row>
    <row r="39365" spans="1:30" hidden="1" x14ac:dyDescent="0.3">
      <c r="A39365" t="s">
        <v>114932</v>
      </c>
      <c r="B39365" t="s">
        <v>114933</v>
      </c>
      <c r="C39365" t="s">
        <v>32</v>
      </c>
      <c r="D39365" t="s">
        <v>33</v>
      </c>
      <c r="E39365" s="1">
        <v>41252</v>
      </c>
      <c r="F39365">
        <v>5200000</v>
      </c>
      <c r="G39365" t="s">
        <v>114932</v>
      </c>
      <c r="H39365" t="s">
        <v>114934</v>
      </c>
      <c r="I39365" t="s">
        <v>114935</v>
      </c>
      <c r="J39365" t="s">
        <v>114936</v>
      </c>
      <c r="K39365" t="s">
        <v>37</v>
      </c>
      <c r="L39365" t="s">
        <v>53</v>
      </c>
      <c r="M39365" t="s">
        <v>54</v>
      </c>
      <c r="N39365" t="s">
        <v>13984</v>
      </c>
      <c r="O39365" t="s">
        <v>13985</v>
      </c>
      <c r="P39365" s="1">
        <v>40909</v>
      </c>
      <c r="Q39365" t="s">
        <v>53</v>
      </c>
      <c r="R39365" t="s">
        <v>56</v>
      </c>
      <c r="S39365" t="s">
        <v>41</v>
      </c>
      <c r="T39365" t="s">
        <v>114936</v>
      </c>
      <c r="U39365" t="s">
        <v>114936</v>
      </c>
      <c r="V39365">
        <v>0</v>
      </c>
      <c r="W39365">
        <v>0</v>
      </c>
      <c r="X39365">
        <v>0</v>
      </c>
      <c r="Y39365">
        <v>1</v>
      </c>
      <c r="Z39365">
        <v>0</v>
      </c>
      <c r="AA39365">
        <v>0</v>
      </c>
      <c r="AB39365">
        <v>0</v>
      </c>
      <c r="AC39365">
        <v>0</v>
      </c>
      <c r="AD39365">
        <v>0</v>
      </c>
    </row>
    <row r="39366" spans="1:30" hidden="1" x14ac:dyDescent="0.3">
      <c r="A39366" t="s">
        <v>114932</v>
      </c>
      <c r="B39366" t="s">
        <v>114937</v>
      </c>
      <c r="C39366" t="s">
        <v>32</v>
      </c>
      <c r="D39366" t="s">
        <v>50</v>
      </c>
      <c r="E39366" t="s">
        <v>99571</v>
      </c>
      <c r="F39366">
        <v>4500000</v>
      </c>
      <c r="G39366" t="s">
        <v>114932</v>
      </c>
      <c r="H39366" t="s">
        <v>114934</v>
      </c>
      <c r="I39366" t="s">
        <v>114935</v>
      </c>
      <c r="J39366" t="s">
        <v>114936</v>
      </c>
      <c r="K39366" t="s">
        <v>37</v>
      </c>
      <c r="L39366" t="s">
        <v>53</v>
      </c>
      <c r="M39366" t="s">
        <v>54</v>
      </c>
      <c r="N39366" t="s">
        <v>13984</v>
      </c>
      <c r="O39366" t="s">
        <v>13985</v>
      </c>
      <c r="P39366" s="1">
        <v>40909</v>
      </c>
      <c r="Q39366" t="s">
        <v>53</v>
      </c>
      <c r="R39366" t="s">
        <v>56</v>
      </c>
      <c r="S39366" t="s">
        <v>41</v>
      </c>
      <c r="T39366" t="s">
        <v>114936</v>
      </c>
      <c r="U39366" t="s">
        <v>114936</v>
      </c>
      <c r="V39366">
        <v>0</v>
      </c>
      <c r="W39366">
        <v>0</v>
      </c>
      <c r="X39366">
        <v>0</v>
      </c>
      <c r="Y39366">
        <v>1</v>
      </c>
      <c r="Z39366">
        <v>0</v>
      </c>
      <c r="AA39366">
        <v>0</v>
      </c>
      <c r="AB39366">
        <v>0</v>
      </c>
      <c r="AC39366">
        <v>0</v>
      </c>
      <c r="AD39366">
        <v>0</v>
      </c>
    </row>
    <row r="39367" spans="1:30" hidden="1" x14ac:dyDescent="0.3">
      <c r="A39367" t="s">
        <v>114938</v>
      </c>
      <c r="B39367" t="s">
        <v>114939</v>
      </c>
      <c r="C39367" t="s">
        <v>32</v>
      </c>
      <c r="D39367" t="s">
        <v>322</v>
      </c>
      <c r="E39367" t="s">
        <v>21956</v>
      </c>
      <c r="F39367">
        <v>13600000</v>
      </c>
      <c r="G39367" t="s">
        <v>114938</v>
      </c>
      <c r="H39367" t="s">
        <v>114940</v>
      </c>
      <c r="I39367" t="s">
        <v>114941</v>
      </c>
      <c r="J39367" t="s">
        <v>114936</v>
      </c>
      <c r="K39367" t="s">
        <v>72</v>
      </c>
      <c r="L39367" t="s">
        <v>53</v>
      </c>
      <c r="M39367" t="s">
        <v>150</v>
      </c>
      <c r="N39367" t="s">
        <v>151</v>
      </c>
      <c r="O39367" t="s">
        <v>6471</v>
      </c>
      <c r="Q39367" t="s">
        <v>53</v>
      </c>
      <c r="R39367" t="s">
        <v>56</v>
      </c>
      <c r="S39367" t="s">
        <v>41</v>
      </c>
      <c r="T39367" t="s">
        <v>114936</v>
      </c>
      <c r="U39367" t="s">
        <v>114936</v>
      </c>
      <c r="V39367">
        <v>0</v>
      </c>
      <c r="W39367">
        <v>0</v>
      </c>
      <c r="X39367">
        <v>0</v>
      </c>
      <c r="Y39367">
        <v>1</v>
      </c>
      <c r="Z39367">
        <v>0</v>
      </c>
      <c r="AA39367">
        <v>0</v>
      </c>
      <c r="AB39367">
        <v>0</v>
      </c>
      <c r="AC39367">
        <v>0</v>
      </c>
      <c r="AD39367">
        <v>0</v>
      </c>
    </row>
    <row r="39368" spans="1:30" hidden="1" x14ac:dyDescent="0.3">
      <c r="A39368" t="s">
        <v>114938</v>
      </c>
      <c r="B39368" t="s">
        <v>114942</v>
      </c>
      <c r="C39368" t="s">
        <v>32</v>
      </c>
      <c r="D39368" t="s">
        <v>139</v>
      </c>
      <c r="E39368" t="s">
        <v>7570</v>
      </c>
      <c r="F39368">
        <v>18200000</v>
      </c>
      <c r="G39368" t="s">
        <v>114938</v>
      </c>
      <c r="H39368" t="s">
        <v>114940</v>
      </c>
      <c r="I39368" t="s">
        <v>114941</v>
      </c>
      <c r="J39368" t="s">
        <v>114936</v>
      </c>
      <c r="K39368" t="s">
        <v>72</v>
      </c>
      <c r="L39368" t="s">
        <v>53</v>
      </c>
      <c r="M39368" t="s">
        <v>150</v>
      </c>
      <c r="N39368" t="s">
        <v>151</v>
      </c>
      <c r="O39368" t="s">
        <v>6471</v>
      </c>
      <c r="Q39368" t="s">
        <v>53</v>
      </c>
      <c r="R39368" t="s">
        <v>56</v>
      </c>
      <c r="S39368" t="s">
        <v>41</v>
      </c>
      <c r="T39368" t="s">
        <v>114936</v>
      </c>
      <c r="U39368" t="s">
        <v>114936</v>
      </c>
      <c r="V39368">
        <v>0</v>
      </c>
      <c r="W39368">
        <v>0</v>
      </c>
      <c r="X39368">
        <v>0</v>
      </c>
      <c r="Y39368">
        <v>1</v>
      </c>
      <c r="Z39368">
        <v>0</v>
      </c>
      <c r="AA39368">
        <v>0</v>
      </c>
      <c r="AB39368">
        <v>0</v>
      </c>
      <c r="AC39368">
        <v>0</v>
      </c>
      <c r="AD39368">
        <v>0</v>
      </c>
    </row>
    <row r="39369" spans="1:30" hidden="1" x14ac:dyDescent="0.3">
      <c r="A39369" t="s">
        <v>114943</v>
      </c>
      <c r="B39369" t="s">
        <v>114944</v>
      </c>
      <c r="C39369" t="s">
        <v>32</v>
      </c>
      <c r="D39369" t="s">
        <v>50</v>
      </c>
      <c r="E39369" t="s">
        <v>23804</v>
      </c>
      <c r="F39369">
        <v>2000000</v>
      </c>
      <c r="G39369" t="s">
        <v>114943</v>
      </c>
      <c r="H39369" t="s">
        <v>114945</v>
      </c>
      <c r="J39369" t="s">
        <v>114936</v>
      </c>
      <c r="K39369" t="s">
        <v>37</v>
      </c>
      <c r="L39369" t="s">
        <v>53</v>
      </c>
      <c r="M39369" t="s">
        <v>637</v>
      </c>
      <c r="N39369" t="s">
        <v>102</v>
      </c>
      <c r="O39369" t="s">
        <v>14758</v>
      </c>
      <c r="Q39369" t="s">
        <v>53</v>
      </c>
      <c r="R39369" t="s">
        <v>56</v>
      </c>
      <c r="S39369" t="s">
        <v>41</v>
      </c>
      <c r="T39369" t="s">
        <v>114936</v>
      </c>
      <c r="U39369" t="s">
        <v>114936</v>
      </c>
      <c r="V39369">
        <v>0</v>
      </c>
      <c r="W39369">
        <v>0</v>
      </c>
      <c r="X39369">
        <v>0</v>
      </c>
      <c r="Y39369">
        <v>1</v>
      </c>
      <c r="Z39369">
        <v>0</v>
      </c>
      <c r="AA39369">
        <v>0</v>
      </c>
      <c r="AB39369">
        <v>0</v>
      </c>
      <c r="AC39369">
        <v>0</v>
      </c>
      <c r="AD39369">
        <v>0</v>
      </c>
    </row>
    <row r="39370" spans="1:30" hidden="1" x14ac:dyDescent="0.3">
      <c r="A39370" t="s">
        <v>114946</v>
      </c>
      <c r="B39370" t="s">
        <v>114947</v>
      </c>
      <c r="C39370" t="s">
        <v>32</v>
      </c>
      <c r="E39370" t="s">
        <v>4068</v>
      </c>
      <c r="F39370">
        <v>1050000</v>
      </c>
      <c r="G39370" t="s">
        <v>114946</v>
      </c>
      <c r="H39370" t="s">
        <v>114948</v>
      </c>
      <c r="I39370" t="s">
        <v>114949</v>
      </c>
      <c r="J39370" t="s">
        <v>114936</v>
      </c>
      <c r="K39370" t="s">
        <v>37</v>
      </c>
      <c r="L39370" t="s">
        <v>53</v>
      </c>
      <c r="M39370" t="s">
        <v>54</v>
      </c>
      <c r="N39370" t="s">
        <v>95</v>
      </c>
      <c r="O39370" t="s">
        <v>1662</v>
      </c>
      <c r="P39370" s="1">
        <v>41640</v>
      </c>
      <c r="Q39370" t="s">
        <v>53</v>
      </c>
      <c r="R39370" t="s">
        <v>56</v>
      </c>
      <c r="S39370" t="s">
        <v>41</v>
      </c>
      <c r="T39370" t="s">
        <v>114936</v>
      </c>
      <c r="U39370" t="s">
        <v>114936</v>
      </c>
      <c r="V39370">
        <v>0</v>
      </c>
      <c r="W39370">
        <v>0</v>
      </c>
      <c r="X39370">
        <v>0</v>
      </c>
      <c r="Y39370">
        <v>1</v>
      </c>
      <c r="Z39370">
        <v>0</v>
      </c>
      <c r="AA39370">
        <v>0</v>
      </c>
      <c r="AB39370">
        <v>0</v>
      </c>
      <c r="AC39370">
        <v>0</v>
      </c>
      <c r="AD39370">
        <v>0</v>
      </c>
    </row>
    <row r="39371" spans="1:30" hidden="1" x14ac:dyDescent="0.3">
      <c r="A39371" t="s">
        <v>114950</v>
      </c>
      <c r="B39371" t="s">
        <v>114951</v>
      </c>
      <c r="C39371" t="s">
        <v>32</v>
      </c>
      <c r="D39371" t="s">
        <v>33</v>
      </c>
      <c r="E39371" t="s">
        <v>106</v>
      </c>
      <c r="F39371">
        <v>12000000</v>
      </c>
      <c r="G39371" t="s">
        <v>114950</v>
      </c>
      <c r="H39371" t="s">
        <v>114952</v>
      </c>
      <c r="J39371" t="s">
        <v>114936</v>
      </c>
      <c r="K39371" t="s">
        <v>72</v>
      </c>
      <c r="L39371" t="s">
        <v>230</v>
      </c>
      <c r="M39371" t="s">
        <v>4089</v>
      </c>
      <c r="N39371" t="s">
        <v>232</v>
      </c>
      <c r="O39371" t="s">
        <v>911</v>
      </c>
      <c r="Q39371" t="s">
        <v>230</v>
      </c>
      <c r="R39371" t="s">
        <v>233</v>
      </c>
      <c r="S39371" t="s">
        <v>41</v>
      </c>
      <c r="T39371" t="s">
        <v>114936</v>
      </c>
      <c r="U39371" t="s">
        <v>114936</v>
      </c>
      <c r="V39371">
        <v>0</v>
      </c>
      <c r="W39371">
        <v>0</v>
      </c>
      <c r="X39371">
        <v>0</v>
      </c>
      <c r="Y39371">
        <v>1</v>
      </c>
      <c r="Z39371">
        <v>0</v>
      </c>
      <c r="AA39371">
        <v>0</v>
      </c>
      <c r="AB39371">
        <v>0</v>
      </c>
      <c r="AC39371">
        <v>0</v>
      </c>
      <c r="AD39371">
        <v>0</v>
      </c>
    </row>
    <row r="39372" spans="1:30" hidden="1" x14ac:dyDescent="0.3">
      <c r="A39372" t="s">
        <v>114953</v>
      </c>
      <c r="B39372" t="s">
        <v>114954</v>
      </c>
      <c r="C39372" t="s">
        <v>32</v>
      </c>
      <c r="D39372" t="s">
        <v>50</v>
      </c>
      <c r="E39372" s="1">
        <v>42313</v>
      </c>
      <c r="F39372">
        <v>2500000</v>
      </c>
      <c r="G39372" t="s">
        <v>114953</v>
      </c>
      <c r="H39372" t="s">
        <v>111605</v>
      </c>
      <c r="I39372" t="s">
        <v>111606</v>
      </c>
      <c r="J39372" t="s">
        <v>114955</v>
      </c>
      <c r="K39372" t="s">
        <v>37</v>
      </c>
      <c r="L39372" t="s">
        <v>53</v>
      </c>
      <c r="M39372" t="s">
        <v>842</v>
      </c>
      <c r="N39372" t="s">
        <v>843</v>
      </c>
      <c r="O39372" t="s">
        <v>844</v>
      </c>
      <c r="P39372" s="1">
        <v>41275</v>
      </c>
      <c r="Q39372" t="s">
        <v>53</v>
      </c>
      <c r="R39372" t="s">
        <v>56</v>
      </c>
      <c r="S39372" t="s">
        <v>41</v>
      </c>
      <c r="T39372" t="s">
        <v>114956</v>
      </c>
      <c r="U39372" t="s">
        <v>114956</v>
      </c>
      <c r="V39372">
        <v>1</v>
      </c>
      <c r="W39372">
        <v>0</v>
      </c>
      <c r="X39372">
        <v>0</v>
      </c>
      <c r="Y39372">
        <v>0</v>
      </c>
      <c r="Z39372">
        <v>0</v>
      </c>
      <c r="AA39372">
        <v>0</v>
      </c>
      <c r="AB39372">
        <v>0</v>
      </c>
      <c r="AC39372">
        <v>0</v>
      </c>
      <c r="AD39372">
        <v>0</v>
      </c>
    </row>
    <row r="39373" spans="1:30" hidden="1" x14ac:dyDescent="0.3">
      <c r="A39373" t="s">
        <v>114957</v>
      </c>
      <c r="B39373" t="s">
        <v>114958</v>
      </c>
      <c r="C39373" t="s">
        <v>32</v>
      </c>
      <c r="E39373" t="s">
        <v>7223</v>
      </c>
      <c r="F39373">
        <v>76500</v>
      </c>
      <c r="G39373" t="s">
        <v>114957</v>
      </c>
      <c r="H39373" t="s">
        <v>114959</v>
      </c>
      <c r="I39373" t="s">
        <v>114960</v>
      </c>
      <c r="J39373" t="s">
        <v>114961</v>
      </c>
      <c r="K39373" t="s">
        <v>37</v>
      </c>
      <c r="L39373" t="s">
        <v>3783</v>
      </c>
      <c r="M39373" t="s">
        <v>3784</v>
      </c>
      <c r="N39373" t="s">
        <v>12793</v>
      </c>
      <c r="O39373" t="s">
        <v>733</v>
      </c>
      <c r="Q39373" t="s">
        <v>3783</v>
      </c>
      <c r="R39373" t="s">
        <v>3786</v>
      </c>
      <c r="S39373" t="s">
        <v>41</v>
      </c>
      <c r="T39373" t="s">
        <v>114956</v>
      </c>
      <c r="U39373" t="s">
        <v>114956</v>
      </c>
      <c r="V39373">
        <v>1</v>
      </c>
      <c r="W39373">
        <v>0</v>
      </c>
      <c r="X39373">
        <v>0</v>
      </c>
      <c r="Y39373">
        <v>0</v>
      </c>
      <c r="Z39373">
        <v>0</v>
      </c>
      <c r="AA39373">
        <v>0</v>
      </c>
      <c r="AB39373">
        <v>0</v>
      </c>
      <c r="AC39373">
        <v>0</v>
      </c>
      <c r="AD39373">
        <v>0</v>
      </c>
    </row>
    <row r="39374" spans="1:30" hidden="1" x14ac:dyDescent="0.3">
      <c r="A39374" t="s">
        <v>114962</v>
      </c>
      <c r="B39374" t="s">
        <v>114963</v>
      </c>
      <c r="C39374" t="s">
        <v>32</v>
      </c>
      <c r="E39374" s="1">
        <v>41644</v>
      </c>
      <c r="F39374">
        <v>115656</v>
      </c>
      <c r="G39374" t="s">
        <v>114962</v>
      </c>
      <c r="H39374" t="s">
        <v>114964</v>
      </c>
      <c r="I39374" t="s">
        <v>114965</v>
      </c>
      <c r="J39374" t="s">
        <v>114966</v>
      </c>
      <c r="K39374" t="s">
        <v>37</v>
      </c>
      <c r="L39374" t="s">
        <v>53</v>
      </c>
      <c r="M39374" t="s">
        <v>54</v>
      </c>
      <c r="N39374" t="s">
        <v>95</v>
      </c>
      <c r="O39374" t="s">
        <v>96</v>
      </c>
      <c r="P39374" s="1">
        <v>31778</v>
      </c>
      <c r="Q39374" t="s">
        <v>53</v>
      </c>
      <c r="R39374" t="s">
        <v>56</v>
      </c>
      <c r="S39374" t="s">
        <v>41</v>
      </c>
      <c r="T39374" t="s">
        <v>114967</v>
      </c>
      <c r="U39374" t="s">
        <v>114967</v>
      </c>
      <c r="V39374">
        <v>0</v>
      </c>
      <c r="W39374">
        <v>0</v>
      </c>
      <c r="X39374">
        <v>0</v>
      </c>
      <c r="Y39374">
        <v>0</v>
      </c>
      <c r="Z39374">
        <v>0</v>
      </c>
      <c r="AA39374">
        <v>0</v>
      </c>
      <c r="AB39374">
        <v>0</v>
      </c>
      <c r="AC39374">
        <v>1</v>
      </c>
      <c r="AD39374">
        <v>0</v>
      </c>
    </row>
    <row r="39375" spans="1:30" hidden="1" x14ac:dyDescent="0.3">
      <c r="A39375" t="s">
        <v>114968</v>
      </c>
      <c r="B39375" t="s">
        <v>114969</v>
      </c>
      <c r="C39375" t="s">
        <v>32</v>
      </c>
      <c r="D39375" t="s">
        <v>50</v>
      </c>
      <c r="E39375" s="1">
        <v>42223</v>
      </c>
      <c r="F39375">
        <v>9274955</v>
      </c>
      <c r="G39375" t="s">
        <v>114968</v>
      </c>
      <c r="H39375" t="s">
        <v>114970</v>
      </c>
      <c r="I39375" t="s">
        <v>114971</v>
      </c>
      <c r="J39375" t="s">
        <v>114972</v>
      </c>
      <c r="K39375" t="s">
        <v>37</v>
      </c>
      <c r="L39375" t="s">
        <v>53</v>
      </c>
      <c r="M39375" t="s">
        <v>62</v>
      </c>
      <c r="N39375" t="s">
        <v>63</v>
      </c>
      <c r="O39375" t="s">
        <v>948</v>
      </c>
      <c r="P39375" s="1">
        <v>41276</v>
      </c>
      <c r="Q39375" t="s">
        <v>53</v>
      </c>
      <c r="R39375" t="s">
        <v>56</v>
      </c>
      <c r="S39375" t="s">
        <v>41</v>
      </c>
      <c r="T39375" t="s">
        <v>114967</v>
      </c>
      <c r="U39375" t="s">
        <v>114967</v>
      </c>
      <c r="V39375">
        <v>0</v>
      </c>
      <c r="W39375">
        <v>0</v>
      </c>
      <c r="X39375">
        <v>0</v>
      </c>
      <c r="Y39375">
        <v>0</v>
      </c>
      <c r="Z39375">
        <v>0</v>
      </c>
      <c r="AA39375">
        <v>0</v>
      </c>
      <c r="AB39375">
        <v>0</v>
      </c>
      <c r="AC39375">
        <v>1</v>
      </c>
      <c r="AD39375">
        <v>0</v>
      </c>
    </row>
    <row r="39376" spans="1:30" hidden="1" x14ac:dyDescent="0.3">
      <c r="A39376" t="s">
        <v>114973</v>
      </c>
      <c r="B39376" t="s">
        <v>114974</v>
      </c>
      <c r="C39376" t="s">
        <v>32</v>
      </c>
      <c r="D39376" t="s">
        <v>50</v>
      </c>
      <c r="E39376" t="s">
        <v>2257</v>
      </c>
      <c r="F39376">
        <v>3500000</v>
      </c>
      <c r="G39376" t="s">
        <v>114973</v>
      </c>
      <c r="H39376" t="s">
        <v>114975</v>
      </c>
      <c r="I39376" t="s">
        <v>114976</v>
      </c>
      <c r="J39376" t="s">
        <v>114977</v>
      </c>
      <c r="K39376" t="s">
        <v>37</v>
      </c>
      <c r="L39376" t="s">
        <v>53</v>
      </c>
      <c r="M39376" t="s">
        <v>150</v>
      </c>
      <c r="N39376" t="s">
        <v>151</v>
      </c>
      <c r="O39376" t="s">
        <v>151</v>
      </c>
      <c r="Q39376" t="s">
        <v>53</v>
      </c>
      <c r="R39376" t="s">
        <v>56</v>
      </c>
      <c r="S39376" t="s">
        <v>41</v>
      </c>
      <c r="T39376" t="s">
        <v>114967</v>
      </c>
      <c r="U39376" t="s">
        <v>114967</v>
      </c>
      <c r="V39376">
        <v>0</v>
      </c>
      <c r="W39376">
        <v>0</v>
      </c>
      <c r="X39376">
        <v>0</v>
      </c>
      <c r="Y39376">
        <v>0</v>
      </c>
      <c r="Z39376">
        <v>0</v>
      </c>
      <c r="AA39376">
        <v>0</v>
      </c>
      <c r="AB39376">
        <v>0</v>
      </c>
      <c r="AC39376">
        <v>1</v>
      </c>
      <c r="AD39376">
        <v>0</v>
      </c>
    </row>
    <row r="39377" spans="1:30" hidden="1" x14ac:dyDescent="0.3">
      <c r="A39377" t="s">
        <v>114978</v>
      </c>
      <c r="B39377" t="s">
        <v>114979</v>
      </c>
      <c r="C39377" t="s">
        <v>32</v>
      </c>
      <c r="D39377" t="s">
        <v>394</v>
      </c>
      <c r="E39377" t="s">
        <v>6624</v>
      </c>
      <c r="F39377">
        <v>44000000</v>
      </c>
      <c r="G39377" t="s">
        <v>114978</v>
      </c>
      <c r="H39377" t="s">
        <v>114980</v>
      </c>
      <c r="I39377" t="s">
        <v>114981</v>
      </c>
      <c r="J39377" t="s">
        <v>114982</v>
      </c>
      <c r="K39377" t="s">
        <v>37</v>
      </c>
      <c r="L39377" t="s">
        <v>53</v>
      </c>
      <c r="M39377" t="s">
        <v>774</v>
      </c>
      <c r="N39377" t="s">
        <v>775</v>
      </c>
      <c r="O39377" t="s">
        <v>775</v>
      </c>
      <c r="P39377" s="1">
        <v>37257</v>
      </c>
      <c r="Q39377" t="s">
        <v>53</v>
      </c>
      <c r="R39377" t="s">
        <v>56</v>
      </c>
      <c r="S39377" t="s">
        <v>41</v>
      </c>
      <c r="T39377" t="s">
        <v>114967</v>
      </c>
      <c r="U39377" t="s">
        <v>114967</v>
      </c>
      <c r="V39377">
        <v>0</v>
      </c>
      <c r="W39377">
        <v>0</v>
      </c>
      <c r="X39377">
        <v>0</v>
      </c>
      <c r="Y39377">
        <v>0</v>
      </c>
      <c r="Z39377">
        <v>0</v>
      </c>
      <c r="AA39377">
        <v>0</v>
      </c>
      <c r="AB39377">
        <v>0</v>
      </c>
      <c r="AC39377">
        <v>1</v>
      </c>
      <c r="AD39377">
        <v>0</v>
      </c>
    </row>
    <row r="39378" spans="1:30" hidden="1" x14ac:dyDescent="0.3">
      <c r="A39378" t="s">
        <v>114978</v>
      </c>
      <c r="B39378" t="s">
        <v>114983</v>
      </c>
      <c r="C39378" t="s">
        <v>32</v>
      </c>
      <c r="D39378" t="s">
        <v>33</v>
      </c>
      <c r="E39378" s="1">
        <v>38661</v>
      </c>
      <c r="F39378">
        <v>7500000</v>
      </c>
      <c r="G39378" t="s">
        <v>114978</v>
      </c>
      <c r="H39378" t="s">
        <v>114980</v>
      </c>
      <c r="I39378" t="s">
        <v>114981</v>
      </c>
      <c r="J39378" t="s">
        <v>114982</v>
      </c>
      <c r="K39378" t="s">
        <v>37</v>
      </c>
      <c r="L39378" t="s">
        <v>53</v>
      </c>
      <c r="M39378" t="s">
        <v>774</v>
      </c>
      <c r="N39378" t="s">
        <v>775</v>
      </c>
      <c r="O39378" t="s">
        <v>775</v>
      </c>
      <c r="P39378" s="1">
        <v>37257</v>
      </c>
      <c r="Q39378" t="s">
        <v>53</v>
      </c>
      <c r="R39378" t="s">
        <v>56</v>
      </c>
      <c r="S39378" t="s">
        <v>41</v>
      </c>
      <c r="T39378" t="s">
        <v>114967</v>
      </c>
      <c r="U39378" t="s">
        <v>114967</v>
      </c>
      <c r="V39378">
        <v>0</v>
      </c>
      <c r="W39378">
        <v>0</v>
      </c>
      <c r="X39378">
        <v>0</v>
      </c>
      <c r="Y39378">
        <v>0</v>
      </c>
      <c r="Z39378">
        <v>0</v>
      </c>
      <c r="AA39378">
        <v>0</v>
      </c>
      <c r="AB39378">
        <v>0</v>
      </c>
      <c r="AC39378">
        <v>1</v>
      </c>
      <c r="AD39378">
        <v>0</v>
      </c>
    </row>
    <row r="39379" spans="1:30" hidden="1" x14ac:dyDescent="0.3">
      <c r="A39379" t="s">
        <v>114978</v>
      </c>
      <c r="B39379" t="s">
        <v>114984</v>
      </c>
      <c r="C39379" t="s">
        <v>32</v>
      </c>
      <c r="D39379" t="s">
        <v>322</v>
      </c>
      <c r="E39379" t="s">
        <v>1261</v>
      </c>
      <c r="F39379">
        <v>21000000</v>
      </c>
      <c r="G39379" t="s">
        <v>114978</v>
      </c>
      <c r="H39379" t="s">
        <v>114980</v>
      </c>
      <c r="I39379" t="s">
        <v>114981</v>
      </c>
      <c r="J39379" t="s">
        <v>114982</v>
      </c>
      <c r="K39379" t="s">
        <v>37</v>
      </c>
      <c r="L39379" t="s">
        <v>53</v>
      </c>
      <c r="M39379" t="s">
        <v>774</v>
      </c>
      <c r="N39379" t="s">
        <v>775</v>
      </c>
      <c r="O39379" t="s">
        <v>775</v>
      </c>
      <c r="P39379" s="1">
        <v>37257</v>
      </c>
      <c r="Q39379" t="s">
        <v>53</v>
      </c>
      <c r="R39379" t="s">
        <v>56</v>
      </c>
      <c r="S39379" t="s">
        <v>41</v>
      </c>
      <c r="T39379" t="s">
        <v>114967</v>
      </c>
      <c r="U39379" t="s">
        <v>114967</v>
      </c>
      <c r="V39379">
        <v>0</v>
      </c>
      <c r="W39379">
        <v>0</v>
      </c>
      <c r="X39379">
        <v>0</v>
      </c>
      <c r="Y39379">
        <v>0</v>
      </c>
      <c r="Z39379">
        <v>0</v>
      </c>
      <c r="AA39379">
        <v>0</v>
      </c>
      <c r="AB39379">
        <v>0</v>
      </c>
      <c r="AC39379">
        <v>1</v>
      </c>
      <c r="AD39379">
        <v>0</v>
      </c>
    </row>
    <row r="39380" spans="1:30" hidden="1" x14ac:dyDescent="0.3">
      <c r="A39380" t="s">
        <v>114978</v>
      </c>
      <c r="B39380" t="s">
        <v>114985</v>
      </c>
      <c r="C39380" t="s">
        <v>32</v>
      </c>
      <c r="D39380" t="s">
        <v>404</v>
      </c>
      <c r="E39380" t="s">
        <v>1999</v>
      </c>
      <c r="F39380">
        <v>35000000</v>
      </c>
      <c r="G39380" t="s">
        <v>114978</v>
      </c>
      <c r="H39380" t="s">
        <v>114980</v>
      </c>
      <c r="I39380" t="s">
        <v>114981</v>
      </c>
      <c r="J39380" t="s">
        <v>114982</v>
      </c>
      <c r="K39380" t="s">
        <v>37</v>
      </c>
      <c r="L39380" t="s">
        <v>53</v>
      </c>
      <c r="M39380" t="s">
        <v>774</v>
      </c>
      <c r="N39380" t="s">
        <v>775</v>
      </c>
      <c r="O39380" t="s">
        <v>775</v>
      </c>
      <c r="P39380" s="1">
        <v>37257</v>
      </c>
      <c r="Q39380" t="s">
        <v>53</v>
      </c>
      <c r="R39380" t="s">
        <v>56</v>
      </c>
      <c r="S39380" t="s">
        <v>41</v>
      </c>
      <c r="T39380" t="s">
        <v>114967</v>
      </c>
      <c r="U39380" t="s">
        <v>114967</v>
      </c>
      <c r="V39380">
        <v>0</v>
      </c>
      <c r="W39380">
        <v>0</v>
      </c>
      <c r="X39380">
        <v>0</v>
      </c>
      <c r="Y39380">
        <v>0</v>
      </c>
      <c r="Z39380">
        <v>0</v>
      </c>
      <c r="AA39380">
        <v>0</v>
      </c>
      <c r="AB39380">
        <v>0</v>
      </c>
      <c r="AC39380">
        <v>1</v>
      </c>
      <c r="AD39380">
        <v>0</v>
      </c>
    </row>
    <row r="39381" spans="1:30" hidden="1" x14ac:dyDescent="0.3">
      <c r="A39381" t="s">
        <v>114978</v>
      </c>
      <c r="B39381" t="s">
        <v>114986</v>
      </c>
      <c r="C39381" t="s">
        <v>32</v>
      </c>
      <c r="E39381" t="s">
        <v>40467</v>
      </c>
      <c r="F39381">
        <v>5800000</v>
      </c>
      <c r="G39381" t="s">
        <v>114978</v>
      </c>
      <c r="H39381" t="s">
        <v>114980</v>
      </c>
      <c r="I39381" t="s">
        <v>114981</v>
      </c>
      <c r="J39381" t="s">
        <v>114982</v>
      </c>
      <c r="K39381" t="s">
        <v>37</v>
      </c>
      <c r="L39381" t="s">
        <v>53</v>
      </c>
      <c r="M39381" t="s">
        <v>774</v>
      </c>
      <c r="N39381" t="s">
        <v>775</v>
      </c>
      <c r="O39381" t="s">
        <v>775</v>
      </c>
      <c r="P39381" s="1">
        <v>37257</v>
      </c>
      <c r="Q39381" t="s">
        <v>53</v>
      </c>
      <c r="R39381" t="s">
        <v>56</v>
      </c>
      <c r="S39381" t="s">
        <v>41</v>
      </c>
      <c r="T39381" t="s">
        <v>114967</v>
      </c>
      <c r="U39381" t="s">
        <v>114967</v>
      </c>
      <c r="V39381">
        <v>0</v>
      </c>
      <c r="W39381">
        <v>0</v>
      </c>
      <c r="X39381">
        <v>0</v>
      </c>
      <c r="Y39381">
        <v>0</v>
      </c>
      <c r="Z39381">
        <v>0</v>
      </c>
      <c r="AA39381">
        <v>0</v>
      </c>
      <c r="AB39381">
        <v>0</v>
      </c>
      <c r="AC39381">
        <v>1</v>
      </c>
      <c r="AD39381">
        <v>0</v>
      </c>
    </row>
    <row r="39382" spans="1:30" hidden="1" x14ac:dyDescent="0.3">
      <c r="A39382" t="s">
        <v>114978</v>
      </c>
      <c r="B39382" t="s">
        <v>114987</v>
      </c>
      <c r="C39382" t="s">
        <v>32</v>
      </c>
      <c r="D39382" t="s">
        <v>139</v>
      </c>
      <c r="E39382" s="1">
        <v>39031</v>
      </c>
      <c r="F39382">
        <v>13000000</v>
      </c>
      <c r="G39382" t="s">
        <v>114978</v>
      </c>
      <c r="H39382" t="s">
        <v>114980</v>
      </c>
      <c r="I39382" t="s">
        <v>114981</v>
      </c>
      <c r="J39382" t="s">
        <v>114982</v>
      </c>
      <c r="K39382" t="s">
        <v>37</v>
      </c>
      <c r="L39382" t="s">
        <v>53</v>
      </c>
      <c r="M39382" t="s">
        <v>774</v>
      </c>
      <c r="N39382" t="s">
        <v>775</v>
      </c>
      <c r="O39382" t="s">
        <v>775</v>
      </c>
      <c r="P39382" s="1">
        <v>37257</v>
      </c>
      <c r="Q39382" t="s">
        <v>53</v>
      </c>
      <c r="R39382" t="s">
        <v>56</v>
      </c>
      <c r="S39382" t="s">
        <v>41</v>
      </c>
      <c r="T39382" t="s">
        <v>114967</v>
      </c>
      <c r="U39382" t="s">
        <v>114967</v>
      </c>
      <c r="V39382">
        <v>0</v>
      </c>
      <c r="W39382">
        <v>0</v>
      </c>
      <c r="X39382">
        <v>0</v>
      </c>
      <c r="Y39382">
        <v>0</v>
      </c>
      <c r="Z39382">
        <v>0</v>
      </c>
      <c r="AA39382">
        <v>0</v>
      </c>
      <c r="AB39382">
        <v>0</v>
      </c>
      <c r="AC39382">
        <v>1</v>
      </c>
      <c r="AD39382">
        <v>0</v>
      </c>
    </row>
    <row r="39383" spans="1:30" hidden="1" x14ac:dyDescent="0.3">
      <c r="A39383" t="s">
        <v>114988</v>
      </c>
      <c r="B39383" t="s">
        <v>114989</v>
      </c>
      <c r="C39383" t="s">
        <v>32</v>
      </c>
      <c r="D39383" t="s">
        <v>50</v>
      </c>
      <c r="E39383" s="1">
        <v>39087</v>
      </c>
      <c r="F39383">
        <v>650000</v>
      </c>
      <c r="G39383" t="s">
        <v>114988</v>
      </c>
      <c r="H39383" t="s">
        <v>114990</v>
      </c>
      <c r="I39383" t="s">
        <v>114991</v>
      </c>
      <c r="J39383" t="s">
        <v>114992</v>
      </c>
      <c r="K39383" t="s">
        <v>109</v>
      </c>
      <c r="L39383" t="s">
        <v>53</v>
      </c>
      <c r="M39383" t="s">
        <v>54</v>
      </c>
      <c r="N39383" t="s">
        <v>95</v>
      </c>
      <c r="O39383" t="s">
        <v>96</v>
      </c>
      <c r="Q39383" t="s">
        <v>53</v>
      </c>
      <c r="R39383" t="s">
        <v>56</v>
      </c>
      <c r="S39383" t="s">
        <v>41</v>
      </c>
      <c r="T39383" t="s">
        <v>114967</v>
      </c>
      <c r="U39383" t="s">
        <v>114967</v>
      </c>
      <c r="V39383">
        <v>0</v>
      </c>
      <c r="W39383">
        <v>0</v>
      </c>
      <c r="X39383">
        <v>0</v>
      </c>
      <c r="Y39383">
        <v>0</v>
      </c>
      <c r="Z39383">
        <v>0</v>
      </c>
      <c r="AA39383">
        <v>0</v>
      </c>
      <c r="AB39383">
        <v>0</v>
      </c>
      <c r="AC39383">
        <v>1</v>
      </c>
      <c r="AD39383">
        <v>0</v>
      </c>
    </row>
    <row r="39384" spans="1:30" hidden="1" x14ac:dyDescent="0.3">
      <c r="A39384" t="s">
        <v>114993</v>
      </c>
      <c r="B39384" t="s">
        <v>114994</v>
      </c>
      <c r="C39384" t="s">
        <v>32</v>
      </c>
      <c r="D39384" t="s">
        <v>50</v>
      </c>
      <c r="E39384" t="s">
        <v>1854</v>
      </c>
      <c r="F39384">
        <v>2000000</v>
      </c>
      <c r="G39384" t="s">
        <v>114993</v>
      </c>
      <c r="H39384" t="s">
        <v>114995</v>
      </c>
      <c r="I39384" t="s">
        <v>114996</v>
      </c>
      <c r="J39384" t="s">
        <v>114997</v>
      </c>
      <c r="K39384" t="s">
        <v>37</v>
      </c>
      <c r="L39384" t="s">
        <v>53</v>
      </c>
      <c r="M39384" t="s">
        <v>150</v>
      </c>
      <c r="N39384" t="s">
        <v>151</v>
      </c>
      <c r="O39384" t="s">
        <v>151</v>
      </c>
      <c r="P39384" s="1">
        <v>41277</v>
      </c>
      <c r="Q39384" t="s">
        <v>53</v>
      </c>
      <c r="R39384" t="s">
        <v>56</v>
      </c>
      <c r="S39384" t="s">
        <v>41</v>
      </c>
      <c r="T39384" t="s">
        <v>114998</v>
      </c>
      <c r="U39384" t="s">
        <v>114998</v>
      </c>
      <c r="V39384">
        <v>0</v>
      </c>
      <c r="W39384">
        <v>0</v>
      </c>
      <c r="X39384">
        <v>0</v>
      </c>
      <c r="Y39384">
        <v>0</v>
      </c>
      <c r="Z39384">
        <v>0</v>
      </c>
      <c r="AA39384">
        <v>0</v>
      </c>
      <c r="AB39384">
        <v>0</v>
      </c>
      <c r="AC39384">
        <v>0</v>
      </c>
      <c r="AD39384">
        <v>1</v>
      </c>
    </row>
    <row r="39385" spans="1:30" hidden="1" x14ac:dyDescent="0.3">
      <c r="A39385" t="s">
        <v>114993</v>
      </c>
      <c r="B39385" t="s">
        <v>114999</v>
      </c>
      <c r="C39385" t="s">
        <v>32</v>
      </c>
      <c r="D39385" t="s">
        <v>50</v>
      </c>
      <c r="E39385" s="1">
        <v>42096</v>
      </c>
      <c r="F39385">
        <v>2600000</v>
      </c>
      <c r="G39385" t="s">
        <v>114993</v>
      </c>
      <c r="H39385" t="s">
        <v>114995</v>
      </c>
      <c r="I39385" t="s">
        <v>114996</v>
      </c>
      <c r="J39385" t="s">
        <v>114997</v>
      </c>
      <c r="K39385" t="s">
        <v>37</v>
      </c>
      <c r="L39385" t="s">
        <v>53</v>
      </c>
      <c r="M39385" t="s">
        <v>150</v>
      </c>
      <c r="N39385" t="s">
        <v>151</v>
      </c>
      <c r="O39385" t="s">
        <v>151</v>
      </c>
      <c r="P39385" s="1">
        <v>41277</v>
      </c>
      <c r="Q39385" t="s">
        <v>53</v>
      </c>
      <c r="R39385" t="s">
        <v>56</v>
      </c>
      <c r="S39385" t="s">
        <v>41</v>
      </c>
      <c r="T39385" t="s">
        <v>114998</v>
      </c>
      <c r="U39385" t="s">
        <v>114998</v>
      </c>
      <c r="V39385">
        <v>0</v>
      </c>
      <c r="W39385">
        <v>0</v>
      </c>
      <c r="X39385">
        <v>0</v>
      </c>
      <c r="Y39385">
        <v>0</v>
      </c>
      <c r="Z39385">
        <v>0</v>
      </c>
      <c r="AA39385">
        <v>0</v>
      </c>
      <c r="AB39385">
        <v>0</v>
      </c>
      <c r="AC39385">
        <v>0</v>
      </c>
      <c r="AD39385">
        <v>1</v>
      </c>
    </row>
    <row r="39386" spans="1:30" hidden="1" x14ac:dyDescent="0.3">
      <c r="A39386" t="s">
        <v>114993</v>
      </c>
      <c r="B39386" t="s">
        <v>115000</v>
      </c>
      <c r="C39386" t="s">
        <v>32</v>
      </c>
      <c r="D39386" t="s">
        <v>50</v>
      </c>
      <c r="E39386" t="s">
        <v>1936</v>
      </c>
      <c r="F39386">
        <v>1000000</v>
      </c>
      <c r="G39386" t="s">
        <v>114993</v>
      </c>
      <c r="H39386" t="s">
        <v>114995</v>
      </c>
      <c r="I39386" t="s">
        <v>114996</v>
      </c>
      <c r="J39386" t="s">
        <v>114997</v>
      </c>
      <c r="K39386" t="s">
        <v>37</v>
      </c>
      <c r="L39386" t="s">
        <v>53</v>
      </c>
      <c r="M39386" t="s">
        <v>150</v>
      </c>
      <c r="N39386" t="s">
        <v>151</v>
      </c>
      <c r="O39386" t="s">
        <v>151</v>
      </c>
      <c r="P39386" s="1">
        <v>41277</v>
      </c>
      <c r="Q39386" t="s">
        <v>53</v>
      </c>
      <c r="R39386" t="s">
        <v>56</v>
      </c>
      <c r="S39386" t="s">
        <v>41</v>
      </c>
      <c r="T39386" t="s">
        <v>114998</v>
      </c>
      <c r="U39386" t="s">
        <v>114998</v>
      </c>
      <c r="V39386">
        <v>0</v>
      </c>
      <c r="W39386">
        <v>0</v>
      </c>
      <c r="X39386">
        <v>0</v>
      </c>
      <c r="Y39386">
        <v>0</v>
      </c>
      <c r="Z39386">
        <v>0</v>
      </c>
      <c r="AA39386">
        <v>0</v>
      </c>
      <c r="AB39386">
        <v>0</v>
      </c>
      <c r="AC39386">
        <v>0</v>
      </c>
      <c r="AD39386">
        <v>1</v>
      </c>
    </row>
    <row r="39387" spans="1:30" hidden="1" x14ac:dyDescent="0.3">
      <c r="A39387" t="s">
        <v>115001</v>
      </c>
      <c r="B39387" t="s">
        <v>115002</v>
      </c>
      <c r="C39387" t="s">
        <v>32</v>
      </c>
      <c r="D39387" t="s">
        <v>50</v>
      </c>
      <c r="E39387" t="s">
        <v>5749</v>
      </c>
      <c r="F39387">
        <v>12000000</v>
      </c>
      <c r="G39387" t="s">
        <v>115001</v>
      </c>
      <c r="H39387" t="s">
        <v>115003</v>
      </c>
      <c r="I39387" t="s">
        <v>115004</v>
      </c>
      <c r="J39387" t="s">
        <v>115005</v>
      </c>
      <c r="K39387" t="s">
        <v>37</v>
      </c>
      <c r="L39387" t="s">
        <v>53</v>
      </c>
      <c r="M39387" t="s">
        <v>73</v>
      </c>
      <c r="N39387" t="s">
        <v>74</v>
      </c>
      <c r="O39387" t="s">
        <v>75</v>
      </c>
      <c r="P39387" s="1">
        <v>41280</v>
      </c>
      <c r="Q39387" t="s">
        <v>53</v>
      </c>
      <c r="R39387" t="s">
        <v>56</v>
      </c>
      <c r="S39387" t="s">
        <v>41</v>
      </c>
      <c r="T39387" t="s">
        <v>114998</v>
      </c>
      <c r="U39387" t="s">
        <v>114998</v>
      </c>
      <c r="V39387">
        <v>0</v>
      </c>
      <c r="W39387">
        <v>0</v>
      </c>
      <c r="X39387">
        <v>0</v>
      </c>
      <c r="Y39387">
        <v>0</v>
      </c>
      <c r="Z39387">
        <v>0</v>
      </c>
      <c r="AA39387">
        <v>0</v>
      </c>
      <c r="AB39387">
        <v>0</v>
      </c>
      <c r="AC39387">
        <v>0</v>
      </c>
      <c r="AD39387">
        <v>1</v>
      </c>
    </row>
    <row r="39388" spans="1:30" hidden="1" x14ac:dyDescent="0.3">
      <c r="A39388" t="s">
        <v>115001</v>
      </c>
      <c r="B39388" t="s">
        <v>115006</v>
      </c>
      <c r="C39388" t="s">
        <v>32</v>
      </c>
      <c r="D39388" t="s">
        <v>139</v>
      </c>
      <c r="E39388" s="1">
        <v>42288</v>
      </c>
      <c r="F39388">
        <v>30000000</v>
      </c>
      <c r="G39388" t="s">
        <v>115001</v>
      </c>
      <c r="H39388" t="s">
        <v>115003</v>
      </c>
      <c r="I39388" t="s">
        <v>115004</v>
      </c>
      <c r="J39388" t="s">
        <v>115005</v>
      </c>
      <c r="K39388" t="s">
        <v>37</v>
      </c>
      <c r="L39388" t="s">
        <v>53</v>
      </c>
      <c r="M39388" t="s">
        <v>73</v>
      </c>
      <c r="N39388" t="s">
        <v>74</v>
      </c>
      <c r="O39388" t="s">
        <v>75</v>
      </c>
      <c r="P39388" s="1">
        <v>41280</v>
      </c>
      <c r="Q39388" t="s">
        <v>53</v>
      </c>
      <c r="R39388" t="s">
        <v>56</v>
      </c>
      <c r="S39388" t="s">
        <v>41</v>
      </c>
      <c r="T39388" t="s">
        <v>114998</v>
      </c>
      <c r="U39388" t="s">
        <v>114998</v>
      </c>
      <c r="V39388">
        <v>0</v>
      </c>
      <c r="W39388">
        <v>0</v>
      </c>
      <c r="X39388">
        <v>0</v>
      </c>
      <c r="Y39388">
        <v>0</v>
      </c>
      <c r="Z39388">
        <v>0</v>
      </c>
      <c r="AA39388">
        <v>0</v>
      </c>
      <c r="AB39388">
        <v>0</v>
      </c>
      <c r="AC39388">
        <v>0</v>
      </c>
      <c r="AD39388">
        <v>1</v>
      </c>
    </row>
    <row r="39389" spans="1:30" hidden="1" x14ac:dyDescent="0.3">
      <c r="A39389" t="s">
        <v>115001</v>
      </c>
      <c r="B39389" t="s">
        <v>115007</v>
      </c>
      <c r="C39389" t="s">
        <v>32</v>
      </c>
      <c r="D39389" t="s">
        <v>33</v>
      </c>
      <c r="E39389" t="s">
        <v>2938</v>
      </c>
      <c r="F39389">
        <v>40000000</v>
      </c>
      <c r="G39389" t="s">
        <v>115001</v>
      </c>
      <c r="H39389" t="s">
        <v>115003</v>
      </c>
      <c r="I39389" t="s">
        <v>115004</v>
      </c>
      <c r="J39389" t="s">
        <v>115005</v>
      </c>
      <c r="K39389" t="s">
        <v>37</v>
      </c>
      <c r="L39389" t="s">
        <v>53</v>
      </c>
      <c r="M39389" t="s">
        <v>73</v>
      </c>
      <c r="N39389" t="s">
        <v>74</v>
      </c>
      <c r="O39389" t="s">
        <v>75</v>
      </c>
      <c r="P39389" s="1">
        <v>41280</v>
      </c>
      <c r="Q39389" t="s">
        <v>53</v>
      </c>
      <c r="R39389" t="s">
        <v>56</v>
      </c>
      <c r="S39389" t="s">
        <v>41</v>
      </c>
      <c r="T39389" t="s">
        <v>114998</v>
      </c>
      <c r="U39389" t="s">
        <v>114998</v>
      </c>
      <c r="V39389">
        <v>0</v>
      </c>
      <c r="W39389">
        <v>0</v>
      </c>
      <c r="X39389">
        <v>0</v>
      </c>
      <c r="Y39389">
        <v>0</v>
      </c>
      <c r="Z39389">
        <v>0</v>
      </c>
      <c r="AA39389">
        <v>0</v>
      </c>
      <c r="AB39389">
        <v>0</v>
      </c>
      <c r="AC39389">
        <v>0</v>
      </c>
      <c r="AD39389">
        <v>1</v>
      </c>
    </row>
    <row r="39390" spans="1:30" hidden="1" x14ac:dyDescent="0.3">
      <c r="A39390" t="s">
        <v>115008</v>
      </c>
      <c r="B39390" t="s">
        <v>115009</v>
      </c>
      <c r="C39390" t="s">
        <v>32</v>
      </c>
      <c r="E39390" s="1">
        <v>40912</v>
      </c>
      <c r="F39390">
        <v>8000000</v>
      </c>
      <c r="G39390" t="s">
        <v>115008</v>
      </c>
      <c r="H39390" t="s">
        <v>115010</v>
      </c>
      <c r="I39390" t="s">
        <v>115011</v>
      </c>
      <c r="J39390" t="s">
        <v>115012</v>
      </c>
      <c r="K39390" t="s">
        <v>37</v>
      </c>
      <c r="L39390" t="s">
        <v>53</v>
      </c>
      <c r="M39390" t="s">
        <v>54</v>
      </c>
      <c r="N39390" t="s">
        <v>95</v>
      </c>
      <c r="O39390" t="s">
        <v>616</v>
      </c>
      <c r="Q39390" t="s">
        <v>53</v>
      </c>
      <c r="R39390" t="s">
        <v>56</v>
      </c>
      <c r="S39390" t="s">
        <v>41</v>
      </c>
      <c r="T39390" t="s">
        <v>114998</v>
      </c>
      <c r="U39390" t="s">
        <v>114998</v>
      </c>
      <c r="V39390">
        <v>0</v>
      </c>
      <c r="W39390">
        <v>0</v>
      </c>
      <c r="X39390">
        <v>0</v>
      </c>
      <c r="Y39390">
        <v>0</v>
      </c>
      <c r="Z39390">
        <v>0</v>
      </c>
      <c r="AA39390">
        <v>0</v>
      </c>
      <c r="AB39390">
        <v>0</v>
      </c>
      <c r="AC39390">
        <v>0</v>
      </c>
      <c r="AD39390">
        <v>1</v>
      </c>
    </row>
    <row r="39391" spans="1:30" hidden="1" x14ac:dyDescent="0.3">
      <c r="A39391" t="s">
        <v>115013</v>
      </c>
      <c r="B39391" t="s">
        <v>115014</v>
      </c>
      <c r="C39391" t="s">
        <v>32</v>
      </c>
      <c r="D39391" t="s">
        <v>50</v>
      </c>
      <c r="E39391" s="1">
        <v>42041</v>
      </c>
      <c r="F39391">
        <v>6000000</v>
      </c>
      <c r="G39391" t="s">
        <v>115013</v>
      </c>
      <c r="H39391" t="s">
        <v>115015</v>
      </c>
      <c r="I39391" t="s">
        <v>115016</v>
      </c>
      <c r="J39391" t="s">
        <v>115017</v>
      </c>
      <c r="K39391" t="s">
        <v>37</v>
      </c>
      <c r="L39391" t="s">
        <v>53</v>
      </c>
      <c r="M39391" t="s">
        <v>123</v>
      </c>
      <c r="N39391" t="s">
        <v>923</v>
      </c>
      <c r="O39391" t="s">
        <v>923</v>
      </c>
      <c r="P39391" t="s">
        <v>115018</v>
      </c>
      <c r="Q39391" t="s">
        <v>53</v>
      </c>
      <c r="R39391" t="s">
        <v>56</v>
      </c>
      <c r="S39391" t="s">
        <v>41</v>
      </c>
      <c r="T39391" t="s">
        <v>114998</v>
      </c>
      <c r="U39391" t="s">
        <v>114998</v>
      </c>
      <c r="V39391">
        <v>0</v>
      </c>
      <c r="W39391">
        <v>0</v>
      </c>
      <c r="X39391">
        <v>0</v>
      </c>
      <c r="Y39391">
        <v>0</v>
      </c>
      <c r="Z39391">
        <v>0</v>
      </c>
      <c r="AA39391">
        <v>0</v>
      </c>
      <c r="AB39391">
        <v>0</v>
      </c>
      <c r="AC39391">
        <v>0</v>
      </c>
      <c r="AD39391">
        <v>1</v>
      </c>
    </row>
    <row r="39392" spans="1:30" hidden="1" x14ac:dyDescent="0.3">
      <c r="A39392" t="s">
        <v>115019</v>
      </c>
      <c r="B39392" t="s">
        <v>115020</v>
      </c>
      <c r="C39392" t="s">
        <v>32</v>
      </c>
      <c r="D39392" t="s">
        <v>50</v>
      </c>
      <c r="E39392" t="s">
        <v>5338</v>
      </c>
      <c r="F39392">
        <v>15000000</v>
      </c>
      <c r="G39392" t="s">
        <v>115019</v>
      </c>
      <c r="H39392" t="s">
        <v>115021</v>
      </c>
      <c r="I39392" t="s">
        <v>115022</v>
      </c>
      <c r="J39392" t="s">
        <v>115023</v>
      </c>
      <c r="K39392" t="s">
        <v>37</v>
      </c>
      <c r="L39392" t="s">
        <v>53</v>
      </c>
      <c r="M39392" t="s">
        <v>73</v>
      </c>
      <c r="N39392" t="s">
        <v>74</v>
      </c>
      <c r="O39392" t="s">
        <v>75</v>
      </c>
      <c r="P39392" s="1">
        <v>41286</v>
      </c>
      <c r="Q39392" t="s">
        <v>53</v>
      </c>
      <c r="R39392" t="s">
        <v>56</v>
      </c>
      <c r="S39392" t="s">
        <v>41</v>
      </c>
      <c r="T39392" t="s">
        <v>114998</v>
      </c>
      <c r="U39392" t="s">
        <v>114998</v>
      </c>
      <c r="V39392">
        <v>0</v>
      </c>
      <c r="W39392">
        <v>0</v>
      </c>
      <c r="X39392">
        <v>0</v>
      </c>
      <c r="Y39392">
        <v>0</v>
      </c>
      <c r="Z39392">
        <v>0</v>
      </c>
      <c r="AA39392">
        <v>0</v>
      </c>
      <c r="AB39392">
        <v>0</v>
      </c>
      <c r="AC39392">
        <v>0</v>
      </c>
      <c r="AD39392">
        <v>1</v>
      </c>
    </row>
    <row r="39393" spans="1:30" hidden="1" x14ac:dyDescent="0.3">
      <c r="A39393" t="s">
        <v>115024</v>
      </c>
      <c r="B39393" t="s">
        <v>115025</v>
      </c>
      <c r="C39393" t="s">
        <v>32</v>
      </c>
      <c r="E39393" s="1">
        <v>40915</v>
      </c>
      <c r="F39393">
        <v>100000</v>
      </c>
      <c r="G39393" t="s">
        <v>115024</v>
      </c>
      <c r="H39393" t="s">
        <v>115026</v>
      </c>
      <c r="I39393" t="s">
        <v>115027</v>
      </c>
      <c r="J39393" t="s">
        <v>115028</v>
      </c>
      <c r="K39393" t="s">
        <v>37</v>
      </c>
      <c r="L39393" t="s">
        <v>53</v>
      </c>
      <c r="M39393" t="s">
        <v>54</v>
      </c>
      <c r="N39393" t="s">
        <v>95</v>
      </c>
      <c r="O39393" t="s">
        <v>1238</v>
      </c>
      <c r="P39393" s="1">
        <v>40544</v>
      </c>
      <c r="Q39393" t="s">
        <v>53</v>
      </c>
      <c r="R39393" t="s">
        <v>56</v>
      </c>
      <c r="S39393" t="s">
        <v>41</v>
      </c>
      <c r="T39393" t="s">
        <v>114998</v>
      </c>
      <c r="U39393" t="s">
        <v>114998</v>
      </c>
      <c r="V39393">
        <v>0</v>
      </c>
      <c r="W39393">
        <v>0</v>
      </c>
      <c r="X39393">
        <v>0</v>
      </c>
      <c r="Y39393">
        <v>0</v>
      </c>
      <c r="Z39393">
        <v>0</v>
      </c>
      <c r="AA39393">
        <v>0</v>
      </c>
      <c r="AB39393">
        <v>0</v>
      </c>
      <c r="AC39393">
        <v>0</v>
      </c>
      <c r="AD39393">
        <v>1</v>
      </c>
    </row>
    <row r="39394" spans="1:30" hidden="1" x14ac:dyDescent="0.3">
      <c r="A39394" t="s">
        <v>115029</v>
      </c>
      <c r="B39394" t="s">
        <v>115030</v>
      </c>
      <c r="C39394" t="s">
        <v>32</v>
      </c>
      <c r="D39394" t="s">
        <v>33</v>
      </c>
      <c r="E39394" t="s">
        <v>26324</v>
      </c>
      <c r="F39394">
        <v>10000000</v>
      </c>
      <c r="G39394" t="s">
        <v>115029</v>
      </c>
      <c r="H39394" t="s">
        <v>115031</v>
      </c>
      <c r="I39394" t="s">
        <v>115032</v>
      </c>
      <c r="J39394" t="s">
        <v>115033</v>
      </c>
      <c r="K39394" t="s">
        <v>72</v>
      </c>
      <c r="L39394" t="s">
        <v>53</v>
      </c>
      <c r="M39394" t="s">
        <v>54</v>
      </c>
      <c r="N39394" t="s">
        <v>95</v>
      </c>
      <c r="O39394" t="s">
        <v>1662</v>
      </c>
      <c r="P39394" s="1">
        <v>38362</v>
      </c>
      <c r="Q39394" t="s">
        <v>53</v>
      </c>
      <c r="R39394" t="s">
        <v>56</v>
      </c>
      <c r="S39394" t="s">
        <v>41</v>
      </c>
      <c r="T39394" t="s">
        <v>115034</v>
      </c>
      <c r="U39394" t="s">
        <v>115034</v>
      </c>
      <c r="V39394">
        <v>0</v>
      </c>
      <c r="W39394">
        <v>0</v>
      </c>
      <c r="X39394">
        <v>0</v>
      </c>
      <c r="Y39394">
        <v>0</v>
      </c>
      <c r="Z39394">
        <v>0</v>
      </c>
      <c r="AA39394">
        <v>0</v>
      </c>
      <c r="AB39394">
        <v>1</v>
      </c>
      <c r="AC39394">
        <v>0</v>
      </c>
      <c r="AD39394">
        <v>0</v>
      </c>
    </row>
    <row r="39395" spans="1:30" hidden="1" x14ac:dyDescent="0.3">
      <c r="A39395" t="s">
        <v>115029</v>
      </c>
      <c r="B39395" t="s">
        <v>115035</v>
      </c>
      <c r="C39395" t="s">
        <v>32</v>
      </c>
      <c r="D39395" t="s">
        <v>322</v>
      </c>
      <c r="E39395" s="1">
        <v>40457</v>
      </c>
      <c r="F39395">
        <v>3200000</v>
      </c>
      <c r="G39395" t="s">
        <v>115029</v>
      </c>
      <c r="H39395" t="s">
        <v>115031</v>
      </c>
      <c r="I39395" t="s">
        <v>115032</v>
      </c>
      <c r="J39395" t="s">
        <v>115033</v>
      </c>
      <c r="K39395" t="s">
        <v>72</v>
      </c>
      <c r="L39395" t="s">
        <v>53</v>
      </c>
      <c r="M39395" t="s">
        <v>54</v>
      </c>
      <c r="N39395" t="s">
        <v>95</v>
      </c>
      <c r="O39395" t="s">
        <v>1662</v>
      </c>
      <c r="P39395" s="1">
        <v>38362</v>
      </c>
      <c r="Q39395" t="s">
        <v>53</v>
      </c>
      <c r="R39395" t="s">
        <v>56</v>
      </c>
      <c r="S39395" t="s">
        <v>41</v>
      </c>
      <c r="T39395" t="s">
        <v>115034</v>
      </c>
      <c r="U39395" t="s">
        <v>115034</v>
      </c>
      <c r="V39395">
        <v>0</v>
      </c>
      <c r="W39395">
        <v>0</v>
      </c>
      <c r="X39395">
        <v>0</v>
      </c>
      <c r="Y39395">
        <v>0</v>
      </c>
      <c r="Z39395">
        <v>0</v>
      </c>
      <c r="AA39395">
        <v>0</v>
      </c>
      <c r="AB39395">
        <v>1</v>
      </c>
      <c r="AC39395">
        <v>0</v>
      </c>
      <c r="AD39395">
        <v>0</v>
      </c>
    </row>
    <row r="39396" spans="1:30" hidden="1" x14ac:dyDescent="0.3">
      <c r="A39396" t="s">
        <v>115029</v>
      </c>
      <c r="B39396" t="s">
        <v>115036</v>
      </c>
      <c r="C39396" t="s">
        <v>32</v>
      </c>
      <c r="D39396" t="s">
        <v>139</v>
      </c>
      <c r="E39396" s="1">
        <v>39482</v>
      </c>
      <c r="F39396">
        <v>12000000</v>
      </c>
      <c r="G39396" t="s">
        <v>115029</v>
      </c>
      <c r="H39396" t="s">
        <v>115031</v>
      </c>
      <c r="I39396" t="s">
        <v>115032</v>
      </c>
      <c r="J39396" t="s">
        <v>115033</v>
      </c>
      <c r="K39396" t="s">
        <v>72</v>
      </c>
      <c r="L39396" t="s">
        <v>53</v>
      </c>
      <c r="M39396" t="s">
        <v>54</v>
      </c>
      <c r="N39396" t="s">
        <v>95</v>
      </c>
      <c r="O39396" t="s">
        <v>1662</v>
      </c>
      <c r="P39396" s="1">
        <v>38362</v>
      </c>
      <c r="Q39396" t="s">
        <v>53</v>
      </c>
      <c r="R39396" t="s">
        <v>56</v>
      </c>
      <c r="S39396" t="s">
        <v>41</v>
      </c>
      <c r="T39396" t="s">
        <v>115034</v>
      </c>
      <c r="U39396" t="s">
        <v>115034</v>
      </c>
      <c r="V39396">
        <v>0</v>
      </c>
      <c r="W39396">
        <v>0</v>
      </c>
      <c r="X39396">
        <v>0</v>
      </c>
      <c r="Y39396">
        <v>0</v>
      </c>
      <c r="Z39396">
        <v>0</v>
      </c>
      <c r="AA39396">
        <v>0</v>
      </c>
      <c r="AB39396">
        <v>1</v>
      </c>
      <c r="AC39396">
        <v>0</v>
      </c>
      <c r="AD39396">
        <v>0</v>
      </c>
    </row>
    <row r="39397" spans="1:30" hidden="1" x14ac:dyDescent="0.3">
      <c r="A39397" t="s">
        <v>115029</v>
      </c>
      <c r="B39397" t="s">
        <v>115037</v>
      </c>
      <c r="C39397" t="s">
        <v>32</v>
      </c>
      <c r="D39397" t="s">
        <v>50</v>
      </c>
      <c r="E39397" t="s">
        <v>115038</v>
      </c>
      <c r="F39397">
        <v>2000000</v>
      </c>
      <c r="G39397" t="s">
        <v>115029</v>
      </c>
      <c r="H39397" t="s">
        <v>115031</v>
      </c>
      <c r="I39397" t="s">
        <v>115032</v>
      </c>
      <c r="J39397" t="s">
        <v>115033</v>
      </c>
      <c r="K39397" t="s">
        <v>72</v>
      </c>
      <c r="L39397" t="s">
        <v>53</v>
      </c>
      <c r="M39397" t="s">
        <v>54</v>
      </c>
      <c r="N39397" t="s">
        <v>95</v>
      </c>
      <c r="O39397" t="s">
        <v>1662</v>
      </c>
      <c r="P39397" s="1">
        <v>38362</v>
      </c>
      <c r="Q39397" t="s">
        <v>53</v>
      </c>
      <c r="R39397" t="s">
        <v>56</v>
      </c>
      <c r="S39397" t="s">
        <v>41</v>
      </c>
      <c r="T39397" t="s">
        <v>115034</v>
      </c>
      <c r="U39397" t="s">
        <v>115034</v>
      </c>
      <c r="V39397">
        <v>0</v>
      </c>
      <c r="W39397">
        <v>0</v>
      </c>
      <c r="X39397">
        <v>0</v>
      </c>
      <c r="Y39397">
        <v>0</v>
      </c>
      <c r="Z39397">
        <v>0</v>
      </c>
      <c r="AA39397">
        <v>0</v>
      </c>
      <c r="AB39397">
        <v>1</v>
      </c>
      <c r="AC39397">
        <v>0</v>
      </c>
      <c r="AD39397">
        <v>0</v>
      </c>
    </row>
    <row r="39398" spans="1:30" hidden="1" x14ac:dyDescent="0.3">
      <c r="A39398" t="s">
        <v>115039</v>
      </c>
      <c r="B39398" t="s">
        <v>115040</v>
      </c>
      <c r="C39398" t="s">
        <v>32</v>
      </c>
      <c r="E39398" t="s">
        <v>115041</v>
      </c>
      <c r="F39398">
        <v>13000000</v>
      </c>
      <c r="G39398" t="s">
        <v>115039</v>
      </c>
      <c r="H39398" t="s">
        <v>115042</v>
      </c>
      <c r="I39398" t="s">
        <v>115043</v>
      </c>
      <c r="J39398" t="s">
        <v>115033</v>
      </c>
      <c r="K39398" t="s">
        <v>72</v>
      </c>
      <c r="L39398" t="s">
        <v>53</v>
      </c>
      <c r="M39398" t="s">
        <v>54</v>
      </c>
      <c r="N39398" t="s">
        <v>95</v>
      </c>
      <c r="O39398" t="s">
        <v>1238</v>
      </c>
      <c r="Q39398" t="s">
        <v>53</v>
      </c>
      <c r="R39398" t="s">
        <v>56</v>
      </c>
      <c r="S39398" t="s">
        <v>41</v>
      </c>
      <c r="T39398" t="s">
        <v>115034</v>
      </c>
      <c r="U39398" t="s">
        <v>115034</v>
      </c>
      <c r="V39398">
        <v>0</v>
      </c>
      <c r="W39398">
        <v>0</v>
      </c>
      <c r="X39398">
        <v>0</v>
      </c>
      <c r="Y39398">
        <v>0</v>
      </c>
      <c r="Z39398">
        <v>0</v>
      </c>
      <c r="AA39398">
        <v>0</v>
      </c>
      <c r="AB39398">
        <v>1</v>
      </c>
      <c r="AC39398">
        <v>0</v>
      </c>
      <c r="AD39398">
        <v>0</v>
      </c>
    </row>
    <row r="39399" spans="1:30" hidden="1" x14ac:dyDescent="0.3">
      <c r="A39399" t="s">
        <v>115039</v>
      </c>
      <c r="B39399" t="s">
        <v>115044</v>
      </c>
      <c r="C39399" t="s">
        <v>32</v>
      </c>
      <c r="E39399" t="s">
        <v>11623</v>
      </c>
      <c r="F39399">
        <v>11500000</v>
      </c>
      <c r="G39399" t="s">
        <v>115039</v>
      </c>
      <c r="H39399" t="s">
        <v>115042</v>
      </c>
      <c r="I39399" t="s">
        <v>115043</v>
      </c>
      <c r="J39399" t="s">
        <v>115033</v>
      </c>
      <c r="K39399" t="s">
        <v>72</v>
      </c>
      <c r="L39399" t="s">
        <v>53</v>
      </c>
      <c r="M39399" t="s">
        <v>54</v>
      </c>
      <c r="N39399" t="s">
        <v>95</v>
      </c>
      <c r="O39399" t="s">
        <v>1238</v>
      </c>
      <c r="Q39399" t="s">
        <v>53</v>
      </c>
      <c r="R39399" t="s">
        <v>56</v>
      </c>
      <c r="S39399" t="s">
        <v>41</v>
      </c>
      <c r="T39399" t="s">
        <v>115034</v>
      </c>
      <c r="U39399" t="s">
        <v>115034</v>
      </c>
      <c r="V39399">
        <v>0</v>
      </c>
      <c r="W39399">
        <v>0</v>
      </c>
      <c r="X39399">
        <v>0</v>
      </c>
      <c r="Y39399">
        <v>0</v>
      </c>
      <c r="Z39399">
        <v>0</v>
      </c>
      <c r="AA39399">
        <v>0</v>
      </c>
      <c r="AB39399">
        <v>1</v>
      </c>
      <c r="AC39399">
        <v>0</v>
      </c>
      <c r="AD39399">
        <v>0</v>
      </c>
    </row>
    <row r="39400" spans="1:30" hidden="1" x14ac:dyDescent="0.3">
      <c r="A39400" t="s">
        <v>115045</v>
      </c>
      <c r="B39400" t="s">
        <v>115046</v>
      </c>
      <c r="C39400" t="s">
        <v>32</v>
      </c>
      <c r="E39400" t="s">
        <v>945</v>
      </c>
      <c r="F39400">
        <v>50000</v>
      </c>
      <c r="G39400" t="s">
        <v>115045</v>
      </c>
      <c r="H39400" t="s">
        <v>115047</v>
      </c>
      <c r="I39400" t="s">
        <v>115048</v>
      </c>
      <c r="J39400" t="s">
        <v>115033</v>
      </c>
      <c r="K39400" t="s">
        <v>37</v>
      </c>
      <c r="L39400" t="s">
        <v>53</v>
      </c>
      <c r="M39400" t="s">
        <v>222</v>
      </c>
      <c r="N39400" t="s">
        <v>223</v>
      </c>
      <c r="O39400" t="s">
        <v>224</v>
      </c>
      <c r="P39400" s="1">
        <v>40909</v>
      </c>
      <c r="Q39400" t="s">
        <v>53</v>
      </c>
      <c r="R39400" t="s">
        <v>56</v>
      </c>
      <c r="S39400" t="s">
        <v>41</v>
      </c>
      <c r="T39400" t="s">
        <v>115034</v>
      </c>
      <c r="U39400" t="s">
        <v>115034</v>
      </c>
      <c r="V39400">
        <v>0</v>
      </c>
      <c r="W39400">
        <v>0</v>
      </c>
      <c r="X39400">
        <v>0</v>
      </c>
      <c r="Y39400">
        <v>0</v>
      </c>
      <c r="Z39400">
        <v>0</v>
      </c>
      <c r="AA39400">
        <v>0</v>
      </c>
      <c r="AB39400">
        <v>1</v>
      </c>
      <c r="AC39400">
        <v>0</v>
      </c>
      <c r="AD39400">
        <v>0</v>
      </c>
    </row>
    <row r="39401" spans="1:30" hidden="1" x14ac:dyDescent="0.3">
      <c r="A39401" t="s">
        <v>115049</v>
      </c>
      <c r="B39401" t="s">
        <v>115050</v>
      </c>
      <c r="C39401" t="s">
        <v>32</v>
      </c>
      <c r="D39401" t="s">
        <v>50</v>
      </c>
      <c r="E39401" t="s">
        <v>17762</v>
      </c>
      <c r="F39401">
        <v>500000</v>
      </c>
      <c r="G39401" t="s">
        <v>115049</v>
      </c>
      <c r="H39401" t="s">
        <v>115051</v>
      </c>
      <c r="I39401" t="s">
        <v>115052</v>
      </c>
      <c r="J39401" t="s">
        <v>115053</v>
      </c>
      <c r="K39401" t="s">
        <v>72</v>
      </c>
      <c r="L39401" t="s">
        <v>53</v>
      </c>
      <c r="M39401" t="s">
        <v>54</v>
      </c>
      <c r="N39401" t="s">
        <v>55</v>
      </c>
      <c r="O39401" t="s">
        <v>5185</v>
      </c>
      <c r="P39401" t="s">
        <v>115054</v>
      </c>
      <c r="Q39401" t="s">
        <v>53</v>
      </c>
      <c r="R39401" t="s">
        <v>56</v>
      </c>
      <c r="S39401" t="s">
        <v>41</v>
      </c>
      <c r="T39401" t="s">
        <v>115055</v>
      </c>
      <c r="U39401" t="s">
        <v>115055</v>
      </c>
      <c r="V39401">
        <v>0</v>
      </c>
      <c r="W39401">
        <v>0</v>
      </c>
      <c r="X39401">
        <v>0</v>
      </c>
      <c r="Y39401">
        <v>1</v>
      </c>
      <c r="Z39401">
        <v>0</v>
      </c>
      <c r="AA39401">
        <v>0</v>
      </c>
      <c r="AB39401">
        <v>0</v>
      </c>
      <c r="AC39401">
        <v>0</v>
      </c>
      <c r="AD39401">
        <v>0</v>
      </c>
    </row>
    <row r="39402" spans="1:30" hidden="1" x14ac:dyDescent="0.3">
      <c r="A39402" t="s">
        <v>115049</v>
      </c>
      <c r="B39402" t="s">
        <v>115056</v>
      </c>
      <c r="C39402" t="s">
        <v>32</v>
      </c>
      <c r="D39402" t="s">
        <v>33</v>
      </c>
      <c r="E39402" s="1">
        <v>40545</v>
      </c>
      <c r="F39402">
        <v>750000</v>
      </c>
      <c r="G39402" t="s">
        <v>115049</v>
      </c>
      <c r="H39402" t="s">
        <v>115051</v>
      </c>
      <c r="I39402" t="s">
        <v>115052</v>
      </c>
      <c r="J39402" t="s">
        <v>115053</v>
      </c>
      <c r="K39402" t="s">
        <v>72</v>
      </c>
      <c r="L39402" t="s">
        <v>53</v>
      </c>
      <c r="M39402" t="s">
        <v>54</v>
      </c>
      <c r="N39402" t="s">
        <v>55</v>
      </c>
      <c r="O39402" t="s">
        <v>5185</v>
      </c>
      <c r="P39402" t="s">
        <v>115054</v>
      </c>
      <c r="Q39402" t="s">
        <v>53</v>
      </c>
      <c r="R39402" t="s">
        <v>56</v>
      </c>
      <c r="S39402" t="s">
        <v>41</v>
      </c>
      <c r="T39402" t="s">
        <v>115055</v>
      </c>
      <c r="U39402" t="s">
        <v>115055</v>
      </c>
      <c r="V39402">
        <v>0</v>
      </c>
      <c r="W39402">
        <v>0</v>
      </c>
      <c r="X39402">
        <v>0</v>
      </c>
      <c r="Y39402">
        <v>1</v>
      </c>
      <c r="Z39402">
        <v>0</v>
      </c>
      <c r="AA39402">
        <v>0</v>
      </c>
      <c r="AB39402">
        <v>0</v>
      </c>
      <c r="AC39402">
        <v>0</v>
      </c>
      <c r="AD39402">
        <v>0</v>
      </c>
    </row>
    <row r="39403" spans="1:30" hidden="1" x14ac:dyDescent="0.3">
      <c r="A39403" t="s">
        <v>115057</v>
      </c>
      <c r="B39403" t="s">
        <v>115058</v>
      </c>
      <c r="C39403" t="s">
        <v>32</v>
      </c>
      <c r="E39403" t="s">
        <v>1667</v>
      </c>
      <c r="F39403">
        <v>2700000</v>
      </c>
      <c r="G39403" t="s">
        <v>115057</v>
      </c>
      <c r="H39403" t="s">
        <v>115059</v>
      </c>
      <c r="I39403" t="s">
        <v>115060</v>
      </c>
      <c r="J39403" t="s">
        <v>115061</v>
      </c>
      <c r="K39403" t="s">
        <v>109</v>
      </c>
      <c r="L39403" t="s">
        <v>53</v>
      </c>
      <c r="M39403" t="s">
        <v>123</v>
      </c>
      <c r="N39403" t="s">
        <v>923</v>
      </c>
      <c r="O39403" t="s">
        <v>923</v>
      </c>
      <c r="P39403" s="1">
        <v>39083</v>
      </c>
      <c r="Q39403" t="s">
        <v>53</v>
      </c>
      <c r="R39403" t="s">
        <v>56</v>
      </c>
      <c r="S39403" t="s">
        <v>41</v>
      </c>
      <c r="T39403" t="s">
        <v>115055</v>
      </c>
      <c r="U39403" t="s">
        <v>115055</v>
      </c>
      <c r="V39403">
        <v>0</v>
      </c>
      <c r="W39403">
        <v>0</v>
      </c>
      <c r="X39403">
        <v>0</v>
      </c>
      <c r="Y39403">
        <v>1</v>
      </c>
      <c r="Z39403">
        <v>0</v>
      </c>
      <c r="AA39403">
        <v>0</v>
      </c>
      <c r="AB39403">
        <v>0</v>
      </c>
      <c r="AC39403">
        <v>0</v>
      </c>
      <c r="AD39403">
        <v>0</v>
      </c>
    </row>
    <row r="39404" spans="1:30" hidden="1" x14ac:dyDescent="0.3">
      <c r="A39404" t="s">
        <v>115057</v>
      </c>
      <c r="B39404" t="s">
        <v>115062</v>
      </c>
      <c r="C39404" t="s">
        <v>32</v>
      </c>
      <c r="D39404" t="s">
        <v>50</v>
      </c>
      <c r="E39404" s="1">
        <v>39088</v>
      </c>
      <c r="F39404">
        <v>4500000</v>
      </c>
      <c r="G39404" t="s">
        <v>115057</v>
      </c>
      <c r="H39404" t="s">
        <v>115059</v>
      </c>
      <c r="I39404" t="s">
        <v>115060</v>
      </c>
      <c r="J39404" t="s">
        <v>115061</v>
      </c>
      <c r="K39404" t="s">
        <v>109</v>
      </c>
      <c r="L39404" t="s">
        <v>53</v>
      </c>
      <c r="M39404" t="s">
        <v>123</v>
      </c>
      <c r="N39404" t="s">
        <v>923</v>
      </c>
      <c r="O39404" t="s">
        <v>923</v>
      </c>
      <c r="P39404" s="1">
        <v>39083</v>
      </c>
      <c r="Q39404" t="s">
        <v>53</v>
      </c>
      <c r="R39404" t="s">
        <v>56</v>
      </c>
      <c r="S39404" t="s">
        <v>41</v>
      </c>
      <c r="T39404" t="s">
        <v>115055</v>
      </c>
      <c r="U39404" t="s">
        <v>115055</v>
      </c>
      <c r="V39404">
        <v>0</v>
      </c>
      <c r="W39404">
        <v>0</v>
      </c>
      <c r="X39404">
        <v>0</v>
      </c>
      <c r="Y39404">
        <v>1</v>
      </c>
      <c r="Z39404">
        <v>0</v>
      </c>
      <c r="AA39404">
        <v>0</v>
      </c>
      <c r="AB39404">
        <v>0</v>
      </c>
      <c r="AC39404">
        <v>0</v>
      </c>
      <c r="AD39404">
        <v>0</v>
      </c>
    </row>
    <row r="39405" spans="1:30" hidden="1" x14ac:dyDescent="0.3">
      <c r="A39405" t="s">
        <v>115057</v>
      </c>
      <c r="B39405" t="s">
        <v>115063</v>
      </c>
      <c r="C39405" t="s">
        <v>32</v>
      </c>
      <c r="E39405" t="s">
        <v>76730</v>
      </c>
      <c r="F39405">
        <v>2500000</v>
      </c>
      <c r="G39405" t="s">
        <v>115057</v>
      </c>
      <c r="H39405" t="s">
        <v>115059</v>
      </c>
      <c r="I39405" t="s">
        <v>115060</v>
      </c>
      <c r="J39405" t="s">
        <v>115061</v>
      </c>
      <c r="K39405" t="s">
        <v>109</v>
      </c>
      <c r="L39405" t="s">
        <v>53</v>
      </c>
      <c r="M39405" t="s">
        <v>123</v>
      </c>
      <c r="N39405" t="s">
        <v>923</v>
      </c>
      <c r="O39405" t="s">
        <v>923</v>
      </c>
      <c r="P39405" s="1">
        <v>39083</v>
      </c>
      <c r="Q39405" t="s">
        <v>53</v>
      </c>
      <c r="R39405" t="s">
        <v>56</v>
      </c>
      <c r="S39405" t="s">
        <v>41</v>
      </c>
      <c r="T39405" t="s">
        <v>115055</v>
      </c>
      <c r="U39405" t="s">
        <v>115055</v>
      </c>
      <c r="V39405">
        <v>0</v>
      </c>
      <c r="W39405">
        <v>0</v>
      </c>
      <c r="X39405">
        <v>0</v>
      </c>
      <c r="Y39405">
        <v>1</v>
      </c>
      <c r="Z39405">
        <v>0</v>
      </c>
      <c r="AA39405">
        <v>0</v>
      </c>
      <c r="AB39405">
        <v>0</v>
      </c>
      <c r="AC39405">
        <v>0</v>
      </c>
      <c r="AD39405">
        <v>0</v>
      </c>
    </row>
    <row r="39406" spans="1:30" hidden="1" x14ac:dyDescent="0.3">
      <c r="A39406" t="s">
        <v>115064</v>
      </c>
      <c r="B39406" t="s">
        <v>115065</v>
      </c>
      <c r="C39406" t="s">
        <v>32</v>
      </c>
      <c r="E39406" s="1">
        <v>40179</v>
      </c>
      <c r="F39406">
        <v>200000</v>
      </c>
      <c r="G39406" t="s">
        <v>115064</v>
      </c>
      <c r="H39406" t="s">
        <v>115066</v>
      </c>
      <c r="I39406" t="s">
        <v>115067</v>
      </c>
      <c r="J39406" t="s">
        <v>115068</v>
      </c>
      <c r="K39406" t="s">
        <v>37</v>
      </c>
      <c r="L39406" t="s">
        <v>53</v>
      </c>
      <c r="M39406" t="s">
        <v>54</v>
      </c>
      <c r="N39406" t="s">
        <v>55</v>
      </c>
      <c r="O39406" t="s">
        <v>55</v>
      </c>
      <c r="P39406" s="1">
        <v>40058</v>
      </c>
      <c r="Q39406" t="s">
        <v>53</v>
      </c>
      <c r="R39406" t="s">
        <v>56</v>
      </c>
      <c r="S39406" t="s">
        <v>41</v>
      </c>
      <c r="T39406" t="s">
        <v>115055</v>
      </c>
      <c r="U39406" t="s">
        <v>115055</v>
      </c>
      <c r="V39406">
        <v>0</v>
      </c>
      <c r="W39406">
        <v>0</v>
      </c>
      <c r="X39406">
        <v>0</v>
      </c>
      <c r="Y39406">
        <v>1</v>
      </c>
      <c r="Z39406">
        <v>0</v>
      </c>
      <c r="AA39406">
        <v>0</v>
      </c>
      <c r="AB39406">
        <v>0</v>
      </c>
      <c r="AC39406">
        <v>0</v>
      </c>
      <c r="AD39406">
        <v>0</v>
      </c>
    </row>
    <row r="39407" spans="1:30" hidden="1" x14ac:dyDescent="0.3">
      <c r="A39407" t="s">
        <v>115064</v>
      </c>
      <c r="B39407" t="s">
        <v>115069</v>
      </c>
      <c r="C39407" t="s">
        <v>32</v>
      </c>
      <c r="E39407" s="1">
        <v>39819</v>
      </c>
      <c r="F39407">
        <v>300000</v>
      </c>
      <c r="G39407" t="s">
        <v>115064</v>
      </c>
      <c r="H39407" t="s">
        <v>115066</v>
      </c>
      <c r="I39407" t="s">
        <v>115067</v>
      </c>
      <c r="J39407" t="s">
        <v>115068</v>
      </c>
      <c r="K39407" t="s">
        <v>37</v>
      </c>
      <c r="L39407" t="s">
        <v>53</v>
      </c>
      <c r="M39407" t="s">
        <v>54</v>
      </c>
      <c r="N39407" t="s">
        <v>55</v>
      </c>
      <c r="O39407" t="s">
        <v>55</v>
      </c>
      <c r="P39407" s="1">
        <v>40058</v>
      </c>
      <c r="Q39407" t="s">
        <v>53</v>
      </c>
      <c r="R39407" t="s">
        <v>56</v>
      </c>
      <c r="S39407" t="s">
        <v>41</v>
      </c>
      <c r="T39407" t="s">
        <v>115055</v>
      </c>
      <c r="U39407" t="s">
        <v>115055</v>
      </c>
      <c r="V39407">
        <v>0</v>
      </c>
      <c r="W39407">
        <v>0</v>
      </c>
      <c r="X39407">
        <v>0</v>
      </c>
      <c r="Y39407">
        <v>1</v>
      </c>
      <c r="Z39407">
        <v>0</v>
      </c>
      <c r="AA39407">
        <v>0</v>
      </c>
      <c r="AB39407">
        <v>0</v>
      </c>
      <c r="AC39407">
        <v>0</v>
      </c>
      <c r="AD39407">
        <v>0</v>
      </c>
    </row>
    <row r="39408" spans="1:30" hidden="1" x14ac:dyDescent="0.3">
      <c r="A39408" t="s">
        <v>115064</v>
      </c>
      <c r="B39408" t="s">
        <v>115070</v>
      </c>
      <c r="C39408" t="s">
        <v>32</v>
      </c>
      <c r="E39408" s="1">
        <v>40190</v>
      </c>
      <c r="F39408">
        <v>100000</v>
      </c>
      <c r="G39408" t="s">
        <v>115064</v>
      </c>
      <c r="H39408" t="s">
        <v>115066</v>
      </c>
      <c r="I39408" t="s">
        <v>115067</v>
      </c>
      <c r="J39408" t="s">
        <v>115068</v>
      </c>
      <c r="K39408" t="s">
        <v>37</v>
      </c>
      <c r="L39408" t="s">
        <v>53</v>
      </c>
      <c r="M39408" t="s">
        <v>54</v>
      </c>
      <c r="N39408" t="s">
        <v>55</v>
      </c>
      <c r="O39408" t="s">
        <v>55</v>
      </c>
      <c r="P39408" s="1">
        <v>40058</v>
      </c>
      <c r="Q39408" t="s">
        <v>53</v>
      </c>
      <c r="R39408" t="s">
        <v>56</v>
      </c>
      <c r="S39408" t="s">
        <v>41</v>
      </c>
      <c r="T39408" t="s">
        <v>115055</v>
      </c>
      <c r="U39408" t="s">
        <v>115055</v>
      </c>
      <c r="V39408">
        <v>0</v>
      </c>
      <c r="W39408">
        <v>0</v>
      </c>
      <c r="X39408">
        <v>0</v>
      </c>
      <c r="Y39408">
        <v>1</v>
      </c>
      <c r="Z39408">
        <v>0</v>
      </c>
      <c r="AA39408">
        <v>0</v>
      </c>
      <c r="AB39408">
        <v>0</v>
      </c>
      <c r="AC39408">
        <v>0</v>
      </c>
      <c r="AD39408">
        <v>0</v>
      </c>
    </row>
    <row r="39409" spans="1:30" hidden="1" x14ac:dyDescent="0.3">
      <c r="A39409" t="s">
        <v>115064</v>
      </c>
      <c r="B39409" t="s">
        <v>115071</v>
      </c>
      <c r="C39409" t="s">
        <v>32</v>
      </c>
      <c r="E39409" s="1">
        <v>40546</v>
      </c>
      <c r="F39409">
        <v>155000</v>
      </c>
      <c r="G39409" t="s">
        <v>115064</v>
      </c>
      <c r="H39409" t="s">
        <v>115066</v>
      </c>
      <c r="I39409" t="s">
        <v>115067</v>
      </c>
      <c r="J39409" t="s">
        <v>115068</v>
      </c>
      <c r="K39409" t="s">
        <v>37</v>
      </c>
      <c r="L39409" t="s">
        <v>53</v>
      </c>
      <c r="M39409" t="s">
        <v>54</v>
      </c>
      <c r="N39409" t="s">
        <v>55</v>
      </c>
      <c r="O39409" t="s">
        <v>55</v>
      </c>
      <c r="P39409" s="1">
        <v>40058</v>
      </c>
      <c r="Q39409" t="s">
        <v>53</v>
      </c>
      <c r="R39409" t="s">
        <v>56</v>
      </c>
      <c r="S39409" t="s">
        <v>41</v>
      </c>
      <c r="T39409" t="s">
        <v>115055</v>
      </c>
      <c r="U39409" t="s">
        <v>115055</v>
      </c>
      <c r="V39409">
        <v>0</v>
      </c>
      <c r="W39409">
        <v>0</v>
      </c>
      <c r="X39409">
        <v>0</v>
      </c>
      <c r="Y39409">
        <v>1</v>
      </c>
      <c r="Z39409">
        <v>0</v>
      </c>
      <c r="AA39409">
        <v>0</v>
      </c>
      <c r="AB39409">
        <v>0</v>
      </c>
      <c r="AC39409">
        <v>0</v>
      </c>
      <c r="AD39409">
        <v>0</v>
      </c>
    </row>
    <row r="39410" spans="1:30" hidden="1" x14ac:dyDescent="0.3">
      <c r="A39410" t="s">
        <v>115072</v>
      </c>
      <c r="B39410" t="s">
        <v>115073</v>
      </c>
      <c r="C39410" t="s">
        <v>32</v>
      </c>
      <c r="D39410" t="s">
        <v>50</v>
      </c>
      <c r="E39410" s="1">
        <v>38718</v>
      </c>
      <c r="F39410">
        <v>2500000</v>
      </c>
      <c r="G39410" t="s">
        <v>115072</v>
      </c>
      <c r="H39410" t="s">
        <v>115074</v>
      </c>
      <c r="I39410" t="s">
        <v>115075</v>
      </c>
      <c r="J39410" t="s">
        <v>115076</v>
      </c>
      <c r="K39410" t="s">
        <v>72</v>
      </c>
      <c r="L39410" t="s">
        <v>53</v>
      </c>
      <c r="M39410" t="s">
        <v>62</v>
      </c>
      <c r="N39410" t="s">
        <v>63</v>
      </c>
      <c r="O39410" t="s">
        <v>63</v>
      </c>
      <c r="P39410" t="s">
        <v>115077</v>
      </c>
      <c r="Q39410" t="s">
        <v>53</v>
      </c>
      <c r="R39410" t="s">
        <v>56</v>
      </c>
      <c r="S39410" t="s">
        <v>41</v>
      </c>
      <c r="T39410" t="s">
        <v>115055</v>
      </c>
      <c r="U39410" t="s">
        <v>115055</v>
      </c>
      <c r="V39410">
        <v>0</v>
      </c>
      <c r="W39410">
        <v>0</v>
      </c>
      <c r="X39410">
        <v>0</v>
      </c>
      <c r="Y39410">
        <v>1</v>
      </c>
      <c r="Z39410">
        <v>0</v>
      </c>
      <c r="AA39410">
        <v>0</v>
      </c>
      <c r="AB39410">
        <v>0</v>
      </c>
      <c r="AC39410">
        <v>0</v>
      </c>
      <c r="AD39410">
        <v>0</v>
      </c>
    </row>
    <row r="39411" spans="1:30" hidden="1" x14ac:dyDescent="0.3">
      <c r="A39411" t="s">
        <v>115072</v>
      </c>
      <c r="B39411" t="s">
        <v>115078</v>
      </c>
      <c r="C39411" t="s">
        <v>32</v>
      </c>
      <c r="D39411" t="s">
        <v>33</v>
      </c>
      <c r="E39411" s="1">
        <v>38718</v>
      </c>
      <c r="F39411">
        <v>13300000</v>
      </c>
      <c r="G39411" t="s">
        <v>115072</v>
      </c>
      <c r="H39411" t="s">
        <v>115074</v>
      </c>
      <c r="I39411" t="s">
        <v>115075</v>
      </c>
      <c r="J39411" t="s">
        <v>115076</v>
      </c>
      <c r="K39411" t="s">
        <v>72</v>
      </c>
      <c r="L39411" t="s">
        <v>53</v>
      </c>
      <c r="M39411" t="s">
        <v>62</v>
      </c>
      <c r="N39411" t="s">
        <v>63</v>
      </c>
      <c r="O39411" t="s">
        <v>63</v>
      </c>
      <c r="P39411" t="s">
        <v>115077</v>
      </c>
      <c r="Q39411" t="s">
        <v>53</v>
      </c>
      <c r="R39411" t="s">
        <v>56</v>
      </c>
      <c r="S39411" t="s">
        <v>41</v>
      </c>
      <c r="T39411" t="s">
        <v>115055</v>
      </c>
      <c r="U39411" t="s">
        <v>115055</v>
      </c>
      <c r="V39411">
        <v>0</v>
      </c>
      <c r="W39411">
        <v>0</v>
      </c>
      <c r="X39411">
        <v>0</v>
      </c>
      <c r="Y39411">
        <v>1</v>
      </c>
      <c r="Z39411">
        <v>0</v>
      </c>
      <c r="AA39411">
        <v>0</v>
      </c>
      <c r="AB39411">
        <v>0</v>
      </c>
      <c r="AC39411">
        <v>0</v>
      </c>
      <c r="AD39411">
        <v>0</v>
      </c>
    </row>
    <row r="39412" spans="1:30" hidden="1" x14ac:dyDescent="0.3">
      <c r="A39412" t="s">
        <v>115079</v>
      </c>
      <c r="B39412" t="s">
        <v>115080</v>
      </c>
      <c r="C39412" t="s">
        <v>32</v>
      </c>
      <c r="D39412" t="s">
        <v>50</v>
      </c>
      <c r="E39412" s="1">
        <v>40914</v>
      </c>
      <c r="F39412">
        <v>1500000</v>
      </c>
      <c r="G39412" t="s">
        <v>115079</v>
      </c>
      <c r="H39412" t="s">
        <v>115081</v>
      </c>
      <c r="I39412" t="s">
        <v>115082</v>
      </c>
      <c r="J39412" t="s">
        <v>115083</v>
      </c>
      <c r="K39412" t="s">
        <v>37</v>
      </c>
      <c r="L39412" t="s">
        <v>53</v>
      </c>
      <c r="M39412" t="s">
        <v>73</v>
      </c>
      <c r="N39412" t="s">
        <v>74</v>
      </c>
      <c r="O39412" t="s">
        <v>75</v>
      </c>
      <c r="P39412" s="1">
        <v>41549</v>
      </c>
      <c r="Q39412" t="s">
        <v>53</v>
      </c>
      <c r="R39412" t="s">
        <v>56</v>
      </c>
      <c r="S39412" t="s">
        <v>41</v>
      </c>
      <c r="T39412" t="s">
        <v>115055</v>
      </c>
      <c r="U39412" t="s">
        <v>115055</v>
      </c>
      <c r="V39412">
        <v>0</v>
      </c>
      <c r="W39412">
        <v>0</v>
      </c>
      <c r="X39412">
        <v>0</v>
      </c>
      <c r="Y39412">
        <v>1</v>
      </c>
      <c r="Z39412">
        <v>0</v>
      </c>
      <c r="AA39412">
        <v>0</v>
      </c>
      <c r="AB39412">
        <v>0</v>
      </c>
      <c r="AC39412">
        <v>0</v>
      </c>
      <c r="AD39412">
        <v>0</v>
      </c>
    </row>
    <row r="39413" spans="1:30" hidden="1" x14ac:dyDescent="0.3">
      <c r="A39413" t="s">
        <v>115084</v>
      </c>
      <c r="B39413" t="s">
        <v>115085</v>
      </c>
      <c r="C39413" t="s">
        <v>32</v>
      </c>
      <c r="E39413" s="1">
        <v>41708</v>
      </c>
      <c r="F39413">
        <v>3406159</v>
      </c>
      <c r="G39413" t="s">
        <v>115084</v>
      </c>
      <c r="H39413" t="s">
        <v>115086</v>
      </c>
      <c r="I39413" t="s">
        <v>115087</v>
      </c>
      <c r="J39413" t="s">
        <v>115088</v>
      </c>
      <c r="K39413" t="s">
        <v>37</v>
      </c>
      <c r="L39413" t="s">
        <v>53</v>
      </c>
      <c r="M39413" t="s">
        <v>54</v>
      </c>
      <c r="N39413" t="s">
        <v>95</v>
      </c>
      <c r="O39413" t="s">
        <v>115089</v>
      </c>
      <c r="P39413" s="1">
        <v>40909</v>
      </c>
      <c r="Q39413" t="s">
        <v>53</v>
      </c>
      <c r="R39413" t="s">
        <v>56</v>
      </c>
      <c r="S39413" t="s">
        <v>41</v>
      </c>
      <c r="T39413" t="s">
        <v>115055</v>
      </c>
      <c r="U39413" t="s">
        <v>115055</v>
      </c>
      <c r="V39413">
        <v>0</v>
      </c>
      <c r="W39413">
        <v>0</v>
      </c>
      <c r="X39413">
        <v>0</v>
      </c>
      <c r="Y39413">
        <v>1</v>
      </c>
      <c r="Z39413">
        <v>0</v>
      </c>
      <c r="AA39413">
        <v>0</v>
      </c>
      <c r="AB39413">
        <v>0</v>
      </c>
      <c r="AC39413">
        <v>0</v>
      </c>
      <c r="AD39413">
        <v>0</v>
      </c>
    </row>
    <row r="39414" spans="1:30" hidden="1" x14ac:dyDescent="0.3">
      <c r="A39414" t="s">
        <v>115084</v>
      </c>
      <c r="B39414" t="s">
        <v>115090</v>
      </c>
      <c r="C39414" t="s">
        <v>32</v>
      </c>
      <c r="D39414" t="s">
        <v>50</v>
      </c>
      <c r="E39414" s="1">
        <v>41951</v>
      </c>
      <c r="F39414">
        <v>3000000</v>
      </c>
      <c r="G39414" t="s">
        <v>115084</v>
      </c>
      <c r="H39414" t="s">
        <v>115086</v>
      </c>
      <c r="I39414" t="s">
        <v>115087</v>
      </c>
      <c r="J39414" t="s">
        <v>115088</v>
      </c>
      <c r="K39414" t="s">
        <v>37</v>
      </c>
      <c r="L39414" t="s">
        <v>53</v>
      </c>
      <c r="M39414" t="s">
        <v>54</v>
      </c>
      <c r="N39414" t="s">
        <v>95</v>
      </c>
      <c r="O39414" t="s">
        <v>115089</v>
      </c>
      <c r="P39414" s="1">
        <v>40909</v>
      </c>
      <c r="Q39414" t="s">
        <v>53</v>
      </c>
      <c r="R39414" t="s">
        <v>56</v>
      </c>
      <c r="S39414" t="s">
        <v>41</v>
      </c>
      <c r="T39414" t="s">
        <v>115055</v>
      </c>
      <c r="U39414" t="s">
        <v>115055</v>
      </c>
      <c r="V39414">
        <v>0</v>
      </c>
      <c r="W39414">
        <v>0</v>
      </c>
      <c r="X39414">
        <v>0</v>
      </c>
      <c r="Y39414">
        <v>1</v>
      </c>
      <c r="Z39414">
        <v>0</v>
      </c>
      <c r="AA39414">
        <v>0</v>
      </c>
      <c r="AB39414">
        <v>0</v>
      </c>
      <c r="AC39414">
        <v>0</v>
      </c>
      <c r="AD39414">
        <v>0</v>
      </c>
    </row>
    <row r="39415" spans="1:30" hidden="1" x14ac:dyDescent="0.3">
      <c r="A39415" t="s">
        <v>115091</v>
      </c>
      <c r="B39415" t="s">
        <v>115092</v>
      </c>
      <c r="C39415" t="s">
        <v>32</v>
      </c>
      <c r="D39415" t="s">
        <v>50</v>
      </c>
      <c r="E39415" t="s">
        <v>206</v>
      </c>
      <c r="F39415">
        <v>15000000</v>
      </c>
      <c r="G39415" t="s">
        <v>115091</v>
      </c>
      <c r="H39415" t="s">
        <v>115093</v>
      </c>
      <c r="I39415" t="s">
        <v>115094</v>
      </c>
      <c r="J39415" t="s">
        <v>115095</v>
      </c>
      <c r="K39415" t="s">
        <v>37</v>
      </c>
      <c r="L39415" t="s">
        <v>53</v>
      </c>
      <c r="M39415" t="s">
        <v>54</v>
      </c>
      <c r="N39415" t="s">
        <v>95</v>
      </c>
      <c r="O39415" t="s">
        <v>96</v>
      </c>
      <c r="P39415" s="1">
        <v>41460</v>
      </c>
      <c r="Q39415" t="s">
        <v>53</v>
      </c>
      <c r="R39415" t="s">
        <v>56</v>
      </c>
      <c r="S39415" t="s">
        <v>41</v>
      </c>
      <c r="T39415" t="s">
        <v>115055</v>
      </c>
      <c r="U39415" t="s">
        <v>115055</v>
      </c>
      <c r="V39415">
        <v>0</v>
      </c>
      <c r="W39415">
        <v>0</v>
      </c>
      <c r="X39415">
        <v>0</v>
      </c>
      <c r="Y39415">
        <v>1</v>
      </c>
      <c r="Z39415">
        <v>0</v>
      </c>
      <c r="AA39415">
        <v>0</v>
      </c>
      <c r="AB39415">
        <v>0</v>
      </c>
      <c r="AC39415">
        <v>0</v>
      </c>
      <c r="AD39415">
        <v>0</v>
      </c>
    </row>
    <row r="39416" spans="1:30" hidden="1" x14ac:dyDescent="0.3">
      <c r="A39416" t="s">
        <v>115096</v>
      </c>
      <c r="B39416" t="s">
        <v>115097</v>
      </c>
      <c r="C39416" t="s">
        <v>32</v>
      </c>
      <c r="D39416" t="s">
        <v>322</v>
      </c>
      <c r="E39416" t="s">
        <v>20993</v>
      </c>
      <c r="F39416">
        <v>60000000</v>
      </c>
      <c r="G39416" t="s">
        <v>115096</v>
      </c>
      <c r="H39416" t="s">
        <v>115098</v>
      </c>
      <c r="I39416" t="s">
        <v>115099</v>
      </c>
      <c r="J39416" t="s">
        <v>115100</v>
      </c>
      <c r="K39416" t="s">
        <v>37</v>
      </c>
      <c r="L39416" t="s">
        <v>53</v>
      </c>
      <c r="M39416" t="s">
        <v>54</v>
      </c>
      <c r="N39416" t="s">
        <v>55</v>
      </c>
      <c r="O39416" t="s">
        <v>55</v>
      </c>
      <c r="P39416" s="1">
        <v>40544</v>
      </c>
      <c r="Q39416" t="s">
        <v>53</v>
      </c>
      <c r="R39416" t="s">
        <v>56</v>
      </c>
      <c r="S39416" t="s">
        <v>41</v>
      </c>
      <c r="T39416" t="s">
        <v>115055</v>
      </c>
      <c r="U39416" t="s">
        <v>115055</v>
      </c>
      <c r="V39416">
        <v>0</v>
      </c>
      <c r="W39416">
        <v>0</v>
      </c>
      <c r="X39416">
        <v>0</v>
      </c>
      <c r="Y39416">
        <v>1</v>
      </c>
      <c r="Z39416">
        <v>0</v>
      </c>
      <c r="AA39416">
        <v>0</v>
      </c>
      <c r="AB39416">
        <v>0</v>
      </c>
      <c r="AC39416">
        <v>0</v>
      </c>
      <c r="AD39416">
        <v>0</v>
      </c>
    </row>
    <row r="39417" spans="1:30" hidden="1" x14ac:dyDescent="0.3">
      <c r="A39417" t="s">
        <v>115096</v>
      </c>
      <c r="B39417" t="s">
        <v>115101</v>
      </c>
      <c r="C39417" t="s">
        <v>32</v>
      </c>
      <c r="D39417" t="s">
        <v>50</v>
      </c>
      <c r="E39417" t="s">
        <v>5981</v>
      </c>
      <c r="F39417">
        <v>3319000</v>
      </c>
      <c r="G39417" t="s">
        <v>115096</v>
      </c>
      <c r="H39417" t="s">
        <v>115098</v>
      </c>
      <c r="I39417" t="s">
        <v>115099</v>
      </c>
      <c r="J39417" t="s">
        <v>115100</v>
      </c>
      <c r="K39417" t="s">
        <v>37</v>
      </c>
      <c r="L39417" t="s">
        <v>53</v>
      </c>
      <c r="M39417" t="s">
        <v>54</v>
      </c>
      <c r="N39417" t="s">
        <v>55</v>
      </c>
      <c r="O39417" t="s">
        <v>55</v>
      </c>
      <c r="P39417" s="1">
        <v>40544</v>
      </c>
      <c r="Q39417" t="s">
        <v>53</v>
      </c>
      <c r="R39417" t="s">
        <v>56</v>
      </c>
      <c r="S39417" t="s">
        <v>41</v>
      </c>
      <c r="T39417" t="s">
        <v>115055</v>
      </c>
      <c r="U39417" t="s">
        <v>115055</v>
      </c>
      <c r="V39417">
        <v>0</v>
      </c>
      <c r="W39417">
        <v>0</v>
      </c>
      <c r="X39417">
        <v>0</v>
      </c>
      <c r="Y39417">
        <v>1</v>
      </c>
      <c r="Z39417">
        <v>0</v>
      </c>
      <c r="AA39417">
        <v>0</v>
      </c>
      <c r="AB39417">
        <v>0</v>
      </c>
      <c r="AC39417">
        <v>0</v>
      </c>
      <c r="AD39417">
        <v>0</v>
      </c>
    </row>
    <row r="39418" spans="1:30" hidden="1" x14ac:dyDescent="0.3">
      <c r="A39418" t="s">
        <v>115096</v>
      </c>
      <c r="B39418" t="s">
        <v>115102</v>
      </c>
      <c r="C39418" t="s">
        <v>32</v>
      </c>
      <c r="D39418" t="s">
        <v>33</v>
      </c>
      <c r="E39418" s="1">
        <v>40544</v>
      </c>
      <c r="F39418">
        <v>10000000</v>
      </c>
      <c r="G39418" t="s">
        <v>115096</v>
      </c>
      <c r="H39418" t="s">
        <v>115098</v>
      </c>
      <c r="I39418" t="s">
        <v>115099</v>
      </c>
      <c r="J39418" t="s">
        <v>115100</v>
      </c>
      <c r="K39418" t="s">
        <v>37</v>
      </c>
      <c r="L39418" t="s">
        <v>53</v>
      </c>
      <c r="M39418" t="s">
        <v>54</v>
      </c>
      <c r="N39418" t="s">
        <v>55</v>
      </c>
      <c r="O39418" t="s">
        <v>55</v>
      </c>
      <c r="P39418" s="1">
        <v>40544</v>
      </c>
      <c r="Q39418" t="s">
        <v>53</v>
      </c>
      <c r="R39418" t="s">
        <v>56</v>
      </c>
      <c r="S39418" t="s">
        <v>41</v>
      </c>
      <c r="T39418" t="s">
        <v>115055</v>
      </c>
      <c r="U39418" t="s">
        <v>115055</v>
      </c>
      <c r="V39418">
        <v>0</v>
      </c>
      <c r="W39418">
        <v>0</v>
      </c>
      <c r="X39418">
        <v>0</v>
      </c>
      <c r="Y39418">
        <v>1</v>
      </c>
      <c r="Z39418">
        <v>0</v>
      </c>
      <c r="AA39418">
        <v>0</v>
      </c>
      <c r="AB39418">
        <v>0</v>
      </c>
      <c r="AC39418">
        <v>0</v>
      </c>
      <c r="AD39418">
        <v>0</v>
      </c>
    </row>
    <row r="39419" spans="1:30" hidden="1" x14ac:dyDescent="0.3">
      <c r="A39419" t="s">
        <v>115096</v>
      </c>
      <c r="B39419" t="s">
        <v>115103</v>
      </c>
      <c r="C39419" t="s">
        <v>32</v>
      </c>
      <c r="D39419" t="s">
        <v>139</v>
      </c>
      <c r="E39419" s="1">
        <v>40969</v>
      </c>
      <c r="F39419">
        <v>50000000</v>
      </c>
      <c r="G39419" t="s">
        <v>115096</v>
      </c>
      <c r="H39419" t="s">
        <v>115098</v>
      </c>
      <c r="I39419" t="s">
        <v>115099</v>
      </c>
      <c r="J39419" t="s">
        <v>115100</v>
      </c>
      <c r="K39419" t="s">
        <v>37</v>
      </c>
      <c r="L39419" t="s">
        <v>53</v>
      </c>
      <c r="M39419" t="s">
        <v>54</v>
      </c>
      <c r="N39419" t="s">
        <v>55</v>
      </c>
      <c r="O39419" t="s">
        <v>55</v>
      </c>
      <c r="P39419" s="1">
        <v>40544</v>
      </c>
      <c r="Q39419" t="s">
        <v>53</v>
      </c>
      <c r="R39419" t="s">
        <v>56</v>
      </c>
      <c r="S39419" t="s">
        <v>41</v>
      </c>
      <c r="T39419" t="s">
        <v>115055</v>
      </c>
      <c r="U39419" t="s">
        <v>115055</v>
      </c>
      <c r="V39419">
        <v>0</v>
      </c>
      <c r="W39419">
        <v>0</v>
      </c>
      <c r="X39419">
        <v>0</v>
      </c>
      <c r="Y39419">
        <v>1</v>
      </c>
      <c r="Z39419">
        <v>0</v>
      </c>
      <c r="AA39419">
        <v>0</v>
      </c>
      <c r="AB39419">
        <v>0</v>
      </c>
      <c r="AC39419">
        <v>0</v>
      </c>
      <c r="AD39419">
        <v>0</v>
      </c>
    </row>
    <row r="39420" spans="1:30" hidden="1" x14ac:dyDescent="0.3">
      <c r="A39420" t="s">
        <v>115104</v>
      </c>
      <c r="B39420" t="s">
        <v>115105</v>
      </c>
      <c r="C39420" t="s">
        <v>32</v>
      </c>
      <c r="D39420" t="s">
        <v>139</v>
      </c>
      <c r="E39420" s="1">
        <v>39449</v>
      </c>
      <c r="F39420">
        <v>2000000</v>
      </c>
      <c r="G39420" t="s">
        <v>115104</v>
      </c>
      <c r="H39420" t="s">
        <v>115106</v>
      </c>
      <c r="I39420" t="s">
        <v>115107</v>
      </c>
      <c r="J39420" t="s">
        <v>115108</v>
      </c>
      <c r="K39420" t="s">
        <v>37</v>
      </c>
      <c r="L39420" t="s">
        <v>230</v>
      </c>
      <c r="P39420" t="s">
        <v>9200</v>
      </c>
      <c r="Q39420" t="s">
        <v>230</v>
      </c>
      <c r="R39420" t="s">
        <v>233</v>
      </c>
      <c r="S39420" t="s">
        <v>41</v>
      </c>
      <c r="T39420" t="s">
        <v>115055</v>
      </c>
      <c r="U39420" t="s">
        <v>115055</v>
      </c>
      <c r="V39420">
        <v>0</v>
      </c>
      <c r="W39420">
        <v>0</v>
      </c>
      <c r="X39420">
        <v>0</v>
      </c>
      <c r="Y39420">
        <v>1</v>
      </c>
      <c r="Z39420">
        <v>0</v>
      </c>
      <c r="AA39420">
        <v>0</v>
      </c>
      <c r="AB39420">
        <v>0</v>
      </c>
      <c r="AC39420">
        <v>0</v>
      </c>
      <c r="AD39420">
        <v>0</v>
      </c>
    </row>
    <row r="39421" spans="1:30" hidden="1" x14ac:dyDescent="0.3">
      <c r="A39421" t="s">
        <v>115104</v>
      </c>
      <c r="B39421" t="s">
        <v>115109</v>
      </c>
      <c r="C39421" t="s">
        <v>32</v>
      </c>
      <c r="D39421" t="s">
        <v>33</v>
      </c>
      <c r="E39421" s="1">
        <v>39086</v>
      </c>
      <c r="F39421">
        <v>1200000</v>
      </c>
      <c r="G39421" t="s">
        <v>115104</v>
      </c>
      <c r="H39421" t="s">
        <v>115106</v>
      </c>
      <c r="I39421" t="s">
        <v>115107</v>
      </c>
      <c r="J39421" t="s">
        <v>115108</v>
      </c>
      <c r="K39421" t="s">
        <v>37</v>
      </c>
      <c r="L39421" t="s">
        <v>230</v>
      </c>
      <c r="P39421" t="s">
        <v>9200</v>
      </c>
      <c r="Q39421" t="s">
        <v>230</v>
      </c>
      <c r="R39421" t="s">
        <v>233</v>
      </c>
      <c r="S39421" t="s">
        <v>41</v>
      </c>
      <c r="T39421" t="s">
        <v>115055</v>
      </c>
      <c r="U39421" t="s">
        <v>115055</v>
      </c>
      <c r="V39421">
        <v>0</v>
      </c>
      <c r="W39421">
        <v>0</v>
      </c>
      <c r="X39421">
        <v>0</v>
      </c>
      <c r="Y39421">
        <v>1</v>
      </c>
      <c r="Z39421">
        <v>0</v>
      </c>
      <c r="AA39421">
        <v>0</v>
      </c>
      <c r="AB39421">
        <v>0</v>
      </c>
      <c r="AC39421">
        <v>0</v>
      </c>
      <c r="AD39421">
        <v>0</v>
      </c>
    </row>
    <row r="39422" spans="1:30" hidden="1" x14ac:dyDescent="0.3">
      <c r="A39422" t="s">
        <v>115104</v>
      </c>
      <c r="B39422" t="s">
        <v>115110</v>
      </c>
      <c r="C39422" t="s">
        <v>32</v>
      </c>
      <c r="D39422" t="s">
        <v>50</v>
      </c>
      <c r="E39422" s="1">
        <v>38723</v>
      </c>
      <c r="F39422">
        <v>1600000</v>
      </c>
      <c r="G39422" t="s">
        <v>115104</v>
      </c>
      <c r="H39422" t="s">
        <v>115106</v>
      </c>
      <c r="I39422" t="s">
        <v>115107</v>
      </c>
      <c r="J39422" t="s">
        <v>115108</v>
      </c>
      <c r="K39422" t="s">
        <v>37</v>
      </c>
      <c r="L39422" t="s">
        <v>230</v>
      </c>
      <c r="P39422" t="s">
        <v>9200</v>
      </c>
      <c r="Q39422" t="s">
        <v>230</v>
      </c>
      <c r="R39422" t="s">
        <v>233</v>
      </c>
      <c r="S39422" t="s">
        <v>41</v>
      </c>
      <c r="T39422" t="s">
        <v>115055</v>
      </c>
      <c r="U39422" t="s">
        <v>115055</v>
      </c>
      <c r="V39422">
        <v>0</v>
      </c>
      <c r="W39422">
        <v>0</v>
      </c>
      <c r="X39422">
        <v>0</v>
      </c>
      <c r="Y39422">
        <v>1</v>
      </c>
      <c r="Z39422">
        <v>0</v>
      </c>
      <c r="AA39422">
        <v>0</v>
      </c>
      <c r="AB39422">
        <v>0</v>
      </c>
      <c r="AC39422">
        <v>0</v>
      </c>
      <c r="AD39422">
        <v>0</v>
      </c>
    </row>
    <row r="39423" spans="1:30" hidden="1" x14ac:dyDescent="0.3">
      <c r="A39423" t="s">
        <v>115111</v>
      </c>
      <c r="B39423" t="s">
        <v>115112</v>
      </c>
      <c r="C39423" t="s">
        <v>32</v>
      </c>
      <c r="E39423" s="1">
        <v>40915</v>
      </c>
      <c r="F39423">
        <v>750000</v>
      </c>
      <c r="G39423" t="s">
        <v>115111</v>
      </c>
      <c r="H39423" t="s">
        <v>115113</v>
      </c>
      <c r="I39423" t="s">
        <v>115114</v>
      </c>
      <c r="J39423" t="s">
        <v>115115</v>
      </c>
      <c r="K39423" t="s">
        <v>37</v>
      </c>
      <c r="L39423" t="s">
        <v>53</v>
      </c>
      <c r="M39423" t="s">
        <v>15557</v>
      </c>
      <c r="N39423" t="s">
        <v>15558</v>
      </c>
      <c r="O39423" t="s">
        <v>115116</v>
      </c>
      <c r="Q39423" t="s">
        <v>53</v>
      </c>
      <c r="R39423" t="s">
        <v>56</v>
      </c>
      <c r="S39423" t="s">
        <v>41</v>
      </c>
      <c r="T39423" t="s">
        <v>115117</v>
      </c>
      <c r="U39423" t="s">
        <v>115117</v>
      </c>
      <c r="V39423">
        <v>0</v>
      </c>
      <c r="W39423">
        <v>0</v>
      </c>
      <c r="X39423">
        <v>0</v>
      </c>
      <c r="Y39423">
        <v>0</v>
      </c>
      <c r="Z39423">
        <v>0</v>
      </c>
      <c r="AA39423">
        <v>0</v>
      </c>
      <c r="AB39423">
        <v>0</v>
      </c>
      <c r="AC39423">
        <v>1</v>
      </c>
      <c r="AD39423">
        <v>0</v>
      </c>
    </row>
    <row r="39424" spans="1:30" hidden="1" x14ac:dyDescent="0.3">
      <c r="A39424" t="s">
        <v>115111</v>
      </c>
      <c r="B39424" t="s">
        <v>115118</v>
      </c>
      <c r="C39424" t="s">
        <v>32</v>
      </c>
      <c r="E39424" s="1">
        <v>40918</v>
      </c>
      <c r="F39424">
        <v>749800</v>
      </c>
      <c r="G39424" t="s">
        <v>115111</v>
      </c>
      <c r="H39424" t="s">
        <v>115113</v>
      </c>
      <c r="I39424" t="s">
        <v>115114</v>
      </c>
      <c r="J39424" t="s">
        <v>115115</v>
      </c>
      <c r="K39424" t="s">
        <v>37</v>
      </c>
      <c r="L39424" t="s">
        <v>53</v>
      </c>
      <c r="M39424" t="s">
        <v>15557</v>
      </c>
      <c r="N39424" t="s">
        <v>15558</v>
      </c>
      <c r="O39424" t="s">
        <v>115116</v>
      </c>
      <c r="Q39424" t="s">
        <v>53</v>
      </c>
      <c r="R39424" t="s">
        <v>56</v>
      </c>
      <c r="S39424" t="s">
        <v>41</v>
      </c>
      <c r="T39424" t="s">
        <v>115117</v>
      </c>
      <c r="U39424" t="s">
        <v>115117</v>
      </c>
      <c r="V39424">
        <v>0</v>
      </c>
      <c r="W39424">
        <v>0</v>
      </c>
      <c r="X39424">
        <v>0</v>
      </c>
      <c r="Y39424">
        <v>0</v>
      </c>
      <c r="Z39424">
        <v>0</v>
      </c>
      <c r="AA39424">
        <v>0</v>
      </c>
      <c r="AB39424">
        <v>0</v>
      </c>
      <c r="AC39424">
        <v>1</v>
      </c>
      <c r="AD39424">
        <v>0</v>
      </c>
    </row>
    <row r="39425" spans="1:30" hidden="1" x14ac:dyDescent="0.3">
      <c r="A39425" t="s">
        <v>115119</v>
      </c>
      <c r="B39425" t="s">
        <v>115120</v>
      </c>
      <c r="C39425" t="s">
        <v>32</v>
      </c>
      <c r="E39425" s="1">
        <v>40766</v>
      </c>
      <c r="F39425">
        <v>800000</v>
      </c>
      <c r="G39425" t="s">
        <v>115119</v>
      </c>
      <c r="H39425" t="s">
        <v>115121</v>
      </c>
      <c r="I39425" t="s">
        <v>115122</v>
      </c>
      <c r="J39425" t="s">
        <v>115123</v>
      </c>
      <c r="K39425" t="s">
        <v>37</v>
      </c>
      <c r="L39425" t="s">
        <v>53</v>
      </c>
      <c r="M39425" t="s">
        <v>73</v>
      </c>
      <c r="N39425" t="s">
        <v>74</v>
      </c>
      <c r="O39425" t="s">
        <v>75</v>
      </c>
      <c r="P39425" s="1">
        <v>40179</v>
      </c>
      <c r="Q39425" t="s">
        <v>53</v>
      </c>
      <c r="R39425" t="s">
        <v>56</v>
      </c>
      <c r="S39425" t="s">
        <v>41</v>
      </c>
      <c r="T39425" t="s">
        <v>115117</v>
      </c>
      <c r="U39425" t="s">
        <v>115117</v>
      </c>
      <c r="V39425">
        <v>0</v>
      </c>
      <c r="W39425">
        <v>0</v>
      </c>
      <c r="X39425">
        <v>0</v>
      </c>
      <c r="Y39425">
        <v>0</v>
      </c>
      <c r="Z39425">
        <v>0</v>
      </c>
      <c r="AA39425">
        <v>0</v>
      </c>
      <c r="AB39425">
        <v>0</v>
      </c>
      <c r="AC39425">
        <v>1</v>
      </c>
      <c r="AD39425">
        <v>0</v>
      </c>
    </row>
    <row r="39426" spans="1:30" hidden="1" x14ac:dyDescent="0.3">
      <c r="A39426" t="s">
        <v>115124</v>
      </c>
      <c r="B39426" t="s">
        <v>115125</v>
      </c>
      <c r="C39426" t="s">
        <v>32</v>
      </c>
      <c r="D39426" t="s">
        <v>33</v>
      </c>
      <c r="E39426" s="1">
        <v>37176</v>
      </c>
      <c r="F39426">
        <v>6800000</v>
      </c>
      <c r="G39426" t="s">
        <v>115124</v>
      </c>
      <c r="H39426" t="s">
        <v>115126</v>
      </c>
      <c r="I39426" t="s">
        <v>115127</v>
      </c>
      <c r="J39426" t="s">
        <v>115128</v>
      </c>
      <c r="K39426" t="s">
        <v>72</v>
      </c>
      <c r="L39426" t="s">
        <v>53</v>
      </c>
      <c r="M39426" t="s">
        <v>73</v>
      </c>
      <c r="N39426" t="s">
        <v>74</v>
      </c>
      <c r="O39426" t="s">
        <v>75</v>
      </c>
      <c r="Q39426" t="s">
        <v>53</v>
      </c>
      <c r="R39426" t="s">
        <v>56</v>
      </c>
      <c r="S39426" t="s">
        <v>41</v>
      </c>
      <c r="T39426" t="s">
        <v>115117</v>
      </c>
      <c r="U39426" t="s">
        <v>115117</v>
      </c>
      <c r="V39426">
        <v>0</v>
      </c>
      <c r="W39426">
        <v>0</v>
      </c>
      <c r="X39426">
        <v>0</v>
      </c>
      <c r="Y39426">
        <v>0</v>
      </c>
      <c r="Z39426">
        <v>0</v>
      </c>
      <c r="AA39426">
        <v>0</v>
      </c>
      <c r="AB39426">
        <v>0</v>
      </c>
      <c r="AC39426">
        <v>1</v>
      </c>
      <c r="AD39426">
        <v>0</v>
      </c>
    </row>
    <row r="39427" spans="1:30" hidden="1" x14ac:dyDescent="0.3">
      <c r="A39427" t="s">
        <v>115124</v>
      </c>
      <c r="B39427" t="s">
        <v>115129</v>
      </c>
      <c r="C39427" t="s">
        <v>32</v>
      </c>
      <c r="D39427" t="s">
        <v>139</v>
      </c>
      <c r="E39427" s="1">
        <v>37628</v>
      </c>
      <c r="F39427">
        <v>10000000</v>
      </c>
      <c r="G39427" t="s">
        <v>115124</v>
      </c>
      <c r="H39427" t="s">
        <v>115126</v>
      </c>
      <c r="I39427" t="s">
        <v>115127</v>
      </c>
      <c r="J39427" t="s">
        <v>115128</v>
      </c>
      <c r="K39427" t="s">
        <v>72</v>
      </c>
      <c r="L39427" t="s">
        <v>53</v>
      </c>
      <c r="M39427" t="s">
        <v>73</v>
      </c>
      <c r="N39427" t="s">
        <v>74</v>
      </c>
      <c r="O39427" t="s">
        <v>75</v>
      </c>
      <c r="Q39427" t="s">
        <v>53</v>
      </c>
      <c r="R39427" t="s">
        <v>56</v>
      </c>
      <c r="S39427" t="s">
        <v>41</v>
      </c>
      <c r="T39427" t="s">
        <v>115117</v>
      </c>
      <c r="U39427" t="s">
        <v>115117</v>
      </c>
      <c r="V39427">
        <v>0</v>
      </c>
      <c r="W39427">
        <v>0</v>
      </c>
      <c r="X39427">
        <v>0</v>
      </c>
      <c r="Y39427">
        <v>0</v>
      </c>
      <c r="Z39427">
        <v>0</v>
      </c>
      <c r="AA39427">
        <v>0</v>
      </c>
      <c r="AB39427">
        <v>0</v>
      </c>
      <c r="AC39427">
        <v>1</v>
      </c>
      <c r="AD39427">
        <v>0</v>
      </c>
    </row>
    <row r="39428" spans="1:30" hidden="1" x14ac:dyDescent="0.3">
      <c r="A39428" t="s">
        <v>115130</v>
      </c>
      <c r="B39428" t="s">
        <v>115131</v>
      </c>
      <c r="C39428" t="s">
        <v>32</v>
      </c>
      <c r="D39428" t="s">
        <v>33</v>
      </c>
      <c r="E39428" t="s">
        <v>7271</v>
      </c>
      <c r="F39428">
        <v>15000000</v>
      </c>
      <c r="G39428" t="s">
        <v>115130</v>
      </c>
      <c r="H39428" t="s">
        <v>115132</v>
      </c>
      <c r="I39428" t="s">
        <v>115133</v>
      </c>
      <c r="J39428" t="s">
        <v>115134</v>
      </c>
      <c r="K39428" t="s">
        <v>37</v>
      </c>
      <c r="L39428" t="s">
        <v>53</v>
      </c>
      <c r="M39428" t="s">
        <v>54</v>
      </c>
      <c r="N39428" t="s">
        <v>95</v>
      </c>
      <c r="O39428" t="s">
        <v>2083</v>
      </c>
      <c r="P39428" t="s">
        <v>18326</v>
      </c>
      <c r="Q39428" t="s">
        <v>53</v>
      </c>
      <c r="R39428" t="s">
        <v>56</v>
      </c>
      <c r="S39428" t="s">
        <v>41</v>
      </c>
      <c r="T39428" t="s">
        <v>115117</v>
      </c>
      <c r="U39428" t="s">
        <v>115117</v>
      </c>
      <c r="V39428">
        <v>0</v>
      </c>
      <c r="W39428">
        <v>0</v>
      </c>
      <c r="X39428">
        <v>0</v>
      </c>
      <c r="Y39428">
        <v>0</v>
      </c>
      <c r="Z39428">
        <v>0</v>
      </c>
      <c r="AA39428">
        <v>0</v>
      </c>
      <c r="AB39428">
        <v>0</v>
      </c>
      <c r="AC39428">
        <v>1</v>
      </c>
      <c r="AD39428">
        <v>0</v>
      </c>
    </row>
    <row r="39429" spans="1:30" hidden="1" x14ac:dyDescent="0.3">
      <c r="A39429" t="s">
        <v>115130</v>
      </c>
      <c r="B39429" t="s">
        <v>115135</v>
      </c>
      <c r="C39429" t="s">
        <v>32</v>
      </c>
      <c r="D39429" t="s">
        <v>50</v>
      </c>
      <c r="E39429" t="s">
        <v>15835</v>
      </c>
      <c r="F39429">
        <v>5000000</v>
      </c>
      <c r="G39429" t="s">
        <v>115130</v>
      </c>
      <c r="H39429" t="s">
        <v>115132</v>
      </c>
      <c r="I39429" t="s">
        <v>115133</v>
      </c>
      <c r="J39429" t="s">
        <v>115134</v>
      </c>
      <c r="K39429" t="s">
        <v>37</v>
      </c>
      <c r="L39429" t="s">
        <v>53</v>
      </c>
      <c r="M39429" t="s">
        <v>54</v>
      </c>
      <c r="N39429" t="s">
        <v>95</v>
      </c>
      <c r="O39429" t="s">
        <v>2083</v>
      </c>
      <c r="P39429" t="s">
        <v>18326</v>
      </c>
      <c r="Q39429" t="s">
        <v>53</v>
      </c>
      <c r="R39429" t="s">
        <v>56</v>
      </c>
      <c r="S39429" t="s">
        <v>41</v>
      </c>
      <c r="T39429" t="s">
        <v>115117</v>
      </c>
      <c r="U39429" t="s">
        <v>115117</v>
      </c>
      <c r="V39429">
        <v>0</v>
      </c>
      <c r="W39429">
        <v>0</v>
      </c>
      <c r="X39429">
        <v>0</v>
      </c>
      <c r="Y39429">
        <v>0</v>
      </c>
      <c r="Z39429">
        <v>0</v>
      </c>
      <c r="AA39429">
        <v>0</v>
      </c>
      <c r="AB39429">
        <v>0</v>
      </c>
      <c r="AC39429">
        <v>1</v>
      </c>
      <c r="AD39429">
        <v>0</v>
      </c>
    </row>
    <row r="39430" spans="1:30" hidden="1" x14ac:dyDescent="0.3">
      <c r="A39430" t="s">
        <v>115136</v>
      </c>
      <c r="B39430" t="s">
        <v>115137</v>
      </c>
      <c r="C39430" t="s">
        <v>32</v>
      </c>
      <c r="D39430" t="s">
        <v>50</v>
      </c>
      <c r="E39430" s="1">
        <v>38175</v>
      </c>
      <c r="F39430">
        <v>9000000</v>
      </c>
      <c r="G39430" t="s">
        <v>115136</v>
      </c>
      <c r="H39430" t="s">
        <v>115138</v>
      </c>
      <c r="I39430" t="s">
        <v>115139</v>
      </c>
      <c r="J39430" t="s">
        <v>115140</v>
      </c>
      <c r="K39430" t="s">
        <v>37</v>
      </c>
      <c r="L39430" t="s">
        <v>53</v>
      </c>
      <c r="M39430" t="s">
        <v>10568</v>
      </c>
      <c r="N39430" t="s">
        <v>10569</v>
      </c>
      <c r="O39430" t="s">
        <v>10175</v>
      </c>
      <c r="P39430" s="1">
        <v>37987</v>
      </c>
      <c r="Q39430" t="s">
        <v>53</v>
      </c>
      <c r="R39430" t="s">
        <v>56</v>
      </c>
      <c r="S39430" t="s">
        <v>41</v>
      </c>
      <c r="T39430" t="s">
        <v>115117</v>
      </c>
      <c r="U39430" t="s">
        <v>115117</v>
      </c>
      <c r="V39430">
        <v>0</v>
      </c>
      <c r="W39430">
        <v>0</v>
      </c>
      <c r="X39430">
        <v>0</v>
      </c>
      <c r="Y39430">
        <v>0</v>
      </c>
      <c r="Z39430">
        <v>0</v>
      </c>
      <c r="AA39430">
        <v>0</v>
      </c>
      <c r="AB39430">
        <v>0</v>
      </c>
      <c r="AC39430">
        <v>1</v>
      </c>
      <c r="AD39430">
        <v>0</v>
      </c>
    </row>
    <row r="39431" spans="1:30" hidden="1" x14ac:dyDescent="0.3">
      <c r="A39431" t="s">
        <v>115136</v>
      </c>
      <c r="B39431" t="s">
        <v>115141</v>
      </c>
      <c r="C39431" t="s">
        <v>32</v>
      </c>
      <c r="E39431" s="1">
        <v>38058</v>
      </c>
      <c r="F39431">
        <v>2000000</v>
      </c>
      <c r="G39431" t="s">
        <v>115136</v>
      </c>
      <c r="H39431" t="s">
        <v>115138</v>
      </c>
      <c r="I39431" t="s">
        <v>115139</v>
      </c>
      <c r="J39431" t="s">
        <v>115140</v>
      </c>
      <c r="K39431" t="s">
        <v>37</v>
      </c>
      <c r="L39431" t="s">
        <v>53</v>
      </c>
      <c r="M39431" t="s">
        <v>10568</v>
      </c>
      <c r="N39431" t="s">
        <v>10569</v>
      </c>
      <c r="O39431" t="s">
        <v>10175</v>
      </c>
      <c r="P39431" s="1">
        <v>37987</v>
      </c>
      <c r="Q39431" t="s">
        <v>53</v>
      </c>
      <c r="R39431" t="s">
        <v>56</v>
      </c>
      <c r="S39431" t="s">
        <v>41</v>
      </c>
      <c r="T39431" t="s">
        <v>115117</v>
      </c>
      <c r="U39431" t="s">
        <v>115117</v>
      </c>
      <c r="V39431">
        <v>0</v>
      </c>
      <c r="W39431">
        <v>0</v>
      </c>
      <c r="X39431">
        <v>0</v>
      </c>
      <c r="Y39431">
        <v>0</v>
      </c>
      <c r="Z39431">
        <v>0</v>
      </c>
      <c r="AA39431">
        <v>0</v>
      </c>
      <c r="AB39431">
        <v>0</v>
      </c>
      <c r="AC39431">
        <v>1</v>
      </c>
      <c r="AD39431">
        <v>0</v>
      </c>
    </row>
    <row r="39432" spans="1:30" hidden="1" x14ac:dyDescent="0.3">
      <c r="A39432" t="s">
        <v>115142</v>
      </c>
      <c r="B39432" t="s">
        <v>115143</v>
      </c>
      <c r="C39432" t="s">
        <v>32</v>
      </c>
      <c r="E39432" s="1">
        <v>40330</v>
      </c>
      <c r="F39432">
        <v>80000</v>
      </c>
      <c r="G39432" t="s">
        <v>115142</v>
      </c>
      <c r="H39432" t="s">
        <v>115144</v>
      </c>
      <c r="I39432" t="s">
        <v>115145</v>
      </c>
      <c r="J39432" t="s">
        <v>115146</v>
      </c>
      <c r="K39432" t="s">
        <v>109</v>
      </c>
      <c r="L39432" t="s">
        <v>53</v>
      </c>
      <c r="M39432" t="s">
        <v>658</v>
      </c>
      <c r="N39432" t="s">
        <v>1105</v>
      </c>
      <c r="O39432" t="s">
        <v>42952</v>
      </c>
      <c r="P39432" s="1">
        <v>39814</v>
      </c>
      <c r="Q39432" t="s">
        <v>53</v>
      </c>
      <c r="R39432" t="s">
        <v>56</v>
      </c>
      <c r="S39432" t="s">
        <v>41</v>
      </c>
      <c r="T39432" t="s">
        <v>115147</v>
      </c>
      <c r="U39432" t="s">
        <v>115147</v>
      </c>
      <c r="V39432">
        <v>0</v>
      </c>
      <c r="W39432">
        <v>0</v>
      </c>
      <c r="X39432">
        <v>0</v>
      </c>
      <c r="Y39432">
        <v>1</v>
      </c>
      <c r="Z39432">
        <v>0</v>
      </c>
      <c r="AA39432">
        <v>0</v>
      </c>
      <c r="AB39432">
        <v>0</v>
      </c>
      <c r="AC39432">
        <v>0</v>
      </c>
      <c r="AD39432">
        <v>0</v>
      </c>
    </row>
    <row r="39433" spans="1:30" hidden="1" x14ac:dyDescent="0.3">
      <c r="A39433" t="s">
        <v>115148</v>
      </c>
      <c r="B39433" t="s">
        <v>115149</v>
      </c>
      <c r="C39433" t="s">
        <v>32</v>
      </c>
      <c r="E39433" t="s">
        <v>11037</v>
      </c>
      <c r="F39433">
        <v>7000000</v>
      </c>
      <c r="G39433" t="s">
        <v>115148</v>
      </c>
      <c r="H39433" t="s">
        <v>115150</v>
      </c>
      <c r="I39433" t="s">
        <v>115151</v>
      </c>
      <c r="J39433" t="s">
        <v>115152</v>
      </c>
      <c r="K39433" t="s">
        <v>168</v>
      </c>
      <c r="L39433" t="s">
        <v>53</v>
      </c>
      <c r="M39433" t="s">
        <v>658</v>
      </c>
      <c r="N39433" t="s">
        <v>1105</v>
      </c>
      <c r="O39433" t="s">
        <v>8502</v>
      </c>
      <c r="P39433" s="1">
        <v>37987</v>
      </c>
      <c r="Q39433" t="s">
        <v>53</v>
      </c>
      <c r="R39433" t="s">
        <v>56</v>
      </c>
      <c r="S39433" t="s">
        <v>41</v>
      </c>
      <c r="T39433" t="s">
        <v>115147</v>
      </c>
      <c r="U39433" t="s">
        <v>115147</v>
      </c>
      <c r="V39433">
        <v>0</v>
      </c>
      <c r="W39433">
        <v>0</v>
      </c>
      <c r="X39433">
        <v>0</v>
      </c>
      <c r="Y39433">
        <v>1</v>
      </c>
      <c r="Z39433">
        <v>0</v>
      </c>
      <c r="AA39433">
        <v>0</v>
      </c>
      <c r="AB39433">
        <v>0</v>
      </c>
      <c r="AC39433">
        <v>0</v>
      </c>
      <c r="AD39433">
        <v>0</v>
      </c>
    </row>
    <row r="39434" spans="1:30" hidden="1" x14ac:dyDescent="0.3">
      <c r="A39434" t="s">
        <v>115148</v>
      </c>
      <c r="B39434" t="s">
        <v>115153</v>
      </c>
      <c r="C39434" t="s">
        <v>32</v>
      </c>
      <c r="D39434" t="s">
        <v>50</v>
      </c>
      <c r="E39434" t="s">
        <v>22676</v>
      </c>
      <c r="F39434">
        <v>500000</v>
      </c>
      <c r="G39434" t="s">
        <v>115148</v>
      </c>
      <c r="H39434" t="s">
        <v>115150</v>
      </c>
      <c r="I39434" t="s">
        <v>115151</v>
      </c>
      <c r="J39434" t="s">
        <v>115152</v>
      </c>
      <c r="K39434" t="s">
        <v>168</v>
      </c>
      <c r="L39434" t="s">
        <v>53</v>
      </c>
      <c r="M39434" t="s">
        <v>658</v>
      </c>
      <c r="N39434" t="s">
        <v>1105</v>
      </c>
      <c r="O39434" t="s">
        <v>8502</v>
      </c>
      <c r="P39434" s="1">
        <v>37987</v>
      </c>
      <c r="Q39434" t="s">
        <v>53</v>
      </c>
      <c r="R39434" t="s">
        <v>56</v>
      </c>
      <c r="S39434" t="s">
        <v>41</v>
      </c>
      <c r="T39434" t="s">
        <v>115147</v>
      </c>
      <c r="U39434" t="s">
        <v>115147</v>
      </c>
      <c r="V39434">
        <v>0</v>
      </c>
      <c r="W39434">
        <v>0</v>
      </c>
      <c r="X39434">
        <v>0</v>
      </c>
      <c r="Y39434">
        <v>1</v>
      </c>
      <c r="Z39434">
        <v>0</v>
      </c>
      <c r="AA39434">
        <v>0</v>
      </c>
      <c r="AB39434">
        <v>0</v>
      </c>
      <c r="AC39434">
        <v>0</v>
      </c>
      <c r="AD39434">
        <v>0</v>
      </c>
    </row>
    <row r="39435" spans="1:30" hidden="1" x14ac:dyDescent="0.3">
      <c r="A39435" t="s">
        <v>115148</v>
      </c>
      <c r="B39435" t="s">
        <v>115154</v>
      </c>
      <c r="C39435" t="s">
        <v>32</v>
      </c>
      <c r="E39435" t="s">
        <v>17796</v>
      </c>
      <c r="F39435">
        <v>6942000</v>
      </c>
      <c r="G39435" t="s">
        <v>115148</v>
      </c>
      <c r="H39435" t="s">
        <v>115150</v>
      </c>
      <c r="I39435" t="s">
        <v>115151</v>
      </c>
      <c r="J39435" t="s">
        <v>115152</v>
      </c>
      <c r="K39435" t="s">
        <v>168</v>
      </c>
      <c r="L39435" t="s">
        <v>53</v>
      </c>
      <c r="M39435" t="s">
        <v>658</v>
      </c>
      <c r="N39435" t="s">
        <v>1105</v>
      </c>
      <c r="O39435" t="s">
        <v>8502</v>
      </c>
      <c r="P39435" s="1">
        <v>37987</v>
      </c>
      <c r="Q39435" t="s">
        <v>53</v>
      </c>
      <c r="R39435" t="s">
        <v>56</v>
      </c>
      <c r="S39435" t="s">
        <v>41</v>
      </c>
      <c r="T39435" t="s">
        <v>115147</v>
      </c>
      <c r="U39435" t="s">
        <v>115147</v>
      </c>
      <c r="V39435">
        <v>0</v>
      </c>
      <c r="W39435">
        <v>0</v>
      </c>
      <c r="X39435">
        <v>0</v>
      </c>
      <c r="Y39435">
        <v>1</v>
      </c>
      <c r="Z39435">
        <v>0</v>
      </c>
      <c r="AA39435">
        <v>0</v>
      </c>
      <c r="AB39435">
        <v>0</v>
      </c>
      <c r="AC39435">
        <v>0</v>
      </c>
      <c r="AD39435">
        <v>0</v>
      </c>
    </row>
    <row r="39436" spans="1:30" hidden="1" x14ac:dyDescent="0.3">
      <c r="A39436" t="s">
        <v>115148</v>
      </c>
      <c r="B39436" t="s">
        <v>115155</v>
      </c>
      <c r="C39436" t="s">
        <v>32</v>
      </c>
      <c r="E39436" s="1">
        <v>40944</v>
      </c>
      <c r="F39436">
        <v>4000000</v>
      </c>
      <c r="G39436" t="s">
        <v>115148</v>
      </c>
      <c r="H39436" t="s">
        <v>115150</v>
      </c>
      <c r="I39436" t="s">
        <v>115151</v>
      </c>
      <c r="J39436" t="s">
        <v>115152</v>
      </c>
      <c r="K39436" t="s">
        <v>168</v>
      </c>
      <c r="L39436" t="s">
        <v>53</v>
      </c>
      <c r="M39436" t="s">
        <v>658</v>
      </c>
      <c r="N39436" t="s">
        <v>1105</v>
      </c>
      <c r="O39436" t="s">
        <v>8502</v>
      </c>
      <c r="P39436" s="1">
        <v>37987</v>
      </c>
      <c r="Q39436" t="s">
        <v>53</v>
      </c>
      <c r="R39436" t="s">
        <v>56</v>
      </c>
      <c r="S39436" t="s">
        <v>41</v>
      </c>
      <c r="T39436" t="s">
        <v>115147</v>
      </c>
      <c r="U39436" t="s">
        <v>115147</v>
      </c>
      <c r="V39436">
        <v>0</v>
      </c>
      <c r="W39436">
        <v>0</v>
      </c>
      <c r="X39436">
        <v>0</v>
      </c>
      <c r="Y39436">
        <v>1</v>
      </c>
      <c r="Z39436">
        <v>0</v>
      </c>
      <c r="AA39436">
        <v>0</v>
      </c>
      <c r="AB39436">
        <v>0</v>
      </c>
      <c r="AC39436">
        <v>0</v>
      </c>
      <c r="AD39436">
        <v>0</v>
      </c>
    </row>
    <row r="39437" spans="1:30" hidden="1" x14ac:dyDescent="0.3">
      <c r="A39437" t="s">
        <v>115156</v>
      </c>
      <c r="B39437" t="s">
        <v>115157</v>
      </c>
      <c r="C39437" t="s">
        <v>32</v>
      </c>
      <c r="E39437" t="s">
        <v>4909</v>
      </c>
      <c r="F39437">
        <v>55000</v>
      </c>
      <c r="G39437" t="s">
        <v>115156</v>
      </c>
      <c r="H39437" t="s">
        <v>115158</v>
      </c>
      <c r="I39437" t="s">
        <v>115159</v>
      </c>
      <c r="J39437" t="s">
        <v>115160</v>
      </c>
      <c r="K39437" t="s">
        <v>37</v>
      </c>
      <c r="L39437" t="s">
        <v>53</v>
      </c>
      <c r="M39437" t="s">
        <v>54</v>
      </c>
      <c r="N39437" t="s">
        <v>55</v>
      </c>
      <c r="O39437" t="s">
        <v>55</v>
      </c>
      <c r="P39437" s="1">
        <v>41579</v>
      </c>
      <c r="Q39437" t="s">
        <v>53</v>
      </c>
      <c r="R39437" t="s">
        <v>56</v>
      </c>
      <c r="S39437" t="s">
        <v>41</v>
      </c>
      <c r="T39437" t="s">
        <v>115147</v>
      </c>
      <c r="U39437" t="s">
        <v>115147</v>
      </c>
      <c r="V39437">
        <v>0</v>
      </c>
      <c r="W39437">
        <v>0</v>
      </c>
      <c r="X39437">
        <v>0</v>
      </c>
      <c r="Y39437">
        <v>1</v>
      </c>
      <c r="Z39437">
        <v>0</v>
      </c>
      <c r="AA39437">
        <v>0</v>
      </c>
      <c r="AB39437">
        <v>0</v>
      </c>
      <c r="AC39437">
        <v>0</v>
      </c>
      <c r="AD39437">
        <v>0</v>
      </c>
    </row>
    <row r="39438" spans="1:30" hidden="1" x14ac:dyDescent="0.3">
      <c r="A39438" t="s">
        <v>115161</v>
      </c>
      <c r="B39438" t="s">
        <v>115162</v>
      </c>
      <c r="C39438" t="s">
        <v>32</v>
      </c>
      <c r="E39438" t="s">
        <v>24905</v>
      </c>
      <c r="F39438">
        <v>25000000</v>
      </c>
      <c r="G39438" t="s">
        <v>115161</v>
      </c>
      <c r="H39438" t="s">
        <v>115163</v>
      </c>
      <c r="I39438" t="s">
        <v>115164</v>
      </c>
      <c r="J39438" t="s">
        <v>115147</v>
      </c>
      <c r="K39438" t="s">
        <v>37</v>
      </c>
      <c r="L39438" t="s">
        <v>53</v>
      </c>
      <c r="M39438" t="s">
        <v>73</v>
      </c>
      <c r="N39438" t="s">
        <v>74</v>
      </c>
      <c r="O39438" t="s">
        <v>1539</v>
      </c>
      <c r="P39438" s="1">
        <v>41275</v>
      </c>
      <c r="Q39438" t="s">
        <v>53</v>
      </c>
      <c r="R39438" t="s">
        <v>56</v>
      </c>
      <c r="S39438" t="s">
        <v>41</v>
      </c>
      <c r="T39438" t="s">
        <v>115147</v>
      </c>
      <c r="U39438" t="s">
        <v>115147</v>
      </c>
      <c r="V39438">
        <v>0</v>
      </c>
      <c r="W39438">
        <v>0</v>
      </c>
      <c r="X39438">
        <v>0</v>
      </c>
      <c r="Y39438">
        <v>1</v>
      </c>
      <c r="Z39438">
        <v>0</v>
      </c>
      <c r="AA39438">
        <v>0</v>
      </c>
      <c r="AB39438">
        <v>0</v>
      </c>
      <c r="AC39438">
        <v>0</v>
      </c>
      <c r="AD39438">
        <v>0</v>
      </c>
    </row>
    <row r="39439" spans="1:30" hidden="1" x14ac:dyDescent="0.3">
      <c r="A39439" t="s">
        <v>115165</v>
      </c>
      <c r="B39439" t="s">
        <v>115166</v>
      </c>
      <c r="C39439" t="s">
        <v>32</v>
      </c>
      <c r="D39439" t="s">
        <v>50</v>
      </c>
      <c r="E39439" s="1">
        <v>40189</v>
      </c>
      <c r="F39439">
        <v>500000</v>
      </c>
      <c r="G39439" t="s">
        <v>115165</v>
      </c>
      <c r="H39439" t="s">
        <v>115167</v>
      </c>
      <c r="I39439" t="s">
        <v>115168</v>
      </c>
      <c r="J39439" t="s">
        <v>115169</v>
      </c>
      <c r="K39439" t="s">
        <v>72</v>
      </c>
      <c r="L39439" t="s">
        <v>53</v>
      </c>
      <c r="M39439" t="s">
        <v>679</v>
      </c>
      <c r="N39439" t="s">
        <v>2193</v>
      </c>
      <c r="O39439" t="s">
        <v>2193</v>
      </c>
      <c r="Q39439" t="s">
        <v>53</v>
      </c>
      <c r="R39439" t="s">
        <v>56</v>
      </c>
      <c r="S39439" t="s">
        <v>41</v>
      </c>
      <c r="T39439" t="s">
        <v>115147</v>
      </c>
      <c r="U39439" t="s">
        <v>115147</v>
      </c>
      <c r="V39439">
        <v>0</v>
      </c>
      <c r="W39439">
        <v>0</v>
      </c>
      <c r="X39439">
        <v>0</v>
      </c>
      <c r="Y39439">
        <v>1</v>
      </c>
      <c r="Z39439">
        <v>0</v>
      </c>
      <c r="AA39439">
        <v>0</v>
      </c>
      <c r="AB39439">
        <v>0</v>
      </c>
      <c r="AC39439">
        <v>0</v>
      </c>
      <c r="AD39439">
        <v>0</v>
      </c>
    </row>
    <row r="39440" spans="1:30" hidden="1" x14ac:dyDescent="0.3">
      <c r="A39440" t="s">
        <v>115170</v>
      </c>
      <c r="B39440" t="s">
        <v>115171</v>
      </c>
      <c r="C39440" t="s">
        <v>32</v>
      </c>
      <c r="D39440" t="s">
        <v>33</v>
      </c>
      <c r="E39440" t="s">
        <v>18451</v>
      </c>
      <c r="F39440">
        <v>6000000</v>
      </c>
      <c r="G39440" t="s">
        <v>115170</v>
      </c>
      <c r="H39440" t="s">
        <v>115172</v>
      </c>
      <c r="I39440" t="s">
        <v>115173</v>
      </c>
      <c r="J39440" t="s">
        <v>115147</v>
      </c>
      <c r="K39440" t="s">
        <v>37</v>
      </c>
      <c r="L39440" t="s">
        <v>53</v>
      </c>
      <c r="M39440" t="s">
        <v>54</v>
      </c>
      <c r="N39440" t="s">
        <v>95</v>
      </c>
      <c r="O39440" t="s">
        <v>96</v>
      </c>
      <c r="P39440" s="1">
        <v>41640</v>
      </c>
      <c r="Q39440" t="s">
        <v>53</v>
      </c>
      <c r="R39440" t="s">
        <v>56</v>
      </c>
      <c r="S39440" t="s">
        <v>41</v>
      </c>
      <c r="T39440" t="s">
        <v>115147</v>
      </c>
      <c r="U39440" t="s">
        <v>115147</v>
      </c>
      <c r="V39440">
        <v>0</v>
      </c>
      <c r="W39440">
        <v>0</v>
      </c>
      <c r="X39440">
        <v>0</v>
      </c>
      <c r="Y39440">
        <v>1</v>
      </c>
      <c r="Z39440">
        <v>0</v>
      </c>
      <c r="AA39440">
        <v>0</v>
      </c>
      <c r="AB39440">
        <v>0</v>
      </c>
      <c r="AC39440">
        <v>0</v>
      </c>
      <c r="AD39440">
        <v>0</v>
      </c>
    </row>
    <row r="39441" spans="1:30" hidden="1" x14ac:dyDescent="0.3">
      <c r="A39441" t="s">
        <v>115174</v>
      </c>
      <c r="B39441" t="s">
        <v>115175</v>
      </c>
      <c r="C39441" t="s">
        <v>32</v>
      </c>
      <c r="E39441" t="s">
        <v>3902</v>
      </c>
      <c r="F39441">
        <v>2938947</v>
      </c>
      <c r="G39441" t="s">
        <v>115174</v>
      </c>
      <c r="H39441" t="s">
        <v>115176</v>
      </c>
      <c r="I39441" t="s">
        <v>115177</v>
      </c>
      <c r="J39441" t="s">
        <v>115178</v>
      </c>
      <c r="K39441" t="s">
        <v>37</v>
      </c>
      <c r="L39441" t="s">
        <v>53</v>
      </c>
      <c r="M39441" t="s">
        <v>54</v>
      </c>
      <c r="N39441" t="s">
        <v>55</v>
      </c>
      <c r="O39441" t="s">
        <v>55</v>
      </c>
      <c r="P39441" t="s">
        <v>3583</v>
      </c>
      <c r="Q39441" t="s">
        <v>53</v>
      </c>
      <c r="R39441" t="s">
        <v>56</v>
      </c>
      <c r="S39441" t="s">
        <v>41</v>
      </c>
      <c r="T39441" t="s">
        <v>115147</v>
      </c>
      <c r="U39441" t="s">
        <v>115147</v>
      </c>
      <c r="V39441">
        <v>0</v>
      </c>
      <c r="W39441">
        <v>0</v>
      </c>
      <c r="X39441">
        <v>0</v>
      </c>
      <c r="Y39441">
        <v>1</v>
      </c>
      <c r="Z39441">
        <v>0</v>
      </c>
      <c r="AA39441">
        <v>0</v>
      </c>
      <c r="AB39441">
        <v>0</v>
      </c>
      <c r="AC39441">
        <v>0</v>
      </c>
      <c r="AD39441">
        <v>0</v>
      </c>
    </row>
    <row r="39442" spans="1:30" hidden="1" x14ac:dyDescent="0.3">
      <c r="A39442" t="s">
        <v>115179</v>
      </c>
      <c r="B39442" t="s">
        <v>115180</v>
      </c>
      <c r="C39442" t="s">
        <v>32</v>
      </c>
      <c r="D39442" t="s">
        <v>33</v>
      </c>
      <c r="E39442" t="s">
        <v>16774</v>
      </c>
      <c r="F39442">
        <v>5000000</v>
      </c>
      <c r="G39442" t="s">
        <v>115179</v>
      </c>
      <c r="H39442" t="s">
        <v>115181</v>
      </c>
      <c r="I39442" t="s">
        <v>115182</v>
      </c>
      <c r="J39442" t="s">
        <v>115183</v>
      </c>
      <c r="K39442" t="s">
        <v>37</v>
      </c>
      <c r="L39442" t="s">
        <v>230</v>
      </c>
      <c r="M39442" t="s">
        <v>231</v>
      </c>
      <c r="N39442" t="s">
        <v>232</v>
      </c>
      <c r="O39442" t="s">
        <v>232</v>
      </c>
      <c r="P39442" s="1">
        <v>40179</v>
      </c>
      <c r="Q39442" t="s">
        <v>230</v>
      </c>
      <c r="R39442" t="s">
        <v>233</v>
      </c>
      <c r="S39442" t="s">
        <v>41</v>
      </c>
      <c r="T39442" t="s">
        <v>115147</v>
      </c>
      <c r="U39442" t="s">
        <v>115147</v>
      </c>
      <c r="V39442">
        <v>0</v>
      </c>
      <c r="W39442">
        <v>0</v>
      </c>
      <c r="X39442">
        <v>0</v>
      </c>
      <c r="Y39442">
        <v>1</v>
      </c>
      <c r="Z39442">
        <v>0</v>
      </c>
      <c r="AA39442">
        <v>0</v>
      </c>
      <c r="AB39442">
        <v>0</v>
      </c>
      <c r="AC39442">
        <v>0</v>
      </c>
      <c r="AD39442">
        <v>0</v>
      </c>
    </row>
    <row r="39443" spans="1:30" hidden="1" x14ac:dyDescent="0.3">
      <c r="A39443" t="s">
        <v>115184</v>
      </c>
      <c r="B39443" t="s">
        <v>115185</v>
      </c>
      <c r="C39443" t="s">
        <v>32</v>
      </c>
      <c r="E39443" t="s">
        <v>10836</v>
      </c>
      <c r="F39443">
        <v>105000</v>
      </c>
      <c r="G39443" t="s">
        <v>115184</v>
      </c>
      <c r="H39443" t="s">
        <v>115186</v>
      </c>
      <c r="I39443" t="s">
        <v>115187</v>
      </c>
      <c r="J39443" t="s">
        <v>115188</v>
      </c>
      <c r="K39443" t="s">
        <v>37</v>
      </c>
      <c r="L39443" t="s">
        <v>53</v>
      </c>
      <c r="M39443" t="s">
        <v>732</v>
      </c>
      <c r="N39443" t="s">
        <v>102</v>
      </c>
      <c r="O39443" t="s">
        <v>4671</v>
      </c>
      <c r="P39443" t="s">
        <v>115189</v>
      </c>
      <c r="Q39443" t="s">
        <v>53</v>
      </c>
      <c r="R39443" t="s">
        <v>56</v>
      </c>
      <c r="S39443" t="s">
        <v>41</v>
      </c>
      <c r="T39443" t="s">
        <v>115190</v>
      </c>
      <c r="U39443" t="s">
        <v>115190</v>
      </c>
      <c r="V39443">
        <v>0</v>
      </c>
      <c r="W39443">
        <v>0</v>
      </c>
      <c r="X39443">
        <v>0</v>
      </c>
      <c r="Y39443">
        <v>0</v>
      </c>
      <c r="Z39443">
        <v>0</v>
      </c>
      <c r="AA39443">
        <v>1</v>
      </c>
      <c r="AB39443">
        <v>0</v>
      </c>
      <c r="AC39443">
        <v>0</v>
      </c>
      <c r="AD39443">
        <v>0</v>
      </c>
    </row>
    <row r="39444" spans="1:30" hidden="1" x14ac:dyDescent="0.3">
      <c r="A39444" t="s">
        <v>115191</v>
      </c>
      <c r="B39444" t="s">
        <v>115192</v>
      </c>
      <c r="C39444" t="s">
        <v>32</v>
      </c>
      <c r="D39444" t="s">
        <v>50</v>
      </c>
      <c r="E39444" t="s">
        <v>17683</v>
      </c>
      <c r="F39444">
        <v>3500000</v>
      </c>
      <c r="G39444" t="s">
        <v>115191</v>
      </c>
      <c r="H39444" t="s">
        <v>115193</v>
      </c>
      <c r="I39444" t="s">
        <v>115194</v>
      </c>
      <c r="J39444" t="s">
        <v>115195</v>
      </c>
      <c r="K39444" t="s">
        <v>72</v>
      </c>
      <c r="L39444" t="s">
        <v>53</v>
      </c>
      <c r="M39444" t="s">
        <v>732</v>
      </c>
      <c r="N39444" t="s">
        <v>102</v>
      </c>
      <c r="O39444" t="s">
        <v>4671</v>
      </c>
      <c r="Q39444" t="s">
        <v>53</v>
      </c>
      <c r="R39444" t="s">
        <v>56</v>
      </c>
      <c r="S39444" t="s">
        <v>41</v>
      </c>
      <c r="T39444" t="s">
        <v>115190</v>
      </c>
      <c r="U39444" t="s">
        <v>115190</v>
      </c>
      <c r="V39444">
        <v>0</v>
      </c>
      <c r="W39444">
        <v>0</v>
      </c>
      <c r="X39444">
        <v>0</v>
      </c>
      <c r="Y39444">
        <v>0</v>
      </c>
      <c r="Z39444">
        <v>0</v>
      </c>
      <c r="AA39444">
        <v>1</v>
      </c>
      <c r="AB39444">
        <v>0</v>
      </c>
      <c r="AC39444">
        <v>0</v>
      </c>
      <c r="AD39444">
        <v>0</v>
      </c>
    </row>
    <row r="39445" spans="1:30" hidden="1" x14ac:dyDescent="0.3">
      <c r="A39445" t="s">
        <v>115196</v>
      </c>
      <c r="B39445" t="s">
        <v>115197</v>
      </c>
      <c r="C39445" t="s">
        <v>32</v>
      </c>
      <c r="D39445" t="s">
        <v>50</v>
      </c>
      <c r="E39445" t="s">
        <v>2760</v>
      </c>
      <c r="F39445">
        <v>2250000</v>
      </c>
      <c r="G39445" t="s">
        <v>115196</v>
      </c>
      <c r="H39445" t="s">
        <v>115198</v>
      </c>
      <c r="I39445" t="s">
        <v>115199</v>
      </c>
      <c r="J39445" t="s">
        <v>115190</v>
      </c>
      <c r="K39445" t="s">
        <v>37</v>
      </c>
      <c r="L39445" t="s">
        <v>53</v>
      </c>
      <c r="M39445" t="s">
        <v>209</v>
      </c>
      <c r="N39445" t="s">
        <v>801</v>
      </c>
      <c r="O39445" t="s">
        <v>801</v>
      </c>
      <c r="P39445" s="1">
        <v>36892</v>
      </c>
      <c r="Q39445" t="s">
        <v>53</v>
      </c>
      <c r="R39445" t="s">
        <v>56</v>
      </c>
      <c r="S39445" t="s">
        <v>41</v>
      </c>
      <c r="T39445" t="s">
        <v>115190</v>
      </c>
      <c r="U39445" t="s">
        <v>115190</v>
      </c>
      <c r="V39445">
        <v>0</v>
      </c>
      <c r="W39445">
        <v>0</v>
      </c>
      <c r="X39445">
        <v>0</v>
      </c>
      <c r="Y39445">
        <v>0</v>
      </c>
      <c r="Z39445">
        <v>0</v>
      </c>
      <c r="AA39445">
        <v>1</v>
      </c>
      <c r="AB39445">
        <v>0</v>
      </c>
      <c r="AC39445">
        <v>0</v>
      </c>
      <c r="AD39445">
        <v>0</v>
      </c>
    </row>
    <row r="39446" spans="1:30" hidden="1" x14ac:dyDescent="0.3">
      <c r="A39446" t="s">
        <v>115200</v>
      </c>
      <c r="B39446" t="s">
        <v>115201</v>
      </c>
      <c r="C39446" t="s">
        <v>32</v>
      </c>
      <c r="D39446" t="s">
        <v>50</v>
      </c>
      <c r="E39446" t="s">
        <v>37563</v>
      </c>
      <c r="F39446">
        <v>23000000</v>
      </c>
      <c r="G39446" t="s">
        <v>115200</v>
      </c>
      <c r="H39446" t="s">
        <v>115202</v>
      </c>
      <c r="I39446" t="s">
        <v>115203</v>
      </c>
      <c r="J39446" t="s">
        <v>115204</v>
      </c>
      <c r="K39446" t="s">
        <v>72</v>
      </c>
      <c r="L39446" t="s">
        <v>53</v>
      </c>
      <c r="M39446" t="s">
        <v>732</v>
      </c>
      <c r="N39446" t="s">
        <v>3111</v>
      </c>
      <c r="O39446" t="s">
        <v>3111</v>
      </c>
      <c r="Q39446" t="s">
        <v>53</v>
      </c>
      <c r="R39446" t="s">
        <v>56</v>
      </c>
      <c r="S39446" t="s">
        <v>41</v>
      </c>
      <c r="T39446" t="s">
        <v>115190</v>
      </c>
      <c r="U39446" t="s">
        <v>115190</v>
      </c>
      <c r="V39446">
        <v>0</v>
      </c>
      <c r="W39446">
        <v>0</v>
      </c>
      <c r="X39446">
        <v>0</v>
      </c>
      <c r="Y39446">
        <v>0</v>
      </c>
      <c r="Z39446">
        <v>0</v>
      </c>
      <c r="AA39446">
        <v>1</v>
      </c>
      <c r="AB39446">
        <v>0</v>
      </c>
      <c r="AC39446">
        <v>0</v>
      </c>
      <c r="AD39446">
        <v>0</v>
      </c>
    </row>
    <row r="39447" spans="1:30" hidden="1" x14ac:dyDescent="0.3">
      <c r="A39447" t="s">
        <v>115205</v>
      </c>
      <c r="B39447" t="s">
        <v>115206</v>
      </c>
      <c r="C39447" t="s">
        <v>32</v>
      </c>
      <c r="E39447" t="s">
        <v>26470</v>
      </c>
      <c r="F39447">
        <v>35000000</v>
      </c>
      <c r="G39447" t="s">
        <v>115205</v>
      </c>
      <c r="H39447" t="s">
        <v>115207</v>
      </c>
      <c r="I39447" t="s">
        <v>115208</v>
      </c>
      <c r="J39447" t="s">
        <v>115209</v>
      </c>
      <c r="K39447" t="s">
        <v>37</v>
      </c>
      <c r="L39447" t="s">
        <v>53</v>
      </c>
      <c r="M39447" t="s">
        <v>54</v>
      </c>
      <c r="N39447" t="s">
        <v>55</v>
      </c>
      <c r="O39447" t="s">
        <v>1132</v>
      </c>
      <c r="Q39447" t="s">
        <v>53</v>
      </c>
      <c r="R39447" t="s">
        <v>56</v>
      </c>
      <c r="S39447" t="s">
        <v>41</v>
      </c>
      <c r="T39447" t="s">
        <v>115190</v>
      </c>
      <c r="U39447" t="s">
        <v>115190</v>
      </c>
      <c r="V39447">
        <v>0</v>
      </c>
      <c r="W39447">
        <v>0</v>
      </c>
      <c r="X39447">
        <v>0</v>
      </c>
      <c r="Y39447">
        <v>0</v>
      </c>
      <c r="Z39447">
        <v>0</v>
      </c>
      <c r="AA39447">
        <v>1</v>
      </c>
      <c r="AB39447">
        <v>0</v>
      </c>
      <c r="AC39447">
        <v>0</v>
      </c>
      <c r="AD39447">
        <v>0</v>
      </c>
    </row>
    <row r="39448" spans="1:30" hidden="1" x14ac:dyDescent="0.3">
      <c r="A39448" t="s">
        <v>115210</v>
      </c>
      <c r="B39448" t="s">
        <v>115211</v>
      </c>
      <c r="C39448" t="s">
        <v>32</v>
      </c>
      <c r="E39448" s="1">
        <v>40555</v>
      </c>
      <c r="F39448">
        <v>1499999</v>
      </c>
      <c r="G39448" t="s">
        <v>115210</v>
      </c>
      <c r="H39448" t="s">
        <v>29375</v>
      </c>
      <c r="I39448" t="s">
        <v>115212</v>
      </c>
      <c r="J39448" t="s">
        <v>115213</v>
      </c>
      <c r="K39448" t="s">
        <v>37</v>
      </c>
      <c r="L39448" t="s">
        <v>53</v>
      </c>
      <c r="M39448" t="s">
        <v>54</v>
      </c>
      <c r="N39448" t="s">
        <v>95</v>
      </c>
      <c r="O39448" t="s">
        <v>96</v>
      </c>
      <c r="P39448" t="s">
        <v>16250</v>
      </c>
      <c r="Q39448" t="s">
        <v>53</v>
      </c>
      <c r="R39448" t="s">
        <v>56</v>
      </c>
      <c r="S39448" t="s">
        <v>41</v>
      </c>
      <c r="T39448" t="s">
        <v>115214</v>
      </c>
      <c r="U39448" t="s">
        <v>115214</v>
      </c>
      <c r="V39448">
        <v>0</v>
      </c>
      <c r="W39448">
        <v>0</v>
      </c>
      <c r="X39448">
        <v>0</v>
      </c>
      <c r="Y39448">
        <v>0</v>
      </c>
      <c r="Z39448">
        <v>0</v>
      </c>
      <c r="AA39448">
        <v>0</v>
      </c>
      <c r="AB39448">
        <v>0</v>
      </c>
      <c r="AC39448">
        <v>1</v>
      </c>
      <c r="AD39448">
        <v>0</v>
      </c>
    </row>
    <row r="39449" spans="1:30" hidden="1" x14ac:dyDescent="0.3">
      <c r="A39449" t="s">
        <v>115210</v>
      </c>
      <c r="B39449" t="s">
        <v>115215</v>
      </c>
      <c r="C39449" t="s">
        <v>32</v>
      </c>
      <c r="D39449" t="s">
        <v>50</v>
      </c>
      <c r="E39449" t="s">
        <v>16250</v>
      </c>
      <c r="F39449">
        <v>3500000</v>
      </c>
      <c r="G39449" t="s">
        <v>115210</v>
      </c>
      <c r="H39449" t="s">
        <v>29375</v>
      </c>
      <c r="I39449" t="s">
        <v>115212</v>
      </c>
      <c r="J39449" t="s">
        <v>115213</v>
      </c>
      <c r="K39449" t="s">
        <v>37</v>
      </c>
      <c r="L39449" t="s">
        <v>53</v>
      </c>
      <c r="M39449" t="s">
        <v>54</v>
      </c>
      <c r="N39449" t="s">
        <v>95</v>
      </c>
      <c r="O39449" t="s">
        <v>96</v>
      </c>
      <c r="P39449" t="s">
        <v>16250</v>
      </c>
      <c r="Q39449" t="s">
        <v>53</v>
      </c>
      <c r="R39449" t="s">
        <v>56</v>
      </c>
      <c r="S39449" t="s">
        <v>41</v>
      </c>
      <c r="T39449" t="s">
        <v>115214</v>
      </c>
      <c r="U39449" t="s">
        <v>115214</v>
      </c>
      <c r="V39449">
        <v>0</v>
      </c>
      <c r="W39449">
        <v>0</v>
      </c>
      <c r="X39449">
        <v>0</v>
      </c>
      <c r="Y39449">
        <v>0</v>
      </c>
      <c r="Z39449">
        <v>0</v>
      </c>
      <c r="AA39449">
        <v>0</v>
      </c>
      <c r="AB39449">
        <v>0</v>
      </c>
      <c r="AC39449">
        <v>1</v>
      </c>
      <c r="AD39449">
        <v>0</v>
      </c>
    </row>
    <row r="39450" spans="1:30" hidden="1" x14ac:dyDescent="0.3">
      <c r="A39450" t="s">
        <v>115210</v>
      </c>
      <c r="B39450" t="s">
        <v>115216</v>
      </c>
      <c r="C39450" t="s">
        <v>32</v>
      </c>
      <c r="D39450" t="s">
        <v>33</v>
      </c>
      <c r="E39450" t="s">
        <v>7185</v>
      </c>
      <c r="F39450">
        <v>7000000</v>
      </c>
      <c r="G39450" t="s">
        <v>115210</v>
      </c>
      <c r="H39450" t="s">
        <v>29375</v>
      </c>
      <c r="I39450" t="s">
        <v>115212</v>
      </c>
      <c r="J39450" t="s">
        <v>115213</v>
      </c>
      <c r="K39450" t="s">
        <v>37</v>
      </c>
      <c r="L39450" t="s">
        <v>53</v>
      </c>
      <c r="M39450" t="s">
        <v>54</v>
      </c>
      <c r="N39450" t="s">
        <v>95</v>
      </c>
      <c r="O39450" t="s">
        <v>96</v>
      </c>
      <c r="P39450" t="s">
        <v>16250</v>
      </c>
      <c r="Q39450" t="s">
        <v>53</v>
      </c>
      <c r="R39450" t="s">
        <v>56</v>
      </c>
      <c r="S39450" t="s">
        <v>41</v>
      </c>
      <c r="T39450" t="s">
        <v>115214</v>
      </c>
      <c r="U39450" t="s">
        <v>115214</v>
      </c>
      <c r="V39450">
        <v>0</v>
      </c>
      <c r="W39450">
        <v>0</v>
      </c>
      <c r="X39450">
        <v>0</v>
      </c>
      <c r="Y39450">
        <v>0</v>
      </c>
      <c r="Z39450">
        <v>0</v>
      </c>
      <c r="AA39450">
        <v>0</v>
      </c>
      <c r="AB39450">
        <v>0</v>
      </c>
      <c r="AC39450">
        <v>1</v>
      </c>
      <c r="AD39450">
        <v>0</v>
      </c>
    </row>
    <row r="39451" spans="1:30" hidden="1" x14ac:dyDescent="0.3">
      <c r="A39451" t="s">
        <v>115210</v>
      </c>
      <c r="B39451" t="s">
        <v>115217</v>
      </c>
      <c r="C39451" t="s">
        <v>32</v>
      </c>
      <c r="D39451" t="s">
        <v>50</v>
      </c>
      <c r="E39451" s="1">
        <v>41526</v>
      </c>
      <c r="F39451">
        <v>1500000</v>
      </c>
      <c r="G39451" t="s">
        <v>115210</v>
      </c>
      <c r="H39451" t="s">
        <v>29375</v>
      </c>
      <c r="I39451" t="s">
        <v>115212</v>
      </c>
      <c r="J39451" t="s">
        <v>115213</v>
      </c>
      <c r="K39451" t="s">
        <v>37</v>
      </c>
      <c r="L39451" t="s">
        <v>53</v>
      </c>
      <c r="M39451" t="s">
        <v>54</v>
      </c>
      <c r="N39451" t="s">
        <v>95</v>
      </c>
      <c r="O39451" t="s">
        <v>96</v>
      </c>
      <c r="P39451" t="s">
        <v>16250</v>
      </c>
      <c r="Q39451" t="s">
        <v>53</v>
      </c>
      <c r="R39451" t="s">
        <v>56</v>
      </c>
      <c r="S39451" t="s">
        <v>41</v>
      </c>
      <c r="T39451" t="s">
        <v>115214</v>
      </c>
      <c r="U39451" t="s">
        <v>115214</v>
      </c>
      <c r="V39451">
        <v>0</v>
      </c>
      <c r="W39451">
        <v>0</v>
      </c>
      <c r="X39451">
        <v>0</v>
      </c>
      <c r="Y39451">
        <v>0</v>
      </c>
      <c r="Z39451">
        <v>0</v>
      </c>
      <c r="AA39451">
        <v>0</v>
      </c>
      <c r="AB39451">
        <v>0</v>
      </c>
      <c r="AC39451">
        <v>1</v>
      </c>
      <c r="AD39451">
        <v>0</v>
      </c>
    </row>
    <row r="39452" spans="1:30" hidden="1" x14ac:dyDescent="0.3">
      <c r="A39452" t="s">
        <v>115210</v>
      </c>
      <c r="B39452" t="s">
        <v>115218</v>
      </c>
      <c r="C39452" t="s">
        <v>32</v>
      </c>
      <c r="D39452" t="s">
        <v>33</v>
      </c>
      <c r="E39452" t="s">
        <v>4681</v>
      </c>
      <c r="F39452">
        <v>10000000</v>
      </c>
      <c r="G39452" t="s">
        <v>115210</v>
      </c>
      <c r="H39452" t="s">
        <v>29375</v>
      </c>
      <c r="I39452" t="s">
        <v>115212</v>
      </c>
      <c r="J39452" t="s">
        <v>115213</v>
      </c>
      <c r="K39452" t="s">
        <v>37</v>
      </c>
      <c r="L39452" t="s">
        <v>53</v>
      </c>
      <c r="M39452" t="s">
        <v>54</v>
      </c>
      <c r="N39452" t="s">
        <v>95</v>
      </c>
      <c r="O39452" t="s">
        <v>96</v>
      </c>
      <c r="P39452" t="s">
        <v>16250</v>
      </c>
      <c r="Q39452" t="s">
        <v>53</v>
      </c>
      <c r="R39452" t="s">
        <v>56</v>
      </c>
      <c r="S39452" t="s">
        <v>41</v>
      </c>
      <c r="T39452" t="s">
        <v>115214</v>
      </c>
      <c r="U39452" t="s">
        <v>115214</v>
      </c>
      <c r="V39452">
        <v>0</v>
      </c>
      <c r="W39452">
        <v>0</v>
      </c>
      <c r="X39452">
        <v>0</v>
      </c>
      <c r="Y39452">
        <v>0</v>
      </c>
      <c r="Z39452">
        <v>0</v>
      </c>
      <c r="AA39452">
        <v>0</v>
      </c>
      <c r="AB39452">
        <v>0</v>
      </c>
      <c r="AC39452">
        <v>1</v>
      </c>
      <c r="AD39452">
        <v>0</v>
      </c>
    </row>
    <row r="39453" spans="1:30" hidden="1" x14ac:dyDescent="0.3">
      <c r="A39453" t="s">
        <v>115219</v>
      </c>
      <c r="B39453" t="s">
        <v>115220</v>
      </c>
      <c r="C39453" t="s">
        <v>32</v>
      </c>
      <c r="E39453" s="1">
        <v>42012</v>
      </c>
      <c r="F39453">
        <v>3000000</v>
      </c>
      <c r="G39453" t="s">
        <v>115219</v>
      </c>
      <c r="H39453" t="s">
        <v>115221</v>
      </c>
      <c r="I39453" t="s">
        <v>115222</v>
      </c>
      <c r="J39453" t="s">
        <v>115223</v>
      </c>
      <c r="K39453" t="s">
        <v>37</v>
      </c>
      <c r="L39453" t="s">
        <v>53</v>
      </c>
      <c r="M39453" t="s">
        <v>54</v>
      </c>
      <c r="N39453" t="s">
        <v>95</v>
      </c>
      <c r="O39453" t="s">
        <v>10634</v>
      </c>
      <c r="P39453" s="1">
        <v>39083</v>
      </c>
      <c r="Q39453" t="s">
        <v>53</v>
      </c>
      <c r="R39453" t="s">
        <v>56</v>
      </c>
      <c r="S39453" t="s">
        <v>41</v>
      </c>
      <c r="T39453" t="s">
        <v>115223</v>
      </c>
      <c r="U39453" t="s">
        <v>115223</v>
      </c>
      <c r="V39453">
        <v>0</v>
      </c>
      <c r="W39453">
        <v>0</v>
      </c>
      <c r="X39453">
        <v>0</v>
      </c>
      <c r="Y39453">
        <v>0</v>
      </c>
      <c r="Z39453">
        <v>0</v>
      </c>
      <c r="AA39453">
        <v>0</v>
      </c>
      <c r="AB39453">
        <v>0</v>
      </c>
      <c r="AC39453">
        <v>1</v>
      </c>
      <c r="AD39453">
        <v>0</v>
      </c>
    </row>
    <row r="39454" spans="1:30" hidden="1" x14ac:dyDescent="0.3">
      <c r="A39454" t="s">
        <v>115224</v>
      </c>
      <c r="B39454" t="s">
        <v>115225</v>
      </c>
      <c r="C39454" t="s">
        <v>32</v>
      </c>
      <c r="D39454" t="s">
        <v>33</v>
      </c>
      <c r="E39454" s="1">
        <v>40274</v>
      </c>
      <c r="F39454">
        <v>27670000</v>
      </c>
      <c r="G39454" t="s">
        <v>115224</v>
      </c>
      <c r="H39454" t="s">
        <v>115226</v>
      </c>
      <c r="I39454" t="s">
        <v>115227</v>
      </c>
      <c r="J39454" t="s">
        <v>115228</v>
      </c>
      <c r="K39454" t="s">
        <v>37</v>
      </c>
      <c r="L39454" t="s">
        <v>53</v>
      </c>
      <c r="M39454" t="s">
        <v>150</v>
      </c>
      <c r="N39454" t="s">
        <v>151</v>
      </c>
      <c r="O39454" t="s">
        <v>18972</v>
      </c>
      <c r="P39454" s="1">
        <v>28126</v>
      </c>
      <c r="Q39454" t="s">
        <v>53</v>
      </c>
      <c r="R39454" t="s">
        <v>56</v>
      </c>
      <c r="S39454" t="s">
        <v>41</v>
      </c>
      <c r="T39454" t="s">
        <v>115223</v>
      </c>
      <c r="U39454" t="s">
        <v>115223</v>
      </c>
      <c r="V39454">
        <v>0</v>
      </c>
      <c r="W39454">
        <v>0</v>
      </c>
      <c r="X39454">
        <v>0</v>
      </c>
      <c r="Y39454">
        <v>0</v>
      </c>
      <c r="Z39454">
        <v>0</v>
      </c>
      <c r="AA39454">
        <v>0</v>
      </c>
      <c r="AB39454">
        <v>0</v>
      </c>
      <c r="AC39454">
        <v>1</v>
      </c>
      <c r="AD39454">
        <v>0</v>
      </c>
    </row>
    <row r="39455" spans="1:30" hidden="1" x14ac:dyDescent="0.3">
      <c r="A39455" t="s">
        <v>115224</v>
      </c>
      <c r="B39455" t="s">
        <v>115229</v>
      </c>
      <c r="C39455" t="s">
        <v>32</v>
      </c>
      <c r="D39455" t="s">
        <v>50</v>
      </c>
      <c r="E39455" t="s">
        <v>37044</v>
      </c>
      <c r="F39455">
        <v>3500000</v>
      </c>
      <c r="G39455" t="s">
        <v>115224</v>
      </c>
      <c r="H39455" t="s">
        <v>115226</v>
      </c>
      <c r="I39455" t="s">
        <v>115227</v>
      </c>
      <c r="J39455" t="s">
        <v>115228</v>
      </c>
      <c r="K39455" t="s">
        <v>37</v>
      </c>
      <c r="L39455" t="s">
        <v>53</v>
      </c>
      <c r="M39455" t="s">
        <v>150</v>
      </c>
      <c r="N39455" t="s">
        <v>151</v>
      </c>
      <c r="O39455" t="s">
        <v>18972</v>
      </c>
      <c r="P39455" s="1">
        <v>28126</v>
      </c>
      <c r="Q39455" t="s">
        <v>53</v>
      </c>
      <c r="R39455" t="s">
        <v>56</v>
      </c>
      <c r="S39455" t="s">
        <v>41</v>
      </c>
      <c r="T39455" t="s">
        <v>115223</v>
      </c>
      <c r="U39455" t="s">
        <v>115223</v>
      </c>
      <c r="V39455">
        <v>0</v>
      </c>
      <c r="W39455">
        <v>0</v>
      </c>
      <c r="X39455">
        <v>0</v>
      </c>
      <c r="Y39455">
        <v>0</v>
      </c>
      <c r="Z39455">
        <v>0</v>
      </c>
      <c r="AA39455">
        <v>0</v>
      </c>
      <c r="AB39455">
        <v>0</v>
      </c>
      <c r="AC39455">
        <v>1</v>
      </c>
      <c r="AD39455">
        <v>0</v>
      </c>
    </row>
    <row r="39456" spans="1:30" hidden="1" x14ac:dyDescent="0.3">
      <c r="A39456" t="s">
        <v>115230</v>
      </c>
      <c r="B39456" t="s">
        <v>115231</v>
      </c>
      <c r="C39456" t="s">
        <v>32</v>
      </c>
      <c r="E39456" t="s">
        <v>23185</v>
      </c>
      <c r="F39456">
        <v>75000000</v>
      </c>
      <c r="G39456" t="s">
        <v>115230</v>
      </c>
      <c r="H39456" t="s">
        <v>115232</v>
      </c>
      <c r="I39456" t="s">
        <v>115233</v>
      </c>
      <c r="J39456" t="s">
        <v>115234</v>
      </c>
      <c r="K39456" t="s">
        <v>37</v>
      </c>
      <c r="L39456" t="s">
        <v>53</v>
      </c>
      <c r="M39456" t="s">
        <v>73</v>
      </c>
      <c r="N39456" t="s">
        <v>74</v>
      </c>
      <c r="O39456" t="s">
        <v>75</v>
      </c>
      <c r="Q39456" t="s">
        <v>53</v>
      </c>
      <c r="R39456" t="s">
        <v>56</v>
      </c>
      <c r="S39456" t="s">
        <v>41</v>
      </c>
      <c r="T39456" t="s">
        <v>115234</v>
      </c>
      <c r="U39456" t="s">
        <v>115234</v>
      </c>
      <c r="V39456">
        <v>0</v>
      </c>
      <c r="W39456">
        <v>0</v>
      </c>
      <c r="X39456">
        <v>0</v>
      </c>
      <c r="Y39456">
        <v>0</v>
      </c>
      <c r="Z39456">
        <v>0</v>
      </c>
      <c r="AA39456">
        <v>0</v>
      </c>
      <c r="AB39456">
        <v>0</v>
      </c>
      <c r="AC39456">
        <v>1</v>
      </c>
      <c r="AD39456">
        <v>0</v>
      </c>
    </row>
    <row r="39457" spans="1:30" hidden="1" x14ac:dyDescent="0.3">
      <c r="A39457" t="s">
        <v>115235</v>
      </c>
      <c r="B39457" t="s">
        <v>115236</v>
      </c>
      <c r="C39457" t="s">
        <v>32</v>
      </c>
      <c r="D39457" t="s">
        <v>399</v>
      </c>
      <c r="E39457" t="s">
        <v>7729</v>
      </c>
      <c r="F39457">
        <v>225000000</v>
      </c>
      <c r="G39457" t="s">
        <v>115235</v>
      </c>
      <c r="H39457" t="s">
        <v>115237</v>
      </c>
      <c r="I39457" t="s">
        <v>115238</v>
      </c>
      <c r="J39457" t="s">
        <v>115239</v>
      </c>
      <c r="K39457" t="s">
        <v>37</v>
      </c>
      <c r="L39457" t="s">
        <v>53</v>
      </c>
      <c r="M39457" t="s">
        <v>717</v>
      </c>
      <c r="N39457" t="s">
        <v>1430</v>
      </c>
      <c r="O39457" t="s">
        <v>1430</v>
      </c>
      <c r="P39457" s="1">
        <v>36529</v>
      </c>
      <c r="Q39457" t="s">
        <v>53</v>
      </c>
      <c r="R39457" t="s">
        <v>56</v>
      </c>
      <c r="S39457" t="s">
        <v>41</v>
      </c>
      <c r="T39457" t="s">
        <v>115240</v>
      </c>
      <c r="U39457" t="s">
        <v>115240</v>
      </c>
      <c r="V39457">
        <v>0</v>
      </c>
      <c r="W39457">
        <v>0</v>
      </c>
      <c r="X39457">
        <v>0</v>
      </c>
      <c r="Y39457">
        <v>0</v>
      </c>
      <c r="Z39457">
        <v>0</v>
      </c>
      <c r="AA39457">
        <v>0</v>
      </c>
      <c r="AB39457">
        <v>0</v>
      </c>
      <c r="AC39457">
        <v>0</v>
      </c>
      <c r="AD39457">
        <v>1</v>
      </c>
    </row>
    <row r="39458" spans="1:30" hidden="1" x14ac:dyDescent="0.3">
      <c r="A39458" t="s">
        <v>115241</v>
      </c>
      <c r="B39458" t="s">
        <v>115242</v>
      </c>
      <c r="C39458" t="s">
        <v>32</v>
      </c>
      <c r="E39458" s="1">
        <v>41924</v>
      </c>
      <c r="F39458">
        <v>3906751</v>
      </c>
      <c r="G39458" t="s">
        <v>115241</v>
      </c>
      <c r="H39458" t="s">
        <v>115243</v>
      </c>
      <c r="J39458" t="s">
        <v>115244</v>
      </c>
      <c r="K39458" t="s">
        <v>37</v>
      </c>
      <c r="L39458" t="s">
        <v>53</v>
      </c>
      <c r="M39458" t="s">
        <v>54</v>
      </c>
      <c r="N39458" t="s">
        <v>95</v>
      </c>
      <c r="O39458" t="s">
        <v>96</v>
      </c>
      <c r="Q39458" t="s">
        <v>53</v>
      </c>
      <c r="R39458" t="s">
        <v>56</v>
      </c>
      <c r="S39458" t="s">
        <v>41</v>
      </c>
      <c r="T39458" t="s">
        <v>115240</v>
      </c>
      <c r="U39458" t="s">
        <v>115240</v>
      </c>
      <c r="V39458">
        <v>0</v>
      </c>
      <c r="W39458">
        <v>0</v>
      </c>
      <c r="X39458">
        <v>0</v>
      </c>
      <c r="Y39458">
        <v>0</v>
      </c>
      <c r="Z39458">
        <v>0</v>
      </c>
      <c r="AA39458">
        <v>0</v>
      </c>
      <c r="AB39458">
        <v>0</v>
      </c>
      <c r="AC39458">
        <v>0</v>
      </c>
      <c r="AD39458">
        <v>1</v>
      </c>
    </row>
    <row r="39459" spans="1:30" hidden="1" x14ac:dyDescent="0.3">
      <c r="A39459" t="s">
        <v>115245</v>
      </c>
      <c r="B39459" t="s">
        <v>115246</v>
      </c>
      <c r="C39459" t="s">
        <v>32</v>
      </c>
      <c r="E39459" s="1">
        <v>36526</v>
      </c>
      <c r="F39459">
        <v>19000000</v>
      </c>
      <c r="G39459" t="s">
        <v>115245</v>
      </c>
      <c r="H39459" t="s">
        <v>115247</v>
      </c>
      <c r="J39459" t="s">
        <v>115240</v>
      </c>
      <c r="K39459" t="s">
        <v>72</v>
      </c>
      <c r="L39459" t="s">
        <v>53</v>
      </c>
      <c r="M39459" t="s">
        <v>73</v>
      </c>
      <c r="N39459" t="s">
        <v>74</v>
      </c>
      <c r="O39459" t="s">
        <v>75</v>
      </c>
      <c r="P39459" s="1">
        <v>36161</v>
      </c>
      <c r="Q39459" t="s">
        <v>53</v>
      </c>
      <c r="R39459" t="s">
        <v>56</v>
      </c>
      <c r="S39459" t="s">
        <v>41</v>
      </c>
      <c r="T39459" t="s">
        <v>115240</v>
      </c>
      <c r="U39459" t="s">
        <v>115240</v>
      </c>
      <c r="V39459">
        <v>0</v>
      </c>
      <c r="W39459">
        <v>0</v>
      </c>
      <c r="X39459">
        <v>0</v>
      </c>
      <c r="Y39459">
        <v>0</v>
      </c>
      <c r="Z39459">
        <v>0</v>
      </c>
      <c r="AA39459">
        <v>0</v>
      </c>
      <c r="AB39459">
        <v>0</v>
      </c>
      <c r="AC39459">
        <v>0</v>
      </c>
      <c r="AD39459">
        <v>1</v>
      </c>
    </row>
    <row r="39460" spans="1:30" hidden="1" x14ac:dyDescent="0.3">
      <c r="A39460" t="s">
        <v>115248</v>
      </c>
      <c r="B39460" t="s">
        <v>115249</v>
      </c>
      <c r="C39460" t="s">
        <v>32</v>
      </c>
      <c r="E39460" t="s">
        <v>8124</v>
      </c>
      <c r="F39460">
        <v>2500000</v>
      </c>
      <c r="G39460" t="s">
        <v>115248</v>
      </c>
      <c r="H39460" t="s">
        <v>115250</v>
      </c>
      <c r="I39460" t="s">
        <v>115251</v>
      </c>
      <c r="J39460" t="s">
        <v>115240</v>
      </c>
      <c r="K39460" t="s">
        <v>72</v>
      </c>
      <c r="L39460" t="s">
        <v>53</v>
      </c>
      <c r="M39460" t="s">
        <v>123</v>
      </c>
      <c r="N39460" t="s">
        <v>5676</v>
      </c>
      <c r="O39460" t="s">
        <v>5676</v>
      </c>
      <c r="P39460" s="1">
        <v>36526</v>
      </c>
      <c r="Q39460" t="s">
        <v>53</v>
      </c>
      <c r="R39460" t="s">
        <v>56</v>
      </c>
      <c r="S39460" t="s">
        <v>41</v>
      </c>
      <c r="T39460" t="s">
        <v>115240</v>
      </c>
      <c r="U39460" t="s">
        <v>115240</v>
      </c>
      <c r="V39460">
        <v>0</v>
      </c>
      <c r="W39460">
        <v>0</v>
      </c>
      <c r="X39460">
        <v>0</v>
      </c>
      <c r="Y39460">
        <v>0</v>
      </c>
      <c r="Z39460">
        <v>0</v>
      </c>
      <c r="AA39460">
        <v>0</v>
      </c>
      <c r="AB39460">
        <v>0</v>
      </c>
      <c r="AC39460">
        <v>0</v>
      </c>
      <c r="AD39460">
        <v>1</v>
      </c>
    </row>
    <row r="39461" spans="1:30" hidden="1" x14ac:dyDescent="0.3">
      <c r="A39461" t="s">
        <v>115252</v>
      </c>
      <c r="B39461" t="s">
        <v>115253</v>
      </c>
      <c r="C39461" t="s">
        <v>32</v>
      </c>
      <c r="D39461" t="s">
        <v>50</v>
      </c>
      <c r="E39461" s="1">
        <v>42223</v>
      </c>
      <c r="F39461">
        <v>5000000</v>
      </c>
      <c r="G39461" t="s">
        <v>115252</v>
      </c>
      <c r="H39461" t="s">
        <v>115254</v>
      </c>
      <c r="I39461" t="s">
        <v>115255</v>
      </c>
      <c r="J39461" t="s">
        <v>115240</v>
      </c>
      <c r="K39461" t="s">
        <v>37</v>
      </c>
      <c r="L39461" t="s">
        <v>53</v>
      </c>
      <c r="M39461" t="s">
        <v>54</v>
      </c>
      <c r="N39461" t="s">
        <v>95</v>
      </c>
      <c r="O39461" t="s">
        <v>96</v>
      </c>
      <c r="P39461" s="1">
        <v>41278</v>
      </c>
      <c r="Q39461" t="s">
        <v>53</v>
      </c>
      <c r="R39461" t="s">
        <v>56</v>
      </c>
      <c r="S39461" t="s">
        <v>41</v>
      </c>
      <c r="T39461" t="s">
        <v>115240</v>
      </c>
      <c r="U39461" t="s">
        <v>115240</v>
      </c>
      <c r="V39461">
        <v>0</v>
      </c>
      <c r="W39461">
        <v>0</v>
      </c>
      <c r="X39461">
        <v>0</v>
      </c>
      <c r="Y39461">
        <v>0</v>
      </c>
      <c r="Z39461">
        <v>0</v>
      </c>
      <c r="AA39461">
        <v>0</v>
      </c>
      <c r="AB39461">
        <v>0</v>
      </c>
      <c r="AC39461">
        <v>0</v>
      </c>
      <c r="AD39461">
        <v>1</v>
      </c>
    </row>
    <row r="39462" spans="1:30" hidden="1" x14ac:dyDescent="0.3">
      <c r="A39462" t="s">
        <v>115256</v>
      </c>
      <c r="B39462" t="s">
        <v>115257</v>
      </c>
      <c r="C39462" t="s">
        <v>32</v>
      </c>
      <c r="E39462" t="s">
        <v>2201</v>
      </c>
      <c r="F39462">
        <v>483800</v>
      </c>
      <c r="G39462" t="s">
        <v>115256</v>
      </c>
      <c r="H39462" t="s">
        <v>115258</v>
      </c>
      <c r="I39462" t="s">
        <v>115259</v>
      </c>
      <c r="J39462" t="s">
        <v>115260</v>
      </c>
      <c r="K39462" t="s">
        <v>37</v>
      </c>
      <c r="L39462" t="s">
        <v>53</v>
      </c>
      <c r="M39462" t="s">
        <v>717</v>
      </c>
      <c r="N39462" t="s">
        <v>1531</v>
      </c>
      <c r="O39462" t="s">
        <v>4858</v>
      </c>
      <c r="P39462" t="s">
        <v>5945</v>
      </c>
      <c r="Q39462" t="s">
        <v>53</v>
      </c>
      <c r="R39462" t="s">
        <v>56</v>
      </c>
      <c r="S39462" t="s">
        <v>41</v>
      </c>
      <c r="T39462" t="s">
        <v>115240</v>
      </c>
      <c r="U39462" t="s">
        <v>115240</v>
      </c>
      <c r="V39462">
        <v>0</v>
      </c>
      <c r="W39462">
        <v>0</v>
      </c>
      <c r="X39462">
        <v>0</v>
      </c>
      <c r="Y39462">
        <v>0</v>
      </c>
      <c r="Z39462">
        <v>0</v>
      </c>
      <c r="AA39462">
        <v>0</v>
      </c>
      <c r="AB39462">
        <v>0</v>
      </c>
      <c r="AC39462">
        <v>0</v>
      </c>
      <c r="AD39462">
        <v>1</v>
      </c>
    </row>
    <row r="39463" spans="1:30" hidden="1" x14ac:dyDescent="0.3">
      <c r="A39463" t="s">
        <v>115256</v>
      </c>
      <c r="B39463" t="s">
        <v>115261</v>
      </c>
      <c r="C39463" t="s">
        <v>32</v>
      </c>
      <c r="D39463" t="s">
        <v>50</v>
      </c>
      <c r="E39463" t="s">
        <v>495</v>
      </c>
      <c r="F39463">
        <v>2500000</v>
      </c>
      <c r="G39463" t="s">
        <v>115256</v>
      </c>
      <c r="H39463" t="s">
        <v>115258</v>
      </c>
      <c r="I39463" t="s">
        <v>115259</v>
      </c>
      <c r="J39463" t="s">
        <v>115260</v>
      </c>
      <c r="K39463" t="s">
        <v>37</v>
      </c>
      <c r="L39463" t="s">
        <v>53</v>
      </c>
      <c r="M39463" t="s">
        <v>717</v>
      </c>
      <c r="N39463" t="s">
        <v>1531</v>
      </c>
      <c r="O39463" t="s">
        <v>4858</v>
      </c>
      <c r="P39463" t="s">
        <v>5945</v>
      </c>
      <c r="Q39463" t="s">
        <v>53</v>
      </c>
      <c r="R39463" t="s">
        <v>56</v>
      </c>
      <c r="S39463" t="s">
        <v>41</v>
      </c>
      <c r="T39463" t="s">
        <v>115240</v>
      </c>
      <c r="U39463" t="s">
        <v>115240</v>
      </c>
      <c r="V39463">
        <v>0</v>
      </c>
      <c r="W39463">
        <v>0</v>
      </c>
      <c r="X39463">
        <v>0</v>
      </c>
      <c r="Y39463">
        <v>0</v>
      </c>
      <c r="Z39463">
        <v>0</v>
      </c>
      <c r="AA39463">
        <v>0</v>
      </c>
      <c r="AB39463">
        <v>0</v>
      </c>
      <c r="AC39463">
        <v>0</v>
      </c>
      <c r="AD39463">
        <v>1</v>
      </c>
    </row>
    <row r="39464" spans="1:30" hidden="1" x14ac:dyDescent="0.3">
      <c r="A39464" t="s">
        <v>115262</v>
      </c>
      <c r="B39464" t="s">
        <v>115263</v>
      </c>
      <c r="C39464" t="s">
        <v>32</v>
      </c>
      <c r="E39464" s="1">
        <v>39814</v>
      </c>
      <c r="F39464">
        <v>11000000</v>
      </c>
      <c r="G39464" t="s">
        <v>115262</v>
      </c>
      <c r="H39464" t="s">
        <v>115264</v>
      </c>
      <c r="I39464" t="s">
        <v>115265</v>
      </c>
      <c r="J39464" t="s">
        <v>115266</v>
      </c>
      <c r="K39464" t="s">
        <v>37</v>
      </c>
      <c r="L39464" t="s">
        <v>53</v>
      </c>
      <c r="M39464" t="s">
        <v>652</v>
      </c>
      <c r="N39464" t="s">
        <v>653</v>
      </c>
      <c r="O39464" t="s">
        <v>6235</v>
      </c>
      <c r="P39464" s="1">
        <v>35796</v>
      </c>
      <c r="Q39464" t="s">
        <v>53</v>
      </c>
      <c r="R39464" t="s">
        <v>56</v>
      </c>
      <c r="S39464" t="s">
        <v>41</v>
      </c>
      <c r="T39464" t="s">
        <v>115240</v>
      </c>
      <c r="U39464" t="s">
        <v>115240</v>
      </c>
      <c r="V39464">
        <v>0</v>
      </c>
      <c r="W39464">
        <v>0</v>
      </c>
      <c r="X39464">
        <v>0</v>
      </c>
      <c r="Y39464">
        <v>0</v>
      </c>
      <c r="Z39464">
        <v>0</v>
      </c>
      <c r="AA39464">
        <v>0</v>
      </c>
      <c r="AB39464">
        <v>0</v>
      </c>
      <c r="AC39464">
        <v>0</v>
      </c>
      <c r="AD39464">
        <v>1</v>
      </c>
    </row>
    <row r="39465" spans="1:30" hidden="1" x14ac:dyDescent="0.3">
      <c r="A39465" t="s">
        <v>115262</v>
      </c>
      <c r="B39465" t="s">
        <v>115267</v>
      </c>
      <c r="C39465" t="s">
        <v>32</v>
      </c>
      <c r="E39465" t="s">
        <v>3384</v>
      </c>
      <c r="F39465">
        <v>4000000</v>
      </c>
      <c r="G39465" t="s">
        <v>115262</v>
      </c>
      <c r="H39465" t="s">
        <v>115264</v>
      </c>
      <c r="I39465" t="s">
        <v>115265</v>
      </c>
      <c r="J39465" t="s">
        <v>115266</v>
      </c>
      <c r="K39465" t="s">
        <v>37</v>
      </c>
      <c r="L39465" t="s">
        <v>53</v>
      </c>
      <c r="M39465" t="s">
        <v>652</v>
      </c>
      <c r="N39465" t="s">
        <v>653</v>
      </c>
      <c r="O39465" t="s">
        <v>6235</v>
      </c>
      <c r="P39465" s="1">
        <v>35796</v>
      </c>
      <c r="Q39465" t="s">
        <v>53</v>
      </c>
      <c r="R39465" t="s">
        <v>56</v>
      </c>
      <c r="S39465" t="s">
        <v>41</v>
      </c>
      <c r="T39465" t="s">
        <v>115240</v>
      </c>
      <c r="U39465" t="s">
        <v>115240</v>
      </c>
      <c r="V39465">
        <v>0</v>
      </c>
      <c r="W39465">
        <v>0</v>
      </c>
      <c r="X39465">
        <v>0</v>
      </c>
      <c r="Y39465">
        <v>0</v>
      </c>
      <c r="Z39465">
        <v>0</v>
      </c>
      <c r="AA39465">
        <v>0</v>
      </c>
      <c r="AB39465">
        <v>0</v>
      </c>
      <c r="AC39465">
        <v>0</v>
      </c>
      <c r="AD39465">
        <v>1</v>
      </c>
    </row>
    <row r="39466" spans="1:30" hidden="1" x14ac:dyDescent="0.3">
      <c r="A39466" t="s">
        <v>115262</v>
      </c>
      <c r="B39466" t="s">
        <v>115268</v>
      </c>
      <c r="C39466" t="s">
        <v>32</v>
      </c>
      <c r="E39466" s="1">
        <v>40430</v>
      </c>
      <c r="F39466">
        <v>500000</v>
      </c>
      <c r="G39466" t="s">
        <v>115262</v>
      </c>
      <c r="H39466" t="s">
        <v>115264</v>
      </c>
      <c r="I39466" t="s">
        <v>115265</v>
      </c>
      <c r="J39466" t="s">
        <v>115266</v>
      </c>
      <c r="K39466" t="s">
        <v>37</v>
      </c>
      <c r="L39466" t="s">
        <v>53</v>
      </c>
      <c r="M39466" t="s">
        <v>652</v>
      </c>
      <c r="N39466" t="s">
        <v>653</v>
      </c>
      <c r="O39466" t="s">
        <v>6235</v>
      </c>
      <c r="P39466" s="1">
        <v>35796</v>
      </c>
      <c r="Q39466" t="s">
        <v>53</v>
      </c>
      <c r="R39466" t="s">
        <v>56</v>
      </c>
      <c r="S39466" t="s">
        <v>41</v>
      </c>
      <c r="T39466" t="s">
        <v>115240</v>
      </c>
      <c r="U39466" t="s">
        <v>115240</v>
      </c>
      <c r="V39466">
        <v>0</v>
      </c>
      <c r="W39466">
        <v>0</v>
      </c>
      <c r="X39466">
        <v>0</v>
      </c>
      <c r="Y39466">
        <v>0</v>
      </c>
      <c r="Z39466">
        <v>0</v>
      </c>
      <c r="AA39466">
        <v>0</v>
      </c>
      <c r="AB39466">
        <v>0</v>
      </c>
      <c r="AC39466">
        <v>0</v>
      </c>
      <c r="AD39466">
        <v>1</v>
      </c>
    </row>
    <row r="39467" spans="1:30" hidden="1" x14ac:dyDescent="0.3">
      <c r="A39467" t="s">
        <v>115262</v>
      </c>
      <c r="B39467" t="s">
        <v>115269</v>
      </c>
      <c r="C39467" t="s">
        <v>32</v>
      </c>
      <c r="D39467" t="s">
        <v>50</v>
      </c>
      <c r="E39467" t="s">
        <v>27334</v>
      </c>
      <c r="F39467">
        <v>7000000</v>
      </c>
      <c r="G39467" t="s">
        <v>115262</v>
      </c>
      <c r="H39467" t="s">
        <v>115264</v>
      </c>
      <c r="I39467" t="s">
        <v>115265</v>
      </c>
      <c r="J39467" t="s">
        <v>115266</v>
      </c>
      <c r="K39467" t="s">
        <v>37</v>
      </c>
      <c r="L39467" t="s">
        <v>53</v>
      </c>
      <c r="M39467" t="s">
        <v>652</v>
      </c>
      <c r="N39467" t="s">
        <v>653</v>
      </c>
      <c r="O39467" t="s">
        <v>6235</v>
      </c>
      <c r="P39467" s="1">
        <v>35796</v>
      </c>
      <c r="Q39467" t="s">
        <v>53</v>
      </c>
      <c r="R39467" t="s">
        <v>56</v>
      </c>
      <c r="S39467" t="s">
        <v>41</v>
      </c>
      <c r="T39467" t="s">
        <v>115240</v>
      </c>
      <c r="U39467" t="s">
        <v>115240</v>
      </c>
      <c r="V39467">
        <v>0</v>
      </c>
      <c r="W39467">
        <v>0</v>
      </c>
      <c r="X39467">
        <v>0</v>
      </c>
      <c r="Y39467">
        <v>0</v>
      </c>
      <c r="Z39467">
        <v>0</v>
      </c>
      <c r="AA39467">
        <v>0</v>
      </c>
      <c r="AB39467">
        <v>0</v>
      </c>
      <c r="AC39467">
        <v>0</v>
      </c>
      <c r="AD39467">
        <v>1</v>
      </c>
    </row>
    <row r="39468" spans="1:30" hidden="1" x14ac:dyDescent="0.3">
      <c r="A39468" t="s">
        <v>115262</v>
      </c>
      <c r="B39468" t="s">
        <v>115270</v>
      </c>
      <c r="C39468" t="s">
        <v>32</v>
      </c>
      <c r="D39468" t="s">
        <v>33</v>
      </c>
      <c r="E39468" s="1">
        <v>40033</v>
      </c>
      <c r="F39468">
        <v>8000000</v>
      </c>
      <c r="G39468" t="s">
        <v>115262</v>
      </c>
      <c r="H39468" t="s">
        <v>115264</v>
      </c>
      <c r="I39468" t="s">
        <v>115265</v>
      </c>
      <c r="J39468" t="s">
        <v>115266</v>
      </c>
      <c r="K39468" t="s">
        <v>37</v>
      </c>
      <c r="L39468" t="s">
        <v>53</v>
      </c>
      <c r="M39468" t="s">
        <v>652</v>
      </c>
      <c r="N39468" t="s">
        <v>653</v>
      </c>
      <c r="O39468" t="s">
        <v>6235</v>
      </c>
      <c r="P39468" s="1">
        <v>35796</v>
      </c>
      <c r="Q39468" t="s">
        <v>53</v>
      </c>
      <c r="R39468" t="s">
        <v>56</v>
      </c>
      <c r="S39468" t="s">
        <v>41</v>
      </c>
      <c r="T39468" t="s">
        <v>115240</v>
      </c>
      <c r="U39468" t="s">
        <v>115240</v>
      </c>
      <c r="V39468">
        <v>0</v>
      </c>
      <c r="W39468">
        <v>0</v>
      </c>
      <c r="X39468">
        <v>0</v>
      </c>
      <c r="Y39468">
        <v>0</v>
      </c>
      <c r="Z39468">
        <v>0</v>
      </c>
      <c r="AA39468">
        <v>0</v>
      </c>
      <c r="AB39468">
        <v>0</v>
      </c>
      <c r="AC39468">
        <v>0</v>
      </c>
      <c r="AD39468">
        <v>1</v>
      </c>
    </row>
    <row r="39469" spans="1:30" hidden="1" x14ac:dyDescent="0.3">
      <c r="A39469" t="s">
        <v>115271</v>
      </c>
      <c r="B39469" t="s">
        <v>115272</v>
      </c>
      <c r="C39469" t="s">
        <v>32</v>
      </c>
      <c r="E39469" s="1">
        <v>37842</v>
      </c>
      <c r="F39469">
        <v>5000000</v>
      </c>
      <c r="G39469" t="s">
        <v>115271</v>
      </c>
      <c r="H39469" t="s">
        <v>115273</v>
      </c>
      <c r="J39469" t="s">
        <v>115274</v>
      </c>
      <c r="K39469" t="s">
        <v>37</v>
      </c>
      <c r="L39469" t="s">
        <v>53</v>
      </c>
      <c r="M39469" t="s">
        <v>658</v>
      </c>
      <c r="N39469" t="s">
        <v>1105</v>
      </c>
      <c r="O39469" t="s">
        <v>22673</v>
      </c>
      <c r="Q39469" t="s">
        <v>53</v>
      </c>
      <c r="R39469" t="s">
        <v>56</v>
      </c>
      <c r="S39469" t="s">
        <v>41</v>
      </c>
      <c r="T39469" t="s">
        <v>115240</v>
      </c>
      <c r="U39469" t="s">
        <v>115240</v>
      </c>
      <c r="V39469">
        <v>0</v>
      </c>
      <c r="W39469">
        <v>0</v>
      </c>
      <c r="X39469">
        <v>0</v>
      </c>
      <c r="Y39469">
        <v>0</v>
      </c>
      <c r="Z39469">
        <v>0</v>
      </c>
      <c r="AA39469">
        <v>0</v>
      </c>
      <c r="AB39469">
        <v>0</v>
      </c>
      <c r="AC39469">
        <v>0</v>
      </c>
      <c r="AD39469">
        <v>1</v>
      </c>
    </row>
    <row r="39470" spans="1:30" hidden="1" x14ac:dyDescent="0.3">
      <c r="A39470" t="s">
        <v>115275</v>
      </c>
      <c r="B39470" t="s">
        <v>115276</v>
      </c>
      <c r="C39470" t="s">
        <v>32</v>
      </c>
      <c r="E39470" t="s">
        <v>8362</v>
      </c>
      <c r="F39470">
        <v>3000000</v>
      </c>
      <c r="G39470" t="s">
        <v>115275</v>
      </c>
      <c r="H39470" t="s">
        <v>115277</v>
      </c>
      <c r="I39470" t="s">
        <v>115278</v>
      </c>
      <c r="J39470" t="s">
        <v>115279</v>
      </c>
      <c r="K39470" t="s">
        <v>37</v>
      </c>
      <c r="L39470" t="s">
        <v>53</v>
      </c>
      <c r="M39470" t="s">
        <v>732</v>
      </c>
      <c r="N39470" t="s">
        <v>6158</v>
      </c>
      <c r="O39470" t="s">
        <v>10452</v>
      </c>
      <c r="Q39470" t="s">
        <v>53</v>
      </c>
      <c r="R39470" t="s">
        <v>56</v>
      </c>
      <c r="S39470" t="s">
        <v>41</v>
      </c>
      <c r="T39470" t="s">
        <v>115240</v>
      </c>
      <c r="U39470" t="s">
        <v>115240</v>
      </c>
      <c r="V39470">
        <v>0</v>
      </c>
      <c r="W39470">
        <v>0</v>
      </c>
      <c r="X39470">
        <v>0</v>
      </c>
      <c r="Y39470">
        <v>0</v>
      </c>
      <c r="Z39470">
        <v>0</v>
      </c>
      <c r="AA39470">
        <v>0</v>
      </c>
      <c r="AB39470">
        <v>0</v>
      </c>
      <c r="AC39470">
        <v>0</v>
      </c>
      <c r="AD39470">
        <v>1</v>
      </c>
    </row>
    <row r="39471" spans="1:30" hidden="1" x14ac:dyDescent="0.3">
      <c r="A39471" t="s">
        <v>115275</v>
      </c>
      <c r="B39471" t="s">
        <v>115280</v>
      </c>
      <c r="C39471" t="s">
        <v>32</v>
      </c>
      <c r="E39471" s="1">
        <v>40365</v>
      </c>
      <c r="F39471">
        <v>3000000</v>
      </c>
      <c r="G39471" t="s">
        <v>115275</v>
      </c>
      <c r="H39471" t="s">
        <v>115277</v>
      </c>
      <c r="I39471" t="s">
        <v>115278</v>
      </c>
      <c r="J39471" t="s">
        <v>115279</v>
      </c>
      <c r="K39471" t="s">
        <v>37</v>
      </c>
      <c r="L39471" t="s">
        <v>53</v>
      </c>
      <c r="M39471" t="s">
        <v>732</v>
      </c>
      <c r="N39471" t="s">
        <v>6158</v>
      </c>
      <c r="O39471" t="s">
        <v>10452</v>
      </c>
      <c r="Q39471" t="s">
        <v>53</v>
      </c>
      <c r="R39471" t="s">
        <v>56</v>
      </c>
      <c r="S39471" t="s">
        <v>41</v>
      </c>
      <c r="T39471" t="s">
        <v>115240</v>
      </c>
      <c r="U39471" t="s">
        <v>115240</v>
      </c>
      <c r="V39471">
        <v>0</v>
      </c>
      <c r="W39471">
        <v>0</v>
      </c>
      <c r="X39471">
        <v>0</v>
      </c>
      <c r="Y39471">
        <v>0</v>
      </c>
      <c r="Z39471">
        <v>0</v>
      </c>
      <c r="AA39471">
        <v>0</v>
      </c>
      <c r="AB39471">
        <v>0</v>
      </c>
      <c r="AC39471">
        <v>0</v>
      </c>
      <c r="AD39471">
        <v>1</v>
      </c>
    </row>
    <row r="39472" spans="1:30" hidden="1" x14ac:dyDescent="0.3">
      <c r="A39472" t="s">
        <v>115281</v>
      </c>
      <c r="B39472" t="s">
        <v>115282</v>
      </c>
      <c r="C39472" t="s">
        <v>32</v>
      </c>
      <c r="E39472" t="s">
        <v>6049</v>
      </c>
      <c r="F39472">
        <v>3464999</v>
      </c>
      <c r="G39472" t="s">
        <v>115281</v>
      </c>
      <c r="H39472" t="s">
        <v>115283</v>
      </c>
      <c r="I39472" t="s">
        <v>115284</v>
      </c>
      <c r="J39472" t="s">
        <v>115260</v>
      </c>
      <c r="K39472" t="s">
        <v>37</v>
      </c>
      <c r="L39472" t="s">
        <v>230</v>
      </c>
      <c r="M39472" t="s">
        <v>231</v>
      </c>
      <c r="N39472" t="s">
        <v>232</v>
      </c>
      <c r="O39472" t="s">
        <v>232</v>
      </c>
      <c r="P39472" s="1">
        <v>40544</v>
      </c>
      <c r="Q39472" t="s">
        <v>230</v>
      </c>
      <c r="R39472" t="s">
        <v>233</v>
      </c>
      <c r="S39472" t="s">
        <v>41</v>
      </c>
      <c r="T39472" t="s">
        <v>115240</v>
      </c>
      <c r="U39472" t="s">
        <v>115240</v>
      </c>
      <c r="V39472">
        <v>0</v>
      </c>
      <c r="W39472">
        <v>0</v>
      </c>
      <c r="X39472">
        <v>0</v>
      </c>
      <c r="Y39472">
        <v>0</v>
      </c>
      <c r="Z39472">
        <v>0</v>
      </c>
      <c r="AA39472">
        <v>0</v>
      </c>
      <c r="AB39472">
        <v>0</v>
      </c>
      <c r="AC39472">
        <v>0</v>
      </c>
      <c r="AD39472">
        <v>1</v>
      </c>
    </row>
    <row r="39473" spans="1:30" hidden="1" x14ac:dyDescent="0.3">
      <c r="A39473" t="s">
        <v>115285</v>
      </c>
      <c r="B39473" t="s">
        <v>115286</v>
      </c>
      <c r="C39473" t="s">
        <v>32</v>
      </c>
      <c r="D39473" t="s">
        <v>50</v>
      </c>
      <c r="E39473" t="s">
        <v>11786</v>
      </c>
      <c r="F39473">
        <v>2000000</v>
      </c>
      <c r="G39473" t="s">
        <v>115285</v>
      </c>
      <c r="H39473" t="s">
        <v>115287</v>
      </c>
      <c r="I39473" t="s">
        <v>115288</v>
      </c>
      <c r="J39473" t="s">
        <v>115289</v>
      </c>
      <c r="K39473" t="s">
        <v>37</v>
      </c>
      <c r="L39473" t="s">
        <v>53</v>
      </c>
      <c r="M39473" t="s">
        <v>54</v>
      </c>
      <c r="N39473" t="s">
        <v>95</v>
      </c>
      <c r="O39473" t="s">
        <v>1160</v>
      </c>
      <c r="P39473" s="1">
        <v>38718</v>
      </c>
      <c r="Q39473" t="s">
        <v>53</v>
      </c>
      <c r="R39473" t="s">
        <v>56</v>
      </c>
      <c r="S39473" t="s">
        <v>41</v>
      </c>
      <c r="T39473" t="s">
        <v>115290</v>
      </c>
      <c r="U39473" t="s">
        <v>115290</v>
      </c>
      <c r="V39473">
        <v>0</v>
      </c>
      <c r="W39473">
        <v>0</v>
      </c>
      <c r="X39473">
        <v>0</v>
      </c>
      <c r="Y39473">
        <v>0</v>
      </c>
      <c r="Z39473">
        <v>0</v>
      </c>
      <c r="AA39473">
        <v>0</v>
      </c>
      <c r="AB39473">
        <v>1</v>
      </c>
      <c r="AC39473">
        <v>0</v>
      </c>
      <c r="AD39473">
        <v>0</v>
      </c>
    </row>
    <row r="39474" spans="1:30" hidden="1" x14ac:dyDescent="0.3">
      <c r="A39474" t="s">
        <v>115285</v>
      </c>
      <c r="B39474" t="s">
        <v>115291</v>
      </c>
      <c r="C39474" t="s">
        <v>32</v>
      </c>
      <c r="E39474" s="1">
        <v>40918</v>
      </c>
      <c r="F39474">
        <v>5000000</v>
      </c>
      <c r="G39474" t="s">
        <v>115285</v>
      </c>
      <c r="H39474" t="s">
        <v>115287</v>
      </c>
      <c r="I39474" t="s">
        <v>115288</v>
      </c>
      <c r="J39474" t="s">
        <v>115289</v>
      </c>
      <c r="K39474" t="s">
        <v>37</v>
      </c>
      <c r="L39474" t="s">
        <v>53</v>
      </c>
      <c r="M39474" t="s">
        <v>54</v>
      </c>
      <c r="N39474" t="s">
        <v>95</v>
      </c>
      <c r="O39474" t="s">
        <v>1160</v>
      </c>
      <c r="P39474" s="1">
        <v>38718</v>
      </c>
      <c r="Q39474" t="s">
        <v>53</v>
      </c>
      <c r="R39474" t="s">
        <v>56</v>
      </c>
      <c r="S39474" t="s">
        <v>41</v>
      </c>
      <c r="T39474" t="s">
        <v>115290</v>
      </c>
      <c r="U39474" t="s">
        <v>115290</v>
      </c>
      <c r="V39474">
        <v>0</v>
      </c>
      <c r="W39474">
        <v>0</v>
      </c>
      <c r="X39474">
        <v>0</v>
      </c>
      <c r="Y39474">
        <v>0</v>
      </c>
      <c r="Z39474">
        <v>0</v>
      </c>
      <c r="AA39474">
        <v>0</v>
      </c>
      <c r="AB39474">
        <v>1</v>
      </c>
      <c r="AC39474">
        <v>0</v>
      </c>
      <c r="AD39474">
        <v>0</v>
      </c>
    </row>
    <row r="39475" spans="1:30" hidden="1" x14ac:dyDescent="0.3">
      <c r="A39475" t="s">
        <v>115285</v>
      </c>
      <c r="B39475" t="s">
        <v>115292</v>
      </c>
      <c r="C39475" t="s">
        <v>32</v>
      </c>
      <c r="D39475" t="s">
        <v>322</v>
      </c>
      <c r="E39475" t="s">
        <v>17718</v>
      </c>
      <c r="F39475">
        <v>50000000</v>
      </c>
      <c r="G39475" t="s">
        <v>115285</v>
      </c>
      <c r="H39475" t="s">
        <v>115287</v>
      </c>
      <c r="I39475" t="s">
        <v>115288</v>
      </c>
      <c r="J39475" t="s">
        <v>115289</v>
      </c>
      <c r="K39475" t="s">
        <v>37</v>
      </c>
      <c r="L39475" t="s">
        <v>53</v>
      </c>
      <c r="M39475" t="s">
        <v>54</v>
      </c>
      <c r="N39475" t="s">
        <v>95</v>
      </c>
      <c r="O39475" t="s">
        <v>1160</v>
      </c>
      <c r="P39475" s="1">
        <v>38718</v>
      </c>
      <c r="Q39475" t="s">
        <v>53</v>
      </c>
      <c r="R39475" t="s">
        <v>56</v>
      </c>
      <c r="S39475" t="s">
        <v>41</v>
      </c>
      <c r="T39475" t="s">
        <v>115290</v>
      </c>
      <c r="U39475" t="s">
        <v>115290</v>
      </c>
      <c r="V39475">
        <v>0</v>
      </c>
      <c r="W39475">
        <v>0</v>
      </c>
      <c r="X39475">
        <v>0</v>
      </c>
      <c r="Y39475">
        <v>0</v>
      </c>
      <c r="Z39475">
        <v>0</v>
      </c>
      <c r="AA39475">
        <v>0</v>
      </c>
      <c r="AB39475">
        <v>1</v>
      </c>
      <c r="AC39475">
        <v>0</v>
      </c>
      <c r="AD39475">
        <v>0</v>
      </c>
    </row>
    <row r="39476" spans="1:30" hidden="1" x14ac:dyDescent="0.3">
      <c r="A39476" t="s">
        <v>115285</v>
      </c>
      <c r="B39476" t="s">
        <v>115293</v>
      </c>
      <c r="C39476" t="s">
        <v>32</v>
      </c>
      <c r="D39476" t="s">
        <v>399</v>
      </c>
      <c r="E39476" t="s">
        <v>14287</v>
      </c>
      <c r="F39476">
        <v>25000000</v>
      </c>
      <c r="G39476" t="s">
        <v>115285</v>
      </c>
      <c r="H39476" t="s">
        <v>115287</v>
      </c>
      <c r="I39476" t="s">
        <v>115288</v>
      </c>
      <c r="J39476" t="s">
        <v>115289</v>
      </c>
      <c r="K39476" t="s">
        <v>37</v>
      </c>
      <c r="L39476" t="s">
        <v>53</v>
      </c>
      <c r="M39476" t="s">
        <v>54</v>
      </c>
      <c r="N39476" t="s">
        <v>95</v>
      </c>
      <c r="O39476" t="s">
        <v>1160</v>
      </c>
      <c r="P39476" s="1">
        <v>38718</v>
      </c>
      <c r="Q39476" t="s">
        <v>53</v>
      </c>
      <c r="R39476" t="s">
        <v>56</v>
      </c>
      <c r="S39476" t="s">
        <v>41</v>
      </c>
      <c r="T39476" t="s">
        <v>115290</v>
      </c>
      <c r="U39476" t="s">
        <v>115290</v>
      </c>
      <c r="V39476">
        <v>0</v>
      </c>
      <c r="W39476">
        <v>0</v>
      </c>
      <c r="X39476">
        <v>0</v>
      </c>
      <c r="Y39476">
        <v>0</v>
      </c>
      <c r="Z39476">
        <v>0</v>
      </c>
      <c r="AA39476">
        <v>0</v>
      </c>
      <c r="AB39476">
        <v>1</v>
      </c>
      <c r="AC39476">
        <v>0</v>
      </c>
      <c r="AD39476">
        <v>0</v>
      </c>
    </row>
    <row r="39477" spans="1:30" hidden="1" x14ac:dyDescent="0.3">
      <c r="A39477" t="s">
        <v>115285</v>
      </c>
      <c r="B39477" t="s">
        <v>115294</v>
      </c>
      <c r="C39477" t="s">
        <v>32</v>
      </c>
      <c r="D39477" t="s">
        <v>50</v>
      </c>
      <c r="E39477" s="1">
        <v>39456</v>
      </c>
      <c r="F39477">
        <v>6000000</v>
      </c>
      <c r="G39477" t="s">
        <v>115285</v>
      </c>
      <c r="H39477" t="s">
        <v>115287</v>
      </c>
      <c r="I39477" t="s">
        <v>115288</v>
      </c>
      <c r="J39477" t="s">
        <v>115289</v>
      </c>
      <c r="K39477" t="s">
        <v>37</v>
      </c>
      <c r="L39477" t="s">
        <v>53</v>
      </c>
      <c r="M39477" t="s">
        <v>54</v>
      </c>
      <c r="N39477" t="s">
        <v>95</v>
      </c>
      <c r="O39477" t="s">
        <v>1160</v>
      </c>
      <c r="P39477" s="1">
        <v>38718</v>
      </c>
      <c r="Q39477" t="s">
        <v>53</v>
      </c>
      <c r="R39477" t="s">
        <v>56</v>
      </c>
      <c r="S39477" t="s">
        <v>41</v>
      </c>
      <c r="T39477" t="s">
        <v>115290</v>
      </c>
      <c r="U39477" t="s">
        <v>115290</v>
      </c>
      <c r="V39477">
        <v>0</v>
      </c>
      <c r="W39477">
        <v>0</v>
      </c>
      <c r="X39477">
        <v>0</v>
      </c>
      <c r="Y39477">
        <v>0</v>
      </c>
      <c r="Z39477">
        <v>0</v>
      </c>
      <c r="AA39477">
        <v>0</v>
      </c>
      <c r="AB39477">
        <v>1</v>
      </c>
      <c r="AC39477">
        <v>0</v>
      </c>
      <c r="AD39477">
        <v>0</v>
      </c>
    </row>
    <row r="39478" spans="1:30" hidden="1" x14ac:dyDescent="0.3">
      <c r="A39478" t="s">
        <v>115285</v>
      </c>
      <c r="B39478" t="s">
        <v>115295</v>
      </c>
      <c r="C39478" t="s">
        <v>32</v>
      </c>
      <c r="D39478" t="s">
        <v>139</v>
      </c>
      <c r="E39478" s="1">
        <v>40612</v>
      </c>
      <c r="F39478">
        <v>15500000</v>
      </c>
      <c r="G39478" t="s">
        <v>115285</v>
      </c>
      <c r="H39478" t="s">
        <v>115287</v>
      </c>
      <c r="I39478" t="s">
        <v>115288</v>
      </c>
      <c r="J39478" t="s">
        <v>115289</v>
      </c>
      <c r="K39478" t="s">
        <v>37</v>
      </c>
      <c r="L39478" t="s">
        <v>53</v>
      </c>
      <c r="M39478" t="s">
        <v>54</v>
      </c>
      <c r="N39478" t="s">
        <v>95</v>
      </c>
      <c r="O39478" t="s">
        <v>1160</v>
      </c>
      <c r="P39478" s="1">
        <v>38718</v>
      </c>
      <c r="Q39478" t="s">
        <v>53</v>
      </c>
      <c r="R39478" t="s">
        <v>56</v>
      </c>
      <c r="S39478" t="s">
        <v>41</v>
      </c>
      <c r="T39478" t="s">
        <v>115290</v>
      </c>
      <c r="U39478" t="s">
        <v>115290</v>
      </c>
      <c r="V39478">
        <v>0</v>
      </c>
      <c r="W39478">
        <v>0</v>
      </c>
      <c r="X39478">
        <v>0</v>
      </c>
      <c r="Y39478">
        <v>0</v>
      </c>
      <c r="Z39478">
        <v>0</v>
      </c>
      <c r="AA39478">
        <v>0</v>
      </c>
      <c r="AB39478">
        <v>1</v>
      </c>
      <c r="AC39478">
        <v>0</v>
      </c>
      <c r="AD39478">
        <v>0</v>
      </c>
    </row>
    <row r="39479" spans="1:30" hidden="1" x14ac:dyDescent="0.3">
      <c r="A39479" t="s">
        <v>115285</v>
      </c>
      <c r="B39479" t="s">
        <v>115296</v>
      </c>
      <c r="C39479" t="s">
        <v>32</v>
      </c>
      <c r="D39479" t="s">
        <v>33</v>
      </c>
      <c r="E39479" t="s">
        <v>7384</v>
      </c>
      <c r="F39479">
        <v>10000000</v>
      </c>
      <c r="G39479" t="s">
        <v>115285</v>
      </c>
      <c r="H39479" t="s">
        <v>115287</v>
      </c>
      <c r="I39479" t="s">
        <v>115288</v>
      </c>
      <c r="J39479" t="s">
        <v>115289</v>
      </c>
      <c r="K39479" t="s">
        <v>37</v>
      </c>
      <c r="L39479" t="s">
        <v>53</v>
      </c>
      <c r="M39479" t="s">
        <v>54</v>
      </c>
      <c r="N39479" t="s">
        <v>95</v>
      </c>
      <c r="O39479" t="s">
        <v>1160</v>
      </c>
      <c r="P39479" s="1">
        <v>38718</v>
      </c>
      <c r="Q39479" t="s">
        <v>53</v>
      </c>
      <c r="R39479" t="s">
        <v>56</v>
      </c>
      <c r="S39479" t="s">
        <v>41</v>
      </c>
      <c r="T39479" t="s">
        <v>115290</v>
      </c>
      <c r="U39479" t="s">
        <v>115290</v>
      </c>
      <c r="V39479">
        <v>0</v>
      </c>
      <c r="W39479">
        <v>0</v>
      </c>
      <c r="X39479">
        <v>0</v>
      </c>
      <c r="Y39479">
        <v>0</v>
      </c>
      <c r="Z39479">
        <v>0</v>
      </c>
      <c r="AA39479">
        <v>0</v>
      </c>
      <c r="AB39479">
        <v>1</v>
      </c>
      <c r="AC39479">
        <v>0</v>
      </c>
      <c r="AD39479">
        <v>0</v>
      </c>
    </row>
    <row r="39480" spans="1:30" hidden="1" x14ac:dyDescent="0.3">
      <c r="A39480" t="s">
        <v>115297</v>
      </c>
      <c r="B39480" t="s">
        <v>115298</v>
      </c>
      <c r="C39480" t="s">
        <v>32</v>
      </c>
      <c r="E39480" t="s">
        <v>4017</v>
      </c>
      <c r="F39480">
        <v>599936</v>
      </c>
      <c r="G39480" t="s">
        <v>115297</v>
      </c>
      <c r="H39480" t="s">
        <v>115299</v>
      </c>
      <c r="I39480" t="s">
        <v>115300</v>
      </c>
      <c r="J39480" t="s">
        <v>115301</v>
      </c>
      <c r="K39480" t="s">
        <v>37</v>
      </c>
      <c r="L39480" t="s">
        <v>53</v>
      </c>
      <c r="M39480" t="s">
        <v>150</v>
      </c>
      <c r="N39480" t="s">
        <v>151</v>
      </c>
      <c r="O39480" t="s">
        <v>6471</v>
      </c>
      <c r="P39480" s="1">
        <v>40909</v>
      </c>
      <c r="Q39480" t="s">
        <v>53</v>
      </c>
      <c r="R39480" t="s">
        <v>56</v>
      </c>
      <c r="S39480" t="s">
        <v>41</v>
      </c>
      <c r="T39480" t="s">
        <v>115290</v>
      </c>
      <c r="U39480" t="s">
        <v>115290</v>
      </c>
      <c r="V39480">
        <v>0</v>
      </c>
      <c r="W39480">
        <v>0</v>
      </c>
      <c r="X39480">
        <v>0</v>
      </c>
      <c r="Y39480">
        <v>0</v>
      </c>
      <c r="Z39480">
        <v>0</v>
      </c>
      <c r="AA39480">
        <v>0</v>
      </c>
      <c r="AB39480">
        <v>1</v>
      </c>
      <c r="AC39480">
        <v>0</v>
      </c>
      <c r="AD39480">
        <v>0</v>
      </c>
    </row>
    <row r="39481" spans="1:30" hidden="1" x14ac:dyDescent="0.3">
      <c r="A39481" t="s">
        <v>115302</v>
      </c>
      <c r="B39481" t="s">
        <v>115303</v>
      </c>
      <c r="C39481" t="s">
        <v>32</v>
      </c>
      <c r="E39481" t="s">
        <v>10278</v>
      </c>
      <c r="F39481">
        <v>7086834</v>
      </c>
      <c r="G39481" t="s">
        <v>115302</v>
      </c>
      <c r="H39481" t="s">
        <v>115304</v>
      </c>
      <c r="I39481" t="s">
        <v>115305</v>
      </c>
      <c r="J39481" t="s">
        <v>115306</v>
      </c>
      <c r="K39481" t="s">
        <v>37</v>
      </c>
      <c r="L39481" t="s">
        <v>53</v>
      </c>
      <c r="M39481" t="s">
        <v>150</v>
      </c>
      <c r="N39481" t="s">
        <v>151</v>
      </c>
      <c r="O39481" t="s">
        <v>31938</v>
      </c>
      <c r="P39481" s="1">
        <v>39087</v>
      </c>
      <c r="Q39481" t="s">
        <v>53</v>
      </c>
      <c r="R39481" t="s">
        <v>56</v>
      </c>
      <c r="S39481" t="s">
        <v>41</v>
      </c>
      <c r="T39481" t="s">
        <v>115290</v>
      </c>
      <c r="U39481" t="s">
        <v>115290</v>
      </c>
      <c r="V39481">
        <v>0</v>
      </c>
      <c r="W39481">
        <v>0</v>
      </c>
      <c r="X39481">
        <v>0</v>
      </c>
      <c r="Y39481">
        <v>0</v>
      </c>
      <c r="Z39481">
        <v>0</v>
      </c>
      <c r="AA39481">
        <v>0</v>
      </c>
      <c r="AB39481">
        <v>1</v>
      </c>
      <c r="AC39481">
        <v>0</v>
      </c>
      <c r="AD39481">
        <v>0</v>
      </c>
    </row>
    <row r="39482" spans="1:30" hidden="1" x14ac:dyDescent="0.3">
      <c r="A39482" t="s">
        <v>115302</v>
      </c>
      <c r="B39482" t="s">
        <v>115307</v>
      </c>
      <c r="C39482" t="s">
        <v>32</v>
      </c>
      <c r="D39482" t="s">
        <v>139</v>
      </c>
      <c r="E39482" t="s">
        <v>15067</v>
      </c>
      <c r="F39482">
        <v>13600000</v>
      </c>
      <c r="G39482" t="s">
        <v>115302</v>
      </c>
      <c r="H39482" t="s">
        <v>115304</v>
      </c>
      <c r="I39482" t="s">
        <v>115305</v>
      </c>
      <c r="J39482" t="s">
        <v>115306</v>
      </c>
      <c r="K39482" t="s">
        <v>37</v>
      </c>
      <c r="L39482" t="s">
        <v>53</v>
      </c>
      <c r="M39482" t="s">
        <v>150</v>
      </c>
      <c r="N39482" t="s">
        <v>151</v>
      </c>
      <c r="O39482" t="s">
        <v>31938</v>
      </c>
      <c r="P39482" s="1">
        <v>39087</v>
      </c>
      <c r="Q39482" t="s">
        <v>53</v>
      </c>
      <c r="R39482" t="s">
        <v>56</v>
      </c>
      <c r="S39482" t="s">
        <v>41</v>
      </c>
      <c r="T39482" t="s">
        <v>115290</v>
      </c>
      <c r="U39482" t="s">
        <v>115290</v>
      </c>
      <c r="V39482">
        <v>0</v>
      </c>
      <c r="W39482">
        <v>0</v>
      </c>
      <c r="X39482">
        <v>0</v>
      </c>
      <c r="Y39482">
        <v>0</v>
      </c>
      <c r="Z39482">
        <v>0</v>
      </c>
      <c r="AA39482">
        <v>0</v>
      </c>
      <c r="AB39482">
        <v>1</v>
      </c>
      <c r="AC39482">
        <v>0</v>
      </c>
      <c r="AD39482">
        <v>0</v>
      </c>
    </row>
    <row r="39483" spans="1:30" hidden="1" x14ac:dyDescent="0.3">
      <c r="A39483" t="s">
        <v>115302</v>
      </c>
      <c r="B39483" t="s">
        <v>115308</v>
      </c>
      <c r="C39483" t="s">
        <v>32</v>
      </c>
      <c r="D39483" t="s">
        <v>50</v>
      </c>
      <c r="E39483" t="s">
        <v>7752</v>
      </c>
      <c r="F39483">
        <v>5600000</v>
      </c>
      <c r="G39483" t="s">
        <v>115302</v>
      </c>
      <c r="H39483" t="s">
        <v>115304</v>
      </c>
      <c r="I39483" t="s">
        <v>115305</v>
      </c>
      <c r="J39483" t="s">
        <v>115306</v>
      </c>
      <c r="K39483" t="s">
        <v>37</v>
      </c>
      <c r="L39483" t="s">
        <v>53</v>
      </c>
      <c r="M39483" t="s">
        <v>150</v>
      </c>
      <c r="N39483" t="s">
        <v>151</v>
      </c>
      <c r="O39483" t="s">
        <v>31938</v>
      </c>
      <c r="P39483" s="1">
        <v>39087</v>
      </c>
      <c r="Q39483" t="s">
        <v>53</v>
      </c>
      <c r="R39483" t="s">
        <v>56</v>
      </c>
      <c r="S39483" t="s">
        <v>41</v>
      </c>
      <c r="T39483" t="s">
        <v>115290</v>
      </c>
      <c r="U39483" t="s">
        <v>115290</v>
      </c>
      <c r="V39483">
        <v>0</v>
      </c>
      <c r="W39483">
        <v>0</v>
      </c>
      <c r="X39483">
        <v>0</v>
      </c>
      <c r="Y39483">
        <v>0</v>
      </c>
      <c r="Z39483">
        <v>0</v>
      </c>
      <c r="AA39483">
        <v>0</v>
      </c>
      <c r="AB39483">
        <v>1</v>
      </c>
      <c r="AC39483">
        <v>0</v>
      </c>
      <c r="AD39483">
        <v>0</v>
      </c>
    </row>
    <row r="39484" spans="1:30" hidden="1" x14ac:dyDescent="0.3">
      <c r="A39484" t="s">
        <v>115302</v>
      </c>
      <c r="B39484" t="s">
        <v>115309</v>
      </c>
      <c r="C39484" t="s">
        <v>32</v>
      </c>
      <c r="D39484" t="s">
        <v>33</v>
      </c>
      <c r="E39484" s="1">
        <v>40402</v>
      </c>
      <c r="F39484">
        <v>9000000</v>
      </c>
      <c r="G39484" t="s">
        <v>115302</v>
      </c>
      <c r="H39484" t="s">
        <v>115304</v>
      </c>
      <c r="I39484" t="s">
        <v>115305</v>
      </c>
      <c r="J39484" t="s">
        <v>115306</v>
      </c>
      <c r="K39484" t="s">
        <v>37</v>
      </c>
      <c r="L39484" t="s">
        <v>53</v>
      </c>
      <c r="M39484" t="s">
        <v>150</v>
      </c>
      <c r="N39484" t="s">
        <v>151</v>
      </c>
      <c r="O39484" t="s">
        <v>31938</v>
      </c>
      <c r="P39484" s="1">
        <v>39087</v>
      </c>
      <c r="Q39484" t="s">
        <v>53</v>
      </c>
      <c r="R39484" t="s">
        <v>56</v>
      </c>
      <c r="S39484" t="s">
        <v>41</v>
      </c>
      <c r="T39484" t="s">
        <v>115290</v>
      </c>
      <c r="U39484" t="s">
        <v>115290</v>
      </c>
      <c r="V39484">
        <v>0</v>
      </c>
      <c r="W39484">
        <v>0</v>
      </c>
      <c r="X39484">
        <v>0</v>
      </c>
      <c r="Y39484">
        <v>0</v>
      </c>
      <c r="Z39484">
        <v>0</v>
      </c>
      <c r="AA39484">
        <v>0</v>
      </c>
      <c r="AB39484">
        <v>1</v>
      </c>
      <c r="AC39484">
        <v>0</v>
      </c>
      <c r="AD39484">
        <v>0</v>
      </c>
    </row>
    <row r="39485" spans="1:30" hidden="1" x14ac:dyDescent="0.3">
      <c r="A39485" t="s">
        <v>115302</v>
      </c>
      <c r="B39485" t="s">
        <v>115310</v>
      </c>
      <c r="C39485" t="s">
        <v>32</v>
      </c>
      <c r="D39485" t="s">
        <v>139</v>
      </c>
      <c r="E39485" t="s">
        <v>2363</v>
      </c>
      <c r="F39485">
        <v>8000000</v>
      </c>
      <c r="G39485" t="s">
        <v>115302</v>
      </c>
      <c r="H39485" t="s">
        <v>115304</v>
      </c>
      <c r="I39485" t="s">
        <v>115305</v>
      </c>
      <c r="J39485" t="s">
        <v>115306</v>
      </c>
      <c r="K39485" t="s">
        <v>37</v>
      </c>
      <c r="L39485" t="s">
        <v>53</v>
      </c>
      <c r="M39485" t="s">
        <v>150</v>
      </c>
      <c r="N39485" t="s">
        <v>151</v>
      </c>
      <c r="O39485" t="s">
        <v>31938</v>
      </c>
      <c r="P39485" s="1">
        <v>39087</v>
      </c>
      <c r="Q39485" t="s">
        <v>53</v>
      </c>
      <c r="R39485" t="s">
        <v>56</v>
      </c>
      <c r="S39485" t="s">
        <v>41</v>
      </c>
      <c r="T39485" t="s">
        <v>115290</v>
      </c>
      <c r="U39485" t="s">
        <v>115290</v>
      </c>
      <c r="V39485">
        <v>0</v>
      </c>
      <c r="W39485">
        <v>0</v>
      </c>
      <c r="X39485">
        <v>0</v>
      </c>
      <c r="Y39485">
        <v>0</v>
      </c>
      <c r="Z39485">
        <v>0</v>
      </c>
      <c r="AA39485">
        <v>0</v>
      </c>
      <c r="AB39485">
        <v>1</v>
      </c>
      <c r="AC39485">
        <v>0</v>
      </c>
      <c r="AD39485">
        <v>0</v>
      </c>
    </row>
    <row r="39486" spans="1:30" hidden="1" x14ac:dyDescent="0.3">
      <c r="A39486" t="s">
        <v>115311</v>
      </c>
      <c r="B39486" t="s">
        <v>115312</v>
      </c>
      <c r="C39486" t="s">
        <v>32</v>
      </c>
      <c r="D39486" t="s">
        <v>33</v>
      </c>
      <c r="E39486" s="1">
        <v>39607</v>
      </c>
      <c r="F39486">
        <v>10000000</v>
      </c>
      <c r="G39486" t="s">
        <v>115311</v>
      </c>
      <c r="H39486" t="s">
        <v>115313</v>
      </c>
      <c r="I39486" t="s">
        <v>115314</v>
      </c>
      <c r="J39486" t="s">
        <v>115315</v>
      </c>
      <c r="K39486" t="s">
        <v>72</v>
      </c>
      <c r="L39486" t="s">
        <v>53</v>
      </c>
      <c r="M39486" t="s">
        <v>54</v>
      </c>
      <c r="N39486" t="s">
        <v>95</v>
      </c>
      <c r="O39486" t="s">
        <v>96</v>
      </c>
      <c r="P39486" s="1">
        <v>39087</v>
      </c>
      <c r="Q39486" t="s">
        <v>53</v>
      </c>
      <c r="R39486" t="s">
        <v>56</v>
      </c>
      <c r="S39486" t="s">
        <v>41</v>
      </c>
      <c r="T39486" t="s">
        <v>115290</v>
      </c>
      <c r="U39486" t="s">
        <v>115290</v>
      </c>
      <c r="V39486">
        <v>0</v>
      </c>
      <c r="W39486">
        <v>0</v>
      </c>
      <c r="X39486">
        <v>0</v>
      </c>
      <c r="Y39486">
        <v>0</v>
      </c>
      <c r="Z39486">
        <v>0</v>
      </c>
      <c r="AA39486">
        <v>0</v>
      </c>
      <c r="AB39486">
        <v>1</v>
      </c>
      <c r="AC39486">
        <v>0</v>
      </c>
      <c r="AD39486">
        <v>0</v>
      </c>
    </row>
    <row r="39487" spans="1:30" hidden="1" x14ac:dyDescent="0.3">
      <c r="A39487" t="s">
        <v>115311</v>
      </c>
      <c r="B39487" t="s">
        <v>115316</v>
      </c>
      <c r="C39487" t="s">
        <v>32</v>
      </c>
      <c r="D39487" t="s">
        <v>50</v>
      </c>
      <c r="E39487" t="s">
        <v>96977</v>
      </c>
      <c r="F39487">
        <v>4000000</v>
      </c>
      <c r="G39487" t="s">
        <v>115311</v>
      </c>
      <c r="H39487" t="s">
        <v>115313</v>
      </c>
      <c r="I39487" t="s">
        <v>115314</v>
      </c>
      <c r="J39487" t="s">
        <v>115315</v>
      </c>
      <c r="K39487" t="s">
        <v>72</v>
      </c>
      <c r="L39487" t="s">
        <v>53</v>
      </c>
      <c r="M39487" t="s">
        <v>54</v>
      </c>
      <c r="N39487" t="s">
        <v>95</v>
      </c>
      <c r="O39487" t="s">
        <v>96</v>
      </c>
      <c r="P39487" s="1">
        <v>39087</v>
      </c>
      <c r="Q39487" t="s">
        <v>53</v>
      </c>
      <c r="R39487" t="s">
        <v>56</v>
      </c>
      <c r="S39487" t="s">
        <v>41</v>
      </c>
      <c r="T39487" t="s">
        <v>115290</v>
      </c>
      <c r="U39487" t="s">
        <v>115290</v>
      </c>
      <c r="V39487">
        <v>0</v>
      </c>
      <c r="W39487">
        <v>0</v>
      </c>
      <c r="X39487">
        <v>0</v>
      </c>
      <c r="Y39487">
        <v>0</v>
      </c>
      <c r="Z39487">
        <v>0</v>
      </c>
      <c r="AA39487">
        <v>0</v>
      </c>
      <c r="AB39487">
        <v>1</v>
      </c>
      <c r="AC39487">
        <v>0</v>
      </c>
      <c r="AD39487">
        <v>0</v>
      </c>
    </row>
    <row r="39488" spans="1:30" hidden="1" x14ac:dyDescent="0.3">
      <c r="A39488" t="s">
        <v>115311</v>
      </c>
      <c r="B39488" t="s">
        <v>115317</v>
      </c>
      <c r="C39488" t="s">
        <v>32</v>
      </c>
      <c r="D39488" t="s">
        <v>139</v>
      </c>
      <c r="E39488" t="s">
        <v>3223</v>
      </c>
      <c r="F39488">
        <v>12000000</v>
      </c>
      <c r="G39488" t="s">
        <v>115311</v>
      </c>
      <c r="H39488" t="s">
        <v>115313</v>
      </c>
      <c r="I39488" t="s">
        <v>115314</v>
      </c>
      <c r="J39488" t="s">
        <v>115315</v>
      </c>
      <c r="K39488" t="s">
        <v>72</v>
      </c>
      <c r="L39488" t="s">
        <v>53</v>
      </c>
      <c r="M39488" t="s">
        <v>54</v>
      </c>
      <c r="N39488" t="s">
        <v>95</v>
      </c>
      <c r="O39488" t="s">
        <v>96</v>
      </c>
      <c r="P39488" s="1">
        <v>39087</v>
      </c>
      <c r="Q39488" t="s">
        <v>53</v>
      </c>
      <c r="R39488" t="s">
        <v>56</v>
      </c>
      <c r="S39488" t="s">
        <v>41</v>
      </c>
      <c r="T39488" t="s">
        <v>115290</v>
      </c>
      <c r="U39488" t="s">
        <v>115290</v>
      </c>
      <c r="V39488">
        <v>0</v>
      </c>
      <c r="W39488">
        <v>0</v>
      </c>
      <c r="X39488">
        <v>0</v>
      </c>
      <c r="Y39488">
        <v>0</v>
      </c>
      <c r="Z39488">
        <v>0</v>
      </c>
      <c r="AA39488">
        <v>0</v>
      </c>
      <c r="AB39488">
        <v>1</v>
      </c>
      <c r="AC39488">
        <v>0</v>
      </c>
      <c r="AD39488">
        <v>0</v>
      </c>
    </row>
    <row r="39489" spans="1:30" hidden="1" x14ac:dyDescent="0.3">
      <c r="A39489" t="s">
        <v>115318</v>
      </c>
      <c r="B39489" t="s">
        <v>115319</v>
      </c>
      <c r="C39489" t="s">
        <v>32</v>
      </c>
      <c r="D39489" t="s">
        <v>394</v>
      </c>
      <c r="E39489" s="1">
        <v>38139</v>
      </c>
      <c r="F39489">
        <v>20000000</v>
      </c>
      <c r="G39489" t="s">
        <v>115318</v>
      </c>
      <c r="H39489" t="s">
        <v>115320</v>
      </c>
      <c r="J39489" t="s">
        <v>115321</v>
      </c>
      <c r="K39489" t="s">
        <v>37</v>
      </c>
      <c r="L39489" t="s">
        <v>53</v>
      </c>
      <c r="M39489" t="s">
        <v>54</v>
      </c>
      <c r="N39489" t="s">
        <v>95</v>
      </c>
      <c r="O39489" t="s">
        <v>1238</v>
      </c>
      <c r="Q39489" t="s">
        <v>53</v>
      </c>
      <c r="R39489" t="s">
        <v>56</v>
      </c>
      <c r="S39489" t="s">
        <v>41</v>
      </c>
      <c r="T39489" t="s">
        <v>115290</v>
      </c>
      <c r="U39489" t="s">
        <v>115290</v>
      </c>
      <c r="V39489">
        <v>0</v>
      </c>
      <c r="W39489">
        <v>0</v>
      </c>
      <c r="X39489">
        <v>0</v>
      </c>
      <c r="Y39489">
        <v>0</v>
      </c>
      <c r="Z39489">
        <v>0</v>
      </c>
      <c r="AA39489">
        <v>0</v>
      </c>
      <c r="AB39489">
        <v>1</v>
      </c>
      <c r="AC39489">
        <v>0</v>
      </c>
      <c r="AD39489">
        <v>0</v>
      </c>
    </row>
    <row r="39490" spans="1:30" hidden="1" x14ac:dyDescent="0.3">
      <c r="A39490" t="s">
        <v>115322</v>
      </c>
      <c r="B39490" t="s">
        <v>115323</v>
      </c>
      <c r="C39490" t="s">
        <v>32</v>
      </c>
      <c r="E39490" s="1">
        <v>42309</v>
      </c>
      <c r="F39490">
        <v>2100000</v>
      </c>
      <c r="G39490" t="s">
        <v>115322</v>
      </c>
      <c r="H39490" t="s">
        <v>115324</v>
      </c>
      <c r="I39490" t="s">
        <v>115325</v>
      </c>
      <c r="J39490" t="s">
        <v>115326</v>
      </c>
      <c r="K39490" t="s">
        <v>37</v>
      </c>
      <c r="L39490" t="s">
        <v>53</v>
      </c>
      <c r="M39490" t="s">
        <v>732</v>
      </c>
      <c r="N39490" t="s">
        <v>3111</v>
      </c>
      <c r="O39490" t="s">
        <v>110183</v>
      </c>
      <c r="Q39490" t="s">
        <v>53</v>
      </c>
      <c r="R39490" t="s">
        <v>56</v>
      </c>
      <c r="S39490" t="s">
        <v>41</v>
      </c>
      <c r="T39490" t="s">
        <v>115327</v>
      </c>
      <c r="U39490" t="s">
        <v>115327</v>
      </c>
      <c r="V39490">
        <v>0</v>
      </c>
      <c r="W39490">
        <v>0</v>
      </c>
      <c r="X39490">
        <v>1</v>
      </c>
      <c r="Y39490">
        <v>0</v>
      </c>
      <c r="Z39490">
        <v>0</v>
      </c>
      <c r="AA39490">
        <v>0</v>
      </c>
      <c r="AB39490">
        <v>0</v>
      </c>
      <c r="AC39490">
        <v>0</v>
      </c>
      <c r="AD39490">
        <v>0</v>
      </c>
    </row>
    <row r="39491" spans="1:30" hidden="1" x14ac:dyDescent="0.3">
      <c r="A39491" t="s">
        <v>115328</v>
      </c>
      <c r="B39491" t="s">
        <v>115329</v>
      </c>
      <c r="C39491" t="s">
        <v>32</v>
      </c>
      <c r="E39491" t="s">
        <v>523</v>
      </c>
      <c r="F39491">
        <v>2200000</v>
      </c>
      <c r="G39491" t="s">
        <v>115328</v>
      </c>
      <c r="H39491" t="s">
        <v>115330</v>
      </c>
      <c r="I39491" t="s">
        <v>115331</v>
      </c>
      <c r="J39491" t="s">
        <v>115327</v>
      </c>
      <c r="K39491" t="s">
        <v>37</v>
      </c>
      <c r="L39491" t="s">
        <v>53</v>
      </c>
      <c r="M39491" t="s">
        <v>209</v>
      </c>
      <c r="N39491" t="s">
        <v>801</v>
      </c>
      <c r="O39491" t="s">
        <v>801</v>
      </c>
      <c r="P39491" s="1">
        <v>39083</v>
      </c>
      <c r="Q39491" t="s">
        <v>53</v>
      </c>
      <c r="R39491" t="s">
        <v>56</v>
      </c>
      <c r="S39491" t="s">
        <v>41</v>
      </c>
      <c r="T39491" t="s">
        <v>115327</v>
      </c>
      <c r="U39491" t="s">
        <v>115327</v>
      </c>
      <c r="V39491">
        <v>0</v>
      </c>
      <c r="W39491">
        <v>0</v>
      </c>
      <c r="X39491">
        <v>1</v>
      </c>
      <c r="Y39491">
        <v>0</v>
      </c>
      <c r="Z39491">
        <v>0</v>
      </c>
      <c r="AA39491">
        <v>0</v>
      </c>
      <c r="AB39491">
        <v>0</v>
      </c>
      <c r="AC39491">
        <v>0</v>
      </c>
      <c r="AD39491">
        <v>0</v>
      </c>
    </row>
    <row r="39492" spans="1:30" hidden="1" x14ac:dyDescent="0.3">
      <c r="A39492" t="s">
        <v>115332</v>
      </c>
      <c r="B39492" t="s">
        <v>115333</v>
      </c>
      <c r="C39492" t="s">
        <v>32</v>
      </c>
      <c r="E39492" s="1">
        <v>41427</v>
      </c>
      <c r="F39492">
        <v>1679982</v>
      </c>
      <c r="G39492" t="s">
        <v>115332</v>
      </c>
      <c r="H39492" t="s">
        <v>115334</v>
      </c>
      <c r="I39492" t="s">
        <v>115335</v>
      </c>
      <c r="J39492" t="s">
        <v>115336</v>
      </c>
      <c r="K39492" t="s">
        <v>72</v>
      </c>
      <c r="L39492" t="s">
        <v>53</v>
      </c>
      <c r="M39492" t="s">
        <v>54</v>
      </c>
      <c r="N39492" t="s">
        <v>95</v>
      </c>
      <c r="O39492" t="s">
        <v>5094</v>
      </c>
      <c r="P39492" s="1">
        <v>40544</v>
      </c>
      <c r="Q39492" t="s">
        <v>53</v>
      </c>
      <c r="R39492" t="s">
        <v>56</v>
      </c>
      <c r="S39492" t="s">
        <v>41</v>
      </c>
      <c r="T39492" t="s">
        <v>115327</v>
      </c>
      <c r="U39492" t="s">
        <v>115327</v>
      </c>
      <c r="V39492">
        <v>0</v>
      </c>
      <c r="W39492">
        <v>0</v>
      </c>
      <c r="X39492">
        <v>1</v>
      </c>
      <c r="Y39492">
        <v>0</v>
      </c>
      <c r="Z39492">
        <v>0</v>
      </c>
      <c r="AA39492">
        <v>0</v>
      </c>
      <c r="AB39492">
        <v>0</v>
      </c>
      <c r="AC39492">
        <v>0</v>
      </c>
      <c r="AD39492">
        <v>0</v>
      </c>
    </row>
    <row r="39493" spans="1:30" hidden="1" x14ac:dyDescent="0.3">
      <c r="A39493" t="s">
        <v>115332</v>
      </c>
      <c r="B39493" t="s">
        <v>115337</v>
      </c>
      <c r="C39493" t="s">
        <v>32</v>
      </c>
      <c r="E39493" t="s">
        <v>458</v>
      </c>
      <c r="F39493">
        <v>1005083</v>
      </c>
      <c r="G39493" t="s">
        <v>115332</v>
      </c>
      <c r="H39493" t="s">
        <v>115334</v>
      </c>
      <c r="I39493" t="s">
        <v>115335</v>
      </c>
      <c r="J39493" t="s">
        <v>115336</v>
      </c>
      <c r="K39493" t="s">
        <v>72</v>
      </c>
      <c r="L39493" t="s">
        <v>53</v>
      </c>
      <c r="M39493" t="s">
        <v>54</v>
      </c>
      <c r="N39493" t="s">
        <v>95</v>
      </c>
      <c r="O39493" t="s">
        <v>5094</v>
      </c>
      <c r="P39493" s="1">
        <v>40544</v>
      </c>
      <c r="Q39493" t="s">
        <v>53</v>
      </c>
      <c r="R39493" t="s">
        <v>56</v>
      </c>
      <c r="S39493" t="s">
        <v>41</v>
      </c>
      <c r="T39493" t="s">
        <v>115327</v>
      </c>
      <c r="U39493" t="s">
        <v>115327</v>
      </c>
      <c r="V39493">
        <v>0</v>
      </c>
      <c r="W39493">
        <v>0</v>
      </c>
      <c r="X39493">
        <v>1</v>
      </c>
      <c r="Y39493">
        <v>0</v>
      </c>
      <c r="Z39493">
        <v>0</v>
      </c>
      <c r="AA39493">
        <v>0</v>
      </c>
      <c r="AB39493">
        <v>0</v>
      </c>
      <c r="AC39493">
        <v>0</v>
      </c>
      <c r="AD39493">
        <v>0</v>
      </c>
    </row>
    <row r="39494" spans="1:30" hidden="1" x14ac:dyDescent="0.3">
      <c r="A39494" t="s">
        <v>115332</v>
      </c>
      <c r="B39494" t="s">
        <v>115338</v>
      </c>
      <c r="C39494" t="s">
        <v>32</v>
      </c>
      <c r="E39494" t="s">
        <v>11106</v>
      </c>
      <c r="F39494">
        <v>887672</v>
      </c>
      <c r="G39494" t="s">
        <v>115332</v>
      </c>
      <c r="H39494" t="s">
        <v>115334</v>
      </c>
      <c r="I39494" t="s">
        <v>115335</v>
      </c>
      <c r="J39494" t="s">
        <v>115336</v>
      </c>
      <c r="K39494" t="s">
        <v>72</v>
      </c>
      <c r="L39494" t="s">
        <v>53</v>
      </c>
      <c r="M39494" t="s">
        <v>54</v>
      </c>
      <c r="N39494" t="s">
        <v>95</v>
      </c>
      <c r="O39494" t="s">
        <v>5094</v>
      </c>
      <c r="P39494" s="1">
        <v>40544</v>
      </c>
      <c r="Q39494" t="s">
        <v>53</v>
      </c>
      <c r="R39494" t="s">
        <v>56</v>
      </c>
      <c r="S39494" t="s">
        <v>41</v>
      </c>
      <c r="T39494" t="s">
        <v>115327</v>
      </c>
      <c r="U39494" t="s">
        <v>115327</v>
      </c>
      <c r="V39494">
        <v>0</v>
      </c>
      <c r="W39494">
        <v>0</v>
      </c>
      <c r="X39494">
        <v>1</v>
      </c>
      <c r="Y39494">
        <v>0</v>
      </c>
      <c r="Z39494">
        <v>0</v>
      </c>
      <c r="AA39494">
        <v>0</v>
      </c>
      <c r="AB39494">
        <v>0</v>
      </c>
      <c r="AC39494">
        <v>0</v>
      </c>
      <c r="AD39494">
        <v>0</v>
      </c>
    </row>
    <row r="39495" spans="1:30" hidden="1" x14ac:dyDescent="0.3">
      <c r="A39495" t="s">
        <v>115339</v>
      </c>
      <c r="B39495" t="s">
        <v>115340</v>
      </c>
      <c r="C39495" t="s">
        <v>32</v>
      </c>
      <c r="D39495" t="s">
        <v>50</v>
      </c>
      <c r="E39495" s="1">
        <v>41611</v>
      </c>
      <c r="F39495">
        <v>3215591</v>
      </c>
      <c r="G39495" t="s">
        <v>115339</v>
      </c>
      <c r="H39495" t="s">
        <v>115341</v>
      </c>
      <c r="I39495" t="s">
        <v>115342</v>
      </c>
      <c r="J39495" t="s">
        <v>115343</v>
      </c>
      <c r="K39495" t="s">
        <v>37</v>
      </c>
      <c r="L39495" t="s">
        <v>53</v>
      </c>
      <c r="M39495" t="s">
        <v>62</v>
      </c>
      <c r="N39495" t="s">
        <v>63</v>
      </c>
      <c r="O39495" t="s">
        <v>63</v>
      </c>
      <c r="P39495" s="1">
        <v>39814</v>
      </c>
      <c r="Q39495" t="s">
        <v>53</v>
      </c>
      <c r="R39495" t="s">
        <v>56</v>
      </c>
      <c r="S39495" t="s">
        <v>41</v>
      </c>
      <c r="T39495" t="s">
        <v>115327</v>
      </c>
      <c r="U39495" t="s">
        <v>115327</v>
      </c>
      <c r="V39495">
        <v>0</v>
      </c>
      <c r="W39495">
        <v>0</v>
      </c>
      <c r="X39495">
        <v>1</v>
      </c>
      <c r="Y39495">
        <v>0</v>
      </c>
      <c r="Z39495">
        <v>0</v>
      </c>
      <c r="AA39495">
        <v>0</v>
      </c>
      <c r="AB39495">
        <v>0</v>
      </c>
      <c r="AC39495">
        <v>0</v>
      </c>
      <c r="AD39495">
        <v>0</v>
      </c>
    </row>
    <row r="39496" spans="1:30" hidden="1" x14ac:dyDescent="0.3">
      <c r="A39496" t="s">
        <v>115344</v>
      </c>
      <c r="B39496" t="s">
        <v>115345</v>
      </c>
      <c r="C39496" t="s">
        <v>32</v>
      </c>
      <c r="D39496" t="s">
        <v>50</v>
      </c>
      <c r="E39496" t="s">
        <v>4581</v>
      </c>
      <c r="F39496">
        <v>3200000</v>
      </c>
      <c r="G39496" t="s">
        <v>115344</v>
      </c>
      <c r="H39496" t="s">
        <v>115346</v>
      </c>
      <c r="I39496" t="s">
        <v>115347</v>
      </c>
      <c r="J39496" t="s">
        <v>115348</v>
      </c>
      <c r="K39496" t="s">
        <v>37</v>
      </c>
      <c r="L39496" t="s">
        <v>263</v>
      </c>
      <c r="M39496">
        <v>7</v>
      </c>
      <c r="N39496" t="s">
        <v>78095</v>
      </c>
      <c r="O39496" t="s">
        <v>78096</v>
      </c>
      <c r="Q39496" t="s">
        <v>263</v>
      </c>
      <c r="R39496" t="s">
        <v>265</v>
      </c>
      <c r="S39496" t="s">
        <v>41</v>
      </c>
      <c r="T39496" t="s">
        <v>115327</v>
      </c>
      <c r="U39496" t="s">
        <v>115327</v>
      </c>
      <c r="V39496">
        <v>0</v>
      </c>
      <c r="W39496">
        <v>0</v>
      </c>
      <c r="X39496">
        <v>1</v>
      </c>
      <c r="Y39496">
        <v>0</v>
      </c>
      <c r="Z39496">
        <v>0</v>
      </c>
      <c r="AA39496">
        <v>0</v>
      </c>
      <c r="AB39496">
        <v>0</v>
      </c>
      <c r="AC39496">
        <v>0</v>
      </c>
      <c r="AD39496">
        <v>0</v>
      </c>
    </row>
    <row r="39497" spans="1:30" hidden="1" x14ac:dyDescent="0.3">
      <c r="A39497" t="s">
        <v>115349</v>
      </c>
      <c r="B39497" t="s">
        <v>115350</v>
      </c>
      <c r="C39497" t="s">
        <v>32</v>
      </c>
      <c r="E39497" t="s">
        <v>8124</v>
      </c>
      <c r="F39497">
        <v>2000000</v>
      </c>
      <c r="G39497" t="s">
        <v>115349</v>
      </c>
      <c r="H39497" t="s">
        <v>115351</v>
      </c>
      <c r="I39497" t="s">
        <v>115352</v>
      </c>
      <c r="J39497" t="s">
        <v>115353</v>
      </c>
      <c r="K39497" t="s">
        <v>72</v>
      </c>
      <c r="L39497" t="s">
        <v>53</v>
      </c>
      <c r="M39497" t="s">
        <v>637</v>
      </c>
      <c r="N39497" t="s">
        <v>1506</v>
      </c>
      <c r="O39497" t="s">
        <v>1506</v>
      </c>
      <c r="Q39497" t="s">
        <v>53</v>
      </c>
      <c r="R39497" t="s">
        <v>56</v>
      </c>
      <c r="S39497" t="s">
        <v>41</v>
      </c>
      <c r="T39497" t="s">
        <v>115353</v>
      </c>
      <c r="U39497" t="s">
        <v>115353</v>
      </c>
      <c r="V39497">
        <v>0</v>
      </c>
      <c r="W39497">
        <v>0</v>
      </c>
      <c r="X39497">
        <v>0</v>
      </c>
      <c r="Y39497">
        <v>0</v>
      </c>
      <c r="Z39497">
        <v>1</v>
      </c>
      <c r="AA39497">
        <v>0</v>
      </c>
      <c r="AB39497">
        <v>0</v>
      </c>
      <c r="AC39497">
        <v>0</v>
      </c>
      <c r="AD39497">
        <v>0</v>
      </c>
    </row>
    <row r="39498" spans="1:30" hidden="1" x14ac:dyDescent="0.3">
      <c r="A39498" t="s">
        <v>115354</v>
      </c>
      <c r="B39498" t="s">
        <v>115355</v>
      </c>
      <c r="C39498" t="s">
        <v>32</v>
      </c>
      <c r="E39498" s="1">
        <v>41861</v>
      </c>
      <c r="F39498">
        <v>16399999</v>
      </c>
      <c r="G39498" t="s">
        <v>115354</v>
      </c>
      <c r="H39498" t="s">
        <v>115356</v>
      </c>
      <c r="I39498" t="s">
        <v>115357</v>
      </c>
      <c r="J39498" t="s">
        <v>115358</v>
      </c>
      <c r="K39498" t="s">
        <v>37</v>
      </c>
      <c r="L39498" t="s">
        <v>53</v>
      </c>
      <c r="M39498" t="s">
        <v>2549</v>
      </c>
      <c r="N39498" t="s">
        <v>2550</v>
      </c>
      <c r="O39498" t="s">
        <v>2550</v>
      </c>
      <c r="P39498" s="1">
        <v>32143</v>
      </c>
      <c r="Q39498" t="s">
        <v>53</v>
      </c>
      <c r="R39498" t="s">
        <v>56</v>
      </c>
      <c r="S39498" t="s">
        <v>41</v>
      </c>
      <c r="T39498" t="s">
        <v>115353</v>
      </c>
      <c r="U39498" t="s">
        <v>115353</v>
      </c>
      <c r="V39498">
        <v>0</v>
      </c>
      <c r="W39498">
        <v>0</v>
      </c>
      <c r="X39498">
        <v>0</v>
      </c>
      <c r="Y39498">
        <v>0</v>
      </c>
      <c r="Z39498">
        <v>1</v>
      </c>
      <c r="AA39498">
        <v>0</v>
      </c>
      <c r="AB39498">
        <v>0</v>
      </c>
      <c r="AC39498">
        <v>0</v>
      </c>
      <c r="AD39498">
        <v>0</v>
      </c>
    </row>
    <row r="39499" spans="1:30" hidden="1" x14ac:dyDescent="0.3">
      <c r="A39499" t="s">
        <v>115359</v>
      </c>
      <c r="B39499" t="s">
        <v>115360</v>
      </c>
      <c r="C39499" t="s">
        <v>32</v>
      </c>
      <c r="E39499" s="1">
        <v>38175</v>
      </c>
      <c r="F39499">
        <v>120000000</v>
      </c>
      <c r="G39499" t="s">
        <v>115359</v>
      </c>
      <c r="H39499" t="s">
        <v>115361</v>
      </c>
      <c r="I39499" t="s">
        <v>115362</v>
      </c>
      <c r="J39499" t="s">
        <v>115353</v>
      </c>
      <c r="K39499" t="s">
        <v>72</v>
      </c>
      <c r="L39499" t="s">
        <v>53</v>
      </c>
      <c r="M39499" t="s">
        <v>679</v>
      </c>
      <c r="N39499" t="s">
        <v>5754</v>
      </c>
      <c r="O39499" t="s">
        <v>14866</v>
      </c>
      <c r="P39499" s="1">
        <v>30682</v>
      </c>
      <c r="Q39499" t="s">
        <v>53</v>
      </c>
      <c r="R39499" t="s">
        <v>56</v>
      </c>
      <c r="S39499" t="s">
        <v>41</v>
      </c>
      <c r="T39499" t="s">
        <v>115353</v>
      </c>
      <c r="U39499" t="s">
        <v>115353</v>
      </c>
      <c r="V39499">
        <v>0</v>
      </c>
      <c r="W39499">
        <v>0</v>
      </c>
      <c r="X39499">
        <v>0</v>
      </c>
      <c r="Y39499">
        <v>0</v>
      </c>
      <c r="Z39499">
        <v>1</v>
      </c>
      <c r="AA39499">
        <v>0</v>
      </c>
      <c r="AB39499">
        <v>0</v>
      </c>
      <c r="AC39499">
        <v>0</v>
      </c>
      <c r="AD39499">
        <v>0</v>
      </c>
    </row>
    <row r="39500" spans="1:30" hidden="1" x14ac:dyDescent="0.3">
      <c r="A39500" t="s">
        <v>115363</v>
      </c>
      <c r="B39500" t="s">
        <v>115364</v>
      </c>
      <c r="C39500" t="s">
        <v>32</v>
      </c>
      <c r="E39500" s="1">
        <v>41284</v>
      </c>
      <c r="F39500">
        <v>4039403</v>
      </c>
      <c r="G39500" t="s">
        <v>115363</v>
      </c>
      <c r="H39500" t="s">
        <v>115365</v>
      </c>
      <c r="I39500" t="s">
        <v>115366</v>
      </c>
      <c r="J39500" t="s">
        <v>115367</v>
      </c>
      <c r="K39500" t="s">
        <v>37</v>
      </c>
      <c r="L39500" t="s">
        <v>230</v>
      </c>
      <c r="M39500" t="s">
        <v>28915</v>
      </c>
      <c r="N39500" t="s">
        <v>28916</v>
      </c>
      <c r="O39500" t="s">
        <v>28916</v>
      </c>
      <c r="P39500" s="1">
        <v>39448</v>
      </c>
      <c r="Q39500" t="s">
        <v>230</v>
      </c>
      <c r="R39500" t="s">
        <v>233</v>
      </c>
      <c r="S39500" t="s">
        <v>41</v>
      </c>
      <c r="T39500" t="s">
        <v>115353</v>
      </c>
      <c r="U39500" t="s">
        <v>115353</v>
      </c>
      <c r="V39500">
        <v>0</v>
      </c>
      <c r="W39500">
        <v>0</v>
      </c>
      <c r="X39500">
        <v>0</v>
      </c>
      <c r="Y39500">
        <v>0</v>
      </c>
      <c r="Z39500">
        <v>1</v>
      </c>
      <c r="AA39500">
        <v>0</v>
      </c>
      <c r="AB39500">
        <v>0</v>
      </c>
      <c r="AC39500">
        <v>0</v>
      </c>
      <c r="AD39500">
        <v>0</v>
      </c>
    </row>
    <row r="39501" spans="1:30" hidden="1" x14ac:dyDescent="0.3">
      <c r="A39501" t="s">
        <v>115368</v>
      </c>
      <c r="B39501" t="s">
        <v>115369</v>
      </c>
      <c r="C39501" t="s">
        <v>32</v>
      </c>
      <c r="D39501" t="s">
        <v>50</v>
      </c>
      <c r="E39501" t="s">
        <v>14953</v>
      </c>
      <c r="F39501">
        <v>6000000</v>
      </c>
      <c r="G39501" t="s">
        <v>115368</v>
      </c>
      <c r="H39501" t="s">
        <v>115370</v>
      </c>
      <c r="I39501" t="s">
        <v>115371</v>
      </c>
      <c r="J39501" t="s">
        <v>115372</v>
      </c>
      <c r="K39501" t="s">
        <v>37</v>
      </c>
      <c r="L39501" t="s">
        <v>53</v>
      </c>
      <c r="M39501" t="s">
        <v>73</v>
      </c>
      <c r="N39501" t="s">
        <v>74</v>
      </c>
      <c r="O39501" t="s">
        <v>75</v>
      </c>
      <c r="P39501" s="1">
        <v>37987</v>
      </c>
      <c r="Q39501" t="s">
        <v>53</v>
      </c>
      <c r="R39501" t="s">
        <v>56</v>
      </c>
      <c r="S39501" t="s">
        <v>41</v>
      </c>
      <c r="T39501" t="s">
        <v>115373</v>
      </c>
      <c r="U39501" t="s">
        <v>115373</v>
      </c>
      <c r="V39501">
        <v>0</v>
      </c>
      <c r="W39501">
        <v>0</v>
      </c>
      <c r="X39501">
        <v>0</v>
      </c>
      <c r="Y39501">
        <v>0</v>
      </c>
      <c r="Z39501">
        <v>0</v>
      </c>
      <c r="AA39501">
        <v>0</v>
      </c>
      <c r="AB39501">
        <v>1</v>
      </c>
      <c r="AC39501">
        <v>0</v>
      </c>
      <c r="AD39501">
        <v>0</v>
      </c>
    </row>
    <row r="39502" spans="1:30" hidden="1" x14ac:dyDescent="0.3">
      <c r="A39502" t="s">
        <v>115368</v>
      </c>
      <c r="B39502" t="s">
        <v>115374</v>
      </c>
      <c r="C39502" t="s">
        <v>32</v>
      </c>
      <c r="E39502" s="1">
        <v>41337</v>
      </c>
      <c r="F39502">
        <v>4500000</v>
      </c>
      <c r="G39502" t="s">
        <v>115368</v>
      </c>
      <c r="H39502" t="s">
        <v>115370</v>
      </c>
      <c r="I39502" t="s">
        <v>115371</v>
      </c>
      <c r="J39502" t="s">
        <v>115372</v>
      </c>
      <c r="K39502" t="s">
        <v>37</v>
      </c>
      <c r="L39502" t="s">
        <v>53</v>
      </c>
      <c r="M39502" t="s">
        <v>73</v>
      </c>
      <c r="N39502" t="s">
        <v>74</v>
      </c>
      <c r="O39502" t="s">
        <v>75</v>
      </c>
      <c r="P39502" s="1">
        <v>37987</v>
      </c>
      <c r="Q39502" t="s">
        <v>53</v>
      </c>
      <c r="R39502" t="s">
        <v>56</v>
      </c>
      <c r="S39502" t="s">
        <v>41</v>
      </c>
      <c r="T39502" t="s">
        <v>115373</v>
      </c>
      <c r="U39502" t="s">
        <v>115373</v>
      </c>
      <c r="V39502">
        <v>0</v>
      </c>
      <c r="W39502">
        <v>0</v>
      </c>
      <c r="X39502">
        <v>0</v>
      </c>
      <c r="Y39502">
        <v>0</v>
      </c>
      <c r="Z39502">
        <v>0</v>
      </c>
      <c r="AA39502">
        <v>0</v>
      </c>
      <c r="AB39502">
        <v>1</v>
      </c>
      <c r="AC39502">
        <v>0</v>
      </c>
      <c r="AD39502">
        <v>0</v>
      </c>
    </row>
    <row r="39503" spans="1:30" hidden="1" x14ac:dyDescent="0.3">
      <c r="A39503" t="s">
        <v>115368</v>
      </c>
      <c r="B39503" t="s">
        <v>115375</v>
      </c>
      <c r="C39503" t="s">
        <v>32</v>
      </c>
      <c r="E39503" s="1">
        <v>41187</v>
      </c>
      <c r="F39503">
        <v>4000000</v>
      </c>
      <c r="G39503" t="s">
        <v>115368</v>
      </c>
      <c r="H39503" t="s">
        <v>115370</v>
      </c>
      <c r="I39503" t="s">
        <v>115371</v>
      </c>
      <c r="J39503" t="s">
        <v>115372</v>
      </c>
      <c r="K39503" t="s">
        <v>37</v>
      </c>
      <c r="L39503" t="s">
        <v>53</v>
      </c>
      <c r="M39503" t="s">
        <v>73</v>
      </c>
      <c r="N39503" t="s">
        <v>74</v>
      </c>
      <c r="O39503" t="s">
        <v>75</v>
      </c>
      <c r="P39503" s="1">
        <v>37987</v>
      </c>
      <c r="Q39503" t="s">
        <v>53</v>
      </c>
      <c r="R39503" t="s">
        <v>56</v>
      </c>
      <c r="S39503" t="s">
        <v>41</v>
      </c>
      <c r="T39503" t="s">
        <v>115373</v>
      </c>
      <c r="U39503" t="s">
        <v>115373</v>
      </c>
      <c r="V39503">
        <v>0</v>
      </c>
      <c r="W39503">
        <v>0</v>
      </c>
      <c r="X39503">
        <v>0</v>
      </c>
      <c r="Y39503">
        <v>0</v>
      </c>
      <c r="Z39503">
        <v>0</v>
      </c>
      <c r="AA39503">
        <v>0</v>
      </c>
      <c r="AB39503">
        <v>1</v>
      </c>
      <c r="AC39503">
        <v>0</v>
      </c>
      <c r="AD39503">
        <v>0</v>
      </c>
    </row>
    <row r="39504" spans="1:30" hidden="1" x14ac:dyDescent="0.3">
      <c r="A39504" t="s">
        <v>115376</v>
      </c>
      <c r="B39504" t="s">
        <v>115377</v>
      </c>
      <c r="C39504" t="s">
        <v>32</v>
      </c>
      <c r="E39504" t="s">
        <v>3633</v>
      </c>
      <c r="F39504">
        <v>37500</v>
      </c>
      <c r="G39504" t="s">
        <v>115376</v>
      </c>
      <c r="H39504" t="s">
        <v>115378</v>
      </c>
      <c r="I39504" t="s">
        <v>115379</v>
      </c>
      <c r="J39504" t="s">
        <v>115380</v>
      </c>
      <c r="K39504" t="s">
        <v>37</v>
      </c>
      <c r="L39504" t="s">
        <v>53</v>
      </c>
      <c r="M39504" t="s">
        <v>123</v>
      </c>
      <c r="N39504" t="s">
        <v>923</v>
      </c>
      <c r="O39504" t="s">
        <v>923</v>
      </c>
      <c r="P39504" s="1">
        <v>38364</v>
      </c>
      <c r="Q39504" t="s">
        <v>53</v>
      </c>
      <c r="R39504" t="s">
        <v>56</v>
      </c>
      <c r="S39504" t="s">
        <v>41</v>
      </c>
      <c r="T39504" t="s">
        <v>115373</v>
      </c>
      <c r="U39504" t="s">
        <v>115373</v>
      </c>
      <c r="V39504">
        <v>0</v>
      </c>
      <c r="W39504">
        <v>0</v>
      </c>
      <c r="X39504">
        <v>0</v>
      </c>
      <c r="Y39504">
        <v>0</v>
      </c>
      <c r="Z39504">
        <v>0</v>
      </c>
      <c r="AA39504">
        <v>0</v>
      </c>
      <c r="AB39504">
        <v>1</v>
      </c>
      <c r="AC39504">
        <v>0</v>
      </c>
      <c r="AD39504">
        <v>0</v>
      </c>
    </row>
    <row r="39505" spans="1:30" hidden="1" x14ac:dyDescent="0.3">
      <c r="A39505" t="s">
        <v>115381</v>
      </c>
      <c r="B39505" t="s">
        <v>115382</v>
      </c>
      <c r="C39505" t="s">
        <v>32</v>
      </c>
      <c r="D39505" t="s">
        <v>50</v>
      </c>
      <c r="E39505" s="1">
        <v>41284</v>
      </c>
      <c r="F39505">
        <v>1265000</v>
      </c>
      <c r="G39505" t="s">
        <v>115381</v>
      </c>
      <c r="H39505" t="s">
        <v>115383</v>
      </c>
      <c r="I39505" t="s">
        <v>115384</v>
      </c>
      <c r="J39505" t="s">
        <v>115385</v>
      </c>
      <c r="K39505" t="s">
        <v>37</v>
      </c>
      <c r="L39505" t="s">
        <v>53</v>
      </c>
      <c r="M39505" t="s">
        <v>73</v>
      </c>
      <c r="N39505" t="s">
        <v>74</v>
      </c>
      <c r="O39505" t="s">
        <v>1539</v>
      </c>
      <c r="P39505" s="1">
        <v>39083</v>
      </c>
      <c r="Q39505" t="s">
        <v>53</v>
      </c>
      <c r="R39505" t="s">
        <v>56</v>
      </c>
      <c r="S39505" t="s">
        <v>41</v>
      </c>
      <c r="T39505" t="s">
        <v>115373</v>
      </c>
      <c r="U39505" t="s">
        <v>115373</v>
      </c>
      <c r="V39505">
        <v>0</v>
      </c>
      <c r="W39505">
        <v>0</v>
      </c>
      <c r="X39505">
        <v>0</v>
      </c>
      <c r="Y39505">
        <v>0</v>
      </c>
      <c r="Z39505">
        <v>0</v>
      </c>
      <c r="AA39505">
        <v>0</v>
      </c>
      <c r="AB39505">
        <v>1</v>
      </c>
      <c r="AC39505">
        <v>0</v>
      </c>
      <c r="AD39505">
        <v>0</v>
      </c>
    </row>
    <row r="39506" spans="1:30" hidden="1" x14ac:dyDescent="0.3">
      <c r="A39506" t="s">
        <v>115381</v>
      </c>
      <c r="B39506" t="s">
        <v>115386</v>
      </c>
      <c r="C39506" t="s">
        <v>32</v>
      </c>
      <c r="D39506" t="s">
        <v>50</v>
      </c>
      <c r="E39506" s="1">
        <v>40919</v>
      </c>
      <c r="F39506">
        <v>1175000</v>
      </c>
      <c r="G39506" t="s">
        <v>115381</v>
      </c>
      <c r="H39506" t="s">
        <v>115383</v>
      </c>
      <c r="I39506" t="s">
        <v>115384</v>
      </c>
      <c r="J39506" t="s">
        <v>115385</v>
      </c>
      <c r="K39506" t="s">
        <v>37</v>
      </c>
      <c r="L39506" t="s">
        <v>53</v>
      </c>
      <c r="M39506" t="s">
        <v>73</v>
      </c>
      <c r="N39506" t="s">
        <v>74</v>
      </c>
      <c r="O39506" t="s">
        <v>1539</v>
      </c>
      <c r="P39506" s="1">
        <v>39083</v>
      </c>
      <c r="Q39506" t="s">
        <v>53</v>
      </c>
      <c r="R39506" t="s">
        <v>56</v>
      </c>
      <c r="S39506" t="s">
        <v>41</v>
      </c>
      <c r="T39506" t="s">
        <v>115373</v>
      </c>
      <c r="U39506" t="s">
        <v>115373</v>
      </c>
      <c r="V39506">
        <v>0</v>
      </c>
      <c r="W39506">
        <v>0</v>
      </c>
      <c r="X39506">
        <v>0</v>
      </c>
      <c r="Y39506">
        <v>0</v>
      </c>
      <c r="Z39506">
        <v>0</v>
      </c>
      <c r="AA39506">
        <v>0</v>
      </c>
      <c r="AB39506">
        <v>1</v>
      </c>
      <c r="AC39506">
        <v>0</v>
      </c>
      <c r="AD39506">
        <v>0</v>
      </c>
    </row>
    <row r="39507" spans="1:30" hidden="1" x14ac:dyDescent="0.3">
      <c r="A39507" t="s">
        <v>115381</v>
      </c>
      <c r="B39507" t="s">
        <v>115387</v>
      </c>
      <c r="C39507" t="s">
        <v>32</v>
      </c>
      <c r="D39507" t="s">
        <v>50</v>
      </c>
      <c r="E39507" s="1">
        <v>39825</v>
      </c>
      <c r="F39507">
        <v>2510000</v>
      </c>
      <c r="G39507" t="s">
        <v>115381</v>
      </c>
      <c r="H39507" t="s">
        <v>115383</v>
      </c>
      <c r="I39507" t="s">
        <v>115384</v>
      </c>
      <c r="J39507" t="s">
        <v>115385</v>
      </c>
      <c r="K39507" t="s">
        <v>37</v>
      </c>
      <c r="L39507" t="s">
        <v>53</v>
      </c>
      <c r="M39507" t="s">
        <v>73</v>
      </c>
      <c r="N39507" t="s">
        <v>74</v>
      </c>
      <c r="O39507" t="s">
        <v>1539</v>
      </c>
      <c r="P39507" s="1">
        <v>39083</v>
      </c>
      <c r="Q39507" t="s">
        <v>53</v>
      </c>
      <c r="R39507" t="s">
        <v>56</v>
      </c>
      <c r="S39507" t="s">
        <v>41</v>
      </c>
      <c r="T39507" t="s">
        <v>115373</v>
      </c>
      <c r="U39507" t="s">
        <v>115373</v>
      </c>
      <c r="V39507">
        <v>0</v>
      </c>
      <c r="W39507">
        <v>0</v>
      </c>
      <c r="X39507">
        <v>0</v>
      </c>
      <c r="Y39507">
        <v>0</v>
      </c>
      <c r="Z39507">
        <v>0</v>
      </c>
      <c r="AA39507">
        <v>0</v>
      </c>
      <c r="AB39507">
        <v>1</v>
      </c>
      <c r="AC39507">
        <v>0</v>
      </c>
      <c r="AD39507">
        <v>0</v>
      </c>
    </row>
    <row r="39508" spans="1:30" hidden="1" x14ac:dyDescent="0.3">
      <c r="A39508" t="s">
        <v>115388</v>
      </c>
      <c r="B39508" t="s">
        <v>115389</v>
      </c>
      <c r="C39508" t="s">
        <v>32</v>
      </c>
      <c r="D39508" t="s">
        <v>139</v>
      </c>
      <c r="E39508" t="s">
        <v>15264</v>
      </c>
      <c r="F39508">
        <v>9300000</v>
      </c>
      <c r="G39508" t="s">
        <v>115388</v>
      </c>
      <c r="H39508" t="s">
        <v>115390</v>
      </c>
      <c r="I39508" t="s">
        <v>115391</v>
      </c>
      <c r="J39508" t="s">
        <v>115392</v>
      </c>
      <c r="K39508" t="s">
        <v>37</v>
      </c>
      <c r="L39508" t="s">
        <v>53</v>
      </c>
      <c r="M39508" t="s">
        <v>54</v>
      </c>
      <c r="N39508" t="s">
        <v>95</v>
      </c>
      <c r="O39508" t="s">
        <v>96</v>
      </c>
      <c r="P39508" s="1">
        <v>39822</v>
      </c>
      <c r="Q39508" t="s">
        <v>53</v>
      </c>
      <c r="R39508" t="s">
        <v>56</v>
      </c>
      <c r="S39508" t="s">
        <v>41</v>
      </c>
      <c r="T39508" t="s">
        <v>115393</v>
      </c>
      <c r="U39508" t="s">
        <v>115393</v>
      </c>
      <c r="V39508">
        <v>0</v>
      </c>
      <c r="W39508">
        <v>0</v>
      </c>
      <c r="X39508">
        <v>0</v>
      </c>
      <c r="Y39508">
        <v>1</v>
      </c>
      <c r="Z39508">
        <v>0</v>
      </c>
      <c r="AA39508">
        <v>0</v>
      </c>
      <c r="AB39508">
        <v>0</v>
      </c>
      <c r="AC39508">
        <v>0</v>
      </c>
      <c r="AD39508">
        <v>0</v>
      </c>
    </row>
    <row r="39509" spans="1:30" hidden="1" x14ac:dyDescent="0.3">
      <c r="A39509" t="s">
        <v>115388</v>
      </c>
      <c r="B39509" t="s">
        <v>115394</v>
      </c>
      <c r="C39509" t="s">
        <v>32</v>
      </c>
      <c r="D39509" t="s">
        <v>33</v>
      </c>
      <c r="E39509" t="s">
        <v>4344</v>
      </c>
      <c r="F39509">
        <v>16000000</v>
      </c>
      <c r="G39509" t="s">
        <v>115388</v>
      </c>
      <c r="H39509" t="s">
        <v>115390</v>
      </c>
      <c r="I39509" t="s">
        <v>115391</v>
      </c>
      <c r="J39509" t="s">
        <v>115392</v>
      </c>
      <c r="K39509" t="s">
        <v>37</v>
      </c>
      <c r="L39509" t="s">
        <v>53</v>
      </c>
      <c r="M39509" t="s">
        <v>54</v>
      </c>
      <c r="N39509" t="s">
        <v>95</v>
      </c>
      <c r="O39509" t="s">
        <v>96</v>
      </c>
      <c r="P39509" s="1">
        <v>39822</v>
      </c>
      <c r="Q39509" t="s">
        <v>53</v>
      </c>
      <c r="R39509" t="s">
        <v>56</v>
      </c>
      <c r="S39509" t="s">
        <v>41</v>
      </c>
      <c r="T39509" t="s">
        <v>115393</v>
      </c>
      <c r="U39509" t="s">
        <v>115393</v>
      </c>
      <c r="V39509">
        <v>0</v>
      </c>
      <c r="W39509">
        <v>0</v>
      </c>
      <c r="X39509">
        <v>0</v>
      </c>
      <c r="Y39509">
        <v>1</v>
      </c>
      <c r="Z39509">
        <v>0</v>
      </c>
      <c r="AA39509">
        <v>0</v>
      </c>
      <c r="AB39509">
        <v>0</v>
      </c>
      <c r="AC39509">
        <v>0</v>
      </c>
      <c r="AD39509">
        <v>0</v>
      </c>
    </row>
    <row r="39510" spans="1:30" hidden="1" x14ac:dyDescent="0.3">
      <c r="A39510" t="s">
        <v>115388</v>
      </c>
      <c r="B39510" t="s">
        <v>115395</v>
      </c>
      <c r="C39510" t="s">
        <v>32</v>
      </c>
      <c r="D39510" t="s">
        <v>50</v>
      </c>
      <c r="E39510" s="1">
        <v>40664</v>
      </c>
      <c r="F39510">
        <v>2300000</v>
      </c>
      <c r="G39510" t="s">
        <v>115388</v>
      </c>
      <c r="H39510" t="s">
        <v>115390</v>
      </c>
      <c r="I39510" t="s">
        <v>115391</v>
      </c>
      <c r="J39510" t="s">
        <v>115392</v>
      </c>
      <c r="K39510" t="s">
        <v>37</v>
      </c>
      <c r="L39510" t="s">
        <v>53</v>
      </c>
      <c r="M39510" t="s">
        <v>54</v>
      </c>
      <c r="N39510" t="s">
        <v>95</v>
      </c>
      <c r="O39510" t="s">
        <v>96</v>
      </c>
      <c r="P39510" s="1">
        <v>39822</v>
      </c>
      <c r="Q39510" t="s">
        <v>53</v>
      </c>
      <c r="R39510" t="s">
        <v>56</v>
      </c>
      <c r="S39510" t="s">
        <v>41</v>
      </c>
      <c r="T39510" t="s">
        <v>115393</v>
      </c>
      <c r="U39510" t="s">
        <v>115393</v>
      </c>
      <c r="V39510">
        <v>0</v>
      </c>
      <c r="W39510">
        <v>0</v>
      </c>
      <c r="X39510">
        <v>0</v>
      </c>
      <c r="Y39510">
        <v>1</v>
      </c>
      <c r="Z39510">
        <v>0</v>
      </c>
      <c r="AA39510">
        <v>0</v>
      </c>
      <c r="AB39510">
        <v>0</v>
      </c>
      <c r="AC39510">
        <v>0</v>
      </c>
      <c r="AD39510">
        <v>0</v>
      </c>
    </row>
    <row r="39511" spans="1:30" hidden="1" x14ac:dyDescent="0.3">
      <c r="A39511" t="s">
        <v>115396</v>
      </c>
      <c r="B39511" t="s">
        <v>115397</v>
      </c>
      <c r="C39511" t="s">
        <v>32</v>
      </c>
      <c r="D39511" t="s">
        <v>50</v>
      </c>
      <c r="E39511" s="1">
        <v>39455</v>
      </c>
      <c r="F39511">
        <v>2500000</v>
      </c>
      <c r="G39511" t="s">
        <v>115396</v>
      </c>
      <c r="H39511" t="s">
        <v>115398</v>
      </c>
      <c r="I39511" t="s">
        <v>115399</v>
      </c>
      <c r="J39511" t="s">
        <v>115400</v>
      </c>
      <c r="K39511" t="s">
        <v>37</v>
      </c>
      <c r="L39511" t="s">
        <v>53</v>
      </c>
      <c r="M39511" t="s">
        <v>54</v>
      </c>
      <c r="N39511" t="s">
        <v>95</v>
      </c>
      <c r="O39511" t="s">
        <v>2350</v>
      </c>
      <c r="P39511" s="1">
        <v>38719</v>
      </c>
      <c r="Q39511" t="s">
        <v>53</v>
      </c>
      <c r="R39511" t="s">
        <v>56</v>
      </c>
      <c r="S39511" t="s">
        <v>41</v>
      </c>
      <c r="T39511" t="s">
        <v>115393</v>
      </c>
      <c r="U39511" t="s">
        <v>115393</v>
      </c>
      <c r="V39511">
        <v>0</v>
      </c>
      <c r="W39511">
        <v>0</v>
      </c>
      <c r="X39511">
        <v>0</v>
      </c>
      <c r="Y39511">
        <v>1</v>
      </c>
      <c r="Z39511">
        <v>0</v>
      </c>
      <c r="AA39511">
        <v>0</v>
      </c>
      <c r="AB39511">
        <v>0</v>
      </c>
      <c r="AC39511">
        <v>0</v>
      </c>
      <c r="AD39511">
        <v>0</v>
      </c>
    </row>
    <row r="39512" spans="1:30" hidden="1" x14ac:dyDescent="0.3">
      <c r="A39512" t="s">
        <v>115401</v>
      </c>
      <c r="B39512" t="s">
        <v>115402</v>
      </c>
      <c r="C39512" t="s">
        <v>32</v>
      </c>
      <c r="D39512" t="s">
        <v>50</v>
      </c>
      <c r="E39512" t="s">
        <v>20753</v>
      </c>
      <c r="F39512">
        <v>5250000</v>
      </c>
      <c r="G39512" t="s">
        <v>115401</v>
      </c>
      <c r="H39512" t="s">
        <v>115403</v>
      </c>
      <c r="I39512" t="s">
        <v>115404</v>
      </c>
      <c r="J39512" t="s">
        <v>115405</v>
      </c>
      <c r="K39512" t="s">
        <v>37</v>
      </c>
      <c r="L39512" t="s">
        <v>53</v>
      </c>
      <c r="M39512" t="s">
        <v>54</v>
      </c>
      <c r="N39512" t="s">
        <v>55</v>
      </c>
      <c r="O39512" t="s">
        <v>1132</v>
      </c>
      <c r="P39512" s="1">
        <v>41275</v>
      </c>
      <c r="Q39512" t="s">
        <v>53</v>
      </c>
      <c r="R39512" t="s">
        <v>56</v>
      </c>
      <c r="S39512" t="s">
        <v>41</v>
      </c>
      <c r="T39512" t="s">
        <v>115393</v>
      </c>
      <c r="U39512" t="s">
        <v>115393</v>
      </c>
      <c r="V39512">
        <v>0</v>
      </c>
      <c r="W39512">
        <v>0</v>
      </c>
      <c r="X39512">
        <v>0</v>
      </c>
      <c r="Y39512">
        <v>1</v>
      </c>
      <c r="Z39512">
        <v>0</v>
      </c>
      <c r="AA39512">
        <v>0</v>
      </c>
      <c r="AB39512">
        <v>0</v>
      </c>
      <c r="AC39512">
        <v>0</v>
      </c>
      <c r="AD39512">
        <v>0</v>
      </c>
    </row>
    <row r="39513" spans="1:30" hidden="1" x14ac:dyDescent="0.3">
      <c r="A39513" t="s">
        <v>115406</v>
      </c>
      <c r="B39513" t="s">
        <v>115407</v>
      </c>
      <c r="C39513" t="s">
        <v>32</v>
      </c>
      <c r="D39513" t="s">
        <v>33</v>
      </c>
      <c r="E39513" s="1">
        <v>40120</v>
      </c>
      <c r="F39513">
        <v>7000000</v>
      </c>
      <c r="G39513" t="s">
        <v>115406</v>
      </c>
      <c r="H39513" t="s">
        <v>115408</v>
      </c>
      <c r="I39513" t="s">
        <v>115409</v>
      </c>
      <c r="J39513" t="s">
        <v>115410</v>
      </c>
      <c r="K39513" t="s">
        <v>72</v>
      </c>
      <c r="L39513" t="s">
        <v>53</v>
      </c>
      <c r="M39513" t="s">
        <v>54</v>
      </c>
      <c r="N39513" t="s">
        <v>95</v>
      </c>
      <c r="O39513" t="s">
        <v>2083</v>
      </c>
      <c r="P39513" s="1">
        <v>39448</v>
      </c>
      <c r="Q39513" t="s">
        <v>53</v>
      </c>
      <c r="R39513" t="s">
        <v>56</v>
      </c>
      <c r="S39513" t="s">
        <v>41</v>
      </c>
      <c r="T39513" t="s">
        <v>115393</v>
      </c>
      <c r="U39513" t="s">
        <v>115393</v>
      </c>
      <c r="V39513">
        <v>0</v>
      </c>
      <c r="W39513">
        <v>0</v>
      </c>
      <c r="X39513">
        <v>0</v>
      </c>
      <c r="Y39513">
        <v>1</v>
      </c>
      <c r="Z39513">
        <v>0</v>
      </c>
      <c r="AA39513">
        <v>0</v>
      </c>
      <c r="AB39513">
        <v>0</v>
      </c>
      <c r="AC39513">
        <v>0</v>
      </c>
      <c r="AD39513">
        <v>0</v>
      </c>
    </row>
    <row r="39514" spans="1:30" hidden="1" x14ac:dyDescent="0.3">
      <c r="A39514" t="s">
        <v>115406</v>
      </c>
      <c r="B39514" t="s">
        <v>115411</v>
      </c>
      <c r="C39514" t="s">
        <v>32</v>
      </c>
      <c r="D39514" t="s">
        <v>322</v>
      </c>
      <c r="E39514" t="s">
        <v>5454</v>
      </c>
      <c r="F39514">
        <v>17000000</v>
      </c>
      <c r="G39514" t="s">
        <v>115406</v>
      </c>
      <c r="H39514" t="s">
        <v>115408</v>
      </c>
      <c r="I39514" t="s">
        <v>115409</v>
      </c>
      <c r="J39514" t="s">
        <v>115410</v>
      </c>
      <c r="K39514" t="s">
        <v>72</v>
      </c>
      <c r="L39514" t="s">
        <v>53</v>
      </c>
      <c r="M39514" t="s">
        <v>54</v>
      </c>
      <c r="N39514" t="s">
        <v>95</v>
      </c>
      <c r="O39514" t="s">
        <v>2083</v>
      </c>
      <c r="P39514" s="1">
        <v>39448</v>
      </c>
      <c r="Q39514" t="s">
        <v>53</v>
      </c>
      <c r="R39514" t="s">
        <v>56</v>
      </c>
      <c r="S39514" t="s">
        <v>41</v>
      </c>
      <c r="T39514" t="s">
        <v>115393</v>
      </c>
      <c r="U39514" t="s">
        <v>115393</v>
      </c>
      <c r="V39514">
        <v>0</v>
      </c>
      <c r="W39514">
        <v>0</v>
      </c>
      <c r="X39514">
        <v>0</v>
      </c>
      <c r="Y39514">
        <v>1</v>
      </c>
      <c r="Z39514">
        <v>0</v>
      </c>
      <c r="AA39514">
        <v>0</v>
      </c>
      <c r="AB39514">
        <v>0</v>
      </c>
      <c r="AC39514">
        <v>0</v>
      </c>
      <c r="AD39514">
        <v>0</v>
      </c>
    </row>
    <row r="39515" spans="1:30" hidden="1" x14ac:dyDescent="0.3">
      <c r="A39515" t="s">
        <v>115406</v>
      </c>
      <c r="B39515" t="s">
        <v>115412</v>
      </c>
      <c r="C39515" t="s">
        <v>32</v>
      </c>
      <c r="D39515" t="s">
        <v>139</v>
      </c>
      <c r="E39515" s="1">
        <v>40242</v>
      </c>
      <c r="F39515">
        <v>12000000</v>
      </c>
      <c r="G39515" t="s">
        <v>115406</v>
      </c>
      <c r="H39515" t="s">
        <v>115408</v>
      </c>
      <c r="I39515" t="s">
        <v>115409</v>
      </c>
      <c r="J39515" t="s">
        <v>115410</v>
      </c>
      <c r="K39515" t="s">
        <v>72</v>
      </c>
      <c r="L39515" t="s">
        <v>53</v>
      </c>
      <c r="M39515" t="s">
        <v>54</v>
      </c>
      <c r="N39515" t="s">
        <v>95</v>
      </c>
      <c r="O39515" t="s">
        <v>2083</v>
      </c>
      <c r="P39515" s="1">
        <v>39448</v>
      </c>
      <c r="Q39515" t="s">
        <v>53</v>
      </c>
      <c r="R39515" t="s">
        <v>56</v>
      </c>
      <c r="S39515" t="s">
        <v>41</v>
      </c>
      <c r="T39515" t="s">
        <v>115393</v>
      </c>
      <c r="U39515" t="s">
        <v>115393</v>
      </c>
      <c r="V39515">
        <v>0</v>
      </c>
      <c r="W39515">
        <v>0</v>
      </c>
      <c r="X39515">
        <v>0</v>
      </c>
      <c r="Y39515">
        <v>1</v>
      </c>
      <c r="Z39515">
        <v>0</v>
      </c>
      <c r="AA39515">
        <v>0</v>
      </c>
      <c r="AB39515">
        <v>0</v>
      </c>
      <c r="AC39515">
        <v>0</v>
      </c>
      <c r="AD39515">
        <v>0</v>
      </c>
    </row>
    <row r="39516" spans="1:30" hidden="1" x14ac:dyDescent="0.3">
      <c r="A39516" t="s">
        <v>115413</v>
      </c>
      <c r="B39516" t="s">
        <v>115414</v>
      </c>
      <c r="C39516" t="s">
        <v>32</v>
      </c>
      <c r="E39516" t="s">
        <v>2769</v>
      </c>
      <c r="F39516">
        <v>500000</v>
      </c>
      <c r="G39516" t="s">
        <v>115413</v>
      </c>
      <c r="H39516" t="s">
        <v>115415</v>
      </c>
      <c r="I39516" t="s">
        <v>115416</v>
      </c>
      <c r="J39516" t="s">
        <v>115417</v>
      </c>
      <c r="K39516" t="s">
        <v>37</v>
      </c>
      <c r="L39516" t="s">
        <v>53</v>
      </c>
      <c r="M39516" t="s">
        <v>54</v>
      </c>
      <c r="N39516" t="s">
        <v>939</v>
      </c>
      <c r="O39516" t="s">
        <v>939</v>
      </c>
      <c r="P39516" s="1">
        <v>40179</v>
      </c>
      <c r="Q39516" t="s">
        <v>53</v>
      </c>
      <c r="R39516" t="s">
        <v>56</v>
      </c>
      <c r="S39516" t="s">
        <v>41</v>
      </c>
      <c r="T39516" t="s">
        <v>115393</v>
      </c>
      <c r="U39516" t="s">
        <v>115393</v>
      </c>
      <c r="V39516">
        <v>0</v>
      </c>
      <c r="W39516">
        <v>0</v>
      </c>
      <c r="X39516">
        <v>0</v>
      </c>
      <c r="Y39516">
        <v>1</v>
      </c>
      <c r="Z39516">
        <v>0</v>
      </c>
      <c r="AA39516">
        <v>0</v>
      </c>
      <c r="AB39516">
        <v>0</v>
      </c>
      <c r="AC39516">
        <v>0</v>
      </c>
      <c r="AD39516">
        <v>0</v>
      </c>
    </row>
    <row r="39517" spans="1:30" hidden="1" x14ac:dyDescent="0.3">
      <c r="A39517" t="s">
        <v>115418</v>
      </c>
      <c r="B39517" t="s">
        <v>115419</v>
      </c>
      <c r="C39517" t="s">
        <v>32</v>
      </c>
      <c r="D39517" t="s">
        <v>322</v>
      </c>
      <c r="E39517" s="1">
        <v>42132</v>
      </c>
      <c r="F39517">
        <v>75000000</v>
      </c>
      <c r="G39517" t="s">
        <v>115418</v>
      </c>
      <c r="H39517" t="s">
        <v>115420</v>
      </c>
      <c r="I39517" t="s">
        <v>115421</v>
      </c>
      <c r="J39517" t="s">
        <v>115393</v>
      </c>
      <c r="K39517" t="s">
        <v>37</v>
      </c>
      <c r="L39517" t="s">
        <v>53</v>
      </c>
      <c r="M39517" t="s">
        <v>54</v>
      </c>
      <c r="N39517" t="s">
        <v>95</v>
      </c>
      <c r="O39517" t="s">
        <v>96</v>
      </c>
      <c r="P39517" s="1">
        <v>40758</v>
      </c>
      <c r="Q39517" t="s">
        <v>53</v>
      </c>
      <c r="R39517" t="s">
        <v>56</v>
      </c>
      <c r="S39517" t="s">
        <v>41</v>
      </c>
      <c r="T39517" t="s">
        <v>115393</v>
      </c>
      <c r="U39517" t="s">
        <v>115393</v>
      </c>
      <c r="V39517">
        <v>0</v>
      </c>
      <c r="W39517">
        <v>0</v>
      </c>
      <c r="X39517">
        <v>0</v>
      </c>
      <c r="Y39517">
        <v>1</v>
      </c>
      <c r="Z39517">
        <v>0</v>
      </c>
      <c r="AA39517">
        <v>0</v>
      </c>
      <c r="AB39517">
        <v>0</v>
      </c>
      <c r="AC39517">
        <v>0</v>
      </c>
      <c r="AD39517">
        <v>0</v>
      </c>
    </row>
    <row r="39518" spans="1:30" hidden="1" x14ac:dyDescent="0.3">
      <c r="A39518" t="s">
        <v>115418</v>
      </c>
      <c r="B39518" t="s">
        <v>115422</v>
      </c>
      <c r="C39518" t="s">
        <v>32</v>
      </c>
      <c r="D39518" t="s">
        <v>139</v>
      </c>
      <c r="E39518" t="s">
        <v>1234</v>
      </c>
      <c r="F39518">
        <v>40000000</v>
      </c>
      <c r="G39518" t="s">
        <v>115418</v>
      </c>
      <c r="H39518" t="s">
        <v>115420</v>
      </c>
      <c r="I39518" t="s">
        <v>115421</v>
      </c>
      <c r="J39518" t="s">
        <v>115393</v>
      </c>
      <c r="K39518" t="s">
        <v>37</v>
      </c>
      <c r="L39518" t="s">
        <v>53</v>
      </c>
      <c r="M39518" t="s">
        <v>54</v>
      </c>
      <c r="N39518" t="s">
        <v>95</v>
      </c>
      <c r="O39518" t="s">
        <v>96</v>
      </c>
      <c r="P39518" s="1">
        <v>40758</v>
      </c>
      <c r="Q39518" t="s">
        <v>53</v>
      </c>
      <c r="R39518" t="s">
        <v>56</v>
      </c>
      <c r="S39518" t="s">
        <v>41</v>
      </c>
      <c r="T39518" t="s">
        <v>115393</v>
      </c>
      <c r="U39518" t="s">
        <v>115393</v>
      </c>
      <c r="V39518">
        <v>0</v>
      </c>
      <c r="W39518">
        <v>0</v>
      </c>
      <c r="X39518">
        <v>0</v>
      </c>
      <c r="Y39518">
        <v>1</v>
      </c>
      <c r="Z39518">
        <v>0</v>
      </c>
      <c r="AA39518">
        <v>0</v>
      </c>
      <c r="AB39518">
        <v>0</v>
      </c>
      <c r="AC39518">
        <v>0</v>
      </c>
      <c r="AD39518">
        <v>0</v>
      </c>
    </row>
    <row r="39519" spans="1:30" hidden="1" x14ac:dyDescent="0.3">
      <c r="A39519" t="s">
        <v>115418</v>
      </c>
      <c r="B39519" t="s">
        <v>115423</v>
      </c>
      <c r="C39519" t="s">
        <v>32</v>
      </c>
      <c r="D39519" t="s">
        <v>33</v>
      </c>
      <c r="E39519" s="1">
        <v>41400</v>
      </c>
      <c r="F39519">
        <v>10000000</v>
      </c>
      <c r="G39519" t="s">
        <v>115418</v>
      </c>
      <c r="H39519" t="s">
        <v>115420</v>
      </c>
      <c r="I39519" t="s">
        <v>115421</v>
      </c>
      <c r="J39519" t="s">
        <v>115393</v>
      </c>
      <c r="K39519" t="s">
        <v>37</v>
      </c>
      <c r="L39519" t="s">
        <v>53</v>
      </c>
      <c r="M39519" t="s">
        <v>54</v>
      </c>
      <c r="N39519" t="s">
        <v>95</v>
      </c>
      <c r="O39519" t="s">
        <v>96</v>
      </c>
      <c r="P39519" s="1">
        <v>40758</v>
      </c>
      <c r="Q39519" t="s">
        <v>53</v>
      </c>
      <c r="R39519" t="s">
        <v>56</v>
      </c>
      <c r="S39519" t="s">
        <v>41</v>
      </c>
      <c r="T39519" t="s">
        <v>115393</v>
      </c>
      <c r="U39519" t="s">
        <v>115393</v>
      </c>
      <c r="V39519">
        <v>0</v>
      </c>
      <c r="W39519">
        <v>0</v>
      </c>
      <c r="X39519">
        <v>0</v>
      </c>
      <c r="Y39519">
        <v>1</v>
      </c>
      <c r="Z39519">
        <v>0</v>
      </c>
      <c r="AA39519">
        <v>0</v>
      </c>
      <c r="AB39519">
        <v>0</v>
      </c>
      <c r="AC39519">
        <v>0</v>
      </c>
      <c r="AD39519">
        <v>0</v>
      </c>
    </row>
    <row r="39520" spans="1:30" hidden="1" x14ac:dyDescent="0.3">
      <c r="A39520" t="s">
        <v>115418</v>
      </c>
      <c r="B39520" t="s">
        <v>115424</v>
      </c>
      <c r="C39520" t="s">
        <v>32</v>
      </c>
      <c r="D39520" t="s">
        <v>50</v>
      </c>
      <c r="E39520" s="1">
        <v>40909</v>
      </c>
      <c r="F39520">
        <v>4000000</v>
      </c>
      <c r="G39520" t="s">
        <v>115418</v>
      </c>
      <c r="H39520" t="s">
        <v>115420</v>
      </c>
      <c r="I39520" t="s">
        <v>115421</v>
      </c>
      <c r="J39520" t="s">
        <v>115393</v>
      </c>
      <c r="K39520" t="s">
        <v>37</v>
      </c>
      <c r="L39520" t="s">
        <v>53</v>
      </c>
      <c r="M39520" t="s">
        <v>54</v>
      </c>
      <c r="N39520" t="s">
        <v>95</v>
      </c>
      <c r="O39520" t="s">
        <v>96</v>
      </c>
      <c r="P39520" s="1">
        <v>40758</v>
      </c>
      <c r="Q39520" t="s">
        <v>53</v>
      </c>
      <c r="R39520" t="s">
        <v>56</v>
      </c>
      <c r="S39520" t="s">
        <v>41</v>
      </c>
      <c r="T39520" t="s">
        <v>115393</v>
      </c>
      <c r="U39520" t="s">
        <v>115393</v>
      </c>
      <c r="V39520">
        <v>0</v>
      </c>
      <c r="W39520">
        <v>0</v>
      </c>
      <c r="X39520">
        <v>0</v>
      </c>
      <c r="Y39520">
        <v>1</v>
      </c>
      <c r="Z39520">
        <v>0</v>
      </c>
      <c r="AA39520">
        <v>0</v>
      </c>
      <c r="AB39520">
        <v>0</v>
      </c>
      <c r="AC39520">
        <v>0</v>
      </c>
      <c r="AD39520">
        <v>0</v>
      </c>
    </row>
    <row r="39521" spans="1:30" hidden="1" x14ac:dyDescent="0.3">
      <c r="A39521" t="s">
        <v>115425</v>
      </c>
      <c r="B39521" t="s">
        <v>115426</v>
      </c>
      <c r="C39521" t="s">
        <v>32</v>
      </c>
      <c r="D39521" t="s">
        <v>50</v>
      </c>
      <c r="E39521" s="1">
        <v>39092</v>
      </c>
      <c r="F39521">
        <v>9500000</v>
      </c>
      <c r="G39521" t="s">
        <v>115425</v>
      </c>
      <c r="H39521" t="s">
        <v>115427</v>
      </c>
      <c r="I39521" t="s">
        <v>115428</v>
      </c>
      <c r="J39521" t="s">
        <v>115429</v>
      </c>
      <c r="K39521" t="s">
        <v>109</v>
      </c>
      <c r="L39521" t="s">
        <v>53</v>
      </c>
      <c r="M39521" t="s">
        <v>62</v>
      </c>
      <c r="N39521" t="s">
        <v>63</v>
      </c>
      <c r="O39521" t="s">
        <v>63</v>
      </c>
      <c r="P39521" s="1">
        <v>37987</v>
      </c>
      <c r="Q39521" t="s">
        <v>53</v>
      </c>
      <c r="R39521" t="s">
        <v>56</v>
      </c>
      <c r="S39521" t="s">
        <v>41</v>
      </c>
      <c r="T39521" t="s">
        <v>115393</v>
      </c>
      <c r="U39521" t="s">
        <v>115393</v>
      </c>
      <c r="V39521">
        <v>0</v>
      </c>
      <c r="W39521">
        <v>0</v>
      </c>
      <c r="X39521">
        <v>0</v>
      </c>
      <c r="Y39521">
        <v>1</v>
      </c>
      <c r="Z39521">
        <v>0</v>
      </c>
      <c r="AA39521">
        <v>0</v>
      </c>
      <c r="AB39521">
        <v>0</v>
      </c>
      <c r="AC39521">
        <v>0</v>
      </c>
      <c r="AD39521">
        <v>0</v>
      </c>
    </row>
    <row r="39522" spans="1:30" hidden="1" x14ac:dyDescent="0.3">
      <c r="A39522" t="s">
        <v>115425</v>
      </c>
      <c r="B39522" t="s">
        <v>115430</v>
      </c>
      <c r="C39522" t="s">
        <v>32</v>
      </c>
      <c r="D39522" t="s">
        <v>33</v>
      </c>
      <c r="E39522" t="s">
        <v>13294</v>
      </c>
      <c r="F39522">
        <v>10500000</v>
      </c>
      <c r="G39522" t="s">
        <v>115425</v>
      </c>
      <c r="H39522" t="s">
        <v>115427</v>
      </c>
      <c r="I39522" t="s">
        <v>115428</v>
      </c>
      <c r="J39522" t="s">
        <v>115429</v>
      </c>
      <c r="K39522" t="s">
        <v>109</v>
      </c>
      <c r="L39522" t="s">
        <v>53</v>
      </c>
      <c r="M39522" t="s">
        <v>62</v>
      </c>
      <c r="N39522" t="s">
        <v>63</v>
      </c>
      <c r="O39522" t="s">
        <v>63</v>
      </c>
      <c r="P39522" s="1">
        <v>37987</v>
      </c>
      <c r="Q39522" t="s">
        <v>53</v>
      </c>
      <c r="R39522" t="s">
        <v>56</v>
      </c>
      <c r="S39522" t="s">
        <v>41</v>
      </c>
      <c r="T39522" t="s">
        <v>115393</v>
      </c>
      <c r="U39522" t="s">
        <v>115393</v>
      </c>
      <c r="V39522">
        <v>0</v>
      </c>
      <c r="W39522">
        <v>0</v>
      </c>
      <c r="X39522">
        <v>0</v>
      </c>
      <c r="Y39522">
        <v>1</v>
      </c>
      <c r="Z39522">
        <v>0</v>
      </c>
      <c r="AA39522">
        <v>0</v>
      </c>
      <c r="AB39522">
        <v>0</v>
      </c>
      <c r="AC39522">
        <v>0</v>
      </c>
      <c r="AD39522">
        <v>0</v>
      </c>
    </row>
    <row r="39523" spans="1:30" hidden="1" x14ac:dyDescent="0.3">
      <c r="A39523" t="s">
        <v>115431</v>
      </c>
      <c r="B39523" t="s">
        <v>115432</v>
      </c>
      <c r="C39523" t="s">
        <v>32</v>
      </c>
      <c r="E39523" s="1">
        <v>40638</v>
      </c>
      <c r="F39523">
        <v>50000000</v>
      </c>
      <c r="G39523" t="s">
        <v>115431</v>
      </c>
      <c r="H39523" t="s">
        <v>115433</v>
      </c>
      <c r="I39523" t="s">
        <v>115434</v>
      </c>
      <c r="J39523" t="s">
        <v>115410</v>
      </c>
      <c r="K39523" t="s">
        <v>37</v>
      </c>
      <c r="L39523" t="s">
        <v>53</v>
      </c>
      <c r="M39523" t="s">
        <v>679</v>
      </c>
      <c r="N39523" t="s">
        <v>4996</v>
      </c>
      <c r="O39523" t="s">
        <v>15158</v>
      </c>
      <c r="P39523" s="1">
        <v>37257</v>
      </c>
      <c r="Q39523" t="s">
        <v>53</v>
      </c>
      <c r="R39523" t="s">
        <v>56</v>
      </c>
      <c r="S39523" t="s">
        <v>41</v>
      </c>
      <c r="T39523" t="s">
        <v>115393</v>
      </c>
      <c r="U39523" t="s">
        <v>115393</v>
      </c>
      <c r="V39523">
        <v>0</v>
      </c>
      <c r="W39523">
        <v>0</v>
      </c>
      <c r="X39523">
        <v>0</v>
      </c>
      <c r="Y39523">
        <v>1</v>
      </c>
      <c r="Z39523">
        <v>0</v>
      </c>
      <c r="AA39523">
        <v>0</v>
      </c>
      <c r="AB39523">
        <v>0</v>
      </c>
      <c r="AC39523">
        <v>0</v>
      </c>
      <c r="AD39523">
        <v>0</v>
      </c>
    </row>
    <row r="39524" spans="1:30" hidden="1" x14ac:dyDescent="0.3">
      <c r="A39524" t="s">
        <v>115431</v>
      </c>
      <c r="B39524" t="s">
        <v>115435</v>
      </c>
      <c r="C39524" t="s">
        <v>32</v>
      </c>
      <c r="E39524" s="1">
        <v>39755</v>
      </c>
      <c r="F39524">
        <v>55000000</v>
      </c>
      <c r="G39524" t="s">
        <v>115431</v>
      </c>
      <c r="H39524" t="s">
        <v>115433</v>
      </c>
      <c r="I39524" t="s">
        <v>115434</v>
      </c>
      <c r="J39524" t="s">
        <v>115410</v>
      </c>
      <c r="K39524" t="s">
        <v>37</v>
      </c>
      <c r="L39524" t="s">
        <v>53</v>
      </c>
      <c r="M39524" t="s">
        <v>679</v>
      </c>
      <c r="N39524" t="s">
        <v>4996</v>
      </c>
      <c r="O39524" t="s">
        <v>15158</v>
      </c>
      <c r="P39524" s="1">
        <v>37257</v>
      </c>
      <c r="Q39524" t="s">
        <v>53</v>
      </c>
      <c r="R39524" t="s">
        <v>56</v>
      </c>
      <c r="S39524" t="s">
        <v>41</v>
      </c>
      <c r="T39524" t="s">
        <v>115393</v>
      </c>
      <c r="U39524" t="s">
        <v>115393</v>
      </c>
      <c r="V39524">
        <v>0</v>
      </c>
      <c r="W39524">
        <v>0</v>
      </c>
      <c r="X39524">
        <v>0</v>
      </c>
      <c r="Y39524">
        <v>1</v>
      </c>
      <c r="Z39524">
        <v>0</v>
      </c>
      <c r="AA39524">
        <v>0</v>
      </c>
      <c r="AB39524">
        <v>0</v>
      </c>
      <c r="AC39524">
        <v>0</v>
      </c>
      <c r="AD39524">
        <v>0</v>
      </c>
    </row>
    <row r="39525" spans="1:30" hidden="1" x14ac:dyDescent="0.3">
      <c r="A39525" t="s">
        <v>115436</v>
      </c>
      <c r="B39525" t="s">
        <v>115437</v>
      </c>
      <c r="C39525" t="s">
        <v>32</v>
      </c>
      <c r="D39525" t="s">
        <v>50</v>
      </c>
      <c r="E39525" t="s">
        <v>93574</v>
      </c>
      <c r="F39525">
        <v>8000000</v>
      </c>
      <c r="G39525" t="s">
        <v>115436</v>
      </c>
      <c r="H39525" t="s">
        <v>115438</v>
      </c>
      <c r="I39525" t="s">
        <v>115439</v>
      </c>
      <c r="J39525" t="s">
        <v>115440</v>
      </c>
      <c r="K39525" t="s">
        <v>37</v>
      </c>
      <c r="L39525" t="s">
        <v>53</v>
      </c>
      <c r="M39525" t="s">
        <v>643</v>
      </c>
      <c r="N39525" t="s">
        <v>644</v>
      </c>
      <c r="O39525" t="s">
        <v>31461</v>
      </c>
      <c r="P39525" s="1">
        <v>36526</v>
      </c>
      <c r="Q39525" t="s">
        <v>53</v>
      </c>
      <c r="R39525" t="s">
        <v>56</v>
      </c>
      <c r="S39525" t="s">
        <v>41</v>
      </c>
      <c r="T39525" t="s">
        <v>115393</v>
      </c>
      <c r="U39525" t="s">
        <v>115393</v>
      </c>
      <c r="V39525">
        <v>0</v>
      </c>
      <c r="W39525">
        <v>0</v>
      </c>
      <c r="X39525">
        <v>0</v>
      </c>
      <c r="Y39525">
        <v>1</v>
      </c>
      <c r="Z39525">
        <v>0</v>
      </c>
      <c r="AA39525">
        <v>0</v>
      </c>
      <c r="AB39525">
        <v>0</v>
      </c>
      <c r="AC39525">
        <v>0</v>
      </c>
      <c r="AD39525">
        <v>0</v>
      </c>
    </row>
    <row r="39526" spans="1:30" hidden="1" x14ac:dyDescent="0.3">
      <c r="A39526" t="s">
        <v>115441</v>
      </c>
      <c r="B39526" t="s">
        <v>115442</v>
      </c>
      <c r="C39526" t="s">
        <v>32</v>
      </c>
      <c r="D39526" t="s">
        <v>50</v>
      </c>
      <c r="E39526" s="1">
        <v>40910</v>
      </c>
      <c r="F39526">
        <v>9000000</v>
      </c>
      <c r="G39526" t="s">
        <v>115441</v>
      </c>
      <c r="H39526" t="s">
        <v>115443</v>
      </c>
      <c r="I39526" t="s">
        <v>115444</v>
      </c>
      <c r="J39526" t="s">
        <v>115445</v>
      </c>
      <c r="K39526" t="s">
        <v>37</v>
      </c>
      <c r="L39526" t="s">
        <v>53</v>
      </c>
      <c r="M39526" t="s">
        <v>54</v>
      </c>
      <c r="N39526" t="s">
        <v>95</v>
      </c>
      <c r="O39526" t="s">
        <v>1074</v>
      </c>
      <c r="P39526" s="1">
        <v>40189</v>
      </c>
      <c r="Q39526" t="s">
        <v>53</v>
      </c>
      <c r="R39526" t="s">
        <v>56</v>
      </c>
      <c r="S39526" t="s">
        <v>41</v>
      </c>
      <c r="T39526" t="s">
        <v>115393</v>
      </c>
      <c r="U39526" t="s">
        <v>115393</v>
      </c>
      <c r="V39526">
        <v>0</v>
      </c>
      <c r="W39526">
        <v>0</v>
      </c>
      <c r="X39526">
        <v>0</v>
      </c>
      <c r="Y39526">
        <v>1</v>
      </c>
      <c r="Z39526">
        <v>0</v>
      </c>
      <c r="AA39526">
        <v>0</v>
      </c>
      <c r="AB39526">
        <v>0</v>
      </c>
      <c r="AC39526">
        <v>0</v>
      </c>
      <c r="AD39526">
        <v>0</v>
      </c>
    </row>
    <row r="39527" spans="1:30" hidden="1" x14ac:dyDescent="0.3">
      <c r="A39527" t="s">
        <v>115441</v>
      </c>
      <c r="B39527" t="s">
        <v>115446</v>
      </c>
      <c r="C39527" t="s">
        <v>32</v>
      </c>
      <c r="E39527" t="s">
        <v>159</v>
      </c>
      <c r="F39527">
        <v>43000000</v>
      </c>
      <c r="G39527" t="s">
        <v>115441</v>
      </c>
      <c r="H39527" t="s">
        <v>115443</v>
      </c>
      <c r="I39527" t="s">
        <v>115444</v>
      </c>
      <c r="J39527" t="s">
        <v>115445</v>
      </c>
      <c r="K39527" t="s">
        <v>37</v>
      </c>
      <c r="L39527" t="s">
        <v>53</v>
      </c>
      <c r="M39527" t="s">
        <v>54</v>
      </c>
      <c r="N39527" t="s">
        <v>95</v>
      </c>
      <c r="O39527" t="s">
        <v>1074</v>
      </c>
      <c r="P39527" s="1">
        <v>40189</v>
      </c>
      <c r="Q39527" t="s">
        <v>53</v>
      </c>
      <c r="R39527" t="s">
        <v>56</v>
      </c>
      <c r="S39527" t="s">
        <v>41</v>
      </c>
      <c r="T39527" t="s">
        <v>115393</v>
      </c>
      <c r="U39527" t="s">
        <v>115393</v>
      </c>
      <c r="V39527">
        <v>0</v>
      </c>
      <c r="W39527">
        <v>0</v>
      </c>
      <c r="X39527">
        <v>0</v>
      </c>
      <c r="Y39527">
        <v>1</v>
      </c>
      <c r="Z39527">
        <v>0</v>
      </c>
      <c r="AA39527">
        <v>0</v>
      </c>
      <c r="AB39527">
        <v>0</v>
      </c>
      <c r="AC39527">
        <v>0</v>
      </c>
      <c r="AD39527">
        <v>0</v>
      </c>
    </row>
    <row r="39528" spans="1:30" hidden="1" x14ac:dyDescent="0.3">
      <c r="A39528" t="s">
        <v>115441</v>
      </c>
      <c r="B39528" t="s">
        <v>115447</v>
      </c>
      <c r="C39528" t="s">
        <v>32</v>
      </c>
      <c r="D39528" t="s">
        <v>139</v>
      </c>
      <c r="E39528" t="s">
        <v>596</v>
      </c>
      <c r="F39528">
        <v>26000000</v>
      </c>
      <c r="G39528" t="s">
        <v>115441</v>
      </c>
      <c r="H39528" t="s">
        <v>115443</v>
      </c>
      <c r="I39528" t="s">
        <v>115444</v>
      </c>
      <c r="J39528" t="s">
        <v>115445</v>
      </c>
      <c r="K39528" t="s">
        <v>37</v>
      </c>
      <c r="L39528" t="s">
        <v>53</v>
      </c>
      <c r="M39528" t="s">
        <v>54</v>
      </c>
      <c r="N39528" t="s">
        <v>95</v>
      </c>
      <c r="O39528" t="s">
        <v>1074</v>
      </c>
      <c r="P39528" s="1">
        <v>40189</v>
      </c>
      <c r="Q39528" t="s">
        <v>53</v>
      </c>
      <c r="R39528" t="s">
        <v>56</v>
      </c>
      <c r="S39528" t="s">
        <v>41</v>
      </c>
      <c r="T39528" t="s">
        <v>115393</v>
      </c>
      <c r="U39528" t="s">
        <v>115393</v>
      </c>
      <c r="V39528">
        <v>0</v>
      </c>
      <c r="W39528">
        <v>0</v>
      </c>
      <c r="X39528">
        <v>0</v>
      </c>
      <c r="Y39528">
        <v>1</v>
      </c>
      <c r="Z39528">
        <v>0</v>
      </c>
      <c r="AA39528">
        <v>0</v>
      </c>
      <c r="AB39528">
        <v>0</v>
      </c>
      <c r="AC39528">
        <v>0</v>
      </c>
      <c r="AD39528">
        <v>0</v>
      </c>
    </row>
    <row r="39529" spans="1:30" hidden="1" x14ac:dyDescent="0.3">
      <c r="A39529" t="s">
        <v>115441</v>
      </c>
      <c r="B39529" t="s">
        <v>115448</v>
      </c>
      <c r="C39529" t="s">
        <v>32</v>
      </c>
      <c r="D39529" t="s">
        <v>33</v>
      </c>
      <c r="E39529" t="s">
        <v>4049</v>
      </c>
      <c r="F39529">
        <v>17000000</v>
      </c>
      <c r="G39529" t="s">
        <v>115441</v>
      </c>
      <c r="H39529" t="s">
        <v>115443</v>
      </c>
      <c r="I39529" t="s">
        <v>115444</v>
      </c>
      <c r="J39529" t="s">
        <v>115445</v>
      </c>
      <c r="K39529" t="s">
        <v>37</v>
      </c>
      <c r="L39529" t="s">
        <v>53</v>
      </c>
      <c r="M39529" t="s">
        <v>54</v>
      </c>
      <c r="N39529" t="s">
        <v>95</v>
      </c>
      <c r="O39529" t="s">
        <v>1074</v>
      </c>
      <c r="P39529" s="1">
        <v>40189</v>
      </c>
      <c r="Q39529" t="s">
        <v>53</v>
      </c>
      <c r="R39529" t="s">
        <v>56</v>
      </c>
      <c r="S39529" t="s">
        <v>41</v>
      </c>
      <c r="T39529" t="s">
        <v>115393</v>
      </c>
      <c r="U39529" t="s">
        <v>115393</v>
      </c>
      <c r="V39529">
        <v>0</v>
      </c>
      <c r="W39529">
        <v>0</v>
      </c>
      <c r="X39529">
        <v>0</v>
      </c>
      <c r="Y39529">
        <v>1</v>
      </c>
      <c r="Z39529">
        <v>0</v>
      </c>
      <c r="AA39529">
        <v>0</v>
      </c>
      <c r="AB39529">
        <v>0</v>
      </c>
      <c r="AC39529">
        <v>0</v>
      </c>
      <c r="AD39529">
        <v>0</v>
      </c>
    </row>
    <row r="39530" spans="1:30" hidden="1" x14ac:dyDescent="0.3">
      <c r="A39530" t="s">
        <v>115449</v>
      </c>
      <c r="B39530" t="s">
        <v>115450</v>
      </c>
      <c r="C39530" t="s">
        <v>32</v>
      </c>
      <c r="D39530" t="s">
        <v>33</v>
      </c>
      <c r="E39530" s="1">
        <v>41159</v>
      </c>
      <c r="F39530">
        <v>4750000</v>
      </c>
      <c r="G39530" t="s">
        <v>115449</v>
      </c>
      <c r="H39530" t="s">
        <v>115451</v>
      </c>
      <c r="I39530" t="s">
        <v>115452</v>
      </c>
      <c r="J39530" t="s">
        <v>115453</v>
      </c>
      <c r="K39530" t="s">
        <v>37</v>
      </c>
      <c r="L39530" t="s">
        <v>53</v>
      </c>
      <c r="M39530" t="s">
        <v>717</v>
      </c>
      <c r="N39530" t="s">
        <v>1531</v>
      </c>
      <c r="O39530" t="s">
        <v>1531</v>
      </c>
      <c r="P39530" s="1">
        <v>38722</v>
      </c>
      <c r="Q39530" t="s">
        <v>53</v>
      </c>
      <c r="R39530" t="s">
        <v>56</v>
      </c>
      <c r="S39530" t="s">
        <v>41</v>
      </c>
      <c r="T39530" t="s">
        <v>115393</v>
      </c>
      <c r="U39530" t="s">
        <v>115393</v>
      </c>
      <c r="V39530">
        <v>0</v>
      </c>
      <c r="W39530">
        <v>0</v>
      </c>
      <c r="X39530">
        <v>0</v>
      </c>
      <c r="Y39530">
        <v>1</v>
      </c>
      <c r="Z39530">
        <v>0</v>
      </c>
      <c r="AA39530">
        <v>0</v>
      </c>
      <c r="AB39530">
        <v>0</v>
      </c>
      <c r="AC39530">
        <v>0</v>
      </c>
      <c r="AD39530">
        <v>0</v>
      </c>
    </row>
    <row r="39531" spans="1:30" hidden="1" x14ac:dyDescent="0.3">
      <c r="A39531" t="s">
        <v>115449</v>
      </c>
      <c r="B39531" t="s">
        <v>115454</v>
      </c>
      <c r="C39531" t="s">
        <v>32</v>
      </c>
      <c r="D39531" t="s">
        <v>50</v>
      </c>
      <c r="E39531" s="1">
        <v>40061</v>
      </c>
      <c r="F39531">
        <v>2200000</v>
      </c>
      <c r="G39531" t="s">
        <v>115449</v>
      </c>
      <c r="H39531" t="s">
        <v>115451</v>
      </c>
      <c r="I39531" t="s">
        <v>115452</v>
      </c>
      <c r="J39531" t="s">
        <v>115453</v>
      </c>
      <c r="K39531" t="s">
        <v>37</v>
      </c>
      <c r="L39531" t="s">
        <v>53</v>
      </c>
      <c r="M39531" t="s">
        <v>717</v>
      </c>
      <c r="N39531" t="s">
        <v>1531</v>
      </c>
      <c r="O39531" t="s">
        <v>1531</v>
      </c>
      <c r="P39531" s="1">
        <v>38722</v>
      </c>
      <c r="Q39531" t="s">
        <v>53</v>
      </c>
      <c r="R39531" t="s">
        <v>56</v>
      </c>
      <c r="S39531" t="s">
        <v>41</v>
      </c>
      <c r="T39531" t="s">
        <v>115393</v>
      </c>
      <c r="U39531" t="s">
        <v>115393</v>
      </c>
      <c r="V39531">
        <v>0</v>
      </c>
      <c r="W39531">
        <v>0</v>
      </c>
      <c r="X39531">
        <v>0</v>
      </c>
      <c r="Y39531">
        <v>1</v>
      </c>
      <c r="Z39531">
        <v>0</v>
      </c>
      <c r="AA39531">
        <v>0</v>
      </c>
      <c r="AB39531">
        <v>0</v>
      </c>
      <c r="AC39531">
        <v>0</v>
      </c>
      <c r="AD39531">
        <v>0</v>
      </c>
    </row>
    <row r="39532" spans="1:30" hidden="1" x14ac:dyDescent="0.3">
      <c r="A39532" t="s">
        <v>115449</v>
      </c>
      <c r="B39532" t="s">
        <v>115455</v>
      </c>
      <c r="C39532" t="s">
        <v>32</v>
      </c>
      <c r="E39532" t="s">
        <v>1829</v>
      </c>
      <c r="F39532">
        <v>671051</v>
      </c>
      <c r="G39532" t="s">
        <v>115449</v>
      </c>
      <c r="H39532" t="s">
        <v>115451</v>
      </c>
      <c r="I39532" t="s">
        <v>115452</v>
      </c>
      <c r="J39532" t="s">
        <v>115453</v>
      </c>
      <c r="K39532" t="s">
        <v>37</v>
      </c>
      <c r="L39532" t="s">
        <v>53</v>
      </c>
      <c r="M39532" t="s">
        <v>717</v>
      </c>
      <c r="N39532" t="s">
        <v>1531</v>
      </c>
      <c r="O39532" t="s">
        <v>1531</v>
      </c>
      <c r="P39532" s="1">
        <v>38722</v>
      </c>
      <c r="Q39532" t="s">
        <v>53</v>
      </c>
      <c r="R39532" t="s">
        <v>56</v>
      </c>
      <c r="S39532" t="s">
        <v>41</v>
      </c>
      <c r="T39532" t="s">
        <v>115393</v>
      </c>
      <c r="U39532" t="s">
        <v>115393</v>
      </c>
      <c r="V39532">
        <v>0</v>
      </c>
      <c r="W39532">
        <v>0</v>
      </c>
      <c r="X39532">
        <v>0</v>
      </c>
      <c r="Y39532">
        <v>1</v>
      </c>
      <c r="Z39532">
        <v>0</v>
      </c>
      <c r="AA39532">
        <v>0</v>
      </c>
      <c r="AB39532">
        <v>0</v>
      </c>
      <c r="AC39532">
        <v>0</v>
      </c>
      <c r="AD39532">
        <v>0</v>
      </c>
    </row>
    <row r="39533" spans="1:30" hidden="1" x14ac:dyDescent="0.3">
      <c r="A39533" t="s">
        <v>115456</v>
      </c>
      <c r="B39533" t="s">
        <v>115457</v>
      </c>
      <c r="C39533" t="s">
        <v>32</v>
      </c>
      <c r="D39533" t="s">
        <v>33</v>
      </c>
      <c r="E39533" s="1">
        <v>39092</v>
      </c>
      <c r="F39533">
        <v>34000000</v>
      </c>
      <c r="G39533" t="s">
        <v>115456</v>
      </c>
      <c r="H39533" t="s">
        <v>115458</v>
      </c>
      <c r="I39533" t="s">
        <v>115459</v>
      </c>
      <c r="J39533" t="s">
        <v>115460</v>
      </c>
      <c r="K39533" t="s">
        <v>72</v>
      </c>
      <c r="L39533" t="s">
        <v>53</v>
      </c>
      <c r="M39533" t="s">
        <v>54</v>
      </c>
      <c r="N39533" t="s">
        <v>1778</v>
      </c>
      <c r="O39533" t="s">
        <v>1779</v>
      </c>
      <c r="Q39533" t="s">
        <v>53</v>
      </c>
      <c r="R39533" t="s">
        <v>56</v>
      </c>
      <c r="S39533" t="s">
        <v>41</v>
      </c>
      <c r="T39533" t="s">
        <v>115393</v>
      </c>
      <c r="U39533" t="s">
        <v>115393</v>
      </c>
      <c r="V39533">
        <v>0</v>
      </c>
      <c r="W39533">
        <v>0</v>
      </c>
      <c r="X39533">
        <v>0</v>
      </c>
      <c r="Y39533">
        <v>1</v>
      </c>
      <c r="Z39533">
        <v>0</v>
      </c>
      <c r="AA39533">
        <v>0</v>
      </c>
      <c r="AB39533">
        <v>0</v>
      </c>
      <c r="AC39533">
        <v>0</v>
      </c>
      <c r="AD39533">
        <v>0</v>
      </c>
    </row>
    <row r="39534" spans="1:30" hidden="1" x14ac:dyDescent="0.3">
      <c r="A39534" t="s">
        <v>115456</v>
      </c>
      <c r="B39534" t="s">
        <v>115461</v>
      </c>
      <c r="C39534" t="s">
        <v>32</v>
      </c>
      <c r="D39534" t="s">
        <v>33</v>
      </c>
      <c r="E39534" s="1">
        <v>39265</v>
      </c>
      <c r="F39534">
        <v>11300000</v>
      </c>
      <c r="G39534" t="s">
        <v>115456</v>
      </c>
      <c r="H39534" t="s">
        <v>115458</v>
      </c>
      <c r="I39534" t="s">
        <v>115459</v>
      </c>
      <c r="J39534" t="s">
        <v>115460</v>
      </c>
      <c r="K39534" t="s">
        <v>72</v>
      </c>
      <c r="L39534" t="s">
        <v>53</v>
      </c>
      <c r="M39534" t="s">
        <v>54</v>
      </c>
      <c r="N39534" t="s">
        <v>1778</v>
      </c>
      <c r="O39534" t="s">
        <v>1779</v>
      </c>
      <c r="Q39534" t="s">
        <v>53</v>
      </c>
      <c r="R39534" t="s">
        <v>56</v>
      </c>
      <c r="S39534" t="s">
        <v>41</v>
      </c>
      <c r="T39534" t="s">
        <v>115393</v>
      </c>
      <c r="U39534" t="s">
        <v>115393</v>
      </c>
      <c r="V39534">
        <v>0</v>
      </c>
      <c r="W39534">
        <v>0</v>
      </c>
      <c r="X39534">
        <v>0</v>
      </c>
      <c r="Y39534">
        <v>1</v>
      </c>
      <c r="Z39534">
        <v>0</v>
      </c>
      <c r="AA39534">
        <v>0</v>
      </c>
      <c r="AB39534">
        <v>0</v>
      </c>
      <c r="AC39534">
        <v>0</v>
      </c>
      <c r="AD39534">
        <v>0</v>
      </c>
    </row>
    <row r="39535" spans="1:30" hidden="1" x14ac:dyDescent="0.3">
      <c r="A39535" t="s">
        <v>115456</v>
      </c>
      <c r="B39535" t="s">
        <v>115462</v>
      </c>
      <c r="C39535" t="s">
        <v>32</v>
      </c>
      <c r="D39535" t="s">
        <v>139</v>
      </c>
      <c r="E39535" t="s">
        <v>12159</v>
      </c>
      <c r="F39535">
        <v>46000000</v>
      </c>
      <c r="G39535" t="s">
        <v>115456</v>
      </c>
      <c r="H39535" t="s">
        <v>115458</v>
      </c>
      <c r="I39535" t="s">
        <v>115459</v>
      </c>
      <c r="J39535" t="s">
        <v>115460</v>
      </c>
      <c r="K39535" t="s">
        <v>72</v>
      </c>
      <c r="L39535" t="s">
        <v>53</v>
      </c>
      <c r="M39535" t="s">
        <v>54</v>
      </c>
      <c r="N39535" t="s">
        <v>1778</v>
      </c>
      <c r="O39535" t="s">
        <v>1779</v>
      </c>
      <c r="Q39535" t="s">
        <v>53</v>
      </c>
      <c r="R39535" t="s">
        <v>56</v>
      </c>
      <c r="S39535" t="s">
        <v>41</v>
      </c>
      <c r="T39535" t="s">
        <v>115393</v>
      </c>
      <c r="U39535" t="s">
        <v>115393</v>
      </c>
      <c r="V39535">
        <v>0</v>
      </c>
      <c r="W39535">
        <v>0</v>
      </c>
      <c r="X39535">
        <v>0</v>
      </c>
      <c r="Y39535">
        <v>1</v>
      </c>
      <c r="Z39535">
        <v>0</v>
      </c>
      <c r="AA39535">
        <v>0</v>
      </c>
      <c r="AB39535">
        <v>0</v>
      </c>
      <c r="AC39535">
        <v>0</v>
      </c>
      <c r="AD39535">
        <v>0</v>
      </c>
    </row>
    <row r="39536" spans="1:30" hidden="1" x14ac:dyDescent="0.3">
      <c r="A39536" t="s">
        <v>115456</v>
      </c>
      <c r="B39536" t="s">
        <v>115463</v>
      </c>
      <c r="C39536" t="s">
        <v>32</v>
      </c>
      <c r="E39536" t="s">
        <v>2111</v>
      </c>
      <c r="F39536">
        <v>7783349</v>
      </c>
      <c r="G39536" t="s">
        <v>115456</v>
      </c>
      <c r="H39536" t="s">
        <v>115458</v>
      </c>
      <c r="I39536" t="s">
        <v>115459</v>
      </c>
      <c r="J39536" t="s">
        <v>115460</v>
      </c>
      <c r="K39536" t="s">
        <v>72</v>
      </c>
      <c r="L39536" t="s">
        <v>53</v>
      </c>
      <c r="M39536" t="s">
        <v>54</v>
      </c>
      <c r="N39536" t="s">
        <v>1778</v>
      </c>
      <c r="O39536" t="s">
        <v>1779</v>
      </c>
      <c r="Q39536" t="s">
        <v>53</v>
      </c>
      <c r="R39536" t="s">
        <v>56</v>
      </c>
      <c r="S39536" t="s">
        <v>41</v>
      </c>
      <c r="T39536" t="s">
        <v>115393</v>
      </c>
      <c r="U39536" t="s">
        <v>115393</v>
      </c>
      <c r="V39536">
        <v>0</v>
      </c>
      <c r="W39536">
        <v>0</v>
      </c>
      <c r="X39536">
        <v>0</v>
      </c>
      <c r="Y39536">
        <v>1</v>
      </c>
      <c r="Z39536">
        <v>0</v>
      </c>
      <c r="AA39536">
        <v>0</v>
      </c>
      <c r="AB39536">
        <v>0</v>
      </c>
      <c r="AC39536">
        <v>0</v>
      </c>
      <c r="AD39536">
        <v>0</v>
      </c>
    </row>
    <row r="39537" spans="1:30" hidden="1" x14ac:dyDescent="0.3">
      <c r="A39537" t="s">
        <v>115464</v>
      </c>
      <c r="B39537" t="s">
        <v>115465</v>
      </c>
      <c r="C39537" t="s">
        <v>32</v>
      </c>
      <c r="E39537" t="s">
        <v>26470</v>
      </c>
      <c r="F39537">
        <v>900000</v>
      </c>
      <c r="G39537" t="s">
        <v>115464</v>
      </c>
      <c r="H39537" t="s">
        <v>115466</v>
      </c>
      <c r="I39537" t="s">
        <v>115467</v>
      </c>
      <c r="J39537" t="s">
        <v>115468</v>
      </c>
      <c r="K39537" t="s">
        <v>168</v>
      </c>
      <c r="L39537" t="s">
        <v>53</v>
      </c>
      <c r="M39537" t="s">
        <v>679</v>
      </c>
      <c r="N39537" t="s">
        <v>680</v>
      </c>
      <c r="O39537" t="s">
        <v>5720</v>
      </c>
      <c r="P39537" s="1">
        <v>33970</v>
      </c>
      <c r="Q39537" t="s">
        <v>53</v>
      </c>
      <c r="R39537" t="s">
        <v>56</v>
      </c>
      <c r="S39537" t="s">
        <v>41</v>
      </c>
      <c r="T39537" t="s">
        <v>115393</v>
      </c>
      <c r="U39537" t="s">
        <v>115393</v>
      </c>
      <c r="V39537">
        <v>0</v>
      </c>
      <c r="W39537">
        <v>0</v>
      </c>
      <c r="X39537">
        <v>0</v>
      </c>
      <c r="Y39537">
        <v>1</v>
      </c>
      <c r="Z39537">
        <v>0</v>
      </c>
      <c r="AA39537">
        <v>0</v>
      </c>
      <c r="AB39537">
        <v>0</v>
      </c>
      <c r="AC39537">
        <v>0</v>
      </c>
      <c r="AD39537">
        <v>0</v>
      </c>
    </row>
    <row r="39538" spans="1:30" hidden="1" x14ac:dyDescent="0.3">
      <c r="A39538" t="s">
        <v>115469</v>
      </c>
      <c r="B39538" t="s">
        <v>115470</v>
      </c>
      <c r="C39538" t="s">
        <v>32</v>
      </c>
      <c r="D39538" t="s">
        <v>33</v>
      </c>
      <c r="E39538" t="s">
        <v>56837</v>
      </c>
      <c r="F39538">
        <v>7000000</v>
      </c>
      <c r="G39538" t="s">
        <v>115469</v>
      </c>
      <c r="H39538" t="s">
        <v>115471</v>
      </c>
      <c r="I39538" t="s">
        <v>115472</v>
      </c>
      <c r="J39538" t="s">
        <v>115473</v>
      </c>
      <c r="K39538" t="s">
        <v>72</v>
      </c>
      <c r="L39538" t="s">
        <v>53</v>
      </c>
      <c r="M39538" t="s">
        <v>73</v>
      </c>
      <c r="N39538" t="s">
        <v>74</v>
      </c>
      <c r="O39538" t="s">
        <v>75</v>
      </c>
      <c r="P39538" s="1">
        <v>37993</v>
      </c>
      <c r="Q39538" t="s">
        <v>53</v>
      </c>
      <c r="R39538" t="s">
        <v>56</v>
      </c>
      <c r="S39538" t="s">
        <v>41</v>
      </c>
      <c r="T39538" t="s">
        <v>115393</v>
      </c>
      <c r="U39538" t="s">
        <v>115393</v>
      </c>
      <c r="V39538">
        <v>0</v>
      </c>
      <c r="W39538">
        <v>0</v>
      </c>
      <c r="X39538">
        <v>0</v>
      </c>
      <c r="Y39538">
        <v>1</v>
      </c>
      <c r="Z39538">
        <v>0</v>
      </c>
      <c r="AA39538">
        <v>0</v>
      </c>
      <c r="AB39538">
        <v>0</v>
      </c>
      <c r="AC39538">
        <v>0</v>
      </c>
      <c r="AD39538">
        <v>0</v>
      </c>
    </row>
    <row r="39539" spans="1:30" hidden="1" x14ac:dyDescent="0.3">
      <c r="A39539" t="s">
        <v>115469</v>
      </c>
      <c r="B39539" t="s">
        <v>115474</v>
      </c>
      <c r="C39539" t="s">
        <v>32</v>
      </c>
      <c r="D39539" t="s">
        <v>50</v>
      </c>
      <c r="E39539" s="1">
        <v>39083</v>
      </c>
      <c r="F39539">
        <v>4000000</v>
      </c>
      <c r="G39539" t="s">
        <v>115469</v>
      </c>
      <c r="H39539" t="s">
        <v>115471</v>
      </c>
      <c r="I39539" t="s">
        <v>115472</v>
      </c>
      <c r="J39539" t="s">
        <v>115473</v>
      </c>
      <c r="K39539" t="s">
        <v>72</v>
      </c>
      <c r="L39539" t="s">
        <v>53</v>
      </c>
      <c r="M39539" t="s">
        <v>73</v>
      </c>
      <c r="N39539" t="s">
        <v>74</v>
      </c>
      <c r="O39539" t="s">
        <v>75</v>
      </c>
      <c r="P39539" s="1">
        <v>37993</v>
      </c>
      <c r="Q39539" t="s">
        <v>53</v>
      </c>
      <c r="R39539" t="s">
        <v>56</v>
      </c>
      <c r="S39539" t="s">
        <v>41</v>
      </c>
      <c r="T39539" t="s">
        <v>115393</v>
      </c>
      <c r="U39539" t="s">
        <v>115393</v>
      </c>
      <c r="V39539">
        <v>0</v>
      </c>
      <c r="W39539">
        <v>0</v>
      </c>
      <c r="X39539">
        <v>0</v>
      </c>
      <c r="Y39539">
        <v>1</v>
      </c>
      <c r="Z39539">
        <v>0</v>
      </c>
      <c r="AA39539">
        <v>0</v>
      </c>
      <c r="AB39539">
        <v>0</v>
      </c>
      <c r="AC39539">
        <v>0</v>
      </c>
      <c r="AD39539">
        <v>0</v>
      </c>
    </row>
    <row r="39540" spans="1:30" hidden="1" x14ac:dyDescent="0.3">
      <c r="A39540" t="s">
        <v>115469</v>
      </c>
      <c r="B39540" t="s">
        <v>115475</v>
      </c>
      <c r="C39540" t="s">
        <v>32</v>
      </c>
      <c r="D39540" t="s">
        <v>33</v>
      </c>
      <c r="E39540" s="1">
        <v>39785</v>
      </c>
      <c r="F39540">
        <v>8119999</v>
      </c>
      <c r="G39540" t="s">
        <v>115469</v>
      </c>
      <c r="H39540" t="s">
        <v>115471</v>
      </c>
      <c r="I39540" t="s">
        <v>115472</v>
      </c>
      <c r="J39540" t="s">
        <v>115473</v>
      </c>
      <c r="K39540" t="s">
        <v>72</v>
      </c>
      <c r="L39540" t="s">
        <v>53</v>
      </c>
      <c r="M39540" t="s">
        <v>73</v>
      </c>
      <c r="N39540" t="s">
        <v>74</v>
      </c>
      <c r="O39540" t="s">
        <v>75</v>
      </c>
      <c r="P39540" s="1">
        <v>37993</v>
      </c>
      <c r="Q39540" t="s">
        <v>53</v>
      </c>
      <c r="R39540" t="s">
        <v>56</v>
      </c>
      <c r="S39540" t="s">
        <v>41</v>
      </c>
      <c r="T39540" t="s">
        <v>115393</v>
      </c>
      <c r="U39540" t="s">
        <v>115393</v>
      </c>
      <c r="V39540">
        <v>0</v>
      </c>
      <c r="W39540">
        <v>0</v>
      </c>
      <c r="X39540">
        <v>0</v>
      </c>
      <c r="Y39540">
        <v>1</v>
      </c>
      <c r="Z39540">
        <v>0</v>
      </c>
      <c r="AA39540">
        <v>0</v>
      </c>
      <c r="AB39540">
        <v>0</v>
      </c>
      <c r="AC39540">
        <v>0</v>
      </c>
      <c r="AD39540">
        <v>0</v>
      </c>
    </row>
    <row r="39541" spans="1:30" hidden="1" x14ac:dyDescent="0.3">
      <c r="A39541" t="s">
        <v>115476</v>
      </c>
      <c r="B39541" t="s">
        <v>115477</v>
      </c>
      <c r="C39541" t="s">
        <v>32</v>
      </c>
      <c r="D39541" t="s">
        <v>50</v>
      </c>
      <c r="E39541" t="s">
        <v>20488</v>
      </c>
      <c r="F39541">
        <v>5500000</v>
      </c>
      <c r="G39541" t="s">
        <v>115476</v>
      </c>
      <c r="H39541" t="s">
        <v>115478</v>
      </c>
      <c r="I39541" t="s">
        <v>115479</v>
      </c>
      <c r="J39541" t="s">
        <v>115480</v>
      </c>
      <c r="K39541" t="s">
        <v>72</v>
      </c>
      <c r="L39541" t="s">
        <v>53</v>
      </c>
      <c r="M39541" t="s">
        <v>73</v>
      </c>
      <c r="N39541" t="s">
        <v>74</v>
      </c>
      <c r="O39541" t="s">
        <v>75</v>
      </c>
      <c r="P39541" s="1">
        <v>36161</v>
      </c>
      <c r="Q39541" t="s">
        <v>53</v>
      </c>
      <c r="R39541" t="s">
        <v>56</v>
      </c>
      <c r="S39541" t="s">
        <v>41</v>
      </c>
      <c r="T39541" t="s">
        <v>115393</v>
      </c>
      <c r="U39541" t="s">
        <v>115393</v>
      </c>
      <c r="V39541">
        <v>0</v>
      </c>
      <c r="W39541">
        <v>0</v>
      </c>
      <c r="X39541">
        <v>0</v>
      </c>
      <c r="Y39541">
        <v>1</v>
      </c>
      <c r="Z39541">
        <v>0</v>
      </c>
      <c r="AA39541">
        <v>0</v>
      </c>
      <c r="AB39541">
        <v>0</v>
      </c>
      <c r="AC39541">
        <v>0</v>
      </c>
      <c r="AD39541">
        <v>0</v>
      </c>
    </row>
    <row r="39542" spans="1:30" hidden="1" x14ac:dyDescent="0.3">
      <c r="A39542" t="s">
        <v>115481</v>
      </c>
      <c r="B39542" t="s">
        <v>115482</v>
      </c>
      <c r="C39542" t="s">
        <v>32</v>
      </c>
      <c r="E39542" t="s">
        <v>94969</v>
      </c>
      <c r="F39542">
        <v>1000000</v>
      </c>
      <c r="G39542" t="s">
        <v>115481</v>
      </c>
      <c r="H39542" t="s">
        <v>115483</v>
      </c>
      <c r="I39542" t="s">
        <v>115484</v>
      </c>
      <c r="J39542" t="s">
        <v>115485</v>
      </c>
      <c r="K39542" t="s">
        <v>37</v>
      </c>
      <c r="L39542" t="s">
        <v>3783</v>
      </c>
      <c r="M39542" t="s">
        <v>3834</v>
      </c>
      <c r="N39542" t="s">
        <v>3835</v>
      </c>
      <c r="O39542" t="s">
        <v>3836</v>
      </c>
      <c r="P39542" t="s">
        <v>29898</v>
      </c>
      <c r="Q39542" t="s">
        <v>3783</v>
      </c>
      <c r="R39542" t="s">
        <v>3786</v>
      </c>
      <c r="S39542" t="s">
        <v>41</v>
      </c>
      <c r="T39542" t="s">
        <v>115393</v>
      </c>
      <c r="U39542" t="s">
        <v>115393</v>
      </c>
      <c r="V39542">
        <v>0</v>
      </c>
      <c r="W39542">
        <v>0</v>
      </c>
      <c r="X39542">
        <v>0</v>
      </c>
      <c r="Y39542">
        <v>1</v>
      </c>
      <c r="Z39542">
        <v>0</v>
      </c>
      <c r="AA39542">
        <v>0</v>
      </c>
      <c r="AB39542">
        <v>0</v>
      </c>
      <c r="AC39542">
        <v>0</v>
      </c>
      <c r="AD39542">
        <v>0</v>
      </c>
    </row>
    <row r="39543" spans="1:30" hidden="1" x14ac:dyDescent="0.3">
      <c r="A39543" t="s">
        <v>115486</v>
      </c>
      <c r="B39543" t="s">
        <v>115487</v>
      </c>
      <c r="C39543" t="s">
        <v>32</v>
      </c>
      <c r="D39543" t="s">
        <v>322</v>
      </c>
      <c r="E39543" t="s">
        <v>13219</v>
      </c>
      <c r="F39543">
        <v>25000000</v>
      </c>
      <c r="G39543" t="s">
        <v>115486</v>
      </c>
      <c r="H39543" t="s">
        <v>115488</v>
      </c>
      <c r="I39543" t="s">
        <v>115489</v>
      </c>
      <c r="J39543" t="s">
        <v>115490</v>
      </c>
      <c r="K39543" t="s">
        <v>72</v>
      </c>
      <c r="L39543" t="s">
        <v>230</v>
      </c>
      <c r="M39543" t="s">
        <v>4089</v>
      </c>
      <c r="N39543" t="s">
        <v>232</v>
      </c>
      <c r="O39543" t="s">
        <v>911</v>
      </c>
      <c r="P39543" s="1">
        <v>37257</v>
      </c>
      <c r="Q39543" t="s">
        <v>230</v>
      </c>
      <c r="R39543" t="s">
        <v>233</v>
      </c>
      <c r="S39543" t="s">
        <v>41</v>
      </c>
      <c r="T39543" t="s">
        <v>115393</v>
      </c>
      <c r="U39543" t="s">
        <v>115393</v>
      </c>
      <c r="V39543">
        <v>0</v>
      </c>
      <c r="W39543">
        <v>0</v>
      </c>
      <c r="X39543">
        <v>0</v>
      </c>
      <c r="Y39543">
        <v>1</v>
      </c>
      <c r="Z39543">
        <v>0</v>
      </c>
      <c r="AA39543">
        <v>0</v>
      </c>
      <c r="AB39543">
        <v>0</v>
      </c>
      <c r="AC39543">
        <v>0</v>
      </c>
      <c r="AD39543">
        <v>0</v>
      </c>
    </row>
    <row r="39544" spans="1:30" hidden="1" x14ac:dyDescent="0.3">
      <c r="A39544" t="s">
        <v>115486</v>
      </c>
      <c r="B39544" t="s">
        <v>115491</v>
      </c>
      <c r="C39544" t="s">
        <v>32</v>
      </c>
      <c r="D39544" t="s">
        <v>139</v>
      </c>
      <c r="E39544" s="1">
        <v>38997</v>
      </c>
      <c r="F39544">
        <v>20000000</v>
      </c>
      <c r="G39544" t="s">
        <v>115486</v>
      </c>
      <c r="H39544" t="s">
        <v>115488</v>
      </c>
      <c r="I39544" t="s">
        <v>115489</v>
      </c>
      <c r="J39544" t="s">
        <v>115490</v>
      </c>
      <c r="K39544" t="s">
        <v>72</v>
      </c>
      <c r="L39544" t="s">
        <v>230</v>
      </c>
      <c r="M39544" t="s">
        <v>4089</v>
      </c>
      <c r="N39544" t="s">
        <v>232</v>
      </c>
      <c r="O39544" t="s">
        <v>911</v>
      </c>
      <c r="P39544" s="1">
        <v>37257</v>
      </c>
      <c r="Q39544" t="s">
        <v>230</v>
      </c>
      <c r="R39544" t="s">
        <v>233</v>
      </c>
      <c r="S39544" t="s">
        <v>41</v>
      </c>
      <c r="T39544" t="s">
        <v>115393</v>
      </c>
      <c r="U39544" t="s">
        <v>115393</v>
      </c>
      <c r="V39544">
        <v>0</v>
      </c>
      <c r="W39544">
        <v>0</v>
      </c>
      <c r="X39544">
        <v>0</v>
      </c>
      <c r="Y39544">
        <v>1</v>
      </c>
      <c r="Z39544">
        <v>0</v>
      </c>
      <c r="AA39544">
        <v>0</v>
      </c>
      <c r="AB39544">
        <v>0</v>
      </c>
      <c r="AC39544">
        <v>0</v>
      </c>
      <c r="AD39544">
        <v>0</v>
      </c>
    </row>
    <row r="39545" spans="1:30" hidden="1" x14ac:dyDescent="0.3">
      <c r="A39545" t="s">
        <v>115486</v>
      </c>
      <c r="B39545" t="s">
        <v>115492</v>
      </c>
      <c r="C39545" t="s">
        <v>32</v>
      </c>
      <c r="D39545" t="s">
        <v>322</v>
      </c>
      <c r="E39545" t="s">
        <v>10365</v>
      </c>
      <c r="F39545">
        <v>25000000</v>
      </c>
      <c r="G39545" t="s">
        <v>115486</v>
      </c>
      <c r="H39545" t="s">
        <v>115488</v>
      </c>
      <c r="I39545" t="s">
        <v>115489</v>
      </c>
      <c r="J39545" t="s">
        <v>115490</v>
      </c>
      <c r="K39545" t="s">
        <v>72</v>
      </c>
      <c r="L39545" t="s">
        <v>230</v>
      </c>
      <c r="M39545" t="s">
        <v>4089</v>
      </c>
      <c r="N39545" t="s">
        <v>232</v>
      </c>
      <c r="O39545" t="s">
        <v>911</v>
      </c>
      <c r="P39545" s="1">
        <v>37257</v>
      </c>
      <c r="Q39545" t="s">
        <v>230</v>
      </c>
      <c r="R39545" t="s">
        <v>233</v>
      </c>
      <c r="S39545" t="s">
        <v>41</v>
      </c>
      <c r="T39545" t="s">
        <v>115393</v>
      </c>
      <c r="U39545" t="s">
        <v>115393</v>
      </c>
      <c r="V39545">
        <v>0</v>
      </c>
      <c r="W39545">
        <v>0</v>
      </c>
      <c r="X39545">
        <v>0</v>
      </c>
      <c r="Y39545">
        <v>1</v>
      </c>
      <c r="Z39545">
        <v>0</v>
      </c>
      <c r="AA39545">
        <v>0</v>
      </c>
      <c r="AB39545">
        <v>0</v>
      </c>
      <c r="AC39545">
        <v>0</v>
      </c>
      <c r="AD39545">
        <v>0</v>
      </c>
    </row>
    <row r="39546" spans="1:30" hidden="1" x14ac:dyDescent="0.3">
      <c r="A39546" t="s">
        <v>115493</v>
      </c>
      <c r="B39546" t="s">
        <v>115494</v>
      </c>
      <c r="C39546" t="s">
        <v>32</v>
      </c>
      <c r="E39546" t="s">
        <v>4781</v>
      </c>
      <c r="F39546">
        <v>1023335</v>
      </c>
      <c r="G39546" t="s">
        <v>115493</v>
      </c>
      <c r="H39546" t="s">
        <v>115495</v>
      </c>
      <c r="J39546" t="s">
        <v>115496</v>
      </c>
      <c r="K39546" t="s">
        <v>109</v>
      </c>
      <c r="L39546" t="s">
        <v>53</v>
      </c>
      <c r="M39546" t="s">
        <v>123</v>
      </c>
      <c r="N39546" t="s">
        <v>923</v>
      </c>
      <c r="O39546" t="s">
        <v>923</v>
      </c>
      <c r="Q39546" t="s">
        <v>53</v>
      </c>
      <c r="R39546" t="s">
        <v>56</v>
      </c>
      <c r="S39546" t="s">
        <v>41</v>
      </c>
      <c r="T39546" t="s">
        <v>115497</v>
      </c>
      <c r="U39546" t="s">
        <v>115497</v>
      </c>
      <c r="V39546">
        <v>0</v>
      </c>
      <c r="W39546">
        <v>0</v>
      </c>
      <c r="X39546">
        <v>0</v>
      </c>
      <c r="Y39546">
        <v>0</v>
      </c>
      <c r="Z39546">
        <v>0</v>
      </c>
      <c r="AA39546">
        <v>0</v>
      </c>
      <c r="AB39546">
        <v>0</v>
      </c>
      <c r="AC39546">
        <v>1</v>
      </c>
      <c r="AD39546">
        <v>0</v>
      </c>
    </row>
    <row r="39547" spans="1:30" hidden="1" x14ac:dyDescent="0.3">
      <c r="A39547" t="s">
        <v>115498</v>
      </c>
      <c r="B39547" t="s">
        <v>115499</v>
      </c>
      <c r="C39547" t="s">
        <v>32</v>
      </c>
      <c r="E39547" t="s">
        <v>1999</v>
      </c>
      <c r="F39547">
        <v>200000</v>
      </c>
      <c r="G39547" t="s">
        <v>115498</v>
      </c>
      <c r="H39547" t="s">
        <v>115500</v>
      </c>
      <c r="I39547" t="s">
        <v>115501</v>
      </c>
      <c r="J39547" t="s">
        <v>115502</v>
      </c>
      <c r="K39547" t="s">
        <v>37</v>
      </c>
      <c r="L39547" t="s">
        <v>53</v>
      </c>
      <c r="M39547" t="s">
        <v>123</v>
      </c>
      <c r="N39547" t="s">
        <v>923</v>
      </c>
      <c r="O39547" t="s">
        <v>40004</v>
      </c>
      <c r="P39547" t="s">
        <v>20392</v>
      </c>
      <c r="Q39547" t="s">
        <v>53</v>
      </c>
      <c r="R39547" t="s">
        <v>56</v>
      </c>
      <c r="S39547" t="s">
        <v>41</v>
      </c>
      <c r="T39547" t="s">
        <v>115497</v>
      </c>
      <c r="U39547" t="s">
        <v>115497</v>
      </c>
      <c r="V39547">
        <v>0</v>
      </c>
      <c r="W39547">
        <v>0</v>
      </c>
      <c r="X39547">
        <v>0</v>
      </c>
      <c r="Y39547">
        <v>0</v>
      </c>
      <c r="Z39547">
        <v>0</v>
      </c>
      <c r="AA39547">
        <v>0</v>
      </c>
      <c r="AB39547">
        <v>0</v>
      </c>
      <c r="AC39547">
        <v>1</v>
      </c>
      <c r="AD39547">
        <v>0</v>
      </c>
    </row>
    <row r="39548" spans="1:30" hidden="1" x14ac:dyDescent="0.3">
      <c r="A39548" t="s">
        <v>115498</v>
      </c>
      <c r="B39548" t="s">
        <v>115503</v>
      </c>
      <c r="C39548" t="s">
        <v>32</v>
      </c>
      <c r="E39548" t="s">
        <v>1906</v>
      </c>
      <c r="F39548">
        <v>555000</v>
      </c>
      <c r="G39548" t="s">
        <v>115498</v>
      </c>
      <c r="H39548" t="s">
        <v>115500</v>
      </c>
      <c r="I39548" t="s">
        <v>115501</v>
      </c>
      <c r="J39548" t="s">
        <v>115502</v>
      </c>
      <c r="K39548" t="s">
        <v>37</v>
      </c>
      <c r="L39548" t="s">
        <v>53</v>
      </c>
      <c r="M39548" t="s">
        <v>123</v>
      </c>
      <c r="N39548" t="s">
        <v>923</v>
      </c>
      <c r="O39548" t="s">
        <v>40004</v>
      </c>
      <c r="P39548" t="s">
        <v>20392</v>
      </c>
      <c r="Q39548" t="s">
        <v>53</v>
      </c>
      <c r="R39548" t="s">
        <v>56</v>
      </c>
      <c r="S39548" t="s">
        <v>41</v>
      </c>
      <c r="T39548" t="s">
        <v>115497</v>
      </c>
      <c r="U39548" t="s">
        <v>115497</v>
      </c>
      <c r="V39548">
        <v>0</v>
      </c>
      <c r="W39548">
        <v>0</v>
      </c>
      <c r="X39548">
        <v>0</v>
      </c>
      <c r="Y39548">
        <v>0</v>
      </c>
      <c r="Z39548">
        <v>0</v>
      </c>
      <c r="AA39548">
        <v>0</v>
      </c>
      <c r="AB39548">
        <v>0</v>
      </c>
      <c r="AC39548">
        <v>1</v>
      </c>
      <c r="AD39548">
        <v>0</v>
      </c>
    </row>
    <row r="39549" spans="1:30" hidden="1" x14ac:dyDescent="0.3">
      <c r="A39549" t="s">
        <v>115504</v>
      </c>
      <c r="B39549" t="s">
        <v>115505</v>
      </c>
      <c r="C39549" t="s">
        <v>32</v>
      </c>
      <c r="D39549" t="s">
        <v>50</v>
      </c>
      <c r="E39549" s="1">
        <v>42189</v>
      </c>
      <c r="F39549">
        <v>6500000</v>
      </c>
      <c r="G39549" t="s">
        <v>115504</v>
      </c>
      <c r="H39549" t="s">
        <v>115506</v>
      </c>
      <c r="I39549" t="s">
        <v>115507</v>
      </c>
      <c r="J39549" t="s">
        <v>115508</v>
      </c>
      <c r="K39549" t="s">
        <v>37</v>
      </c>
      <c r="L39549" t="s">
        <v>53</v>
      </c>
      <c r="M39549" t="s">
        <v>73</v>
      </c>
      <c r="N39549" t="s">
        <v>74</v>
      </c>
      <c r="O39549" t="s">
        <v>75</v>
      </c>
      <c r="P39549" s="1">
        <v>40544</v>
      </c>
      <c r="Q39549" t="s">
        <v>53</v>
      </c>
      <c r="R39549" t="s">
        <v>56</v>
      </c>
      <c r="S39549" t="s">
        <v>41</v>
      </c>
      <c r="T39549" t="s">
        <v>115497</v>
      </c>
      <c r="U39549" t="s">
        <v>115497</v>
      </c>
      <c r="V39549">
        <v>0</v>
      </c>
      <c r="W39549">
        <v>0</v>
      </c>
      <c r="X39549">
        <v>0</v>
      </c>
      <c r="Y39549">
        <v>0</v>
      </c>
      <c r="Z39549">
        <v>0</v>
      </c>
      <c r="AA39549">
        <v>0</v>
      </c>
      <c r="AB39549">
        <v>0</v>
      </c>
      <c r="AC39549">
        <v>1</v>
      </c>
      <c r="AD39549">
        <v>0</v>
      </c>
    </row>
    <row r="39550" spans="1:30" hidden="1" x14ac:dyDescent="0.3">
      <c r="A39550" t="s">
        <v>115509</v>
      </c>
      <c r="B39550" t="s">
        <v>115510</v>
      </c>
      <c r="C39550" t="s">
        <v>32</v>
      </c>
      <c r="D39550" t="s">
        <v>33</v>
      </c>
      <c r="E39550" t="s">
        <v>518</v>
      </c>
      <c r="F39550">
        <v>1500000</v>
      </c>
      <c r="G39550" t="s">
        <v>115509</v>
      </c>
      <c r="H39550" t="s">
        <v>115511</v>
      </c>
      <c r="I39550" t="s">
        <v>115512</v>
      </c>
      <c r="J39550" t="s">
        <v>115513</v>
      </c>
      <c r="K39550" t="s">
        <v>37</v>
      </c>
      <c r="L39550" t="s">
        <v>53</v>
      </c>
      <c r="M39550" t="s">
        <v>54</v>
      </c>
      <c r="N39550" t="s">
        <v>95</v>
      </c>
      <c r="O39550" t="s">
        <v>1313</v>
      </c>
      <c r="P39550" s="1">
        <v>38718</v>
      </c>
      <c r="Q39550" t="s">
        <v>53</v>
      </c>
      <c r="R39550" t="s">
        <v>56</v>
      </c>
      <c r="S39550" t="s">
        <v>41</v>
      </c>
      <c r="T39550" t="s">
        <v>115497</v>
      </c>
      <c r="U39550" t="s">
        <v>115497</v>
      </c>
      <c r="V39550">
        <v>0</v>
      </c>
      <c r="W39550">
        <v>0</v>
      </c>
      <c r="X39550">
        <v>0</v>
      </c>
      <c r="Y39550">
        <v>0</v>
      </c>
      <c r="Z39550">
        <v>0</v>
      </c>
      <c r="AA39550">
        <v>0</v>
      </c>
      <c r="AB39550">
        <v>0</v>
      </c>
      <c r="AC39550">
        <v>1</v>
      </c>
      <c r="AD39550">
        <v>0</v>
      </c>
    </row>
    <row r="39551" spans="1:30" hidden="1" x14ac:dyDescent="0.3">
      <c r="A39551" t="s">
        <v>115514</v>
      </c>
      <c r="B39551" t="s">
        <v>115515</v>
      </c>
      <c r="C39551" t="s">
        <v>32</v>
      </c>
      <c r="E39551" t="s">
        <v>1999</v>
      </c>
      <c r="F39551">
        <v>2627390</v>
      </c>
      <c r="G39551" t="s">
        <v>115514</v>
      </c>
      <c r="H39551" t="s">
        <v>115516</v>
      </c>
      <c r="I39551" t="s">
        <v>115517</v>
      </c>
      <c r="J39551" t="s">
        <v>115518</v>
      </c>
      <c r="K39551" t="s">
        <v>37</v>
      </c>
      <c r="L39551" t="s">
        <v>53</v>
      </c>
      <c r="M39551" t="s">
        <v>129</v>
      </c>
      <c r="N39551" t="s">
        <v>130</v>
      </c>
      <c r="O39551" t="s">
        <v>3753</v>
      </c>
      <c r="P39551" s="1">
        <v>41275</v>
      </c>
      <c r="Q39551" t="s">
        <v>53</v>
      </c>
      <c r="R39551" t="s">
        <v>56</v>
      </c>
      <c r="S39551" t="s">
        <v>41</v>
      </c>
      <c r="T39551" t="s">
        <v>115497</v>
      </c>
      <c r="U39551" t="s">
        <v>115497</v>
      </c>
      <c r="V39551">
        <v>0</v>
      </c>
      <c r="W39551">
        <v>0</v>
      </c>
      <c r="X39551">
        <v>0</v>
      </c>
      <c r="Y39551">
        <v>0</v>
      </c>
      <c r="Z39551">
        <v>0</v>
      </c>
      <c r="AA39551">
        <v>0</v>
      </c>
      <c r="AB39551">
        <v>0</v>
      </c>
      <c r="AC39551">
        <v>1</v>
      </c>
      <c r="AD39551">
        <v>0</v>
      </c>
    </row>
    <row r="39552" spans="1:30" hidden="1" x14ac:dyDescent="0.3">
      <c r="A39552" t="s">
        <v>115514</v>
      </c>
      <c r="B39552" t="s">
        <v>115519</v>
      </c>
      <c r="C39552" t="s">
        <v>32</v>
      </c>
      <c r="D39552" t="s">
        <v>50</v>
      </c>
      <c r="E39552" t="s">
        <v>7028</v>
      </c>
      <c r="F39552">
        <v>5500000</v>
      </c>
      <c r="G39552" t="s">
        <v>115514</v>
      </c>
      <c r="H39552" t="s">
        <v>115516</v>
      </c>
      <c r="I39552" t="s">
        <v>115517</v>
      </c>
      <c r="J39552" t="s">
        <v>115518</v>
      </c>
      <c r="K39552" t="s">
        <v>37</v>
      </c>
      <c r="L39552" t="s">
        <v>53</v>
      </c>
      <c r="M39552" t="s">
        <v>129</v>
      </c>
      <c r="N39552" t="s">
        <v>130</v>
      </c>
      <c r="O39552" t="s">
        <v>3753</v>
      </c>
      <c r="P39552" s="1">
        <v>41275</v>
      </c>
      <c r="Q39552" t="s">
        <v>53</v>
      </c>
      <c r="R39552" t="s">
        <v>56</v>
      </c>
      <c r="S39552" t="s">
        <v>41</v>
      </c>
      <c r="T39552" t="s">
        <v>115497</v>
      </c>
      <c r="U39552" t="s">
        <v>115497</v>
      </c>
      <c r="V39552">
        <v>0</v>
      </c>
      <c r="W39552">
        <v>0</v>
      </c>
      <c r="X39552">
        <v>0</v>
      </c>
      <c r="Y39552">
        <v>0</v>
      </c>
      <c r="Z39552">
        <v>0</v>
      </c>
      <c r="AA39552">
        <v>0</v>
      </c>
      <c r="AB39552">
        <v>0</v>
      </c>
      <c r="AC39552">
        <v>1</v>
      </c>
      <c r="AD39552">
        <v>0</v>
      </c>
    </row>
    <row r="39553" spans="1:30" hidden="1" x14ac:dyDescent="0.3">
      <c r="A39553" t="s">
        <v>115520</v>
      </c>
      <c r="B39553" t="s">
        <v>115521</v>
      </c>
      <c r="C39553" t="s">
        <v>32</v>
      </c>
      <c r="D39553" t="s">
        <v>50</v>
      </c>
      <c r="E39553" t="s">
        <v>4165</v>
      </c>
      <c r="F39553">
        <v>10000000</v>
      </c>
      <c r="G39553" t="s">
        <v>115520</v>
      </c>
      <c r="H39553" t="s">
        <v>115522</v>
      </c>
      <c r="I39553" t="s">
        <v>115523</v>
      </c>
      <c r="J39553" t="s">
        <v>115524</v>
      </c>
      <c r="K39553" t="s">
        <v>37</v>
      </c>
      <c r="L39553" t="s">
        <v>53</v>
      </c>
      <c r="M39553" t="s">
        <v>54</v>
      </c>
      <c r="N39553" t="s">
        <v>95</v>
      </c>
      <c r="O39553" t="s">
        <v>96</v>
      </c>
      <c r="P39553" s="1">
        <v>41640</v>
      </c>
      <c r="Q39553" t="s">
        <v>53</v>
      </c>
      <c r="R39553" t="s">
        <v>56</v>
      </c>
      <c r="S39553" t="s">
        <v>41</v>
      </c>
      <c r="T39553" t="s">
        <v>115497</v>
      </c>
      <c r="U39553" t="s">
        <v>115497</v>
      </c>
      <c r="V39553">
        <v>0</v>
      </c>
      <c r="W39553">
        <v>0</v>
      </c>
      <c r="X39553">
        <v>0</v>
      </c>
      <c r="Y39553">
        <v>0</v>
      </c>
      <c r="Z39553">
        <v>0</v>
      </c>
      <c r="AA39553">
        <v>0</v>
      </c>
      <c r="AB39553">
        <v>0</v>
      </c>
      <c r="AC39553">
        <v>1</v>
      </c>
      <c r="AD39553">
        <v>0</v>
      </c>
    </row>
    <row r="39554" spans="1:30" hidden="1" x14ac:dyDescent="0.3">
      <c r="A39554" t="s">
        <v>115525</v>
      </c>
      <c r="B39554" t="s">
        <v>115526</v>
      </c>
      <c r="C39554" t="s">
        <v>32</v>
      </c>
      <c r="D39554" t="s">
        <v>50</v>
      </c>
      <c r="E39554" s="1">
        <v>40909</v>
      </c>
      <c r="F39554">
        <v>7500000</v>
      </c>
      <c r="G39554" t="s">
        <v>115525</v>
      </c>
      <c r="H39554" t="s">
        <v>115527</v>
      </c>
      <c r="I39554" t="s">
        <v>115528</v>
      </c>
      <c r="J39554" t="s">
        <v>115529</v>
      </c>
      <c r="K39554" t="s">
        <v>37</v>
      </c>
      <c r="L39554" t="s">
        <v>53</v>
      </c>
      <c r="M39554" t="s">
        <v>62</v>
      </c>
      <c r="N39554" t="s">
        <v>63</v>
      </c>
      <c r="O39554" t="s">
        <v>948</v>
      </c>
      <c r="P39554" s="1">
        <v>40544</v>
      </c>
      <c r="Q39554" t="s">
        <v>53</v>
      </c>
      <c r="R39554" t="s">
        <v>56</v>
      </c>
      <c r="S39554" t="s">
        <v>41</v>
      </c>
      <c r="T39554" t="s">
        <v>115497</v>
      </c>
      <c r="U39554" t="s">
        <v>115497</v>
      </c>
      <c r="V39554">
        <v>0</v>
      </c>
      <c r="W39554">
        <v>0</v>
      </c>
      <c r="X39554">
        <v>0</v>
      </c>
      <c r="Y39554">
        <v>0</v>
      </c>
      <c r="Z39554">
        <v>0</v>
      </c>
      <c r="AA39554">
        <v>0</v>
      </c>
      <c r="AB39554">
        <v>0</v>
      </c>
      <c r="AC39554">
        <v>1</v>
      </c>
      <c r="AD39554">
        <v>0</v>
      </c>
    </row>
    <row r="39555" spans="1:30" hidden="1" x14ac:dyDescent="0.3">
      <c r="A39555" t="s">
        <v>115530</v>
      </c>
      <c r="B39555" t="s">
        <v>115531</v>
      </c>
      <c r="C39555" t="s">
        <v>32</v>
      </c>
      <c r="E39555" t="s">
        <v>159</v>
      </c>
      <c r="F39555">
        <v>50000</v>
      </c>
      <c r="G39555" t="s">
        <v>115530</v>
      </c>
      <c r="H39555" t="s">
        <v>115532</v>
      </c>
      <c r="I39555" t="s">
        <v>115533</v>
      </c>
      <c r="J39555" t="s">
        <v>115534</v>
      </c>
      <c r="K39555" t="s">
        <v>37</v>
      </c>
      <c r="L39555" t="s">
        <v>53</v>
      </c>
      <c r="M39555" t="s">
        <v>637</v>
      </c>
      <c r="N39555" t="s">
        <v>1506</v>
      </c>
      <c r="O39555" t="s">
        <v>1506</v>
      </c>
      <c r="P39555" s="1">
        <v>41640</v>
      </c>
      <c r="Q39555" t="s">
        <v>53</v>
      </c>
      <c r="R39555" t="s">
        <v>56</v>
      </c>
      <c r="S39555" t="s">
        <v>41</v>
      </c>
      <c r="T39555" t="s">
        <v>115534</v>
      </c>
      <c r="U39555" t="s">
        <v>115534</v>
      </c>
      <c r="V39555">
        <v>0</v>
      </c>
      <c r="W39555">
        <v>0</v>
      </c>
      <c r="X39555">
        <v>0</v>
      </c>
      <c r="Y39555">
        <v>0</v>
      </c>
      <c r="Z39555">
        <v>1</v>
      </c>
      <c r="AA39555">
        <v>0</v>
      </c>
      <c r="AB39555">
        <v>0</v>
      </c>
      <c r="AC39555">
        <v>0</v>
      </c>
      <c r="AD39555">
        <v>0</v>
      </c>
    </row>
    <row r="39556" spans="1:30" hidden="1" x14ac:dyDescent="0.3">
      <c r="A39556" t="s">
        <v>115535</v>
      </c>
      <c r="B39556" t="s">
        <v>115536</v>
      </c>
      <c r="C39556" t="s">
        <v>32</v>
      </c>
      <c r="D39556" t="s">
        <v>50</v>
      </c>
      <c r="E39556" t="s">
        <v>1837</v>
      </c>
      <c r="F39556">
        <v>10000000</v>
      </c>
      <c r="G39556" t="s">
        <v>115535</v>
      </c>
      <c r="H39556" t="s">
        <v>115537</v>
      </c>
      <c r="I39556" t="s">
        <v>115538</v>
      </c>
      <c r="J39556" t="s">
        <v>115534</v>
      </c>
      <c r="K39556" t="s">
        <v>37</v>
      </c>
      <c r="L39556" t="s">
        <v>53</v>
      </c>
      <c r="M39556" t="s">
        <v>150</v>
      </c>
      <c r="N39556" t="s">
        <v>151</v>
      </c>
      <c r="O39556" t="s">
        <v>5421</v>
      </c>
      <c r="P39556" s="1">
        <v>35065</v>
      </c>
      <c r="Q39556" t="s">
        <v>53</v>
      </c>
      <c r="R39556" t="s">
        <v>56</v>
      </c>
      <c r="S39556" t="s">
        <v>41</v>
      </c>
      <c r="T39556" t="s">
        <v>115534</v>
      </c>
      <c r="U39556" t="s">
        <v>115534</v>
      </c>
      <c r="V39556">
        <v>0</v>
      </c>
      <c r="W39556">
        <v>0</v>
      </c>
      <c r="X39556">
        <v>0</v>
      </c>
      <c r="Y39556">
        <v>0</v>
      </c>
      <c r="Z39556">
        <v>1</v>
      </c>
      <c r="AA39556">
        <v>0</v>
      </c>
      <c r="AB39556">
        <v>0</v>
      </c>
      <c r="AC39556">
        <v>0</v>
      </c>
      <c r="AD39556">
        <v>0</v>
      </c>
    </row>
    <row r="39557" spans="1:30" hidden="1" x14ac:dyDescent="0.3">
      <c r="A39557" t="s">
        <v>115539</v>
      </c>
      <c r="B39557" t="s">
        <v>115540</v>
      </c>
      <c r="C39557" t="s">
        <v>32</v>
      </c>
      <c r="D39557" t="s">
        <v>50</v>
      </c>
      <c r="E39557" s="1">
        <v>40827</v>
      </c>
      <c r="F39557">
        <v>31310880</v>
      </c>
      <c r="G39557" t="s">
        <v>115539</v>
      </c>
      <c r="H39557" t="s">
        <v>115541</v>
      </c>
      <c r="I39557" t="s">
        <v>115542</v>
      </c>
      <c r="J39557" t="s">
        <v>115534</v>
      </c>
      <c r="K39557" t="s">
        <v>109</v>
      </c>
      <c r="L39557" t="s">
        <v>53</v>
      </c>
      <c r="M39557" t="s">
        <v>774</v>
      </c>
      <c r="N39557" t="s">
        <v>775</v>
      </c>
      <c r="O39557" t="s">
        <v>2388</v>
      </c>
      <c r="Q39557" t="s">
        <v>53</v>
      </c>
      <c r="R39557" t="s">
        <v>56</v>
      </c>
      <c r="S39557" t="s">
        <v>41</v>
      </c>
      <c r="T39557" t="s">
        <v>115534</v>
      </c>
      <c r="U39557" t="s">
        <v>115534</v>
      </c>
      <c r="V39557">
        <v>0</v>
      </c>
      <c r="W39557">
        <v>0</v>
      </c>
      <c r="X39557">
        <v>0</v>
      </c>
      <c r="Y39557">
        <v>0</v>
      </c>
      <c r="Z39557">
        <v>1</v>
      </c>
      <c r="AA39557">
        <v>0</v>
      </c>
      <c r="AB39557">
        <v>0</v>
      </c>
      <c r="AC39557">
        <v>0</v>
      </c>
      <c r="AD39557">
        <v>0</v>
      </c>
    </row>
    <row r="39558" spans="1:30" hidden="1" x14ac:dyDescent="0.3">
      <c r="A39558" t="s">
        <v>115543</v>
      </c>
      <c r="B39558" t="s">
        <v>115544</v>
      </c>
      <c r="C39558" t="s">
        <v>32</v>
      </c>
      <c r="E39558" t="s">
        <v>4266</v>
      </c>
      <c r="F39558">
        <v>270000</v>
      </c>
      <c r="G39558" t="s">
        <v>115543</v>
      </c>
      <c r="H39558" t="s">
        <v>115545</v>
      </c>
      <c r="I39558" t="s">
        <v>115546</v>
      </c>
      <c r="J39558" t="s">
        <v>115534</v>
      </c>
      <c r="K39558" t="s">
        <v>37</v>
      </c>
      <c r="L39558" t="s">
        <v>53</v>
      </c>
      <c r="M39558" t="s">
        <v>2261</v>
      </c>
      <c r="N39558" t="s">
        <v>1469</v>
      </c>
      <c r="O39558" t="s">
        <v>232</v>
      </c>
      <c r="P39558" s="1">
        <v>41640</v>
      </c>
      <c r="Q39558" t="s">
        <v>53</v>
      </c>
      <c r="R39558" t="s">
        <v>56</v>
      </c>
      <c r="S39558" t="s">
        <v>41</v>
      </c>
      <c r="T39558" t="s">
        <v>115534</v>
      </c>
      <c r="U39558" t="s">
        <v>115534</v>
      </c>
      <c r="V39558">
        <v>0</v>
      </c>
      <c r="W39558">
        <v>0</v>
      </c>
      <c r="X39558">
        <v>0</v>
      </c>
      <c r="Y39558">
        <v>0</v>
      </c>
      <c r="Z39558">
        <v>1</v>
      </c>
      <c r="AA39558">
        <v>0</v>
      </c>
      <c r="AB39558">
        <v>0</v>
      </c>
      <c r="AC39558">
        <v>0</v>
      </c>
      <c r="AD39558">
        <v>0</v>
      </c>
    </row>
    <row r="39559" spans="1:30" hidden="1" x14ac:dyDescent="0.3">
      <c r="A39559" t="s">
        <v>115547</v>
      </c>
      <c r="B39559" t="s">
        <v>115548</v>
      </c>
      <c r="C39559" t="s">
        <v>32</v>
      </c>
      <c r="E39559" t="s">
        <v>7656</v>
      </c>
      <c r="F39559">
        <v>1045751</v>
      </c>
      <c r="G39559" t="s">
        <v>115547</v>
      </c>
      <c r="H39559" t="s">
        <v>115549</v>
      </c>
      <c r="I39559" t="s">
        <v>115550</v>
      </c>
      <c r="J39559" t="s">
        <v>115534</v>
      </c>
      <c r="K39559" t="s">
        <v>37</v>
      </c>
      <c r="L39559" t="s">
        <v>53</v>
      </c>
      <c r="M39559" t="s">
        <v>679</v>
      </c>
      <c r="N39559" t="s">
        <v>1018</v>
      </c>
      <c r="O39559" t="s">
        <v>1018</v>
      </c>
      <c r="Q39559" t="s">
        <v>53</v>
      </c>
      <c r="R39559" t="s">
        <v>56</v>
      </c>
      <c r="S39559" t="s">
        <v>41</v>
      </c>
      <c r="T39559" t="s">
        <v>115534</v>
      </c>
      <c r="U39559" t="s">
        <v>115534</v>
      </c>
      <c r="V39559">
        <v>0</v>
      </c>
      <c r="W39559">
        <v>0</v>
      </c>
      <c r="X39559">
        <v>0</v>
      </c>
      <c r="Y39559">
        <v>0</v>
      </c>
      <c r="Z39559">
        <v>1</v>
      </c>
      <c r="AA39559">
        <v>0</v>
      </c>
      <c r="AB39559">
        <v>0</v>
      </c>
      <c r="AC39559">
        <v>0</v>
      </c>
      <c r="AD39559">
        <v>0</v>
      </c>
    </row>
    <row r="39560" spans="1:30" hidden="1" x14ac:dyDescent="0.3">
      <c r="A39560" t="s">
        <v>115551</v>
      </c>
      <c r="B39560" t="s">
        <v>115552</v>
      </c>
      <c r="C39560" t="s">
        <v>32</v>
      </c>
      <c r="E39560" t="s">
        <v>1485</v>
      </c>
      <c r="F39560">
        <v>3000000</v>
      </c>
      <c r="G39560" t="s">
        <v>115551</v>
      </c>
      <c r="H39560" t="s">
        <v>115553</v>
      </c>
      <c r="I39560" t="s">
        <v>115554</v>
      </c>
      <c r="J39560" t="s">
        <v>115534</v>
      </c>
      <c r="K39560" t="s">
        <v>37</v>
      </c>
      <c r="L39560" t="s">
        <v>53</v>
      </c>
      <c r="M39560" t="s">
        <v>54</v>
      </c>
      <c r="N39560" t="s">
        <v>95</v>
      </c>
      <c r="O39560" t="s">
        <v>174</v>
      </c>
      <c r="P39560" s="1">
        <v>40179</v>
      </c>
      <c r="Q39560" t="s">
        <v>53</v>
      </c>
      <c r="R39560" t="s">
        <v>56</v>
      </c>
      <c r="S39560" t="s">
        <v>41</v>
      </c>
      <c r="T39560" t="s">
        <v>115534</v>
      </c>
      <c r="U39560" t="s">
        <v>115534</v>
      </c>
      <c r="V39560">
        <v>0</v>
      </c>
      <c r="W39560">
        <v>0</v>
      </c>
      <c r="X39560">
        <v>0</v>
      </c>
      <c r="Y39560">
        <v>0</v>
      </c>
      <c r="Z39560">
        <v>1</v>
      </c>
      <c r="AA39560">
        <v>0</v>
      </c>
      <c r="AB39560">
        <v>0</v>
      </c>
      <c r="AC39560">
        <v>0</v>
      </c>
      <c r="AD39560">
        <v>0</v>
      </c>
    </row>
    <row r="39561" spans="1:30" hidden="1" x14ac:dyDescent="0.3">
      <c r="A39561" t="s">
        <v>115555</v>
      </c>
      <c r="B39561" t="s">
        <v>115556</v>
      </c>
      <c r="C39561" t="s">
        <v>32</v>
      </c>
      <c r="E39561" t="s">
        <v>1372</v>
      </c>
      <c r="F39561">
        <v>2590000</v>
      </c>
      <c r="G39561" t="s">
        <v>115555</v>
      </c>
      <c r="H39561" t="s">
        <v>115557</v>
      </c>
      <c r="I39561" t="s">
        <v>115558</v>
      </c>
      <c r="J39561" t="s">
        <v>115534</v>
      </c>
      <c r="K39561" t="s">
        <v>37</v>
      </c>
      <c r="L39561" t="s">
        <v>53</v>
      </c>
      <c r="M39561" t="s">
        <v>643</v>
      </c>
      <c r="N39561" t="s">
        <v>644</v>
      </c>
      <c r="O39561" t="s">
        <v>644</v>
      </c>
      <c r="P39561" s="1">
        <v>41275</v>
      </c>
      <c r="Q39561" t="s">
        <v>53</v>
      </c>
      <c r="R39561" t="s">
        <v>56</v>
      </c>
      <c r="S39561" t="s">
        <v>41</v>
      </c>
      <c r="T39561" t="s">
        <v>115534</v>
      </c>
      <c r="U39561" t="s">
        <v>115534</v>
      </c>
      <c r="V39561">
        <v>0</v>
      </c>
      <c r="W39561">
        <v>0</v>
      </c>
      <c r="X39561">
        <v>0</v>
      </c>
      <c r="Y39561">
        <v>0</v>
      </c>
      <c r="Z39561">
        <v>1</v>
      </c>
      <c r="AA39561">
        <v>0</v>
      </c>
      <c r="AB39561">
        <v>0</v>
      </c>
      <c r="AC39561">
        <v>0</v>
      </c>
      <c r="AD39561">
        <v>0</v>
      </c>
    </row>
    <row r="39562" spans="1:30" hidden="1" x14ac:dyDescent="0.3">
      <c r="A39562" t="s">
        <v>115559</v>
      </c>
      <c r="B39562" t="s">
        <v>115560</v>
      </c>
      <c r="C39562" t="s">
        <v>32</v>
      </c>
      <c r="D39562" t="s">
        <v>50</v>
      </c>
      <c r="E39562" s="1">
        <v>42037</v>
      </c>
      <c r="F39562">
        <v>2500000</v>
      </c>
      <c r="G39562" t="s">
        <v>115559</v>
      </c>
      <c r="H39562" t="s">
        <v>115561</v>
      </c>
      <c r="I39562" t="s">
        <v>115562</v>
      </c>
      <c r="J39562" t="s">
        <v>115534</v>
      </c>
      <c r="K39562" t="s">
        <v>37</v>
      </c>
      <c r="L39562" t="s">
        <v>53</v>
      </c>
      <c r="M39562" t="s">
        <v>209</v>
      </c>
      <c r="N39562" t="s">
        <v>10054</v>
      </c>
      <c r="O39562" t="s">
        <v>7543</v>
      </c>
      <c r="P39562" s="1">
        <v>39814</v>
      </c>
      <c r="Q39562" t="s">
        <v>53</v>
      </c>
      <c r="R39562" t="s">
        <v>56</v>
      </c>
      <c r="S39562" t="s">
        <v>41</v>
      </c>
      <c r="T39562" t="s">
        <v>115534</v>
      </c>
      <c r="U39562" t="s">
        <v>115534</v>
      </c>
      <c r="V39562">
        <v>0</v>
      </c>
      <c r="W39562">
        <v>0</v>
      </c>
      <c r="X39562">
        <v>0</v>
      </c>
      <c r="Y39562">
        <v>0</v>
      </c>
      <c r="Z39562">
        <v>1</v>
      </c>
      <c r="AA39562">
        <v>0</v>
      </c>
      <c r="AB39562">
        <v>0</v>
      </c>
      <c r="AC39562">
        <v>0</v>
      </c>
      <c r="AD39562">
        <v>0</v>
      </c>
    </row>
    <row r="39563" spans="1:30" hidden="1" x14ac:dyDescent="0.3">
      <c r="A39563" t="s">
        <v>115563</v>
      </c>
      <c r="B39563" t="s">
        <v>115564</v>
      </c>
      <c r="C39563" t="s">
        <v>32</v>
      </c>
      <c r="E39563" t="s">
        <v>9552</v>
      </c>
      <c r="F39563">
        <v>205480</v>
      </c>
      <c r="G39563" t="s">
        <v>115563</v>
      </c>
      <c r="H39563" t="s">
        <v>115565</v>
      </c>
      <c r="I39563" t="s">
        <v>115566</v>
      </c>
      <c r="J39563" t="s">
        <v>115534</v>
      </c>
      <c r="K39563" t="s">
        <v>37</v>
      </c>
      <c r="L39563" t="s">
        <v>53</v>
      </c>
      <c r="M39563" t="s">
        <v>679</v>
      </c>
      <c r="N39563" t="s">
        <v>115567</v>
      </c>
      <c r="O39563" t="s">
        <v>115568</v>
      </c>
      <c r="Q39563" t="s">
        <v>53</v>
      </c>
      <c r="R39563" t="s">
        <v>56</v>
      </c>
      <c r="S39563" t="s">
        <v>41</v>
      </c>
      <c r="T39563" t="s">
        <v>115534</v>
      </c>
      <c r="U39563" t="s">
        <v>115534</v>
      </c>
      <c r="V39563">
        <v>0</v>
      </c>
      <c r="W39563">
        <v>0</v>
      </c>
      <c r="X39563">
        <v>0</v>
      </c>
      <c r="Y39563">
        <v>0</v>
      </c>
      <c r="Z39563">
        <v>1</v>
      </c>
      <c r="AA39563">
        <v>0</v>
      </c>
      <c r="AB39563">
        <v>0</v>
      </c>
      <c r="AC39563">
        <v>0</v>
      </c>
      <c r="AD39563">
        <v>0</v>
      </c>
    </row>
    <row r="39564" spans="1:30" hidden="1" x14ac:dyDescent="0.3">
      <c r="A39564" t="s">
        <v>115569</v>
      </c>
      <c r="B39564" t="s">
        <v>115570</v>
      </c>
      <c r="C39564" t="s">
        <v>32</v>
      </c>
      <c r="E39564" s="1">
        <v>42157</v>
      </c>
      <c r="F39564">
        <v>145000</v>
      </c>
      <c r="G39564" t="s">
        <v>115569</v>
      </c>
      <c r="H39564" t="s">
        <v>115571</v>
      </c>
      <c r="I39564" t="s">
        <v>115572</v>
      </c>
      <c r="J39564" t="s">
        <v>115534</v>
      </c>
      <c r="K39564" t="s">
        <v>37</v>
      </c>
      <c r="L39564" t="s">
        <v>53</v>
      </c>
      <c r="M39564" t="s">
        <v>1684</v>
      </c>
      <c r="N39564" t="s">
        <v>7587</v>
      </c>
      <c r="O39564" t="s">
        <v>7588</v>
      </c>
      <c r="P39564" s="1">
        <v>37622</v>
      </c>
      <c r="Q39564" t="s">
        <v>53</v>
      </c>
      <c r="R39564" t="s">
        <v>56</v>
      </c>
      <c r="S39564" t="s">
        <v>41</v>
      </c>
      <c r="T39564" t="s">
        <v>115534</v>
      </c>
      <c r="U39564" t="s">
        <v>115534</v>
      </c>
      <c r="V39564">
        <v>0</v>
      </c>
      <c r="W39564">
        <v>0</v>
      </c>
      <c r="X39564">
        <v>0</v>
      </c>
      <c r="Y39564">
        <v>0</v>
      </c>
      <c r="Z39564">
        <v>1</v>
      </c>
      <c r="AA39564">
        <v>0</v>
      </c>
      <c r="AB39564">
        <v>0</v>
      </c>
      <c r="AC39564">
        <v>0</v>
      </c>
      <c r="AD39564">
        <v>0</v>
      </c>
    </row>
    <row r="39565" spans="1:30" hidden="1" x14ac:dyDescent="0.3">
      <c r="A39565" t="s">
        <v>115573</v>
      </c>
      <c r="B39565" t="s">
        <v>115574</v>
      </c>
      <c r="C39565" t="s">
        <v>32</v>
      </c>
      <c r="E39565" s="1">
        <v>39817</v>
      </c>
      <c r="F39565">
        <v>93600</v>
      </c>
      <c r="G39565" t="s">
        <v>115573</v>
      </c>
      <c r="H39565" t="s">
        <v>115575</v>
      </c>
      <c r="J39565" t="s">
        <v>115576</v>
      </c>
      <c r="K39565" t="s">
        <v>37</v>
      </c>
      <c r="L39565" t="s">
        <v>53</v>
      </c>
      <c r="M39565" t="s">
        <v>3704</v>
      </c>
      <c r="N39565" t="s">
        <v>12199</v>
      </c>
      <c r="O39565" t="s">
        <v>12199</v>
      </c>
      <c r="Q39565" t="s">
        <v>53</v>
      </c>
      <c r="R39565" t="s">
        <v>56</v>
      </c>
      <c r="S39565" t="s">
        <v>41</v>
      </c>
      <c r="T39565" t="s">
        <v>115534</v>
      </c>
      <c r="U39565" t="s">
        <v>115534</v>
      </c>
      <c r="V39565">
        <v>0</v>
      </c>
      <c r="W39565">
        <v>0</v>
      </c>
      <c r="X39565">
        <v>0</v>
      </c>
      <c r="Y39565">
        <v>0</v>
      </c>
      <c r="Z39565">
        <v>1</v>
      </c>
      <c r="AA39565">
        <v>0</v>
      </c>
      <c r="AB39565">
        <v>0</v>
      </c>
      <c r="AC39565">
        <v>0</v>
      </c>
      <c r="AD39565">
        <v>0</v>
      </c>
    </row>
    <row r="39566" spans="1:30" hidden="1" x14ac:dyDescent="0.3">
      <c r="A39566" t="s">
        <v>115577</v>
      </c>
      <c r="B39566" t="s">
        <v>115578</v>
      </c>
      <c r="C39566" t="s">
        <v>32</v>
      </c>
      <c r="E39566" t="s">
        <v>2257</v>
      </c>
      <c r="F39566">
        <v>15840000</v>
      </c>
      <c r="G39566" t="s">
        <v>115577</v>
      </c>
      <c r="H39566" t="s">
        <v>115579</v>
      </c>
      <c r="I39566" t="s">
        <v>115580</v>
      </c>
      <c r="J39566" t="s">
        <v>115534</v>
      </c>
      <c r="K39566" t="s">
        <v>37</v>
      </c>
      <c r="L39566" t="s">
        <v>53</v>
      </c>
      <c r="M39566" t="s">
        <v>129</v>
      </c>
      <c r="N39566" t="s">
        <v>130</v>
      </c>
      <c r="O39566" t="s">
        <v>130</v>
      </c>
      <c r="P39566" s="1">
        <v>38718</v>
      </c>
      <c r="Q39566" t="s">
        <v>53</v>
      </c>
      <c r="R39566" t="s">
        <v>56</v>
      </c>
      <c r="S39566" t="s">
        <v>41</v>
      </c>
      <c r="T39566" t="s">
        <v>115534</v>
      </c>
      <c r="U39566" t="s">
        <v>115534</v>
      </c>
      <c r="V39566">
        <v>0</v>
      </c>
      <c r="W39566">
        <v>0</v>
      </c>
      <c r="X39566">
        <v>0</v>
      </c>
      <c r="Y39566">
        <v>0</v>
      </c>
      <c r="Z39566">
        <v>1</v>
      </c>
      <c r="AA39566">
        <v>0</v>
      </c>
      <c r="AB39566">
        <v>0</v>
      </c>
      <c r="AC39566">
        <v>0</v>
      </c>
      <c r="AD39566">
        <v>0</v>
      </c>
    </row>
    <row r="39567" spans="1:30" hidden="1" x14ac:dyDescent="0.3">
      <c r="A39567" t="s">
        <v>115581</v>
      </c>
      <c r="B39567" t="s">
        <v>115582</v>
      </c>
      <c r="C39567" t="s">
        <v>32</v>
      </c>
      <c r="E39567" t="s">
        <v>892</v>
      </c>
      <c r="F39567">
        <v>1200000</v>
      </c>
      <c r="G39567" t="s">
        <v>115581</v>
      </c>
      <c r="H39567" t="s">
        <v>115583</v>
      </c>
      <c r="I39567" t="s">
        <v>115584</v>
      </c>
      <c r="J39567" t="s">
        <v>115534</v>
      </c>
      <c r="K39567" t="s">
        <v>37</v>
      </c>
      <c r="L39567" t="s">
        <v>53</v>
      </c>
      <c r="M39567" t="s">
        <v>774</v>
      </c>
      <c r="N39567" t="s">
        <v>15605</v>
      </c>
      <c r="O39567" t="s">
        <v>115585</v>
      </c>
      <c r="P39567" s="1">
        <v>37987</v>
      </c>
      <c r="Q39567" t="s">
        <v>53</v>
      </c>
      <c r="R39567" t="s">
        <v>56</v>
      </c>
      <c r="S39567" t="s">
        <v>41</v>
      </c>
      <c r="T39567" t="s">
        <v>115534</v>
      </c>
      <c r="U39567" t="s">
        <v>115534</v>
      </c>
      <c r="V39567">
        <v>0</v>
      </c>
      <c r="W39567">
        <v>0</v>
      </c>
      <c r="X39567">
        <v>0</v>
      </c>
      <c r="Y39567">
        <v>0</v>
      </c>
      <c r="Z39567">
        <v>1</v>
      </c>
      <c r="AA39567">
        <v>0</v>
      </c>
      <c r="AB39567">
        <v>0</v>
      </c>
      <c r="AC39567">
        <v>0</v>
      </c>
      <c r="AD39567">
        <v>0</v>
      </c>
    </row>
    <row r="39568" spans="1:30" hidden="1" x14ac:dyDescent="0.3">
      <c r="A39568" t="s">
        <v>115586</v>
      </c>
      <c r="B39568" t="s">
        <v>115587</v>
      </c>
      <c r="C39568" t="s">
        <v>32</v>
      </c>
      <c r="E39568" t="s">
        <v>4102</v>
      </c>
      <c r="F39568">
        <v>110000</v>
      </c>
      <c r="G39568" t="s">
        <v>115586</v>
      </c>
      <c r="H39568" t="s">
        <v>115588</v>
      </c>
      <c r="I39568" t="s">
        <v>115589</v>
      </c>
      <c r="J39568" t="s">
        <v>115534</v>
      </c>
      <c r="K39568" t="s">
        <v>37</v>
      </c>
      <c r="L39568" t="s">
        <v>3783</v>
      </c>
      <c r="M39568" t="s">
        <v>3792</v>
      </c>
      <c r="N39568" t="s">
        <v>3793</v>
      </c>
      <c r="O39568" t="s">
        <v>5665</v>
      </c>
      <c r="Q39568" t="s">
        <v>3783</v>
      </c>
      <c r="R39568" t="s">
        <v>3786</v>
      </c>
      <c r="S39568" t="s">
        <v>41</v>
      </c>
      <c r="T39568" t="s">
        <v>115534</v>
      </c>
      <c r="U39568" t="s">
        <v>115534</v>
      </c>
      <c r="V39568">
        <v>0</v>
      </c>
      <c r="W39568">
        <v>0</v>
      </c>
      <c r="X39568">
        <v>0</v>
      </c>
      <c r="Y39568">
        <v>0</v>
      </c>
      <c r="Z39568">
        <v>1</v>
      </c>
      <c r="AA39568">
        <v>0</v>
      </c>
      <c r="AB39568">
        <v>0</v>
      </c>
      <c r="AC39568">
        <v>0</v>
      </c>
      <c r="AD39568">
        <v>0</v>
      </c>
    </row>
    <row r="39569" spans="1:30" hidden="1" x14ac:dyDescent="0.3">
      <c r="A39569" t="s">
        <v>115590</v>
      </c>
      <c r="B39569" t="s">
        <v>115591</v>
      </c>
      <c r="C39569" t="s">
        <v>32</v>
      </c>
      <c r="E39569" s="1">
        <v>41802</v>
      </c>
      <c r="F39569">
        <v>887083</v>
      </c>
      <c r="G39569" t="s">
        <v>115590</v>
      </c>
      <c r="H39569" t="s">
        <v>115592</v>
      </c>
      <c r="I39569" t="s">
        <v>115593</v>
      </c>
      <c r="J39569" t="s">
        <v>115594</v>
      </c>
      <c r="K39569" t="s">
        <v>37</v>
      </c>
      <c r="L39569" t="s">
        <v>3783</v>
      </c>
      <c r="M39569" t="s">
        <v>3792</v>
      </c>
      <c r="N39569" t="s">
        <v>3793</v>
      </c>
      <c r="O39569" t="s">
        <v>3793</v>
      </c>
      <c r="Q39569" t="s">
        <v>3783</v>
      </c>
      <c r="R39569" t="s">
        <v>3786</v>
      </c>
      <c r="S39569" t="s">
        <v>41</v>
      </c>
      <c r="T39569" t="s">
        <v>115534</v>
      </c>
      <c r="U39569" t="s">
        <v>115534</v>
      </c>
      <c r="V39569">
        <v>0</v>
      </c>
      <c r="W39569">
        <v>0</v>
      </c>
      <c r="X39569">
        <v>0</v>
      </c>
      <c r="Y39569">
        <v>0</v>
      </c>
      <c r="Z39569">
        <v>1</v>
      </c>
      <c r="AA39569">
        <v>0</v>
      </c>
      <c r="AB39569">
        <v>0</v>
      </c>
      <c r="AC39569">
        <v>0</v>
      </c>
      <c r="AD39569">
        <v>0</v>
      </c>
    </row>
    <row r="39570" spans="1:30" hidden="1" x14ac:dyDescent="0.3">
      <c r="A39570" t="s">
        <v>115590</v>
      </c>
      <c r="B39570" t="s">
        <v>115595</v>
      </c>
      <c r="C39570" t="s">
        <v>32</v>
      </c>
      <c r="E39570" t="s">
        <v>3342</v>
      </c>
      <c r="F39570">
        <v>2101853</v>
      </c>
      <c r="G39570" t="s">
        <v>115590</v>
      </c>
      <c r="H39570" t="s">
        <v>115592</v>
      </c>
      <c r="I39570" t="s">
        <v>115593</v>
      </c>
      <c r="J39570" t="s">
        <v>115594</v>
      </c>
      <c r="K39570" t="s">
        <v>37</v>
      </c>
      <c r="L39570" t="s">
        <v>3783</v>
      </c>
      <c r="M39570" t="s">
        <v>3792</v>
      </c>
      <c r="N39570" t="s">
        <v>3793</v>
      </c>
      <c r="O39570" t="s">
        <v>3793</v>
      </c>
      <c r="Q39570" t="s">
        <v>3783</v>
      </c>
      <c r="R39570" t="s">
        <v>3786</v>
      </c>
      <c r="S39570" t="s">
        <v>41</v>
      </c>
      <c r="T39570" t="s">
        <v>115534</v>
      </c>
      <c r="U39570" t="s">
        <v>115534</v>
      </c>
      <c r="V39570">
        <v>0</v>
      </c>
      <c r="W39570">
        <v>0</v>
      </c>
      <c r="X39570">
        <v>0</v>
      </c>
      <c r="Y39570">
        <v>0</v>
      </c>
      <c r="Z39570">
        <v>1</v>
      </c>
      <c r="AA39570">
        <v>0</v>
      </c>
      <c r="AB39570">
        <v>0</v>
      </c>
      <c r="AC39570">
        <v>0</v>
      </c>
      <c r="AD39570">
        <v>0</v>
      </c>
    </row>
    <row r="39571" spans="1:30" hidden="1" x14ac:dyDescent="0.3">
      <c r="A39571" t="s">
        <v>115596</v>
      </c>
      <c r="B39571" t="s">
        <v>115597</v>
      </c>
      <c r="C39571" t="s">
        <v>32</v>
      </c>
      <c r="D39571" t="s">
        <v>50</v>
      </c>
      <c r="E39571" t="s">
        <v>2722</v>
      </c>
      <c r="F39571">
        <v>2013725</v>
      </c>
      <c r="G39571" t="s">
        <v>115596</v>
      </c>
      <c r="H39571" t="s">
        <v>115598</v>
      </c>
      <c r="I39571" t="s">
        <v>115599</v>
      </c>
      <c r="J39571" t="s">
        <v>115600</v>
      </c>
      <c r="K39571" t="s">
        <v>37</v>
      </c>
      <c r="L39571" t="s">
        <v>230</v>
      </c>
      <c r="M39571" t="s">
        <v>4110</v>
      </c>
      <c r="N39571" t="s">
        <v>232</v>
      </c>
      <c r="O39571" t="s">
        <v>28389</v>
      </c>
      <c r="P39571" s="1">
        <v>40179</v>
      </c>
      <c r="Q39571" t="s">
        <v>230</v>
      </c>
      <c r="R39571" t="s">
        <v>233</v>
      </c>
      <c r="S39571" t="s">
        <v>41</v>
      </c>
      <c r="T39571" t="s">
        <v>115534</v>
      </c>
      <c r="U39571" t="s">
        <v>115534</v>
      </c>
      <c r="V39571">
        <v>0</v>
      </c>
      <c r="W39571">
        <v>0</v>
      </c>
      <c r="X39571">
        <v>0</v>
      </c>
      <c r="Y39571">
        <v>0</v>
      </c>
      <c r="Z39571">
        <v>1</v>
      </c>
      <c r="AA39571">
        <v>0</v>
      </c>
      <c r="AB39571">
        <v>0</v>
      </c>
      <c r="AC39571">
        <v>0</v>
      </c>
      <c r="AD39571">
        <v>0</v>
      </c>
    </row>
    <row r="39572" spans="1:30" hidden="1" x14ac:dyDescent="0.3">
      <c r="A39572" t="s">
        <v>115601</v>
      </c>
      <c r="B39572" t="s">
        <v>115602</v>
      </c>
      <c r="C39572" t="s">
        <v>32</v>
      </c>
      <c r="D39572" t="s">
        <v>50</v>
      </c>
      <c r="E39572" t="s">
        <v>6731</v>
      </c>
      <c r="F39572">
        <v>10864240</v>
      </c>
      <c r="G39572" t="s">
        <v>115601</v>
      </c>
      <c r="H39572" t="s">
        <v>115603</v>
      </c>
      <c r="J39572" t="s">
        <v>115604</v>
      </c>
      <c r="K39572" t="s">
        <v>37</v>
      </c>
      <c r="L39572" t="s">
        <v>53</v>
      </c>
      <c r="M39572" t="s">
        <v>150</v>
      </c>
      <c r="N39572" t="s">
        <v>151</v>
      </c>
      <c r="O39572" t="s">
        <v>807</v>
      </c>
      <c r="P39572" s="1">
        <v>40544</v>
      </c>
      <c r="Q39572" t="s">
        <v>53</v>
      </c>
      <c r="R39572" t="s">
        <v>56</v>
      </c>
      <c r="S39572" t="s">
        <v>41</v>
      </c>
      <c r="T39572" t="s">
        <v>115605</v>
      </c>
      <c r="U39572" t="s">
        <v>115605</v>
      </c>
      <c r="V39572">
        <v>0</v>
      </c>
      <c r="W39572">
        <v>0</v>
      </c>
      <c r="X39572">
        <v>0</v>
      </c>
      <c r="Y39572">
        <v>0</v>
      </c>
      <c r="Z39572">
        <v>1</v>
      </c>
      <c r="AA39572">
        <v>0</v>
      </c>
      <c r="AB39572">
        <v>0</v>
      </c>
      <c r="AC39572">
        <v>0</v>
      </c>
      <c r="AD39572">
        <v>0</v>
      </c>
    </row>
    <row r="39573" spans="1:30" hidden="1" x14ac:dyDescent="0.3">
      <c r="A39573" t="s">
        <v>115606</v>
      </c>
      <c r="B39573" t="s">
        <v>115607</v>
      </c>
      <c r="C39573" t="s">
        <v>32</v>
      </c>
      <c r="E39573" t="s">
        <v>12116</v>
      </c>
      <c r="F39573">
        <v>18000000</v>
      </c>
      <c r="G39573" t="s">
        <v>115606</v>
      </c>
      <c r="H39573" t="s">
        <v>115608</v>
      </c>
      <c r="I39573" t="s">
        <v>115609</v>
      </c>
      <c r="J39573" t="s">
        <v>115610</v>
      </c>
      <c r="K39573" t="s">
        <v>72</v>
      </c>
      <c r="L39573" t="s">
        <v>53</v>
      </c>
      <c r="M39573" t="s">
        <v>54</v>
      </c>
      <c r="N39573" t="s">
        <v>95</v>
      </c>
      <c r="O39573" t="s">
        <v>2374</v>
      </c>
      <c r="P39573" t="s">
        <v>115611</v>
      </c>
      <c r="Q39573" t="s">
        <v>53</v>
      </c>
      <c r="R39573" t="s">
        <v>56</v>
      </c>
      <c r="S39573" t="s">
        <v>41</v>
      </c>
      <c r="T39573" t="s">
        <v>115605</v>
      </c>
      <c r="U39573" t="s">
        <v>115605</v>
      </c>
      <c r="V39573">
        <v>0</v>
      </c>
      <c r="W39573">
        <v>0</v>
      </c>
      <c r="X39573">
        <v>0</v>
      </c>
      <c r="Y39573">
        <v>0</v>
      </c>
      <c r="Z39573">
        <v>1</v>
      </c>
      <c r="AA39573">
        <v>0</v>
      </c>
      <c r="AB39573">
        <v>0</v>
      </c>
      <c r="AC39573">
        <v>0</v>
      </c>
      <c r="AD39573">
        <v>0</v>
      </c>
    </row>
    <row r="39574" spans="1:30" hidden="1" x14ac:dyDescent="0.3">
      <c r="A39574" t="s">
        <v>115612</v>
      </c>
      <c r="B39574" t="s">
        <v>115613</v>
      </c>
      <c r="C39574" t="s">
        <v>32</v>
      </c>
      <c r="D39574" t="s">
        <v>50</v>
      </c>
      <c r="E39574" s="1">
        <v>39387</v>
      </c>
      <c r="F39574">
        <v>6000000</v>
      </c>
      <c r="G39574" t="s">
        <v>115612</v>
      </c>
      <c r="H39574" t="s">
        <v>115614</v>
      </c>
      <c r="I39574" t="s">
        <v>115615</v>
      </c>
      <c r="J39574" t="s">
        <v>115605</v>
      </c>
      <c r="K39574" t="s">
        <v>109</v>
      </c>
      <c r="L39574" t="s">
        <v>53</v>
      </c>
      <c r="M39574" t="s">
        <v>54</v>
      </c>
      <c r="N39574" t="s">
        <v>939</v>
      </c>
      <c r="O39574" t="s">
        <v>939</v>
      </c>
      <c r="Q39574" t="s">
        <v>53</v>
      </c>
      <c r="R39574" t="s">
        <v>56</v>
      </c>
      <c r="S39574" t="s">
        <v>41</v>
      </c>
      <c r="T39574" t="s">
        <v>115605</v>
      </c>
      <c r="U39574" t="s">
        <v>115605</v>
      </c>
      <c r="V39574">
        <v>0</v>
      </c>
      <c r="W39574">
        <v>0</v>
      </c>
      <c r="X39574">
        <v>0</v>
      </c>
      <c r="Y39574">
        <v>0</v>
      </c>
      <c r="Z39574">
        <v>1</v>
      </c>
      <c r="AA39574">
        <v>0</v>
      </c>
      <c r="AB39574">
        <v>0</v>
      </c>
      <c r="AC39574">
        <v>0</v>
      </c>
      <c r="AD39574">
        <v>0</v>
      </c>
    </row>
    <row r="39575" spans="1:30" hidden="1" x14ac:dyDescent="0.3">
      <c r="A39575" t="s">
        <v>115616</v>
      </c>
      <c r="B39575" t="s">
        <v>115617</v>
      </c>
      <c r="C39575" t="s">
        <v>32</v>
      </c>
      <c r="E39575" s="1">
        <v>41765</v>
      </c>
      <c r="F39575">
        <v>6600000</v>
      </c>
      <c r="G39575" t="s">
        <v>115616</v>
      </c>
      <c r="H39575" t="s">
        <v>115618</v>
      </c>
      <c r="I39575" t="s">
        <v>115619</v>
      </c>
      <c r="J39575" t="s">
        <v>115620</v>
      </c>
      <c r="K39575" t="s">
        <v>37</v>
      </c>
      <c r="L39575" t="s">
        <v>53</v>
      </c>
      <c r="M39575" t="s">
        <v>150</v>
      </c>
      <c r="N39575" t="s">
        <v>151</v>
      </c>
      <c r="O39575" t="s">
        <v>2136</v>
      </c>
      <c r="Q39575" t="s">
        <v>53</v>
      </c>
      <c r="R39575" t="s">
        <v>56</v>
      </c>
      <c r="S39575" t="s">
        <v>41</v>
      </c>
      <c r="T39575" t="s">
        <v>115605</v>
      </c>
      <c r="U39575" t="s">
        <v>115605</v>
      </c>
      <c r="V39575">
        <v>0</v>
      </c>
      <c r="W39575">
        <v>0</v>
      </c>
      <c r="X39575">
        <v>0</v>
      </c>
      <c r="Y39575">
        <v>0</v>
      </c>
      <c r="Z39575">
        <v>1</v>
      </c>
      <c r="AA39575">
        <v>0</v>
      </c>
      <c r="AB39575">
        <v>0</v>
      </c>
      <c r="AC39575">
        <v>0</v>
      </c>
      <c r="AD39575">
        <v>0</v>
      </c>
    </row>
    <row r="39576" spans="1:30" hidden="1" x14ac:dyDescent="0.3">
      <c r="A39576" t="s">
        <v>115621</v>
      </c>
      <c r="B39576" t="s">
        <v>115622</v>
      </c>
      <c r="C39576" t="s">
        <v>32</v>
      </c>
      <c r="E39576" t="s">
        <v>115623</v>
      </c>
      <c r="F39576">
        <v>25000000</v>
      </c>
      <c r="G39576" t="s">
        <v>115621</v>
      </c>
      <c r="H39576" t="s">
        <v>115624</v>
      </c>
      <c r="I39576" t="s">
        <v>115625</v>
      </c>
      <c r="J39576" t="s">
        <v>115626</v>
      </c>
      <c r="K39576" t="s">
        <v>72</v>
      </c>
      <c r="L39576" t="s">
        <v>53</v>
      </c>
      <c r="M39576" t="s">
        <v>150</v>
      </c>
      <c r="N39576" t="s">
        <v>151</v>
      </c>
      <c r="O39576" t="s">
        <v>807</v>
      </c>
      <c r="P39576" s="1">
        <v>35431</v>
      </c>
      <c r="Q39576" t="s">
        <v>53</v>
      </c>
      <c r="R39576" t="s">
        <v>56</v>
      </c>
      <c r="S39576" t="s">
        <v>41</v>
      </c>
      <c r="T39576" t="s">
        <v>115605</v>
      </c>
      <c r="U39576" t="s">
        <v>115605</v>
      </c>
      <c r="V39576">
        <v>0</v>
      </c>
      <c r="W39576">
        <v>0</v>
      </c>
      <c r="X39576">
        <v>0</v>
      </c>
      <c r="Y39576">
        <v>0</v>
      </c>
      <c r="Z39576">
        <v>1</v>
      </c>
      <c r="AA39576">
        <v>0</v>
      </c>
      <c r="AB39576">
        <v>0</v>
      </c>
      <c r="AC39576">
        <v>0</v>
      </c>
      <c r="AD39576">
        <v>0</v>
      </c>
    </row>
    <row r="39577" spans="1:30" hidden="1" x14ac:dyDescent="0.3">
      <c r="A39577" t="s">
        <v>115627</v>
      </c>
      <c r="B39577" t="s">
        <v>115628</v>
      </c>
      <c r="C39577" t="s">
        <v>32</v>
      </c>
      <c r="E39577" t="s">
        <v>41970</v>
      </c>
      <c r="F39577">
        <v>11000000</v>
      </c>
      <c r="G39577" t="s">
        <v>115627</v>
      </c>
      <c r="H39577" t="s">
        <v>115629</v>
      </c>
      <c r="I39577" t="s">
        <v>115630</v>
      </c>
      <c r="J39577" t="s">
        <v>115631</v>
      </c>
      <c r="K39577" t="s">
        <v>37</v>
      </c>
      <c r="L39577" t="s">
        <v>53</v>
      </c>
      <c r="M39577" t="s">
        <v>116</v>
      </c>
      <c r="N39577" t="s">
        <v>117</v>
      </c>
      <c r="O39577" t="s">
        <v>118</v>
      </c>
      <c r="P39577" s="1">
        <v>33604</v>
      </c>
      <c r="Q39577" t="s">
        <v>53</v>
      </c>
      <c r="R39577" t="s">
        <v>56</v>
      </c>
      <c r="S39577" t="s">
        <v>41</v>
      </c>
      <c r="T39577" t="s">
        <v>115605</v>
      </c>
      <c r="U39577" t="s">
        <v>115605</v>
      </c>
      <c r="V39577">
        <v>0</v>
      </c>
      <c r="W39577">
        <v>0</v>
      </c>
      <c r="X39577">
        <v>0</v>
      </c>
      <c r="Y39577">
        <v>0</v>
      </c>
      <c r="Z39577">
        <v>1</v>
      </c>
      <c r="AA39577">
        <v>0</v>
      </c>
      <c r="AB39577">
        <v>0</v>
      </c>
      <c r="AC39577">
        <v>0</v>
      </c>
      <c r="AD39577">
        <v>0</v>
      </c>
    </row>
    <row r="39578" spans="1:30" hidden="1" x14ac:dyDescent="0.3">
      <c r="A39578" t="s">
        <v>115632</v>
      </c>
      <c r="B39578" t="s">
        <v>115633</v>
      </c>
      <c r="C39578" t="s">
        <v>32</v>
      </c>
      <c r="E39578" t="s">
        <v>10605</v>
      </c>
      <c r="F39578">
        <v>5665730</v>
      </c>
      <c r="G39578" t="s">
        <v>115632</v>
      </c>
      <c r="H39578" t="s">
        <v>115634</v>
      </c>
      <c r="I39578" t="s">
        <v>115635</v>
      </c>
      <c r="J39578" t="s">
        <v>115631</v>
      </c>
      <c r="K39578" t="s">
        <v>37</v>
      </c>
      <c r="L39578" t="s">
        <v>53</v>
      </c>
      <c r="M39578" t="s">
        <v>2823</v>
      </c>
      <c r="N39578" t="s">
        <v>6060</v>
      </c>
      <c r="O39578" t="s">
        <v>103896</v>
      </c>
      <c r="P39578" s="1">
        <v>40544</v>
      </c>
      <c r="Q39578" t="s">
        <v>53</v>
      </c>
      <c r="R39578" t="s">
        <v>56</v>
      </c>
      <c r="S39578" t="s">
        <v>41</v>
      </c>
      <c r="T39578" t="s">
        <v>115605</v>
      </c>
      <c r="U39578" t="s">
        <v>115605</v>
      </c>
      <c r="V39578">
        <v>0</v>
      </c>
      <c r="W39578">
        <v>0</v>
      </c>
      <c r="X39578">
        <v>0</v>
      </c>
      <c r="Y39578">
        <v>0</v>
      </c>
      <c r="Z39578">
        <v>1</v>
      </c>
      <c r="AA39578">
        <v>0</v>
      </c>
      <c r="AB39578">
        <v>0</v>
      </c>
      <c r="AC39578">
        <v>0</v>
      </c>
      <c r="AD39578">
        <v>0</v>
      </c>
    </row>
    <row r="39579" spans="1:30" hidden="1" x14ac:dyDescent="0.3">
      <c r="A39579" t="s">
        <v>115636</v>
      </c>
      <c r="B39579" t="s">
        <v>115637</v>
      </c>
      <c r="C39579" t="s">
        <v>32</v>
      </c>
      <c r="E39579" s="1">
        <v>41735</v>
      </c>
      <c r="F39579">
        <v>10000000</v>
      </c>
      <c r="G39579" t="s">
        <v>115636</v>
      </c>
      <c r="H39579" t="s">
        <v>115638</v>
      </c>
      <c r="I39579" t="s">
        <v>115639</v>
      </c>
      <c r="J39579" t="s">
        <v>115605</v>
      </c>
      <c r="K39579" t="s">
        <v>37</v>
      </c>
      <c r="L39579" t="s">
        <v>53</v>
      </c>
      <c r="M39579" t="s">
        <v>658</v>
      </c>
      <c r="N39579" t="s">
        <v>1105</v>
      </c>
      <c r="O39579" t="s">
        <v>2791</v>
      </c>
      <c r="Q39579" t="s">
        <v>53</v>
      </c>
      <c r="R39579" t="s">
        <v>56</v>
      </c>
      <c r="S39579" t="s">
        <v>41</v>
      </c>
      <c r="T39579" t="s">
        <v>115605</v>
      </c>
      <c r="U39579" t="s">
        <v>115605</v>
      </c>
      <c r="V39579">
        <v>0</v>
      </c>
      <c r="W39579">
        <v>0</v>
      </c>
      <c r="X39579">
        <v>0</v>
      </c>
      <c r="Y39579">
        <v>0</v>
      </c>
      <c r="Z39579">
        <v>1</v>
      </c>
      <c r="AA39579">
        <v>0</v>
      </c>
      <c r="AB39579">
        <v>0</v>
      </c>
      <c r="AC39579">
        <v>0</v>
      </c>
      <c r="AD39579">
        <v>0</v>
      </c>
    </row>
    <row r="39580" spans="1:30" hidden="1" x14ac:dyDescent="0.3">
      <c r="A39580" t="s">
        <v>115640</v>
      </c>
      <c r="B39580" t="s">
        <v>115641</v>
      </c>
      <c r="C39580" t="s">
        <v>32</v>
      </c>
      <c r="E39580" t="s">
        <v>13407</v>
      </c>
      <c r="F39580">
        <v>2376170</v>
      </c>
      <c r="G39580" t="s">
        <v>115640</v>
      </c>
      <c r="H39580" t="s">
        <v>115642</v>
      </c>
      <c r="I39580" t="s">
        <v>115643</v>
      </c>
      <c r="J39580" t="s">
        <v>115644</v>
      </c>
      <c r="K39580" t="s">
        <v>37</v>
      </c>
      <c r="L39580" t="s">
        <v>53</v>
      </c>
      <c r="M39580" t="s">
        <v>679</v>
      </c>
      <c r="N39580" t="s">
        <v>5754</v>
      </c>
      <c r="O39580" t="s">
        <v>14866</v>
      </c>
      <c r="Q39580" t="s">
        <v>53</v>
      </c>
      <c r="R39580" t="s">
        <v>56</v>
      </c>
      <c r="S39580" t="s">
        <v>41</v>
      </c>
      <c r="T39580" t="s">
        <v>115605</v>
      </c>
      <c r="U39580" t="s">
        <v>115605</v>
      </c>
      <c r="V39580">
        <v>0</v>
      </c>
      <c r="W39580">
        <v>0</v>
      </c>
      <c r="X39580">
        <v>0</v>
      </c>
      <c r="Y39580">
        <v>0</v>
      </c>
      <c r="Z39580">
        <v>1</v>
      </c>
      <c r="AA39580">
        <v>0</v>
      </c>
      <c r="AB39580">
        <v>0</v>
      </c>
      <c r="AC39580">
        <v>0</v>
      </c>
      <c r="AD39580">
        <v>0</v>
      </c>
    </row>
    <row r="39581" spans="1:30" hidden="1" x14ac:dyDescent="0.3">
      <c r="A39581" t="s">
        <v>115640</v>
      </c>
      <c r="B39581" t="s">
        <v>115645</v>
      </c>
      <c r="C39581" t="s">
        <v>32</v>
      </c>
      <c r="E39581" s="1">
        <v>41033</v>
      </c>
      <c r="F39581">
        <v>1570000</v>
      </c>
      <c r="G39581" t="s">
        <v>115640</v>
      </c>
      <c r="H39581" t="s">
        <v>115642</v>
      </c>
      <c r="I39581" t="s">
        <v>115643</v>
      </c>
      <c r="J39581" t="s">
        <v>115644</v>
      </c>
      <c r="K39581" t="s">
        <v>37</v>
      </c>
      <c r="L39581" t="s">
        <v>53</v>
      </c>
      <c r="M39581" t="s">
        <v>679</v>
      </c>
      <c r="N39581" t="s">
        <v>5754</v>
      </c>
      <c r="O39581" t="s">
        <v>14866</v>
      </c>
      <c r="Q39581" t="s">
        <v>53</v>
      </c>
      <c r="R39581" t="s">
        <v>56</v>
      </c>
      <c r="S39581" t="s">
        <v>41</v>
      </c>
      <c r="T39581" t="s">
        <v>115605</v>
      </c>
      <c r="U39581" t="s">
        <v>115605</v>
      </c>
      <c r="V39581">
        <v>0</v>
      </c>
      <c r="W39581">
        <v>0</v>
      </c>
      <c r="X39581">
        <v>0</v>
      </c>
      <c r="Y39581">
        <v>0</v>
      </c>
      <c r="Z39581">
        <v>1</v>
      </c>
      <c r="AA39581">
        <v>0</v>
      </c>
      <c r="AB39581">
        <v>0</v>
      </c>
      <c r="AC39581">
        <v>0</v>
      </c>
      <c r="AD39581">
        <v>0</v>
      </c>
    </row>
    <row r="39582" spans="1:30" hidden="1" x14ac:dyDescent="0.3">
      <c r="A39582" t="s">
        <v>115640</v>
      </c>
      <c r="B39582" t="s">
        <v>115646</v>
      </c>
      <c r="C39582" t="s">
        <v>32</v>
      </c>
      <c r="D39582" t="s">
        <v>50</v>
      </c>
      <c r="E39582" t="s">
        <v>11106</v>
      </c>
      <c r="F39582">
        <v>2420000</v>
      </c>
      <c r="G39582" t="s">
        <v>115640</v>
      </c>
      <c r="H39582" t="s">
        <v>115642</v>
      </c>
      <c r="I39582" t="s">
        <v>115643</v>
      </c>
      <c r="J39582" t="s">
        <v>115644</v>
      </c>
      <c r="K39582" t="s">
        <v>37</v>
      </c>
      <c r="L39582" t="s">
        <v>53</v>
      </c>
      <c r="M39582" t="s">
        <v>679</v>
      </c>
      <c r="N39582" t="s">
        <v>5754</v>
      </c>
      <c r="O39582" t="s">
        <v>14866</v>
      </c>
      <c r="Q39582" t="s">
        <v>53</v>
      </c>
      <c r="R39582" t="s">
        <v>56</v>
      </c>
      <c r="S39582" t="s">
        <v>41</v>
      </c>
      <c r="T39582" t="s">
        <v>115605</v>
      </c>
      <c r="U39582" t="s">
        <v>115605</v>
      </c>
      <c r="V39582">
        <v>0</v>
      </c>
      <c r="W39582">
        <v>0</v>
      </c>
      <c r="X39582">
        <v>0</v>
      </c>
      <c r="Y39582">
        <v>0</v>
      </c>
      <c r="Z39582">
        <v>1</v>
      </c>
      <c r="AA39582">
        <v>0</v>
      </c>
      <c r="AB39582">
        <v>0</v>
      </c>
      <c r="AC39582">
        <v>0</v>
      </c>
      <c r="AD39582">
        <v>0</v>
      </c>
    </row>
    <row r="39583" spans="1:30" hidden="1" x14ac:dyDescent="0.3">
      <c r="A39583" t="s">
        <v>115647</v>
      </c>
      <c r="B39583" t="s">
        <v>115648</v>
      </c>
      <c r="C39583" t="s">
        <v>32</v>
      </c>
      <c r="D39583" t="s">
        <v>33</v>
      </c>
      <c r="E39583" t="s">
        <v>5246</v>
      </c>
      <c r="F39583">
        <v>28040440</v>
      </c>
      <c r="G39583" t="s">
        <v>115647</v>
      </c>
      <c r="H39583" t="s">
        <v>115649</v>
      </c>
      <c r="I39583" t="s">
        <v>115650</v>
      </c>
      <c r="J39583" t="s">
        <v>115651</v>
      </c>
      <c r="K39583" t="s">
        <v>37</v>
      </c>
      <c r="L39583" t="s">
        <v>230</v>
      </c>
      <c r="M39583" t="s">
        <v>3930</v>
      </c>
      <c r="N39583" t="s">
        <v>232</v>
      </c>
      <c r="O39583" t="s">
        <v>7646</v>
      </c>
      <c r="P39583" s="1">
        <v>41642</v>
      </c>
      <c r="Q39583" t="s">
        <v>230</v>
      </c>
      <c r="R39583" t="s">
        <v>233</v>
      </c>
      <c r="S39583" t="s">
        <v>41</v>
      </c>
      <c r="T39583" t="s">
        <v>115605</v>
      </c>
      <c r="U39583" t="s">
        <v>115605</v>
      </c>
      <c r="V39583">
        <v>0</v>
      </c>
      <c r="W39583">
        <v>0</v>
      </c>
      <c r="X39583">
        <v>0</v>
      </c>
      <c r="Y39583">
        <v>0</v>
      </c>
      <c r="Z39583">
        <v>1</v>
      </c>
      <c r="AA39583">
        <v>0</v>
      </c>
      <c r="AB39583">
        <v>0</v>
      </c>
      <c r="AC39583">
        <v>0</v>
      </c>
      <c r="AD39583">
        <v>0</v>
      </c>
    </row>
    <row r="39584" spans="1:30" hidden="1" x14ac:dyDescent="0.3">
      <c r="A39584" t="s">
        <v>115652</v>
      </c>
      <c r="B39584" t="s">
        <v>115653</v>
      </c>
      <c r="C39584" t="s">
        <v>32</v>
      </c>
      <c r="D39584" t="s">
        <v>33</v>
      </c>
      <c r="E39584" s="1">
        <v>41648</v>
      </c>
      <c r="F39584">
        <v>2612595</v>
      </c>
      <c r="G39584" t="s">
        <v>115652</v>
      </c>
      <c r="H39584" t="s">
        <v>115654</v>
      </c>
      <c r="I39584" t="s">
        <v>115655</v>
      </c>
      <c r="J39584" t="s">
        <v>115626</v>
      </c>
      <c r="K39584" t="s">
        <v>37</v>
      </c>
      <c r="L39584" t="s">
        <v>230</v>
      </c>
      <c r="M39584" t="s">
        <v>101423</v>
      </c>
      <c r="N39584" t="s">
        <v>101424</v>
      </c>
      <c r="O39584" t="s">
        <v>101424</v>
      </c>
      <c r="P39584" s="1">
        <v>40910</v>
      </c>
      <c r="Q39584" t="s">
        <v>230</v>
      </c>
      <c r="R39584" t="s">
        <v>233</v>
      </c>
      <c r="S39584" t="s">
        <v>41</v>
      </c>
      <c r="T39584" t="s">
        <v>115605</v>
      </c>
      <c r="U39584" t="s">
        <v>115605</v>
      </c>
      <c r="V39584">
        <v>0</v>
      </c>
      <c r="W39584">
        <v>0</v>
      </c>
      <c r="X39584">
        <v>0</v>
      </c>
      <c r="Y39584">
        <v>0</v>
      </c>
      <c r="Z39584">
        <v>1</v>
      </c>
      <c r="AA39584">
        <v>0</v>
      </c>
      <c r="AB39584">
        <v>0</v>
      </c>
      <c r="AC39584">
        <v>0</v>
      </c>
      <c r="AD39584">
        <v>0</v>
      </c>
    </row>
    <row r="39585" spans="1:30" hidden="1" x14ac:dyDescent="0.3">
      <c r="A39585" t="s">
        <v>115656</v>
      </c>
      <c r="B39585" t="s">
        <v>115657</v>
      </c>
      <c r="C39585" t="s">
        <v>32</v>
      </c>
      <c r="E39585" s="1">
        <v>41954</v>
      </c>
      <c r="F39585">
        <v>97850</v>
      </c>
      <c r="G39585" t="s">
        <v>115656</v>
      </c>
      <c r="H39585" t="s">
        <v>115658</v>
      </c>
      <c r="I39585" t="s">
        <v>115659</v>
      </c>
      <c r="J39585" t="s">
        <v>115660</v>
      </c>
      <c r="K39585" t="s">
        <v>37</v>
      </c>
      <c r="L39585" t="s">
        <v>230</v>
      </c>
      <c r="M39585" t="s">
        <v>28729</v>
      </c>
      <c r="N39585" t="s">
        <v>28730</v>
      </c>
      <c r="O39585" t="s">
        <v>28730</v>
      </c>
      <c r="P39585" s="1">
        <v>37622</v>
      </c>
      <c r="Q39585" t="s">
        <v>230</v>
      </c>
      <c r="R39585" t="s">
        <v>233</v>
      </c>
      <c r="S39585" t="s">
        <v>41</v>
      </c>
      <c r="T39585" t="s">
        <v>115605</v>
      </c>
      <c r="U39585" t="s">
        <v>115605</v>
      </c>
      <c r="V39585">
        <v>0</v>
      </c>
      <c r="W39585">
        <v>0</v>
      </c>
      <c r="X39585">
        <v>0</v>
      </c>
      <c r="Y39585">
        <v>0</v>
      </c>
      <c r="Z39585">
        <v>1</v>
      </c>
      <c r="AA39585">
        <v>0</v>
      </c>
      <c r="AB39585">
        <v>0</v>
      </c>
      <c r="AC39585">
        <v>0</v>
      </c>
      <c r="AD39585">
        <v>0</v>
      </c>
    </row>
    <row r="39586" spans="1:30" hidden="1" x14ac:dyDescent="0.3">
      <c r="A39586" t="s">
        <v>115656</v>
      </c>
      <c r="B39586" t="s">
        <v>115661</v>
      </c>
      <c r="C39586" t="s">
        <v>32</v>
      </c>
      <c r="E39586" s="1">
        <v>41762</v>
      </c>
      <c r="F39586">
        <v>166836</v>
      </c>
      <c r="G39586" t="s">
        <v>115656</v>
      </c>
      <c r="H39586" t="s">
        <v>115658</v>
      </c>
      <c r="I39586" t="s">
        <v>115659</v>
      </c>
      <c r="J39586" t="s">
        <v>115660</v>
      </c>
      <c r="K39586" t="s">
        <v>37</v>
      </c>
      <c r="L39586" t="s">
        <v>230</v>
      </c>
      <c r="M39586" t="s">
        <v>28729</v>
      </c>
      <c r="N39586" t="s">
        <v>28730</v>
      </c>
      <c r="O39586" t="s">
        <v>28730</v>
      </c>
      <c r="P39586" s="1">
        <v>37622</v>
      </c>
      <c r="Q39586" t="s">
        <v>230</v>
      </c>
      <c r="R39586" t="s">
        <v>233</v>
      </c>
      <c r="S39586" t="s">
        <v>41</v>
      </c>
      <c r="T39586" t="s">
        <v>115605</v>
      </c>
      <c r="U39586" t="s">
        <v>115605</v>
      </c>
      <c r="V39586">
        <v>0</v>
      </c>
      <c r="W39586">
        <v>0</v>
      </c>
      <c r="X39586">
        <v>0</v>
      </c>
      <c r="Y39586">
        <v>0</v>
      </c>
      <c r="Z39586">
        <v>1</v>
      </c>
      <c r="AA39586">
        <v>0</v>
      </c>
      <c r="AB39586">
        <v>0</v>
      </c>
      <c r="AC39586">
        <v>0</v>
      </c>
      <c r="AD39586">
        <v>0</v>
      </c>
    </row>
    <row r="39587" spans="1:30" hidden="1" x14ac:dyDescent="0.3">
      <c r="A39587" t="s">
        <v>115662</v>
      </c>
      <c r="B39587" t="s">
        <v>115663</v>
      </c>
      <c r="C39587" t="s">
        <v>32</v>
      </c>
      <c r="E39587" t="s">
        <v>4102</v>
      </c>
      <c r="F39587">
        <v>5200000</v>
      </c>
      <c r="G39587" t="s">
        <v>115662</v>
      </c>
      <c r="H39587" t="s">
        <v>115664</v>
      </c>
      <c r="I39587" t="s">
        <v>115665</v>
      </c>
      <c r="J39587" t="s">
        <v>115666</v>
      </c>
      <c r="K39587" t="s">
        <v>37</v>
      </c>
      <c r="L39587" t="s">
        <v>230</v>
      </c>
      <c r="M39587" t="s">
        <v>33988</v>
      </c>
      <c r="N39587" t="s">
        <v>3988</v>
      </c>
      <c r="O39587" t="s">
        <v>13480</v>
      </c>
      <c r="P39587" s="1">
        <v>39083</v>
      </c>
      <c r="Q39587" t="s">
        <v>230</v>
      </c>
      <c r="R39587" t="s">
        <v>233</v>
      </c>
      <c r="S39587" t="s">
        <v>41</v>
      </c>
      <c r="T39587" t="s">
        <v>115605</v>
      </c>
      <c r="U39587" t="s">
        <v>115605</v>
      </c>
      <c r="V39587">
        <v>0</v>
      </c>
      <c r="W39587">
        <v>0</v>
      </c>
      <c r="X39587">
        <v>0</v>
      </c>
      <c r="Y39587">
        <v>0</v>
      </c>
      <c r="Z39587">
        <v>1</v>
      </c>
      <c r="AA39587">
        <v>0</v>
      </c>
      <c r="AB39587">
        <v>0</v>
      </c>
      <c r="AC39587">
        <v>0</v>
      </c>
      <c r="AD39587">
        <v>0</v>
      </c>
    </row>
    <row r="39588" spans="1:30" hidden="1" x14ac:dyDescent="0.3">
      <c r="A39588" t="s">
        <v>115667</v>
      </c>
      <c r="B39588" t="s">
        <v>115668</v>
      </c>
      <c r="C39588" t="s">
        <v>32</v>
      </c>
      <c r="D39588" t="s">
        <v>50</v>
      </c>
      <c r="E39588" s="1">
        <v>41491</v>
      </c>
      <c r="F39588">
        <v>3200000</v>
      </c>
      <c r="G39588" t="s">
        <v>115667</v>
      </c>
      <c r="H39588" t="s">
        <v>115669</v>
      </c>
      <c r="I39588" t="s">
        <v>115670</v>
      </c>
      <c r="J39588" t="s">
        <v>115671</v>
      </c>
      <c r="K39588" t="s">
        <v>37</v>
      </c>
      <c r="L39588" t="s">
        <v>230</v>
      </c>
      <c r="M39588" t="s">
        <v>4144</v>
      </c>
      <c r="N39588" t="s">
        <v>232</v>
      </c>
      <c r="O39588" t="s">
        <v>733</v>
      </c>
      <c r="P39588" s="1">
        <v>39814</v>
      </c>
      <c r="Q39588" t="s">
        <v>230</v>
      </c>
      <c r="R39588" t="s">
        <v>233</v>
      </c>
      <c r="S39588" t="s">
        <v>41</v>
      </c>
      <c r="T39588" t="s">
        <v>115605</v>
      </c>
      <c r="U39588" t="s">
        <v>115605</v>
      </c>
      <c r="V39588">
        <v>0</v>
      </c>
      <c r="W39588">
        <v>0</v>
      </c>
      <c r="X39588">
        <v>0</v>
      </c>
      <c r="Y39588">
        <v>0</v>
      </c>
      <c r="Z39588">
        <v>1</v>
      </c>
      <c r="AA39588">
        <v>0</v>
      </c>
      <c r="AB39588">
        <v>0</v>
      </c>
      <c r="AC39588">
        <v>0</v>
      </c>
      <c r="AD39588">
        <v>0</v>
      </c>
    </row>
    <row r="39589" spans="1:30" hidden="1" x14ac:dyDescent="0.3">
      <c r="A39589" t="s">
        <v>115667</v>
      </c>
      <c r="B39589" t="s">
        <v>115672</v>
      </c>
      <c r="C39589" t="s">
        <v>32</v>
      </c>
      <c r="E39589" t="s">
        <v>3006</v>
      </c>
      <c r="F39589">
        <v>1200000</v>
      </c>
      <c r="G39589" t="s">
        <v>115667</v>
      </c>
      <c r="H39589" t="s">
        <v>115669</v>
      </c>
      <c r="I39589" t="s">
        <v>115670</v>
      </c>
      <c r="J39589" t="s">
        <v>115671</v>
      </c>
      <c r="K39589" t="s">
        <v>37</v>
      </c>
      <c r="L39589" t="s">
        <v>230</v>
      </c>
      <c r="M39589" t="s">
        <v>4144</v>
      </c>
      <c r="N39589" t="s">
        <v>232</v>
      </c>
      <c r="O39589" t="s">
        <v>733</v>
      </c>
      <c r="P39589" s="1">
        <v>39814</v>
      </c>
      <c r="Q39589" t="s">
        <v>230</v>
      </c>
      <c r="R39589" t="s">
        <v>233</v>
      </c>
      <c r="S39589" t="s">
        <v>41</v>
      </c>
      <c r="T39589" t="s">
        <v>115605</v>
      </c>
      <c r="U39589" t="s">
        <v>115605</v>
      </c>
      <c r="V39589">
        <v>0</v>
      </c>
      <c r="W39589">
        <v>0</v>
      </c>
      <c r="X39589">
        <v>0</v>
      </c>
      <c r="Y39589">
        <v>0</v>
      </c>
      <c r="Z39589">
        <v>1</v>
      </c>
      <c r="AA39589">
        <v>0</v>
      </c>
      <c r="AB39589">
        <v>0</v>
      </c>
      <c r="AC39589">
        <v>0</v>
      </c>
      <c r="AD39589">
        <v>0</v>
      </c>
    </row>
    <row r="39590" spans="1:30" hidden="1" x14ac:dyDescent="0.3">
      <c r="A39590" t="s">
        <v>115667</v>
      </c>
      <c r="B39590" t="s">
        <v>115673</v>
      </c>
      <c r="C39590" t="s">
        <v>32</v>
      </c>
      <c r="D39590" t="s">
        <v>33</v>
      </c>
      <c r="E39590" s="1">
        <v>42126</v>
      </c>
      <c r="F39590">
        <v>13500000</v>
      </c>
      <c r="G39590" t="s">
        <v>115667</v>
      </c>
      <c r="H39590" t="s">
        <v>115669</v>
      </c>
      <c r="I39590" t="s">
        <v>115670</v>
      </c>
      <c r="J39590" t="s">
        <v>115671</v>
      </c>
      <c r="K39590" t="s">
        <v>37</v>
      </c>
      <c r="L39590" t="s">
        <v>230</v>
      </c>
      <c r="M39590" t="s">
        <v>4144</v>
      </c>
      <c r="N39590" t="s">
        <v>232</v>
      </c>
      <c r="O39590" t="s">
        <v>733</v>
      </c>
      <c r="P39590" s="1">
        <v>39814</v>
      </c>
      <c r="Q39590" t="s">
        <v>230</v>
      </c>
      <c r="R39590" t="s">
        <v>233</v>
      </c>
      <c r="S39590" t="s">
        <v>41</v>
      </c>
      <c r="T39590" t="s">
        <v>115605</v>
      </c>
      <c r="U39590" t="s">
        <v>115605</v>
      </c>
      <c r="V39590">
        <v>0</v>
      </c>
      <c r="W39590">
        <v>0</v>
      </c>
      <c r="X39590">
        <v>0</v>
      </c>
      <c r="Y39590">
        <v>0</v>
      </c>
      <c r="Z39590">
        <v>1</v>
      </c>
      <c r="AA39590">
        <v>0</v>
      </c>
      <c r="AB39590">
        <v>0</v>
      </c>
      <c r="AC39590">
        <v>0</v>
      </c>
      <c r="AD39590">
        <v>0</v>
      </c>
    </row>
    <row r="39591" spans="1:30" hidden="1" x14ac:dyDescent="0.3">
      <c r="A39591" t="s">
        <v>115674</v>
      </c>
      <c r="B39591" t="s">
        <v>115675</v>
      </c>
      <c r="C39591" t="s">
        <v>32</v>
      </c>
      <c r="E39591" s="1">
        <v>39661</v>
      </c>
      <c r="F39591">
        <v>10000000</v>
      </c>
      <c r="G39591" t="s">
        <v>115674</v>
      </c>
      <c r="H39591" t="s">
        <v>115676</v>
      </c>
      <c r="I39591" t="s">
        <v>115677</v>
      </c>
      <c r="J39591" t="s">
        <v>115678</v>
      </c>
      <c r="K39591" t="s">
        <v>109</v>
      </c>
      <c r="L39591" t="s">
        <v>4255</v>
      </c>
      <c r="M39591">
        <v>2</v>
      </c>
      <c r="N39591" t="s">
        <v>4282</v>
      </c>
      <c r="O39591" t="s">
        <v>115679</v>
      </c>
      <c r="P39591" s="1">
        <v>38353</v>
      </c>
      <c r="Q39591" t="s">
        <v>4255</v>
      </c>
      <c r="R39591" t="s">
        <v>4257</v>
      </c>
      <c r="S39591" t="s">
        <v>41</v>
      </c>
      <c r="T39591" t="s">
        <v>115605</v>
      </c>
      <c r="U39591" t="s">
        <v>115605</v>
      </c>
      <c r="V39591">
        <v>0</v>
      </c>
      <c r="W39591">
        <v>0</v>
      </c>
      <c r="X39591">
        <v>0</v>
      </c>
      <c r="Y39591">
        <v>0</v>
      </c>
      <c r="Z39591">
        <v>1</v>
      </c>
      <c r="AA39591">
        <v>0</v>
      </c>
      <c r="AB39591">
        <v>0</v>
      </c>
      <c r="AC39591">
        <v>0</v>
      </c>
      <c r="AD39591">
        <v>0</v>
      </c>
    </row>
    <row r="39592" spans="1:30" hidden="1" x14ac:dyDescent="0.3">
      <c r="A39592" t="s">
        <v>115674</v>
      </c>
      <c r="B39592" t="s">
        <v>115675</v>
      </c>
      <c r="C39592" t="s">
        <v>32</v>
      </c>
      <c r="E39592" s="1">
        <v>39661</v>
      </c>
      <c r="F39592">
        <v>10000000</v>
      </c>
      <c r="G39592" t="s">
        <v>115674</v>
      </c>
      <c r="H39592" t="s">
        <v>115676</v>
      </c>
      <c r="I39592" t="s">
        <v>115677</v>
      </c>
      <c r="J39592" t="s">
        <v>115678</v>
      </c>
      <c r="K39592" t="s">
        <v>109</v>
      </c>
      <c r="L39592" t="s">
        <v>4255</v>
      </c>
      <c r="M39592">
        <v>2</v>
      </c>
      <c r="N39592" t="s">
        <v>4282</v>
      </c>
      <c r="O39592" t="s">
        <v>115679</v>
      </c>
      <c r="P39592" s="1">
        <v>38353</v>
      </c>
      <c r="Q39592" t="s">
        <v>4255</v>
      </c>
      <c r="R39592" t="s">
        <v>4258</v>
      </c>
      <c r="S39592" t="s">
        <v>41</v>
      </c>
      <c r="T39592" t="s">
        <v>115605</v>
      </c>
      <c r="U39592" t="s">
        <v>115605</v>
      </c>
      <c r="V39592">
        <v>0</v>
      </c>
      <c r="W39592">
        <v>0</v>
      </c>
      <c r="X39592">
        <v>0</v>
      </c>
      <c r="Y39592">
        <v>0</v>
      </c>
      <c r="Z39592">
        <v>1</v>
      </c>
      <c r="AA39592">
        <v>0</v>
      </c>
      <c r="AB39592">
        <v>0</v>
      </c>
      <c r="AC39592">
        <v>0</v>
      </c>
      <c r="AD39592">
        <v>0</v>
      </c>
    </row>
    <row r="39593" spans="1:30" hidden="1" x14ac:dyDescent="0.3">
      <c r="A39593" t="s">
        <v>115680</v>
      </c>
      <c r="B39593" t="s">
        <v>115681</v>
      </c>
      <c r="C39593" t="s">
        <v>32</v>
      </c>
      <c r="D39593" t="s">
        <v>50</v>
      </c>
      <c r="E39593" s="1">
        <v>38355</v>
      </c>
      <c r="F39593">
        <v>4000000</v>
      </c>
      <c r="G39593" t="s">
        <v>115680</v>
      </c>
      <c r="H39593" t="s">
        <v>115682</v>
      </c>
      <c r="I39593" t="s">
        <v>115683</v>
      </c>
      <c r="J39593" t="s">
        <v>115684</v>
      </c>
      <c r="K39593" t="s">
        <v>37</v>
      </c>
      <c r="L39593" t="s">
        <v>53</v>
      </c>
      <c r="M39593" t="s">
        <v>54</v>
      </c>
      <c r="N39593" t="s">
        <v>95</v>
      </c>
      <c r="O39593" t="s">
        <v>1489</v>
      </c>
      <c r="P39593" s="1">
        <v>37997</v>
      </c>
      <c r="Q39593" t="s">
        <v>53</v>
      </c>
      <c r="R39593" t="s">
        <v>56</v>
      </c>
      <c r="S39593" t="s">
        <v>41</v>
      </c>
      <c r="T39593" t="s">
        <v>115685</v>
      </c>
      <c r="U39593" t="s">
        <v>115685</v>
      </c>
      <c r="V39593">
        <v>0</v>
      </c>
      <c r="W39593">
        <v>0</v>
      </c>
      <c r="X39593">
        <v>0</v>
      </c>
      <c r="Y39593">
        <v>1</v>
      </c>
      <c r="Z39593">
        <v>0</v>
      </c>
      <c r="AA39593">
        <v>0</v>
      </c>
      <c r="AB39593">
        <v>0</v>
      </c>
      <c r="AC39593">
        <v>0</v>
      </c>
      <c r="AD39593">
        <v>0</v>
      </c>
    </row>
    <row r="39594" spans="1:30" hidden="1" x14ac:dyDescent="0.3">
      <c r="A39594" t="s">
        <v>115680</v>
      </c>
      <c r="B39594" t="s">
        <v>115686</v>
      </c>
      <c r="C39594" t="s">
        <v>32</v>
      </c>
      <c r="D39594" t="s">
        <v>322</v>
      </c>
      <c r="E39594" t="s">
        <v>3614</v>
      </c>
      <c r="F39594">
        <v>4745730</v>
      </c>
      <c r="G39594" t="s">
        <v>115680</v>
      </c>
      <c r="H39594" t="s">
        <v>115682</v>
      </c>
      <c r="I39594" t="s">
        <v>115683</v>
      </c>
      <c r="J39594" t="s">
        <v>115684</v>
      </c>
      <c r="K39594" t="s">
        <v>37</v>
      </c>
      <c r="L39594" t="s">
        <v>53</v>
      </c>
      <c r="M39594" t="s">
        <v>54</v>
      </c>
      <c r="N39594" t="s">
        <v>95</v>
      </c>
      <c r="O39594" t="s">
        <v>1489</v>
      </c>
      <c r="P39594" s="1">
        <v>37997</v>
      </c>
      <c r="Q39594" t="s">
        <v>53</v>
      </c>
      <c r="R39594" t="s">
        <v>56</v>
      </c>
      <c r="S39594" t="s">
        <v>41</v>
      </c>
      <c r="T39594" t="s">
        <v>115685</v>
      </c>
      <c r="U39594" t="s">
        <v>115685</v>
      </c>
      <c r="V39594">
        <v>0</v>
      </c>
      <c r="W39594">
        <v>0</v>
      </c>
      <c r="X39594">
        <v>0</v>
      </c>
      <c r="Y39594">
        <v>1</v>
      </c>
      <c r="Z39594">
        <v>0</v>
      </c>
      <c r="AA39594">
        <v>0</v>
      </c>
      <c r="AB39594">
        <v>0</v>
      </c>
      <c r="AC39594">
        <v>0</v>
      </c>
      <c r="AD39594">
        <v>0</v>
      </c>
    </row>
    <row r="39595" spans="1:30" hidden="1" x14ac:dyDescent="0.3">
      <c r="A39595" t="s">
        <v>115680</v>
      </c>
      <c r="B39595" t="s">
        <v>115687</v>
      </c>
      <c r="C39595" t="s">
        <v>32</v>
      </c>
      <c r="D39595" t="s">
        <v>139</v>
      </c>
      <c r="E39595" s="1">
        <v>40878</v>
      </c>
      <c r="F39595">
        <v>13000000</v>
      </c>
      <c r="G39595" t="s">
        <v>115680</v>
      </c>
      <c r="H39595" t="s">
        <v>115682</v>
      </c>
      <c r="I39595" t="s">
        <v>115683</v>
      </c>
      <c r="J39595" t="s">
        <v>115684</v>
      </c>
      <c r="K39595" t="s">
        <v>37</v>
      </c>
      <c r="L39595" t="s">
        <v>53</v>
      </c>
      <c r="M39595" t="s">
        <v>54</v>
      </c>
      <c r="N39595" t="s">
        <v>95</v>
      </c>
      <c r="O39595" t="s">
        <v>1489</v>
      </c>
      <c r="P39595" s="1">
        <v>37997</v>
      </c>
      <c r="Q39595" t="s">
        <v>53</v>
      </c>
      <c r="R39595" t="s">
        <v>56</v>
      </c>
      <c r="S39595" t="s">
        <v>41</v>
      </c>
      <c r="T39595" t="s">
        <v>115685</v>
      </c>
      <c r="U39595" t="s">
        <v>115685</v>
      </c>
      <c r="V39595">
        <v>0</v>
      </c>
      <c r="W39595">
        <v>0</v>
      </c>
      <c r="X39595">
        <v>0</v>
      </c>
      <c r="Y39595">
        <v>1</v>
      </c>
      <c r="Z39595">
        <v>0</v>
      </c>
      <c r="AA39595">
        <v>0</v>
      </c>
      <c r="AB39595">
        <v>0</v>
      </c>
      <c r="AC39595">
        <v>0</v>
      </c>
      <c r="AD39595">
        <v>0</v>
      </c>
    </row>
    <row r="39596" spans="1:30" hidden="1" x14ac:dyDescent="0.3">
      <c r="A39596" t="s">
        <v>115680</v>
      </c>
      <c r="B39596" t="s">
        <v>115688</v>
      </c>
      <c r="C39596" t="s">
        <v>32</v>
      </c>
      <c r="D39596" t="s">
        <v>33</v>
      </c>
      <c r="E39596" s="1">
        <v>39086</v>
      </c>
      <c r="F39596">
        <v>10750000</v>
      </c>
      <c r="G39596" t="s">
        <v>115680</v>
      </c>
      <c r="H39596" t="s">
        <v>115682</v>
      </c>
      <c r="I39596" t="s">
        <v>115683</v>
      </c>
      <c r="J39596" t="s">
        <v>115684</v>
      </c>
      <c r="K39596" t="s">
        <v>37</v>
      </c>
      <c r="L39596" t="s">
        <v>53</v>
      </c>
      <c r="M39596" t="s">
        <v>54</v>
      </c>
      <c r="N39596" t="s">
        <v>95</v>
      </c>
      <c r="O39596" t="s">
        <v>1489</v>
      </c>
      <c r="P39596" s="1">
        <v>37997</v>
      </c>
      <c r="Q39596" t="s">
        <v>53</v>
      </c>
      <c r="R39596" t="s">
        <v>56</v>
      </c>
      <c r="S39596" t="s">
        <v>41</v>
      </c>
      <c r="T39596" t="s">
        <v>115685</v>
      </c>
      <c r="U39596" t="s">
        <v>115685</v>
      </c>
      <c r="V39596">
        <v>0</v>
      </c>
      <c r="W39596">
        <v>0</v>
      </c>
      <c r="X39596">
        <v>0</v>
      </c>
      <c r="Y39596">
        <v>1</v>
      </c>
      <c r="Z39596">
        <v>0</v>
      </c>
      <c r="AA39596">
        <v>0</v>
      </c>
      <c r="AB39596">
        <v>0</v>
      </c>
      <c r="AC39596">
        <v>0</v>
      </c>
      <c r="AD39596">
        <v>0</v>
      </c>
    </row>
    <row r="39597" spans="1:30" hidden="1" x14ac:dyDescent="0.3">
      <c r="A39597" t="s">
        <v>115689</v>
      </c>
      <c r="B39597" t="s">
        <v>115690</v>
      </c>
      <c r="C39597" t="s">
        <v>32</v>
      </c>
      <c r="D39597" t="s">
        <v>50</v>
      </c>
      <c r="E39597" s="1">
        <v>39485</v>
      </c>
      <c r="F39597">
        <v>3950000</v>
      </c>
      <c r="G39597" t="s">
        <v>115689</v>
      </c>
      <c r="H39597" t="s">
        <v>115691</v>
      </c>
      <c r="I39597" t="s">
        <v>115692</v>
      </c>
      <c r="J39597" t="s">
        <v>115693</v>
      </c>
      <c r="K39597" t="s">
        <v>109</v>
      </c>
      <c r="L39597" t="s">
        <v>53</v>
      </c>
      <c r="M39597" t="s">
        <v>54</v>
      </c>
      <c r="N39597" t="s">
        <v>95</v>
      </c>
      <c r="O39597" t="s">
        <v>1074</v>
      </c>
      <c r="Q39597" t="s">
        <v>53</v>
      </c>
      <c r="R39597" t="s">
        <v>56</v>
      </c>
      <c r="S39597" t="s">
        <v>41</v>
      </c>
      <c r="T39597" t="s">
        <v>115685</v>
      </c>
      <c r="U39597" t="s">
        <v>115685</v>
      </c>
      <c r="V39597">
        <v>0</v>
      </c>
      <c r="W39597">
        <v>0</v>
      </c>
      <c r="X39597">
        <v>0</v>
      </c>
      <c r="Y39597">
        <v>1</v>
      </c>
      <c r="Z39597">
        <v>0</v>
      </c>
      <c r="AA39597">
        <v>0</v>
      </c>
      <c r="AB39597">
        <v>0</v>
      </c>
      <c r="AC39597">
        <v>0</v>
      </c>
      <c r="AD39597">
        <v>0</v>
      </c>
    </row>
    <row r="39598" spans="1:30" hidden="1" x14ac:dyDescent="0.3">
      <c r="A39598" t="s">
        <v>115694</v>
      </c>
      <c r="B39598" t="s">
        <v>115695</v>
      </c>
      <c r="C39598" t="s">
        <v>32</v>
      </c>
      <c r="D39598" t="s">
        <v>50</v>
      </c>
      <c r="E39598" s="1">
        <v>39088</v>
      </c>
      <c r="F39598">
        <v>5000000</v>
      </c>
      <c r="G39598" t="s">
        <v>115694</v>
      </c>
      <c r="H39598" t="s">
        <v>115696</v>
      </c>
      <c r="I39598" t="s">
        <v>115697</v>
      </c>
      <c r="J39598" t="s">
        <v>115698</v>
      </c>
      <c r="K39598" t="s">
        <v>37</v>
      </c>
      <c r="L39598" t="s">
        <v>53</v>
      </c>
      <c r="M39598" t="s">
        <v>643</v>
      </c>
      <c r="N39598" t="s">
        <v>644</v>
      </c>
      <c r="O39598" t="s">
        <v>644</v>
      </c>
      <c r="P39598" s="1">
        <v>38937</v>
      </c>
      <c r="Q39598" t="s">
        <v>53</v>
      </c>
      <c r="R39598" t="s">
        <v>56</v>
      </c>
      <c r="S39598" t="s">
        <v>41</v>
      </c>
      <c r="T39598" t="s">
        <v>115685</v>
      </c>
      <c r="U39598" t="s">
        <v>115685</v>
      </c>
      <c r="V39598">
        <v>0</v>
      </c>
      <c r="W39598">
        <v>0</v>
      </c>
      <c r="X39598">
        <v>0</v>
      </c>
      <c r="Y39598">
        <v>1</v>
      </c>
      <c r="Z39598">
        <v>0</v>
      </c>
      <c r="AA39598">
        <v>0</v>
      </c>
      <c r="AB39598">
        <v>0</v>
      </c>
      <c r="AC39598">
        <v>0</v>
      </c>
      <c r="AD39598">
        <v>0</v>
      </c>
    </row>
    <row r="39599" spans="1:30" hidden="1" x14ac:dyDescent="0.3">
      <c r="A39599" t="s">
        <v>115699</v>
      </c>
      <c r="B39599" t="s">
        <v>115700</v>
      </c>
      <c r="C39599" t="s">
        <v>32</v>
      </c>
      <c r="D39599" t="s">
        <v>50</v>
      </c>
      <c r="E39599" s="1">
        <v>40545</v>
      </c>
      <c r="F39599">
        <v>1000000</v>
      </c>
      <c r="G39599" t="s">
        <v>115699</v>
      </c>
      <c r="H39599" t="s">
        <v>115701</v>
      </c>
      <c r="I39599" t="s">
        <v>115702</v>
      </c>
      <c r="J39599" t="s">
        <v>115703</v>
      </c>
      <c r="K39599" t="s">
        <v>72</v>
      </c>
      <c r="L39599" t="s">
        <v>53</v>
      </c>
      <c r="M39599" t="s">
        <v>73</v>
      </c>
      <c r="N39599" t="s">
        <v>74</v>
      </c>
      <c r="O39599" t="s">
        <v>1539</v>
      </c>
      <c r="P39599" s="1">
        <v>39821</v>
      </c>
      <c r="Q39599" t="s">
        <v>53</v>
      </c>
      <c r="R39599" t="s">
        <v>56</v>
      </c>
      <c r="S39599" t="s">
        <v>41</v>
      </c>
      <c r="T39599" t="s">
        <v>115685</v>
      </c>
      <c r="U39599" t="s">
        <v>115685</v>
      </c>
      <c r="V39599">
        <v>0</v>
      </c>
      <c r="W39599">
        <v>0</v>
      </c>
      <c r="X39599">
        <v>0</v>
      </c>
      <c r="Y39599">
        <v>1</v>
      </c>
      <c r="Z39599">
        <v>0</v>
      </c>
      <c r="AA39599">
        <v>0</v>
      </c>
      <c r="AB39599">
        <v>0</v>
      </c>
      <c r="AC39599">
        <v>0</v>
      </c>
      <c r="AD39599">
        <v>0</v>
      </c>
    </row>
    <row r="39600" spans="1:30" hidden="1" x14ac:dyDescent="0.3">
      <c r="A39600" t="s">
        <v>115704</v>
      </c>
      <c r="B39600" t="s">
        <v>115705</v>
      </c>
      <c r="C39600" t="s">
        <v>32</v>
      </c>
      <c r="D39600" t="s">
        <v>33</v>
      </c>
      <c r="E39600" s="1">
        <v>38360</v>
      </c>
      <c r="F39600">
        <v>7200000</v>
      </c>
      <c r="G39600" t="s">
        <v>115704</v>
      </c>
      <c r="H39600" t="s">
        <v>115706</v>
      </c>
      <c r="I39600" t="s">
        <v>115707</v>
      </c>
      <c r="J39600" t="s">
        <v>115708</v>
      </c>
      <c r="K39600" t="s">
        <v>72</v>
      </c>
      <c r="L39600" t="s">
        <v>53</v>
      </c>
      <c r="M39600" t="s">
        <v>54</v>
      </c>
      <c r="N39600" t="s">
        <v>95</v>
      </c>
      <c r="O39600" t="s">
        <v>2083</v>
      </c>
      <c r="P39600" s="1">
        <v>37987</v>
      </c>
      <c r="Q39600" t="s">
        <v>53</v>
      </c>
      <c r="R39600" t="s">
        <v>56</v>
      </c>
      <c r="S39600" t="s">
        <v>41</v>
      </c>
      <c r="T39600" t="s">
        <v>115709</v>
      </c>
      <c r="U39600" t="s">
        <v>115709</v>
      </c>
      <c r="V39600">
        <v>0</v>
      </c>
      <c r="W39600">
        <v>0</v>
      </c>
      <c r="X39600">
        <v>0</v>
      </c>
      <c r="Y39600">
        <v>0</v>
      </c>
      <c r="Z39600">
        <v>0</v>
      </c>
      <c r="AA39600">
        <v>0</v>
      </c>
      <c r="AB39600">
        <v>0</v>
      </c>
      <c r="AC39600">
        <v>0</v>
      </c>
      <c r="AD39600">
        <v>1</v>
      </c>
    </row>
    <row r="39601" spans="1:30" hidden="1" x14ac:dyDescent="0.3">
      <c r="A39601" t="s">
        <v>115704</v>
      </c>
      <c r="B39601" t="s">
        <v>115710</v>
      </c>
      <c r="C39601" t="s">
        <v>32</v>
      </c>
      <c r="D39601" t="s">
        <v>322</v>
      </c>
      <c r="E39601" t="s">
        <v>26228</v>
      </c>
      <c r="F39601">
        <v>8000000</v>
      </c>
      <c r="G39601" t="s">
        <v>115704</v>
      </c>
      <c r="H39601" t="s">
        <v>115706</v>
      </c>
      <c r="I39601" t="s">
        <v>115707</v>
      </c>
      <c r="J39601" t="s">
        <v>115708</v>
      </c>
      <c r="K39601" t="s">
        <v>72</v>
      </c>
      <c r="L39601" t="s">
        <v>53</v>
      </c>
      <c r="M39601" t="s">
        <v>54</v>
      </c>
      <c r="N39601" t="s">
        <v>95</v>
      </c>
      <c r="O39601" t="s">
        <v>2083</v>
      </c>
      <c r="P39601" s="1">
        <v>37987</v>
      </c>
      <c r="Q39601" t="s">
        <v>53</v>
      </c>
      <c r="R39601" t="s">
        <v>56</v>
      </c>
      <c r="S39601" t="s">
        <v>41</v>
      </c>
      <c r="T39601" t="s">
        <v>115709</v>
      </c>
      <c r="U39601" t="s">
        <v>115709</v>
      </c>
      <c r="V39601">
        <v>0</v>
      </c>
      <c r="W39601">
        <v>0</v>
      </c>
      <c r="X39601">
        <v>0</v>
      </c>
      <c r="Y39601">
        <v>0</v>
      </c>
      <c r="Z39601">
        <v>0</v>
      </c>
      <c r="AA39601">
        <v>0</v>
      </c>
      <c r="AB39601">
        <v>0</v>
      </c>
      <c r="AC39601">
        <v>0</v>
      </c>
      <c r="AD39601">
        <v>1</v>
      </c>
    </row>
    <row r="39602" spans="1:30" hidden="1" x14ac:dyDescent="0.3">
      <c r="A39602" t="s">
        <v>115704</v>
      </c>
      <c r="B39602" t="s">
        <v>115711</v>
      </c>
      <c r="C39602" t="s">
        <v>32</v>
      </c>
      <c r="D39602" t="s">
        <v>50</v>
      </c>
      <c r="E39602" s="1">
        <v>37995</v>
      </c>
      <c r="F39602">
        <v>4500000</v>
      </c>
      <c r="G39602" t="s">
        <v>115704</v>
      </c>
      <c r="H39602" t="s">
        <v>115706</v>
      </c>
      <c r="I39602" t="s">
        <v>115707</v>
      </c>
      <c r="J39602" t="s">
        <v>115708</v>
      </c>
      <c r="K39602" t="s">
        <v>72</v>
      </c>
      <c r="L39602" t="s">
        <v>53</v>
      </c>
      <c r="M39602" t="s">
        <v>54</v>
      </c>
      <c r="N39602" t="s">
        <v>95</v>
      </c>
      <c r="O39602" t="s">
        <v>2083</v>
      </c>
      <c r="P39602" s="1">
        <v>37987</v>
      </c>
      <c r="Q39602" t="s">
        <v>53</v>
      </c>
      <c r="R39602" t="s">
        <v>56</v>
      </c>
      <c r="S39602" t="s">
        <v>41</v>
      </c>
      <c r="T39602" t="s">
        <v>115709</v>
      </c>
      <c r="U39602" t="s">
        <v>115709</v>
      </c>
      <c r="V39602">
        <v>0</v>
      </c>
      <c r="W39602">
        <v>0</v>
      </c>
      <c r="X39602">
        <v>0</v>
      </c>
      <c r="Y39602">
        <v>0</v>
      </c>
      <c r="Z39602">
        <v>0</v>
      </c>
      <c r="AA39602">
        <v>0</v>
      </c>
      <c r="AB39602">
        <v>0</v>
      </c>
      <c r="AC39602">
        <v>0</v>
      </c>
      <c r="AD39602">
        <v>1</v>
      </c>
    </row>
    <row r="39603" spans="1:30" hidden="1" x14ac:dyDescent="0.3">
      <c r="A39603" t="s">
        <v>115704</v>
      </c>
      <c r="B39603" t="s">
        <v>115712</v>
      </c>
      <c r="C39603" t="s">
        <v>32</v>
      </c>
      <c r="D39603" t="s">
        <v>139</v>
      </c>
      <c r="E39603" t="s">
        <v>10172</v>
      </c>
      <c r="F39603">
        <v>17500000</v>
      </c>
      <c r="G39603" t="s">
        <v>115704</v>
      </c>
      <c r="H39603" t="s">
        <v>115706</v>
      </c>
      <c r="I39603" t="s">
        <v>115707</v>
      </c>
      <c r="J39603" t="s">
        <v>115708</v>
      </c>
      <c r="K39603" t="s">
        <v>72</v>
      </c>
      <c r="L39603" t="s">
        <v>53</v>
      </c>
      <c r="M39603" t="s">
        <v>54</v>
      </c>
      <c r="N39603" t="s">
        <v>95</v>
      </c>
      <c r="O39603" t="s">
        <v>2083</v>
      </c>
      <c r="P39603" s="1">
        <v>37987</v>
      </c>
      <c r="Q39603" t="s">
        <v>53</v>
      </c>
      <c r="R39603" t="s">
        <v>56</v>
      </c>
      <c r="S39603" t="s">
        <v>41</v>
      </c>
      <c r="T39603" t="s">
        <v>115709</v>
      </c>
      <c r="U39603" t="s">
        <v>115709</v>
      </c>
      <c r="V39603">
        <v>0</v>
      </c>
      <c r="W39603">
        <v>0</v>
      </c>
      <c r="X39603">
        <v>0</v>
      </c>
      <c r="Y39603">
        <v>0</v>
      </c>
      <c r="Z39603">
        <v>0</v>
      </c>
      <c r="AA39603">
        <v>0</v>
      </c>
      <c r="AB39603">
        <v>0</v>
      </c>
      <c r="AC39603">
        <v>0</v>
      </c>
      <c r="AD39603">
        <v>1</v>
      </c>
    </row>
    <row r="39604" spans="1:30" hidden="1" x14ac:dyDescent="0.3">
      <c r="A39604" t="s">
        <v>115713</v>
      </c>
      <c r="B39604" t="s">
        <v>115714</v>
      </c>
      <c r="C39604" t="s">
        <v>32</v>
      </c>
      <c r="D39604" t="s">
        <v>50</v>
      </c>
      <c r="E39604" t="s">
        <v>25065</v>
      </c>
      <c r="F39604">
        <v>5500000</v>
      </c>
      <c r="G39604" t="s">
        <v>115713</v>
      </c>
      <c r="H39604" t="s">
        <v>115715</v>
      </c>
      <c r="I39604" t="s">
        <v>115716</v>
      </c>
      <c r="J39604" t="s">
        <v>115717</v>
      </c>
      <c r="K39604" t="s">
        <v>37</v>
      </c>
      <c r="L39604" t="s">
        <v>53</v>
      </c>
      <c r="M39604" t="s">
        <v>129</v>
      </c>
      <c r="P39604" s="1">
        <v>42011</v>
      </c>
      <c r="Q39604" t="s">
        <v>53</v>
      </c>
      <c r="R39604" t="s">
        <v>56</v>
      </c>
      <c r="S39604" t="s">
        <v>41</v>
      </c>
      <c r="T39604" t="s">
        <v>115709</v>
      </c>
      <c r="U39604" t="s">
        <v>115709</v>
      </c>
      <c r="V39604">
        <v>0</v>
      </c>
      <c r="W39604">
        <v>0</v>
      </c>
      <c r="X39604">
        <v>0</v>
      </c>
      <c r="Y39604">
        <v>0</v>
      </c>
      <c r="Z39604">
        <v>0</v>
      </c>
      <c r="AA39604">
        <v>0</v>
      </c>
      <c r="AB39604">
        <v>0</v>
      </c>
      <c r="AC39604">
        <v>0</v>
      </c>
      <c r="AD39604">
        <v>1</v>
      </c>
    </row>
    <row r="39605" spans="1:30" hidden="1" x14ac:dyDescent="0.3">
      <c r="A39605" t="s">
        <v>115718</v>
      </c>
      <c r="B39605" t="s">
        <v>115719</v>
      </c>
      <c r="C39605" t="s">
        <v>32</v>
      </c>
      <c r="D39605" t="s">
        <v>33</v>
      </c>
      <c r="E39605" t="s">
        <v>115720</v>
      </c>
      <c r="F39605">
        <v>12500000</v>
      </c>
      <c r="G39605" t="s">
        <v>115718</v>
      </c>
      <c r="H39605" t="s">
        <v>115721</v>
      </c>
      <c r="J39605" t="s">
        <v>115722</v>
      </c>
      <c r="K39605" t="s">
        <v>37</v>
      </c>
      <c r="L39605" t="s">
        <v>53</v>
      </c>
      <c r="M39605" t="s">
        <v>54</v>
      </c>
      <c r="N39605" t="s">
        <v>55</v>
      </c>
      <c r="O39605" t="s">
        <v>37308</v>
      </c>
      <c r="P39605" s="1">
        <v>39450</v>
      </c>
      <c r="Q39605" t="s">
        <v>53</v>
      </c>
      <c r="R39605" t="s">
        <v>56</v>
      </c>
      <c r="S39605" t="s">
        <v>41</v>
      </c>
      <c r="T39605" t="s">
        <v>115709</v>
      </c>
      <c r="U39605" t="s">
        <v>115709</v>
      </c>
      <c r="V39605">
        <v>0</v>
      </c>
      <c r="W39605">
        <v>0</v>
      </c>
      <c r="X39605">
        <v>0</v>
      </c>
      <c r="Y39605">
        <v>0</v>
      </c>
      <c r="Z39605">
        <v>0</v>
      </c>
      <c r="AA39605">
        <v>0</v>
      </c>
      <c r="AB39605">
        <v>0</v>
      </c>
      <c r="AC39605">
        <v>0</v>
      </c>
      <c r="AD39605">
        <v>1</v>
      </c>
    </row>
    <row r="39606" spans="1:30" hidden="1" x14ac:dyDescent="0.3">
      <c r="A39606" t="s">
        <v>115718</v>
      </c>
      <c r="B39606" t="s">
        <v>115723</v>
      </c>
      <c r="C39606" t="s">
        <v>32</v>
      </c>
      <c r="D39606" t="s">
        <v>50</v>
      </c>
      <c r="E39606" t="s">
        <v>115724</v>
      </c>
      <c r="F39606">
        <v>5500000</v>
      </c>
      <c r="G39606" t="s">
        <v>115718</v>
      </c>
      <c r="H39606" t="s">
        <v>115721</v>
      </c>
      <c r="J39606" t="s">
        <v>115722</v>
      </c>
      <c r="K39606" t="s">
        <v>37</v>
      </c>
      <c r="L39606" t="s">
        <v>53</v>
      </c>
      <c r="M39606" t="s">
        <v>54</v>
      </c>
      <c r="N39606" t="s">
        <v>55</v>
      </c>
      <c r="O39606" t="s">
        <v>37308</v>
      </c>
      <c r="P39606" s="1">
        <v>39450</v>
      </c>
      <c r="Q39606" t="s">
        <v>53</v>
      </c>
      <c r="R39606" t="s">
        <v>56</v>
      </c>
      <c r="S39606" t="s">
        <v>41</v>
      </c>
      <c r="T39606" t="s">
        <v>115709</v>
      </c>
      <c r="U39606" t="s">
        <v>115709</v>
      </c>
      <c r="V39606">
        <v>0</v>
      </c>
      <c r="W39606">
        <v>0</v>
      </c>
      <c r="X39606">
        <v>0</v>
      </c>
      <c r="Y39606">
        <v>0</v>
      </c>
      <c r="Z39606">
        <v>0</v>
      </c>
      <c r="AA39606">
        <v>0</v>
      </c>
      <c r="AB39606">
        <v>0</v>
      </c>
      <c r="AC39606">
        <v>0</v>
      </c>
      <c r="AD39606">
        <v>1</v>
      </c>
    </row>
    <row r="39607" spans="1:30" hidden="1" x14ac:dyDescent="0.3">
      <c r="A39607" t="s">
        <v>115718</v>
      </c>
      <c r="B39607" t="s">
        <v>115725</v>
      </c>
      <c r="C39607" t="s">
        <v>32</v>
      </c>
      <c r="D39607" t="s">
        <v>139</v>
      </c>
      <c r="E39607" t="s">
        <v>18326</v>
      </c>
      <c r="F39607">
        <v>1800000</v>
      </c>
      <c r="G39607" t="s">
        <v>115718</v>
      </c>
      <c r="H39607" t="s">
        <v>115721</v>
      </c>
      <c r="J39607" t="s">
        <v>115722</v>
      </c>
      <c r="K39607" t="s">
        <v>37</v>
      </c>
      <c r="L39607" t="s">
        <v>53</v>
      </c>
      <c r="M39607" t="s">
        <v>54</v>
      </c>
      <c r="N39607" t="s">
        <v>55</v>
      </c>
      <c r="O39607" t="s">
        <v>37308</v>
      </c>
      <c r="P39607" s="1">
        <v>39450</v>
      </c>
      <c r="Q39607" t="s">
        <v>53</v>
      </c>
      <c r="R39607" t="s">
        <v>56</v>
      </c>
      <c r="S39607" t="s">
        <v>41</v>
      </c>
      <c r="T39607" t="s">
        <v>115709</v>
      </c>
      <c r="U39607" t="s">
        <v>115709</v>
      </c>
      <c r="V39607">
        <v>0</v>
      </c>
      <c r="W39607">
        <v>0</v>
      </c>
      <c r="X39607">
        <v>0</v>
      </c>
      <c r="Y39607">
        <v>0</v>
      </c>
      <c r="Z39607">
        <v>0</v>
      </c>
      <c r="AA39607">
        <v>0</v>
      </c>
      <c r="AB39607">
        <v>0</v>
      </c>
      <c r="AC39607">
        <v>0</v>
      </c>
      <c r="AD39607">
        <v>1</v>
      </c>
    </row>
    <row r="39608" spans="1:30" hidden="1" x14ac:dyDescent="0.3">
      <c r="A39608" t="s">
        <v>115726</v>
      </c>
      <c r="B39608" t="s">
        <v>115727</v>
      </c>
      <c r="C39608" t="s">
        <v>32</v>
      </c>
      <c r="D39608" t="s">
        <v>33</v>
      </c>
      <c r="E39608" t="s">
        <v>4102</v>
      </c>
      <c r="F39608">
        <v>4424998</v>
      </c>
      <c r="G39608" t="s">
        <v>115726</v>
      </c>
      <c r="H39608" t="s">
        <v>115728</v>
      </c>
      <c r="I39608" t="s">
        <v>115729</v>
      </c>
      <c r="J39608" t="s">
        <v>115730</v>
      </c>
      <c r="K39608" t="s">
        <v>37</v>
      </c>
      <c r="L39608" t="s">
        <v>53</v>
      </c>
      <c r="M39608" t="s">
        <v>54</v>
      </c>
      <c r="N39608" t="s">
        <v>95</v>
      </c>
      <c r="O39608" t="s">
        <v>96</v>
      </c>
      <c r="P39608" s="1">
        <v>41275</v>
      </c>
      <c r="Q39608" t="s">
        <v>53</v>
      </c>
      <c r="R39608" t="s">
        <v>56</v>
      </c>
      <c r="S39608" t="s">
        <v>41</v>
      </c>
      <c r="T39608" t="s">
        <v>115709</v>
      </c>
      <c r="U39608" t="s">
        <v>115709</v>
      </c>
      <c r="V39608">
        <v>0</v>
      </c>
      <c r="W39608">
        <v>0</v>
      </c>
      <c r="X39608">
        <v>0</v>
      </c>
      <c r="Y39608">
        <v>0</v>
      </c>
      <c r="Z39608">
        <v>0</v>
      </c>
      <c r="AA39608">
        <v>0</v>
      </c>
      <c r="AB39608">
        <v>0</v>
      </c>
      <c r="AC39608">
        <v>0</v>
      </c>
      <c r="AD39608">
        <v>1</v>
      </c>
    </row>
    <row r="39609" spans="1:30" hidden="1" x14ac:dyDescent="0.3">
      <c r="A39609" t="s">
        <v>115731</v>
      </c>
      <c r="B39609" t="s">
        <v>115732</v>
      </c>
      <c r="C39609" t="s">
        <v>32</v>
      </c>
      <c r="D39609" t="s">
        <v>50</v>
      </c>
      <c r="E39609" s="1">
        <v>41643</v>
      </c>
      <c r="F39609">
        <v>5000000</v>
      </c>
      <c r="G39609" t="s">
        <v>115731</v>
      </c>
      <c r="H39609" t="s">
        <v>115733</v>
      </c>
      <c r="I39609" t="s">
        <v>115734</v>
      </c>
      <c r="J39609" t="s">
        <v>115735</v>
      </c>
      <c r="K39609" t="s">
        <v>37</v>
      </c>
      <c r="L39609" t="s">
        <v>53</v>
      </c>
      <c r="M39609" t="s">
        <v>54</v>
      </c>
      <c r="N39609" t="s">
        <v>95</v>
      </c>
      <c r="O39609" t="s">
        <v>1074</v>
      </c>
      <c r="P39609" s="1">
        <v>39821</v>
      </c>
      <c r="Q39609" t="s">
        <v>53</v>
      </c>
      <c r="R39609" t="s">
        <v>56</v>
      </c>
      <c r="S39609" t="s">
        <v>41</v>
      </c>
      <c r="T39609" t="s">
        <v>115709</v>
      </c>
      <c r="U39609" t="s">
        <v>115709</v>
      </c>
      <c r="V39609">
        <v>0</v>
      </c>
      <c r="W39609">
        <v>0</v>
      </c>
      <c r="X39609">
        <v>0</v>
      </c>
      <c r="Y39609">
        <v>0</v>
      </c>
      <c r="Z39609">
        <v>0</v>
      </c>
      <c r="AA39609">
        <v>0</v>
      </c>
      <c r="AB39609">
        <v>0</v>
      </c>
      <c r="AC39609">
        <v>0</v>
      </c>
      <c r="AD39609">
        <v>1</v>
      </c>
    </row>
    <row r="39610" spans="1:30" hidden="1" x14ac:dyDescent="0.3">
      <c r="A39610" t="s">
        <v>115736</v>
      </c>
      <c r="B39610" t="s">
        <v>115737</v>
      </c>
      <c r="C39610" t="s">
        <v>32</v>
      </c>
      <c r="D39610" t="s">
        <v>50</v>
      </c>
      <c r="E39610" s="1">
        <v>41526</v>
      </c>
      <c r="F39610">
        <v>500000</v>
      </c>
      <c r="G39610" t="s">
        <v>115736</v>
      </c>
      <c r="H39610" t="s">
        <v>115738</v>
      </c>
      <c r="I39610" t="s">
        <v>115739</v>
      </c>
      <c r="J39610" t="s">
        <v>115740</v>
      </c>
      <c r="K39610" t="s">
        <v>37</v>
      </c>
      <c r="L39610" t="s">
        <v>53</v>
      </c>
      <c r="M39610" t="s">
        <v>54</v>
      </c>
      <c r="N39610" t="s">
        <v>95</v>
      </c>
      <c r="O39610" t="s">
        <v>96</v>
      </c>
      <c r="P39610" s="1">
        <v>40912</v>
      </c>
      <c r="Q39610" t="s">
        <v>53</v>
      </c>
      <c r="R39610" t="s">
        <v>56</v>
      </c>
      <c r="S39610" t="s">
        <v>41</v>
      </c>
      <c r="T39610" t="s">
        <v>115709</v>
      </c>
      <c r="U39610" t="s">
        <v>115709</v>
      </c>
      <c r="V39610">
        <v>0</v>
      </c>
      <c r="W39610">
        <v>0</v>
      </c>
      <c r="X39610">
        <v>0</v>
      </c>
      <c r="Y39610">
        <v>0</v>
      </c>
      <c r="Z39610">
        <v>0</v>
      </c>
      <c r="AA39610">
        <v>0</v>
      </c>
      <c r="AB39610">
        <v>0</v>
      </c>
      <c r="AC39610">
        <v>0</v>
      </c>
      <c r="AD39610">
        <v>1</v>
      </c>
    </row>
    <row r="39611" spans="1:30" hidden="1" x14ac:dyDescent="0.3">
      <c r="A39611" t="s">
        <v>115741</v>
      </c>
      <c r="B39611" t="s">
        <v>115742</v>
      </c>
      <c r="C39611" t="s">
        <v>32</v>
      </c>
      <c r="E39611" s="1">
        <v>42162</v>
      </c>
      <c r="F39611">
        <v>760000</v>
      </c>
      <c r="G39611" t="s">
        <v>115741</v>
      </c>
      <c r="H39611" t="s">
        <v>115743</v>
      </c>
      <c r="I39611" t="s">
        <v>115744</v>
      </c>
      <c r="J39611" t="s">
        <v>115709</v>
      </c>
      <c r="K39611" t="s">
        <v>37</v>
      </c>
      <c r="L39611" t="s">
        <v>53</v>
      </c>
      <c r="M39611" t="s">
        <v>679</v>
      </c>
      <c r="N39611" t="s">
        <v>789</v>
      </c>
      <c r="O39611" t="s">
        <v>824</v>
      </c>
      <c r="Q39611" t="s">
        <v>53</v>
      </c>
      <c r="R39611" t="s">
        <v>56</v>
      </c>
      <c r="S39611" t="s">
        <v>41</v>
      </c>
      <c r="T39611" t="s">
        <v>115709</v>
      </c>
      <c r="U39611" t="s">
        <v>115709</v>
      </c>
      <c r="V39611">
        <v>0</v>
      </c>
      <c r="W39611">
        <v>0</v>
      </c>
      <c r="X39611">
        <v>0</v>
      </c>
      <c r="Y39611">
        <v>0</v>
      </c>
      <c r="Z39611">
        <v>0</v>
      </c>
      <c r="AA39611">
        <v>0</v>
      </c>
      <c r="AB39611">
        <v>0</v>
      </c>
      <c r="AC39611">
        <v>0</v>
      </c>
      <c r="AD39611">
        <v>1</v>
      </c>
    </row>
    <row r="39612" spans="1:30" hidden="1" x14ac:dyDescent="0.3">
      <c r="A39612" t="s">
        <v>115745</v>
      </c>
      <c r="B39612" t="s">
        <v>115746</v>
      </c>
      <c r="C39612" t="s">
        <v>32</v>
      </c>
      <c r="D39612" t="s">
        <v>50</v>
      </c>
      <c r="E39612" t="s">
        <v>6775</v>
      </c>
      <c r="F39612">
        <v>4000000</v>
      </c>
      <c r="G39612" t="s">
        <v>115745</v>
      </c>
      <c r="H39612" t="s">
        <v>115747</v>
      </c>
      <c r="I39612" t="s">
        <v>115748</v>
      </c>
      <c r="J39612" t="s">
        <v>115749</v>
      </c>
      <c r="K39612" t="s">
        <v>37</v>
      </c>
      <c r="L39612" t="s">
        <v>53</v>
      </c>
      <c r="M39612" t="s">
        <v>222</v>
      </c>
      <c r="N39612" t="s">
        <v>223</v>
      </c>
      <c r="O39612" t="s">
        <v>224</v>
      </c>
      <c r="P39612" s="1">
        <v>40550</v>
      </c>
      <c r="Q39612" t="s">
        <v>53</v>
      </c>
      <c r="R39612" t="s">
        <v>56</v>
      </c>
      <c r="S39612" t="s">
        <v>41</v>
      </c>
      <c r="T39612" t="s">
        <v>115709</v>
      </c>
      <c r="U39612" t="s">
        <v>115709</v>
      </c>
      <c r="V39612">
        <v>0</v>
      </c>
      <c r="W39612">
        <v>0</v>
      </c>
      <c r="X39612">
        <v>0</v>
      </c>
      <c r="Y39612">
        <v>0</v>
      </c>
      <c r="Z39612">
        <v>0</v>
      </c>
      <c r="AA39612">
        <v>0</v>
      </c>
      <c r="AB39612">
        <v>0</v>
      </c>
      <c r="AC39612">
        <v>0</v>
      </c>
      <c r="AD39612">
        <v>1</v>
      </c>
    </row>
    <row r="39613" spans="1:30" hidden="1" x14ac:dyDescent="0.3">
      <c r="A39613" t="s">
        <v>115745</v>
      </c>
      <c r="B39613" t="s">
        <v>115750</v>
      </c>
      <c r="C39613" t="s">
        <v>32</v>
      </c>
      <c r="D39613" t="s">
        <v>50</v>
      </c>
      <c r="E39613" t="s">
        <v>14500</v>
      </c>
      <c r="F39613">
        <v>2000000</v>
      </c>
      <c r="G39613" t="s">
        <v>115745</v>
      </c>
      <c r="H39613" t="s">
        <v>115747</v>
      </c>
      <c r="I39613" t="s">
        <v>115748</v>
      </c>
      <c r="J39613" t="s">
        <v>115749</v>
      </c>
      <c r="K39613" t="s">
        <v>37</v>
      </c>
      <c r="L39613" t="s">
        <v>53</v>
      </c>
      <c r="M39613" t="s">
        <v>222</v>
      </c>
      <c r="N39613" t="s">
        <v>223</v>
      </c>
      <c r="O39613" t="s">
        <v>224</v>
      </c>
      <c r="P39613" s="1">
        <v>40550</v>
      </c>
      <c r="Q39613" t="s">
        <v>53</v>
      </c>
      <c r="R39613" t="s">
        <v>56</v>
      </c>
      <c r="S39613" t="s">
        <v>41</v>
      </c>
      <c r="T39613" t="s">
        <v>115709</v>
      </c>
      <c r="U39613" t="s">
        <v>115709</v>
      </c>
      <c r="V39613">
        <v>0</v>
      </c>
      <c r="W39613">
        <v>0</v>
      </c>
      <c r="X39613">
        <v>0</v>
      </c>
      <c r="Y39613">
        <v>0</v>
      </c>
      <c r="Z39613">
        <v>0</v>
      </c>
      <c r="AA39613">
        <v>0</v>
      </c>
      <c r="AB39613">
        <v>0</v>
      </c>
      <c r="AC39613">
        <v>0</v>
      </c>
      <c r="AD39613">
        <v>1</v>
      </c>
    </row>
    <row r="39614" spans="1:30" hidden="1" x14ac:dyDescent="0.3">
      <c r="A39614" t="s">
        <v>115745</v>
      </c>
      <c r="B39614" t="s">
        <v>115751</v>
      </c>
      <c r="C39614" t="s">
        <v>32</v>
      </c>
      <c r="D39614" t="s">
        <v>50</v>
      </c>
      <c r="E39614" t="s">
        <v>2140</v>
      </c>
      <c r="F39614">
        <v>870000</v>
      </c>
      <c r="G39614" t="s">
        <v>115745</v>
      </c>
      <c r="H39614" t="s">
        <v>115747</v>
      </c>
      <c r="I39614" t="s">
        <v>115748</v>
      </c>
      <c r="J39614" t="s">
        <v>115749</v>
      </c>
      <c r="K39614" t="s">
        <v>37</v>
      </c>
      <c r="L39614" t="s">
        <v>53</v>
      </c>
      <c r="M39614" t="s">
        <v>222</v>
      </c>
      <c r="N39614" t="s">
        <v>223</v>
      </c>
      <c r="O39614" t="s">
        <v>224</v>
      </c>
      <c r="P39614" s="1">
        <v>40550</v>
      </c>
      <c r="Q39614" t="s">
        <v>53</v>
      </c>
      <c r="R39614" t="s">
        <v>56</v>
      </c>
      <c r="S39614" t="s">
        <v>41</v>
      </c>
      <c r="T39614" t="s">
        <v>115709</v>
      </c>
      <c r="U39614" t="s">
        <v>115709</v>
      </c>
      <c r="V39614">
        <v>0</v>
      </c>
      <c r="W39614">
        <v>0</v>
      </c>
      <c r="X39614">
        <v>0</v>
      </c>
      <c r="Y39614">
        <v>0</v>
      </c>
      <c r="Z39614">
        <v>0</v>
      </c>
      <c r="AA39614">
        <v>0</v>
      </c>
      <c r="AB39614">
        <v>0</v>
      </c>
      <c r="AC39614">
        <v>0</v>
      </c>
      <c r="AD39614">
        <v>1</v>
      </c>
    </row>
    <row r="39615" spans="1:30" hidden="1" x14ac:dyDescent="0.3">
      <c r="A39615" t="s">
        <v>115752</v>
      </c>
      <c r="B39615" t="s">
        <v>115753</v>
      </c>
      <c r="C39615" t="s">
        <v>32</v>
      </c>
      <c r="E39615" t="s">
        <v>11100</v>
      </c>
      <c r="F39615">
        <v>2800000</v>
      </c>
      <c r="G39615" t="s">
        <v>115752</v>
      </c>
      <c r="H39615" t="s">
        <v>115754</v>
      </c>
      <c r="I39615" t="s">
        <v>115755</v>
      </c>
      <c r="J39615" t="s">
        <v>115756</v>
      </c>
      <c r="K39615" t="s">
        <v>37</v>
      </c>
      <c r="L39615" t="s">
        <v>53</v>
      </c>
      <c r="M39615" t="s">
        <v>652</v>
      </c>
      <c r="N39615" t="s">
        <v>653</v>
      </c>
      <c r="O39615" t="s">
        <v>653</v>
      </c>
      <c r="P39615" s="1">
        <v>41282</v>
      </c>
      <c r="Q39615" t="s">
        <v>53</v>
      </c>
      <c r="R39615" t="s">
        <v>56</v>
      </c>
      <c r="S39615" t="s">
        <v>41</v>
      </c>
      <c r="T39615" t="s">
        <v>115709</v>
      </c>
      <c r="U39615" t="s">
        <v>115709</v>
      </c>
      <c r="V39615">
        <v>0</v>
      </c>
      <c r="W39615">
        <v>0</v>
      </c>
      <c r="X39615">
        <v>0</v>
      </c>
      <c r="Y39615">
        <v>0</v>
      </c>
      <c r="Z39615">
        <v>0</v>
      </c>
      <c r="AA39615">
        <v>0</v>
      </c>
      <c r="AB39615">
        <v>0</v>
      </c>
      <c r="AC39615">
        <v>0</v>
      </c>
      <c r="AD39615">
        <v>1</v>
      </c>
    </row>
    <row r="39616" spans="1:30" hidden="1" x14ac:dyDescent="0.3">
      <c r="A39616" t="s">
        <v>115757</v>
      </c>
      <c r="B39616" t="s">
        <v>115758</v>
      </c>
      <c r="C39616" t="s">
        <v>32</v>
      </c>
      <c r="E39616" t="s">
        <v>3195</v>
      </c>
      <c r="F39616">
        <v>9000000</v>
      </c>
      <c r="G39616" t="s">
        <v>115757</v>
      </c>
      <c r="H39616" t="s">
        <v>115759</v>
      </c>
      <c r="I39616" t="s">
        <v>115760</v>
      </c>
      <c r="J39616" t="s">
        <v>115761</v>
      </c>
      <c r="K39616" t="s">
        <v>37</v>
      </c>
      <c r="L39616" t="s">
        <v>53</v>
      </c>
      <c r="M39616" t="s">
        <v>54</v>
      </c>
      <c r="N39616" t="s">
        <v>95</v>
      </c>
      <c r="O39616" t="s">
        <v>96</v>
      </c>
      <c r="P39616" s="1">
        <v>39364</v>
      </c>
      <c r="Q39616" t="s">
        <v>53</v>
      </c>
      <c r="R39616" t="s">
        <v>56</v>
      </c>
      <c r="S39616" t="s">
        <v>41</v>
      </c>
      <c r="T39616" t="s">
        <v>115709</v>
      </c>
      <c r="U39616" t="s">
        <v>115709</v>
      </c>
      <c r="V39616">
        <v>0</v>
      </c>
      <c r="W39616">
        <v>0</v>
      </c>
      <c r="X39616">
        <v>0</v>
      </c>
      <c r="Y39616">
        <v>0</v>
      </c>
      <c r="Z39616">
        <v>0</v>
      </c>
      <c r="AA39616">
        <v>0</v>
      </c>
      <c r="AB39616">
        <v>0</v>
      </c>
      <c r="AC39616">
        <v>0</v>
      </c>
      <c r="AD39616">
        <v>1</v>
      </c>
    </row>
    <row r="39617" spans="1:30" hidden="1" x14ac:dyDescent="0.3">
      <c r="A39617" t="s">
        <v>115757</v>
      </c>
      <c r="B39617" t="s">
        <v>115762</v>
      </c>
      <c r="C39617" t="s">
        <v>32</v>
      </c>
      <c r="D39617" t="s">
        <v>139</v>
      </c>
      <c r="E39617" t="s">
        <v>4620</v>
      </c>
      <c r="F39617">
        <v>10000000</v>
      </c>
      <c r="G39617" t="s">
        <v>115757</v>
      </c>
      <c r="H39617" t="s">
        <v>115759</v>
      </c>
      <c r="I39617" t="s">
        <v>115760</v>
      </c>
      <c r="J39617" t="s">
        <v>115761</v>
      </c>
      <c r="K39617" t="s">
        <v>37</v>
      </c>
      <c r="L39617" t="s">
        <v>53</v>
      </c>
      <c r="M39617" t="s">
        <v>54</v>
      </c>
      <c r="N39617" t="s">
        <v>95</v>
      </c>
      <c r="O39617" t="s">
        <v>96</v>
      </c>
      <c r="P39617" s="1">
        <v>39364</v>
      </c>
      <c r="Q39617" t="s">
        <v>53</v>
      </c>
      <c r="R39617" t="s">
        <v>56</v>
      </c>
      <c r="S39617" t="s">
        <v>41</v>
      </c>
      <c r="T39617" t="s">
        <v>115709</v>
      </c>
      <c r="U39617" t="s">
        <v>115709</v>
      </c>
      <c r="V39617">
        <v>0</v>
      </c>
      <c r="W39617">
        <v>0</v>
      </c>
      <c r="X39617">
        <v>0</v>
      </c>
      <c r="Y39617">
        <v>0</v>
      </c>
      <c r="Z39617">
        <v>0</v>
      </c>
      <c r="AA39617">
        <v>0</v>
      </c>
      <c r="AB39617">
        <v>0</v>
      </c>
      <c r="AC39617">
        <v>0</v>
      </c>
      <c r="AD39617">
        <v>1</v>
      </c>
    </row>
    <row r="39618" spans="1:30" hidden="1" x14ac:dyDescent="0.3">
      <c r="A39618" t="s">
        <v>115757</v>
      </c>
      <c r="B39618" t="s">
        <v>115763</v>
      </c>
      <c r="C39618" t="s">
        <v>32</v>
      </c>
      <c r="D39618" t="s">
        <v>50</v>
      </c>
      <c r="E39618" t="s">
        <v>12315</v>
      </c>
      <c r="F39618">
        <v>16000000</v>
      </c>
      <c r="G39618" t="s">
        <v>115757</v>
      </c>
      <c r="H39618" t="s">
        <v>115759</v>
      </c>
      <c r="I39618" t="s">
        <v>115760</v>
      </c>
      <c r="J39618" t="s">
        <v>115761</v>
      </c>
      <c r="K39618" t="s">
        <v>37</v>
      </c>
      <c r="L39618" t="s">
        <v>53</v>
      </c>
      <c r="M39618" t="s">
        <v>54</v>
      </c>
      <c r="N39618" t="s">
        <v>95</v>
      </c>
      <c r="O39618" t="s">
        <v>96</v>
      </c>
      <c r="P39618" s="1">
        <v>39364</v>
      </c>
      <c r="Q39618" t="s">
        <v>53</v>
      </c>
      <c r="R39618" t="s">
        <v>56</v>
      </c>
      <c r="S39618" t="s">
        <v>41</v>
      </c>
      <c r="T39618" t="s">
        <v>115709</v>
      </c>
      <c r="U39618" t="s">
        <v>115709</v>
      </c>
      <c r="V39618">
        <v>0</v>
      </c>
      <c r="W39618">
        <v>0</v>
      </c>
      <c r="X39618">
        <v>0</v>
      </c>
      <c r="Y39618">
        <v>0</v>
      </c>
      <c r="Z39618">
        <v>0</v>
      </c>
      <c r="AA39618">
        <v>0</v>
      </c>
      <c r="AB39618">
        <v>0</v>
      </c>
      <c r="AC39618">
        <v>0</v>
      </c>
      <c r="AD39618">
        <v>1</v>
      </c>
    </row>
    <row r="39619" spans="1:30" hidden="1" x14ac:dyDescent="0.3">
      <c r="A39619" t="s">
        <v>115757</v>
      </c>
      <c r="B39619" t="s">
        <v>115764</v>
      </c>
      <c r="C39619" t="s">
        <v>32</v>
      </c>
      <c r="D39619" t="s">
        <v>139</v>
      </c>
      <c r="E39619" t="s">
        <v>2949</v>
      </c>
      <c r="F39619">
        <v>7500000</v>
      </c>
      <c r="G39619" t="s">
        <v>115757</v>
      </c>
      <c r="H39619" t="s">
        <v>115759</v>
      </c>
      <c r="I39619" t="s">
        <v>115760</v>
      </c>
      <c r="J39619" t="s">
        <v>115761</v>
      </c>
      <c r="K39619" t="s">
        <v>37</v>
      </c>
      <c r="L39619" t="s">
        <v>53</v>
      </c>
      <c r="M39619" t="s">
        <v>54</v>
      </c>
      <c r="N39619" t="s">
        <v>95</v>
      </c>
      <c r="O39619" t="s">
        <v>96</v>
      </c>
      <c r="P39619" s="1">
        <v>39364</v>
      </c>
      <c r="Q39619" t="s">
        <v>53</v>
      </c>
      <c r="R39619" t="s">
        <v>56</v>
      </c>
      <c r="S39619" t="s">
        <v>41</v>
      </c>
      <c r="T39619" t="s">
        <v>115709</v>
      </c>
      <c r="U39619" t="s">
        <v>115709</v>
      </c>
      <c r="V39619">
        <v>0</v>
      </c>
      <c r="W39619">
        <v>0</v>
      </c>
      <c r="X39619">
        <v>0</v>
      </c>
      <c r="Y39619">
        <v>0</v>
      </c>
      <c r="Z39619">
        <v>0</v>
      </c>
      <c r="AA39619">
        <v>0</v>
      </c>
      <c r="AB39619">
        <v>0</v>
      </c>
      <c r="AC39619">
        <v>0</v>
      </c>
      <c r="AD39619">
        <v>1</v>
      </c>
    </row>
    <row r="39620" spans="1:30" hidden="1" x14ac:dyDescent="0.3">
      <c r="A39620" t="s">
        <v>115765</v>
      </c>
      <c r="B39620" t="s">
        <v>115766</v>
      </c>
      <c r="C39620" t="s">
        <v>32</v>
      </c>
      <c r="D39620" t="s">
        <v>139</v>
      </c>
      <c r="E39620" t="s">
        <v>2763</v>
      </c>
      <c r="F39620">
        <v>20000000</v>
      </c>
      <c r="G39620" t="s">
        <v>115765</v>
      </c>
      <c r="H39620" t="s">
        <v>115767</v>
      </c>
      <c r="I39620" t="s">
        <v>115768</v>
      </c>
      <c r="J39620" t="s">
        <v>115769</v>
      </c>
      <c r="K39620" t="s">
        <v>37</v>
      </c>
      <c r="L39620" t="s">
        <v>53</v>
      </c>
      <c r="M39620" t="s">
        <v>73</v>
      </c>
      <c r="N39620" t="s">
        <v>74</v>
      </c>
      <c r="O39620" t="s">
        <v>75</v>
      </c>
      <c r="P39620" s="1">
        <v>38718</v>
      </c>
      <c r="Q39620" t="s">
        <v>53</v>
      </c>
      <c r="R39620" t="s">
        <v>56</v>
      </c>
      <c r="S39620" t="s">
        <v>41</v>
      </c>
      <c r="T39620" t="s">
        <v>115709</v>
      </c>
      <c r="U39620" t="s">
        <v>115709</v>
      </c>
      <c r="V39620">
        <v>0</v>
      </c>
      <c r="W39620">
        <v>0</v>
      </c>
      <c r="X39620">
        <v>0</v>
      </c>
      <c r="Y39620">
        <v>0</v>
      </c>
      <c r="Z39620">
        <v>0</v>
      </c>
      <c r="AA39620">
        <v>0</v>
      </c>
      <c r="AB39620">
        <v>0</v>
      </c>
      <c r="AC39620">
        <v>0</v>
      </c>
      <c r="AD39620">
        <v>1</v>
      </c>
    </row>
    <row r="39621" spans="1:30" hidden="1" x14ac:dyDescent="0.3">
      <c r="A39621" t="s">
        <v>115765</v>
      </c>
      <c r="B39621" t="s">
        <v>115770</v>
      </c>
      <c r="C39621" t="s">
        <v>32</v>
      </c>
      <c r="D39621" t="s">
        <v>50</v>
      </c>
      <c r="E39621" s="1">
        <v>39965</v>
      </c>
      <c r="F39621">
        <v>8000000</v>
      </c>
      <c r="G39621" t="s">
        <v>115765</v>
      </c>
      <c r="H39621" t="s">
        <v>115767</v>
      </c>
      <c r="I39621" t="s">
        <v>115768</v>
      </c>
      <c r="J39621" t="s">
        <v>115769</v>
      </c>
      <c r="K39621" t="s">
        <v>37</v>
      </c>
      <c r="L39621" t="s">
        <v>53</v>
      </c>
      <c r="M39621" t="s">
        <v>73</v>
      </c>
      <c r="N39621" t="s">
        <v>74</v>
      </c>
      <c r="O39621" t="s">
        <v>75</v>
      </c>
      <c r="P39621" s="1">
        <v>38718</v>
      </c>
      <c r="Q39621" t="s">
        <v>53</v>
      </c>
      <c r="R39621" t="s">
        <v>56</v>
      </c>
      <c r="S39621" t="s">
        <v>41</v>
      </c>
      <c r="T39621" t="s">
        <v>115709</v>
      </c>
      <c r="U39621" t="s">
        <v>115709</v>
      </c>
      <c r="V39621">
        <v>0</v>
      </c>
      <c r="W39621">
        <v>0</v>
      </c>
      <c r="X39621">
        <v>0</v>
      </c>
      <c r="Y39621">
        <v>0</v>
      </c>
      <c r="Z39621">
        <v>0</v>
      </c>
      <c r="AA39621">
        <v>0</v>
      </c>
      <c r="AB39621">
        <v>0</v>
      </c>
      <c r="AC39621">
        <v>0</v>
      </c>
      <c r="AD39621">
        <v>1</v>
      </c>
    </row>
    <row r="39622" spans="1:30" hidden="1" x14ac:dyDescent="0.3">
      <c r="A39622" t="s">
        <v>115765</v>
      </c>
      <c r="B39622" t="s">
        <v>115771</v>
      </c>
      <c r="C39622" t="s">
        <v>32</v>
      </c>
      <c r="D39622" t="s">
        <v>33</v>
      </c>
      <c r="E39622" s="1">
        <v>40522</v>
      </c>
      <c r="F39622">
        <v>9000000</v>
      </c>
      <c r="G39622" t="s">
        <v>115765</v>
      </c>
      <c r="H39622" t="s">
        <v>115767</v>
      </c>
      <c r="I39622" t="s">
        <v>115768</v>
      </c>
      <c r="J39622" t="s">
        <v>115769</v>
      </c>
      <c r="K39622" t="s">
        <v>37</v>
      </c>
      <c r="L39622" t="s">
        <v>53</v>
      </c>
      <c r="M39622" t="s">
        <v>73</v>
      </c>
      <c r="N39622" t="s">
        <v>74</v>
      </c>
      <c r="O39622" t="s">
        <v>75</v>
      </c>
      <c r="P39622" s="1">
        <v>38718</v>
      </c>
      <c r="Q39622" t="s">
        <v>53</v>
      </c>
      <c r="R39622" t="s">
        <v>56</v>
      </c>
      <c r="S39622" t="s">
        <v>41</v>
      </c>
      <c r="T39622" t="s">
        <v>115709</v>
      </c>
      <c r="U39622" t="s">
        <v>115709</v>
      </c>
      <c r="V39622">
        <v>0</v>
      </c>
      <c r="W39622">
        <v>0</v>
      </c>
      <c r="X39622">
        <v>0</v>
      </c>
      <c r="Y39622">
        <v>0</v>
      </c>
      <c r="Z39622">
        <v>0</v>
      </c>
      <c r="AA39622">
        <v>0</v>
      </c>
      <c r="AB39622">
        <v>0</v>
      </c>
      <c r="AC39622">
        <v>0</v>
      </c>
      <c r="AD39622">
        <v>1</v>
      </c>
    </row>
    <row r="39623" spans="1:30" hidden="1" x14ac:dyDescent="0.3">
      <c r="A39623" t="s">
        <v>115772</v>
      </c>
      <c r="B39623" t="s">
        <v>115773</v>
      </c>
      <c r="C39623" t="s">
        <v>32</v>
      </c>
      <c r="D39623" t="s">
        <v>139</v>
      </c>
      <c r="E39623" t="s">
        <v>10194</v>
      </c>
      <c r="F39623">
        <v>17000000</v>
      </c>
      <c r="G39623" t="s">
        <v>115772</v>
      </c>
      <c r="H39623" t="s">
        <v>115774</v>
      </c>
      <c r="I39623" t="s">
        <v>115775</v>
      </c>
      <c r="J39623" t="s">
        <v>115776</v>
      </c>
      <c r="K39623" t="s">
        <v>168</v>
      </c>
      <c r="L39623" t="s">
        <v>53</v>
      </c>
      <c r="M39623" t="s">
        <v>73</v>
      </c>
      <c r="N39623" t="s">
        <v>1254</v>
      </c>
      <c r="O39623" t="s">
        <v>1254</v>
      </c>
      <c r="P39623" s="1">
        <v>36892</v>
      </c>
      <c r="Q39623" t="s">
        <v>53</v>
      </c>
      <c r="R39623" t="s">
        <v>56</v>
      </c>
      <c r="S39623" t="s">
        <v>41</v>
      </c>
      <c r="T39623" t="s">
        <v>115709</v>
      </c>
      <c r="U39623" t="s">
        <v>115709</v>
      </c>
      <c r="V39623">
        <v>0</v>
      </c>
      <c r="W39623">
        <v>0</v>
      </c>
      <c r="X39623">
        <v>0</v>
      </c>
      <c r="Y39623">
        <v>0</v>
      </c>
      <c r="Z39623">
        <v>0</v>
      </c>
      <c r="AA39623">
        <v>0</v>
      </c>
      <c r="AB39623">
        <v>0</v>
      </c>
      <c r="AC39623">
        <v>0</v>
      </c>
      <c r="AD39623">
        <v>1</v>
      </c>
    </row>
    <row r="39624" spans="1:30" hidden="1" x14ac:dyDescent="0.3">
      <c r="A39624" t="s">
        <v>115777</v>
      </c>
      <c r="B39624" t="s">
        <v>115778</v>
      </c>
      <c r="C39624" t="s">
        <v>32</v>
      </c>
      <c r="D39624" t="s">
        <v>50</v>
      </c>
      <c r="E39624" s="1">
        <v>41828</v>
      </c>
      <c r="F39624">
        <v>6000000</v>
      </c>
      <c r="G39624" t="s">
        <v>115777</v>
      </c>
      <c r="H39624" t="s">
        <v>115779</v>
      </c>
      <c r="I39624" t="s">
        <v>115780</v>
      </c>
      <c r="J39624" t="s">
        <v>115781</v>
      </c>
      <c r="K39624" t="s">
        <v>37</v>
      </c>
      <c r="L39624" t="s">
        <v>53</v>
      </c>
      <c r="M39624" t="s">
        <v>73</v>
      </c>
      <c r="N39624" t="s">
        <v>74</v>
      </c>
      <c r="O39624" t="s">
        <v>75</v>
      </c>
      <c r="P39624" s="1">
        <v>40909</v>
      </c>
      <c r="Q39624" t="s">
        <v>53</v>
      </c>
      <c r="R39624" t="s">
        <v>56</v>
      </c>
      <c r="S39624" t="s">
        <v>41</v>
      </c>
      <c r="T39624" t="s">
        <v>115709</v>
      </c>
      <c r="U39624" t="s">
        <v>115709</v>
      </c>
      <c r="V39624">
        <v>0</v>
      </c>
      <c r="W39624">
        <v>0</v>
      </c>
      <c r="X39624">
        <v>0</v>
      </c>
      <c r="Y39624">
        <v>0</v>
      </c>
      <c r="Z39624">
        <v>0</v>
      </c>
      <c r="AA39624">
        <v>0</v>
      </c>
      <c r="AB39624">
        <v>0</v>
      </c>
      <c r="AC39624">
        <v>0</v>
      </c>
      <c r="AD39624">
        <v>1</v>
      </c>
    </row>
    <row r="39625" spans="1:30" hidden="1" x14ac:dyDescent="0.3">
      <c r="A39625" t="s">
        <v>115777</v>
      </c>
      <c r="B39625" t="s">
        <v>115782</v>
      </c>
      <c r="C39625" t="s">
        <v>32</v>
      </c>
      <c r="D39625" t="s">
        <v>33</v>
      </c>
      <c r="E39625" s="1">
        <v>42014</v>
      </c>
      <c r="F39625">
        <v>7000000</v>
      </c>
      <c r="G39625" t="s">
        <v>115777</v>
      </c>
      <c r="H39625" t="s">
        <v>115779</v>
      </c>
      <c r="I39625" t="s">
        <v>115780</v>
      </c>
      <c r="J39625" t="s">
        <v>115781</v>
      </c>
      <c r="K39625" t="s">
        <v>37</v>
      </c>
      <c r="L39625" t="s">
        <v>53</v>
      </c>
      <c r="M39625" t="s">
        <v>73</v>
      </c>
      <c r="N39625" t="s">
        <v>74</v>
      </c>
      <c r="O39625" t="s">
        <v>75</v>
      </c>
      <c r="P39625" s="1">
        <v>40909</v>
      </c>
      <c r="Q39625" t="s">
        <v>53</v>
      </c>
      <c r="R39625" t="s">
        <v>56</v>
      </c>
      <c r="S39625" t="s">
        <v>41</v>
      </c>
      <c r="T39625" t="s">
        <v>115709</v>
      </c>
      <c r="U39625" t="s">
        <v>115709</v>
      </c>
      <c r="V39625">
        <v>0</v>
      </c>
      <c r="W39625">
        <v>0</v>
      </c>
      <c r="X39625">
        <v>0</v>
      </c>
      <c r="Y39625">
        <v>0</v>
      </c>
      <c r="Z39625">
        <v>0</v>
      </c>
      <c r="AA39625">
        <v>0</v>
      </c>
      <c r="AB39625">
        <v>0</v>
      </c>
      <c r="AC39625">
        <v>0</v>
      </c>
      <c r="AD39625">
        <v>1</v>
      </c>
    </row>
    <row r="39626" spans="1:30" hidden="1" x14ac:dyDescent="0.3">
      <c r="A39626" t="s">
        <v>115777</v>
      </c>
      <c r="B39626" t="s">
        <v>115783</v>
      </c>
      <c r="C39626" t="s">
        <v>32</v>
      </c>
      <c r="E39626" t="s">
        <v>589</v>
      </c>
      <c r="F39626">
        <v>1500000</v>
      </c>
      <c r="G39626" t="s">
        <v>115777</v>
      </c>
      <c r="H39626" t="s">
        <v>115779</v>
      </c>
      <c r="I39626" t="s">
        <v>115780</v>
      </c>
      <c r="J39626" t="s">
        <v>115781</v>
      </c>
      <c r="K39626" t="s">
        <v>37</v>
      </c>
      <c r="L39626" t="s">
        <v>53</v>
      </c>
      <c r="M39626" t="s">
        <v>73</v>
      </c>
      <c r="N39626" t="s">
        <v>74</v>
      </c>
      <c r="O39626" t="s">
        <v>75</v>
      </c>
      <c r="P39626" s="1">
        <v>40909</v>
      </c>
      <c r="Q39626" t="s">
        <v>53</v>
      </c>
      <c r="R39626" t="s">
        <v>56</v>
      </c>
      <c r="S39626" t="s">
        <v>41</v>
      </c>
      <c r="T39626" t="s">
        <v>115709</v>
      </c>
      <c r="U39626" t="s">
        <v>115709</v>
      </c>
      <c r="V39626">
        <v>0</v>
      </c>
      <c r="W39626">
        <v>0</v>
      </c>
      <c r="X39626">
        <v>0</v>
      </c>
      <c r="Y39626">
        <v>0</v>
      </c>
      <c r="Z39626">
        <v>0</v>
      </c>
      <c r="AA39626">
        <v>0</v>
      </c>
      <c r="AB39626">
        <v>0</v>
      </c>
      <c r="AC39626">
        <v>0</v>
      </c>
      <c r="AD39626">
        <v>1</v>
      </c>
    </row>
    <row r="39627" spans="1:30" hidden="1" x14ac:dyDescent="0.3">
      <c r="A39627" t="s">
        <v>115784</v>
      </c>
      <c r="B39627" t="s">
        <v>115785</v>
      </c>
      <c r="C39627" t="s">
        <v>32</v>
      </c>
      <c r="D39627" t="s">
        <v>50</v>
      </c>
      <c r="E39627" s="1">
        <v>42283</v>
      </c>
      <c r="F39627">
        <v>4500000</v>
      </c>
      <c r="G39627" t="s">
        <v>115784</v>
      </c>
      <c r="H39627" t="s">
        <v>115786</v>
      </c>
      <c r="I39627" t="s">
        <v>115787</v>
      </c>
      <c r="J39627" t="s">
        <v>115788</v>
      </c>
      <c r="K39627" t="s">
        <v>37</v>
      </c>
      <c r="L39627" t="s">
        <v>53</v>
      </c>
      <c r="M39627" t="s">
        <v>54</v>
      </c>
      <c r="N39627" t="s">
        <v>95</v>
      </c>
      <c r="O39627" t="s">
        <v>96</v>
      </c>
      <c r="P39627" s="1">
        <v>40179</v>
      </c>
      <c r="Q39627" t="s">
        <v>53</v>
      </c>
      <c r="R39627" t="s">
        <v>56</v>
      </c>
      <c r="S39627" t="s">
        <v>41</v>
      </c>
      <c r="T39627" t="s">
        <v>115709</v>
      </c>
      <c r="U39627" t="s">
        <v>115709</v>
      </c>
      <c r="V39627">
        <v>0</v>
      </c>
      <c r="W39627">
        <v>0</v>
      </c>
      <c r="X39627">
        <v>0</v>
      </c>
      <c r="Y39627">
        <v>0</v>
      </c>
      <c r="Z39627">
        <v>0</v>
      </c>
      <c r="AA39627">
        <v>0</v>
      </c>
      <c r="AB39627">
        <v>0</v>
      </c>
      <c r="AC39627">
        <v>0</v>
      </c>
      <c r="AD39627">
        <v>1</v>
      </c>
    </row>
    <row r="39628" spans="1:30" hidden="1" x14ac:dyDescent="0.3">
      <c r="A39628" t="s">
        <v>115789</v>
      </c>
      <c r="B39628" t="s">
        <v>115790</v>
      </c>
      <c r="C39628" t="s">
        <v>32</v>
      </c>
      <c r="D39628" t="s">
        <v>139</v>
      </c>
      <c r="E39628" s="1">
        <v>40401</v>
      </c>
      <c r="F39628">
        <v>10500000</v>
      </c>
      <c r="G39628" t="s">
        <v>115789</v>
      </c>
      <c r="H39628" t="s">
        <v>115791</v>
      </c>
      <c r="I39628" t="s">
        <v>115792</v>
      </c>
      <c r="J39628" t="s">
        <v>115793</v>
      </c>
      <c r="K39628" t="s">
        <v>37</v>
      </c>
      <c r="L39628" t="s">
        <v>53</v>
      </c>
      <c r="M39628" t="s">
        <v>101</v>
      </c>
      <c r="N39628" t="s">
        <v>102</v>
      </c>
      <c r="O39628" t="s">
        <v>103</v>
      </c>
      <c r="P39628" s="1">
        <v>37622</v>
      </c>
      <c r="Q39628" t="s">
        <v>53</v>
      </c>
      <c r="R39628" t="s">
        <v>56</v>
      </c>
      <c r="S39628" t="s">
        <v>41</v>
      </c>
      <c r="T39628" t="s">
        <v>115709</v>
      </c>
      <c r="U39628" t="s">
        <v>115709</v>
      </c>
      <c r="V39628">
        <v>0</v>
      </c>
      <c r="W39628">
        <v>0</v>
      </c>
      <c r="X39628">
        <v>0</v>
      </c>
      <c r="Y39628">
        <v>0</v>
      </c>
      <c r="Z39628">
        <v>0</v>
      </c>
      <c r="AA39628">
        <v>0</v>
      </c>
      <c r="AB39628">
        <v>0</v>
      </c>
      <c r="AC39628">
        <v>0</v>
      </c>
      <c r="AD39628">
        <v>1</v>
      </c>
    </row>
    <row r="39629" spans="1:30" hidden="1" x14ac:dyDescent="0.3">
      <c r="A39629" t="s">
        <v>115789</v>
      </c>
      <c r="B39629" t="s">
        <v>115794</v>
      </c>
      <c r="C39629" t="s">
        <v>32</v>
      </c>
      <c r="D39629" t="s">
        <v>322</v>
      </c>
      <c r="E39629" t="s">
        <v>2763</v>
      </c>
      <c r="F39629">
        <v>34000000</v>
      </c>
      <c r="G39629" t="s">
        <v>115789</v>
      </c>
      <c r="H39629" t="s">
        <v>115791</v>
      </c>
      <c r="I39629" t="s">
        <v>115792</v>
      </c>
      <c r="J39629" t="s">
        <v>115793</v>
      </c>
      <c r="K39629" t="s">
        <v>37</v>
      </c>
      <c r="L39629" t="s">
        <v>53</v>
      </c>
      <c r="M39629" t="s">
        <v>101</v>
      </c>
      <c r="N39629" t="s">
        <v>102</v>
      </c>
      <c r="O39629" t="s">
        <v>103</v>
      </c>
      <c r="P39629" s="1">
        <v>37622</v>
      </c>
      <c r="Q39629" t="s">
        <v>53</v>
      </c>
      <c r="R39629" t="s">
        <v>56</v>
      </c>
      <c r="S39629" t="s">
        <v>41</v>
      </c>
      <c r="T39629" t="s">
        <v>115709</v>
      </c>
      <c r="U39629" t="s">
        <v>115709</v>
      </c>
      <c r="V39629">
        <v>0</v>
      </c>
      <c r="W39629">
        <v>0</v>
      </c>
      <c r="X39629">
        <v>0</v>
      </c>
      <c r="Y39629">
        <v>0</v>
      </c>
      <c r="Z39629">
        <v>0</v>
      </c>
      <c r="AA39629">
        <v>0</v>
      </c>
      <c r="AB39629">
        <v>0</v>
      </c>
      <c r="AC39629">
        <v>0</v>
      </c>
      <c r="AD39629">
        <v>1</v>
      </c>
    </row>
    <row r="39630" spans="1:30" hidden="1" x14ac:dyDescent="0.3">
      <c r="A39630" t="s">
        <v>115789</v>
      </c>
      <c r="B39630" t="s">
        <v>115795</v>
      </c>
      <c r="C39630" t="s">
        <v>32</v>
      </c>
      <c r="D39630" t="s">
        <v>394</v>
      </c>
      <c r="E39630" s="1">
        <v>42346</v>
      </c>
      <c r="F39630">
        <v>200000000</v>
      </c>
      <c r="G39630" t="s">
        <v>115789</v>
      </c>
      <c r="H39630" t="s">
        <v>115791</v>
      </c>
      <c r="I39630" t="s">
        <v>115792</v>
      </c>
      <c r="J39630" t="s">
        <v>115793</v>
      </c>
      <c r="K39630" t="s">
        <v>37</v>
      </c>
      <c r="L39630" t="s">
        <v>53</v>
      </c>
      <c r="M39630" t="s">
        <v>101</v>
      </c>
      <c r="N39630" t="s">
        <v>102</v>
      </c>
      <c r="O39630" t="s">
        <v>103</v>
      </c>
      <c r="P39630" s="1">
        <v>37622</v>
      </c>
      <c r="Q39630" t="s">
        <v>53</v>
      </c>
      <c r="R39630" t="s">
        <v>56</v>
      </c>
      <c r="S39630" t="s">
        <v>41</v>
      </c>
      <c r="T39630" t="s">
        <v>115709</v>
      </c>
      <c r="U39630" t="s">
        <v>115709</v>
      </c>
      <c r="V39630">
        <v>0</v>
      </c>
      <c r="W39630">
        <v>0</v>
      </c>
      <c r="X39630">
        <v>0</v>
      </c>
      <c r="Y39630">
        <v>0</v>
      </c>
      <c r="Z39630">
        <v>0</v>
      </c>
      <c r="AA39630">
        <v>0</v>
      </c>
      <c r="AB39630">
        <v>0</v>
      </c>
      <c r="AC39630">
        <v>0</v>
      </c>
      <c r="AD39630">
        <v>1</v>
      </c>
    </row>
    <row r="39631" spans="1:30" hidden="1" x14ac:dyDescent="0.3">
      <c r="A39631" t="s">
        <v>115789</v>
      </c>
      <c r="B39631" t="s">
        <v>115796</v>
      </c>
      <c r="C39631" t="s">
        <v>32</v>
      </c>
      <c r="D39631" t="s">
        <v>399</v>
      </c>
      <c r="E39631" s="1">
        <v>41651</v>
      </c>
      <c r="F39631">
        <v>46500000</v>
      </c>
      <c r="G39631" t="s">
        <v>115789</v>
      </c>
      <c r="H39631" t="s">
        <v>115791</v>
      </c>
      <c r="I39631" t="s">
        <v>115792</v>
      </c>
      <c r="J39631" t="s">
        <v>115793</v>
      </c>
      <c r="K39631" t="s">
        <v>37</v>
      </c>
      <c r="L39631" t="s">
        <v>53</v>
      </c>
      <c r="M39631" t="s">
        <v>101</v>
      </c>
      <c r="N39631" t="s">
        <v>102</v>
      </c>
      <c r="O39631" t="s">
        <v>103</v>
      </c>
      <c r="P39631" s="1">
        <v>37622</v>
      </c>
      <c r="Q39631" t="s">
        <v>53</v>
      </c>
      <c r="R39631" t="s">
        <v>56</v>
      </c>
      <c r="S39631" t="s">
        <v>41</v>
      </c>
      <c r="T39631" t="s">
        <v>115709</v>
      </c>
      <c r="U39631" t="s">
        <v>115709</v>
      </c>
      <c r="V39631">
        <v>0</v>
      </c>
      <c r="W39631">
        <v>0</v>
      </c>
      <c r="X39631">
        <v>0</v>
      </c>
      <c r="Y39631">
        <v>0</v>
      </c>
      <c r="Z39631">
        <v>0</v>
      </c>
      <c r="AA39631">
        <v>0</v>
      </c>
      <c r="AB39631">
        <v>0</v>
      </c>
      <c r="AC39631">
        <v>0</v>
      </c>
      <c r="AD39631">
        <v>1</v>
      </c>
    </row>
    <row r="39632" spans="1:30" hidden="1" x14ac:dyDescent="0.3">
      <c r="A39632" t="s">
        <v>115789</v>
      </c>
      <c r="B39632" t="s">
        <v>115797</v>
      </c>
      <c r="C39632" t="s">
        <v>32</v>
      </c>
      <c r="D39632" t="s">
        <v>50</v>
      </c>
      <c r="E39632" t="s">
        <v>11877</v>
      </c>
      <c r="F39632">
        <v>5000000</v>
      </c>
      <c r="G39632" t="s">
        <v>115789</v>
      </c>
      <c r="H39632" t="s">
        <v>115791</v>
      </c>
      <c r="I39632" t="s">
        <v>115792</v>
      </c>
      <c r="J39632" t="s">
        <v>115793</v>
      </c>
      <c r="K39632" t="s">
        <v>37</v>
      </c>
      <c r="L39632" t="s">
        <v>53</v>
      </c>
      <c r="M39632" t="s">
        <v>101</v>
      </c>
      <c r="N39632" t="s">
        <v>102</v>
      </c>
      <c r="O39632" t="s">
        <v>103</v>
      </c>
      <c r="P39632" s="1">
        <v>37622</v>
      </c>
      <c r="Q39632" t="s">
        <v>53</v>
      </c>
      <c r="R39632" t="s">
        <v>56</v>
      </c>
      <c r="S39632" t="s">
        <v>41</v>
      </c>
      <c r="T39632" t="s">
        <v>115709</v>
      </c>
      <c r="U39632" t="s">
        <v>115709</v>
      </c>
      <c r="V39632">
        <v>0</v>
      </c>
      <c r="W39632">
        <v>0</v>
      </c>
      <c r="X39632">
        <v>0</v>
      </c>
      <c r="Y39632">
        <v>0</v>
      </c>
      <c r="Z39632">
        <v>0</v>
      </c>
      <c r="AA39632">
        <v>0</v>
      </c>
      <c r="AB39632">
        <v>0</v>
      </c>
      <c r="AC39632">
        <v>0</v>
      </c>
      <c r="AD39632">
        <v>1</v>
      </c>
    </row>
    <row r="39633" spans="1:30" hidden="1" x14ac:dyDescent="0.3">
      <c r="A39633" t="s">
        <v>115789</v>
      </c>
      <c r="B39633" t="s">
        <v>115798</v>
      </c>
      <c r="C39633" t="s">
        <v>32</v>
      </c>
      <c r="E39633" t="s">
        <v>25460</v>
      </c>
      <c r="F39633">
        <v>8000000</v>
      </c>
      <c r="G39633" t="s">
        <v>115789</v>
      </c>
      <c r="H39633" t="s">
        <v>115791</v>
      </c>
      <c r="I39633" t="s">
        <v>115792</v>
      </c>
      <c r="J39633" t="s">
        <v>115793</v>
      </c>
      <c r="K39633" t="s">
        <v>37</v>
      </c>
      <c r="L39633" t="s">
        <v>53</v>
      </c>
      <c r="M39633" t="s">
        <v>101</v>
      </c>
      <c r="N39633" t="s">
        <v>102</v>
      </c>
      <c r="O39633" t="s">
        <v>103</v>
      </c>
      <c r="P39633" s="1">
        <v>37622</v>
      </c>
      <c r="Q39633" t="s">
        <v>53</v>
      </c>
      <c r="R39633" t="s">
        <v>56</v>
      </c>
      <c r="S39633" t="s">
        <v>41</v>
      </c>
      <c r="T39633" t="s">
        <v>115709</v>
      </c>
      <c r="U39633" t="s">
        <v>115709</v>
      </c>
      <c r="V39633">
        <v>0</v>
      </c>
      <c r="W39633">
        <v>0</v>
      </c>
      <c r="X39633">
        <v>0</v>
      </c>
      <c r="Y39633">
        <v>0</v>
      </c>
      <c r="Z39633">
        <v>0</v>
      </c>
      <c r="AA39633">
        <v>0</v>
      </c>
      <c r="AB39633">
        <v>0</v>
      </c>
      <c r="AC39633">
        <v>0</v>
      </c>
      <c r="AD39633">
        <v>1</v>
      </c>
    </row>
    <row r="39634" spans="1:30" hidden="1" x14ac:dyDescent="0.3">
      <c r="A39634" t="s">
        <v>115799</v>
      </c>
      <c r="B39634" t="s">
        <v>115800</v>
      </c>
      <c r="C39634" t="s">
        <v>32</v>
      </c>
      <c r="D39634" t="s">
        <v>33</v>
      </c>
      <c r="E39634" t="s">
        <v>3322</v>
      </c>
      <c r="F39634">
        <v>12100000</v>
      </c>
      <c r="G39634" t="s">
        <v>115799</v>
      </c>
      <c r="H39634" t="s">
        <v>115801</v>
      </c>
      <c r="I39634" t="s">
        <v>115802</v>
      </c>
      <c r="J39634" t="s">
        <v>115803</v>
      </c>
      <c r="K39634" t="s">
        <v>37</v>
      </c>
      <c r="L39634" t="s">
        <v>3783</v>
      </c>
      <c r="M39634" t="s">
        <v>3834</v>
      </c>
      <c r="N39634" t="s">
        <v>115804</v>
      </c>
      <c r="O39634" t="s">
        <v>115804</v>
      </c>
      <c r="P39634" s="1">
        <v>37622</v>
      </c>
      <c r="Q39634" t="s">
        <v>3783</v>
      </c>
      <c r="R39634" t="s">
        <v>3786</v>
      </c>
      <c r="S39634" t="s">
        <v>41</v>
      </c>
      <c r="T39634" t="s">
        <v>115709</v>
      </c>
      <c r="U39634" t="s">
        <v>115709</v>
      </c>
      <c r="V39634">
        <v>0</v>
      </c>
      <c r="W39634">
        <v>0</v>
      </c>
      <c r="X39634">
        <v>0</v>
      </c>
      <c r="Y39634">
        <v>0</v>
      </c>
      <c r="Z39634">
        <v>0</v>
      </c>
      <c r="AA39634">
        <v>0</v>
      </c>
      <c r="AB39634">
        <v>0</v>
      </c>
      <c r="AC39634">
        <v>0</v>
      </c>
      <c r="AD39634">
        <v>1</v>
      </c>
    </row>
    <row r="39635" spans="1:30" hidden="1" x14ac:dyDescent="0.3">
      <c r="A39635" t="s">
        <v>115805</v>
      </c>
      <c r="B39635" t="s">
        <v>115806</v>
      </c>
      <c r="C39635" t="s">
        <v>32</v>
      </c>
      <c r="D39635" t="s">
        <v>33</v>
      </c>
      <c r="E39635" s="1">
        <v>42286</v>
      </c>
      <c r="F39635">
        <v>5697713</v>
      </c>
      <c r="G39635" t="s">
        <v>115805</v>
      </c>
      <c r="H39635" t="s">
        <v>115807</v>
      </c>
      <c r="I39635" t="s">
        <v>115808</v>
      </c>
      <c r="J39635" t="s">
        <v>115809</v>
      </c>
      <c r="K39635" t="s">
        <v>37</v>
      </c>
      <c r="L39635" t="s">
        <v>230</v>
      </c>
      <c r="M39635" t="s">
        <v>231</v>
      </c>
      <c r="N39635" t="s">
        <v>232</v>
      </c>
      <c r="O39635" t="s">
        <v>232</v>
      </c>
      <c r="P39635" s="1">
        <v>39450</v>
      </c>
      <c r="Q39635" t="s">
        <v>230</v>
      </c>
      <c r="R39635" t="s">
        <v>233</v>
      </c>
      <c r="S39635" t="s">
        <v>41</v>
      </c>
      <c r="T39635" t="s">
        <v>115709</v>
      </c>
      <c r="U39635" t="s">
        <v>115709</v>
      </c>
      <c r="V39635">
        <v>0</v>
      </c>
      <c r="W39635">
        <v>0</v>
      </c>
      <c r="X39635">
        <v>0</v>
      </c>
      <c r="Y39635">
        <v>0</v>
      </c>
      <c r="Z39635">
        <v>0</v>
      </c>
      <c r="AA39635">
        <v>0</v>
      </c>
      <c r="AB39635">
        <v>0</v>
      </c>
      <c r="AC39635">
        <v>0</v>
      </c>
      <c r="AD39635">
        <v>1</v>
      </c>
    </row>
    <row r="39636" spans="1:30" hidden="1" x14ac:dyDescent="0.3">
      <c r="A39636" t="s">
        <v>115805</v>
      </c>
      <c r="B39636" t="s">
        <v>115810</v>
      </c>
      <c r="C39636" t="s">
        <v>32</v>
      </c>
      <c r="D39636" t="s">
        <v>50</v>
      </c>
      <c r="E39636" t="s">
        <v>765</v>
      </c>
      <c r="F39636">
        <v>4545754</v>
      </c>
      <c r="G39636" t="s">
        <v>115805</v>
      </c>
      <c r="H39636" t="s">
        <v>115807</v>
      </c>
      <c r="I39636" t="s">
        <v>115808</v>
      </c>
      <c r="J39636" t="s">
        <v>115809</v>
      </c>
      <c r="K39636" t="s">
        <v>37</v>
      </c>
      <c r="L39636" t="s">
        <v>230</v>
      </c>
      <c r="M39636" t="s">
        <v>231</v>
      </c>
      <c r="N39636" t="s">
        <v>232</v>
      </c>
      <c r="O39636" t="s">
        <v>232</v>
      </c>
      <c r="P39636" s="1">
        <v>39450</v>
      </c>
      <c r="Q39636" t="s">
        <v>230</v>
      </c>
      <c r="R39636" t="s">
        <v>233</v>
      </c>
      <c r="S39636" t="s">
        <v>41</v>
      </c>
      <c r="T39636" t="s">
        <v>115709</v>
      </c>
      <c r="U39636" t="s">
        <v>115709</v>
      </c>
      <c r="V39636">
        <v>0</v>
      </c>
      <c r="W39636">
        <v>0</v>
      </c>
      <c r="X39636">
        <v>0</v>
      </c>
      <c r="Y39636">
        <v>0</v>
      </c>
      <c r="Z39636">
        <v>0</v>
      </c>
      <c r="AA39636">
        <v>0</v>
      </c>
      <c r="AB39636">
        <v>0</v>
      </c>
      <c r="AC39636">
        <v>0</v>
      </c>
      <c r="AD39636">
        <v>1</v>
      </c>
    </row>
    <row r="39637" spans="1:30" hidden="1" x14ac:dyDescent="0.3">
      <c r="A39637" t="s">
        <v>115811</v>
      </c>
      <c r="B39637" t="s">
        <v>115812</v>
      </c>
      <c r="C39637" t="s">
        <v>32</v>
      </c>
      <c r="E39637" s="1">
        <v>41548</v>
      </c>
      <c r="F39637">
        <v>577665</v>
      </c>
      <c r="G39637" t="s">
        <v>115811</v>
      </c>
      <c r="H39637" t="s">
        <v>115813</v>
      </c>
      <c r="I39637" t="s">
        <v>115814</v>
      </c>
      <c r="J39637" t="s">
        <v>115815</v>
      </c>
      <c r="K39637" t="s">
        <v>37</v>
      </c>
      <c r="L39637" t="s">
        <v>230</v>
      </c>
      <c r="M39637" t="s">
        <v>28624</v>
      </c>
      <c r="N39637" t="s">
        <v>967</v>
      </c>
      <c r="O39637" t="s">
        <v>967</v>
      </c>
      <c r="P39637" s="1">
        <v>41005</v>
      </c>
      <c r="Q39637" t="s">
        <v>230</v>
      </c>
      <c r="R39637" t="s">
        <v>233</v>
      </c>
      <c r="S39637" t="s">
        <v>41</v>
      </c>
      <c r="T39637" t="s">
        <v>115709</v>
      </c>
      <c r="U39637" t="s">
        <v>115709</v>
      </c>
      <c r="V39637">
        <v>0</v>
      </c>
      <c r="W39637">
        <v>0</v>
      </c>
      <c r="X39637">
        <v>0</v>
      </c>
      <c r="Y39637">
        <v>0</v>
      </c>
      <c r="Z39637">
        <v>0</v>
      </c>
      <c r="AA39637">
        <v>0</v>
      </c>
      <c r="AB39637">
        <v>0</v>
      </c>
      <c r="AC39637">
        <v>0</v>
      </c>
      <c r="AD39637">
        <v>1</v>
      </c>
    </row>
    <row r="39638" spans="1:30" hidden="1" x14ac:dyDescent="0.3">
      <c r="A39638" t="s">
        <v>115816</v>
      </c>
      <c r="B39638" t="s">
        <v>115817</v>
      </c>
      <c r="C39638" t="s">
        <v>32</v>
      </c>
      <c r="D39638" t="s">
        <v>50</v>
      </c>
      <c r="E39638" t="s">
        <v>18326</v>
      </c>
      <c r="F39638">
        <v>6500000</v>
      </c>
      <c r="G39638" t="s">
        <v>115816</v>
      </c>
      <c r="H39638" t="s">
        <v>115818</v>
      </c>
      <c r="I39638" t="s">
        <v>115819</v>
      </c>
      <c r="J39638" t="s">
        <v>115820</v>
      </c>
      <c r="K39638" t="s">
        <v>72</v>
      </c>
      <c r="L39638" t="s">
        <v>53</v>
      </c>
      <c r="M39638" t="s">
        <v>73</v>
      </c>
      <c r="N39638" t="s">
        <v>74</v>
      </c>
      <c r="O39638" t="s">
        <v>75</v>
      </c>
      <c r="P39638" s="1">
        <v>38719</v>
      </c>
      <c r="Q39638" t="s">
        <v>53</v>
      </c>
      <c r="R39638" t="s">
        <v>56</v>
      </c>
      <c r="S39638" t="s">
        <v>41</v>
      </c>
      <c r="T39638" t="s">
        <v>115821</v>
      </c>
      <c r="U39638" t="s">
        <v>115821</v>
      </c>
      <c r="V39638">
        <v>0</v>
      </c>
      <c r="W39638">
        <v>0</v>
      </c>
      <c r="X39638">
        <v>0</v>
      </c>
      <c r="Y39638">
        <v>1</v>
      </c>
      <c r="Z39638">
        <v>0</v>
      </c>
      <c r="AA39638">
        <v>0</v>
      </c>
      <c r="AB39638">
        <v>0</v>
      </c>
      <c r="AC39638">
        <v>0</v>
      </c>
      <c r="AD39638">
        <v>0</v>
      </c>
    </row>
    <row r="39639" spans="1:30" hidden="1" x14ac:dyDescent="0.3">
      <c r="A39639" t="s">
        <v>115822</v>
      </c>
      <c r="B39639" t="s">
        <v>115823</v>
      </c>
      <c r="C39639" t="s">
        <v>32</v>
      </c>
      <c r="E39639" s="1">
        <v>42162</v>
      </c>
      <c r="F39639">
        <v>3000000</v>
      </c>
      <c r="G39639" t="s">
        <v>115822</v>
      </c>
      <c r="H39639" t="s">
        <v>115824</v>
      </c>
      <c r="I39639" t="s">
        <v>115825</v>
      </c>
      <c r="J39639" t="s">
        <v>115826</v>
      </c>
      <c r="K39639" t="s">
        <v>37</v>
      </c>
      <c r="L39639" t="s">
        <v>53</v>
      </c>
      <c r="M39639" t="s">
        <v>54</v>
      </c>
      <c r="N39639" t="s">
        <v>95</v>
      </c>
      <c r="O39639" t="s">
        <v>1160</v>
      </c>
      <c r="P39639" s="1">
        <v>41285</v>
      </c>
      <c r="Q39639" t="s">
        <v>53</v>
      </c>
      <c r="R39639" t="s">
        <v>56</v>
      </c>
      <c r="S39639" t="s">
        <v>41</v>
      </c>
      <c r="T39639" t="s">
        <v>115821</v>
      </c>
      <c r="U39639" t="s">
        <v>115821</v>
      </c>
      <c r="V39639">
        <v>0</v>
      </c>
      <c r="W39639">
        <v>0</v>
      </c>
      <c r="X39639">
        <v>0</v>
      </c>
      <c r="Y39639">
        <v>1</v>
      </c>
      <c r="Z39639">
        <v>0</v>
      </c>
      <c r="AA39639">
        <v>0</v>
      </c>
      <c r="AB39639">
        <v>0</v>
      </c>
      <c r="AC39639">
        <v>0</v>
      </c>
      <c r="AD39639">
        <v>0</v>
      </c>
    </row>
    <row r="39640" spans="1:30" hidden="1" x14ac:dyDescent="0.3">
      <c r="A39640" t="s">
        <v>115827</v>
      </c>
      <c r="B39640" t="s">
        <v>115828</v>
      </c>
      <c r="C39640" t="s">
        <v>32</v>
      </c>
      <c r="E39640" t="s">
        <v>15095</v>
      </c>
      <c r="F39640">
        <v>150000</v>
      </c>
      <c r="G39640" t="s">
        <v>115827</v>
      </c>
      <c r="H39640" t="s">
        <v>115829</v>
      </c>
      <c r="I39640" t="s">
        <v>115830</v>
      </c>
      <c r="J39640" t="s">
        <v>115831</v>
      </c>
      <c r="K39640" t="s">
        <v>37</v>
      </c>
      <c r="L39640" t="s">
        <v>53</v>
      </c>
      <c r="M39640" t="s">
        <v>679</v>
      </c>
      <c r="N39640" t="s">
        <v>5754</v>
      </c>
      <c r="O39640" t="s">
        <v>11304</v>
      </c>
      <c r="P39640" s="1">
        <v>38353</v>
      </c>
      <c r="Q39640" t="s">
        <v>53</v>
      </c>
      <c r="R39640" t="s">
        <v>56</v>
      </c>
      <c r="S39640" t="s">
        <v>41</v>
      </c>
      <c r="T39640" t="s">
        <v>115821</v>
      </c>
      <c r="U39640" t="s">
        <v>115821</v>
      </c>
      <c r="V39640">
        <v>0</v>
      </c>
      <c r="W39640">
        <v>0</v>
      </c>
      <c r="X39640">
        <v>0</v>
      </c>
      <c r="Y39640">
        <v>1</v>
      </c>
      <c r="Z39640">
        <v>0</v>
      </c>
      <c r="AA39640">
        <v>0</v>
      </c>
      <c r="AB39640">
        <v>0</v>
      </c>
      <c r="AC39640">
        <v>0</v>
      </c>
      <c r="AD39640">
        <v>0</v>
      </c>
    </row>
    <row r="39641" spans="1:30" hidden="1" x14ac:dyDescent="0.3">
      <c r="A39641" t="s">
        <v>115832</v>
      </c>
      <c r="B39641" t="s">
        <v>115833</v>
      </c>
      <c r="C39641" t="s">
        <v>32</v>
      </c>
      <c r="D39641" t="s">
        <v>50</v>
      </c>
      <c r="E39641" t="s">
        <v>3257</v>
      </c>
      <c r="F39641">
        <v>6000000</v>
      </c>
      <c r="G39641" t="s">
        <v>115832</v>
      </c>
      <c r="H39641" t="s">
        <v>115834</v>
      </c>
      <c r="I39641" t="s">
        <v>115835</v>
      </c>
      <c r="J39641" t="s">
        <v>115836</v>
      </c>
      <c r="K39641" t="s">
        <v>37</v>
      </c>
      <c r="L39641" t="s">
        <v>53</v>
      </c>
      <c r="M39641" t="s">
        <v>3704</v>
      </c>
      <c r="N39641" t="s">
        <v>12047</v>
      </c>
      <c r="O39641" t="s">
        <v>12047</v>
      </c>
      <c r="P39641" s="1">
        <v>41275</v>
      </c>
      <c r="Q39641" t="s">
        <v>53</v>
      </c>
      <c r="R39641" t="s">
        <v>56</v>
      </c>
      <c r="S39641" t="s">
        <v>41</v>
      </c>
      <c r="T39641" t="s">
        <v>115837</v>
      </c>
      <c r="U39641" t="s">
        <v>115837</v>
      </c>
      <c r="V39641">
        <v>0</v>
      </c>
      <c r="W39641">
        <v>0</v>
      </c>
      <c r="X39641">
        <v>0</v>
      </c>
      <c r="Y39641">
        <v>0</v>
      </c>
      <c r="Z39641">
        <v>0</v>
      </c>
      <c r="AA39641">
        <v>0</v>
      </c>
      <c r="AB39641">
        <v>0</v>
      </c>
      <c r="AC39641">
        <v>0</v>
      </c>
      <c r="AD39641">
        <v>1</v>
      </c>
    </row>
    <row r="39642" spans="1:30" hidden="1" x14ac:dyDescent="0.3">
      <c r="A39642" t="s">
        <v>115838</v>
      </c>
      <c r="B39642" t="s">
        <v>115839</v>
      </c>
      <c r="C39642" t="s">
        <v>32</v>
      </c>
      <c r="E39642" s="1">
        <v>40548</v>
      </c>
      <c r="F39642">
        <v>65000</v>
      </c>
      <c r="G39642" t="s">
        <v>115838</v>
      </c>
      <c r="H39642" t="s">
        <v>115840</v>
      </c>
      <c r="I39642" t="s">
        <v>115841</v>
      </c>
      <c r="J39642" t="s">
        <v>115842</v>
      </c>
      <c r="K39642" t="s">
        <v>109</v>
      </c>
      <c r="L39642" t="s">
        <v>53</v>
      </c>
      <c r="M39642" t="s">
        <v>73</v>
      </c>
      <c r="N39642" t="s">
        <v>74</v>
      </c>
      <c r="O39642" t="s">
        <v>75</v>
      </c>
      <c r="P39642" t="s">
        <v>1143</v>
      </c>
      <c r="Q39642" t="s">
        <v>53</v>
      </c>
      <c r="R39642" t="s">
        <v>56</v>
      </c>
      <c r="S39642" t="s">
        <v>41</v>
      </c>
      <c r="T39642" t="s">
        <v>115837</v>
      </c>
      <c r="U39642" t="s">
        <v>115837</v>
      </c>
      <c r="V39642">
        <v>0</v>
      </c>
      <c r="W39642">
        <v>0</v>
      </c>
      <c r="X39642">
        <v>0</v>
      </c>
      <c r="Y39642">
        <v>0</v>
      </c>
      <c r="Z39642">
        <v>0</v>
      </c>
      <c r="AA39642">
        <v>0</v>
      </c>
      <c r="AB39642">
        <v>0</v>
      </c>
      <c r="AC39642">
        <v>0</v>
      </c>
      <c r="AD39642">
        <v>1</v>
      </c>
    </row>
    <row r="39643" spans="1:30" hidden="1" x14ac:dyDescent="0.3">
      <c r="A39643" t="s">
        <v>115843</v>
      </c>
      <c r="B39643" t="s">
        <v>115844</v>
      </c>
      <c r="C39643" t="s">
        <v>32</v>
      </c>
      <c r="D39643" t="s">
        <v>50</v>
      </c>
      <c r="E39643" s="1">
        <v>40947</v>
      </c>
      <c r="F39643">
        <v>13900000</v>
      </c>
      <c r="G39643" t="s">
        <v>115843</v>
      </c>
      <c r="H39643" t="s">
        <v>115845</v>
      </c>
      <c r="I39643" t="s">
        <v>115846</v>
      </c>
      <c r="J39643" t="s">
        <v>115847</v>
      </c>
      <c r="K39643" t="s">
        <v>37</v>
      </c>
      <c r="L39643" t="s">
        <v>53</v>
      </c>
      <c r="M39643" t="s">
        <v>54</v>
      </c>
      <c r="N39643" t="s">
        <v>95</v>
      </c>
      <c r="O39643" t="s">
        <v>96</v>
      </c>
      <c r="P39643" s="1">
        <v>40095</v>
      </c>
      <c r="Q39643" t="s">
        <v>53</v>
      </c>
      <c r="R39643" t="s">
        <v>56</v>
      </c>
      <c r="S39643" t="s">
        <v>41</v>
      </c>
      <c r="T39643" t="s">
        <v>115837</v>
      </c>
      <c r="U39643" t="s">
        <v>115837</v>
      </c>
      <c r="V39643">
        <v>0</v>
      </c>
      <c r="W39643">
        <v>0</v>
      </c>
      <c r="X39643">
        <v>0</v>
      </c>
      <c r="Y39643">
        <v>0</v>
      </c>
      <c r="Z39643">
        <v>0</v>
      </c>
      <c r="AA39643">
        <v>0</v>
      </c>
      <c r="AB39643">
        <v>0</v>
      </c>
      <c r="AC39643">
        <v>0</v>
      </c>
      <c r="AD39643">
        <v>1</v>
      </c>
    </row>
    <row r="39644" spans="1:30" hidden="1" x14ac:dyDescent="0.3">
      <c r="A39644" t="s">
        <v>115843</v>
      </c>
      <c r="B39644" t="s">
        <v>115848</v>
      </c>
      <c r="C39644" t="s">
        <v>32</v>
      </c>
      <c r="D39644" t="s">
        <v>33</v>
      </c>
      <c r="E39644" t="s">
        <v>2101</v>
      </c>
      <c r="F39644">
        <v>24000000</v>
      </c>
      <c r="G39644" t="s">
        <v>115843</v>
      </c>
      <c r="H39644" t="s">
        <v>115845</v>
      </c>
      <c r="I39644" t="s">
        <v>115846</v>
      </c>
      <c r="J39644" t="s">
        <v>115847</v>
      </c>
      <c r="K39644" t="s">
        <v>37</v>
      </c>
      <c r="L39644" t="s">
        <v>53</v>
      </c>
      <c r="M39644" t="s">
        <v>54</v>
      </c>
      <c r="N39644" t="s">
        <v>95</v>
      </c>
      <c r="O39644" t="s">
        <v>96</v>
      </c>
      <c r="P39644" s="1">
        <v>40095</v>
      </c>
      <c r="Q39644" t="s">
        <v>53</v>
      </c>
      <c r="R39644" t="s">
        <v>56</v>
      </c>
      <c r="S39644" t="s">
        <v>41</v>
      </c>
      <c r="T39644" t="s">
        <v>115837</v>
      </c>
      <c r="U39644" t="s">
        <v>115837</v>
      </c>
      <c r="V39644">
        <v>0</v>
      </c>
      <c r="W39644">
        <v>0</v>
      </c>
      <c r="X39644">
        <v>0</v>
      </c>
      <c r="Y39644">
        <v>0</v>
      </c>
      <c r="Z39644">
        <v>0</v>
      </c>
      <c r="AA39644">
        <v>0</v>
      </c>
      <c r="AB39644">
        <v>0</v>
      </c>
      <c r="AC39644">
        <v>0</v>
      </c>
      <c r="AD39644">
        <v>1</v>
      </c>
    </row>
    <row r="39645" spans="1:30" hidden="1" x14ac:dyDescent="0.3">
      <c r="A39645" t="s">
        <v>115849</v>
      </c>
      <c r="B39645" t="s">
        <v>115850</v>
      </c>
      <c r="C39645" t="s">
        <v>32</v>
      </c>
      <c r="E39645" t="s">
        <v>48156</v>
      </c>
      <c r="F39645">
        <v>100000</v>
      </c>
      <c r="G39645" t="s">
        <v>115849</v>
      </c>
      <c r="H39645" t="s">
        <v>115851</v>
      </c>
      <c r="I39645" t="s">
        <v>115852</v>
      </c>
      <c r="J39645" t="s">
        <v>115853</v>
      </c>
      <c r="K39645" t="s">
        <v>37</v>
      </c>
      <c r="L39645" t="s">
        <v>53</v>
      </c>
      <c r="M39645" t="s">
        <v>747</v>
      </c>
      <c r="N39645" t="s">
        <v>748</v>
      </c>
      <c r="O39645" t="s">
        <v>748</v>
      </c>
      <c r="P39645" s="1">
        <v>40179</v>
      </c>
      <c r="Q39645" t="s">
        <v>53</v>
      </c>
      <c r="R39645" t="s">
        <v>56</v>
      </c>
      <c r="S39645" t="s">
        <v>41</v>
      </c>
      <c r="T39645" t="s">
        <v>115837</v>
      </c>
      <c r="U39645" t="s">
        <v>115837</v>
      </c>
      <c r="V39645">
        <v>0</v>
      </c>
      <c r="W39645">
        <v>0</v>
      </c>
      <c r="X39645">
        <v>0</v>
      </c>
      <c r="Y39645">
        <v>0</v>
      </c>
      <c r="Z39645">
        <v>0</v>
      </c>
      <c r="AA39645">
        <v>0</v>
      </c>
      <c r="AB39645">
        <v>0</v>
      </c>
      <c r="AC39645">
        <v>0</v>
      </c>
      <c r="AD39645">
        <v>1</v>
      </c>
    </row>
    <row r="39646" spans="1:30" hidden="1" x14ac:dyDescent="0.3">
      <c r="A39646" t="s">
        <v>115854</v>
      </c>
      <c r="B39646" t="s">
        <v>115855</v>
      </c>
      <c r="C39646" t="s">
        <v>32</v>
      </c>
      <c r="D39646" t="s">
        <v>33</v>
      </c>
      <c r="E39646" t="s">
        <v>4225</v>
      </c>
      <c r="F39646">
        <v>6000000</v>
      </c>
      <c r="G39646" t="s">
        <v>115854</v>
      </c>
      <c r="H39646" t="s">
        <v>115856</v>
      </c>
      <c r="I39646" t="s">
        <v>115857</v>
      </c>
      <c r="J39646" t="s">
        <v>115858</v>
      </c>
      <c r="K39646" t="s">
        <v>37</v>
      </c>
      <c r="L39646" t="s">
        <v>53</v>
      </c>
      <c r="M39646" t="s">
        <v>54</v>
      </c>
      <c r="N39646" t="s">
        <v>95</v>
      </c>
      <c r="O39646" t="s">
        <v>1074</v>
      </c>
      <c r="P39646" s="1">
        <v>40179</v>
      </c>
      <c r="Q39646" t="s">
        <v>53</v>
      </c>
      <c r="R39646" t="s">
        <v>56</v>
      </c>
      <c r="S39646" t="s">
        <v>41</v>
      </c>
      <c r="T39646" t="s">
        <v>115837</v>
      </c>
      <c r="U39646" t="s">
        <v>115837</v>
      </c>
      <c r="V39646">
        <v>0</v>
      </c>
      <c r="W39646">
        <v>0</v>
      </c>
      <c r="X39646">
        <v>0</v>
      </c>
      <c r="Y39646">
        <v>0</v>
      </c>
      <c r="Z39646">
        <v>0</v>
      </c>
      <c r="AA39646">
        <v>0</v>
      </c>
      <c r="AB39646">
        <v>0</v>
      </c>
      <c r="AC39646">
        <v>0</v>
      </c>
      <c r="AD39646">
        <v>1</v>
      </c>
    </row>
    <row r="39647" spans="1:30" hidden="1" x14ac:dyDescent="0.3">
      <c r="A39647" t="s">
        <v>115854</v>
      </c>
      <c r="B39647" t="s">
        <v>115859</v>
      </c>
      <c r="C39647" t="s">
        <v>32</v>
      </c>
      <c r="D39647" t="s">
        <v>50</v>
      </c>
      <c r="E39647" s="1">
        <v>40821</v>
      </c>
      <c r="F39647">
        <v>3600000</v>
      </c>
      <c r="G39647" t="s">
        <v>115854</v>
      </c>
      <c r="H39647" t="s">
        <v>115856</v>
      </c>
      <c r="I39647" t="s">
        <v>115857</v>
      </c>
      <c r="J39647" t="s">
        <v>115858</v>
      </c>
      <c r="K39647" t="s">
        <v>37</v>
      </c>
      <c r="L39647" t="s">
        <v>53</v>
      </c>
      <c r="M39647" t="s">
        <v>54</v>
      </c>
      <c r="N39647" t="s">
        <v>95</v>
      </c>
      <c r="O39647" t="s">
        <v>1074</v>
      </c>
      <c r="P39647" s="1">
        <v>40179</v>
      </c>
      <c r="Q39647" t="s">
        <v>53</v>
      </c>
      <c r="R39647" t="s">
        <v>56</v>
      </c>
      <c r="S39647" t="s">
        <v>41</v>
      </c>
      <c r="T39647" t="s">
        <v>115837</v>
      </c>
      <c r="U39647" t="s">
        <v>115837</v>
      </c>
      <c r="V39647">
        <v>0</v>
      </c>
      <c r="W39647">
        <v>0</v>
      </c>
      <c r="X39647">
        <v>0</v>
      </c>
      <c r="Y39647">
        <v>0</v>
      </c>
      <c r="Z39647">
        <v>0</v>
      </c>
      <c r="AA39647">
        <v>0</v>
      </c>
      <c r="AB39647">
        <v>0</v>
      </c>
      <c r="AC39647">
        <v>0</v>
      </c>
      <c r="AD39647">
        <v>1</v>
      </c>
    </row>
    <row r="39648" spans="1:30" hidden="1" x14ac:dyDescent="0.3">
      <c r="A39648" t="s">
        <v>115854</v>
      </c>
      <c r="B39648" t="s">
        <v>115860</v>
      </c>
      <c r="C39648" t="s">
        <v>32</v>
      </c>
      <c r="D39648" t="s">
        <v>139</v>
      </c>
      <c r="E39648" t="s">
        <v>2769</v>
      </c>
      <c r="F39648">
        <v>14000000</v>
      </c>
      <c r="G39648" t="s">
        <v>115854</v>
      </c>
      <c r="H39648" t="s">
        <v>115856</v>
      </c>
      <c r="I39648" t="s">
        <v>115857</v>
      </c>
      <c r="J39648" t="s">
        <v>115858</v>
      </c>
      <c r="K39648" t="s">
        <v>37</v>
      </c>
      <c r="L39648" t="s">
        <v>53</v>
      </c>
      <c r="M39648" t="s">
        <v>54</v>
      </c>
      <c r="N39648" t="s">
        <v>95</v>
      </c>
      <c r="O39648" t="s">
        <v>1074</v>
      </c>
      <c r="P39648" s="1">
        <v>40179</v>
      </c>
      <c r="Q39648" t="s">
        <v>53</v>
      </c>
      <c r="R39648" t="s">
        <v>56</v>
      </c>
      <c r="S39648" t="s">
        <v>41</v>
      </c>
      <c r="T39648" t="s">
        <v>115837</v>
      </c>
      <c r="U39648" t="s">
        <v>115837</v>
      </c>
      <c r="V39648">
        <v>0</v>
      </c>
      <c r="W39648">
        <v>0</v>
      </c>
      <c r="X39648">
        <v>0</v>
      </c>
      <c r="Y39648">
        <v>0</v>
      </c>
      <c r="Z39648">
        <v>0</v>
      </c>
      <c r="AA39648">
        <v>0</v>
      </c>
      <c r="AB39648">
        <v>0</v>
      </c>
      <c r="AC39648">
        <v>0</v>
      </c>
      <c r="AD39648">
        <v>1</v>
      </c>
    </row>
    <row r="39649" spans="1:30" hidden="1" x14ac:dyDescent="0.3">
      <c r="A39649" t="s">
        <v>115854</v>
      </c>
      <c r="B39649" t="s">
        <v>115861</v>
      </c>
      <c r="C39649" t="s">
        <v>32</v>
      </c>
      <c r="D39649" t="s">
        <v>33</v>
      </c>
      <c r="E39649" s="1">
        <v>41522</v>
      </c>
      <c r="F39649">
        <v>1300000</v>
      </c>
      <c r="G39649" t="s">
        <v>115854</v>
      </c>
      <c r="H39649" t="s">
        <v>115856</v>
      </c>
      <c r="I39649" t="s">
        <v>115857</v>
      </c>
      <c r="J39649" t="s">
        <v>115858</v>
      </c>
      <c r="K39649" t="s">
        <v>37</v>
      </c>
      <c r="L39649" t="s">
        <v>53</v>
      </c>
      <c r="M39649" t="s">
        <v>54</v>
      </c>
      <c r="N39649" t="s">
        <v>95</v>
      </c>
      <c r="O39649" t="s">
        <v>1074</v>
      </c>
      <c r="P39649" s="1">
        <v>40179</v>
      </c>
      <c r="Q39649" t="s">
        <v>53</v>
      </c>
      <c r="R39649" t="s">
        <v>56</v>
      </c>
      <c r="S39649" t="s">
        <v>41</v>
      </c>
      <c r="T39649" t="s">
        <v>115837</v>
      </c>
      <c r="U39649" t="s">
        <v>115837</v>
      </c>
      <c r="V39649">
        <v>0</v>
      </c>
      <c r="W39649">
        <v>0</v>
      </c>
      <c r="X39649">
        <v>0</v>
      </c>
      <c r="Y39649">
        <v>0</v>
      </c>
      <c r="Z39649">
        <v>0</v>
      </c>
      <c r="AA39649">
        <v>0</v>
      </c>
      <c r="AB39649">
        <v>0</v>
      </c>
      <c r="AC39649">
        <v>0</v>
      </c>
      <c r="AD39649">
        <v>1</v>
      </c>
    </row>
    <row r="39650" spans="1:30" hidden="1" x14ac:dyDescent="0.3">
      <c r="A39650" t="s">
        <v>115862</v>
      </c>
      <c r="B39650" t="s">
        <v>115863</v>
      </c>
      <c r="C39650" t="s">
        <v>32</v>
      </c>
      <c r="D39650" t="s">
        <v>33</v>
      </c>
      <c r="E39650" s="1">
        <v>42037</v>
      </c>
      <c r="F39650">
        <v>10000000</v>
      </c>
      <c r="G39650" t="s">
        <v>115862</v>
      </c>
      <c r="H39650" t="s">
        <v>115864</v>
      </c>
      <c r="I39650" t="s">
        <v>115865</v>
      </c>
      <c r="J39650" t="s">
        <v>115866</v>
      </c>
      <c r="K39650" t="s">
        <v>37</v>
      </c>
      <c r="L39650" t="s">
        <v>53</v>
      </c>
      <c r="M39650" t="s">
        <v>54</v>
      </c>
      <c r="N39650" t="s">
        <v>95</v>
      </c>
      <c r="O39650" t="s">
        <v>174</v>
      </c>
      <c r="P39650" s="1">
        <v>41279</v>
      </c>
      <c r="Q39650" t="s">
        <v>53</v>
      </c>
      <c r="R39650" t="s">
        <v>56</v>
      </c>
      <c r="S39650" t="s">
        <v>41</v>
      </c>
      <c r="T39650" t="s">
        <v>115837</v>
      </c>
      <c r="U39650" t="s">
        <v>115837</v>
      </c>
      <c r="V39650">
        <v>0</v>
      </c>
      <c r="W39650">
        <v>0</v>
      </c>
      <c r="X39650">
        <v>0</v>
      </c>
      <c r="Y39650">
        <v>0</v>
      </c>
      <c r="Z39650">
        <v>0</v>
      </c>
      <c r="AA39650">
        <v>0</v>
      </c>
      <c r="AB39650">
        <v>0</v>
      </c>
      <c r="AC39650">
        <v>0</v>
      </c>
      <c r="AD39650">
        <v>1</v>
      </c>
    </row>
    <row r="39651" spans="1:30" hidden="1" x14ac:dyDescent="0.3">
      <c r="A39651" t="s">
        <v>115862</v>
      </c>
      <c r="B39651" t="s">
        <v>115867</v>
      </c>
      <c r="C39651" t="s">
        <v>32</v>
      </c>
      <c r="D39651" t="s">
        <v>50</v>
      </c>
      <c r="E39651" t="s">
        <v>5367</v>
      </c>
      <c r="F39651">
        <v>6750000</v>
      </c>
      <c r="G39651" t="s">
        <v>115862</v>
      </c>
      <c r="H39651" t="s">
        <v>115864</v>
      </c>
      <c r="I39651" t="s">
        <v>115865</v>
      </c>
      <c r="J39651" t="s">
        <v>115866</v>
      </c>
      <c r="K39651" t="s">
        <v>37</v>
      </c>
      <c r="L39651" t="s">
        <v>53</v>
      </c>
      <c r="M39651" t="s">
        <v>54</v>
      </c>
      <c r="N39651" t="s">
        <v>95</v>
      </c>
      <c r="O39651" t="s">
        <v>174</v>
      </c>
      <c r="P39651" s="1">
        <v>41279</v>
      </c>
      <c r="Q39651" t="s">
        <v>53</v>
      </c>
      <c r="R39651" t="s">
        <v>56</v>
      </c>
      <c r="S39651" t="s">
        <v>41</v>
      </c>
      <c r="T39651" t="s">
        <v>115837</v>
      </c>
      <c r="U39651" t="s">
        <v>115837</v>
      </c>
      <c r="V39651">
        <v>0</v>
      </c>
      <c r="W39651">
        <v>0</v>
      </c>
      <c r="X39651">
        <v>0</v>
      </c>
      <c r="Y39651">
        <v>0</v>
      </c>
      <c r="Z39651">
        <v>0</v>
      </c>
      <c r="AA39651">
        <v>0</v>
      </c>
      <c r="AB39651">
        <v>0</v>
      </c>
      <c r="AC39651">
        <v>0</v>
      </c>
      <c r="AD39651">
        <v>1</v>
      </c>
    </row>
    <row r="39652" spans="1:30" hidden="1" x14ac:dyDescent="0.3">
      <c r="A39652" t="s">
        <v>115868</v>
      </c>
      <c r="B39652" t="s">
        <v>115869</v>
      </c>
      <c r="C39652" t="s">
        <v>32</v>
      </c>
      <c r="D39652" t="s">
        <v>50</v>
      </c>
      <c r="E39652" t="s">
        <v>6206</v>
      </c>
      <c r="F39652">
        <v>2500000</v>
      </c>
      <c r="G39652" t="s">
        <v>115868</v>
      </c>
      <c r="H39652" t="s">
        <v>115870</v>
      </c>
      <c r="I39652" t="s">
        <v>115871</v>
      </c>
      <c r="J39652" t="s">
        <v>115872</v>
      </c>
      <c r="K39652" t="s">
        <v>72</v>
      </c>
      <c r="L39652" t="s">
        <v>53</v>
      </c>
      <c r="M39652" t="s">
        <v>73</v>
      </c>
      <c r="N39652" t="s">
        <v>74</v>
      </c>
      <c r="O39652" t="s">
        <v>75</v>
      </c>
      <c r="P39652" s="1">
        <v>40549</v>
      </c>
      <c r="Q39652" t="s">
        <v>53</v>
      </c>
      <c r="R39652" t="s">
        <v>56</v>
      </c>
      <c r="S39652" t="s">
        <v>41</v>
      </c>
      <c r="T39652" t="s">
        <v>115837</v>
      </c>
      <c r="U39652" t="s">
        <v>115837</v>
      </c>
      <c r="V39652">
        <v>0</v>
      </c>
      <c r="W39652">
        <v>0</v>
      </c>
      <c r="X39652">
        <v>0</v>
      </c>
      <c r="Y39652">
        <v>0</v>
      </c>
      <c r="Z39652">
        <v>0</v>
      </c>
      <c r="AA39652">
        <v>0</v>
      </c>
      <c r="AB39652">
        <v>0</v>
      </c>
      <c r="AC39652">
        <v>0</v>
      </c>
      <c r="AD39652">
        <v>1</v>
      </c>
    </row>
    <row r="39653" spans="1:30" hidden="1" x14ac:dyDescent="0.3">
      <c r="A39653" t="s">
        <v>115873</v>
      </c>
      <c r="B39653" t="s">
        <v>115874</v>
      </c>
      <c r="C39653" t="s">
        <v>32</v>
      </c>
      <c r="E39653" t="s">
        <v>9433</v>
      </c>
      <c r="F39653">
        <v>750000</v>
      </c>
      <c r="G39653" t="s">
        <v>115873</v>
      </c>
      <c r="H39653" t="s">
        <v>115875</v>
      </c>
      <c r="I39653" t="s">
        <v>115876</v>
      </c>
      <c r="J39653" t="s">
        <v>115877</v>
      </c>
      <c r="K39653" t="s">
        <v>37</v>
      </c>
      <c r="L39653" t="s">
        <v>53</v>
      </c>
      <c r="M39653" t="s">
        <v>54</v>
      </c>
      <c r="N39653" t="s">
        <v>95</v>
      </c>
      <c r="O39653" t="s">
        <v>96</v>
      </c>
      <c r="P39653" s="1">
        <v>40915</v>
      </c>
      <c r="Q39653" t="s">
        <v>53</v>
      </c>
      <c r="R39653" t="s">
        <v>56</v>
      </c>
      <c r="S39653" t="s">
        <v>41</v>
      </c>
      <c r="T39653" t="s">
        <v>115837</v>
      </c>
      <c r="U39653" t="s">
        <v>115837</v>
      </c>
      <c r="V39653">
        <v>0</v>
      </c>
      <c r="W39653">
        <v>0</v>
      </c>
      <c r="X39653">
        <v>0</v>
      </c>
      <c r="Y39653">
        <v>0</v>
      </c>
      <c r="Z39653">
        <v>0</v>
      </c>
      <c r="AA39653">
        <v>0</v>
      </c>
      <c r="AB39653">
        <v>0</v>
      </c>
      <c r="AC39653">
        <v>0</v>
      </c>
      <c r="AD39653">
        <v>1</v>
      </c>
    </row>
    <row r="39654" spans="1:30" hidden="1" x14ac:dyDescent="0.3">
      <c r="A39654" t="s">
        <v>115878</v>
      </c>
      <c r="B39654" t="s">
        <v>115879</v>
      </c>
      <c r="C39654" t="s">
        <v>32</v>
      </c>
      <c r="D39654" t="s">
        <v>50</v>
      </c>
      <c r="E39654" t="s">
        <v>10766</v>
      </c>
      <c r="F39654">
        <v>5000000</v>
      </c>
      <c r="G39654" t="s">
        <v>115878</v>
      </c>
      <c r="H39654" t="s">
        <v>115880</v>
      </c>
      <c r="I39654" t="s">
        <v>115881</v>
      </c>
      <c r="J39654" t="s">
        <v>115882</v>
      </c>
      <c r="K39654" t="s">
        <v>37</v>
      </c>
      <c r="L39654" t="s">
        <v>53</v>
      </c>
      <c r="M39654" t="s">
        <v>54</v>
      </c>
      <c r="N39654" t="s">
        <v>95</v>
      </c>
      <c r="O39654" t="s">
        <v>96</v>
      </c>
      <c r="P39654" s="1">
        <v>40909</v>
      </c>
      <c r="Q39654" t="s">
        <v>53</v>
      </c>
      <c r="R39654" t="s">
        <v>56</v>
      </c>
      <c r="S39654" t="s">
        <v>41</v>
      </c>
      <c r="T39654" t="s">
        <v>115837</v>
      </c>
      <c r="U39654" t="s">
        <v>115837</v>
      </c>
      <c r="V39654">
        <v>0</v>
      </c>
      <c r="W39654">
        <v>0</v>
      </c>
      <c r="X39654">
        <v>0</v>
      </c>
      <c r="Y39654">
        <v>0</v>
      </c>
      <c r="Z39654">
        <v>0</v>
      </c>
      <c r="AA39654">
        <v>0</v>
      </c>
      <c r="AB39654">
        <v>0</v>
      </c>
      <c r="AC39654">
        <v>0</v>
      </c>
      <c r="AD39654">
        <v>1</v>
      </c>
    </row>
    <row r="39655" spans="1:30" hidden="1" x14ac:dyDescent="0.3">
      <c r="A39655" t="s">
        <v>115883</v>
      </c>
      <c r="B39655" t="s">
        <v>115884</v>
      </c>
      <c r="C39655" t="s">
        <v>32</v>
      </c>
      <c r="D39655" t="s">
        <v>33</v>
      </c>
      <c r="E39655" t="s">
        <v>5936</v>
      </c>
      <c r="F39655">
        <v>20000000</v>
      </c>
      <c r="G39655" t="s">
        <v>115883</v>
      </c>
      <c r="H39655" t="s">
        <v>115885</v>
      </c>
      <c r="I39655" t="s">
        <v>115886</v>
      </c>
      <c r="J39655" t="s">
        <v>115887</v>
      </c>
      <c r="K39655" t="s">
        <v>37</v>
      </c>
      <c r="L39655" t="s">
        <v>3783</v>
      </c>
      <c r="M39655" t="s">
        <v>3834</v>
      </c>
      <c r="N39655" t="s">
        <v>3835</v>
      </c>
      <c r="O39655" t="s">
        <v>3836</v>
      </c>
      <c r="P39655" s="1">
        <v>40919</v>
      </c>
      <c r="Q39655" t="s">
        <v>3783</v>
      </c>
      <c r="R39655" t="s">
        <v>3786</v>
      </c>
      <c r="S39655" t="s">
        <v>41</v>
      </c>
      <c r="T39655" t="s">
        <v>115837</v>
      </c>
      <c r="U39655" t="s">
        <v>115837</v>
      </c>
      <c r="V39655">
        <v>0</v>
      </c>
      <c r="W39655">
        <v>0</v>
      </c>
      <c r="X39655">
        <v>0</v>
      </c>
      <c r="Y39655">
        <v>0</v>
      </c>
      <c r="Z39655">
        <v>0</v>
      </c>
      <c r="AA39655">
        <v>0</v>
      </c>
      <c r="AB39655">
        <v>0</v>
      </c>
      <c r="AC39655">
        <v>0</v>
      </c>
      <c r="AD39655">
        <v>1</v>
      </c>
    </row>
    <row r="39656" spans="1:30" hidden="1" x14ac:dyDescent="0.3">
      <c r="A39656" t="s">
        <v>115883</v>
      </c>
      <c r="B39656" t="s">
        <v>115888</v>
      </c>
      <c r="C39656" t="s">
        <v>32</v>
      </c>
      <c r="D39656" t="s">
        <v>50</v>
      </c>
      <c r="E39656" s="1">
        <v>41738</v>
      </c>
      <c r="F39656">
        <v>6000000</v>
      </c>
      <c r="G39656" t="s">
        <v>115883</v>
      </c>
      <c r="H39656" t="s">
        <v>115885</v>
      </c>
      <c r="I39656" t="s">
        <v>115886</v>
      </c>
      <c r="J39656" t="s">
        <v>115887</v>
      </c>
      <c r="K39656" t="s">
        <v>37</v>
      </c>
      <c r="L39656" t="s">
        <v>3783</v>
      </c>
      <c r="M39656" t="s">
        <v>3834</v>
      </c>
      <c r="N39656" t="s">
        <v>3835</v>
      </c>
      <c r="O39656" t="s">
        <v>3836</v>
      </c>
      <c r="P39656" s="1">
        <v>40919</v>
      </c>
      <c r="Q39656" t="s">
        <v>3783</v>
      </c>
      <c r="R39656" t="s">
        <v>3786</v>
      </c>
      <c r="S39656" t="s">
        <v>41</v>
      </c>
      <c r="T39656" t="s">
        <v>115837</v>
      </c>
      <c r="U39656" t="s">
        <v>115837</v>
      </c>
      <c r="V39656">
        <v>0</v>
      </c>
      <c r="W39656">
        <v>0</v>
      </c>
      <c r="X39656">
        <v>0</v>
      </c>
      <c r="Y39656">
        <v>0</v>
      </c>
      <c r="Z39656">
        <v>0</v>
      </c>
      <c r="AA39656">
        <v>0</v>
      </c>
      <c r="AB39656">
        <v>0</v>
      </c>
      <c r="AC39656">
        <v>0</v>
      </c>
      <c r="AD39656">
        <v>1</v>
      </c>
    </row>
    <row r="39657" spans="1:30" hidden="1" x14ac:dyDescent="0.3">
      <c r="A39657" t="s">
        <v>115889</v>
      </c>
      <c r="B39657" t="s">
        <v>115890</v>
      </c>
      <c r="C39657" t="s">
        <v>32</v>
      </c>
      <c r="E39657" s="1">
        <v>42007</v>
      </c>
      <c r="F39657">
        <v>2126373</v>
      </c>
      <c r="G39657" t="s">
        <v>115889</v>
      </c>
      <c r="H39657" t="s">
        <v>115891</v>
      </c>
      <c r="I39657" t="s">
        <v>115892</v>
      </c>
      <c r="J39657" t="s">
        <v>115893</v>
      </c>
      <c r="K39657" t="s">
        <v>37</v>
      </c>
      <c r="L39657" t="s">
        <v>230</v>
      </c>
      <c r="M39657" t="s">
        <v>231</v>
      </c>
      <c r="N39657" t="s">
        <v>232</v>
      </c>
      <c r="O39657" t="s">
        <v>232</v>
      </c>
      <c r="P39657" s="1">
        <v>41275</v>
      </c>
      <c r="Q39657" t="s">
        <v>230</v>
      </c>
      <c r="R39657" t="s">
        <v>233</v>
      </c>
      <c r="S39657" t="s">
        <v>41</v>
      </c>
      <c r="T39657" t="s">
        <v>115837</v>
      </c>
      <c r="U39657" t="s">
        <v>115837</v>
      </c>
      <c r="V39657">
        <v>0</v>
      </c>
      <c r="W39657">
        <v>0</v>
      </c>
      <c r="X39657">
        <v>0</v>
      </c>
      <c r="Y39657">
        <v>0</v>
      </c>
      <c r="Z39657">
        <v>0</v>
      </c>
      <c r="AA39657">
        <v>0</v>
      </c>
      <c r="AB39657">
        <v>0</v>
      </c>
      <c r="AC39657">
        <v>0</v>
      </c>
      <c r="AD39657">
        <v>1</v>
      </c>
    </row>
    <row r="39658" spans="1:30" hidden="1" x14ac:dyDescent="0.3">
      <c r="A39658" t="s">
        <v>115894</v>
      </c>
      <c r="B39658" t="s">
        <v>115895</v>
      </c>
      <c r="C39658" t="s">
        <v>32</v>
      </c>
      <c r="D39658" t="s">
        <v>50</v>
      </c>
      <c r="E39658" t="s">
        <v>8230</v>
      </c>
      <c r="F39658">
        <v>5600000</v>
      </c>
      <c r="G39658" t="s">
        <v>115894</v>
      </c>
      <c r="H39658" t="s">
        <v>115896</v>
      </c>
      <c r="I39658" t="s">
        <v>115897</v>
      </c>
      <c r="J39658" t="s">
        <v>115898</v>
      </c>
      <c r="K39658" t="s">
        <v>37</v>
      </c>
      <c r="L39658" t="s">
        <v>263</v>
      </c>
      <c r="M39658">
        <v>4</v>
      </c>
      <c r="N39658" t="s">
        <v>13098</v>
      </c>
      <c r="O39658" t="s">
        <v>13098</v>
      </c>
      <c r="P39658" s="1">
        <v>39448</v>
      </c>
      <c r="Q39658" t="s">
        <v>263</v>
      </c>
      <c r="R39658" t="s">
        <v>265</v>
      </c>
      <c r="S39658" t="s">
        <v>41</v>
      </c>
      <c r="T39658" t="s">
        <v>115837</v>
      </c>
      <c r="U39658" t="s">
        <v>115837</v>
      </c>
      <c r="V39658">
        <v>0</v>
      </c>
      <c r="W39658">
        <v>0</v>
      </c>
      <c r="X39658">
        <v>0</v>
      </c>
      <c r="Y39658">
        <v>0</v>
      </c>
      <c r="Z39658">
        <v>0</v>
      </c>
      <c r="AA39658">
        <v>0</v>
      </c>
      <c r="AB39658">
        <v>0</v>
      </c>
      <c r="AC39658">
        <v>0</v>
      </c>
      <c r="AD39658">
        <v>1</v>
      </c>
    </row>
    <row r="39659" spans="1:30" hidden="1" x14ac:dyDescent="0.3">
      <c r="A39659" t="s">
        <v>115899</v>
      </c>
      <c r="B39659" t="s">
        <v>115900</v>
      </c>
      <c r="C39659" t="s">
        <v>32</v>
      </c>
      <c r="E39659" s="1">
        <v>42041</v>
      </c>
      <c r="F39659">
        <v>970378</v>
      </c>
      <c r="G39659" t="s">
        <v>115899</v>
      </c>
      <c r="H39659" t="s">
        <v>115901</v>
      </c>
      <c r="I39659" t="s">
        <v>115902</v>
      </c>
      <c r="J39659" t="s">
        <v>115903</v>
      </c>
      <c r="K39659" t="s">
        <v>37</v>
      </c>
      <c r="L39659" t="s">
        <v>53</v>
      </c>
      <c r="M39659" t="s">
        <v>1025</v>
      </c>
      <c r="N39659" t="s">
        <v>5440</v>
      </c>
      <c r="O39659" t="s">
        <v>115904</v>
      </c>
      <c r="P39659" s="1">
        <v>40917</v>
      </c>
      <c r="Q39659" t="s">
        <v>53</v>
      </c>
      <c r="R39659" t="s">
        <v>56</v>
      </c>
      <c r="S39659" t="s">
        <v>41</v>
      </c>
      <c r="T39659" t="s">
        <v>115905</v>
      </c>
      <c r="U39659" t="s">
        <v>115905</v>
      </c>
      <c r="V39659">
        <v>0</v>
      </c>
      <c r="W39659">
        <v>0</v>
      </c>
      <c r="X39659">
        <v>0</v>
      </c>
      <c r="Y39659">
        <v>0</v>
      </c>
      <c r="Z39659">
        <v>0</v>
      </c>
      <c r="AA39659">
        <v>0</v>
      </c>
      <c r="AB39659">
        <v>0</v>
      </c>
      <c r="AC39659">
        <v>0</v>
      </c>
      <c r="AD39659">
        <v>1</v>
      </c>
    </row>
    <row r="39660" spans="1:30" hidden="1" x14ac:dyDescent="0.3">
      <c r="A39660" t="s">
        <v>115906</v>
      </c>
      <c r="B39660" t="s">
        <v>115907</v>
      </c>
      <c r="C39660" t="s">
        <v>32</v>
      </c>
      <c r="D39660" t="s">
        <v>50</v>
      </c>
      <c r="E39660" t="s">
        <v>2189</v>
      </c>
      <c r="F39660">
        <v>1200000</v>
      </c>
      <c r="G39660" t="s">
        <v>115906</v>
      </c>
      <c r="H39660" t="s">
        <v>115908</v>
      </c>
      <c r="I39660" t="s">
        <v>115909</v>
      </c>
      <c r="J39660" t="s">
        <v>115910</v>
      </c>
      <c r="K39660" t="s">
        <v>37</v>
      </c>
      <c r="L39660" t="s">
        <v>53</v>
      </c>
      <c r="M39660" t="s">
        <v>202</v>
      </c>
      <c r="N39660" t="s">
        <v>610</v>
      </c>
      <c r="O39660" t="s">
        <v>11934</v>
      </c>
      <c r="P39660" s="1">
        <v>38721</v>
      </c>
      <c r="Q39660" t="s">
        <v>53</v>
      </c>
      <c r="R39660" t="s">
        <v>56</v>
      </c>
      <c r="S39660" t="s">
        <v>41</v>
      </c>
      <c r="T39660" t="s">
        <v>115905</v>
      </c>
      <c r="U39660" t="s">
        <v>115905</v>
      </c>
      <c r="V39660">
        <v>0</v>
      </c>
      <c r="W39660">
        <v>0</v>
      </c>
      <c r="X39660">
        <v>0</v>
      </c>
      <c r="Y39660">
        <v>0</v>
      </c>
      <c r="Z39660">
        <v>0</v>
      </c>
      <c r="AA39660">
        <v>0</v>
      </c>
      <c r="AB39660">
        <v>0</v>
      </c>
      <c r="AC39660">
        <v>0</v>
      </c>
      <c r="AD39660">
        <v>1</v>
      </c>
    </row>
    <row r="39661" spans="1:30" hidden="1" x14ac:dyDescent="0.3">
      <c r="A39661" t="s">
        <v>115906</v>
      </c>
      <c r="B39661" t="s">
        <v>115911</v>
      </c>
      <c r="C39661" t="s">
        <v>32</v>
      </c>
      <c r="E39661" s="1">
        <v>41824</v>
      </c>
      <c r="F39661">
        <v>745000</v>
      </c>
      <c r="G39661" t="s">
        <v>115906</v>
      </c>
      <c r="H39661" t="s">
        <v>115908</v>
      </c>
      <c r="I39661" t="s">
        <v>115909</v>
      </c>
      <c r="J39661" t="s">
        <v>115910</v>
      </c>
      <c r="K39661" t="s">
        <v>37</v>
      </c>
      <c r="L39661" t="s">
        <v>53</v>
      </c>
      <c r="M39661" t="s">
        <v>202</v>
      </c>
      <c r="N39661" t="s">
        <v>610</v>
      </c>
      <c r="O39661" t="s">
        <v>11934</v>
      </c>
      <c r="P39661" s="1">
        <v>38721</v>
      </c>
      <c r="Q39661" t="s">
        <v>53</v>
      </c>
      <c r="R39661" t="s">
        <v>56</v>
      </c>
      <c r="S39661" t="s">
        <v>41</v>
      </c>
      <c r="T39661" t="s">
        <v>115905</v>
      </c>
      <c r="U39661" t="s">
        <v>115905</v>
      </c>
      <c r="V39661">
        <v>0</v>
      </c>
      <c r="W39661">
        <v>0</v>
      </c>
      <c r="X39661">
        <v>0</v>
      </c>
      <c r="Y39661">
        <v>0</v>
      </c>
      <c r="Z39661">
        <v>0</v>
      </c>
      <c r="AA39661">
        <v>0</v>
      </c>
      <c r="AB39661">
        <v>0</v>
      </c>
      <c r="AC39661">
        <v>0</v>
      </c>
      <c r="AD39661">
        <v>1</v>
      </c>
    </row>
    <row r="39662" spans="1:30" hidden="1" x14ac:dyDescent="0.3">
      <c r="A39662" t="s">
        <v>115912</v>
      </c>
      <c r="B39662" t="s">
        <v>115913</v>
      </c>
      <c r="C39662" t="s">
        <v>32</v>
      </c>
      <c r="D39662" t="s">
        <v>50</v>
      </c>
      <c r="E39662" s="1">
        <v>39456</v>
      </c>
      <c r="F39662">
        <v>5700000</v>
      </c>
      <c r="G39662" t="s">
        <v>115912</v>
      </c>
      <c r="H39662" t="s">
        <v>115914</v>
      </c>
      <c r="I39662" t="s">
        <v>115915</v>
      </c>
      <c r="J39662" t="s">
        <v>115916</v>
      </c>
      <c r="K39662" t="s">
        <v>37</v>
      </c>
      <c r="L39662" t="s">
        <v>53</v>
      </c>
      <c r="M39662" t="s">
        <v>658</v>
      </c>
      <c r="N39662" t="s">
        <v>1105</v>
      </c>
      <c r="O39662" t="s">
        <v>1959</v>
      </c>
      <c r="P39662" s="1">
        <v>39448</v>
      </c>
      <c r="Q39662" t="s">
        <v>53</v>
      </c>
      <c r="R39662" t="s">
        <v>56</v>
      </c>
      <c r="S39662" t="s">
        <v>41</v>
      </c>
      <c r="T39662" t="s">
        <v>115905</v>
      </c>
      <c r="U39662" t="s">
        <v>115905</v>
      </c>
      <c r="V39662">
        <v>0</v>
      </c>
      <c r="W39662">
        <v>0</v>
      </c>
      <c r="X39662">
        <v>0</v>
      </c>
      <c r="Y39662">
        <v>0</v>
      </c>
      <c r="Z39662">
        <v>0</v>
      </c>
      <c r="AA39662">
        <v>0</v>
      </c>
      <c r="AB39662">
        <v>0</v>
      </c>
      <c r="AC39662">
        <v>0</v>
      </c>
      <c r="AD39662">
        <v>1</v>
      </c>
    </row>
    <row r="39663" spans="1:30" hidden="1" x14ac:dyDescent="0.3">
      <c r="A39663" t="s">
        <v>115912</v>
      </c>
      <c r="B39663" t="s">
        <v>115917</v>
      </c>
      <c r="C39663" t="s">
        <v>32</v>
      </c>
      <c r="D39663" t="s">
        <v>50</v>
      </c>
      <c r="E39663" t="s">
        <v>16155</v>
      </c>
      <c r="F39663">
        <v>5700000</v>
      </c>
      <c r="G39663" t="s">
        <v>115912</v>
      </c>
      <c r="H39663" t="s">
        <v>115914</v>
      </c>
      <c r="I39663" t="s">
        <v>115915</v>
      </c>
      <c r="J39663" t="s">
        <v>115916</v>
      </c>
      <c r="K39663" t="s">
        <v>37</v>
      </c>
      <c r="L39663" t="s">
        <v>53</v>
      </c>
      <c r="M39663" t="s">
        <v>658</v>
      </c>
      <c r="N39663" t="s">
        <v>1105</v>
      </c>
      <c r="O39663" t="s">
        <v>1959</v>
      </c>
      <c r="P39663" s="1">
        <v>39448</v>
      </c>
      <c r="Q39663" t="s">
        <v>53</v>
      </c>
      <c r="R39663" t="s">
        <v>56</v>
      </c>
      <c r="S39663" t="s">
        <v>41</v>
      </c>
      <c r="T39663" t="s">
        <v>115905</v>
      </c>
      <c r="U39663" t="s">
        <v>115905</v>
      </c>
      <c r="V39663">
        <v>0</v>
      </c>
      <c r="W39663">
        <v>0</v>
      </c>
      <c r="X39663">
        <v>0</v>
      </c>
      <c r="Y39663">
        <v>0</v>
      </c>
      <c r="Z39663">
        <v>0</v>
      </c>
      <c r="AA39663">
        <v>0</v>
      </c>
      <c r="AB39663">
        <v>0</v>
      </c>
      <c r="AC39663">
        <v>0</v>
      </c>
      <c r="AD39663">
        <v>1</v>
      </c>
    </row>
    <row r="39664" spans="1:30" hidden="1" x14ac:dyDescent="0.3">
      <c r="A39664" t="s">
        <v>115918</v>
      </c>
      <c r="B39664" t="s">
        <v>115919</v>
      </c>
      <c r="C39664" t="s">
        <v>32</v>
      </c>
      <c r="D39664" t="s">
        <v>322</v>
      </c>
      <c r="E39664" t="s">
        <v>4581</v>
      </c>
      <c r="F39664">
        <v>4400000</v>
      </c>
      <c r="G39664" t="s">
        <v>115918</v>
      </c>
      <c r="H39664" t="s">
        <v>115920</v>
      </c>
      <c r="I39664" t="s">
        <v>115921</v>
      </c>
      <c r="J39664" t="s">
        <v>115922</v>
      </c>
      <c r="K39664" t="s">
        <v>37</v>
      </c>
      <c r="L39664" t="s">
        <v>53</v>
      </c>
      <c r="M39664" t="s">
        <v>150</v>
      </c>
      <c r="N39664" t="s">
        <v>151</v>
      </c>
      <c r="O39664" t="s">
        <v>8867</v>
      </c>
      <c r="P39664" s="1">
        <v>40179</v>
      </c>
      <c r="Q39664" t="s">
        <v>53</v>
      </c>
      <c r="R39664" t="s">
        <v>56</v>
      </c>
      <c r="S39664" t="s">
        <v>41</v>
      </c>
      <c r="T39664" t="s">
        <v>115923</v>
      </c>
      <c r="U39664" t="s">
        <v>115923</v>
      </c>
      <c r="V39664">
        <v>0</v>
      </c>
      <c r="W39664">
        <v>0</v>
      </c>
      <c r="X39664">
        <v>0</v>
      </c>
      <c r="Y39664">
        <v>0</v>
      </c>
      <c r="Z39664">
        <v>0</v>
      </c>
      <c r="AA39664">
        <v>0</v>
      </c>
      <c r="AB39664">
        <v>1</v>
      </c>
      <c r="AC39664">
        <v>0</v>
      </c>
      <c r="AD39664">
        <v>0</v>
      </c>
    </row>
    <row r="39665" spans="1:30" hidden="1" x14ac:dyDescent="0.3">
      <c r="A39665" t="s">
        <v>115918</v>
      </c>
      <c r="B39665" t="s">
        <v>115924</v>
      </c>
      <c r="C39665" t="s">
        <v>32</v>
      </c>
      <c r="D39665" t="s">
        <v>33</v>
      </c>
      <c r="E39665" s="1">
        <v>41556</v>
      </c>
      <c r="F39665">
        <v>26600000</v>
      </c>
      <c r="G39665" t="s">
        <v>115918</v>
      </c>
      <c r="H39665" t="s">
        <v>115920</v>
      </c>
      <c r="I39665" t="s">
        <v>115921</v>
      </c>
      <c r="J39665" t="s">
        <v>115922</v>
      </c>
      <c r="K39665" t="s">
        <v>37</v>
      </c>
      <c r="L39665" t="s">
        <v>53</v>
      </c>
      <c r="M39665" t="s">
        <v>150</v>
      </c>
      <c r="N39665" t="s">
        <v>151</v>
      </c>
      <c r="O39665" t="s">
        <v>8867</v>
      </c>
      <c r="P39665" s="1">
        <v>40179</v>
      </c>
      <c r="Q39665" t="s">
        <v>53</v>
      </c>
      <c r="R39665" t="s">
        <v>56</v>
      </c>
      <c r="S39665" t="s">
        <v>41</v>
      </c>
      <c r="T39665" t="s">
        <v>115923</v>
      </c>
      <c r="U39665" t="s">
        <v>115923</v>
      </c>
      <c r="V39665">
        <v>0</v>
      </c>
      <c r="W39665">
        <v>0</v>
      </c>
      <c r="X39665">
        <v>0</v>
      </c>
      <c r="Y39665">
        <v>0</v>
      </c>
      <c r="Z39665">
        <v>0</v>
      </c>
      <c r="AA39665">
        <v>0</v>
      </c>
      <c r="AB39665">
        <v>1</v>
      </c>
      <c r="AC39665">
        <v>0</v>
      </c>
      <c r="AD39665">
        <v>0</v>
      </c>
    </row>
    <row r="39666" spans="1:30" hidden="1" x14ac:dyDescent="0.3">
      <c r="A39666" t="s">
        <v>115918</v>
      </c>
      <c r="B39666" t="s">
        <v>115925</v>
      </c>
      <c r="C39666" t="s">
        <v>32</v>
      </c>
      <c r="D39666" t="s">
        <v>139</v>
      </c>
      <c r="E39666" t="s">
        <v>2827</v>
      </c>
      <c r="F39666">
        <v>27700000</v>
      </c>
      <c r="G39666" t="s">
        <v>115918</v>
      </c>
      <c r="H39666" t="s">
        <v>115920</v>
      </c>
      <c r="I39666" t="s">
        <v>115921</v>
      </c>
      <c r="J39666" t="s">
        <v>115922</v>
      </c>
      <c r="K39666" t="s">
        <v>37</v>
      </c>
      <c r="L39666" t="s">
        <v>53</v>
      </c>
      <c r="M39666" t="s">
        <v>150</v>
      </c>
      <c r="N39666" t="s">
        <v>151</v>
      </c>
      <c r="O39666" t="s">
        <v>8867</v>
      </c>
      <c r="P39666" s="1">
        <v>40179</v>
      </c>
      <c r="Q39666" t="s">
        <v>53</v>
      </c>
      <c r="R39666" t="s">
        <v>56</v>
      </c>
      <c r="S39666" t="s">
        <v>41</v>
      </c>
      <c r="T39666" t="s">
        <v>115923</v>
      </c>
      <c r="U39666" t="s">
        <v>115923</v>
      </c>
      <c r="V39666">
        <v>0</v>
      </c>
      <c r="W39666">
        <v>0</v>
      </c>
      <c r="X39666">
        <v>0</v>
      </c>
      <c r="Y39666">
        <v>0</v>
      </c>
      <c r="Z39666">
        <v>0</v>
      </c>
      <c r="AA39666">
        <v>0</v>
      </c>
      <c r="AB39666">
        <v>1</v>
      </c>
      <c r="AC39666">
        <v>0</v>
      </c>
      <c r="AD39666">
        <v>0</v>
      </c>
    </row>
    <row r="39667" spans="1:30" hidden="1" x14ac:dyDescent="0.3">
      <c r="A39667" t="s">
        <v>115926</v>
      </c>
      <c r="B39667" t="s">
        <v>115927</v>
      </c>
      <c r="C39667" t="s">
        <v>32</v>
      </c>
      <c r="D39667" t="s">
        <v>50</v>
      </c>
      <c r="E39667" s="1">
        <v>41279</v>
      </c>
      <c r="F39667">
        <v>5000000</v>
      </c>
      <c r="G39667" t="s">
        <v>115926</v>
      </c>
      <c r="H39667" t="s">
        <v>115928</v>
      </c>
      <c r="I39667" t="s">
        <v>115929</v>
      </c>
      <c r="J39667" t="s">
        <v>115930</v>
      </c>
      <c r="K39667" t="s">
        <v>37</v>
      </c>
      <c r="L39667" t="s">
        <v>53</v>
      </c>
      <c r="M39667" t="s">
        <v>54</v>
      </c>
      <c r="N39667" t="s">
        <v>95</v>
      </c>
      <c r="O39667" t="s">
        <v>96</v>
      </c>
      <c r="P39667" s="1">
        <v>40638</v>
      </c>
      <c r="Q39667" t="s">
        <v>53</v>
      </c>
      <c r="R39667" t="s">
        <v>56</v>
      </c>
      <c r="S39667" t="s">
        <v>41</v>
      </c>
      <c r="T39667" t="s">
        <v>115923</v>
      </c>
      <c r="U39667" t="s">
        <v>115923</v>
      </c>
      <c r="V39667">
        <v>0</v>
      </c>
      <c r="W39667">
        <v>0</v>
      </c>
      <c r="X39667">
        <v>0</v>
      </c>
      <c r="Y39667">
        <v>0</v>
      </c>
      <c r="Z39667">
        <v>0</v>
      </c>
      <c r="AA39667">
        <v>0</v>
      </c>
      <c r="AB39667">
        <v>1</v>
      </c>
      <c r="AC39667">
        <v>0</v>
      </c>
      <c r="AD39667">
        <v>0</v>
      </c>
    </row>
    <row r="39668" spans="1:30" hidden="1" x14ac:dyDescent="0.3">
      <c r="A39668" t="s">
        <v>115931</v>
      </c>
      <c r="B39668" t="s">
        <v>115932</v>
      </c>
      <c r="C39668" t="s">
        <v>32</v>
      </c>
      <c r="E39668" s="1">
        <v>42014</v>
      </c>
      <c r="F39668">
        <v>780000</v>
      </c>
      <c r="G39668" t="s">
        <v>115931</v>
      </c>
      <c r="H39668" t="s">
        <v>115933</v>
      </c>
      <c r="I39668" t="s">
        <v>115934</v>
      </c>
      <c r="J39668" t="s">
        <v>115935</v>
      </c>
      <c r="K39668" t="s">
        <v>37</v>
      </c>
      <c r="L39668" t="s">
        <v>53</v>
      </c>
      <c r="M39668" t="s">
        <v>73</v>
      </c>
      <c r="N39668" t="s">
        <v>74</v>
      </c>
      <c r="O39668" t="s">
        <v>75</v>
      </c>
      <c r="P39668" s="1">
        <v>41643</v>
      </c>
      <c r="Q39668" t="s">
        <v>53</v>
      </c>
      <c r="R39668" t="s">
        <v>56</v>
      </c>
      <c r="S39668" t="s">
        <v>41</v>
      </c>
      <c r="T39668" t="s">
        <v>115923</v>
      </c>
      <c r="U39668" t="s">
        <v>115923</v>
      </c>
      <c r="V39668">
        <v>0</v>
      </c>
      <c r="W39668">
        <v>0</v>
      </c>
      <c r="X39668">
        <v>0</v>
      </c>
      <c r="Y39668">
        <v>0</v>
      </c>
      <c r="Z39668">
        <v>0</v>
      </c>
      <c r="AA39668">
        <v>0</v>
      </c>
      <c r="AB39668">
        <v>1</v>
      </c>
      <c r="AC39668">
        <v>0</v>
      </c>
      <c r="AD39668">
        <v>0</v>
      </c>
    </row>
    <row r="39669" spans="1:30" hidden="1" x14ac:dyDescent="0.3">
      <c r="A39669" t="s">
        <v>115936</v>
      </c>
      <c r="B39669" t="s">
        <v>115937</v>
      </c>
      <c r="C39669" t="s">
        <v>32</v>
      </c>
      <c r="E39669" s="1">
        <v>41649</v>
      </c>
      <c r="F39669">
        <v>2100000</v>
      </c>
      <c r="G39669" t="s">
        <v>115936</v>
      </c>
      <c r="H39669" t="s">
        <v>115938</v>
      </c>
      <c r="I39669" t="s">
        <v>115939</v>
      </c>
      <c r="J39669" t="s">
        <v>115940</v>
      </c>
      <c r="K39669" t="s">
        <v>37</v>
      </c>
      <c r="L39669" t="s">
        <v>53</v>
      </c>
      <c r="M39669" t="s">
        <v>3704</v>
      </c>
      <c r="N39669" t="s">
        <v>3705</v>
      </c>
      <c r="O39669" t="s">
        <v>3705</v>
      </c>
      <c r="P39669" s="1">
        <v>38723</v>
      </c>
      <c r="Q39669" t="s">
        <v>53</v>
      </c>
      <c r="R39669" t="s">
        <v>56</v>
      </c>
      <c r="S39669" t="s">
        <v>41</v>
      </c>
      <c r="T39669" t="s">
        <v>115941</v>
      </c>
      <c r="U39669" t="s">
        <v>115941</v>
      </c>
      <c r="V39669">
        <v>0</v>
      </c>
      <c r="W39669">
        <v>0</v>
      </c>
      <c r="X39669">
        <v>0</v>
      </c>
      <c r="Y39669">
        <v>0</v>
      </c>
      <c r="Z39669">
        <v>0</v>
      </c>
      <c r="AA39669">
        <v>0</v>
      </c>
      <c r="AB39669">
        <v>0</v>
      </c>
      <c r="AC39669">
        <v>1</v>
      </c>
      <c r="AD39669">
        <v>0</v>
      </c>
    </row>
    <row r="39670" spans="1:30" hidden="1" x14ac:dyDescent="0.3">
      <c r="A39670" t="s">
        <v>115942</v>
      </c>
      <c r="B39670" t="s">
        <v>115943</v>
      </c>
      <c r="C39670" t="s">
        <v>32</v>
      </c>
      <c r="E39670" s="1">
        <v>37176</v>
      </c>
      <c r="F39670">
        <v>16000000</v>
      </c>
      <c r="G39670" t="s">
        <v>115942</v>
      </c>
      <c r="H39670" t="s">
        <v>115944</v>
      </c>
      <c r="I39670" t="s">
        <v>115945</v>
      </c>
      <c r="J39670" t="s">
        <v>115946</v>
      </c>
      <c r="K39670" t="s">
        <v>109</v>
      </c>
      <c r="L39670" t="s">
        <v>53</v>
      </c>
      <c r="M39670" t="s">
        <v>2823</v>
      </c>
      <c r="N39670" t="s">
        <v>2824</v>
      </c>
      <c r="O39670" t="s">
        <v>2824</v>
      </c>
      <c r="Q39670" t="s">
        <v>53</v>
      </c>
      <c r="R39670" t="s">
        <v>56</v>
      </c>
      <c r="S39670" t="s">
        <v>41</v>
      </c>
      <c r="T39670" t="s">
        <v>115941</v>
      </c>
      <c r="U39670" t="s">
        <v>115941</v>
      </c>
      <c r="V39670">
        <v>0</v>
      </c>
      <c r="W39670">
        <v>0</v>
      </c>
      <c r="X39670">
        <v>0</v>
      </c>
      <c r="Y39670">
        <v>0</v>
      </c>
      <c r="Z39670">
        <v>0</v>
      </c>
      <c r="AA39670">
        <v>0</v>
      </c>
      <c r="AB39670">
        <v>0</v>
      </c>
      <c r="AC39670">
        <v>1</v>
      </c>
      <c r="AD39670">
        <v>0</v>
      </c>
    </row>
    <row r="39671" spans="1:30" hidden="1" x14ac:dyDescent="0.3">
      <c r="A39671" t="s">
        <v>115947</v>
      </c>
      <c r="B39671" t="s">
        <v>115948</v>
      </c>
      <c r="C39671" t="s">
        <v>32</v>
      </c>
      <c r="D39671" t="s">
        <v>139</v>
      </c>
      <c r="E39671" s="1">
        <v>38233</v>
      </c>
      <c r="F39671">
        <v>10000000</v>
      </c>
      <c r="G39671" t="s">
        <v>115947</v>
      </c>
      <c r="H39671" t="s">
        <v>115949</v>
      </c>
      <c r="I39671" t="s">
        <v>115950</v>
      </c>
      <c r="J39671" t="s">
        <v>115951</v>
      </c>
      <c r="K39671" t="s">
        <v>109</v>
      </c>
      <c r="L39671" t="s">
        <v>53</v>
      </c>
      <c r="M39671" t="s">
        <v>54</v>
      </c>
      <c r="N39671" t="s">
        <v>4801</v>
      </c>
      <c r="O39671" t="s">
        <v>14270</v>
      </c>
      <c r="Q39671" t="s">
        <v>53</v>
      </c>
      <c r="R39671" t="s">
        <v>56</v>
      </c>
      <c r="S39671" t="s">
        <v>41</v>
      </c>
      <c r="T39671" t="s">
        <v>115941</v>
      </c>
      <c r="U39671" t="s">
        <v>115941</v>
      </c>
      <c r="V39671">
        <v>0</v>
      </c>
      <c r="W39671">
        <v>0</v>
      </c>
      <c r="X39671">
        <v>0</v>
      </c>
      <c r="Y39671">
        <v>0</v>
      </c>
      <c r="Z39671">
        <v>0</v>
      </c>
      <c r="AA39671">
        <v>0</v>
      </c>
      <c r="AB39671">
        <v>0</v>
      </c>
      <c r="AC39671">
        <v>1</v>
      </c>
      <c r="AD39671">
        <v>0</v>
      </c>
    </row>
    <row r="39672" spans="1:30" hidden="1" x14ac:dyDescent="0.3">
      <c r="A39672" t="s">
        <v>115952</v>
      </c>
      <c r="B39672" t="s">
        <v>115953</v>
      </c>
      <c r="C39672" t="s">
        <v>32</v>
      </c>
      <c r="E39672" s="1">
        <v>41612</v>
      </c>
      <c r="F39672">
        <v>900000</v>
      </c>
      <c r="G39672" t="s">
        <v>115952</v>
      </c>
      <c r="H39672" t="s">
        <v>115954</v>
      </c>
      <c r="I39672" t="s">
        <v>115955</v>
      </c>
      <c r="J39672" t="s">
        <v>115956</v>
      </c>
      <c r="K39672" t="s">
        <v>37</v>
      </c>
      <c r="L39672" t="s">
        <v>53</v>
      </c>
      <c r="M39672" t="s">
        <v>73</v>
      </c>
      <c r="N39672" t="s">
        <v>74</v>
      </c>
      <c r="O39672" t="s">
        <v>75</v>
      </c>
      <c r="P39672" s="1">
        <v>40918</v>
      </c>
      <c r="Q39672" t="s">
        <v>53</v>
      </c>
      <c r="R39672" t="s">
        <v>56</v>
      </c>
      <c r="S39672" t="s">
        <v>41</v>
      </c>
      <c r="T39672" t="s">
        <v>115941</v>
      </c>
      <c r="U39672" t="s">
        <v>115941</v>
      </c>
      <c r="V39672">
        <v>0</v>
      </c>
      <c r="W39672">
        <v>0</v>
      </c>
      <c r="X39672">
        <v>0</v>
      </c>
      <c r="Y39672">
        <v>0</v>
      </c>
      <c r="Z39672">
        <v>0</v>
      </c>
      <c r="AA39672">
        <v>0</v>
      </c>
      <c r="AB39672">
        <v>0</v>
      </c>
      <c r="AC39672">
        <v>1</v>
      </c>
      <c r="AD39672">
        <v>0</v>
      </c>
    </row>
    <row r="39673" spans="1:30" hidden="1" x14ac:dyDescent="0.3">
      <c r="A39673" t="s">
        <v>115957</v>
      </c>
      <c r="B39673" t="s">
        <v>115958</v>
      </c>
      <c r="C39673" t="s">
        <v>32</v>
      </c>
      <c r="D39673" t="s">
        <v>33</v>
      </c>
      <c r="E39673" s="1">
        <v>41131</v>
      </c>
      <c r="F39673">
        <v>25700000</v>
      </c>
      <c r="G39673" t="s">
        <v>115957</v>
      </c>
      <c r="H39673" t="s">
        <v>115959</v>
      </c>
      <c r="I39673" t="s">
        <v>115960</v>
      </c>
      <c r="J39673" t="s">
        <v>115961</v>
      </c>
      <c r="K39673" t="s">
        <v>37</v>
      </c>
      <c r="L39673" t="s">
        <v>53</v>
      </c>
      <c r="M39673" t="s">
        <v>54</v>
      </c>
      <c r="N39673" t="s">
        <v>95</v>
      </c>
      <c r="O39673" t="s">
        <v>96</v>
      </c>
      <c r="P39673" s="1">
        <v>37622</v>
      </c>
      <c r="Q39673" t="s">
        <v>53</v>
      </c>
      <c r="R39673" t="s">
        <v>56</v>
      </c>
      <c r="S39673" t="s">
        <v>41</v>
      </c>
      <c r="T39673" t="s">
        <v>115941</v>
      </c>
      <c r="U39673" t="s">
        <v>115941</v>
      </c>
      <c r="V39673">
        <v>0</v>
      </c>
      <c r="W39673">
        <v>0</v>
      </c>
      <c r="X39673">
        <v>0</v>
      </c>
      <c r="Y39673">
        <v>0</v>
      </c>
      <c r="Z39673">
        <v>0</v>
      </c>
      <c r="AA39673">
        <v>0</v>
      </c>
      <c r="AB39673">
        <v>0</v>
      </c>
      <c r="AC39673">
        <v>1</v>
      </c>
      <c r="AD39673">
        <v>0</v>
      </c>
    </row>
    <row r="39674" spans="1:30" hidden="1" x14ac:dyDescent="0.3">
      <c r="A39674" t="s">
        <v>115957</v>
      </c>
      <c r="B39674" t="s">
        <v>115962</v>
      </c>
      <c r="C39674" t="s">
        <v>32</v>
      </c>
      <c r="D39674" t="s">
        <v>50</v>
      </c>
      <c r="E39674" t="s">
        <v>725</v>
      </c>
      <c r="F39674">
        <v>25000000</v>
      </c>
      <c r="G39674" t="s">
        <v>115957</v>
      </c>
      <c r="H39674" t="s">
        <v>115959</v>
      </c>
      <c r="I39674" t="s">
        <v>115960</v>
      </c>
      <c r="J39674" t="s">
        <v>115961</v>
      </c>
      <c r="K39674" t="s">
        <v>37</v>
      </c>
      <c r="L39674" t="s">
        <v>53</v>
      </c>
      <c r="M39674" t="s">
        <v>54</v>
      </c>
      <c r="N39674" t="s">
        <v>95</v>
      </c>
      <c r="O39674" t="s">
        <v>96</v>
      </c>
      <c r="P39674" s="1">
        <v>37622</v>
      </c>
      <c r="Q39674" t="s">
        <v>53</v>
      </c>
      <c r="R39674" t="s">
        <v>56</v>
      </c>
      <c r="S39674" t="s">
        <v>41</v>
      </c>
      <c r="T39674" t="s">
        <v>115941</v>
      </c>
      <c r="U39674" t="s">
        <v>115941</v>
      </c>
      <c r="V39674">
        <v>0</v>
      </c>
      <c r="W39674">
        <v>0</v>
      </c>
      <c r="X39674">
        <v>0</v>
      </c>
      <c r="Y39674">
        <v>0</v>
      </c>
      <c r="Z39674">
        <v>0</v>
      </c>
      <c r="AA39674">
        <v>0</v>
      </c>
      <c r="AB39674">
        <v>0</v>
      </c>
      <c r="AC39674">
        <v>1</v>
      </c>
      <c r="AD39674">
        <v>0</v>
      </c>
    </row>
    <row r="39675" spans="1:30" hidden="1" x14ac:dyDescent="0.3">
      <c r="A39675" t="s">
        <v>115963</v>
      </c>
      <c r="B39675" t="s">
        <v>115964</v>
      </c>
      <c r="C39675" t="s">
        <v>32</v>
      </c>
      <c r="E39675" s="1">
        <v>42069</v>
      </c>
      <c r="F39675">
        <v>400000</v>
      </c>
      <c r="G39675" t="s">
        <v>115963</v>
      </c>
      <c r="H39675" t="s">
        <v>115965</v>
      </c>
      <c r="I39675" t="s">
        <v>115966</v>
      </c>
      <c r="J39675" t="s">
        <v>115967</v>
      </c>
      <c r="K39675" t="s">
        <v>37</v>
      </c>
      <c r="L39675" t="s">
        <v>53</v>
      </c>
      <c r="M39675" t="s">
        <v>2952</v>
      </c>
      <c r="N39675" t="s">
        <v>2953</v>
      </c>
      <c r="O39675" t="s">
        <v>2953</v>
      </c>
      <c r="P39675" s="1">
        <v>42005</v>
      </c>
      <c r="Q39675" t="s">
        <v>53</v>
      </c>
      <c r="R39675" t="s">
        <v>56</v>
      </c>
      <c r="S39675" t="s">
        <v>41</v>
      </c>
      <c r="T39675" t="s">
        <v>115941</v>
      </c>
      <c r="U39675" t="s">
        <v>115941</v>
      </c>
      <c r="V39675">
        <v>0</v>
      </c>
      <c r="W39675">
        <v>0</v>
      </c>
      <c r="X39675">
        <v>0</v>
      </c>
      <c r="Y39675">
        <v>0</v>
      </c>
      <c r="Z39675">
        <v>0</v>
      </c>
      <c r="AA39675">
        <v>0</v>
      </c>
      <c r="AB39675">
        <v>0</v>
      </c>
      <c r="AC39675">
        <v>1</v>
      </c>
      <c r="AD39675">
        <v>0</v>
      </c>
    </row>
    <row r="39676" spans="1:30" hidden="1" x14ac:dyDescent="0.3">
      <c r="A39676" t="s">
        <v>115968</v>
      </c>
      <c r="B39676" t="s">
        <v>115969</v>
      </c>
      <c r="C39676" t="s">
        <v>32</v>
      </c>
      <c r="D39676" t="s">
        <v>50</v>
      </c>
      <c r="E39676" s="1">
        <v>38843</v>
      </c>
      <c r="F39676">
        <v>4300000</v>
      </c>
      <c r="G39676" t="s">
        <v>115968</v>
      </c>
      <c r="H39676" t="s">
        <v>115970</v>
      </c>
      <c r="I39676" t="s">
        <v>115971</v>
      </c>
      <c r="J39676" t="s">
        <v>115972</v>
      </c>
      <c r="K39676" t="s">
        <v>72</v>
      </c>
      <c r="L39676" t="s">
        <v>53</v>
      </c>
      <c r="M39676" t="s">
        <v>54</v>
      </c>
      <c r="N39676" t="s">
        <v>95</v>
      </c>
      <c r="O39676" t="s">
        <v>16567</v>
      </c>
      <c r="P39676" s="1">
        <v>38362</v>
      </c>
      <c r="Q39676" t="s">
        <v>53</v>
      </c>
      <c r="R39676" t="s">
        <v>56</v>
      </c>
      <c r="S39676" t="s">
        <v>41</v>
      </c>
      <c r="T39676" t="s">
        <v>115941</v>
      </c>
      <c r="U39676" t="s">
        <v>115941</v>
      </c>
      <c r="V39676">
        <v>0</v>
      </c>
      <c r="W39676">
        <v>0</v>
      </c>
      <c r="X39676">
        <v>0</v>
      </c>
      <c r="Y39676">
        <v>0</v>
      </c>
      <c r="Z39676">
        <v>0</v>
      </c>
      <c r="AA39676">
        <v>0</v>
      </c>
      <c r="AB39676">
        <v>0</v>
      </c>
      <c r="AC39676">
        <v>1</v>
      </c>
      <c r="AD39676">
        <v>0</v>
      </c>
    </row>
    <row r="39677" spans="1:30" hidden="1" x14ac:dyDescent="0.3">
      <c r="A39677" t="s">
        <v>115968</v>
      </c>
      <c r="B39677" t="s">
        <v>115973</v>
      </c>
      <c r="C39677" t="s">
        <v>32</v>
      </c>
      <c r="D39677" t="s">
        <v>33</v>
      </c>
      <c r="E39677" s="1">
        <v>39091</v>
      </c>
      <c r="F39677">
        <v>10000000</v>
      </c>
      <c r="G39677" t="s">
        <v>115968</v>
      </c>
      <c r="H39677" t="s">
        <v>115970</v>
      </c>
      <c r="I39677" t="s">
        <v>115971</v>
      </c>
      <c r="J39677" t="s">
        <v>115972</v>
      </c>
      <c r="K39677" t="s">
        <v>72</v>
      </c>
      <c r="L39677" t="s">
        <v>53</v>
      </c>
      <c r="M39677" t="s">
        <v>54</v>
      </c>
      <c r="N39677" t="s">
        <v>95</v>
      </c>
      <c r="O39677" t="s">
        <v>16567</v>
      </c>
      <c r="P39677" s="1">
        <v>38362</v>
      </c>
      <c r="Q39677" t="s">
        <v>53</v>
      </c>
      <c r="R39677" t="s">
        <v>56</v>
      </c>
      <c r="S39677" t="s">
        <v>41</v>
      </c>
      <c r="T39677" t="s">
        <v>115941</v>
      </c>
      <c r="U39677" t="s">
        <v>115941</v>
      </c>
      <c r="V39677">
        <v>0</v>
      </c>
      <c r="W39677">
        <v>0</v>
      </c>
      <c r="X39677">
        <v>0</v>
      </c>
      <c r="Y39677">
        <v>0</v>
      </c>
      <c r="Z39677">
        <v>0</v>
      </c>
      <c r="AA39677">
        <v>0</v>
      </c>
      <c r="AB39677">
        <v>0</v>
      </c>
      <c r="AC39677">
        <v>1</v>
      </c>
      <c r="AD39677">
        <v>0</v>
      </c>
    </row>
    <row r="39678" spans="1:30" hidden="1" x14ac:dyDescent="0.3">
      <c r="A39678" t="s">
        <v>115974</v>
      </c>
      <c r="B39678" t="s">
        <v>115975</v>
      </c>
      <c r="C39678" t="s">
        <v>32</v>
      </c>
      <c r="E39678" t="s">
        <v>40203</v>
      </c>
      <c r="F39678">
        <v>36000000</v>
      </c>
      <c r="G39678" t="s">
        <v>115974</v>
      </c>
      <c r="H39678" t="s">
        <v>115976</v>
      </c>
      <c r="I39678" t="s">
        <v>115977</v>
      </c>
      <c r="J39678" t="s">
        <v>115978</v>
      </c>
      <c r="K39678" t="s">
        <v>72</v>
      </c>
      <c r="L39678" t="s">
        <v>53</v>
      </c>
      <c r="M39678" t="s">
        <v>54</v>
      </c>
      <c r="N39678" t="s">
        <v>95</v>
      </c>
      <c r="O39678" t="s">
        <v>96</v>
      </c>
      <c r="P39678" s="1">
        <v>34707</v>
      </c>
      <c r="Q39678" t="s">
        <v>53</v>
      </c>
      <c r="R39678" t="s">
        <v>56</v>
      </c>
      <c r="S39678" t="s">
        <v>41</v>
      </c>
      <c r="T39678" t="s">
        <v>115941</v>
      </c>
      <c r="U39678" t="s">
        <v>115941</v>
      </c>
      <c r="V39678">
        <v>0</v>
      </c>
      <c r="W39678">
        <v>0</v>
      </c>
      <c r="X39678">
        <v>0</v>
      </c>
      <c r="Y39678">
        <v>0</v>
      </c>
      <c r="Z39678">
        <v>0</v>
      </c>
      <c r="AA39678">
        <v>0</v>
      </c>
      <c r="AB39678">
        <v>0</v>
      </c>
      <c r="AC39678">
        <v>1</v>
      </c>
      <c r="AD39678">
        <v>0</v>
      </c>
    </row>
    <row r="39679" spans="1:30" hidden="1" x14ac:dyDescent="0.3">
      <c r="A39679" t="s">
        <v>115979</v>
      </c>
      <c r="B39679" t="s">
        <v>115980</v>
      </c>
      <c r="C39679" t="s">
        <v>32</v>
      </c>
      <c r="D39679" t="s">
        <v>50</v>
      </c>
      <c r="E39679" s="1">
        <v>41679</v>
      </c>
      <c r="F39679">
        <v>6300000</v>
      </c>
      <c r="G39679" t="s">
        <v>115979</v>
      </c>
      <c r="H39679" t="s">
        <v>115981</v>
      </c>
      <c r="I39679" t="s">
        <v>115982</v>
      </c>
      <c r="J39679" t="s">
        <v>115983</v>
      </c>
      <c r="K39679" t="s">
        <v>37</v>
      </c>
      <c r="L39679" t="s">
        <v>53</v>
      </c>
      <c r="M39679" t="s">
        <v>643</v>
      </c>
      <c r="N39679" t="s">
        <v>644</v>
      </c>
      <c r="O39679" t="s">
        <v>644</v>
      </c>
      <c r="P39679" s="1">
        <v>35065</v>
      </c>
      <c r="Q39679" t="s">
        <v>53</v>
      </c>
      <c r="R39679" t="s">
        <v>56</v>
      </c>
      <c r="S39679" t="s">
        <v>41</v>
      </c>
      <c r="T39679" t="s">
        <v>115941</v>
      </c>
      <c r="U39679" t="s">
        <v>115941</v>
      </c>
      <c r="V39679">
        <v>0</v>
      </c>
      <c r="W39679">
        <v>0</v>
      </c>
      <c r="X39679">
        <v>0</v>
      </c>
      <c r="Y39679">
        <v>0</v>
      </c>
      <c r="Z39679">
        <v>0</v>
      </c>
      <c r="AA39679">
        <v>0</v>
      </c>
      <c r="AB39679">
        <v>0</v>
      </c>
      <c r="AC39679">
        <v>1</v>
      </c>
      <c r="AD39679">
        <v>0</v>
      </c>
    </row>
    <row r="39680" spans="1:30" hidden="1" x14ac:dyDescent="0.3">
      <c r="A39680" t="s">
        <v>115984</v>
      </c>
      <c r="B39680" t="s">
        <v>115985</v>
      </c>
      <c r="C39680" t="s">
        <v>32</v>
      </c>
      <c r="D39680" t="s">
        <v>50</v>
      </c>
      <c r="E39680" t="s">
        <v>1901</v>
      </c>
      <c r="F39680">
        <v>5540000</v>
      </c>
      <c r="G39680" t="s">
        <v>115984</v>
      </c>
      <c r="H39680" t="s">
        <v>115986</v>
      </c>
      <c r="I39680" t="s">
        <v>115987</v>
      </c>
      <c r="J39680" t="s">
        <v>115988</v>
      </c>
      <c r="K39680" t="s">
        <v>109</v>
      </c>
      <c r="L39680" t="s">
        <v>53</v>
      </c>
      <c r="M39680" t="s">
        <v>73</v>
      </c>
      <c r="N39680" t="s">
        <v>74</v>
      </c>
      <c r="O39680" t="s">
        <v>75</v>
      </c>
      <c r="P39680" s="1">
        <v>40183</v>
      </c>
      <c r="Q39680" t="s">
        <v>53</v>
      </c>
      <c r="R39680" t="s">
        <v>56</v>
      </c>
      <c r="S39680" t="s">
        <v>41</v>
      </c>
      <c r="T39680" t="s">
        <v>115941</v>
      </c>
      <c r="U39680" t="s">
        <v>115941</v>
      </c>
      <c r="V39680">
        <v>0</v>
      </c>
      <c r="W39680">
        <v>0</v>
      </c>
      <c r="X39680">
        <v>0</v>
      </c>
      <c r="Y39680">
        <v>0</v>
      </c>
      <c r="Z39680">
        <v>0</v>
      </c>
      <c r="AA39680">
        <v>0</v>
      </c>
      <c r="AB39680">
        <v>0</v>
      </c>
      <c r="AC39680">
        <v>1</v>
      </c>
      <c r="AD39680">
        <v>0</v>
      </c>
    </row>
    <row r="39681" spans="1:30" hidden="1" x14ac:dyDescent="0.3">
      <c r="A39681" t="s">
        <v>115984</v>
      </c>
      <c r="B39681" t="s">
        <v>115989</v>
      </c>
      <c r="C39681" t="s">
        <v>32</v>
      </c>
      <c r="E39681" s="1">
        <v>41400</v>
      </c>
      <c r="F39681">
        <v>500578</v>
      </c>
      <c r="G39681" t="s">
        <v>115984</v>
      </c>
      <c r="H39681" t="s">
        <v>115986</v>
      </c>
      <c r="I39681" t="s">
        <v>115987</v>
      </c>
      <c r="J39681" t="s">
        <v>115988</v>
      </c>
      <c r="K39681" t="s">
        <v>109</v>
      </c>
      <c r="L39681" t="s">
        <v>53</v>
      </c>
      <c r="M39681" t="s">
        <v>73</v>
      </c>
      <c r="N39681" t="s">
        <v>74</v>
      </c>
      <c r="O39681" t="s">
        <v>75</v>
      </c>
      <c r="P39681" s="1">
        <v>40183</v>
      </c>
      <c r="Q39681" t="s">
        <v>53</v>
      </c>
      <c r="R39681" t="s">
        <v>56</v>
      </c>
      <c r="S39681" t="s">
        <v>41</v>
      </c>
      <c r="T39681" t="s">
        <v>115941</v>
      </c>
      <c r="U39681" t="s">
        <v>115941</v>
      </c>
      <c r="V39681">
        <v>0</v>
      </c>
      <c r="W39681">
        <v>0</v>
      </c>
      <c r="X39681">
        <v>0</v>
      </c>
      <c r="Y39681">
        <v>0</v>
      </c>
      <c r="Z39681">
        <v>0</v>
      </c>
      <c r="AA39681">
        <v>0</v>
      </c>
      <c r="AB39681">
        <v>0</v>
      </c>
      <c r="AC39681">
        <v>1</v>
      </c>
      <c r="AD39681">
        <v>0</v>
      </c>
    </row>
    <row r="39682" spans="1:30" hidden="1" x14ac:dyDescent="0.3">
      <c r="A39682" t="s">
        <v>115990</v>
      </c>
      <c r="B39682" t="s">
        <v>115991</v>
      </c>
      <c r="C39682" t="s">
        <v>32</v>
      </c>
      <c r="E39682" t="s">
        <v>28604</v>
      </c>
      <c r="F39682">
        <v>500000</v>
      </c>
      <c r="G39682" t="s">
        <v>115990</v>
      </c>
      <c r="H39682" t="s">
        <v>115992</v>
      </c>
      <c r="I39682" t="s">
        <v>115993</v>
      </c>
      <c r="J39682" t="s">
        <v>115994</v>
      </c>
      <c r="K39682" t="s">
        <v>37</v>
      </c>
      <c r="L39682" t="s">
        <v>3783</v>
      </c>
      <c r="M39682" t="s">
        <v>3792</v>
      </c>
      <c r="N39682" t="s">
        <v>3793</v>
      </c>
      <c r="O39682" t="s">
        <v>12713</v>
      </c>
      <c r="P39682" s="1">
        <v>39821</v>
      </c>
      <c r="Q39682" t="s">
        <v>3783</v>
      </c>
      <c r="R39682" t="s">
        <v>3786</v>
      </c>
      <c r="S39682" t="s">
        <v>41</v>
      </c>
      <c r="T39682" t="s">
        <v>115941</v>
      </c>
      <c r="U39682" t="s">
        <v>115941</v>
      </c>
      <c r="V39682">
        <v>0</v>
      </c>
      <c r="W39682">
        <v>0</v>
      </c>
      <c r="X39682">
        <v>0</v>
      </c>
      <c r="Y39682">
        <v>0</v>
      </c>
      <c r="Z39682">
        <v>0</v>
      </c>
      <c r="AA39682">
        <v>0</v>
      </c>
      <c r="AB39682">
        <v>0</v>
      </c>
      <c r="AC39682">
        <v>1</v>
      </c>
      <c r="AD39682">
        <v>0</v>
      </c>
    </row>
    <row r="39683" spans="1:30" hidden="1" x14ac:dyDescent="0.3">
      <c r="A39683" t="s">
        <v>115995</v>
      </c>
      <c r="B39683" t="s">
        <v>115996</v>
      </c>
      <c r="C39683" t="s">
        <v>32</v>
      </c>
      <c r="E39683" t="s">
        <v>6092</v>
      </c>
      <c r="F39683">
        <v>660000</v>
      </c>
      <c r="G39683" t="s">
        <v>115995</v>
      </c>
      <c r="H39683" t="s">
        <v>115997</v>
      </c>
      <c r="I39683" t="s">
        <v>115998</v>
      </c>
      <c r="J39683" t="s">
        <v>115999</v>
      </c>
      <c r="K39683" t="s">
        <v>109</v>
      </c>
      <c r="L39683" t="s">
        <v>230</v>
      </c>
      <c r="M39683" t="s">
        <v>231</v>
      </c>
      <c r="N39683" t="s">
        <v>232</v>
      </c>
      <c r="O39683" t="s">
        <v>232</v>
      </c>
      <c r="P39683" s="1">
        <v>41278</v>
      </c>
      <c r="Q39683" t="s">
        <v>230</v>
      </c>
      <c r="R39683" t="s">
        <v>233</v>
      </c>
      <c r="S39683" t="s">
        <v>41</v>
      </c>
      <c r="T39683" t="s">
        <v>115941</v>
      </c>
      <c r="U39683" t="s">
        <v>115941</v>
      </c>
      <c r="V39683">
        <v>0</v>
      </c>
      <c r="W39683">
        <v>0</v>
      </c>
      <c r="X39683">
        <v>0</v>
      </c>
      <c r="Y39683">
        <v>0</v>
      </c>
      <c r="Z39683">
        <v>0</v>
      </c>
      <c r="AA39683">
        <v>0</v>
      </c>
      <c r="AB39683">
        <v>0</v>
      </c>
      <c r="AC39683">
        <v>1</v>
      </c>
      <c r="AD39683">
        <v>0</v>
      </c>
    </row>
    <row r="39684" spans="1:30" hidden="1" x14ac:dyDescent="0.3">
      <c r="A39684" t="s">
        <v>116000</v>
      </c>
      <c r="B39684" t="s">
        <v>116001</v>
      </c>
      <c r="C39684" t="s">
        <v>32</v>
      </c>
      <c r="D39684" t="s">
        <v>33</v>
      </c>
      <c r="E39684" s="1">
        <v>40485</v>
      </c>
      <c r="F39684">
        <v>20000000</v>
      </c>
      <c r="G39684" t="s">
        <v>116000</v>
      </c>
      <c r="H39684" t="s">
        <v>116002</v>
      </c>
      <c r="I39684" t="s">
        <v>116003</v>
      </c>
      <c r="J39684" t="s">
        <v>116004</v>
      </c>
      <c r="K39684" t="s">
        <v>37</v>
      </c>
      <c r="L39684" t="s">
        <v>53</v>
      </c>
      <c r="M39684" t="s">
        <v>73</v>
      </c>
      <c r="N39684" t="s">
        <v>74</v>
      </c>
      <c r="O39684" t="s">
        <v>75</v>
      </c>
      <c r="P39684" s="1">
        <v>39448</v>
      </c>
      <c r="Q39684" t="s">
        <v>53</v>
      </c>
      <c r="R39684" t="s">
        <v>56</v>
      </c>
      <c r="S39684" t="s">
        <v>41</v>
      </c>
      <c r="T39684" t="s">
        <v>116005</v>
      </c>
      <c r="U39684" t="s">
        <v>116005</v>
      </c>
      <c r="V39684">
        <v>0</v>
      </c>
      <c r="W39684">
        <v>0</v>
      </c>
      <c r="X39684">
        <v>0</v>
      </c>
      <c r="Y39684">
        <v>0</v>
      </c>
      <c r="Z39684">
        <v>0</v>
      </c>
      <c r="AA39684">
        <v>0</v>
      </c>
      <c r="AB39684">
        <v>0</v>
      </c>
      <c r="AC39684">
        <v>0</v>
      </c>
      <c r="AD39684">
        <v>1</v>
      </c>
    </row>
    <row r="39685" spans="1:30" hidden="1" x14ac:dyDescent="0.3">
      <c r="A39685" t="s">
        <v>116000</v>
      </c>
      <c r="B39685" t="s">
        <v>116006</v>
      </c>
      <c r="C39685" t="s">
        <v>32</v>
      </c>
      <c r="D39685" t="s">
        <v>139</v>
      </c>
      <c r="E39685" t="s">
        <v>102626</v>
      </c>
      <c r="F39685">
        <v>20000000</v>
      </c>
      <c r="G39685" t="s">
        <v>116000</v>
      </c>
      <c r="H39685" t="s">
        <v>116002</v>
      </c>
      <c r="I39685" t="s">
        <v>116003</v>
      </c>
      <c r="J39685" t="s">
        <v>116004</v>
      </c>
      <c r="K39685" t="s">
        <v>37</v>
      </c>
      <c r="L39685" t="s">
        <v>53</v>
      </c>
      <c r="M39685" t="s">
        <v>73</v>
      </c>
      <c r="N39685" t="s">
        <v>74</v>
      </c>
      <c r="O39685" t="s">
        <v>75</v>
      </c>
      <c r="P39685" s="1">
        <v>39448</v>
      </c>
      <c r="Q39685" t="s">
        <v>53</v>
      </c>
      <c r="R39685" t="s">
        <v>56</v>
      </c>
      <c r="S39685" t="s">
        <v>41</v>
      </c>
      <c r="T39685" t="s">
        <v>116005</v>
      </c>
      <c r="U39685" t="s">
        <v>116005</v>
      </c>
      <c r="V39685">
        <v>0</v>
      </c>
      <c r="W39685">
        <v>0</v>
      </c>
      <c r="X39685">
        <v>0</v>
      </c>
      <c r="Y39685">
        <v>0</v>
      </c>
      <c r="Z39685">
        <v>0</v>
      </c>
      <c r="AA39685">
        <v>0</v>
      </c>
      <c r="AB39685">
        <v>0</v>
      </c>
      <c r="AC39685">
        <v>0</v>
      </c>
      <c r="AD39685">
        <v>1</v>
      </c>
    </row>
    <row r="39686" spans="1:30" hidden="1" x14ac:dyDescent="0.3">
      <c r="A39686" t="s">
        <v>116000</v>
      </c>
      <c r="B39686" t="s">
        <v>116007</v>
      </c>
      <c r="C39686" t="s">
        <v>32</v>
      </c>
      <c r="D39686" t="s">
        <v>50</v>
      </c>
      <c r="E39686" s="1">
        <v>39448</v>
      </c>
      <c r="F39686">
        <v>7500000</v>
      </c>
      <c r="G39686" t="s">
        <v>116000</v>
      </c>
      <c r="H39686" t="s">
        <v>116002</v>
      </c>
      <c r="I39686" t="s">
        <v>116003</v>
      </c>
      <c r="J39686" t="s">
        <v>116004</v>
      </c>
      <c r="K39686" t="s">
        <v>37</v>
      </c>
      <c r="L39686" t="s">
        <v>53</v>
      </c>
      <c r="M39686" t="s">
        <v>73</v>
      </c>
      <c r="N39686" t="s">
        <v>74</v>
      </c>
      <c r="O39686" t="s">
        <v>75</v>
      </c>
      <c r="P39686" s="1">
        <v>39448</v>
      </c>
      <c r="Q39686" t="s">
        <v>53</v>
      </c>
      <c r="R39686" t="s">
        <v>56</v>
      </c>
      <c r="S39686" t="s">
        <v>41</v>
      </c>
      <c r="T39686" t="s">
        <v>116005</v>
      </c>
      <c r="U39686" t="s">
        <v>116005</v>
      </c>
      <c r="V39686">
        <v>0</v>
      </c>
      <c r="W39686">
        <v>0</v>
      </c>
      <c r="X39686">
        <v>0</v>
      </c>
      <c r="Y39686">
        <v>0</v>
      </c>
      <c r="Z39686">
        <v>0</v>
      </c>
      <c r="AA39686">
        <v>0</v>
      </c>
      <c r="AB39686">
        <v>0</v>
      </c>
      <c r="AC39686">
        <v>0</v>
      </c>
      <c r="AD39686">
        <v>1</v>
      </c>
    </row>
    <row r="39687" spans="1:30" hidden="1" x14ac:dyDescent="0.3">
      <c r="A39687" t="s">
        <v>116008</v>
      </c>
      <c r="B39687" t="s">
        <v>116009</v>
      </c>
      <c r="C39687" t="s">
        <v>32</v>
      </c>
      <c r="D39687" t="s">
        <v>50</v>
      </c>
      <c r="E39687" s="1">
        <v>42253</v>
      </c>
      <c r="F39687">
        <v>1500000</v>
      </c>
      <c r="G39687" t="s">
        <v>116008</v>
      </c>
      <c r="H39687" t="s">
        <v>116010</v>
      </c>
      <c r="J39687" t="s">
        <v>116011</v>
      </c>
      <c r="K39687" t="s">
        <v>37</v>
      </c>
      <c r="L39687" t="s">
        <v>249</v>
      </c>
      <c r="N39687" t="s">
        <v>250</v>
      </c>
      <c r="O39687" t="s">
        <v>250</v>
      </c>
      <c r="Q39687" t="s">
        <v>249</v>
      </c>
      <c r="R39687" t="s">
        <v>250</v>
      </c>
      <c r="S39687" t="s">
        <v>41</v>
      </c>
      <c r="T39687" t="s">
        <v>116005</v>
      </c>
      <c r="U39687" t="s">
        <v>116005</v>
      </c>
      <c r="V39687">
        <v>0</v>
      </c>
      <c r="W39687">
        <v>0</v>
      </c>
      <c r="X39687">
        <v>0</v>
      </c>
      <c r="Y39687">
        <v>0</v>
      </c>
      <c r="Z39687">
        <v>0</v>
      </c>
      <c r="AA39687">
        <v>0</v>
      </c>
      <c r="AB39687">
        <v>0</v>
      </c>
      <c r="AC39687">
        <v>0</v>
      </c>
      <c r="AD39687">
        <v>1</v>
      </c>
    </row>
    <row r="39688" spans="1:30" hidden="1" x14ac:dyDescent="0.3">
      <c r="A39688" t="s">
        <v>116012</v>
      </c>
      <c r="B39688" t="s">
        <v>116013</v>
      </c>
      <c r="C39688" t="s">
        <v>32</v>
      </c>
      <c r="D39688" t="s">
        <v>50</v>
      </c>
      <c r="E39688" t="s">
        <v>7620</v>
      </c>
      <c r="F39688">
        <v>6000000</v>
      </c>
      <c r="G39688" t="s">
        <v>116012</v>
      </c>
      <c r="H39688" t="s">
        <v>116014</v>
      </c>
      <c r="I39688" t="s">
        <v>116015</v>
      </c>
      <c r="J39688" t="s">
        <v>116016</v>
      </c>
      <c r="K39688" t="s">
        <v>37</v>
      </c>
      <c r="L39688" t="s">
        <v>53</v>
      </c>
      <c r="M39688" t="s">
        <v>54</v>
      </c>
      <c r="N39688" t="s">
        <v>95</v>
      </c>
      <c r="O39688" t="s">
        <v>96</v>
      </c>
      <c r="P39688" s="1">
        <v>40544</v>
      </c>
      <c r="Q39688" t="s">
        <v>53</v>
      </c>
      <c r="R39688" t="s">
        <v>56</v>
      </c>
      <c r="S39688" t="s">
        <v>41</v>
      </c>
      <c r="T39688" t="s">
        <v>116016</v>
      </c>
      <c r="U39688" t="s">
        <v>116016</v>
      </c>
      <c r="V39688">
        <v>0</v>
      </c>
      <c r="W39688">
        <v>0</v>
      </c>
      <c r="X39688">
        <v>0</v>
      </c>
      <c r="Y39688">
        <v>0</v>
      </c>
      <c r="Z39688">
        <v>0</v>
      </c>
      <c r="AA39688">
        <v>0</v>
      </c>
      <c r="AB39688">
        <v>0</v>
      </c>
      <c r="AC39688">
        <v>0</v>
      </c>
      <c r="AD39688">
        <v>1</v>
      </c>
    </row>
    <row r="39689" spans="1:30" hidden="1" x14ac:dyDescent="0.3">
      <c r="A39689" t="s">
        <v>116017</v>
      </c>
      <c r="B39689" t="s">
        <v>116018</v>
      </c>
      <c r="C39689" t="s">
        <v>32</v>
      </c>
      <c r="D39689" t="s">
        <v>50</v>
      </c>
      <c r="E39689" t="s">
        <v>36259</v>
      </c>
      <c r="F39689">
        <v>1500000</v>
      </c>
      <c r="G39689" t="s">
        <v>116017</v>
      </c>
      <c r="H39689" t="s">
        <v>116019</v>
      </c>
      <c r="I39689" t="s">
        <v>116020</v>
      </c>
      <c r="J39689" t="s">
        <v>116021</v>
      </c>
      <c r="K39689" t="s">
        <v>72</v>
      </c>
      <c r="L39689" t="s">
        <v>53</v>
      </c>
      <c r="M39689" t="s">
        <v>73</v>
      </c>
      <c r="N39689" t="s">
        <v>74</v>
      </c>
      <c r="O39689" t="s">
        <v>75</v>
      </c>
      <c r="P39689" s="1">
        <v>39088</v>
      </c>
      <c r="Q39689" t="s">
        <v>53</v>
      </c>
      <c r="R39689" t="s">
        <v>56</v>
      </c>
      <c r="S39689" t="s">
        <v>41</v>
      </c>
      <c r="T39689" t="s">
        <v>116016</v>
      </c>
      <c r="U39689" t="s">
        <v>116016</v>
      </c>
      <c r="V39689">
        <v>0</v>
      </c>
      <c r="W39689">
        <v>0</v>
      </c>
      <c r="X39689">
        <v>0</v>
      </c>
      <c r="Y39689">
        <v>0</v>
      </c>
      <c r="Z39689">
        <v>0</v>
      </c>
      <c r="AA39689">
        <v>0</v>
      </c>
      <c r="AB39689">
        <v>0</v>
      </c>
      <c r="AC39689">
        <v>0</v>
      </c>
      <c r="AD39689">
        <v>1</v>
      </c>
    </row>
    <row r="39690" spans="1:30" hidden="1" x14ac:dyDescent="0.3">
      <c r="A39690" t="s">
        <v>116017</v>
      </c>
      <c r="B39690" t="s">
        <v>116022</v>
      </c>
      <c r="C39690" t="s">
        <v>32</v>
      </c>
      <c r="E39690" t="s">
        <v>7384</v>
      </c>
      <c r="F39690">
        <v>307716</v>
      </c>
      <c r="G39690" t="s">
        <v>116017</v>
      </c>
      <c r="H39690" t="s">
        <v>116019</v>
      </c>
      <c r="I39690" t="s">
        <v>116020</v>
      </c>
      <c r="J39690" t="s">
        <v>116021</v>
      </c>
      <c r="K39690" t="s">
        <v>72</v>
      </c>
      <c r="L39690" t="s">
        <v>53</v>
      </c>
      <c r="M39690" t="s">
        <v>73</v>
      </c>
      <c r="N39690" t="s">
        <v>74</v>
      </c>
      <c r="O39690" t="s">
        <v>75</v>
      </c>
      <c r="P39690" s="1">
        <v>39088</v>
      </c>
      <c r="Q39690" t="s">
        <v>53</v>
      </c>
      <c r="R39690" t="s">
        <v>56</v>
      </c>
      <c r="S39690" t="s">
        <v>41</v>
      </c>
      <c r="T39690" t="s">
        <v>116016</v>
      </c>
      <c r="U39690" t="s">
        <v>116016</v>
      </c>
      <c r="V39690">
        <v>0</v>
      </c>
      <c r="W39690">
        <v>0</v>
      </c>
      <c r="X39690">
        <v>0</v>
      </c>
      <c r="Y39690">
        <v>0</v>
      </c>
      <c r="Z39690">
        <v>0</v>
      </c>
      <c r="AA39690">
        <v>0</v>
      </c>
      <c r="AB39690">
        <v>0</v>
      </c>
      <c r="AC39690">
        <v>0</v>
      </c>
      <c r="AD39690">
        <v>1</v>
      </c>
    </row>
    <row r="39691" spans="1:30" hidden="1" x14ac:dyDescent="0.3">
      <c r="A39691" t="s">
        <v>116023</v>
      </c>
      <c r="B39691" t="s">
        <v>116024</v>
      </c>
      <c r="C39691" t="s">
        <v>32</v>
      </c>
      <c r="D39691" t="s">
        <v>50</v>
      </c>
      <c r="E39691" t="s">
        <v>6225</v>
      </c>
      <c r="F39691">
        <v>1300000</v>
      </c>
      <c r="G39691" t="s">
        <v>116023</v>
      </c>
      <c r="H39691" t="s">
        <v>116025</v>
      </c>
      <c r="I39691" t="s">
        <v>61790</v>
      </c>
      <c r="J39691" t="s">
        <v>116021</v>
      </c>
      <c r="K39691" t="s">
        <v>109</v>
      </c>
      <c r="L39691" t="s">
        <v>53</v>
      </c>
      <c r="M39691" t="s">
        <v>54</v>
      </c>
      <c r="N39691" t="s">
        <v>95</v>
      </c>
      <c r="O39691" t="s">
        <v>616</v>
      </c>
      <c r="P39691" s="1">
        <v>38720</v>
      </c>
      <c r="Q39691" t="s">
        <v>53</v>
      </c>
      <c r="R39691" t="s">
        <v>56</v>
      </c>
      <c r="S39691" t="s">
        <v>41</v>
      </c>
      <c r="T39691" t="s">
        <v>116016</v>
      </c>
      <c r="U39691" t="s">
        <v>116016</v>
      </c>
      <c r="V39691">
        <v>0</v>
      </c>
      <c r="W39691">
        <v>0</v>
      </c>
      <c r="X39691">
        <v>0</v>
      </c>
      <c r="Y39691">
        <v>0</v>
      </c>
      <c r="Z39691">
        <v>0</v>
      </c>
      <c r="AA39691">
        <v>0</v>
      </c>
      <c r="AB39691">
        <v>0</v>
      </c>
      <c r="AC39691">
        <v>0</v>
      </c>
      <c r="AD39691">
        <v>1</v>
      </c>
    </row>
    <row r="39692" spans="1:30" hidden="1" x14ac:dyDescent="0.3">
      <c r="A39692" t="s">
        <v>116026</v>
      </c>
      <c r="B39692" t="s">
        <v>116027</v>
      </c>
      <c r="C39692" t="s">
        <v>32</v>
      </c>
      <c r="E39692" t="s">
        <v>14842</v>
      </c>
      <c r="F39692">
        <v>4000000</v>
      </c>
      <c r="G39692" t="s">
        <v>116026</v>
      </c>
      <c r="H39692" t="s">
        <v>116028</v>
      </c>
      <c r="I39692" t="s">
        <v>116029</v>
      </c>
      <c r="J39692" t="s">
        <v>116016</v>
      </c>
      <c r="K39692" t="s">
        <v>37</v>
      </c>
      <c r="L39692" t="s">
        <v>53</v>
      </c>
      <c r="M39692" t="s">
        <v>54</v>
      </c>
      <c r="N39692" t="s">
        <v>55</v>
      </c>
      <c r="O39692" t="s">
        <v>55</v>
      </c>
      <c r="Q39692" t="s">
        <v>53</v>
      </c>
      <c r="R39692" t="s">
        <v>56</v>
      </c>
      <c r="S39692" t="s">
        <v>41</v>
      </c>
      <c r="T39692" t="s">
        <v>116016</v>
      </c>
      <c r="U39692" t="s">
        <v>116016</v>
      </c>
      <c r="V39692">
        <v>0</v>
      </c>
      <c r="W39692">
        <v>0</v>
      </c>
      <c r="X39692">
        <v>0</v>
      </c>
      <c r="Y39692">
        <v>0</v>
      </c>
      <c r="Z39692">
        <v>0</v>
      </c>
      <c r="AA39692">
        <v>0</v>
      </c>
      <c r="AB39692">
        <v>0</v>
      </c>
      <c r="AC39692">
        <v>0</v>
      </c>
      <c r="AD39692">
        <v>1</v>
      </c>
    </row>
    <row r="39693" spans="1:30" hidden="1" x14ac:dyDescent="0.3">
      <c r="A39693" t="s">
        <v>116030</v>
      </c>
      <c r="B39693" t="s">
        <v>116031</v>
      </c>
      <c r="C39693" t="s">
        <v>32</v>
      </c>
      <c r="D39693" t="s">
        <v>139</v>
      </c>
      <c r="E39693" s="1">
        <v>39668</v>
      </c>
      <c r="F39693">
        <v>800000</v>
      </c>
      <c r="G39693" t="s">
        <v>116030</v>
      </c>
      <c r="H39693" t="s">
        <v>116032</v>
      </c>
      <c r="I39693" t="s">
        <v>116033</v>
      </c>
      <c r="J39693" t="s">
        <v>116034</v>
      </c>
      <c r="K39693" t="s">
        <v>72</v>
      </c>
      <c r="L39693" t="s">
        <v>53</v>
      </c>
      <c r="M39693" t="s">
        <v>54</v>
      </c>
      <c r="N39693" t="s">
        <v>95</v>
      </c>
      <c r="O39693" t="s">
        <v>5094</v>
      </c>
      <c r="Q39693" t="s">
        <v>53</v>
      </c>
      <c r="R39693" t="s">
        <v>56</v>
      </c>
      <c r="S39693" t="s">
        <v>41</v>
      </c>
      <c r="T39693" t="s">
        <v>116016</v>
      </c>
      <c r="U39693" t="s">
        <v>116016</v>
      </c>
      <c r="V39693">
        <v>0</v>
      </c>
      <c r="W39693">
        <v>0</v>
      </c>
      <c r="X39693">
        <v>0</v>
      </c>
      <c r="Y39693">
        <v>0</v>
      </c>
      <c r="Z39693">
        <v>0</v>
      </c>
      <c r="AA39693">
        <v>0</v>
      </c>
      <c r="AB39693">
        <v>0</v>
      </c>
      <c r="AC39693">
        <v>0</v>
      </c>
      <c r="AD39693">
        <v>1</v>
      </c>
    </row>
    <row r="39694" spans="1:30" hidden="1" x14ac:dyDescent="0.3">
      <c r="A39694" t="s">
        <v>116035</v>
      </c>
      <c r="B39694" t="s">
        <v>116036</v>
      </c>
      <c r="C39694" t="s">
        <v>32</v>
      </c>
      <c r="D39694" t="s">
        <v>50</v>
      </c>
      <c r="E39694" s="1">
        <v>39542</v>
      </c>
      <c r="F39694">
        <v>2000000</v>
      </c>
      <c r="G39694" t="s">
        <v>116035</v>
      </c>
      <c r="H39694" t="s">
        <v>116037</v>
      </c>
      <c r="I39694" t="s">
        <v>116038</v>
      </c>
      <c r="J39694" t="s">
        <v>116039</v>
      </c>
      <c r="K39694" t="s">
        <v>37</v>
      </c>
      <c r="L39694" t="s">
        <v>53</v>
      </c>
      <c r="M39694" t="s">
        <v>73</v>
      </c>
      <c r="N39694" t="s">
        <v>74</v>
      </c>
      <c r="O39694" t="s">
        <v>75</v>
      </c>
      <c r="Q39694" t="s">
        <v>53</v>
      </c>
      <c r="R39694" t="s">
        <v>56</v>
      </c>
      <c r="S39694" t="s">
        <v>41</v>
      </c>
      <c r="T39694" t="s">
        <v>116016</v>
      </c>
      <c r="U39694" t="s">
        <v>116016</v>
      </c>
      <c r="V39694">
        <v>0</v>
      </c>
      <c r="W39694">
        <v>0</v>
      </c>
      <c r="X39694">
        <v>0</v>
      </c>
      <c r="Y39694">
        <v>0</v>
      </c>
      <c r="Z39694">
        <v>0</v>
      </c>
      <c r="AA39694">
        <v>0</v>
      </c>
      <c r="AB39694">
        <v>0</v>
      </c>
      <c r="AC39694">
        <v>0</v>
      </c>
      <c r="AD39694">
        <v>1</v>
      </c>
    </row>
    <row r="39695" spans="1:30" hidden="1" x14ac:dyDescent="0.3">
      <c r="A39695" t="s">
        <v>116040</v>
      </c>
      <c r="B39695" t="s">
        <v>116041</v>
      </c>
      <c r="C39695" t="s">
        <v>32</v>
      </c>
      <c r="D39695" t="s">
        <v>50</v>
      </c>
      <c r="E39695" s="1">
        <v>39667</v>
      </c>
      <c r="F39695">
        <v>9000000</v>
      </c>
      <c r="G39695" t="s">
        <v>116040</v>
      </c>
      <c r="H39695" t="s">
        <v>9513</v>
      </c>
      <c r="J39695" t="s">
        <v>116042</v>
      </c>
      <c r="K39695" t="s">
        <v>72</v>
      </c>
      <c r="L39695" t="s">
        <v>53</v>
      </c>
      <c r="M39695" t="s">
        <v>150</v>
      </c>
      <c r="N39695" t="s">
        <v>151</v>
      </c>
      <c r="O39695" t="s">
        <v>151</v>
      </c>
      <c r="Q39695" t="s">
        <v>53</v>
      </c>
      <c r="R39695" t="s">
        <v>56</v>
      </c>
      <c r="S39695" t="s">
        <v>41</v>
      </c>
      <c r="T39695" t="s">
        <v>116016</v>
      </c>
      <c r="U39695" t="s">
        <v>116016</v>
      </c>
      <c r="V39695">
        <v>0</v>
      </c>
      <c r="W39695">
        <v>0</v>
      </c>
      <c r="X39695">
        <v>0</v>
      </c>
      <c r="Y39695">
        <v>0</v>
      </c>
      <c r="Z39695">
        <v>0</v>
      </c>
      <c r="AA39695">
        <v>0</v>
      </c>
      <c r="AB39695">
        <v>0</v>
      </c>
      <c r="AC39695">
        <v>0</v>
      </c>
      <c r="AD39695">
        <v>1</v>
      </c>
    </row>
    <row r="39696" spans="1:30" hidden="1" x14ac:dyDescent="0.3">
      <c r="A39696" t="s">
        <v>116043</v>
      </c>
      <c r="B39696" t="s">
        <v>116044</v>
      </c>
      <c r="C39696" t="s">
        <v>32</v>
      </c>
      <c r="D39696" t="s">
        <v>50</v>
      </c>
      <c r="E39696" t="s">
        <v>2593</v>
      </c>
      <c r="F39696">
        <v>5000000</v>
      </c>
      <c r="G39696" t="s">
        <v>116043</v>
      </c>
      <c r="H39696" t="s">
        <v>116045</v>
      </c>
      <c r="I39696" t="s">
        <v>116046</v>
      </c>
      <c r="J39696" t="s">
        <v>116016</v>
      </c>
      <c r="K39696" t="s">
        <v>37</v>
      </c>
      <c r="L39696" t="s">
        <v>53</v>
      </c>
      <c r="M39696" t="s">
        <v>54</v>
      </c>
      <c r="N39696" t="s">
        <v>95</v>
      </c>
      <c r="O39696" t="s">
        <v>616</v>
      </c>
      <c r="P39696" s="1">
        <v>41283</v>
      </c>
      <c r="Q39696" t="s">
        <v>53</v>
      </c>
      <c r="R39696" t="s">
        <v>56</v>
      </c>
      <c r="S39696" t="s">
        <v>41</v>
      </c>
      <c r="T39696" t="s">
        <v>116016</v>
      </c>
      <c r="U39696" t="s">
        <v>116016</v>
      </c>
      <c r="V39696">
        <v>0</v>
      </c>
      <c r="W39696">
        <v>0</v>
      </c>
      <c r="X39696">
        <v>0</v>
      </c>
      <c r="Y39696">
        <v>0</v>
      </c>
      <c r="Z39696">
        <v>0</v>
      </c>
      <c r="AA39696">
        <v>0</v>
      </c>
      <c r="AB39696">
        <v>0</v>
      </c>
      <c r="AC39696">
        <v>0</v>
      </c>
      <c r="AD39696">
        <v>1</v>
      </c>
    </row>
    <row r="39697" spans="1:30" hidden="1" x14ac:dyDescent="0.3">
      <c r="A39697" t="s">
        <v>116043</v>
      </c>
      <c r="B39697" t="s">
        <v>116047</v>
      </c>
      <c r="C39697" t="s">
        <v>32</v>
      </c>
      <c r="E39697" t="s">
        <v>8784</v>
      </c>
      <c r="F39697">
        <v>2500000</v>
      </c>
      <c r="G39697" t="s">
        <v>116043</v>
      </c>
      <c r="H39697" t="s">
        <v>116045</v>
      </c>
      <c r="I39697" t="s">
        <v>116046</v>
      </c>
      <c r="J39697" t="s">
        <v>116016</v>
      </c>
      <c r="K39697" t="s">
        <v>37</v>
      </c>
      <c r="L39697" t="s">
        <v>53</v>
      </c>
      <c r="M39697" t="s">
        <v>54</v>
      </c>
      <c r="N39697" t="s">
        <v>95</v>
      </c>
      <c r="O39697" t="s">
        <v>616</v>
      </c>
      <c r="P39697" s="1">
        <v>41283</v>
      </c>
      <c r="Q39697" t="s">
        <v>53</v>
      </c>
      <c r="R39697" t="s">
        <v>56</v>
      </c>
      <c r="S39697" t="s">
        <v>41</v>
      </c>
      <c r="T39697" t="s">
        <v>116016</v>
      </c>
      <c r="U39697" t="s">
        <v>116016</v>
      </c>
      <c r="V39697">
        <v>0</v>
      </c>
      <c r="W39697">
        <v>0</v>
      </c>
      <c r="X39697">
        <v>0</v>
      </c>
      <c r="Y39697">
        <v>0</v>
      </c>
      <c r="Z39697">
        <v>0</v>
      </c>
      <c r="AA39697">
        <v>0</v>
      </c>
      <c r="AB39697">
        <v>0</v>
      </c>
      <c r="AC39697">
        <v>0</v>
      </c>
      <c r="AD39697">
        <v>1</v>
      </c>
    </row>
    <row r="39698" spans="1:30" hidden="1" x14ac:dyDescent="0.3">
      <c r="A39698" t="s">
        <v>116048</v>
      </c>
      <c r="B39698" t="s">
        <v>116049</v>
      </c>
      <c r="C39698" t="s">
        <v>32</v>
      </c>
      <c r="E39698" t="s">
        <v>10347</v>
      </c>
      <c r="F39698">
        <v>50000</v>
      </c>
      <c r="G39698" t="s">
        <v>116048</v>
      </c>
      <c r="H39698" t="s">
        <v>116050</v>
      </c>
      <c r="I39698" t="s">
        <v>116051</v>
      </c>
      <c r="J39698" t="s">
        <v>116042</v>
      </c>
      <c r="K39698" t="s">
        <v>109</v>
      </c>
      <c r="L39698" t="s">
        <v>53</v>
      </c>
      <c r="M39698" t="s">
        <v>54</v>
      </c>
      <c r="N39698" t="s">
        <v>2394</v>
      </c>
      <c r="O39698" t="s">
        <v>35489</v>
      </c>
      <c r="P39698" s="1">
        <v>40188</v>
      </c>
      <c r="Q39698" t="s">
        <v>53</v>
      </c>
      <c r="R39698" t="s">
        <v>56</v>
      </c>
      <c r="S39698" t="s">
        <v>41</v>
      </c>
      <c r="T39698" t="s">
        <v>116016</v>
      </c>
      <c r="U39698" t="s">
        <v>116016</v>
      </c>
      <c r="V39698">
        <v>0</v>
      </c>
      <c r="W39698">
        <v>0</v>
      </c>
      <c r="X39698">
        <v>0</v>
      </c>
      <c r="Y39698">
        <v>0</v>
      </c>
      <c r="Z39698">
        <v>0</v>
      </c>
      <c r="AA39698">
        <v>0</v>
      </c>
      <c r="AB39698">
        <v>0</v>
      </c>
      <c r="AC39698">
        <v>0</v>
      </c>
      <c r="AD39698">
        <v>1</v>
      </c>
    </row>
    <row r="39699" spans="1:30" hidden="1" x14ac:dyDescent="0.3">
      <c r="A39699" t="s">
        <v>116048</v>
      </c>
      <c r="B39699" t="s">
        <v>116052</v>
      </c>
      <c r="C39699" t="s">
        <v>32</v>
      </c>
      <c r="E39699" t="s">
        <v>3506</v>
      </c>
      <c r="F39699">
        <v>885000</v>
      </c>
      <c r="G39699" t="s">
        <v>116048</v>
      </c>
      <c r="H39699" t="s">
        <v>116050</v>
      </c>
      <c r="I39699" t="s">
        <v>116051</v>
      </c>
      <c r="J39699" t="s">
        <v>116042</v>
      </c>
      <c r="K39699" t="s">
        <v>109</v>
      </c>
      <c r="L39699" t="s">
        <v>53</v>
      </c>
      <c r="M39699" t="s">
        <v>54</v>
      </c>
      <c r="N39699" t="s">
        <v>2394</v>
      </c>
      <c r="O39699" t="s">
        <v>35489</v>
      </c>
      <c r="P39699" s="1">
        <v>40188</v>
      </c>
      <c r="Q39699" t="s">
        <v>53</v>
      </c>
      <c r="R39699" t="s">
        <v>56</v>
      </c>
      <c r="S39699" t="s">
        <v>41</v>
      </c>
      <c r="T39699" t="s">
        <v>116016</v>
      </c>
      <c r="U39699" t="s">
        <v>116016</v>
      </c>
      <c r="V39699">
        <v>0</v>
      </c>
      <c r="W39699">
        <v>0</v>
      </c>
      <c r="X39699">
        <v>0</v>
      </c>
      <c r="Y39699">
        <v>0</v>
      </c>
      <c r="Z39699">
        <v>0</v>
      </c>
      <c r="AA39699">
        <v>0</v>
      </c>
      <c r="AB39699">
        <v>0</v>
      </c>
      <c r="AC39699">
        <v>0</v>
      </c>
      <c r="AD39699">
        <v>1</v>
      </c>
    </row>
    <row r="39700" spans="1:30" hidden="1" x14ac:dyDescent="0.3">
      <c r="A39700" t="s">
        <v>116053</v>
      </c>
      <c r="B39700" t="s">
        <v>116054</v>
      </c>
      <c r="C39700" t="s">
        <v>32</v>
      </c>
      <c r="D39700" t="s">
        <v>50</v>
      </c>
      <c r="E39700" t="s">
        <v>5873</v>
      </c>
      <c r="F39700">
        <v>4500000</v>
      </c>
      <c r="G39700" t="s">
        <v>116053</v>
      </c>
      <c r="H39700" t="s">
        <v>116055</v>
      </c>
      <c r="I39700" t="s">
        <v>116056</v>
      </c>
      <c r="J39700" t="s">
        <v>116057</v>
      </c>
      <c r="K39700" t="s">
        <v>37</v>
      </c>
      <c r="L39700" t="s">
        <v>53</v>
      </c>
      <c r="M39700" t="s">
        <v>1039</v>
      </c>
      <c r="N39700" t="s">
        <v>21435</v>
      </c>
      <c r="O39700" t="s">
        <v>116058</v>
      </c>
      <c r="P39700" s="1">
        <v>37622</v>
      </c>
      <c r="Q39700" t="s">
        <v>53</v>
      </c>
      <c r="R39700" t="s">
        <v>56</v>
      </c>
      <c r="S39700" t="s">
        <v>41</v>
      </c>
      <c r="T39700" t="s">
        <v>116059</v>
      </c>
      <c r="U39700" t="s">
        <v>116059</v>
      </c>
      <c r="V39700">
        <v>0</v>
      </c>
      <c r="W39700">
        <v>0</v>
      </c>
      <c r="X39700">
        <v>0</v>
      </c>
      <c r="Y39700">
        <v>1</v>
      </c>
      <c r="Z39700">
        <v>0</v>
      </c>
      <c r="AA39700">
        <v>0</v>
      </c>
      <c r="AB39700">
        <v>0</v>
      </c>
      <c r="AC39700">
        <v>0</v>
      </c>
      <c r="AD39700">
        <v>0</v>
      </c>
    </row>
    <row r="39701" spans="1:30" hidden="1" x14ac:dyDescent="0.3">
      <c r="A39701" t="s">
        <v>116060</v>
      </c>
      <c r="B39701" t="s">
        <v>116061</v>
      </c>
      <c r="C39701" t="s">
        <v>32</v>
      </c>
      <c r="D39701" t="s">
        <v>50</v>
      </c>
      <c r="E39701" s="1">
        <v>41644</v>
      </c>
      <c r="F39701">
        <v>3800000</v>
      </c>
      <c r="G39701" t="s">
        <v>116060</v>
      </c>
      <c r="H39701" t="s">
        <v>116062</v>
      </c>
      <c r="I39701" t="s">
        <v>116063</v>
      </c>
      <c r="J39701" t="s">
        <v>116064</v>
      </c>
      <c r="K39701" t="s">
        <v>37</v>
      </c>
      <c r="L39701" t="s">
        <v>53</v>
      </c>
      <c r="M39701" t="s">
        <v>150</v>
      </c>
      <c r="N39701" t="s">
        <v>151</v>
      </c>
      <c r="O39701" t="s">
        <v>911</v>
      </c>
      <c r="P39701" s="1">
        <v>40909</v>
      </c>
      <c r="Q39701" t="s">
        <v>53</v>
      </c>
      <c r="R39701" t="s">
        <v>56</v>
      </c>
      <c r="S39701" t="s">
        <v>41</v>
      </c>
      <c r="T39701" t="s">
        <v>116059</v>
      </c>
      <c r="U39701" t="s">
        <v>116059</v>
      </c>
      <c r="V39701">
        <v>0</v>
      </c>
      <c r="W39701">
        <v>0</v>
      </c>
      <c r="X39701">
        <v>0</v>
      </c>
      <c r="Y39701">
        <v>1</v>
      </c>
      <c r="Z39701">
        <v>0</v>
      </c>
      <c r="AA39701">
        <v>0</v>
      </c>
      <c r="AB39701">
        <v>0</v>
      </c>
      <c r="AC39701">
        <v>0</v>
      </c>
      <c r="AD39701">
        <v>0</v>
      </c>
    </row>
    <row r="39702" spans="1:30" hidden="1" x14ac:dyDescent="0.3">
      <c r="A39702" t="s">
        <v>116060</v>
      </c>
      <c r="B39702" t="s">
        <v>116065</v>
      </c>
      <c r="C39702" t="s">
        <v>32</v>
      </c>
      <c r="D39702" t="s">
        <v>33</v>
      </c>
      <c r="E39702" t="s">
        <v>7620</v>
      </c>
      <c r="F39702">
        <v>7000000</v>
      </c>
      <c r="G39702" t="s">
        <v>116060</v>
      </c>
      <c r="H39702" t="s">
        <v>116062</v>
      </c>
      <c r="I39702" t="s">
        <v>116063</v>
      </c>
      <c r="J39702" t="s">
        <v>116064</v>
      </c>
      <c r="K39702" t="s">
        <v>37</v>
      </c>
      <c r="L39702" t="s">
        <v>53</v>
      </c>
      <c r="M39702" t="s">
        <v>150</v>
      </c>
      <c r="N39702" t="s">
        <v>151</v>
      </c>
      <c r="O39702" t="s">
        <v>911</v>
      </c>
      <c r="P39702" s="1">
        <v>40909</v>
      </c>
      <c r="Q39702" t="s">
        <v>53</v>
      </c>
      <c r="R39702" t="s">
        <v>56</v>
      </c>
      <c r="S39702" t="s">
        <v>41</v>
      </c>
      <c r="T39702" t="s">
        <v>116059</v>
      </c>
      <c r="U39702" t="s">
        <v>116059</v>
      </c>
      <c r="V39702">
        <v>0</v>
      </c>
      <c r="W39702">
        <v>0</v>
      </c>
      <c r="X39702">
        <v>0</v>
      </c>
      <c r="Y39702">
        <v>1</v>
      </c>
      <c r="Z39702">
        <v>0</v>
      </c>
      <c r="AA39702">
        <v>0</v>
      </c>
      <c r="AB39702">
        <v>0</v>
      </c>
      <c r="AC39702">
        <v>0</v>
      </c>
      <c r="AD39702">
        <v>0</v>
      </c>
    </row>
    <row r="39703" spans="1:30" hidden="1" x14ac:dyDescent="0.3">
      <c r="A39703" t="s">
        <v>116066</v>
      </c>
      <c r="B39703" t="s">
        <v>116067</v>
      </c>
      <c r="C39703" t="s">
        <v>32</v>
      </c>
      <c r="D39703" t="s">
        <v>50</v>
      </c>
      <c r="E39703" t="s">
        <v>4311</v>
      </c>
      <c r="F39703">
        <v>1500000</v>
      </c>
      <c r="G39703" t="s">
        <v>116066</v>
      </c>
      <c r="H39703" t="s">
        <v>116068</v>
      </c>
      <c r="I39703" t="s">
        <v>116069</v>
      </c>
      <c r="J39703" t="s">
        <v>116059</v>
      </c>
      <c r="K39703" t="s">
        <v>37</v>
      </c>
      <c r="L39703" t="s">
        <v>53</v>
      </c>
      <c r="M39703" t="s">
        <v>150</v>
      </c>
      <c r="N39703" t="s">
        <v>151</v>
      </c>
      <c r="O39703" t="s">
        <v>151</v>
      </c>
      <c r="P39703" s="1">
        <v>40544</v>
      </c>
      <c r="Q39703" t="s">
        <v>53</v>
      </c>
      <c r="R39703" t="s">
        <v>56</v>
      </c>
      <c r="S39703" t="s">
        <v>41</v>
      </c>
      <c r="T39703" t="s">
        <v>116059</v>
      </c>
      <c r="U39703" t="s">
        <v>116059</v>
      </c>
      <c r="V39703">
        <v>0</v>
      </c>
      <c r="W39703">
        <v>0</v>
      </c>
      <c r="X39703">
        <v>0</v>
      </c>
      <c r="Y39703">
        <v>1</v>
      </c>
      <c r="Z39703">
        <v>0</v>
      </c>
      <c r="AA39703">
        <v>0</v>
      </c>
      <c r="AB39703">
        <v>0</v>
      </c>
      <c r="AC39703">
        <v>0</v>
      </c>
      <c r="AD39703">
        <v>0</v>
      </c>
    </row>
    <row r="39704" spans="1:30" hidden="1" x14ac:dyDescent="0.3">
      <c r="A39704" t="s">
        <v>116070</v>
      </c>
      <c r="B39704" t="s">
        <v>116071</v>
      </c>
      <c r="C39704" t="s">
        <v>32</v>
      </c>
      <c r="D39704" t="s">
        <v>50</v>
      </c>
      <c r="E39704" t="s">
        <v>2553</v>
      </c>
      <c r="F39704">
        <v>14000000</v>
      </c>
      <c r="G39704" t="s">
        <v>116070</v>
      </c>
      <c r="H39704" t="s">
        <v>116072</v>
      </c>
      <c r="I39704" t="s">
        <v>116073</v>
      </c>
      <c r="J39704" t="s">
        <v>116074</v>
      </c>
      <c r="K39704" t="s">
        <v>109</v>
      </c>
      <c r="L39704" t="s">
        <v>53</v>
      </c>
      <c r="M39704" t="s">
        <v>73</v>
      </c>
      <c r="N39704" t="s">
        <v>74</v>
      </c>
      <c r="O39704" t="s">
        <v>75</v>
      </c>
      <c r="P39704" s="1">
        <v>40909</v>
      </c>
      <c r="Q39704" t="s">
        <v>53</v>
      </c>
      <c r="R39704" t="s">
        <v>56</v>
      </c>
      <c r="S39704" t="s">
        <v>41</v>
      </c>
      <c r="T39704" t="s">
        <v>116059</v>
      </c>
      <c r="U39704" t="s">
        <v>116059</v>
      </c>
      <c r="V39704">
        <v>0</v>
      </c>
      <c r="W39704">
        <v>0</v>
      </c>
      <c r="X39704">
        <v>0</v>
      </c>
      <c r="Y39704">
        <v>1</v>
      </c>
      <c r="Z39704">
        <v>0</v>
      </c>
      <c r="AA39704">
        <v>0</v>
      </c>
      <c r="AB39704">
        <v>0</v>
      </c>
      <c r="AC39704">
        <v>0</v>
      </c>
      <c r="AD39704">
        <v>0</v>
      </c>
    </row>
    <row r="39705" spans="1:30" hidden="1" x14ac:dyDescent="0.3">
      <c r="A39705" t="s">
        <v>116075</v>
      </c>
      <c r="B39705" t="s">
        <v>116076</v>
      </c>
      <c r="C39705" t="s">
        <v>32</v>
      </c>
      <c r="D39705" t="s">
        <v>50</v>
      </c>
      <c r="E39705" s="1">
        <v>39088</v>
      </c>
      <c r="F39705">
        <v>3710000</v>
      </c>
      <c r="G39705" t="s">
        <v>116075</v>
      </c>
      <c r="H39705" t="s">
        <v>116077</v>
      </c>
      <c r="I39705" t="s">
        <v>116078</v>
      </c>
      <c r="J39705" t="s">
        <v>116079</v>
      </c>
      <c r="K39705" t="s">
        <v>37</v>
      </c>
      <c r="L39705" t="s">
        <v>53</v>
      </c>
      <c r="M39705" t="s">
        <v>54</v>
      </c>
      <c r="N39705" t="s">
        <v>95</v>
      </c>
      <c r="O39705" t="s">
        <v>96</v>
      </c>
      <c r="P39705" s="1">
        <v>39083</v>
      </c>
      <c r="Q39705" t="s">
        <v>53</v>
      </c>
      <c r="R39705" t="s">
        <v>56</v>
      </c>
      <c r="S39705" t="s">
        <v>41</v>
      </c>
      <c r="T39705" t="s">
        <v>116059</v>
      </c>
      <c r="U39705" t="s">
        <v>116059</v>
      </c>
      <c r="V39705">
        <v>0</v>
      </c>
      <c r="W39705">
        <v>0</v>
      </c>
      <c r="X39705">
        <v>0</v>
      </c>
      <c r="Y39705">
        <v>1</v>
      </c>
      <c r="Z39705">
        <v>0</v>
      </c>
      <c r="AA39705">
        <v>0</v>
      </c>
      <c r="AB39705">
        <v>0</v>
      </c>
      <c r="AC39705">
        <v>0</v>
      </c>
      <c r="AD39705">
        <v>0</v>
      </c>
    </row>
    <row r="39706" spans="1:30" hidden="1" x14ac:dyDescent="0.3">
      <c r="A39706" t="s">
        <v>116075</v>
      </c>
      <c r="B39706" t="s">
        <v>116080</v>
      </c>
      <c r="C39706" t="s">
        <v>32</v>
      </c>
      <c r="D39706" t="s">
        <v>322</v>
      </c>
      <c r="E39706" s="1">
        <v>42036</v>
      </c>
      <c r="F39706">
        <v>22000000</v>
      </c>
      <c r="G39706" t="s">
        <v>116075</v>
      </c>
      <c r="H39706" t="s">
        <v>116077</v>
      </c>
      <c r="I39706" t="s">
        <v>116078</v>
      </c>
      <c r="J39706" t="s">
        <v>116079</v>
      </c>
      <c r="K39706" t="s">
        <v>37</v>
      </c>
      <c r="L39706" t="s">
        <v>53</v>
      </c>
      <c r="M39706" t="s">
        <v>54</v>
      </c>
      <c r="N39706" t="s">
        <v>95</v>
      </c>
      <c r="O39706" t="s">
        <v>96</v>
      </c>
      <c r="P39706" s="1">
        <v>39083</v>
      </c>
      <c r="Q39706" t="s">
        <v>53</v>
      </c>
      <c r="R39706" t="s">
        <v>56</v>
      </c>
      <c r="S39706" t="s">
        <v>41</v>
      </c>
      <c r="T39706" t="s">
        <v>116059</v>
      </c>
      <c r="U39706" t="s">
        <v>116059</v>
      </c>
      <c r="V39706">
        <v>0</v>
      </c>
      <c r="W39706">
        <v>0</v>
      </c>
      <c r="X39706">
        <v>0</v>
      </c>
      <c r="Y39706">
        <v>1</v>
      </c>
      <c r="Z39706">
        <v>0</v>
      </c>
      <c r="AA39706">
        <v>0</v>
      </c>
      <c r="AB39706">
        <v>0</v>
      </c>
      <c r="AC39706">
        <v>0</v>
      </c>
      <c r="AD39706">
        <v>0</v>
      </c>
    </row>
    <row r="39707" spans="1:30" hidden="1" x14ac:dyDescent="0.3">
      <c r="A39707" t="s">
        <v>116075</v>
      </c>
      <c r="B39707" t="s">
        <v>116081</v>
      </c>
      <c r="C39707" t="s">
        <v>32</v>
      </c>
      <c r="D39707" t="s">
        <v>33</v>
      </c>
      <c r="E39707" t="s">
        <v>1053</v>
      </c>
      <c r="F39707">
        <v>9000000</v>
      </c>
      <c r="G39707" t="s">
        <v>116075</v>
      </c>
      <c r="H39707" t="s">
        <v>116077</v>
      </c>
      <c r="I39707" t="s">
        <v>116078</v>
      </c>
      <c r="J39707" t="s">
        <v>116079</v>
      </c>
      <c r="K39707" t="s">
        <v>37</v>
      </c>
      <c r="L39707" t="s">
        <v>53</v>
      </c>
      <c r="M39707" t="s">
        <v>54</v>
      </c>
      <c r="N39707" t="s">
        <v>95</v>
      </c>
      <c r="O39707" t="s">
        <v>96</v>
      </c>
      <c r="P39707" s="1">
        <v>39083</v>
      </c>
      <c r="Q39707" t="s">
        <v>53</v>
      </c>
      <c r="R39707" t="s">
        <v>56</v>
      </c>
      <c r="S39707" t="s">
        <v>41</v>
      </c>
      <c r="T39707" t="s">
        <v>116059</v>
      </c>
      <c r="U39707" t="s">
        <v>116059</v>
      </c>
      <c r="V39707">
        <v>0</v>
      </c>
      <c r="W39707">
        <v>0</v>
      </c>
      <c r="X39707">
        <v>0</v>
      </c>
      <c r="Y39707">
        <v>1</v>
      </c>
      <c r="Z39707">
        <v>0</v>
      </c>
      <c r="AA39707">
        <v>0</v>
      </c>
      <c r="AB39707">
        <v>0</v>
      </c>
      <c r="AC39707">
        <v>0</v>
      </c>
      <c r="AD39707">
        <v>0</v>
      </c>
    </row>
    <row r="39708" spans="1:30" hidden="1" x14ac:dyDescent="0.3">
      <c r="A39708" t="s">
        <v>116075</v>
      </c>
      <c r="B39708" t="s">
        <v>116082</v>
      </c>
      <c r="C39708" t="s">
        <v>32</v>
      </c>
      <c r="D39708" t="s">
        <v>139</v>
      </c>
      <c r="E39708" t="s">
        <v>7071</v>
      </c>
      <c r="F39708">
        <v>13000000</v>
      </c>
      <c r="G39708" t="s">
        <v>116075</v>
      </c>
      <c r="H39708" t="s">
        <v>116077</v>
      </c>
      <c r="I39708" t="s">
        <v>116078</v>
      </c>
      <c r="J39708" t="s">
        <v>116079</v>
      </c>
      <c r="K39708" t="s">
        <v>37</v>
      </c>
      <c r="L39708" t="s">
        <v>53</v>
      </c>
      <c r="M39708" t="s">
        <v>54</v>
      </c>
      <c r="N39708" t="s">
        <v>95</v>
      </c>
      <c r="O39708" t="s">
        <v>96</v>
      </c>
      <c r="P39708" s="1">
        <v>39083</v>
      </c>
      <c r="Q39708" t="s">
        <v>53</v>
      </c>
      <c r="R39708" t="s">
        <v>56</v>
      </c>
      <c r="S39708" t="s">
        <v>41</v>
      </c>
      <c r="T39708" t="s">
        <v>116059</v>
      </c>
      <c r="U39708" t="s">
        <v>116059</v>
      </c>
      <c r="V39708">
        <v>0</v>
      </c>
      <c r="W39708">
        <v>0</v>
      </c>
      <c r="X39708">
        <v>0</v>
      </c>
      <c r="Y39708">
        <v>1</v>
      </c>
      <c r="Z39708">
        <v>0</v>
      </c>
      <c r="AA39708">
        <v>0</v>
      </c>
      <c r="AB39708">
        <v>0</v>
      </c>
      <c r="AC39708">
        <v>0</v>
      </c>
      <c r="AD39708">
        <v>0</v>
      </c>
    </row>
    <row r="39709" spans="1:30" hidden="1" x14ac:dyDescent="0.3">
      <c r="A39709" t="s">
        <v>116083</v>
      </c>
      <c r="B39709" t="s">
        <v>116084</v>
      </c>
      <c r="C39709" t="s">
        <v>32</v>
      </c>
      <c r="D39709" t="s">
        <v>50</v>
      </c>
      <c r="E39709" s="1">
        <v>39456</v>
      </c>
      <c r="F39709">
        <v>350000</v>
      </c>
      <c r="G39709" t="s">
        <v>116083</v>
      </c>
      <c r="H39709" t="s">
        <v>116085</v>
      </c>
      <c r="I39709" t="s">
        <v>116086</v>
      </c>
      <c r="J39709" t="s">
        <v>116087</v>
      </c>
      <c r="K39709" t="s">
        <v>37</v>
      </c>
      <c r="L39709" t="s">
        <v>53</v>
      </c>
      <c r="M39709" t="s">
        <v>3261</v>
      </c>
      <c r="N39709" t="s">
        <v>3262</v>
      </c>
      <c r="O39709" t="s">
        <v>3262</v>
      </c>
      <c r="P39709" s="1">
        <v>38720</v>
      </c>
      <c r="Q39709" t="s">
        <v>53</v>
      </c>
      <c r="R39709" t="s">
        <v>56</v>
      </c>
      <c r="S39709" t="s">
        <v>41</v>
      </c>
      <c r="T39709" t="s">
        <v>116059</v>
      </c>
      <c r="U39709" t="s">
        <v>116059</v>
      </c>
      <c r="V39709">
        <v>0</v>
      </c>
      <c r="W39709">
        <v>0</v>
      </c>
      <c r="X39709">
        <v>0</v>
      </c>
      <c r="Y39709">
        <v>1</v>
      </c>
      <c r="Z39709">
        <v>0</v>
      </c>
      <c r="AA39709">
        <v>0</v>
      </c>
      <c r="AB39709">
        <v>0</v>
      </c>
      <c r="AC39709">
        <v>0</v>
      </c>
      <c r="AD39709">
        <v>0</v>
      </c>
    </row>
    <row r="39710" spans="1:30" hidden="1" x14ac:dyDescent="0.3">
      <c r="A39710" t="s">
        <v>116088</v>
      </c>
      <c r="B39710" t="s">
        <v>116089</v>
      </c>
      <c r="C39710" t="s">
        <v>32</v>
      </c>
      <c r="E39710" s="1">
        <v>40549</v>
      </c>
      <c r="F39710">
        <v>3000000</v>
      </c>
      <c r="G39710" t="s">
        <v>116088</v>
      </c>
      <c r="H39710" t="s">
        <v>116090</v>
      </c>
      <c r="I39710" t="s">
        <v>116091</v>
      </c>
      <c r="J39710" t="s">
        <v>116092</v>
      </c>
      <c r="K39710" t="s">
        <v>37</v>
      </c>
      <c r="L39710" t="s">
        <v>230</v>
      </c>
      <c r="M39710" t="s">
        <v>231</v>
      </c>
      <c r="N39710" t="s">
        <v>232</v>
      </c>
      <c r="O39710" t="s">
        <v>232</v>
      </c>
      <c r="P39710" s="1">
        <v>40184</v>
      </c>
      <c r="Q39710" t="s">
        <v>230</v>
      </c>
      <c r="R39710" t="s">
        <v>233</v>
      </c>
      <c r="S39710" t="s">
        <v>41</v>
      </c>
      <c r="T39710" t="s">
        <v>116059</v>
      </c>
      <c r="U39710" t="s">
        <v>116059</v>
      </c>
      <c r="V39710">
        <v>0</v>
      </c>
      <c r="W39710">
        <v>0</v>
      </c>
      <c r="X39710">
        <v>0</v>
      </c>
      <c r="Y39710">
        <v>1</v>
      </c>
      <c r="Z39710">
        <v>0</v>
      </c>
      <c r="AA39710">
        <v>0</v>
      </c>
      <c r="AB39710">
        <v>0</v>
      </c>
      <c r="AC39710">
        <v>0</v>
      </c>
      <c r="AD39710">
        <v>0</v>
      </c>
    </row>
    <row r="39711" spans="1:30" hidden="1" x14ac:dyDescent="0.3">
      <c r="A39711" t="s">
        <v>116088</v>
      </c>
      <c r="B39711" t="s">
        <v>116093</v>
      </c>
      <c r="C39711" t="s">
        <v>32</v>
      </c>
      <c r="D39711" t="s">
        <v>50</v>
      </c>
      <c r="E39711" t="s">
        <v>4416</v>
      </c>
      <c r="F39711">
        <v>3000000</v>
      </c>
      <c r="G39711" t="s">
        <v>116088</v>
      </c>
      <c r="H39711" t="s">
        <v>116090</v>
      </c>
      <c r="I39711" t="s">
        <v>116091</v>
      </c>
      <c r="J39711" t="s">
        <v>116092</v>
      </c>
      <c r="K39711" t="s">
        <v>37</v>
      </c>
      <c r="L39711" t="s">
        <v>230</v>
      </c>
      <c r="M39711" t="s">
        <v>231</v>
      </c>
      <c r="N39711" t="s">
        <v>232</v>
      </c>
      <c r="O39711" t="s">
        <v>232</v>
      </c>
      <c r="P39711" s="1">
        <v>40184</v>
      </c>
      <c r="Q39711" t="s">
        <v>230</v>
      </c>
      <c r="R39711" t="s">
        <v>233</v>
      </c>
      <c r="S39711" t="s">
        <v>41</v>
      </c>
      <c r="T39711" t="s">
        <v>116059</v>
      </c>
      <c r="U39711" t="s">
        <v>116059</v>
      </c>
      <c r="V39711">
        <v>0</v>
      </c>
      <c r="W39711">
        <v>0</v>
      </c>
      <c r="X39711">
        <v>0</v>
      </c>
      <c r="Y39711">
        <v>1</v>
      </c>
      <c r="Z39711">
        <v>0</v>
      </c>
      <c r="AA39711">
        <v>0</v>
      </c>
      <c r="AB39711">
        <v>0</v>
      </c>
      <c r="AC39711">
        <v>0</v>
      </c>
      <c r="AD39711">
        <v>0</v>
      </c>
    </row>
    <row r="39712" spans="1:30" hidden="1" x14ac:dyDescent="0.3">
      <c r="A39712" t="s">
        <v>116094</v>
      </c>
      <c r="B39712" t="s">
        <v>116095</v>
      </c>
      <c r="C39712" t="s">
        <v>32</v>
      </c>
      <c r="D39712" t="s">
        <v>33</v>
      </c>
      <c r="E39712" s="1">
        <v>40704</v>
      </c>
      <c r="F39712">
        <v>10000000</v>
      </c>
      <c r="G39712" t="s">
        <v>116094</v>
      </c>
      <c r="H39712" t="s">
        <v>116096</v>
      </c>
      <c r="I39712" t="s">
        <v>116097</v>
      </c>
      <c r="J39712" t="s">
        <v>116098</v>
      </c>
      <c r="K39712" t="s">
        <v>72</v>
      </c>
      <c r="L39712" t="s">
        <v>53</v>
      </c>
      <c r="M39712" t="s">
        <v>73</v>
      </c>
      <c r="N39712" t="s">
        <v>74</v>
      </c>
      <c r="O39712" t="s">
        <v>75</v>
      </c>
      <c r="P39712" s="1">
        <v>40486</v>
      </c>
      <c r="Q39712" t="s">
        <v>53</v>
      </c>
      <c r="R39712" t="s">
        <v>56</v>
      </c>
      <c r="S39712" t="s">
        <v>41</v>
      </c>
      <c r="T39712" t="s">
        <v>116099</v>
      </c>
      <c r="U39712" t="s">
        <v>116099</v>
      </c>
      <c r="V39712">
        <v>0</v>
      </c>
      <c r="W39712">
        <v>0</v>
      </c>
      <c r="X39712">
        <v>0</v>
      </c>
      <c r="Y39712">
        <v>0</v>
      </c>
      <c r="Z39712">
        <v>0</v>
      </c>
      <c r="AA39712">
        <v>0</v>
      </c>
      <c r="AB39712">
        <v>0</v>
      </c>
      <c r="AC39712">
        <v>0</v>
      </c>
      <c r="AD39712">
        <v>1</v>
      </c>
    </row>
    <row r="39713" spans="1:30" hidden="1" x14ac:dyDescent="0.3">
      <c r="A39713" t="s">
        <v>116094</v>
      </c>
      <c r="B39713" t="s">
        <v>116100</v>
      </c>
      <c r="C39713" t="s">
        <v>32</v>
      </c>
      <c r="D39713" t="s">
        <v>50</v>
      </c>
      <c r="E39713" t="s">
        <v>33739</v>
      </c>
      <c r="F39713">
        <v>3000000</v>
      </c>
      <c r="G39713" t="s">
        <v>116094</v>
      </c>
      <c r="H39713" t="s">
        <v>116096</v>
      </c>
      <c r="I39713" t="s">
        <v>116097</v>
      </c>
      <c r="J39713" t="s">
        <v>116098</v>
      </c>
      <c r="K39713" t="s">
        <v>72</v>
      </c>
      <c r="L39713" t="s">
        <v>53</v>
      </c>
      <c r="M39713" t="s">
        <v>73</v>
      </c>
      <c r="N39713" t="s">
        <v>74</v>
      </c>
      <c r="O39713" t="s">
        <v>75</v>
      </c>
      <c r="P39713" s="1">
        <v>40486</v>
      </c>
      <c r="Q39713" t="s">
        <v>53</v>
      </c>
      <c r="R39713" t="s">
        <v>56</v>
      </c>
      <c r="S39713" t="s">
        <v>41</v>
      </c>
      <c r="T39713" t="s">
        <v>116099</v>
      </c>
      <c r="U39713" t="s">
        <v>116099</v>
      </c>
      <c r="V39713">
        <v>0</v>
      </c>
      <c r="W39713">
        <v>0</v>
      </c>
      <c r="X39713">
        <v>0</v>
      </c>
      <c r="Y39713">
        <v>0</v>
      </c>
      <c r="Z39713">
        <v>0</v>
      </c>
      <c r="AA39713">
        <v>0</v>
      </c>
      <c r="AB39713">
        <v>0</v>
      </c>
      <c r="AC39713">
        <v>0</v>
      </c>
      <c r="AD39713">
        <v>1</v>
      </c>
    </row>
    <row r="39714" spans="1:30" hidden="1" x14ac:dyDescent="0.3">
      <c r="A39714" t="s">
        <v>116101</v>
      </c>
      <c r="B39714" t="s">
        <v>116102</v>
      </c>
      <c r="C39714" t="s">
        <v>32</v>
      </c>
      <c r="E39714" t="s">
        <v>11165</v>
      </c>
      <c r="F39714">
        <v>1249999</v>
      </c>
      <c r="G39714" t="s">
        <v>116101</v>
      </c>
      <c r="H39714" t="s">
        <v>116103</v>
      </c>
      <c r="I39714" t="s">
        <v>116104</v>
      </c>
      <c r="J39714" t="s">
        <v>116105</v>
      </c>
      <c r="K39714" t="s">
        <v>37</v>
      </c>
      <c r="L39714" t="s">
        <v>53</v>
      </c>
      <c r="M39714" t="s">
        <v>637</v>
      </c>
      <c r="N39714" t="s">
        <v>1506</v>
      </c>
      <c r="O39714" t="s">
        <v>1506</v>
      </c>
      <c r="P39714" s="1">
        <v>41640</v>
      </c>
      <c r="Q39714" t="s">
        <v>53</v>
      </c>
      <c r="R39714" t="s">
        <v>56</v>
      </c>
      <c r="S39714" t="s">
        <v>41</v>
      </c>
      <c r="T39714" t="s">
        <v>116099</v>
      </c>
      <c r="U39714" t="s">
        <v>116099</v>
      </c>
      <c r="V39714">
        <v>0</v>
      </c>
      <c r="W39714">
        <v>0</v>
      </c>
      <c r="X39714">
        <v>0</v>
      </c>
      <c r="Y39714">
        <v>0</v>
      </c>
      <c r="Z39714">
        <v>0</v>
      </c>
      <c r="AA39714">
        <v>0</v>
      </c>
      <c r="AB39714">
        <v>0</v>
      </c>
      <c r="AC39714">
        <v>0</v>
      </c>
      <c r="AD39714">
        <v>1</v>
      </c>
    </row>
    <row r="39715" spans="1:30" hidden="1" x14ac:dyDescent="0.3">
      <c r="A39715" t="s">
        <v>116106</v>
      </c>
      <c r="B39715" t="s">
        <v>116107</v>
      </c>
      <c r="C39715" t="s">
        <v>32</v>
      </c>
      <c r="D39715" t="s">
        <v>33</v>
      </c>
      <c r="E39715" t="s">
        <v>2783</v>
      </c>
      <c r="F39715">
        <v>18500000</v>
      </c>
      <c r="G39715" t="s">
        <v>116106</v>
      </c>
      <c r="H39715" t="s">
        <v>116108</v>
      </c>
      <c r="I39715" t="s">
        <v>116109</v>
      </c>
      <c r="J39715" t="s">
        <v>116110</v>
      </c>
      <c r="K39715" t="s">
        <v>37</v>
      </c>
      <c r="L39715" t="s">
        <v>53</v>
      </c>
      <c r="M39715" t="s">
        <v>54</v>
      </c>
      <c r="N39715" t="s">
        <v>95</v>
      </c>
      <c r="O39715" t="s">
        <v>1074</v>
      </c>
      <c r="P39715" s="1">
        <v>41281</v>
      </c>
      <c r="Q39715" t="s">
        <v>53</v>
      </c>
      <c r="R39715" t="s">
        <v>56</v>
      </c>
      <c r="S39715" t="s">
        <v>41</v>
      </c>
      <c r="T39715" t="s">
        <v>116099</v>
      </c>
      <c r="U39715" t="s">
        <v>116099</v>
      </c>
      <c r="V39715">
        <v>0</v>
      </c>
      <c r="W39715">
        <v>0</v>
      </c>
      <c r="X39715">
        <v>0</v>
      </c>
      <c r="Y39715">
        <v>0</v>
      </c>
      <c r="Z39715">
        <v>0</v>
      </c>
      <c r="AA39715">
        <v>0</v>
      </c>
      <c r="AB39715">
        <v>0</v>
      </c>
      <c r="AC39715">
        <v>0</v>
      </c>
      <c r="AD39715">
        <v>1</v>
      </c>
    </row>
    <row r="39716" spans="1:30" hidden="1" x14ac:dyDescent="0.3">
      <c r="A39716" t="s">
        <v>116106</v>
      </c>
      <c r="B39716" t="s">
        <v>116111</v>
      </c>
      <c r="C39716" t="s">
        <v>32</v>
      </c>
      <c r="D39716" t="s">
        <v>50</v>
      </c>
      <c r="E39716" t="s">
        <v>236</v>
      </c>
      <c r="F39716">
        <v>4000000</v>
      </c>
      <c r="G39716" t="s">
        <v>116106</v>
      </c>
      <c r="H39716" t="s">
        <v>116108</v>
      </c>
      <c r="I39716" t="s">
        <v>116109</v>
      </c>
      <c r="J39716" t="s">
        <v>116110</v>
      </c>
      <c r="K39716" t="s">
        <v>37</v>
      </c>
      <c r="L39716" t="s">
        <v>53</v>
      </c>
      <c r="M39716" t="s">
        <v>54</v>
      </c>
      <c r="N39716" t="s">
        <v>95</v>
      </c>
      <c r="O39716" t="s">
        <v>1074</v>
      </c>
      <c r="P39716" s="1">
        <v>41281</v>
      </c>
      <c r="Q39716" t="s">
        <v>53</v>
      </c>
      <c r="R39716" t="s">
        <v>56</v>
      </c>
      <c r="S39716" t="s">
        <v>41</v>
      </c>
      <c r="T39716" t="s">
        <v>116099</v>
      </c>
      <c r="U39716" t="s">
        <v>116099</v>
      </c>
      <c r="V39716">
        <v>0</v>
      </c>
      <c r="W39716">
        <v>0</v>
      </c>
      <c r="X39716">
        <v>0</v>
      </c>
      <c r="Y39716">
        <v>0</v>
      </c>
      <c r="Z39716">
        <v>0</v>
      </c>
      <c r="AA39716">
        <v>0</v>
      </c>
      <c r="AB39716">
        <v>0</v>
      </c>
      <c r="AC39716">
        <v>0</v>
      </c>
      <c r="AD39716">
        <v>1</v>
      </c>
    </row>
    <row r="39717" spans="1:30" hidden="1" x14ac:dyDescent="0.3">
      <c r="A39717" t="s">
        <v>116106</v>
      </c>
      <c r="B39717" t="s">
        <v>116112</v>
      </c>
      <c r="C39717" t="s">
        <v>32</v>
      </c>
      <c r="E39717" t="s">
        <v>1854</v>
      </c>
      <c r="F39717">
        <v>1500000</v>
      </c>
      <c r="G39717" t="s">
        <v>116106</v>
      </c>
      <c r="H39717" t="s">
        <v>116108</v>
      </c>
      <c r="I39717" t="s">
        <v>116109</v>
      </c>
      <c r="J39717" t="s">
        <v>116110</v>
      </c>
      <c r="K39717" t="s">
        <v>37</v>
      </c>
      <c r="L39717" t="s">
        <v>53</v>
      </c>
      <c r="M39717" t="s">
        <v>54</v>
      </c>
      <c r="N39717" t="s">
        <v>95</v>
      </c>
      <c r="O39717" t="s">
        <v>1074</v>
      </c>
      <c r="P39717" s="1">
        <v>41281</v>
      </c>
      <c r="Q39717" t="s">
        <v>53</v>
      </c>
      <c r="R39717" t="s">
        <v>56</v>
      </c>
      <c r="S39717" t="s">
        <v>41</v>
      </c>
      <c r="T39717" t="s">
        <v>116099</v>
      </c>
      <c r="U39717" t="s">
        <v>116099</v>
      </c>
      <c r="V39717">
        <v>0</v>
      </c>
      <c r="W39717">
        <v>0</v>
      </c>
      <c r="X39717">
        <v>0</v>
      </c>
      <c r="Y39717">
        <v>0</v>
      </c>
      <c r="Z39717">
        <v>0</v>
      </c>
      <c r="AA39717">
        <v>0</v>
      </c>
      <c r="AB39717">
        <v>0</v>
      </c>
      <c r="AC39717">
        <v>0</v>
      </c>
      <c r="AD39717">
        <v>1</v>
      </c>
    </row>
    <row r="39718" spans="1:30" hidden="1" x14ac:dyDescent="0.3">
      <c r="A39718" t="s">
        <v>116113</v>
      </c>
      <c r="B39718" t="s">
        <v>116114</v>
      </c>
      <c r="C39718" t="s">
        <v>32</v>
      </c>
      <c r="D39718" t="s">
        <v>50</v>
      </c>
      <c r="E39718" t="s">
        <v>323</v>
      </c>
      <c r="F39718">
        <v>35000000</v>
      </c>
      <c r="G39718" t="s">
        <v>116113</v>
      </c>
      <c r="H39718" t="s">
        <v>116115</v>
      </c>
      <c r="I39718" t="s">
        <v>116116</v>
      </c>
      <c r="J39718" t="s">
        <v>116117</v>
      </c>
      <c r="K39718" t="s">
        <v>37</v>
      </c>
      <c r="L39718" t="s">
        <v>53</v>
      </c>
      <c r="M39718" t="s">
        <v>123</v>
      </c>
      <c r="N39718" t="s">
        <v>923</v>
      </c>
      <c r="O39718" t="s">
        <v>923</v>
      </c>
      <c r="P39718" s="1">
        <v>41275</v>
      </c>
      <c r="Q39718" t="s">
        <v>53</v>
      </c>
      <c r="R39718" t="s">
        <v>56</v>
      </c>
      <c r="S39718" t="s">
        <v>41</v>
      </c>
      <c r="T39718" t="s">
        <v>116099</v>
      </c>
      <c r="U39718" t="s">
        <v>116099</v>
      </c>
      <c r="V39718">
        <v>0</v>
      </c>
      <c r="W39718">
        <v>0</v>
      </c>
      <c r="X39718">
        <v>0</v>
      </c>
      <c r="Y39718">
        <v>0</v>
      </c>
      <c r="Z39718">
        <v>0</v>
      </c>
      <c r="AA39718">
        <v>0</v>
      </c>
      <c r="AB39718">
        <v>0</v>
      </c>
      <c r="AC39718">
        <v>0</v>
      </c>
      <c r="AD39718">
        <v>1</v>
      </c>
    </row>
    <row r="39719" spans="1:30" hidden="1" x14ac:dyDescent="0.3">
      <c r="A39719" t="s">
        <v>116118</v>
      </c>
      <c r="B39719" t="s">
        <v>116119</v>
      </c>
      <c r="C39719" t="s">
        <v>32</v>
      </c>
      <c r="D39719" t="s">
        <v>50</v>
      </c>
      <c r="E39719" t="s">
        <v>2827</v>
      </c>
      <c r="F39719">
        <v>19800000</v>
      </c>
      <c r="G39719" t="s">
        <v>116118</v>
      </c>
      <c r="H39719" t="s">
        <v>116120</v>
      </c>
      <c r="I39719" t="s">
        <v>116121</v>
      </c>
      <c r="J39719" t="s">
        <v>116122</v>
      </c>
      <c r="K39719" t="s">
        <v>37</v>
      </c>
      <c r="L39719" t="s">
        <v>53</v>
      </c>
      <c r="M39719" t="s">
        <v>54</v>
      </c>
      <c r="N39719" t="s">
        <v>95</v>
      </c>
      <c r="O39719" t="s">
        <v>96</v>
      </c>
      <c r="P39719" s="1">
        <v>41275</v>
      </c>
      <c r="Q39719" t="s">
        <v>53</v>
      </c>
      <c r="R39719" t="s">
        <v>56</v>
      </c>
      <c r="S39719" t="s">
        <v>41</v>
      </c>
      <c r="T39719" t="s">
        <v>116099</v>
      </c>
      <c r="U39719" t="s">
        <v>116099</v>
      </c>
      <c r="V39719">
        <v>0</v>
      </c>
      <c r="W39719">
        <v>0</v>
      </c>
      <c r="X39719">
        <v>0</v>
      </c>
      <c r="Y39719">
        <v>0</v>
      </c>
      <c r="Z39719">
        <v>0</v>
      </c>
      <c r="AA39719">
        <v>0</v>
      </c>
      <c r="AB39719">
        <v>0</v>
      </c>
      <c r="AC39719">
        <v>0</v>
      </c>
      <c r="AD39719">
        <v>1</v>
      </c>
    </row>
    <row r="39720" spans="1:30" hidden="1" x14ac:dyDescent="0.3">
      <c r="A39720" t="s">
        <v>116118</v>
      </c>
      <c r="B39720" t="s">
        <v>116123</v>
      </c>
      <c r="C39720" t="s">
        <v>32</v>
      </c>
      <c r="D39720" t="s">
        <v>33</v>
      </c>
      <c r="E39720" t="s">
        <v>359</v>
      </c>
      <c r="F39720">
        <v>75000000</v>
      </c>
      <c r="G39720" t="s">
        <v>116118</v>
      </c>
      <c r="H39720" t="s">
        <v>116120</v>
      </c>
      <c r="I39720" t="s">
        <v>116121</v>
      </c>
      <c r="J39720" t="s">
        <v>116122</v>
      </c>
      <c r="K39720" t="s">
        <v>37</v>
      </c>
      <c r="L39720" t="s">
        <v>53</v>
      </c>
      <c r="M39720" t="s">
        <v>54</v>
      </c>
      <c r="N39720" t="s">
        <v>95</v>
      </c>
      <c r="O39720" t="s">
        <v>96</v>
      </c>
      <c r="P39720" s="1">
        <v>41275</v>
      </c>
      <c r="Q39720" t="s">
        <v>53</v>
      </c>
      <c r="R39720" t="s">
        <v>56</v>
      </c>
      <c r="S39720" t="s">
        <v>41</v>
      </c>
      <c r="T39720" t="s">
        <v>116099</v>
      </c>
      <c r="U39720" t="s">
        <v>116099</v>
      </c>
      <c r="V39720">
        <v>0</v>
      </c>
      <c r="W39720">
        <v>0</v>
      </c>
      <c r="X39720">
        <v>0</v>
      </c>
      <c r="Y39720">
        <v>0</v>
      </c>
      <c r="Z39720">
        <v>0</v>
      </c>
      <c r="AA39720">
        <v>0</v>
      </c>
      <c r="AB39720">
        <v>0</v>
      </c>
      <c r="AC39720">
        <v>0</v>
      </c>
      <c r="AD39720">
        <v>1</v>
      </c>
    </row>
    <row r="39721" spans="1:30" hidden="1" x14ac:dyDescent="0.3">
      <c r="A39721" t="s">
        <v>116118</v>
      </c>
      <c r="B39721" t="s">
        <v>116124</v>
      </c>
      <c r="C39721" t="s">
        <v>32</v>
      </c>
      <c r="E39721" t="s">
        <v>4681</v>
      </c>
      <c r="F39721">
        <v>4300000</v>
      </c>
      <c r="G39721" t="s">
        <v>116118</v>
      </c>
      <c r="H39721" t="s">
        <v>116120</v>
      </c>
      <c r="I39721" t="s">
        <v>116121</v>
      </c>
      <c r="J39721" t="s">
        <v>116122</v>
      </c>
      <c r="K39721" t="s">
        <v>37</v>
      </c>
      <c r="L39721" t="s">
        <v>53</v>
      </c>
      <c r="M39721" t="s">
        <v>54</v>
      </c>
      <c r="N39721" t="s">
        <v>95</v>
      </c>
      <c r="O39721" t="s">
        <v>96</v>
      </c>
      <c r="P39721" s="1">
        <v>41275</v>
      </c>
      <c r="Q39721" t="s">
        <v>53</v>
      </c>
      <c r="R39721" t="s">
        <v>56</v>
      </c>
      <c r="S39721" t="s">
        <v>41</v>
      </c>
      <c r="T39721" t="s">
        <v>116099</v>
      </c>
      <c r="U39721" t="s">
        <v>116099</v>
      </c>
      <c r="V39721">
        <v>0</v>
      </c>
      <c r="W39721">
        <v>0</v>
      </c>
      <c r="X39721">
        <v>0</v>
      </c>
      <c r="Y39721">
        <v>0</v>
      </c>
      <c r="Z39721">
        <v>0</v>
      </c>
      <c r="AA39721">
        <v>0</v>
      </c>
      <c r="AB39721">
        <v>0</v>
      </c>
      <c r="AC39721">
        <v>0</v>
      </c>
      <c r="AD39721">
        <v>1</v>
      </c>
    </row>
    <row r="39722" spans="1:30" hidden="1" x14ac:dyDescent="0.3">
      <c r="A39722" t="s">
        <v>116125</v>
      </c>
      <c r="B39722" t="s">
        <v>116126</v>
      </c>
      <c r="C39722" t="s">
        <v>32</v>
      </c>
      <c r="D39722" t="s">
        <v>50</v>
      </c>
      <c r="E39722" t="s">
        <v>743</v>
      </c>
      <c r="F39722">
        <v>6500000</v>
      </c>
      <c r="G39722" t="s">
        <v>116125</v>
      </c>
      <c r="H39722" t="s">
        <v>116127</v>
      </c>
      <c r="I39722" t="s">
        <v>116128</v>
      </c>
      <c r="J39722" t="s">
        <v>116129</v>
      </c>
      <c r="K39722" t="s">
        <v>37</v>
      </c>
      <c r="L39722" t="s">
        <v>53</v>
      </c>
      <c r="M39722" t="s">
        <v>73</v>
      </c>
      <c r="N39722" t="s">
        <v>74</v>
      </c>
      <c r="O39722" t="s">
        <v>75</v>
      </c>
      <c r="P39722" s="1">
        <v>39086</v>
      </c>
      <c r="Q39722" t="s">
        <v>53</v>
      </c>
      <c r="R39722" t="s">
        <v>56</v>
      </c>
      <c r="S39722" t="s">
        <v>41</v>
      </c>
      <c r="T39722" t="s">
        <v>116099</v>
      </c>
      <c r="U39722" t="s">
        <v>116099</v>
      </c>
      <c r="V39722">
        <v>0</v>
      </c>
      <c r="W39722">
        <v>0</v>
      </c>
      <c r="X39722">
        <v>0</v>
      </c>
      <c r="Y39722">
        <v>0</v>
      </c>
      <c r="Z39722">
        <v>0</v>
      </c>
      <c r="AA39722">
        <v>0</v>
      </c>
      <c r="AB39722">
        <v>0</v>
      </c>
      <c r="AC39722">
        <v>0</v>
      </c>
      <c r="AD39722">
        <v>1</v>
      </c>
    </row>
    <row r="39723" spans="1:30" hidden="1" x14ac:dyDescent="0.3">
      <c r="A39723" t="s">
        <v>116125</v>
      </c>
      <c r="B39723" t="s">
        <v>116130</v>
      </c>
      <c r="C39723" t="s">
        <v>32</v>
      </c>
      <c r="D39723" t="s">
        <v>33</v>
      </c>
      <c r="E39723" s="1">
        <v>41463</v>
      </c>
      <c r="F39723">
        <v>12500000</v>
      </c>
      <c r="G39723" t="s">
        <v>116125</v>
      </c>
      <c r="H39723" t="s">
        <v>116127</v>
      </c>
      <c r="I39723" t="s">
        <v>116128</v>
      </c>
      <c r="J39723" t="s">
        <v>116129</v>
      </c>
      <c r="K39723" t="s">
        <v>37</v>
      </c>
      <c r="L39723" t="s">
        <v>53</v>
      </c>
      <c r="M39723" t="s">
        <v>73</v>
      </c>
      <c r="N39723" t="s">
        <v>74</v>
      </c>
      <c r="O39723" t="s">
        <v>75</v>
      </c>
      <c r="P39723" s="1">
        <v>39086</v>
      </c>
      <c r="Q39723" t="s">
        <v>53</v>
      </c>
      <c r="R39723" t="s">
        <v>56</v>
      </c>
      <c r="S39723" t="s">
        <v>41</v>
      </c>
      <c r="T39723" t="s">
        <v>116099</v>
      </c>
      <c r="U39723" t="s">
        <v>116099</v>
      </c>
      <c r="V39723">
        <v>0</v>
      </c>
      <c r="W39723">
        <v>0</v>
      </c>
      <c r="X39723">
        <v>0</v>
      </c>
      <c r="Y39723">
        <v>0</v>
      </c>
      <c r="Z39723">
        <v>0</v>
      </c>
      <c r="AA39723">
        <v>0</v>
      </c>
      <c r="AB39723">
        <v>0</v>
      </c>
      <c r="AC39723">
        <v>0</v>
      </c>
      <c r="AD39723">
        <v>1</v>
      </c>
    </row>
    <row r="39724" spans="1:30" hidden="1" x14ac:dyDescent="0.3">
      <c r="A39724" t="s">
        <v>116131</v>
      </c>
      <c r="B39724" t="s">
        <v>116132</v>
      </c>
      <c r="C39724" t="s">
        <v>32</v>
      </c>
      <c r="D39724" t="s">
        <v>139</v>
      </c>
      <c r="E39724" t="s">
        <v>21056</v>
      </c>
      <c r="F39724">
        <v>11000000</v>
      </c>
      <c r="G39724" t="s">
        <v>116131</v>
      </c>
      <c r="H39724" t="s">
        <v>116133</v>
      </c>
      <c r="I39724" t="s">
        <v>116134</v>
      </c>
      <c r="J39724" t="s">
        <v>116135</v>
      </c>
      <c r="K39724" t="s">
        <v>37</v>
      </c>
      <c r="L39724" t="s">
        <v>53</v>
      </c>
      <c r="M39724" t="s">
        <v>54</v>
      </c>
      <c r="N39724" t="s">
        <v>95</v>
      </c>
      <c r="O39724" t="s">
        <v>1313</v>
      </c>
      <c r="P39724" s="1">
        <v>38358</v>
      </c>
      <c r="Q39724" t="s">
        <v>53</v>
      </c>
      <c r="R39724" t="s">
        <v>56</v>
      </c>
      <c r="S39724" t="s">
        <v>41</v>
      </c>
      <c r="T39724" t="s">
        <v>116099</v>
      </c>
      <c r="U39724" t="s">
        <v>116099</v>
      </c>
      <c r="V39724">
        <v>0</v>
      </c>
      <c r="W39724">
        <v>0</v>
      </c>
      <c r="X39724">
        <v>0</v>
      </c>
      <c r="Y39724">
        <v>0</v>
      </c>
      <c r="Z39724">
        <v>0</v>
      </c>
      <c r="AA39724">
        <v>0</v>
      </c>
      <c r="AB39724">
        <v>0</v>
      </c>
      <c r="AC39724">
        <v>0</v>
      </c>
      <c r="AD39724">
        <v>1</v>
      </c>
    </row>
    <row r="39725" spans="1:30" hidden="1" x14ac:dyDescent="0.3">
      <c r="A39725" t="s">
        <v>116131</v>
      </c>
      <c r="B39725" t="s">
        <v>116136</v>
      </c>
      <c r="C39725" t="s">
        <v>32</v>
      </c>
      <c r="D39725" t="s">
        <v>399</v>
      </c>
      <c r="E39725" s="1">
        <v>40756</v>
      </c>
      <c r="F39725">
        <v>20000000</v>
      </c>
      <c r="G39725" t="s">
        <v>116131</v>
      </c>
      <c r="H39725" t="s">
        <v>116133</v>
      </c>
      <c r="I39725" t="s">
        <v>116134</v>
      </c>
      <c r="J39725" t="s">
        <v>116135</v>
      </c>
      <c r="K39725" t="s">
        <v>37</v>
      </c>
      <c r="L39725" t="s">
        <v>53</v>
      </c>
      <c r="M39725" t="s">
        <v>54</v>
      </c>
      <c r="N39725" t="s">
        <v>95</v>
      </c>
      <c r="O39725" t="s">
        <v>1313</v>
      </c>
      <c r="P39725" s="1">
        <v>38358</v>
      </c>
      <c r="Q39725" t="s">
        <v>53</v>
      </c>
      <c r="R39725" t="s">
        <v>56</v>
      </c>
      <c r="S39725" t="s">
        <v>41</v>
      </c>
      <c r="T39725" t="s">
        <v>116099</v>
      </c>
      <c r="U39725" t="s">
        <v>116099</v>
      </c>
      <c r="V39725">
        <v>0</v>
      </c>
      <c r="W39725">
        <v>0</v>
      </c>
      <c r="X39725">
        <v>0</v>
      </c>
      <c r="Y39725">
        <v>0</v>
      </c>
      <c r="Z39725">
        <v>0</v>
      </c>
      <c r="AA39725">
        <v>0</v>
      </c>
      <c r="AB39725">
        <v>0</v>
      </c>
      <c r="AC39725">
        <v>0</v>
      </c>
      <c r="AD39725">
        <v>1</v>
      </c>
    </row>
    <row r="39726" spans="1:30" hidden="1" x14ac:dyDescent="0.3">
      <c r="A39726" t="s">
        <v>116131</v>
      </c>
      <c r="B39726" t="s">
        <v>116137</v>
      </c>
      <c r="C39726" t="s">
        <v>32</v>
      </c>
      <c r="E39726" s="1">
        <v>41556</v>
      </c>
      <c r="F39726">
        <v>46600000</v>
      </c>
      <c r="G39726" t="s">
        <v>116131</v>
      </c>
      <c r="H39726" t="s">
        <v>116133</v>
      </c>
      <c r="I39726" t="s">
        <v>116134</v>
      </c>
      <c r="J39726" t="s">
        <v>116135</v>
      </c>
      <c r="K39726" t="s">
        <v>37</v>
      </c>
      <c r="L39726" t="s">
        <v>53</v>
      </c>
      <c r="M39726" t="s">
        <v>54</v>
      </c>
      <c r="N39726" t="s">
        <v>95</v>
      </c>
      <c r="O39726" t="s">
        <v>1313</v>
      </c>
      <c r="P39726" s="1">
        <v>38358</v>
      </c>
      <c r="Q39726" t="s">
        <v>53</v>
      </c>
      <c r="R39726" t="s">
        <v>56</v>
      </c>
      <c r="S39726" t="s">
        <v>41</v>
      </c>
      <c r="T39726" t="s">
        <v>116099</v>
      </c>
      <c r="U39726" t="s">
        <v>116099</v>
      </c>
      <c r="V39726">
        <v>0</v>
      </c>
      <c r="W39726">
        <v>0</v>
      </c>
      <c r="X39726">
        <v>0</v>
      </c>
      <c r="Y39726">
        <v>0</v>
      </c>
      <c r="Z39726">
        <v>0</v>
      </c>
      <c r="AA39726">
        <v>0</v>
      </c>
      <c r="AB39726">
        <v>0</v>
      </c>
      <c r="AC39726">
        <v>0</v>
      </c>
      <c r="AD39726">
        <v>1</v>
      </c>
    </row>
    <row r="39727" spans="1:30" hidden="1" x14ac:dyDescent="0.3">
      <c r="A39727" t="s">
        <v>116131</v>
      </c>
      <c r="B39727" t="s">
        <v>116138</v>
      </c>
      <c r="C39727" t="s">
        <v>32</v>
      </c>
      <c r="D39727" t="s">
        <v>33</v>
      </c>
      <c r="E39727" t="s">
        <v>8142</v>
      </c>
      <c r="F39727">
        <v>5000000</v>
      </c>
      <c r="G39727" t="s">
        <v>116131</v>
      </c>
      <c r="H39727" t="s">
        <v>116133</v>
      </c>
      <c r="I39727" t="s">
        <v>116134</v>
      </c>
      <c r="J39727" t="s">
        <v>116135</v>
      </c>
      <c r="K39727" t="s">
        <v>37</v>
      </c>
      <c r="L39727" t="s">
        <v>53</v>
      </c>
      <c r="M39727" t="s">
        <v>54</v>
      </c>
      <c r="N39727" t="s">
        <v>95</v>
      </c>
      <c r="O39727" t="s">
        <v>1313</v>
      </c>
      <c r="P39727" s="1">
        <v>38358</v>
      </c>
      <c r="Q39727" t="s">
        <v>53</v>
      </c>
      <c r="R39727" t="s">
        <v>56</v>
      </c>
      <c r="S39727" t="s">
        <v>41</v>
      </c>
      <c r="T39727" t="s">
        <v>116099</v>
      </c>
      <c r="U39727" t="s">
        <v>116099</v>
      </c>
      <c r="V39727">
        <v>0</v>
      </c>
      <c r="W39727">
        <v>0</v>
      </c>
      <c r="X39727">
        <v>0</v>
      </c>
      <c r="Y39727">
        <v>0</v>
      </c>
      <c r="Z39727">
        <v>0</v>
      </c>
      <c r="AA39727">
        <v>0</v>
      </c>
      <c r="AB39727">
        <v>0</v>
      </c>
      <c r="AC39727">
        <v>0</v>
      </c>
      <c r="AD39727">
        <v>1</v>
      </c>
    </row>
    <row r="39728" spans="1:30" hidden="1" x14ac:dyDescent="0.3">
      <c r="A39728" t="s">
        <v>116131</v>
      </c>
      <c r="B39728" t="s">
        <v>116139</v>
      </c>
      <c r="C39728" t="s">
        <v>32</v>
      </c>
      <c r="D39728" t="s">
        <v>322</v>
      </c>
      <c r="E39728" s="1">
        <v>40397</v>
      </c>
      <c r="F39728">
        <v>28000000</v>
      </c>
      <c r="G39728" t="s">
        <v>116131</v>
      </c>
      <c r="H39728" t="s">
        <v>116133</v>
      </c>
      <c r="I39728" t="s">
        <v>116134</v>
      </c>
      <c r="J39728" t="s">
        <v>116135</v>
      </c>
      <c r="K39728" t="s">
        <v>37</v>
      </c>
      <c r="L39728" t="s">
        <v>53</v>
      </c>
      <c r="M39728" t="s">
        <v>54</v>
      </c>
      <c r="N39728" t="s">
        <v>95</v>
      </c>
      <c r="O39728" t="s">
        <v>1313</v>
      </c>
      <c r="P39728" s="1">
        <v>38358</v>
      </c>
      <c r="Q39728" t="s">
        <v>53</v>
      </c>
      <c r="R39728" t="s">
        <v>56</v>
      </c>
      <c r="S39728" t="s">
        <v>41</v>
      </c>
      <c r="T39728" t="s">
        <v>116099</v>
      </c>
      <c r="U39728" t="s">
        <v>116099</v>
      </c>
      <c r="V39728">
        <v>0</v>
      </c>
      <c r="W39728">
        <v>0</v>
      </c>
      <c r="X39728">
        <v>0</v>
      </c>
      <c r="Y39728">
        <v>0</v>
      </c>
      <c r="Z39728">
        <v>0</v>
      </c>
      <c r="AA39728">
        <v>0</v>
      </c>
      <c r="AB39728">
        <v>0</v>
      </c>
      <c r="AC39728">
        <v>0</v>
      </c>
      <c r="AD39728">
        <v>1</v>
      </c>
    </row>
    <row r="39729" spans="1:30" hidden="1" x14ac:dyDescent="0.3">
      <c r="A39729" t="s">
        <v>116140</v>
      </c>
      <c r="B39729" t="s">
        <v>116141</v>
      </c>
      <c r="C39729" t="s">
        <v>32</v>
      </c>
      <c r="E39729" s="1">
        <v>37966</v>
      </c>
      <c r="F39729">
        <v>20000000</v>
      </c>
      <c r="G39729" t="s">
        <v>116140</v>
      </c>
      <c r="H39729" t="s">
        <v>116142</v>
      </c>
      <c r="I39729" t="s">
        <v>116143</v>
      </c>
      <c r="J39729" t="s">
        <v>116144</v>
      </c>
      <c r="K39729" t="s">
        <v>37</v>
      </c>
      <c r="L39729" t="s">
        <v>53</v>
      </c>
      <c r="M39729" t="s">
        <v>652</v>
      </c>
      <c r="N39729" t="s">
        <v>653</v>
      </c>
      <c r="O39729" t="s">
        <v>796</v>
      </c>
      <c r="P39729" s="1">
        <v>34700</v>
      </c>
      <c r="Q39729" t="s">
        <v>53</v>
      </c>
      <c r="R39729" t="s">
        <v>56</v>
      </c>
      <c r="S39729" t="s">
        <v>41</v>
      </c>
      <c r="T39729" t="s">
        <v>116099</v>
      </c>
      <c r="U39729" t="s">
        <v>116099</v>
      </c>
      <c r="V39729">
        <v>0</v>
      </c>
      <c r="W39729">
        <v>0</v>
      </c>
      <c r="X39729">
        <v>0</v>
      </c>
      <c r="Y39729">
        <v>0</v>
      </c>
      <c r="Z39729">
        <v>0</v>
      </c>
      <c r="AA39729">
        <v>0</v>
      </c>
      <c r="AB39729">
        <v>0</v>
      </c>
      <c r="AC39729">
        <v>0</v>
      </c>
      <c r="AD39729">
        <v>1</v>
      </c>
    </row>
    <row r="39730" spans="1:30" hidden="1" x14ac:dyDescent="0.3">
      <c r="A39730" t="s">
        <v>116145</v>
      </c>
      <c r="B39730" t="s">
        <v>116146</v>
      </c>
      <c r="C39730" t="s">
        <v>32</v>
      </c>
      <c r="D39730" t="s">
        <v>50</v>
      </c>
      <c r="E39730" t="s">
        <v>3417</v>
      </c>
      <c r="F39730">
        <v>10200000</v>
      </c>
      <c r="G39730" t="s">
        <v>116145</v>
      </c>
      <c r="H39730" t="s">
        <v>116147</v>
      </c>
      <c r="I39730" t="s">
        <v>116148</v>
      </c>
      <c r="J39730" t="s">
        <v>116149</v>
      </c>
      <c r="K39730" t="s">
        <v>37</v>
      </c>
      <c r="L39730" t="s">
        <v>3783</v>
      </c>
      <c r="M39730" t="s">
        <v>3784</v>
      </c>
      <c r="N39730" t="s">
        <v>3785</v>
      </c>
      <c r="O39730" t="s">
        <v>3785</v>
      </c>
      <c r="P39730" s="1">
        <v>41640</v>
      </c>
      <c r="Q39730" t="s">
        <v>3783</v>
      </c>
      <c r="R39730" t="s">
        <v>3786</v>
      </c>
      <c r="S39730" t="s">
        <v>41</v>
      </c>
      <c r="T39730" t="s">
        <v>116099</v>
      </c>
      <c r="U39730" t="s">
        <v>116099</v>
      </c>
      <c r="V39730">
        <v>0</v>
      </c>
      <c r="W39730">
        <v>0</v>
      </c>
      <c r="X39730">
        <v>0</v>
      </c>
      <c r="Y39730">
        <v>0</v>
      </c>
      <c r="Z39730">
        <v>0</v>
      </c>
      <c r="AA39730">
        <v>0</v>
      </c>
      <c r="AB39730">
        <v>0</v>
      </c>
      <c r="AC39730">
        <v>0</v>
      </c>
      <c r="AD39730">
        <v>1</v>
      </c>
    </row>
    <row r="39731" spans="1:30" hidden="1" x14ac:dyDescent="0.3">
      <c r="A39731" t="s">
        <v>116150</v>
      </c>
      <c r="B39731" t="s">
        <v>116151</v>
      </c>
      <c r="C39731" t="s">
        <v>32</v>
      </c>
      <c r="D39731" t="s">
        <v>50</v>
      </c>
      <c r="E39731" s="1">
        <v>41762</v>
      </c>
      <c r="F39731">
        <v>7611940</v>
      </c>
      <c r="G39731" t="s">
        <v>116150</v>
      </c>
      <c r="H39731" t="s">
        <v>116152</v>
      </c>
      <c r="I39731" t="s">
        <v>116153</v>
      </c>
      <c r="J39731" t="s">
        <v>116154</v>
      </c>
      <c r="K39731" t="s">
        <v>37</v>
      </c>
      <c r="L39731" t="s">
        <v>4255</v>
      </c>
      <c r="M39731">
        <v>2</v>
      </c>
      <c r="N39731" t="s">
        <v>4256</v>
      </c>
      <c r="O39731" t="s">
        <v>4256</v>
      </c>
      <c r="P39731" s="1">
        <v>40551</v>
      </c>
      <c r="Q39731" t="s">
        <v>4255</v>
      </c>
      <c r="R39731" t="s">
        <v>4257</v>
      </c>
      <c r="S39731" t="s">
        <v>41</v>
      </c>
      <c r="T39731" t="s">
        <v>116099</v>
      </c>
      <c r="U39731" t="s">
        <v>116099</v>
      </c>
      <c r="V39731">
        <v>0</v>
      </c>
      <c r="W39731">
        <v>0</v>
      </c>
      <c r="X39731">
        <v>0</v>
      </c>
      <c r="Y39731">
        <v>0</v>
      </c>
      <c r="Z39731">
        <v>0</v>
      </c>
      <c r="AA39731">
        <v>0</v>
      </c>
      <c r="AB39731">
        <v>0</v>
      </c>
      <c r="AC39731">
        <v>0</v>
      </c>
      <c r="AD39731">
        <v>1</v>
      </c>
    </row>
    <row r="39732" spans="1:30" hidden="1" x14ac:dyDescent="0.3">
      <c r="A39732" t="s">
        <v>116150</v>
      </c>
      <c r="B39732" t="s">
        <v>116151</v>
      </c>
      <c r="C39732" t="s">
        <v>32</v>
      </c>
      <c r="D39732" t="s">
        <v>50</v>
      </c>
      <c r="E39732" s="1">
        <v>41762</v>
      </c>
      <c r="F39732">
        <v>7611940</v>
      </c>
      <c r="G39732" t="s">
        <v>116150</v>
      </c>
      <c r="H39732" t="s">
        <v>116152</v>
      </c>
      <c r="I39732" t="s">
        <v>116153</v>
      </c>
      <c r="J39732" t="s">
        <v>116154</v>
      </c>
      <c r="K39732" t="s">
        <v>37</v>
      </c>
      <c r="L39732" t="s">
        <v>4255</v>
      </c>
      <c r="M39732">
        <v>2</v>
      </c>
      <c r="N39732" t="s">
        <v>4256</v>
      </c>
      <c r="O39732" t="s">
        <v>4256</v>
      </c>
      <c r="P39732" s="1">
        <v>40551</v>
      </c>
      <c r="Q39732" t="s">
        <v>4255</v>
      </c>
      <c r="R39732" t="s">
        <v>4258</v>
      </c>
      <c r="S39732" t="s">
        <v>41</v>
      </c>
      <c r="T39732" t="s">
        <v>116099</v>
      </c>
      <c r="U39732" t="s">
        <v>116099</v>
      </c>
      <c r="V39732">
        <v>0</v>
      </c>
      <c r="W39732">
        <v>0</v>
      </c>
      <c r="X39732">
        <v>0</v>
      </c>
      <c r="Y39732">
        <v>0</v>
      </c>
      <c r="Z39732">
        <v>0</v>
      </c>
      <c r="AA39732">
        <v>0</v>
      </c>
      <c r="AB39732">
        <v>0</v>
      </c>
      <c r="AC39732">
        <v>0</v>
      </c>
      <c r="AD39732">
        <v>1</v>
      </c>
    </row>
    <row r="39733" spans="1:30" hidden="1" x14ac:dyDescent="0.3">
      <c r="A39733" t="s">
        <v>116150</v>
      </c>
      <c r="B39733" t="s">
        <v>116155</v>
      </c>
      <c r="C39733" t="s">
        <v>32</v>
      </c>
      <c r="D39733" t="s">
        <v>33</v>
      </c>
      <c r="E39733" s="1">
        <v>41710</v>
      </c>
      <c r="F39733">
        <v>21125510</v>
      </c>
      <c r="G39733" t="s">
        <v>116150</v>
      </c>
      <c r="H39733" t="s">
        <v>116152</v>
      </c>
      <c r="I39733" t="s">
        <v>116153</v>
      </c>
      <c r="J39733" t="s">
        <v>116154</v>
      </c>
      <c r="K39733" t="s">
        <v>37</v>
      </c>
      <c r="L39733" t="s">
        <v>4255</v>
      </c>
      <c r="M39733">
        <v>2</v>
      </c>
      <c r="N39733" t="s">
        <v>4256</v>
      </c>
      <c r="O39733" t="s">
        <v>4256</v>
      </c>
      <c r="P39733" s="1">
        <v>40551</v>
      </c>
      <c r="Q39733" t="s">
        <v>4255</v>
      </c>
      <c r="R39733" t="s">
        <v>4257</v>
      </c>
      <c r="S39733" t="s">
        <v>41</v>
      </c>
      <c r="T39733" t="s">
        <v>116099</v>
      </c>
      <c r="U39733" t="s">
        <v>116099</v>
      </c>
      <c r="V39733">
        <v>0</v>
      </c>
      <c r="W39733">
        <v>0</v>
      </c>
      <c r="X39733">
        <v>0</v>
      </c>
      <c r="Y39733">
        <v>0</v>
      </c>
      <c r="Z39733">
        <v>0</v>
      </c>
      <c r="AA39733">
        <v>0</v>
      </c>
      <c r="AB39733">
        <v>0</v>
      </c>
      <c r="AC39733">
        <v>0</v>
      </c>
      <c r="AD39733">
        <v>1</v>
      </c>
    </row>
    <row r="39734" spans="1:30" hidden="1" x14ac:dyDescent="0.3">
      <c r="A39734" t="s">
        <v>116150</v>
      </c>
      <c r="B39734" t="s">
        <v>116155</v>
      </c>
      <c r="C39734" t="s">
        <v>32</v>
      </c>
      <c r="D39734" t="s">
        <v>33</v>
      </c>
      <c r="E39734" s="1">
        <v>41710</v>
      </c>
      <c r="F39734">
        <v>21125510</v>
      </c>
      <c r="G39734" t="s">
        <v>116150</v>
      </c>
      <c r="H39734" t="s">
        <v>116152</v>
      </c>
      <c r="I39734" t="s">
        <v>116153</v>
      </c>
      <c r="J39734" t="s">
        <v>116154</v>
      </c>
      <c r="K39734" t="s">
        <v>37</v>
      </c>
      <c r="L39734" t="s">
        <v>4255</v>
      </c>
      <c r="M39734">
        <v>2</v>
      </c>
      <c r="N39734" t="s">
        <v>4256</v>
      </c>
      <c r="O39734" t="s">
        <v>4256</v>
      </c>
      <c r="P39734" s="1">
        <v>40551</v>
      </c>
      <c r="Q39734" t="s">
        <v>4255</v>
      </c>
      <c r="R39734" t="s">
        <v>4258</v>
      </c>
      <c r="S39734" t="s">
        <v>41</v>
      </c>
      <c r="T39734" t="s">
        <v>116099</v>
      </c>
      <c r="U39734" t="s">
        <v>116099</v>
      </c>
      <c r="V39734">
        <v>0</v>
      </c>
      <c r="W39734">
        <v>0</v>
      </c>
      <c r="X39734">
        <v>0</v>
      </c>
      <c r="Y39734">
        <v>0</v>
      </c>
      <c r="Z39734">
        <v>0</v>
      </c>
      <c r="AA39734">
        <v>0</v>
      </c>
      <c r="AB39734">
        <v>0</v>
      </c>
      <c r="AC39734">
        <v>0</v>
      </c>
      <c r="AD39734">
        <v>1</v>
      </c>
    </row>
    <row r="39735" spans="1:30" hidden="1" x14ac:dyDescent="0.3">
      <c r="A39735" t="s">
        <v>116156</v>
      </c>
      <c r="B39735" t="s">
        <v>116157</v>
      </c>
      <c r="C39735" t="s">
        <v>32</v>
      </c>
      <c r="D39735" t="s">
        <v>50</v>
      </c>
      <c r="E39735" t="s">
        <v>518</v>
      </c>
      <c r="F39735">
        <v>710868</v>
      </c>
      <c r="G39735" t="s">
        <v>116156</v>
      </c>
      <c r="H39735" t="s">
        <v>116158</v>
      </c>
      <c r="I39735" t="s">
        <v>116159</v>
      </c>
      <c r="J39735" t="s">
        <v>116160</v>
      </c>
      <c r="K39735" t="s">
        <v>37</v>
      </c>
      <c r="L39735" t="s">
        <v>249</v>
      </c>
      <c r="N39735" t="s">
        <v>250</v>
      </c>
      <c r="O39735" t="s">
        <v>250</v>
      </c>
      <c r="P39735" s="1">
        <v>41640</v>
      </c>
      <c r="Q39735" t="s">
        <v>249</v>
      </c>
      <c r="R39735" t="s">
        <v>250</v>
      </c>
      <c r="S39735" t="s">
        <v>41</v>
      </c>
      <c r="T39735" t="s">
        <v>116099</v>
      </c>
      <c r="U39735" t="s">
        <v>116099</v>
      </c>
      <c r="V39735">
        <v>0</v>
      </c>
      <c r="W39735">
        <v>0</v>
      </c>
      <c r="X39735">
        <v>0</v>
      </c>
      <c r="Y39735">
        <v>0</v>
      </c>
      <c r="Z39735">
        <v>0</v>
      </c>
      <c r="AA39735">
        <v>0</v>
      </c>
      <c r="AB39735">
        <v>0</v>
      </c>
      <c r="AC39735">
        <v>0</v>
      </c>
      <c r="AD39735">
        <v>1</v>
      </c>
    </row>
    <row r="39736" spans="1:30" hidden="1" x14ac:dyDescent="0.3">
      <c r="A39736" t="s">
        <v>116161</v>
      </c>
      <c r="B39736" t="s">
        <v>116162</v>
      </c>
      <c r="C39736" t="s">
        <v>32</v>
      </c>
      <c r="D39736" t="s">
        <v>50</v>
      </c>
      <c r="E39736" t="s">
        <v>20571</v>
      </c>
      <c r="F39736">
        <v>10000000</v>
      </c>
      <c r="G39736" t="s">
        <v>116161</v>
      </c>
      <c r="H39736" t="s">
        <v>116163</v>
      </c>
      <c r="I39736" t="s">
        <v>116164</v>
      </c>
      <c r="J39736" t="s">
        <v>116165</v>
      </c>
      <c r="K39736" t="s">
        <v>37</v>
      </c>
      <c r="L39736" t="s">
        <v>53</v>
      </c>
      <c r="M39736" t="s">
        <v>150</v>
      </c>
      <c r="N39736" t="s">
        <v>151</v>
      </c>
      <c r="O39736" t="s">
        <v>151</v>
      </c>
      <c r="P39736" s="1">
        <v>40544</v>
      </c>
      <c r="Q39736" t="s">
        <v>53</v>
      </c>
      <c r="R39736" t="s">
        <v>56</v>
      </c>
      <c r="S39736" t="s">
        <v>41</v>
      </c>
      <c r="T39736" t="s">
        <v>116166</v>
      </c>
      <c r="U39736" t="s">
        <v>116166</v>
      </c>
      <c r="V39736">
        <v>0</v>
      </c>
      <c r="W39736">
        <v>0</v>
      </c>
      <c r="X39736">
        <v>0</v>
      </c>
      <c r="Y39736">
        <v>0</v>
      </c>
      <c r="Z39736">
        <v>0</v>
      </c>
      <c r="AA39736">
        <v>0</v>
      </c>
      <c r="AB39736">
        <v>0</v>
      </c>
      <c r="AC39736">
        <v>0</v>
      </c>
      <c r="AD39736">
        <v>1</v>
      </c>
    </row>
    <row r="39737" spans="1:30" hidden="1" x14ac:dyDescent="0.3">
      <c r="A39737" t="s">
        <v>116167</v>
      </c>
      <c r="B39737" t="s">
        <v>116168</v>
      </c>
      <c r="C39737" t="s">
        <v>32</v>
      </c>
      <c r="D39737" t="s">
        <v>50</v>
      </c>
      <c r="E39737" t="s">
        <v>8179</v>
      </c>
      <c r="F39737">
        <v>4099999</v>
      </c>
      <c r="G39737" t="s">
        <v>116167</v>
      </c>
      <c r="H39737" t="s">
        <v>116169</v>
      </c>
      <c r="I39737" t="s">
        <v>116170</v>
      </c>
      <c r="J39737" t="s">
        <v>116171</v>
      </c>
      <c r="K39737" t="s">
        <v>37</v>
      </c>
      <c r="L39737" t="s">
        <v>53</v>
      </c>
      <c r="M39737" t="s">
        <v>54</v>
      </c>
      <c r="N39737" t="s">
        <v>95</v>
      </c>
      <c r="O39737" t="s">
        <v>74562</v>
      </c>
      <c r="P39737" s="1">
        <v>41640</v>
      </c>
      <c r="Q39737" t="s">
        <v>53</v>
      </c>
      <c r="R39737" t="s">
        <v>56</v>
      </c>
      <c r="S39737" t="s">
        <v>41</v>
      </c>
      <c r="T39737" t="s">
        <v>116166</v>
      </c>
      <c r="U39737" t="s">
        <v>116166</v>
      </c>
      <c r="V39737">
        <v>0</v>
      </c>
      <c r="W39737">
        <v>0</v>
      </c>
      <c r="X39737">
        <v>0</v>
      </c>
      <c r="Y39737">
        <v>0</v>
      </c>
      <c r="Z39737">
        <v>0</v>
      </c>
      <c r="AA39737">
        <v>0</v>
      </c>
      <c r="AB39737">
        <v>0</v>
      </c>
      <c r="AC39737">
        <v>0</v>
      </c>
      <c r="AD39737">
        <v>1</v>
      </c>
    </row>
    <row r="39738" spans="1:30" hidden="1" x14ac:dyDescent="0.3">
      <c r="A39738" t="s">
        <v>116172</v>
      </c>
      <c r="B39738" t="s">
        <v>116173</v>
      </c>
      <c r="C39738" t="s">
        <v>32</v>
      </c>
      <c r="D39738" t="s">
        <v>50</v>
      </c>
      <c r="E39738" t="s">
        <v>142</v>
      </c>
      <c r="F39738">
        <v>5000000</v>
      </c>
      <c r="G39738" t="s">
        <v>116172</v>
      </c>
      <c r="H39738" t="s">
        <v>18657</v>
      </c>
      <c r="I39738" t="s">
        <v>116174</v>
      </c>
      <c r="J39738" t="s">
        <v>116175</v>
      </c>
      <c r="K39738" t="s">
        <v>37</v>
      </c>
      <c r="L39738" t="s">
        <v>53</v>
      </c>
      <c r="M39738" t="s">
        <v>73</v>
      </c>
      <c r="N39738" t="s">
        <v>74</v>
      </c>
      <c r="O39738" t="s">
        <v>75</v>
      </c>
      <c r="P39738" s="1">
        <v>40179</v>
      </c>
      <c r="Q39738" t="s">
        <v>53</v>
      </c>
      <c r="R39738" t="s">
        <v>56</v>
      </c>
      <c r="S39738" t="s">
        <v>41</v>
      </c>
      <c r="T39738" t="s">
        <v>116166</v>
      </c>
      <c r="U39738" t="s">
        <v>116166</v>
      </c>
      <c r="V39738">
        <v>0</v>
      </c>
      <c r="W39738">
        <v>0</v>
      </c>
      <c r="X39738">
        <v>0</v>
      </c>
      <c r="Y39738">
        <v>0</v>
      </c>
      <c r="Z39738">
        <v>0</v>
      </c>
      <c r="AA39738">
        <v>0</v>
      </c>
      <c r="AB39738">
        <v>0</v>
      </c>
      <c r="AC39738">
        <v>0</v>
      </c>
      <c r="AD39738">
        <v>1</v>
      </c>
    </row>
    <row r="39739" spans="1:30" hidden="1" x14ac:dyDescent="0.3">
      <c r="A39739" t="s">
        <v>116176</v>
      </c>
      <c r="B39739" t="s">
        <v>116177</v>
      </c>
      <c r="C39739" t="s">
        <v>32</v>
      </c>
      <c r="D39739" t="s">
        <v>33</v>
      </c>
      <c r="E39739" t="s">
        <v>199</v>
      </c>
      <c r="F39739">
        <v>7000000</v>
      </c>
      <c r="G39739" t="s">
        <v>116176</v>
      </c>
      <c r="H39739" t="s">
        <v>116178</v>
      </c>
      <c r="I39739" t="s">
        <v>116179</v>
      </c>
      <c r="J39739" t="s">
        <v>116180</v>
      </c>
      <c r="K39739" t="s">
        <v>37</v>
      </c>
      <c r="L39739" t="s">
        <v>53</v>
      </c>
      <c r="M39739" t="s">
        <v>54</v>
      </c>
      <c r="N39739" t="s">
        <v>95</v>
      </c>
      <c r="O39739" t="s">
        <v>96</v>
      </c>
      <c r="P39739" s="1">
        <v>37987</v>
      </c>
      <c r="Q39739" t="s">
        <v>53</v>
      </c>
      <c r="R39739" t="s">
        <v>56</v>
      </c>
      <c r="S39739" t="s">
        <v>41</v>
      </c>
      <c r="T39739" t="s">
        <v>116166</v>
      </c>
      <c r="U39739" t="s">
        <v>116166</v>
      </c>
      <c r="V39739">
        <v>0</v>
      </c>
      <c r="W39739">
        <v>0</v>
      </c>
      <c r="X39739">
        <v>0</v>
      </c>
      <c r="Y39739">
        <v>0</v>
      </c>
      <c r="Z39739">
        <v>0</v>
      </c>
      <c r="AA39739">
        <v>0</v>
      </c>
      <c r="AB39739">
        <v>0</v>
      </c>
      <c r="AC39739">
        <v>0</v>
      </c>
      <c r="AD39739">
        <v>1</v>
      </c>
    </row>
    <row r="39740" spans="1:30" hidden="1" x14ac:dyDescent="0.3">
      <c r="A39740" t="s">
        <v>116176</v>
      </c>
      <c r="B39740" t="s">
        <v>116181</v>
      </c>
      <c r="C39740" t="s">
        <v>32</v>
      </c>
      <c r="D39740" t="s">
        <v>399</v>
      </c>
      <c r="E39740" t="s">
        <v>2305</v>
      </c>
      <c r="F39740">
        <v>14763004</v>
      </c>
      <c r="G39740" t="s">
        <v>116176</v>
      </c>
      <c r="H39740" t="s">
        <v>116178</v>
      </c>
      <c r="I39740" t="s">
        <v>116179</v>
      </c>
      <c r="J39740" t="s">
        <v>116180</v>
      </c>
      <c r="K39740" t="s">
        <v>37</v>
      </c>
      <c r="L39740" t="s">
        <v>53</v>
      </c>
      <c r="M39740" t="s">
        <v>54</v>
      </c>
      <c r="N39740" t="s">
        <v>95</v>
      </c>
      <c r="O39740" t="s">
        <v>96</v>
      </c>
      <c r="P39740" s="1">
        <v>37987</v>
      </c>
      <c r="Q39740" t="s">
        <v>53</v>
      </c>
      <c r="R39740" t="s">
        <v>56</v>
      </c>
      <c r="S39740" t="s">
        <v>41</v>
      </c>
      <c r="T39740" t="s">
        <v>116166</v>
      </c>
      <c r="U39740" t="s">
        <v>116166</v>
      </c>
      <c r="V39740">
        <v>0</v>
      </c>
      <c r="W39740">
        <v>0</v>
      </c>
      <c r="X39740">
        <v>0</v>
      </c>
      <c r="Y39740">
        <v>0</v>
      </c>
      <c r="Z39740">
        <v>0</v>
      </c>
      <c r="AA39740">
        <v>0</v>
      </c>
      <c r="AB39740">
        <v>0</v>
      </c>
      <c r="AC39740">
        <v>0</v>
      </c>
      <c r="AD39740">
        <v>1</v>
      </c>
    </row>
    <row r="39741" spans="1:30" hidden="1" x14ac:dyDescent="0.3">
      <c r="A39741" t="s">
        <v>116176</v>
      </c>
      <c r="B39741" t="s">
        <v>116182</v>
      </c>
      <c r="C39741" t="s">
        <v>32</v>
      </c>
      <c r="E39741" s="1">
        <v>41620</v>
      </c>
      <c r="F39741">
        <v>15000000</v>
      </c>
      <c r="G39741" t="s">
        <v>116176</v>
      </c>
      <c r="H39741" t="s">
        <v>116178</v>
      </c>
      <c r="I39741" t="s">
        <v>116179</v>
      </c>
      <c r="J39741" t="s">
        <v>116180</v>
      </c>
      <c r="K39741" t="s">
        <v>37</v>
      </c>
      <c r="L39741" t="s">
        <v>53</v>
      </c>
      <c r="M39741" t="s">
        <v>54</v>
      </c>
      <c r="N39741" t="s">
        <v>95</v>
      </c>
      <c r="O39741" t="s">
        <v>96</v>
      </c>
      <c r="P39741" s="1">
        <v>37987</v>
      </c>
      <c r="Q39741" t="s">
        <v>53</v>
      </c>
      <c r="R39741" t="s">
        <v>56</v>
      </c>
      <c r="S39741" t="s">
        <v>41</v>
      </c>
      <c r="T39741" t="s">
        <v>116166</v>
      </c>
      <c r="U39741" t="s">
        <v>116166</v>
      </c>
      <c r="V39741">
        <v>0</v>
      </c>
      <c r="W39741">
        <v>0</v>
      </c>
      <c r="X39741">
        <v>0</v>
      </c>
      <c r="Y39741">
        <v>0</v>
      </c>
      <c r="Z39741">
        <v>0</v>
      </c>
      <c r="AA39741">
        <v>0</v>
      </c>
      <c r="AB39741">
        <v>0</v>
      </c>
      <c r="AC39741">
        <v>0</v>
      </c>
      <c r="AD39741">
        <v>1</v>
      </c>
    </row>
    <row r="39742" spans="1:30" hidden="1" x14ac:dyDescent="0.3">
      <c r="A39742" t="s">
        <v>116176</v>
      </c>
      <c r="B39742" t="s">
        <v>116183</v>
      </c>
      <c r="C39742" t="s">
        <v>32</v>
      </c>
      <c r="D39742" t="s">
        <v>322</v>
      </c>
      <c r="E39742" t="s">
        <v>3082</v>
      </c>
      <c r="F39742">
        <v>25000000</v>
      </c>
      <c r="G39742" t="s">
        <v>116176</v>
      </c>
      <c r="H39742" t="s">
        <v>116178</v>
      </c>
      <c r="I39742" t="s">
        <v>116179</v>
      </c>
      <c r="J39742" t="s">
        <v>116180</v>
      </c>
      <c r="K39742" t="s">
        <v>37</v>
      </c>
      <c r="L39742" t="s">
        <v>53</v>
      </c>
      <c r="M39742" t="s">
        <v>54</v>
      </c>
      <c r="N39742" t="s">
        <v>95</v>
      </c>
      <c r="O39742" t="s">
        <v>96</v>
      </c>
      <c r="P39742" s="1">
        <v>37987</v>
      </c>
      <c r="Q39742" t="s">
        <v>53</v>
      </c>
      <c r="R39742" t="s">
        <v>56</v>
      </c>
      <c r="S39742" t="s">
        <v>41</v>
      </c>
      <c r="T39742" t="s">
        <v>116166</v>
      </c>
      <c r="U39742" t="s">
        <v>116166</v>
      </c>
      <c r="V39742">
        <v>0</v>
      </c>
      <c r="W39742">
        <v>0</v>
      </c>
      <c r="X39742">
        <v>0</v>
      </c>
      <c r="Y39742">
        <v>0</v>
      </c>
      <c r="Z39742">
        <v>0</v>
      </c>
      <c r="AA39742">
        <v>0</v>
      </c>
      <c r="AB39742">
        <v>0</v>
      </c>
      <c r="AC39742">
        <v>0</v>
      </c>
      <c r="AD39742">
        <v>1</v>
      </c>
    </row>
    <row r="39743" spans="1:30" hidden="1" x14ac:dyDescent="0.3">
      <c r="A39743" t="s">
        <v>116176</v>
      </c>
      <c r="B39743" t="s">
        <v>116184</v>
      </c>
      <c r="C39743" t="s">
        <v>32</v>
      </c>
      <c r="D39743" t="s">
        <v>50</v>
      </c>
      <c r="E39743" t="s">
        <v>20183</v>
      </c>
      <c r="F39743">
        <v>3500000</v>
      </c>
      <c r="G39743" t="s">
        <v>116176</v>
      </c>
      <c r="H39743" t="s">
        <v>116178</v>
      </c>
      <c r="I39743" t="s">
        <v>116179</v>
      </c>
      <c r="J39743" t="s">
        <v>116180</v>
      </c>
      <c r="K39743" t="s">
        <v>37</v>
      </c>
      <c r="L39743" t="s">
        <v>53</v>
      </c>
      <c r="M39743" t="s">
        <v>54</v>
      </c>
      <c r="N39743" t="s">
        <v>95</v>
      </c>
      <c r="O39743" t="s">
        <v>96</v>
      </c>
      <c r="P39743" s="1">
        <v>37987</v>
      </c>
      <c r="Q39743" t="s">
        <v>53</v>
      </c>
      <c r="R39743" t="s">
        <v>56</v>
      </c>
      <c r="S39743" t="s">
        <v>41</v>
      </c>
      <c r="T39743" t="s">
        <v>116166</v>
      </c>
      <c r="U39743" t="s">
        <v>116166</v>
      </c>
      <c r="V39743">
        <v>0</v>
      </c>
      <c r="W39743">
        <v>0</v>
      </c>
      <c r="X39743">
        <v>0</v>
      </c>
      <c r="Y39743">
        <v>0</v>
      </c>
      <c r="Z39743">
        <v>0</v>
      </c>
      <c r="AA39743">
        <v>0</v>
      </c>
      <c r="AB39743">
        <v>0</v>
      </c>
      <c r="AC39743">
        <v>0</v>
      </c>
      <c r="AD39743">
        <v>1</v>
      </c>
    </row>
    <row r="39744" spans="1:30" hidden="1" x14ac:dyDescent="0.3">
      <c r="A39744" t="s">
        <v>116185</v>
      </c>
      <c r="B39744" t="s">
        <v>116186</v>
      </c>
      <c r="C39744" t="s">
        <v>32</v>
      </c>
      <c r="D39744" t="s">
        <v>50</v>
      </c>
      <c r="E39744" t="s">
        <v>2882</v>
      </c>
      <c r="F39744">
        <v>10000000</v>
      </c>
      <c r="G39744" t="s">
        <v>116185</v>
      </c>
      <c r="H39744" t="s">
        <v>116187</v>
      </c>
      <c r="I39744" t="s">
        <v>116188</v>
      </c>
      <c r="J39744" t="s">
        <v>116175</v>
      </c>
      <c r="K39744" t="s">
        <v>37</v>
      </c>
      <c r="L39744" t="s">
        <v>53</v>
      </c>
      <c r="M39744" t="s">
        <v>202</v>
      </c>
      <c r="N39744" t="s">
        <v>1822</v>
      </c>
      <c r="O39744" t="s">
        <v>1822</v>
      </c>
      <c r="P39744" s="1">
        <v>42066</v>
      </c>
      <c r="Q39744" t="s">
        <v>53</v>
      </c>
      <c r="R39744" t="s">
        <v>56</v>
      </c>
      <c r="S39744" t="s">
        <v>41</v>
      </c>
      <c r="T39744" t="s">
        <v>116166</v>
      </c>
      <c r="U39744" t="s">
        <v>116166</v>
      </c>
      <c r="V39744">
        <v>0</v>
      </c>
      <c r="W39744">
        <v>0</v>
      </c>
      <c r="X39744">
        <v>0</v>
      </c>
      <c r="Y39744">
        <v>0</v>
      </c>
      <c r="Z39744">
        <v>0</v>
      </c>
      <c r="AA39744">
        <v>0</v>
      </c>
      <c r="AB39744">
        <v>0</v>
      </c>
      <c r="AC39744">
        <v>0</v>
      </c>
      <c r="AD39744">
        <v>1</v>
      </c>
    </row>
    <row r="39745" spans="1:30" hidden="1" x14ac:dyDescent="0.3">
      <c r="A39745" t="s">
        <v>116189</v>
      </c>
      <c r="B39745" t="s">
        <v>116190</v>
      </c>
      <c r="C39745" t="s">
        <v>32</v>
      </c>
      <c r="E39745" s="1">
        <v>40211</v>
      </c>
      <c r="F39745">
        <v>1414665</v>
      </c>
      <c r="G39745" t="s">
        <v>116189</v>
      </c>
      <c r="H39745" t="s">
        <v>116191</v>
      </c>
      <c r="I39745" t="s">
        <v>116192</v>
      </c>
      <c r="J39745" t="s">
        <v>116180</v>
      </c>
      <c r="K39745" t="s">
        <v>37</v>
      </c>
      <c r="L39745" t="s">
        <v>53</v>
      </c>
      <c r="M39745" t="s">
        <v>637</v>
      </c>
      <c r="N39745" t="s">
        <v>1506</v>
      </c>
      <c r="O39745" t="s">
        <v>66624</v>
      </c>
      <c r="P39745" s="1">
        <v>39083</v>
      </c>
      <c r="Q39745" t="s">
        <v>53</v>
      </c>
      <c r="R39745" t="s">
        <v>56</v>
      </c>
      <c r="S39745" t="s">
        <v>41</v>
      </c>
      <c r="T39745" t="s">
        <v>116166</v>
      </c>
      <c r="U39745" t="s">
        <v>116166</v>
      </c>
      <c r="V39745">
        <v>0</v>
      </c>
      <c r="W39745">
        <v>0</v>
      </c>
      <c r="X39745">
        <v>0</v>
      </c>
      <c r="Y39745">
        <v>0</v>
      </c>
      <c r="Z39745">
        <v>0</v>
      </c>
      <c r="AA39745">
        <v>0</v>
      </c>
      <c r="AB39745">
        <v>0</v>
      </c>
      <c r="AC39745">
        <v>0</v>
      </c>
      <c r="AD39745">
        <v>1</v>
      </c>
    </row>
    <row r="39746" spans="1:30" hidden="1" x14ac:dyDescent="0.3">
      <c r="A39746" t="s">
        <v>116193</v>
      </c>
      <c r="B39746" t="s">
        <v>116194</v>
      </c>
      <c r="C39746" t="s">
        <v>32</v>
      </c>
      <c r="E39746" t="s">
        <v>6731</v>
      </c>
      <c r="F39746">
        <v>10000000</v>
      </c>
      <c r="G39746" t="s">
        <v>116193</v>
      </c>
      <c r="H39746" t="s">
        <v>116195</v>
      </c>
      <c r="I39746" t="s">
        <v>116196</v>
      </c>
      <c r="J39746" t="s">
        <v>116197</v>
      </c>
      <c r="K39746" t="s">
        <v>37</v>
      </c>
      <c r="L39746" t="s">
        <v>53</v>
      </c>
      <c r="M39746" t="s">
        <v>54</v>
      </c>
      <c r="N39746" t="s">
        <v>95</v>
      </c>
      <c r="O39746" t="s">
        <v>2083</v>
      </c>
      <c r="P39746" s="1">
        <v>37987</v>
      </c>
      <c r="Q39746" t="s">
        <v>53</v>
      </c>
      <c r="R39746" t="s">
        <v>56</v>
      </c>
      <c r="S39746" t="s">
        <v>41</v>
      </c>
      <c r="T39746" t="s">
        <v>116166</v>
      </c>
      <c r="U39746" t="s">
        <v>116166</v>
      </c>
      <c r="V39746">
        <v>0</v>
      </c>
      <c r="W39746">
        <v>0</v>
      </c>
      <c r="X39746">
        <v>0</v>
      </c>
      <c r="Y39746">
        <v>0</v>
      </c>
      <c r="Z39746">
        <v>0</v>
      </c>
      <c r="AA39746">
        <v>0</v>
      </c>
      <c r="AB39746">
        <v>0</v>
      </c>
      <c r="AC39746">
        <v>0</v>
      </c>
      <c r="AD39746">
        <v>1</v>
      </c>
    </row>
    <row r="39747" spans="1:30" hidden="1" x14ac:dyDescent="0.3">
      <c r="A39747" t="s">
        <v>116193</v>
      </c>
      <c r="B39747" t="s">
        <v>116198</v>
      </c>
      <c r="C39747" t="s">
        <v>32</v>
      </c>
      <c r="D39747" t="s">
        <v>33</v>
      </c>
      <c r="E39747" s="1">
        <v>39146</v>
      </c>
      <c r="F39747">
        <v>17100000</v>
      </c>
      <c r="G39747" t="s">
        <v>116193</v>
      </c>
      <c r="H39747" t="s">
        <v>116195</v>
      </c>
      <c r="I39747" t="s">
        <v>116196</v>
      </c>
      <c r="J39747" t="s">
        <v>116197</v>
      </c>
      <c r="K39747" t="s">
        <v>37</v>
      </c>
      <c r="L39747" t="s">
        <v>53</v>
      </c>
      <c r="M39747" t="s">
        <v>54</v>
      </c>
      <c r="N39747" t="s">
        <v>95</v>
      </c>
      <c r="O39747" t="s">
        <v>2083</v>
      </c>
      <c r="P39747" s="1">
        <v>37987</v>
      </c>
      <c r="Q39747" t="s">
        <v>53</v>
      </c>
      <c r="R39747" t="s">
        <v>56</v>
      </c>
      <c r="S39747" t="s">
        <v>41</v>
      </c>
      <c r="T39747" t="s">
        <v>116166</v>
      </c>
      <c r="U39747" t="s">
        <v>116166</v>
      </c>
      <c r="V39747">
        <v>0</v>
      </c>
      <c r="W39747">
        <v>0</v>
      </c>
      <c r="X39747">
        <v>0</v>
      </c>
      <c r="Y39747">
        <v>0</v>
      </c>
      <c r="Z39747">
        <v>0</v>
      </c>
      <c r="AA39747">
        <v>0</v>
      </c>
      <c r="AB39747">
        <v>0</v>
      </c>
      <c r="AC39747">
        <v>0</v>
      </c>
      <c r="AD39747">
        <v>1</v>
      </c>
    </row>
    <row r="39748" spans="1:30" hidden="1" x14ac:dyDescent="0.3">
      <c r="A39748" t="s">
        <v>116193</v>
      </c>
      <c r="B39748" t="s">
        <v>116199</v>
      </c>
      <c r="C39748" t="s">
        <v>32</v>
      </c>
      <c r="D39748" t="s">
        <v>139</v>
      </c>
      <c r="E39748" s="1">
        <v>42159</v>
      </c>
      <c r="F39748">
        <v>17000000</v>
      </c>
      <c r="G39748" t="s">
        <v>116193</v>
      </c>
      <c r="H39748" t="s">
        <v>116195</v>
      </c>
      <c r="I39748" t="s">
        <v>116196</v>
      </c>
      <c r="J39748" t="s">
        <v>116197</v>
      </c>
      <c r="K39748" t="s">
        <v>37</v>
      </c>
      <c r="L39748" t="s">
        <v>53</v>
      </c>
      <c r="M39748" t="s">
        <v>54</v>
      </c>
      <c r="N39748" t="s">
        <v>95</v>
      </c>
      <c r="O39748" t="s">
        <v>2083</v>
      </c>
      <c r="P39748" s="1">
        <v>37987</v>
      </c>
      <c r="Q39748" t="s">
        <v>53</v>
      </c>
      <c r="R39748" t="s">
        <v>56</v>
      </c>
      <c r="S39748" t="s">
        <v>41</v>
      </c>
      <c r="T39748" t="s">
        <v>116166</v>
      </c>
      <c r="U39748" t="s">
        <v>116166</v>
      </c>
      <c r="V39748">
        <v>0</v>
      </c>
      <c r="W39748">
        <v>0</v>
      </c>
      <c r="X39748">
        <v>0</v>
      </c>
      <c r="Y39748">
        <v>0</v>
      </c>
      <c r="Z39748">
        <v>0</v>
      </c>
      <c r="AA39748">
        <v>0</v>
      </c>
      <c r="AB39748">
        <v>0</v>
      </c>
      <c r="AC39748">
        <v>0</v>
      </c>
      <c r="AD39748">
        <v>1</v>
      </c>
    </row>
    <row r="39749" spans="1:30" hidden="1" x14ac:dyDescent="0.3">
      <c r="A39749" t="s">
        <v>116193</v>
      </c>
      <c r="B39749" t="s">
        <v>116200</v>
      </c>
      <c r="C39749" t="s">
        <v>32</v>
      </c>
      <c r="D39749" t="s">
        <v>139</v>
      </c>
      <c r="E39749" s="1">
        <v>39823</v>
      </c>
      <c r="F39749">
        <v>12000000</v>
      </c>
      <c r="G39749" t="s">
        <v>116193</v>
      </c>
      <c r="H39749" t="s">
        <v>116195</v>
      </c>
      <c r="I39749" t="s">
        <v>116196</v>
      </c>
      <c r="J39749" t="s">
        <v>116197</v>
      </c>
      <c r="K39749" t="s">
        <v>37</v>
      </c>
      <c r="L39749" t="s">
        <v>53</v>
      </c>
      <c r="M39749" t="s">
        <v>54</v>
      </c>
      <c r="N39749" t="s">
        <v>95</v>
      </c>
      <c r="O39749" t="s">
        <v>2083</v>
      </c>
      <c r="P39749" s="1">
        <v>37987</v>
      </c>
      <c r="Q39749" t="s">
        <v>53</v>
      </c>
      <c r="R39749" t="s">
        <v>56</v>
      </c>
      <c r="S39749" t="s">
        <v>41</v>
      </c>
      <c r="T39749" t="s">
        <v>116166</v>
      </c>
      <c r="U39749" t="s">
        <v>116166</v>
      </c>
      <c r="V39749">
        <v>0</v>
      </c>
      <c r="W39749">
        <v>0</v>
      </c>
      <c r="X39749">
        <v>0</v>
      </c>
      <c r="Y39749">
        <v>0</v>
      </c>
      <c r="Z39749">
        <v>0</v>
      </c>
      <c r="AA39749">
        <v>0</v>
      </c>
      <c r="AB39749">
        <v>0</v>
      </c>
      <c r="AC39749">
        <v>0</v>
      </c>
      <c r="AD39749">
        <v>1</v>
      </c>
    </row>
    <row r="39750" spans="1:30" hidden="1" x14ac:dyDescent="0.3">
      <c r="A39750" t="s">
        <v>116201</v>
      </c>
      <c r="B39750" t="s">
        <v>116202</v>
      </c>
      <c r="C39750" t="s">
        <v>32</v>
      </c>
      <c r="D39750" t="s">
        <v>33</v>
      </c>
      <c r="E39750" s="1">
        <v>39882</v>
      </c>
      <c r="F39750">
        <v>6100000</v>
      </c>
      <c r="G39750" t="s">
        <v>116201</v>
      </c>
      <c r="H39750" t="s">
        <v>116203</v>
      </c>
      <c r="I39750" t="s">
        <v>116204</v>
      </c>
      <c r="J39750" t="s">
        <v>116180</v>
      </c>
      <c r="K39750" t="s">
        <v>37</v>
      </c>
      <c r="L39750" t="s">
        <v>53</v>
      </c>
      <c r="M39750" t="s">
        <v>54</v>
      </c>
      <c r="N39750" t="s">
        <v>95</v>
      </c>
      <c r="O39750" t="s">
        <v>1489</v>
      </c>
      <c r="P39750" s="1">
        <v>38353</v>
      </c>
      <c r="Q39750" t="s">
        <v>53</v>
      </c>
      <c r="R39750" t="s">
        <v>56</v>
      </c>
      <c r="S39750" t="s">
        <v>41</v>
      </c>
      <c r="T39750" t="s">
        <v>116166</v>
      </c>
      <c r="U39750" t="s">
        <v>116166</v>
      </c>
      <c r="V39750">
        <v>0</v>
      </c>
      <c r="W39750">
        <v>0</v>
      </c>
      <c r="X39750">
        <v>0</v>
      </c>
      <c r="Y39750">
        <v>0</v>
      </c>
      <c r="Z39750">
        <v>0</v>
      </c>
      <c r="AA39750">
        <v>0</v>
      </c>
      <c r="AB39750">
        <v>0</v>
      </c>
      <c r="AC39750">
        <v>0</v>
      </c>
      <c r="AD39750">
        <v>1</v>
      </c>
    </row>
    <row r="39751" spans="1:30" hidden="1" x14ac:dyDescent="0.3">
      <c r="A39751" t="s">
        <v>116201</v>
      </c>
      <c r="B39751" t="s">
        <v>116205</v>
      </c>
      <c r="C39751" t="s">
        <v>32</v>
      </c>
      <c r="D39751" t="s">
        <v>399</v>
      </c>
      <c r="E39751" t="s">
        <v>884</v>
      </c>
      <c r="F39751">
        <v>20000000</v>
      </c>
      <c r="G39751" t="s">
        <v>116201</v>
      </c>
      <c r="H39751" t="s">
        <v>116203</v>
      </c>
      <c r="I39751" t="s">
        <v>116204</v>
      </c>
      <c r="J39751" t="s">
        <v>116180</v>
      </c>
      <c r="K39751" t="s">
        <v>37</v>
      </c>
      <c r="L39751" t="s">
        <v>53</v>
      </c>
      <c r="M39751" t="s">
        <v>54</v>
      </c>
      <c r="N39751" t="s">
        <v>95</v>
      </c>
      <c r="O39751" t="s">
        <v>1489</v>
      </c>
      <c r="P39751" s="1">
        <v>38353</v>
      </c>
      <c r="Q39751" t="s">
        <v>53</v>
      </c>
      <c r="R39751" t="s">
        <v>56</v>
      </c>
      <c r="S39751" t="s">
        <v>41</v>
      </c>
      <c r="T39751" t="s">
        <v>116166</v>
      </c>
      <c r="U39751" t="s">
        <v>116166</v>
      </c>
      <c r="V39751">
        <v>0</v>
      </c>
      <c r="W39751">
        <v>0</v>
      </c>
      <c r="X39751">
        <v>0</v>
      </c>
      <c r="Y39751">
        <v>0</v>
      </c>
      <c r="Z39751">
        <v>0</v>
      </c>
      <c r="AA39751">
        <v>0</v>
      </c>
      <c r="AB39751">
        <v>0</v>
      </c>
      <c r="AC39751">
        <v>0</v>
      </c>
      <c r="AD39751">
        <v>1</v>
      </c>
    </row>
    <row r="39752" spans="1:30" hidden="1" x14ac:dyDescent="0.3">
      <c r="A39752" t="s">
        <v>116201</v>
      </c>
      <c r="B39752" t="s">
        <v>116206</v>
      </c>
      <c r="C39752" t="s">
        <v>32</v>
      </c>
      <c r="D39752" t="s">
        <v>139</v>
      </c>
      <c r="E39752" s="1">
        <v>40278</v>
      </c>
      <c r="F39752">
        <v>12100000</v>
      </c>
      <c r="G39752" t="s">
        <v>116201</v>
      </c>
      <c r="H39752" t="s">
        <v>116203</v>
      </c>
      <c r="I39752" t="s">
        <v>116204</v>
      </c>
      <c r="J39752" t="s">
        <v>116180</v>
      </c>
      <c r="K39752" t="s">
        <v>37</v>
      </c>
      <c r="L39752" t="s">
        <v>53</v>
      </c>
      <c r="M39752" t="s">
        <v>54</v>
      </c>
      <c r="N39752" t="s">
        <v>95</v>
      </c>
      <c r="O39752" t="s">
        <v>1489</v>
      </c>
      <c r="P39752" s="1">
        <v>38353</v>
      </c>
      <c r="Q39752" t="s">
        <v>53</v>
      </c>
      <c r="R39752" t="s">
        <v>56</v>
      </c>
      <c r="S39752" t="s">
        <v>41</v>
      </c>
      <c r="T39752" t="s">
        <v>116166</v>
      </c>
      <c r="U39752" t="s">
        <v>116166</v>
      </c>
      <c r="V39752">
        <v>0</v>
      </c>
      <c r="W39752">
        <v>0</v>
      </c>
      <c r="X39752">
        <v>0</v>
      </c>
      <c r="Y39752">
        <v>0</v>
      </c>
      <c r="Z39752">
        <v>0</v>
      </c>
      <c r="AA39752">
        <v>0</v>
      </c>
      <c r="AB39752">
        <v>0</v>
      </c>
      <c r="AC39752">
        <v>0</v>
      </c>
      <c r="AD39752">
        <v>1</v>
      </c>
    </row>
    <row r="39753" spans="1:30" hidden="1" x14ac:dyDescent="0.3">
      <c r="A39753" t="s">
        <v>116201</v>
      </c>
      <c r="B39753" t="s">
        <v>116207</v>
      </c>
      <c r="C39753" t="s">
        <v>32</v>
      </c>
      <c r="D39753" t="s">
        <v>322</v>
      </c>
      <c r="E39753" t="s">
        <v>22471</v>
      </c>
      <c r="F39753">
        <v>18000000</v>
      </c>
      <c r="G39753" t="s">
        <v>116201</v>
      </c>
      <c r="H39753" t="s">
        <v>116203</v>
      </c>
      <c r="I39753" t="s">
        <v>116204</v>
      </c>
      <c r="J39753" t="s">
        <v>116180</v>
      </c>
      <c r="K39753" t="s">
        <v>37</v>
      </c>
      <c r="L39753" t="s">
        <v>53</v>
      </c>
      <c r="M39753" t="s">
        <v>54</v>
      </c>
      <c r="N39753" t="s">
        <v>95</v>
      </c>
      <c r="O39753" t="s">
        <v>1489</v>
      </c>
      <c r="P39753" s="1">
        <v>38353</v>
      </c>
      <c r="Q39753" t="s">
        <v>53</v>
      </c>
      <c r="R39753" t="s">
        <v>56</v>
      </c>
      <c r="S39753" t="s">
        <v>41</v>
      </c>
      <c r="T39753" t="s">
        <v>116166</v>
      </c>
      <c r="U39753" t="s">
        <v>116166</v>
      </c>
      <c r="V39753">
        <v>0</v>
      </c>
      <c r="W39753">
        <v>0</v>
      </c>
      <c r="X39753">
        <v>0</v>
      </c>
      <c r="Y39753">
        <v>0</v>
      </c>
      <c r="Z39753">
        <v>0</v>
      </c>
      <c r="AA39753">
        <v>0</v>
      </c>
      <c r="AB39753">
        <v>0</v>
      </c>
      <c r="AC39753">
        <v>0</v>
      </c>
      <c r="AD39753">
        <v>1</v>
      </c>
    </row>
    <row r="39754" spans="1:30" hidden="1" x14ac:dyDescent="0.3">
      <c r="A39754" t="s">
        <v>116208</v>
      </c>
      <c r="B39754" t="s">
        <v>116209</v>
      </c>
      <c r="C39754" t="s">
        <v>32</v>
      </c>
      <c r="D39754" t="s">
        <v>394</v>
      </c>
      <c r="E39754" s="1">
        <v>41952</v>
      </c>
      <c r="F39754">
        <v>40000000</v>
      </c>
      <c r="G39754" t="s">
        <v>116208</v>
      </c>
      <c r="H39754" t="s">
        <v>116210</v>
      </c>
      <c r="I39754" t="s">
        <v>116211</v>
      </c>
      <c r="J39754" t="s">
        <v>116180</v>
      </c>
      <c r="K39754" t="s">
        <v>37</v>
      </c>
      <c r="L39754" t="s">
        <v>53</v>
      </c>
      <c r="M39754" t="s">
        <v>150</v>
      </c>
      <c r="N39754" t="s">
        <v>151</v>
      </c>
      <c r="O39754" t="s">
        <v>5665</v>
      </c>
      <c r="P39754" s="1">
        <v>38718</v>
      </c>
      <c r="Q39754" t="s">
        <v>53</v>
      </c>
      <c r="R39754" t="s">
        <v>56</v>
      </c>
      <c r="S39754" t="s">
        <v>41</v>
      </c>
      <c r="T39754" t="s">
        <v>116166</v>
      </c>
      <c r="U39754" t="s">
        <v>116166</v>
      </c>
      <c r="V39754">
        <v>0</v>
      </c>
      <c r="W39754">
        <v>0</v>
      </c>
      <c r="X39754">
        <v>0</v>
      </c>
      <c r="Y39754">
        <v>0</v>
      </c>
      <c r="Z39754">
        <v>0</v>
      </c>
      <c r="AA39754">
        <v>0</v>
      </c>
      <c r="AB39754">
        <v>0</v>
      </c>
      <c r="AC39754">
        <v>0</v>
      </c>
      <c r="AD39754">
        <v>1</v>
      </c>
    </row>
    <row r="39755" spans="1:30" hidden="1" x14ac:dyDescent="0.3">
      <c r="A39755" t="s">
        <v>116208</v>
      </c>
      <c r="B39755" t="s">
        <v>116212</v>
      </c>
      <c r="C39755" t="s">
        <v>32</v>
      </c>
      <c r="D39755" t="s">
        <v>399</v>
      </c>
      <c r="E39755" s="1">
        <v>41247</v>
      </c>
      <c r="F39755">
        <v>30000000</v>
      </c>
      <c r="G39755" t="s">
        <v>116208</v>
      </c>
      <c r="H39755" t="s">
        <v>116210</v>
      </c>
      <c r="I39755" t="s">
        <v>116211</v>
      </c>
      <c r="J39755" t="s">
        <v>116180</v>
      </c>
      <c r="K39755" t="s">
        <v>37</v>
      </c>
      <c r="L39755" t="s">
        <v>53</v>
      </c>
      <c r="M39755" t="s">
        <v>150</v>
      </c>
      <c r="N39755" t="s">
        <v>151</v>
      </c>
      <c r="O39755" t="s">
        <v>5665</v>
      </c>
      <c r="P39755" s="1">
        <v>38718</v>
      </c>
      <c r="Q39755" t="s">
        <v>53</v>
      </c>
      <c r="R39755" t="s">
        <v>56</v>
      </c>
      <c r="S39755" t="s">
        <v>41</v>
      </c>
      <c r="T39755" t="s">
        <v>116166</v>
      </c>
      <c r="U39755" t="s">
        <v>116166</v>
      </c>
      <c r="V39755">
        <v>0</v>
      </c>
      <c r="W39755">
        <v>0</v>
      </c>
      <c r="X39755">
        <v>0</v>
      </c>
      <c r="Y39755">
        <v>0</v>
      </c>
      <c r="Z39755">
        <v>0</v>
      </c>
      <c r="AA39755">
        <v>0</v>
      </c>
      <c r="AB39755">
        <v>0</v>
      </c>
      <c r="AC39755">
        <v>0</v>
      </c>
      <c r="AD39755">
        <v>1</v>
      </c>
    </row>
    <row r="39756" spans="1:30" hidden="1" x14ac:dyDescent="0.3">
      <c r="A39756" t="s">
        <v>116208</v>
      </c>
      <c r="B39756" t="s">
        <v>116213</v>
      </c>
      <c r="C39756" t="s">
        <v>32</v>
      </c>
      <c r="D39756" t="s">
        <v>322</v>
      </c>
      <c r="E39756" s="1">
        <v>40392</v>
      </c>
      <c r="F39756">
        <v>12260328</v>
      </c>
      <c r="G39756" t="s">
        <v>116208</v>
      </c>
      <c r="H39756" t="s">
        <v>116210</v>
      </c>
      <c r="I39756" t="s">
        <v>116211</v>
      </c>
      <c r="J39756" t="s">
        <v>116180</v>
      </c>
      <c r="K39756" t="s">
        <v>37</v>
      </c>
      <c r="L39756" t="s">
        <v>53</v>
      </c>
      <c r="M39756" t="s">
        <v>150</v>
      </c>
      <c r="N39756" t="s">
        <v>151</v>
      </c>
      <c r="O39756" t="s">
        <v>5665</v>
      </c>
      <c r="P39756" s="1">
        <v>38718</v>
      </c>
      <c r="Q39756" t="s">
        <v>53</v>
      </c>
      <c r="R39756" t="s">
        <v>56</v>
      </c>
      <c r="S39756" t="s">
        <v>41</v>
      </c>
      <c r="T39756" t="s">
        <v>116166</v>
      </c>
      <c r="U39756" t="s">
        <v>116166</v>
      </c>
      <c r="V39756">
        <v>0</v>
      </c>
      <c r="W39756">
        <v>0</v>
      </c>
      <c r="X39756">
        <v>0</v>
      </c>
      <c r="Y39756">
        <v>0</v>
      </c>
      <c r="Z39756">
        <v>0</v>
      </c>
      <c r="AA39756">
        <v>0</v>
      </c>
      <c r="AB39756">
        <v>0</v>
      </c>
      <c r="AC39756">
        <v>0</v>
      </c>
      <c r="AD39756">
        <v>1</v>
      </c>
    </row>
    <row r="39757" spans="1:30" hidden="1" x14ac:dyDescent="0.3">
      <c r="A39757" t="s">
        <v>116208</v>
      </c>
      <c r="B39757" t="s">
        <v>116214</v>
      </c>
      <c r="C39757" t="s">
        <v>32</v>
      </c>
      <c r="E39757" s="1">
        <v>38720</v>
      </c>
      <c r="F39757">
        <v>7500000</v>
      </c>
      <c r="G39757" t="s">
        <v>116208</v>
      </c>
      <c r="H39757" t="s">
        <v>116210</v>
      </c>
      <c r="I39757" t="s">
        <v>116211</v>
      </c>
      <c r="J39757" t="s">
        <v>116180</v>
      </c>
      <c r="K39757" t="s">
        <v>37</v>
      </c>
      <c r="L39757" t="s">
        <v>53</v>
      </c>
      <c r="M39757" t="s">
        <v>150</v>
      </c>
      <c r="N39757" t="s">
        <v>151</v>
      </c>
      <c r="O39757" t="s">
        <v>5665</v>
      </c>
      <c r="P39757" s="1">
        <v>38718</v>
      </c>
      <c r="Q39757" t="s">
        <v>53</v>
      </c>
      <c r="R39757" t="s">
        <v>56</v>
      </c>
      <c r="S39757" t="s">
        <v>41</v>
      </c>
      <c r="T39757" t="s">
        <v>116166</v>
      </c>
      <c r="U39757" t="s">
        <v>116166</v>
      </c>
      <c r="V39757">
        <v>0</v>
      </c>
      <c r="W39757">
        <v>0</v>
      </c>
      <c r="X39757">
        <v>0</v>
      </c>
      <c r="Y39757">
        <v>0</v>
      </c>
      <c r="Z39757">
        <v>0</v>
      </c>
      <c r="AA39757">
        <v>0</v>
      </c>
      <c r="AB39757">
        <v>0</v>
      </c>
      <c r="AC39757">
        <v>0</v>
      </c>
      <c r="AD39757">
        <v>1</v>
      </c>
    </row>
    <row r="39758" spans="1:30" hidden="1" x14ac:dyDescent="0.3">
      <c r="A39758" t="s">
        <v>116208</v>
      </c>
      <c r="B39758" t="s">
        <v>116215</v>
      </c>
      <c r="C39758" t="s">
        <v>32</v>
      </c>
      <c r="D39758" t="s">
        <v>33</v>
      </c>
      <c r="E39758" t="s">
        <v>19227</v>
      </c>
      <c r="F39758">
        <v>19500000</v>
      </c>
      <c r="G39758" t="s">
        <v>116208</v>
      </c>
      <c r="H39758" t="s">
        <v>116210</v>
      </c>
      <c r="I39758" t="s">
        <v>116211</v>
      </c>
      <c r="J39758" t="s">
        <v>116180</v>
      </c>
      <c r="K39758" t="s">
        <v>37</v>
      </c>
      <c r="L39758" t="s">
        <v>53</v>
      </c>
      <c r="M39758" t="s">
        <v>150</v>
      </c>
      <c r="N39758" t="s">
        <v>151</v>
      </c>
      <c r="O39758" t="s">
        <v>5665</v>
      </c>
      <c r="P39758" s="1">
        <v>38718</v>
      </c>
      <c r="Q39758" t="s">
        <v>53</v>
      </c>
      <c r="R39758" t="s">
        <v>56</v>
      </c>
      <c r="S39758" t="s">
        <v>41</v>
      </c>
      <c r="T39758" t="s">
        <v>116166</v>
      </c>
      <c r="U39758" t="s">
        <v>116166</v>
      </c>
      <c r="V39758">
        <v>0</v>
      </c>
      <c r="W39758">
        <v>0</v>
      </c>
      <c r="X39758">
        <v>0</v>
      </c>
      <c r="Y39758">
        <v>0</v>
      </c>
      <c r="Z39758">
        <v>0</v>
      </c>
      <c r="AA39758">
        <v>0</v>
      </c>
      <c r="AB39758">
        <v>0</v>
      </c>
      <c r="AC39758">
        <v>0</v>
      </c>
      <c r="AD39758">
        <v>1</v>
      </c>
    </row>
    <row r="39759" spans="1:30" hidden="1" x14ac:dyDescent="0.3">
      <c r="A39759" t="s">
        <v>116208</v>
      </c>
      <c r="B39759" t="s">
        <v>116216</v>
      </c>
      <c r="C39759" t="s">
        <v>32</v>
      </c>
      <c r="D39759" t="s">
        <v>139</v>
      </c>
      <c r="E39759" s="1">
        <v>40059</v>
      </c>
      <c r="F39759">
        <v>5000000</v>
      </c>
      <c r="G39759" t="s">
        <v>116208</v>
      </c>
      <c r="H39759" t="s">
        <v>116210</v>
      </c>
      <c r="I39759" t="s">
        <v>116211</v>
      </c>
      <c r="J39759" t="s">
        <v>116180</v>
      </c>
      <c r="K39759" t="s">
        <v>37</v>
      </c>
      <c r="L39759" t="s">
        <v>53</v>
      </c>
      <c r="M39759" t="s">
        <v>150</v>
      </c>
      <c r="N39759" t="s">
        <v>151</v>
      </c>
      <c r="O39759" t="s">
        <v>5665</v>
      </c>
      <c r="P39759" s="1">
        <v>38718</v>
      </c>
      <c r="Q39759" t="s">
        <v>53</v>
      </c>
      <c r="R39759" t="s">
        <v>56</v>
      </c>
      <c r="S39759" t="s">
        <v>41</v>
      </c>
      <c r="T39759" t="s">
        <v>116166</v>
      </c>
      <c r="U39759" t="s">
        <v>116166</v>
      </c>
      <c r="V39759">
        <v>0</v>
      </c>
      <c r="W39759">
        <v>0</v>
      </c>
      <c r="X39759">
        <v>0</v>
      </c>
      <c r="Y39759">
        <v>0</v>
      </c>
      <c r="Z39759">
        <v>0</v>
      </c>
      <c r="AA39759">
        <v>0</v>
      </c>
      <c r="AB39759">
        <v>0</v>
      </c>
      <c r="AC39759">
        <v>0</v>
      </c>
      <c r="AD39759">
        <v>1</v>
      </c>
    </row>
    <row r="39760" spans="1:30" hidden="1" x14ac:dyDescent="0.3">
      <c r="A39760" t="s">
        <v>116217</v>
      </c>
      <c r="B39760" t="s">
        <v>116218</v>
      </c>
      <c r="C39760" t="s">
        <v>32</v>
      </c>
      <c r="D39760" t="s">
        <v>50</v>
      </c>
      <c r="E39760" s="1">
        <v>41889</v>
      </c>
      <c r="F39760">
        <v>4000000</v>
      </c>
      <c r="G39760" t="s">
        <v>116217</v>
      </c>
      <c r="H39760" t="s">
        <v>116219</v>
      </c>
      <c r="I39760" t="s">
        <v>116220</v>
      </c>
      <c r="J39760" t="s">
        <v>116221</v>
      </c>
      <c r="K39760" t="s">
        <v>37</v>
      </c>
      <c r="L39760" t="s">
        <v>53</v>
      </c>
      <c r="M39760" t="s">
        <v>3141</v>
      </c>
      <c r="N39760" t="s">
        <v>3142</v>
      </c>
      <c r="O39760" t="s">
        <v>98236</v>
      </c>
      <c r="P39760" s="1">
        <v>39083</v>
      </c>
      <c r="Q39760" t="s">
        <v>53</v>
      </c>
      <c r="R39760" t="s">
        <v>56</v>
      </c>
      <c r="S39760" t="s">
        <v>41</v>
      </c>
      <c r="T39760" t="s">
        <v>116221</v>
      </c>
      <c r="U39760" t="s">
        <v>116221</v>
      </c>
      <c r="V39760">
        <v>0</v>
      </c>
      <c r="W39760">
        <v>0</v>
      </c>
      <c r="X39760">
        <v>0</v>
      </c>
      <c r="Y39760">
        <v>0</v>
      </c>
      <c r="Z39760">
        <v>0</v>
      </c>
      <c r="AA39760">
        <v>0</v>
      </c>
      <c r="AB39760">
        <v>0</v>
      </c>
      <c r="AC39760">
        <v>1</v>
      </c>
      <c r="AD39760">
        <v>0</v>
      </c>
    </row>
    <row r="39761" spans="1:30" hidden="1" x14ac:dyDescent="0.3">
      <c r="A39761" t="s">
        <v>116222</v>
      </c>
      <c r="B39761" t="s">
        <v>116223</v>
      </c>
      <c r="C39761" t="s">
        <v>32</v>
      </c>
      <c r="D39761" t="s">
        <v>33</v>
      </c>
      <c r="E39761" t="s">
        <v>13108</v>
      </c>
      <c r="F39761">
        <v>6000000</v>
      </c>
      <c r="G39761" t="s">
        <v>116222</v>
      </c>
      <c r="H39761" t="s">
        <v>116224</v>
      </c>
      <c r="I39761" t="s">
        <v>116225</v>
      </c>
      <c r="J39761" t="s">
        <v>116221</v>
      </c>
      <c r="K39761" t="s">
        <v>72</v>
      </c>
      <c r="L39761" t="s">
        <v>53</v>
      </c>
      <c r="M39761" t="s">
        <v>54</v>
      </c>
      <c r="N39761" t="s">
        <v>95</v>
      </c>
      <c r="O39761" t="s">
        <v>2083</v>
      </c>
      <c r="Q39761" t="s">
        <v>53</v>
      </c>
      <c r="R39761" t="s">
        <v>56</v>
      </c>
      <c r="S39761" t="s">
        <v>41</v>
      </c>
      <c r="T39761" t="s">
        <v>116221</v>
      </c>
      <c r="U39761" t="s">
        <v>116221</v>
      </c>
      <c r="V39761">
        <v>0</v>
      </c>
      <c r="W39761">
        <v>0</v>
      </c>
      <c r="X39761">
        <v>0</v>
      </c>
      <c r="Y39761">
        <v>0</v>
      </c>
      <c r="Z39761">
        <v>0</v>
      </c>
      <c r="AA39761">
        <v>0</v>
      </c>
      <c r="AB39761">
        <v>0</v>
      </c>
      <c r="AC39761">
        <v>1</v>
      </c>
      <c r="AD39761">
        <v>0</v>
      </c>
    </row>
    <row r="39762" spans="1:30" hidden="1" x14ac:dyDescent="0.3">
      <c r="A39762" t="s">
        <v>116222</v>
      </c>
      <c r="B39762" t="s">
        <v>116226</v>
      </c>
      <c r="C39762" t="s">
        <v>32</v>
      </c>
      <c r="E39762" t="s">
        <v>28293</v>
      </c>
      <c r="F39762">
        <v>21000000</v>
      </c>
      <c r="G39762" t="s">
        <v>116222</v>
      </c>
      <c r="H39762" t="s">
        <v>116224</v>
      </c>
      <c r="I39762" t="s">
        <v>116225</v>
      </c>
      <c r="J39762" t="s">
        <v>116221</v>
      </c>
      <c r="K39762" t="s">
        <v>72</v>
      </c>
      <c r="L39762" t="s">
        <v>53</v>
      </c>
      <c r="M39762" t="s">
        <v>54</v>
      </c>
      <c r="N39762" t="s">
        <v>95</v>
      </c>
      <c r="O39762" t="s">
        <v>2083</v>
      </c>
      <c r="Q39762" t="s">
        <v>53</v>
      </c>
      <c r="R39762" t="s">
        <v>56</v>
      </c>
      <c r="S39762" t="s">
        <v>41</v>
      </c>
      <c r="T39762" t="s">
        <v>116221</v>
      </c>
      <c r="U39762" t="s">
        <v>116221</v>
      </c>
      <c r="V39762">
        <v>0</v>
      </c>
      <c r="W39762">
        <v>0</v>
      </c>
      <c r="X39762">
        <v>0</v>
      </c>
      <c r="Y39762">
        <v>0</v>
      </c>
      <c r="Z39762">
        <v>0</v>
      </c>
      <c r="AA39762">
        <v>0</v>
      </c>
      <c r="AB39762">
        <v>0</v>
      </c>
      <c r="AC39762">
        <v>1</v>
      </c>
      <c r="AD39762">
        <v>0</v>
      </c>
    </row>
    <row r="39763" spans="1:30" hidden="1" x14ac:dyDescent="0.3">
      <c r="A39763" t="s">
        <v>116227</v>
      </c>
      <c r="B39763" t="s">
        <v>116228</v>
      </c>
      <c r="C39763" t="s">
        <v>32</v>
      </c>
      <c r="E39763" t="s">
        <v>7515</v>
      </c>
      <c r="F39763">
        <v>50000000</v>
      </c>
      <c r="G39763" t="s">
        <v>116227</v>
      </c>
      <c r="H39763" t="s">
        <v>116229</v>
      </c>
      <c r="I39763" t="s">
        <v>116230</v>
      </c>
      <c r="J39763" t="s">
        <v>116231</v>
      </c>
      <c r="K39763" t="s">
        <v>168</v>
      </c>
      <c r="L39763" t="s">
        <v>53</v>
      </c>
      <c r="M39763" t="s">
        <v>209</v>
      </c>
      <c r="N39763" t="s">
        <v>210</v>
      </c>
      <c r="O39763" t="s">
        <v>44106</v>
      </c>
      <c r="P39763" s="1">
        <v>33970</v>
      </c>
      <c r="Q39763" t="s">
        <v>53</v>
      </c>
      <c r="R39763" t="s">
        <v>56</v>
      </c>
      <c r="S39763" t="s">
        <v>41</v>
      </c>
      <c r="T39763" t="s">
        <v>116221</v>
      </c>
      <c r="U39763" t="s">
        <v>116221</v>
      </c>
      <c r="V39763">
        <v>0</v>
      </c>
      <c r="W39763">
        <v>0</v>
      </c>
      <c r="X39763">
        <v>0</v>
      </c>
      <c r="Y39763">
        <v>0</v>
      </c>
      <c r="Z39763">
        <v>0</v>
      </c>
      <c r="AA39763">
        <v>0</v>
      </c>
      <c r="AB39763">
        <v>0</v>
      </c>
      <c r="AC39763">
        <v>1</v>
      </c>
      <c r="AD39763">
        <v>0</v>
      </c>
    </row>
    <row r="39764" spans="1:30" hidden="1" x14ac:dyDescent="0.3">
      <c r="A39764" t="s">
        <v>116232</v>
      </c>
      <c r="B39764" t="s">
        <v>116233</v>
      </c>
      <c r="C39764" t="s">
        <v>32</v>
      </c>
      <c r="D39764" t="s">
        <v>50</v>
      </c>
      <c r="E39764" t="s">
        <v>26714</v>
      </c>
      <c r="F39764">
        <v>8800000</v>
      </c>
      <c r="G39764" t="s">
        <v>116232</v>
      </c>
      <c r="H39764" t="s">
        <v>116234</v>
      </c>
      <c r="I39764" t="s">
        <v>116235</v>
      </c>
      <c r="J39764" t="s">
        <v>116236</v>
      </c>
      <c r="K39764" t="s">
        <v>168</v>
      </c>
      <c r="L39764" t="s">
        <v>53</v>
      </c>
      <c r="M39764" t="s">
        <v>54</v>
      </c>
      <c r="N39764" t="s">
        <v>95</v>
      </c>
      <c r="O39764" t="s">
        <v>96</v>
      </c>
      <c r="P39764" s="1">
        <v>37267</v>
      </c>
      <c r="Q39764" t="s">
        <v>53</v>
      </c>
      <c r="R39764" t="s">
        <v>56</v>
      </c>
      <c r="S39764" t="s">
        <v>41</v>
      </c>
      <c r="T39764" t="s">
        <v>116221</v>
      </c>
      <c r="U39764" t="s">
        <v>116221</v>
      </c>
      <c r="V39764">
        <v>0</v>
      </c>
      <c r="W39764">
        <v>0</v>
      </c>
      <c r="X39764">
        <v>0</v>
      </c>
      <c r="Y39764">
        <v>0</v>
      </c>
      <c r="Z39764">
        <v>0</v>
      </c>
      <c r="AA39764">
        <v>0</v>
      </c>
      <c r="AB39764">
        <v>0</v>
      </c>
      <c r="AC39764">
        <v>1</v>
      </c>
      <c r="AD39764">
        <v>0</v>
      </c>
    </row>
    <row r="39765" spans="1:30" hidden="1" x14ac:dyDescent="0.3">
      <c r="A39765" t="s">
        <v>116232</v>
      </c>
      <c r="B39765" t="s">
        <v>116237</v>
      </c>
      <c r="C39765" t="s">
        <v>32</v>
      </c>
      <c r="E39765" s="1">
        <v>39509</v>
      </c>
      <c r="F39765">
        <v>4160000</v>
      </c>
      <c r="G39765" t="s">
        <v>116232</v>
      </c>
      <c r="H39765" t="s">
        <v>116234</v>
      </c>
      <c r="I39765" t="s">
        <v>116235</v>
      </c>
      <c r="J39765" t="s">
        <v>116236</v>
      </c>
      <c r="K39765" t="s">
        <v>168</v>
      </c>
      <c r="L39765" t="s">
        <v>53</v>
      </c>
      <c r="M39765" t="s">
        <v>54</v>
      </c>
      <c r="N39765" t="s">
        <v>95</v>
      </c>
      <c r="O39765" t="s">
        <v>96</v>
      </c>
      <c r="P39765" s="1">
        <v>37267</v>
      </c>
      <c r="Q39765" t="s">
        <v>53</v>
      </c>
      <c r="R39765" t="s">
        <v>56</v>
      </c>
      <c r="S39765" t="s">
        <v>41</v>
      </c>
      <c r="T39765" t="s">
        <v>116221</v>
      </c>
      <c r="U39765" t="s">
        <v>116221</v>
      </c>
      <c r="V39765">
        <v>0</v>
      </c>
      <c r="W39765">
        <v>0</v>
      </c>
      <c r="X39765">
        <v>0</v>
      </c>
      <c r="Y39765">
        <v>0</v>
      </c>
      <c r="Z39765">
        <v>0</v>
      </c>
      <c r="AA39765">
        <v>0</v>
      </c>
      <c r="AB39765">
        <v>0</v>
      </c>
      <c r="AC39765">
        <v>1</v>
      </c>
      <c r="AD39765">
        <v>0</v>
      </c>
    </row>
    <row r="39766" spans="1:30" hidden="1" x14ac:dyDescent="0.3">
      <c r="A39766" t="s">
        <v>116238</v>
      </c>
      <c r="B39766" t="s">
        <v>116239</v>
      </c>
      <c r="C39766" t="s">
        <v>32</v>
      </c>
      <c r="D39766" t="s">
        <v>50</v>
      </c>
      <c r="E39766" s="1">
        <v>37804</v>
      </c>
      <c r="F39766">
        <v>3800000</v>
      </c>
      <c r="G39766" t="s">
        <v>116238</v>
      </c>
      <c r="H39766" t="s">
        <v>116240</v>
      </c>
      <c r="I39766" t="s">
        <v>116241</v>
      </c>
      <c r="J39766" t="s">
        <v>116242</v>
      </c>
      <c r="K39766" t="s">
        <v>72</v>
      </c>
      <c r="L39766" t="s">
        <v>53</v>
      </c>
      <c r="M39766" t="s">
        <v>209</v>
      </c>
      <c r="N39766" t="s">
        <v>210</v>
      </c>
      <c r="O39766" t="s">
        <v>5702</v>
      </c>
      <c r="Q39766" t="s">
        <v>53</v>
      </c>
      <c r="R39766" t="s">
        <v>56</v>
      </c>
      <c r="S39766" t="s">
        <v>41</v>
      </c>
      <c r="T39766" t="s">
        <v>116221</v>
      </c>
      <c r="U39766" t="s">
        <v>116221</v>
      </c>
      <c r="V39766">
        <v>0</v>
      </c>
      <c r="W39766">
        <v>0</v>
      </c>
      <c r="X39766">
        <v>0</v>
      </c>
      <c r="Y39766">
        <v>0</v>
      </c>
      <c r="Z39766">
        <v>0</v>
      </c>
      <c r="AA39766">
        <v>0</v>
      </c>
      <c r="AB39766">
        <v>0</v>
      </c>
      <c r="AC39766">
        <v>1</v>
      </c>
      <c r="AD39766">
        <v>0</v>
      </c>
    </row>
    <row r="39767" spans="1:30" hidden="1" x14ac:dyDescent="0.3">
      <c r="A39767" t="s">
        <v>116243</v>
      </c>
      <c r="B39767" t="s">
        <v>116244</v>
      </c>
      <c r="C39767" t="s">
        <v>32</v>
      </c>
      <c r="E39767" t="s">
        <v>19836</v>
      </c>
      <c r="F39767">
        <v>20000000</v>
      </c>
      <c r="G39767" t="s">
        <v>116243</v>
      </c>
      <c r="H39767" t="s">
        <v>116245</v>
      </c>
      <c r="J39767" t="s">
        <v>116221</v>
      </c>
      <c r="K39767" t="s">
        <v>37</v>
      </c>
      <c r="L39767" t="s">
        <v>53</v>
      </c>
      <c r="M39767" t="s">
        <v>73</v>
      </c>
      <c r="N39767" t="s">
        <v>74</v>
      </c>
      <c r="O39767" t="s">
        <v>75</v>
      </c>
      <c r="Q39767" t="s">
        <v>53</v>
      </c>
      <c r="R39767" t="s">
        <v>56</v>
      </c>
      <c r="S39767" t="s">
        <v>41</v>
      </c>
      <c r="T39767" t="s">
        <v>116221</v>
      </c>
      <c r="U39767" t="s">
        <v>116221</v>
      </c>
      <c r="V39767">
        <v>0</v>
      </c>
      <c r="W39767">
        <v>0</v>
      </c>
      <c r="X39767">
        <v>0</v>
      </c>
      <c r="Y39767">
        <v>0</v>
      </c>
      <c r="Z39767">
        <v>0</v>
      </c>
      <c r="AA39767">
        <v>0</v>
      </c>
      <c r="AB39767">
        <v>0</v>
      </c>
      <c r="AC39767">
        <v>1</v>
      </c>
      <c r="AD39767">
        <v>0</v>
      </c>
    </row>
    <row r="39768" spans="1:30" hidden="1" x14ac:dyDescent="0.3">
      <c r="A39768" t="s">
        <v>116246</v>
      </c>
      <c r="B39768" t="s">
        <v>116247</v>
      </c>
      <c r="C39768" t="s">
        <v>32</v>
      </c>
      <c r="D39768" t="s">
        <v>139</v>
      </c>
      <c r="E39768" t="s">
        <v>33432</v>
      </c>
      <c r="F39768">
        <v>7000000</v>
      </c>
      <c r="G39768" t="s">
        <v>116246</v>
      </c>
      <c r="H39768" t="s">
        <v>116248</v>
      </c>
      <c r="I39768" t="s">
        <v>116249</v>
      </c>
      <c r="J39768" t="s">
        <v>116221</v>
      </c>
      <c r="K39768" t="s">
        <v>37</v>
      </c>
      <c r="L39768" t="s">
        <v>53</v>
      </c>
      <c r="M39768" t="s">
        <v>747</v>
      </c>
      <c r="N39768" t="s">
        <v>748</v>
      </c>
      <c r="O39768" t="s">
        <v>19057</v>
      </c>
      <c r="P39768" s="1">
        <v>37987</v>
      </c>
      <c r="Q39768" t="s">
        <v>53</v>
      </c>
      <c r="R39768" t="s">
        <v>56</v>
      </c>
      <c r="S39768" t="s">
        <v>41</v>
      </c>
      <c r="T39768" t="s">
        <v>116221</v>
      </c>
      <c r="U39768" t="s">
        <v>116221</v>
      </c>
      <c r="V39768">
        <v>0</v>
      </c>
      <c r="W39768">
        <v>0</v>
      </c>
      <c r="X39768">
        <v>0</v>
      </c>
      <c r="Y39768">
        <v>0</v>
      </c>
      <c r="Z39768">
        <v>0</v>
      </c>
      <c r="AA39768">
        <v>0</v>
      </c>
      <c r="AB39768">
        <v>0</v>
      </c>
      <c r="AC39768">
        <v>1</v>
      </c>
      <c r="AD39768">
        <v>0</v>
      </c>
    </row>
    <row r="39769" spans="1:30" hidden="1" x14ac:dyDescent="0.3">
      <c r="A39769" t="s">
        <v>116250</v>
      </c>
      <c r="B39769" t="s">
        <v>116251</v>
      </c>
      <c r="C39769" t="s">
        <v>32</v>
      </c>
      <c r="E39769" t="s">
        <v>13282</v>
      </c>
      <c r="F39769">
        <v>2000000</v>
      </c>
      <c r="G39769" t="s">
        <v>116250</v>
      </c>
      <c r="H39769" t="s">
        <v>116252</v>
      </c>
      <c r="I39769" t="s">
        <v>116253</v>
      </c>
      <c r="J39769" t="s">
        <v>116236</v>
      </c>
      <c r="K39769" t="s">
        <v>37</v>
      </c>
      <c r="L39769" t="s">
        <v>53</v>
      </c>
      <c r="M39769" t="s">
        <v>679</v>
      </c>
      <c r="N39769" t="s">
        <v>789</v>
      </c>
      <c r="O39769" t="s">
        <v>824</v>
      </c>
      <c r="P39769" t="s">
        <v>116254</v>
      </c>
      <c r="Q39769" t="s">
        <v>53</v>
      </c>
      <c r="R39769" t="s">
        <v>56</v>
      </c>
      <c r="S39769" t="s">
        <v>41</v>
      </c>
      <c r="T39769" t="s">
        <v>116221</v>
      </c>
      <c r="U39769" t="s">
        <v>116221</v>
      </c>
      <c r="V39769">
        <v>0</v>
      </c>
      <c r="W39769">
        <v>0</v>
      </c>
      <c r="X39769">
        <v>0</v>
      </c>
      <c r="Y39769">
        <v>0</v>
      </c>
      <c r="Z39769">
        <v>0</v>
      </c>
      <c r="AA39769">
        <v>0</v>
      </c>
      <c r="AB39769">
        <v>0</v>
      </c>
      <c r="AC39769">
        <v>1</v>
      </c>
      <c r="AD39769">
        <v>0</v>
      </c>
    </row>
    <row r="39770" spans="1:30" hidden="1" x14ac:dyDescent="0.3">
      <c r="A39770" t="s">
        <v>116255</v>
      </c>
      <c r="B39770" t="s">
        <v>116256</v>
      </c>
      <c r="C39770" t="s">
        <v>32</v>
      </c>
      <c r="E39770" t="s">
        <v>6821</v>
      </c>
      <c r="F39770">
        <v>1165824</v>
      </c>
      <c r="G39770" t="s">
        <v>116255</v>
      </c>
      <c r="H39770" t="s">
        <v>116257</v>
      </c>
      <c r="I39770" t="s">
        <v>116258</v>
      </c>
      <c r="J39770" t="s">
        <v>116259</v>
      </c>
      <c r="K39770" t="s">
        <v>37</v>
      </c>
      <c r="L39770" t="s">
        <v>53</v>
      </c>
      <c r="M39770" t="s">
        <v>54</v>
      </c>
      <c r="N39770" t="s">
        <v>95</v>
      </c>
      <c r="O39770" t="s">
        <v>6599</v>
      </c>
      <c r="P39770" s="1">
        <v>39814</v>
      </c>
      <c r="Q39770" t="s">
        <v>53</v>
      </c>
      <c r="R39770" t="s">
        <v>56</v>
      </c>
      <c r="S39770" t="s">
        <v>41</v>
      </c>
      <c r="T39770" t="s">
        <v>116260</v>
      </c>
      <c r="U39770" t="s">
        <v>116260</v>
      </c>
      <c r="V39770">
        <v>0</v>
      </c>
      <c r="W39770">
        <v>0</v>
      </c>
      <c r="X39770">
        <v>0</v>
      </c>
      <c r="Y39770">
        <v>0</v>
      </c>
      <c r="Z39770">
        <v>0</v>
      </c>
      <c r="AA39770">
        <v>0</v>
      </c>
      <c r="AB39770">
        <v>0</v>
      </c>
      <c r="AC39770">
        <v>1</v>
      </c>
      <c r="AD39770">
        <v>0</v>
      </c>
    </row>
    <row r="39771" spans="1:30" hidden="1" x14ac:dyDescent="0.3">
      <c r="A39771" t="s">
        <v>116261</v>
      </c>
      <c r="B39771" t="s">
        <v>116262</v>
      </c>
      <c r="C39771" t="s">
        <v>32</v>
      </c>
      <c r="D39771" t="s">
        <v>322</v>
      </c>
      <c r="E39771" s="1">
        <v>40058</v>
      </c>
      <c r="F39771">
        <v>5000000</v>
      </c>
      <c r="G39771" t="s">
        <v>116261</v>
      </c>
      <c r="H39771" t="s">
        <v>116263</v>
      </c>
      <c r="I39771" t="s">
        <v>116264</v>
      </c>
      <c r="J39771" t="s">
        <v>116265</v>
      </c>
      <c r="K39771" t="s">
        <v>37</v>
      </c>
      <c r="L39771" t="s">
        <v>53</v>
      </c>
      <c r="M39771" t="s">
        <v>150</v>
      </c>
      <c r="N39771" t="s">
        <v>151</v>
      </c>
      <c r="O39771" t="s">
        <v>5665</v>
      </c>
      <c r="P39771" s="1">
        <v>37257</v>
      </c>
      <c r="Q39771" t="s">
        <v>53</v>
      </c>
      <c r="R39771" t="s">
        <v>56</v>
      </c>
      <c r="S39771" t="s">
        <v>41</v>
      </c>
      <c r="T39771" t="s">
        <v>116260</v>
      </c>
      <c r="U39771" t="s">
        <v>116260</v>
      </c>
      <c r="V39771">
        <v>0</v>
      </c>
      <c r="W39771">
        <v>0</v>
      </c>
      <c r="X39771">
        <v>0</v>
      </c>
      <c r="Y39771">
        <v>0</v>
      </c>
      <c r="Z39771">
        <v>0</v>
      </c>
      <c r="AA39771">
        <v>0</v>
      </c>
      <c r="AB39771">
        <v>0</v>
      </c>
      <c r="AC39771">
        <v>1</v>
      </c>
      <c r="AD39771">
        <v>0</v>
      </c>
    </row>
    <row r="39772" spans="1:30" hidden="1" x14ac:dyDescent="0.3">
      <c r="A39772" t="s">
        <v>116261</v>
      </c>
      <c r="B39772" t="s">
        <v>116266</v>
      </c>
      <c r="C39772" t="s">
        <v>32</v>
      </c>
      <c r="D39772" t="s">
        <v>139</v>
      </c>
      <c r="E39772" t="s">
        <v>19687</v>
      </c>
      <c r="F39772">
        <v>12000000</v>
      </c>
      <c r="G39772" t="s">
        <v>116261</v>
      </c>
      <c r="H39772" t="s">
        <v>116263</v>
      </c>
      <c r="I39772" t="s">
        <v>116264</v>
      </c>
      <c r="J39772" t="s">
        <v>116265</v>
      </c>
      <c r="K39772" t="s">
        <v>37</v>
      </c>
      <c r="L39772" t="s">
        <v>53</v>
      </c>
      <c r="M39772" t="s">
        <v>150</v>
      </c>
      <c r="N39772" t="s">
        <v>151</v>
      </c>
      <c r="O39772" t="s">
        <v>5665</v>
      </c>
      <c r="P39772" s="1">
        <v>37257</v>
      </c>
      <c r="Q39772" t="s">
        <v>53</v>
      </c>
      <c r="R39772" t="s">
        <v>56</v>
      </c>
      <c r="S39772" t="s">
        <v>41</v>
      </c>
      <c r="T39772" t="s">
        <v>116260</v>
      </c>
      <c r="U39772" t="s">
        <v>116260</v>
      </c>
      <c r="V39772">
        <v>0</v>
      </c>
      <c r="W39772">
        <v>0</v>
      </c>
      <c r="X39772">
        <v>0</v>
      </c>
      <c r="Y39772">
        <v>0</v>
      </c>
      <c r="Z39772">
        <v>0</v>
      </c>
      <c r="AA39772">
        <v>0</v>
      </c>
      <c r="AB39772">
        <v>0</v>
      </c>
      <c r="AC39772">
        <v>1</v>
      </c>
      <c r="AD39772">
        <v>0</v>
      </c>
    </row>
    <row r="39773" spans="1:30" hidden="1" x14ac:dyDescent="0.3">
      <c r="A39773" t="s">
        <v>116261</v>
      </c>
      <c r="B39773" t="s">
        <v>116267</v>
      </c>
      <c r="C39773" t="s">
        <v>32</v>
      </c>
      <c r="D39773" t="s">
        <v>394</v>
      </c>
      <c r="E39773" s="1">
        <v>41707</v>
      </c>
      <c r="F39773">
        <v>20000000</v>
      </c>
      <c r="G39773" t="s">
        <v>116261</v>
      </c>
      <c r="H39773" t="s">
        <v>116263</v>
      </c>
      <c r="I39773" t="s">
        <v>116264</v>
      </c>
      <c r="J39773" t="s">
        <v>116265</v>
      </c>
      <c r="K39773" t="s">
        <v>37</v>
      </c>
      <c r="L39773" t="s">
        <v>53</v>
      </c>
      <c r="M39773" t="s">
        <v>150</v>
      </c>
      <c r="N39773" t="s">
        <v>151</v>
      </c>
      <c r="O39773" t="s">
        <v>5665</v>
      </c>
      <c r="P39773" s="1">
        <v>37257</v>
      </c>
      <c r="Q39773" t="s">
        <v>53</v>
      </c>
      <c r="R39773" t="s">
        <v>56</v>
      </c>
      <c r="S39773" t="s">
        <v>41</v>
      </c>
      <c r="T39773" t="s">
        <v>116260</v>
      </c>
      <c r="U39773" t="s">
        <v>116260</v>
      </c>
      <c r="V39773">
        <v>0</v>
      </c>
      <c r="W39773">
        <v>0</v>
      </c>
      <c r="X39773">
        <v>0</v>
      </c>
      <c r="Y39773">
        <v>0</v>
      </c>
      <c r="Z39773">
        <v>0</v>
      </c>
      <c r="AA39773">
        <v>0</v>
      </c>
      <c r="AB39773">
        <v>0</v>
      </c>
      <c r="AC39773">
        <v>1</v>
      </c>
      <c r="AD39773">
        <v>0</v>
      </c>
    </row>
    <row r="39774" spans="1:30" hidden="1" x14ac:dyDescent="0.3">
      <c r="A39774" t="s">
        <v>116261</v>
      </c>
      <c r="B39774" t="s">
        <v>116268</v>
      </c>
      <c r="C39774" t="s">
        <v>32</v>
      </c>
      <c r="D39774" t="s">
        <v>33</v>
      </c>
      <c r="E39774" s="1">
        <v>38509</v>
      </c>
      <c r="F39774">
        <v>12000000</v>
      </c>
      <c r="G39774" t="s">
        <v>116261</v>
      </c>
      <c r="H39774" t="s">
        <v>116263</v>
      </c>
      <c r="I39774" t="s">
        <v>116264</v>
      </c>
      <c r="J39774" t="s">
        <v>116265</v>
      </c>
      <c r="K39774" t="s">
        <v>37</v>
      </c>
      <c r="L39774" t="s">
        <v>53</v>
      </c>
      <c r="M39774" t="s">
        <v>150</v>
      </c>
      <c r="N39774" t="s">
        <v>151</v>
      </c>
      <c r="O39774" t="s">
        <v>5665</v>
      </c>
      <c r="P39774" s="1">
        <v>37257</v>
      </c>
      <c r="Q39774" t="s">
        <v>53</v>
      </c>
      <c r="R39774" t="s">
        <v>56</v>
      </c>
      <c r="S39774" t="s">
        <v>41</v>
      </c>
      <c r="T39774" t="s">
        <v>116260</v>
      </c>
      <c r="U39774" t="s">
        <v>116260</v>
      </c>
      <c r="V39774">
        <v>0</v>
      </c>
      <c r="W39774">
        <v>0</v>
      </c>
      <c r="X39774">
        <v>0</v>
      </c>
      <c r="Y39774">
        <v>0</v>
      </c>
      <c r="Z39774">
        <v>0</v>
      </c>
      <c r="AA39774">
        <v>0</v>
      </c>
      <c r="AB39774">
        <v>0</v>
      </c>
      <c r="AC39774">
        <v>1</v>
      </c>
      <c r="AD39774">
        <v>0</v>
      </c>
    </row>
    <row r="39775" spans="1:30" hidden="1" x14ac:dyDescent="0.3">
      <c r="A39775" t="s">
        <v>116261</v>
      </c>
      <c r="B39775" t="s">
        <v>116269</v>
      </c>
      <c r="C39775" t="s">
        <v>32</v>
      </c>
      <c r="D39775" t="s">
        <v>404</v>
      </c>
      <c r="E39775" t="s">
        <v>758</v>
      </c>
      <c r="F39775">
        <v>5000000</v>
      </c>
      <c r="G39775" t="s">
        <v>116261</v>
      </c>
      <c r="H39775" t="s">
        <v>116263</v>
      </c>
      <c r="I39775" t="s">
        <v>116264</v>
      </c>
      <c r="J39775" t="s">
        <v>116265</v>
      </c>
      <c r="K39775" t="s">
        <v>37</v>
      </c>
      <c r="L39775" t="s">
        <v>53</v>
      </c>
      <c r="M39775" t="s">
        <v>150</v>
      </c>
      <c r="N39775" t="s">
        <v>151</v>
      </c>
      <c r="O39775" t="s">
        <v>5665</v>
      </c>
      <c r="P39775" s="1">
        <v>37257</v>
      </c>
      <c r="Q39775" t="s">
        <v>53</v>
      </c>
      <c r="R39775" t="s">
        <v>56</v>
      </c>
      <c r="S39775" t="s">
        <v>41</v>
      </c>
      <c r="T39775" t="s">
        <v>116260</v>
      </c>
      <c r="U39775" t="s">
        <v>116260</v>
      </c>
      <c r="V39775">
        <v>0</v>
      </c>
      <c r="W39775">
        <v>0</v>
      </c>
      <c r="X39775">
        <v>0</v>
      </c>
      <c r="Y39775">
        <v>0</v>
      </c>
      <c r="Z39775">
        <v>0</v>
      </c>
      <c r="AA39775">
        <v>0</v>
      </c>
      <c r="AB39775">
        <v>0</v>
      </c>
      <c r="AC39775">
        <v>1</v>
      </c>
      <c r="AD39775">
        <v>0</v>
      </c>
    </row>
    <row r="39776" spans="1:30" hidden="1" x14ac:dyDescent="0.3">
      <c r="A39776" t="s">
        <v>116261</v>
      </c>
      <c r="B39776" t="s">
        <v>116270</v>
      </c>
      <c r="C39776" t="s">
        <v>32</v>
      </c>
      <c r="D39776" t="s">
        <v>50</v>
      </c>
      <c r="E39776" t="s">
        <v>116271</v>
      </c>
      <c r="F39776">
        <v>5000000</v>
      </c>
      <c r="G39776" t="s">
        <v>116261</v>
      </c>
      <c r="H39776" t="s">
        <v>116263</v>
      </c>
      <c r="I39776" t="s">
        <v>116264</v>
      </c>
      <c r="J39776" t="s">
        <v>116265</v>
      </c>
      <c r="K39776" t="s">
        <v>37</v>
      </c>
      <c r="L39776" t="s">
        <v>53</v>
      </c>
      <c r="M39776" t="s">
        <v>150</v>
      </c>
      <c r="N39776" t="s">
        <v>151</v>
      </c>
      <c r="O39776" t="s">
        <v>5665</v>
      </c>
      <c r="P39776" s="1">
        <v>37257</v>
      </c>
      <c r="Q39776" t="s">
        <v>53</v>
      </c>
      <c r="R39776" t="s">
        <v>56</v>
      </c>
      <c r="S39776" t="s">
        <v>41</v>
      </c>
      <c r="T39776" t="s">
        <v>116260</v>
      </c>
      <c r="U39776" t="s">
        <v>116260</v>
      </c>
      <c r="V39776">
        <v>0</v>
      </c>
      <c r="W39776">
        <v>0</v>
      </c>
      <c r="X39776">
        <v>0</v>
      </c>
      <c r="Y39776">
        <v>0</v>
      </c>
      <c r="Z39776">
        <v>0</v>
      </c>
      <c r="AA39776">
        <v>0</v>
      </c>
      <c r="AB39776">
        <v>0</v>
      </c>
      <c r="AC39776">
        <v>1</v>
      </c>
      <c r="AD39776">
        <v>0</v>
      </c>
    </row>
    <row r="39777" spans="1:30" hidden="1" x14ac:dyDescent="0.3">
      <c r="A39777" t="s">
        <v>116261</v>
      </c>
      <c r="B39777" t="s">
        <v>116272</v>
      </c>
      <c r="C39777" t="s">
        <v>32</v>
      </c>
      <c r="D39777" t="s">
        <v>399</v>
      </c>
      <c r="E39777" s="1">
        <v>40887</v>
      </c>
      <c r="F39777">
        <v>12000000</v>
      </c>
      <c r="G39777" t="s">
        <v>116261</v>
      </c>
      <c r="H39777" t="s">
        <v>116263</v>
      </c>
      <c r="I39777" t="s">
        <v>116264</v>
      </c>
      <c r="J39777" t="s">
        <v>116265</v>
      </c>
      <c r="K39777" t="s">
        <v>37</v>
      </c>
      <c r="L39777" t="s">
        <v>53</v>
      </c>
      <c r="M39777" t="s">
        <v>150</v>
      </c>
      <c r="N39777" t="s">
        <v>151</v>
      </c>
      <c r="O39777" t="s">
        <v>5665</v>
      </c>
      <c r="P39777" s="1">
        <v>37257</v>
      </c>
      <c r="Q39777" t="s">
        <v>53</v>
      </c>
      <c r="R39777" t="s">
        <v>56</v>
      </c>
      <c r="S39777" t="s">
        <v>41</v>
      </c>
      <c r="T39777" t="s">
        <v>116260</v>
      </c>
      <c r="U39777" t="s">
        <v>116260</v>
      </c>
      <c r="V39777">
        <v>0</v>
      </c>
      <c r="W39777">
        <v>0</v>
      </c>
      <c r="X39777">
        <v>0</v>
      </c>
      <c r="Y39777">
        <v>0</v>
      </c>
      <c r="Z39777">
        <v>0</v>
      </c>
      <c r="AA39777">
        <v>0</v>
      </c>
      <c r="AB39777">
        <v>0</v>
      </c>
      <c r="AC39777">
        <v>1</v>
      </c>
      <c r="AD39777">
        <v>0</v>
      </c>
    </row>
    <row r="39778" spans="1:30" hidden="1" x14ac:dyDescent="0.3">
      <c r="A39778" t="s">
        <v>116273</v>
      </c>
      <c r="B39778" t="s">
        <v>116274</v>
      </c>
      <c r="C39778" t="s">
        <v>32</v>
      </c>
      <c r="E39778" s="1">
        <v>40915</v>
      </c>
      <c r="F39778">
        <v>2338000</v>
      </c>
      <c r="G39778" t="s">
        <v>116273</v>
      </c>
      <c r="H39778" t="s">
        <v>116275</v>
      </c>
      <c r="I39778" t="s">
        <v>116276</v>
      </c>
      <c r="J39778" t="s">
        <v>116277</v>
      </c>
      <c r="K39778" t="s">
        <v>37</v>
      </c>
      <c r="L39778" t="s">
        <v>53</v>
      </c>
      <c r="M39778" t="s">
        <v>54</v>
      </c>
      <c r="N39778" t="s">
        <v>95</v>
      </c>
      <c r="O39778" t="s">
        <v>1662</v>
      </c>
      <c r="P39778" s="1">
        <v>38726</v>
      </c>
      <c r="Q39778" t="s">
        <v>53</v>
      </c>
      <c r="R39778" t="s">
        <v>56</v>
      </c>
      <c r="S39778" t="s">
        <v>41</v>
      </c>
      <c r="T39778" t="s">
        <v>116260</v>
      </c>
      <c r="U39778" t="s">
        <v>116260</v>
      </c>
      <c r="V39778">
        <v>0</v>
      </c>
      <c r="W39778">
        <v>0</v>
      </c>
      <c r="X39778">
        <v>0</v>
      </c>
      <c r="Y39778">
        <v>0</v>
      </c>
      <c r="Z39778">
        <v>0</v>
      </c>
      <c r="AA39778">
        <v>0</v>
      </c>
      <c r="AB39778">
        <v>0</v>
      </c>
      <c r="AC39778">
        <v>1</v>
      </c>
      <c r="AD39778">
        <v>0</v>
      </c>
    </row>
    <row r="39779" spans="1:30" hidden="1" x14ac:dyDescent="0.3">
      <c r="A39779" t="s">
        <v>116273</v>
      </c>
      <c r="B39779" t="s">
        <v>116278</v>
      </c>
      <c r="C39779" t="s">
        <v>32</v>
      </c>
      <c r="D39779" t="s">
        <v>33</v>
      </c>
      <c r="E39779" s="1">
        <v>40423</v>
      </c>
      <c r="F39779">
        <v>8000000</v>
      </c>
      <c r="G39779" t="s">
        <v>116273</v>
      </c>
      <c r="H39779" t="s">
        <v>116275</v>
      </c>
      <c r="I39779" t="s">
        <v>116276</v>
      </c>
      <c r="J39779" t="s">
        <v>116277</v>
      </c>
      <c r="K39779" t="s">
        <v>37</v>
      </c>
      <c r="L39779" t="s">
        <v>53</v>
      </c>
      <c r="M39779" t="s">
        <v>54</v>
      </c>
      <c r="N39779" t="s">
        <v>95</v>
      </c>
      <c r="O39779" t="s">
        <v>1662</v>
      </c>
      <c r="P39779" s="1">
        <v>38726</v>
      </c>
      <c r="Q39779" t="s">
        <v>53</v>
      </c>
      <c r="R39779" t="s">
        <v>56</v>
      </c>
      <c r="S39779" t="s">
        <v>41</v>
      </c>
      <c r="T39779" t="s">
        <v>116260</v>
      </c>
      <c r="U39779" t="s">
        <v>116260</v>
      </c>
      <c r="V39779">
        <v>0</v>
      </c>
      <c r="W39779">
        <v>0</v>
      </c>
      <c r="X39779">
        <v>0</v>
      </c>
      <c r="Y39779">
        <v>0</v>
      </c>
      <c r="Z39779">
        <v>0</v>
      </c>
      <c r="AA39779">
        <v>0</v>
      </c>
      <c r="AB39779">
        <v>0</v>
      </c>
      <c r="AC39779">
        <v>1</v>
      </c>
      <c r="AD39779">
        <v>0</v>
      </c>
    </row>
    <row r="39780" spans="1:30" hidden="1" x14ac:dyDescent="0.3">
      <c r="A39780" t="s">
        <v>116279</v>
      </c>
      <c r="B39780" t="s">
        <v>116280</v>
      </c>
      <c r="C39780" t="s">
        <v>32</v>
      </c>
      <c r="D39780" t="s">
        <v>50</v>
      </c>
      <c r="E39780" t="s">
        <v>4898</v>
      </c>
      <c r="F39780">
        <v>4000000</v>
      </c>
      <c r="G39780" t="s">
        <v>116279</v>
      </c>
      <c r="H39780" t="s">
        <v>116281</v>
      </c>
      <c r="I39780" t="s">
        <v>116282</v>
      </c>
      <c r="J39780" t="s">
        <v>116259</v>
      </c>
      <c r="K39780" t="s">
        <v>37</v>
      </c>
      <c r="L39780" t="s">
        <v>53</v>
      </c>
      <c r="M39780" t="s">
        <v>54</v>
      </c>
      <c r="N39780" t="s">
        <v>95</v>
      </c>
      <c r="O39780" t="s">
        <v>96</v>
      </c>
      <c r="P39780" s="1">
        <v>41640</v>
      </c>
      <c r="Q39780" t="s">
        <v>53</v>
      </c>
      <c r="R39780" t="s">
        <v>56</v>
      </c>
      <c r="S39780" t="s">
        <v>41</v>
      </c>
      <c r="T39780" t="s">
        <v>116260</v>
      </c>
      <c r="U39780" t="s">
        <v>116260</v>
      </c>
      <c r="V39780">
        <v>0</v>
      </c>
      <c r="W39780">
        <v>0</v>
      </c>
      <c r="X39780">
        <v>0</v>
      </c>
      <c r="Y39780">
        <v>0</v>
      </c>
      <c r="Z39780">
        <v>0</v>
      </c>
      <c r="AA39780">
        <v>0</v>
      </c>
      <c r="AB39780">
        <v>0</v>
      </c>
      <c r="AC39780">
        <v>1</v>
      </c>
      <c r="AD39780">
        <v>0</v>
      </c>
    </row>
    <row r="39781" spans="1:30" hidden="1" x14ac:dyDescent="0.3">
      <c r="A39781" t="s">
        <v>116283</v>
      </c>
      <c r="B39781" t="s">
        <v>116284</v>
      </c>
      <c r="C39781" t="s">
        <v>32</v>
      </c>
      <c r="D39781" t="s">
        <v>33</v>
      </c>
      <c r="E39781" t="s">
        <v>4887</v>
      </c>
      <c r="F39781">
        <v>9999999</v>
      </c>
      <c r="G39781" t="s">
        <v>116283</v>
      </c>
      <c r="H39781" t="s">
        <v>116285</v>
      </c>
      <c r="I39781" t="s">
        <v>116286</v>
      </c>
      <c r="J39781" t="s">
        <v>116259</v>
      </c>
      <c r="K39781" t="s">
        <v>37</v>
      </c>
      <c r="L39781" t="s">
        <v>53</v>
      </c>
      <c r="M39781" t="s">
        <v>637</v>
      </c>
      <c r="N39781" t="s">
        <v>1506</v>
      </c>
      <c r="O39781" t="s">
        <v>104641</v>
      </c>
      <c r="P39781" s="1">
        <v>39448</v>
      </c>
      <c r="Q39781" t="s">
        <v>53</v>
      </c>
      <c r="R39781" t="s">
        <v>56</v>
      </c>
      <c r="S39781" t="s">
        <v>41</v>
      </c>
      <c r="T39781" t="s">
        <v>116260</v>
      </c>
      <c r="U39781" t="s">
        <v>116260</v>
      </c>
      <c r="V39781">
        <v>0</v>
      </c>
      <c r="W39781">
        <v>0</v>
      </c>
      <c r="X39781">
        <v>0</v>
      </c>
      <c r="Y39781">
        <v>0</v>
      </c>
      <c r="Z39781">
        <v>0</v>
      </c>
      <c r="AA39781">
        <v>0</v>
      </c>
      <c r="AB39781">
        <v>0</v>
      </c>
      <c r="AC39781">
        <v>1</v>
      </c>
      <c r="AD39781">
        <v>0</v>
      </c>
    </row>
    <row r="39782" spans="1:30" hidden="1" x14ac:dyDescent="0.3">
      <c r="A39782" t="s">
        <v>116283</v>
      </c>
      <c r="B39782" t="s">
        <v>116287</v>
      </c>
      <c r="C39782" t="s">
        <v>32</v>
      </c>
      <c r="D39782" t="s">
        <v>139</v>
      </c>
      <c r="E39782" s="1">
        <v>41189</v>
      </c>
      <c r="F39782">
        <v>25000000</v>
      </c>
      <c r="G39782" t="s">
        <v>116283</v>
      </c>
      <c r="H39782" t="s">
        <v>116285</v>
      </c>
      <c r="I39782" t="s">
        <v>116286</v>
      </c>
      <c r="J39782" t="s">
        <v>116259</v>
      </c>
      <c r="K39782" t="s">
        <v>37</v>
      </c>
      <c r="L39782" t="s">
        <v>53</v>
      </c>
      <c r="M39782" t="s">
        <v>637</v>
      </c>
      <c r="N39782" t="s">
        <v>1506</v>
      </c>
      <c r="O39782" t="s">
        <v>104641</v>
      </c>
      <c r="P39782" s="1">
        <v>39448</v>
      </c>
      <c r="Q39782" t="s">
        <v>53</v>
      </c>
      <c r="R39782" t="s">
        <v>56</v>
      </c>
      <c r="S39782" t="s">
        <v>41</v>
      </c>
      <c r="T39782" t="s">
        <v>116260</v>
      </c>
      <c r="U39782" t="s">
        <v>116260</v>
      </c>
      <c r="V39782">
        <v>0</v>
      </c>
      <c r="W39782">
        <v>0</v>
      </c>
      <c r="X39782">
        <v>0</v>
      </c>
      <c r="Y39782">
        <v>0</v>
      </c>
      <c r="Z39782">
        <v>0</v>
      </c>
      <c r="AA39782">
        <v>0</v>
      </c>
      <c r="AB39782">
        <v>0</v>
      </c>
      <c r="AC39782">
        <v>1</v>
      </c>
      <c r="AD39782">
        <v>0</v>
      </c>
    </row>
    <row r="39783" spans="1:30" hidden="1" x14ac:dyDescent="0.3">
      <c r="A39783" t="s">
        <v>116283</v>
      </c>
      <c r="B39783" t="s">
        <v>116288</v>
      </c>
      <c r="C39783" t="s">
        <v>32</v>
      </c>
      <c r="D39783" t="s">
        <v>50</v>
      </c>
      <c r="E39783" t="s">
        <v>7515</v>
      </c>
      <c r="F39783">
        <v>4500000</v>
      </c>
      <c r="G39783" t="s">
        <v>116283</v>
      </c>
      <c r="H39783" t="s">
        <v>116285</v>
      </c>
      <c r="I39783" t="s">
        <v>116286</v>
      </c>
      <c r="J39783" t="s">
        <v>116259</v>
      </c>
      <c r="K39783" t="s">
        <v>37</v>
      </c>
      <c r="L39783" t="s">
        <v>53</v>
      </c>
      <c r="M39783" t="s">
        <v>637</v>
      </c>
      <c r="N39783" t="s">
        <v>1506</v>
      </c>
      <c r="O39783" t="s">
        <v>104641</v>
      </c>
      <c r="P39783" s="1">
        <v>39448</v>
      </c>
      <c r="Q39783" t="s">
        <v>53</v>
      </c>
      <c r="R39783" t="s">
        <v>56</v>
      </c>
      <c r="S39783" t="s">
        <v>41</v>
      </c>
      <c r="T39783" t="s">
        <v>116260</v>
      </c>
      <c r="U39783" t="s">
        <v>116260</v>
      </c>
      <c r="V39783">
        <v>0</v>
      </c>
      <c r="W39783">
        <v>0</v>
      </c>
      <c r="X39783">
        <v>0</v>
      </c>
      <c r="Y39783">
        <v>0</v>
      </c>
      <c r="Z39783">
        <v>0</v>
      </c>
      <c r="AA39783">
        <v>0</v>
      </c>
      <c r="AB39783">
        <v>0</v>
      </c>
      <c r="AC39783">
        <v>1</v>
      </c>
      <c r="AD39783">
        <v>0</v>
      </c>
    </row>
    <row r="39784" spans="1:30" hidden="1" x14ac:dyDescent="0.3">
      <c r="A39784" t="s">
        <v>116283</v>
      </c>
      <c r="B39784" t="s">
        <v>116289</v>
      </c>
      <c r="C39784" t="s">
        <v>32</v>
      </c>
      <c r="D39784" t="s">
        <v>50</v>
      </c>
      <c r="E39784" t="s">
        <v>11278</v>
      </c>
      <c r="F39784">
        <v>5207329</v>
      </c>
      <c r="G39784" t="s">
        <v>116283</v>
      </c>
      <c r="H39784" t="s">
        <v>116285</v>
      </c>
      <c r="I39784" t="s">
        <v>116286</v>
      </c>
      <c r="J39784" t="s">
        <v>116259</v>
      </c>
      <c r="K39784" t="s">
        <v>37</v>
      </c>
      <c r="L39784" t="s">
        <v>53</v>
      </c>
      <c r="M39784" t="s">
        <v>637</v>
      </c>
      <c r="N39784" t="s">
        <v>1506</v>
      </c>
      <c r="O39784" t="s">
        <v>104641</v>
      </c>
      <c r="P39784" s="1">
        <v>39448</v>
      </c>
      <c r="Q39784" t="s">
        <v>53</v>
      </c>
      <c r="R39784" t="s">
        <v>56</v>
      </c>
      <c r="S39784" t="s">
        <v>41</v>
      </c>
      <c r="T39784" t="s">
        <v>116260</v>
      </c>
      <c r="U39784" t="s">
        <v>116260</v>
      </c>
      <c r="V39784">
        <v>0</v>
      </c>
      <c r="W39784">
        <v>0</v>
      </c>
      <c r="X39784">
        <v>0</v>
      </c>
      <c r="Y39784">
        <v>0</v>
      </c>
      <c r="Z39784">
        <v>0</v>
      </c>
      <c r="AA39784">
        <v>0</v>
      </c>
      <c r="AB39784">
        <v>0</v>
      </c>
      <c r="AC39784">
        <v>1</v>
      </c>
      <c r="AD39784">
        <v>0</v>
      </c>
    </row>
    <row r="39785" spans="1:30" hidden="1" x14ac:dyDescent="0.3">
      <c r="A39785" t="s">
        <v>116290</v>
      </c>
      <c r="B39785" t="s">
        <v>116291</v>
      </c>
      <c r="C39785" t="s">
        <v>32</v>
      </c>
      <c r="E39785" s="1">
        <v>42285</v>
      </c>
      <c r="F39785">
        <v>20040723</v>
      </c>
      <c r="G39785" t="s">
        <v>116290</v>
      </c>
      <c r="H39785" t="s">
        <v>116292</v>
      </c>
      <c r="I39785" t="s">
        <v>116293</v>
      </c>
      <c r="J39785" t="s">
        <v>116294</v>
      </c>
      <c r="K39785" t="s">
        <v>37</v>
      </c>
      <c r="L39785" t="s">
        <v>53</v>
      </c>
      <c r="M39785" t="s">
        <v>54</v>
      </c>
      <c r="N39785" t="s">
        <v>95</v>
      </c>
      <c r="O39785" t="s">
        <v>1074</v>
      </c>
      <c r="P39785" s="1">
        <v>38360</v>
      </c>
      <c r="Q39785" t="s">
        <v>53</v>
      </c>
      <c r="R39785" t="s">
        <v>56</v>
      </c>
      <c r="S39785" t="s">
        <v>41</v>
      </c>
      <c r="T39785" t="s">
        <v>116260</v>
      </c>
      <c r="U39785" t="s">
        <v>116260</v>
      </c>
      <c r="V39785">
        <v>0</v>
      </c>
      <c r="W39785">
        <v>0</v>
      </c>
      <c r="X39785">
        <v>0</v>
      </c>
      <c r="Y39785">
        <v>0</v>
      </c>
      <c r="Z39785">
        <v>0</v>
      </c>
      <c r="AA39785">
        <v>0</v>
      </c>
      <c r="AB39785">
        <v>0</v>
      </c>
      <c r="AC39785">
        <v>1</v>
      </c>
      <c r="AD39785">
        <v>0</v>
      </c>
    </row>
    <row r="39786" spans="1:30" hidden="1" x14ac:dyDescent="0.3">
      <c r="A39786" t="s">
        <v>116290</v>
      </c>
      <c r="B39786" t="s">
        <v>116295</v>
      </c>
      <c r="C39786" t="s">
        <v>32</v>
      </c>
      <c r="E39786" s="1">
        <v>40882</v>
      </c>
      <c r="F39786">
        <v>6500000</v>
      </c>
      <c r="G39786" t="s">
        <v>116290</v>
      </c>
      <c r="H39786" t="s">
        <v>116292</v>
      </c>
      <c r="I39786" t="s">
        <v>116293</v>
      </c>
      <c r="J39786" t="s">
        <v>116294</v>
      </c>
      <c r="K39786" t="s">
        <v>37</v>
      </c>
      <c r="L39786" t="s">
        <v>53</v>
      </c>
      <c r="M39786" t="s">
        <v>54</v>
      </c>
      <c r="N39786" t="s">
        <v>95</v>
      </c>
      <c r="O39786" t="s">
        <v>1074</v>
      </c>
      <c r="P39786" s="1">
        <v>38360</v>
      </c>
      <c r="Q39786" t="s">
        <v>53</v>
      </c>
      <c r="R39786" t="s">
        <v>56</v>
      </c>
      <c r="S39786" t="s">
        <v>41</v>
      </c>
      <c r="T39786" t="s">
        <v>116260</v>
      </c>
      <c r="U39786" t="s">
        <v>116260</v>
      </c>
      <c r="V39786">
        <v>0</v>
      </c>
      <c r="W39786">
        <v>0</v>
      </c>
      <c r="X39786">
        <v>0</v>
      </c>
      <c r="Y39786">
        <v>0</v>
      </c>
      <c r="Z39786">
        <v>0</v>
      </c>
      <c r="AA39786">
        <v>0</v>
      </c>
      <c r="AB39786">
        <v>0</v>
      </c>
      <c r="AC39786">
        <v>1</v>
      </c>
      <c r="AD39786">
        <v>0</v>
      </c>
    </row>
    <row r="39787" spans="1:30" hidden="1" x14ac:dyDescent="0.3">
      <c r="A39787" t="s">
        <v>116290</v>
      </c>
      <c r="B39787" t="s">
        <v>116296</v>
      </c>
      <c r="C39787" t="s">
        <v>32</v>
      </c>
      <c r="E39787" s="1">
        <v>41366</v>
      </c>
      <c r="F39787">
        <v>10000000</v>
      </c>
      <c r="G39787" t="s">
        <v>116290</v>
      </c>
      <c r="H39787" t="s">
        <v>116292</v>
      </c>
      <c r="I39787" t="s">
        <v>116293</v>
      </c>
      <c r="J39787" t="s">
        <v>116294</v>
      </c>
      <c r="K39787" t="s">
        <v>37</v>
      </c>
      <c r="L39787" t="s">
        <v>53</v>
      </c>
      <c r="M39787" t="s">
        <v>54</v>
      </c>
      <c r="N39787" t="s">
        <v>95</v>
      </c>
      <c r="O39787" t="s">
        <v>1074</v>
      </c>
      <c r="P39787" s="1">
        <v>38360</v>
      </c>
      <c r="Q39787" t="s">
        <v>53</v>
      </c>
      <c r="R39787" t="s">
        <v>56</v>
      </c>
      <c r="S39787" t="s">
        <v>41</v>
      </c>
      <c r="T39787" t="s">
        <v>116260</v>
      </c>
      <c r="U39787" t="s">
        <v>116260</v>
      </c>
      <c r="V39787">
        <v>0</v>
      </c>
      <c r="W39787">
        <v>0</v>
      </c>
      <c r="X39787">
        <v>0</v>
      </c>
      <c r="Y39787">
        <v>0</v>
      </c>
      <c r="Z39787">
        <v>0</v>
      </c>
      <c r="AA39787">
        <v>0</v>
      </c>
      <c r="AB39787">
        <v>0</v>
      </c>
      <c r="AC39787">
        <v>1</v>
      </c>
      <c r="AD39787">
        <v>0</v>
      </c>
    </row>
    <row r="39788" spans="1:30" hidden="1" x14ac:dyDescent="0.3">
      <c r="A39788" t="s">
        <v>116290</v>
      </c>
      <c r="B39788" t="s">
        <v>116297</v>
      </c>
      <c r="C39788" t="s">
        <v>32</v>
      </c>
      <c r="E39788" s="1">
        <v>38966</v>
      </c>
      <c r="F39788">
        <v>4000000</v>
      </c>
      <c r="G39788" t="s">
        <v>116290</v>
      </c>
      <c r="H39788" t="s">
        <v>116292</v>
      </c>
      <c r="I39788" t="s">
        <v>116293</v>
      </c>
      <c r="J39788" t="s">
        <v>116294</v>
      </c>
      <c r="K39788" t="s">
        <v>37</v>
      </c>
      <c r="L39788" t="s">
        <v>53</v>
      </c>
      <c r="M39788" t="s">
        <v>54</v>
      </c>
      <c r="N39788" t="s">
        <v>95</v>
      </c>
      <c r="O39788" t="s">
        <v>1074</v>
      </c>
      <c r="P39788" s="1">
        <v>38360</v>
      </c>
      <c r="Q39788" t="s">
        <v>53</v>
      </c>
      <c r="R39788" t="s">
        <v>56</v>
      </c>
      <c r="S39788" t="s">
        <v>41</v>
      </c>
      <c r="T39788" t="s">
        <v>116260</v>
      </c>
      <c r="U39788" t="s">
        <v>116260</v>
      </c>
      <c r="V39788">
        <v>0</v>
      </c>
      <c r="W39788">
        <v>0</v>
      </c>
      <c r="X39788">
        <v>0</v>
      </c>
      <c r="Y39788">
        <v>0</v>
      </c>
      <c r="Z39788">
        <v>0</v>
      </c>
      <c r="AA39788">
        <v>0</v>
      </c>
      <c r="AB39788">
        <v>0</v>
      </c>
      <c r="AC39788">
        <v>1</v>
      </c>
      <c r="AD39788">
        <v>0</v>
      </c>
    </row>
    <row r="39789" spans="1:30" hidden="1" x14ac:dyDescent="0.3">
      <c r="A39789" t="s">
        <v>116298</v>
      </c>
      <c r="B39789" t="s">
        <v>116299</v>
      </c>
      <c r="C39789" t="s">
        <v>32</v>
      </c>
      <c r="D39789" t="s">
        <v>50</v>
      </c>
      <c r="E39789" s="1">
        <v>39083</v>
      </c>
      <c r="F39789">
        <v>588384</v>
      </c>
      <c r="G39789" t="s">
        <v>116298</v>
      </c>
      <c r="H39789" t="s">
        <v>116300</v>
      </c>
      <c r="I39789" t="s">
        <v>116301</v>
      </c>
      <c r="J39789" t="s">
        <v>116302</v>
      </c>
      <c r="K39789" t="s">
        <v>72</v>
      </c>
      <c r="L39789" t="s">
        <v>230</v>
      </c>
      <c r="M39789" t="s">
        <v>231</v>
      </c>
      <c r="N39789" t="s">
        <v>232</v>
      </c>
      <c r="O39789" t="s">
        <v>232</v>
      </c>
      <c r="P39789" s="1">
        <v>38360</v>
      </c>
      <c r="Q39789" t="s">
        <v>230</v>
      </c>
      <c r="R39789" t="s">
        <v>233</v>
      </c>
      <c r="S39789" t="s">
        <v>41</v>
      </c>
      <c r="T39789" t="s">
        <v>116260</v>
      </c>
      <c r="U39789" t="s">
        <v>116260</v>
      </c>
      <c r="V39789">
        <v>0</v>
      </c>
      <c r="W39789">
        <v>0</v>
      </c>
      <c r="X39789">
        <v>0</v>
      </c>
      <c r="Y39789">
        <v>0</v>
      </c>
      <c r="Z39789">
        <v>0</v>
      </c>
      <c r="AA39789">
        <v>0</v>
      </c>
      <c r="AB39789">
        <v>0</v>
      </c>
      <c r="AC39789">
        <v>1</v>
      </c>
      <c r="AD39789">
        <v>0</v>
      </c>
    </row>
    <row r="39790" spans="1:30" hidden="1" x14ac:dyDescent="0.3">
      <c r="A39790" t="s">
        <v>116303</v>
      </c>
      <c r="B39790" t="s">
        <v>116304</v>
      </c>
      <c r="C39790" t="s">
        <v>32</v>
      </c>
      <c r="E39790" t="s">
        <v>634</v>
      </c>
      <c r="F39790">
        <v>14000000</v>
      </c>
      <c r="G39790" t="s">
        <v>116303</v>
      </c>
      <c r="H39790" t="s">
        <v>116305</v>
      </c>
      <c r="I39790" t="s">
        <v>116306</v>
      </c>
      <c r="J39790" t="s">
        <v>116307</v>
      </c>
      <c r="K39790" t="s">
        <v>37</v>
      </c>
      <c r="L39790" t="s">
        <v>230</v>
      </c>
      <c r="M39790" t="s">
        <v>231</v>
      </c>
      <c r="N39790" t="s">
        <v>232</v>
      </c>
      <c r="O39790" t="s">
        <v>232</v>
      </c>
      <c r="P39790" s="1">
        <v>40179</v>
      </c>
      <c r="Q39790" t="s">
        <v>230</v>
      </c>
      <c r="R39790" t="s">
        <v>233</v>
      </c>
      <c r="S39790" t="s">
        <v>41</v>
      </c>
      <c r="T39790" t="s">
        <v>116260</v>
      </c>
      <c r="U39790" t="s">
        <v>116260</v>
      </c>
      <c r="V39790">
        <v>0</v>
      </c>
      <c r="W39790">
        <v>0</v>
      </c>
      <c r="X39790">
        <v>0</v>
      </c>
      <c r="Y39790">
        <v>0</v>
      </c>
      <c r="Z39790">
        <v>0</v>
      </c>
      <c r="AA39790">
        <v>0</v>
      </c>
      <c r="AB39790">
        <v>0</v>
      </c>
      <c r="AC39790">
        <v>1</v>
      </c>
      <c r="AD39790">
        <v>0</v>
      </c>
    </row>
    <row r="39791" spans="1:30" hidden="1" x14ac:dyDescent="0.3">
      <c r="A39791" t="s">
        <v>116308</v>
      </c>
      <c r="B39791" t="s">
        <v>116309</v>
      </c>
      <c r="C39791" t="s">
        <v>32</v>
      </c>
      <c r="D39791" t="s">
        <v>50</v>
      </c>
      <c r="E39791" t="s">
        <v>6275</v>
      </c>
      <c r="F39791">
        <v>4833407</v>
      </c>
      <c r="G39791" t="s">
        <v>116308</v>
      </c>
      <c r="H39791" t="s">
        <v>116310</v>
      </c>
      <c r="I39791" t="s">
        <v>116311</v>
      </c>
      <c r="J39791" t="s">
        <v>116312</v>
      </c>
      <c r="K39791" t="s">
        <v>72</v>
      </c>
      <c r="L39791" t="s">
        <v>53</v>
      </c>
      <c r="M39791" t="s">
        <v>54</v>
      </c>
      <c r="N39791" t="s">
        <v>95</v>
      </c>
      <c r="O39791" t="s">
        <v>2083</v>
      </c>
      <c r="P39791" s="1">
        <v>40179</v>
      </c>
      <c r="Q39791" t="s">
        <v>53</v>
      </c>
      <c r="R39791" t="s">
        <v>56</v>
      </c>
      <c r="S39791" t="s">
        <v>41</v>
      </c>
      <c r="T39791" t="s">
        <v>116313</v>
      </c>
      <c r="U39791" t="s">
        <v>116313</v>
      </c>
      <c r="V39791">
        <v>0</v>
      </c>
      <c r="W39791">
        <v>0</v>
      </c>
      <c r="X39791">
        <v>0</v>
      </c>
      <c r="Y39791">
        <v>0</v>
      </c>
      <c r="Z39791">
        <v>0</v>
      </c>
      <c r="AA39791">
        <v>0</v>
      </c>
      <c r="AB39791">
        <v>0</v>
      </c>
      <c r="AC39791">
        <v>1</v>
      </c>
      <c r="AD39791">
        <v>0</v>
      </c>
    </row>
    <row r="39792" spans="1:30" hidden="1" x14ac:dyDescent="0.3">
      <c r="A39792" t="s">
        <v>116314</v>
      </c>
      <c r="B39792" t="s">
        <v>116315</v>
      </c>
      <c r="C39792" t="s">
        <v>32</v>
      </c>
      <c r="D39792" t="s">
        <v>50</v>
      </c>
      <c r="E39792" t="s">
        <v>4177</v>
      </c>
      <c r="F39792">
        <v>6645000</v>
      </c>
      <c r="G39792" t="s">
        <v>116314</v>
      </c>
      <c r="H39792" t="s">
        <v>116316</v>
      </c>
      <c r="I39792" t="s">
        <v>116317</v>
      </c>
      <c r="J39792" t="s">
        <v>116318</v>
      </c>
      <c r="K39792" t="s">
        <v>37</v>
      </c>
      <c r="L39792" t="s">
        <v>53</v>
      </c>
      <c r="M39792" t="s">
        <v>123</v>
      </c>
      <c r="N39792" t="s">
        <v>923</v>
      </c>
      <c r="O39792" t="s">
        <v>923</v>
      </c>
      <c r="P39792" s="1">
        <v>40909</v>
      </c>
      <c r="Q39792" t="s">
        <v>53</v>
      </c>
      <c r="R39792" t="s">
        <v>56</v>
      </c>
      <c r="S39792" t="s">
        <v>41</v>
      </c>
      <c r="T39792" t="s">
        <v>116313</v>
      </c>
      <c r="U39792" t="s">
        <v>116313</v>
      </c>
      <c r="V39792">
        <v>0</v>
      </c>
      <c r="W39792">
        <v>0</v>
      </c>
      <c r="X39792">
        <v>0</v>
      </c>
      <c r="Y39792">
        <v>0</v>
      </c>
      <c r="Z39792">
        <v>0</v>
      </c>
      <c r="AA39792">
        <v>0</v>
      </c>
      <c r="AB39792">
        <v>0</v>
      </c>
      <c r="AC39792">
        <v>1</v>
      </c>
      <c r="AD39792">
        <v>0</v>
      </c>
    </row>
    <row r="39793" spans="1:30" hidden="1" x14ac:dyDescent="0.3">
      <c r="A39793" t="s">
        <v>116314</v>
      </c>
      <c r="B39793" t="s">
        <v>116319</v>
      </c>
      <c r="C39793" t="s">
        <v>32</v>
      </c>
      <c r="D39793" t="s">
        <v>50</v>
      </c>
      <c r="E39793" s="1">
        <v>42186</v>
      </c>
      <c r="F39793">
        <v>7100000</v>
      </c>
      <c r="G39793" t="s">
        <v>116314</v>
      </c>
      <c r="H39793" t="s">
        <v>116316</v>
      </c>
      <c r="I39793" t="s">
        <v>116317</v>
      </c>
      <c r="J39793" t="s">
        <v>116318</v>
      </c>
      <c r="K39793" t="s">
        <v>37</v>
      </c>
      <c r="L39793" t="s">
        <v>53</v>
      </c>
      <c r="M39793" t="s">
        <v>123</v>
      </c>
      <c r="N39793" t="s">
        <v>923</v>
      </c>
      <c r="O39793" t="s">
        <v>923</v>
      </c>
      <c r="P39793" s="1">
        <v>40909</v>
      </c>
      <c r="Q39793" t="s">
        <v>53</v>
      </c>
      <c r="R39793" t="s">
        <v>56</v>
      </c>
      <c r="S39793" t="s">
        <v>41</v>
      </c>
      <c r="T39793" t="s">
        <v>116313</v>
      </c>
      <c r="U39793" t="s">
        <v>116313</v>
      </c>
      <c r="V39793">
        <v>0</v>
      </c>
      <c r="W39793">
        <v>0</v>
      </c>
      <c r="X39793">
        <v>0</v>
      </c>
      <c r="Y39793">
        <v>0</v>
      </c>
      <c r="Z39793">
        <v>0</v>
      </c>
      <c r="AA39793">
        <v>0</v>
      </c>
      <c r="AB39793">
        <v>0</v>
      </c>
      <c r="AC39793">
        <v>1</v>
      </c>
      <c r="AD39793">
        <v>0</v>
      </c>
    </row>
    <row r="39794" spans="1:30" hidden="1" x14ac:dyDescent="0.3">
      <c r="A39794" t="s">
        <v>116320</v>
      </c>
      <c r="B39794" t="s">
        <v>116321</v>
      </c>
      <c r="C39794" t="s">
        <v>32</v>
      </c>
      <c r="E39794" s="1">
        <v>41366</v>
      </c>
      <c r="F39794">
        <v>100000</v>
      </c>
      <c r="G39794" t="s">
        <v>116320</v>
      </c>
      <c r="H39794" t="s">
        <v>116322</v>
      </c>
      <c r="I39794" t="s">
        <v>116323</v>
      </c>
      <c r="J39794" t="s">
        <v>116324</v>
      </c>
      <c r="K39794" t="s">
        <v>37</v>
      </c>
      <c r="L39794" t="s">
        <v>53</v>
      </c>
      <c r="M39794" t="s">
        <v>732</v>
      </c>
      <c r="N39794" t="s">
        <v>102</v>
      </c>
      <c r="O39794" t="s">
        <v>4872</v>
      </c>
      <c r="P39794" s="1">
        <v>40544</v>
      </c>
      <c r="Q39794" t="s">
        <v>53</v>
      </c>
      <c r="R39794" t="s">
        <v>56</v>
      </c>
      <c r="S39794" t="s">
        <v>41</v>
      </c>
      <c r="T39794" t="s">
        <v>116313</v>
      </c>
      <c r="U39794" t="s">
        <v>116313</v>
      </c>
      <c r="V39794">
        <v>0</v>
      </c>
      <c r="W39794">
        <v>0</v>
      </c>
      <c r="X39794">
        <v>0</v>
      </c>
      <c r="Y39794">
        <v>0</v>
      </c>
      <c r="Z39794">
        <v>0</v>
      </c>
      <c r="AA39794">
        <v>0</v>
      </c>
      <c r="AB39794">
        <v>0</v>
      </c>
      <c r="AC39794">
        <v>1</v>
      </c>
      <c r="AD39794">
        <v>0</v>
      </c>
    </row>
    <row r="39795" spans="1:30" hidden="1" x14ac:dyDescent="0.3">
      <c r="A39795" t="s">
        <v>116325</v>
      </c>
      <c r="B39795" t="s">
        <v>116326</v>
      </c>
      <c r="C39795" t="s">
        <v>32</v>
      </c>
      <c r="D39795" t="s">
        <v>322</v>
      </c>
      <c r="E39795" t="s">
        <v>33656</v>
      </c>
      <c r="F39795">
        <v>7000000</v>
      </c>
      <c r="G39795" t="s">
        <v>116325</v>
      </c>
      <c r="H39795" t="s">
        <v>116327</v>
      </c>
      <c r="I39795" t="s">
        <v>116328</v>
      </c>
      <c r="J39795" t="s">
        <v>116329</v>
      </c>
      <c r="K39795" t="s">
        <v>72</v>
      </c>
      <c r="L39795" t="s">
        <v>53</v>
      </c>
      <c r="M39795" t="s">
        <v>123</v>
      </c>
      <c r="N39795" t="s">
        <v>5676</v>
      </c>
      <c r="O39795" t="s">
        <v>5676</v>
      </c>
      <c r="Q39795" t="s">
        <v>53</v>
      </c>
      <c r="R39795" t="s">
        <v>56</v>
      </c>
      <c r="S39795" t="s">
        <v>41</v>
      </c>
      <c r="T39795" t="s">
        <v>116330</v>
      </c>
      <c r="U39795" t="s">
        <v>116330</v>
      </c>
      <c r="V39795">
        <v>0</v>
      </c>
      <c r="W39795">
        <v>0</v>
      </c>
      <c r="X39795">
        <v>0</v>
      </c>
      <c r="Y39795">
        <v>0</v>
      </c>
      <c r="Z39795">
        <v>0</v>
      </c>
      <c r="AA39795">
        <v>0</v>
      </c>
      <c r="AB39795">
        <v>0</v>
      </c>
      <c r="AC39795">
        <v>0</v>
      </c>
      <c r="AD39795">
        <v>1</v>
      </c>
    </row>
    <row r="39796" spans="1:30" hidden="1" x14ac:dyDescent="0.3">
      <c r="A39796" t="s">
        <v>116325</v>
      </c>
      <c r="B39796" t="s">
        <v>116331</v>
      </c>
      <c r="C39796" t="s">
        <v>32</v>
      </c>
      <c r="D39796" t="s">
        <v>33</v>
      </c>
      <c r="E39796" t="s">
        <v>20274</v>
      </c>
      <c r="F39796">
        <v>10000000</v>
      </c>
      <c r="G39796" t="s">
        <v>116325</v>
      </c>
      <c r="H39796" t="s">
        <v>116327</v>
      </c>
      <c r="I39796" t="s">
        <v>116328</v>
      </c>
      <c r="J39796" t="s">
        <v>116329</v>
      </c>
      <c r="K39796" t="s">
        <v>72</v>
      </c>
      <c r="L39796" t="s">
        <v>53</v>
      </c>
      <c r="M39796" t="s">
        <v>123</v>
      </c>
      <c r="N39796" t="s">
        <v>5676</v>
      </c>
      <c r="O39796" t="s">
        <v>5676</v>
      </c>
      <c r="Q39796" t="s">
        <v>53</v>
      </c>
      <c r="R39796" t="s">
        <v>56</v>
      </c>
      <c r="S39796" t="s">
        <v>41</v>
      </c>
      <c r="T39796" t="s">
        <v>116330</v>
      </c>
      <c r="U39796" t="s">
        <v>116330</v>
      </c>
      <c r="V39796">
        <v>0</v>
      </c>
      <c r="W39796">
        <v>0</v>
      </c>
      <c r="X39796">
        <v>0</v>
      </c>
      <c r="Y39796">
        <v>0</v>
      </c>
      <c r="Z39796">
        <v>0</v>
      </c>
      <c r="AA39796">
        <v>0</v>
      </c>
      <c r="AB39796">
        <v>0</v>
      </c>
      <c r="AC39796">
        <v>0</v>
      </c>
      <c r="AD39796">
        <v>1</v>
      </c>
    </row>
    <row r="39797" spans="1:30" hidden="1" x14ac:dyDescent="0.3">
      <c r="A39797" t="s">
        <v>116332</v>
      </c>
      <c r="B39797" t="s">
        <v>116333</v>
      </c>
      <c r="C39797" t="s">
        <v>32</v>
      </c>
      <c r="E39797" s="1">
        <v>39969</v>
      </c>
      <c r="F39797">
        <v>100000</v>
      </c>
      <c r="G39797" t="s">
        <v>116332</v>
      </c>
      <c r="H39797" t="s">
        <v>116334</v>
      </c>
      <c r="I39797" t="s">
        <v>116335</v>
      </c>
      <c r="J39797" t="s">
        <v>116336</v>
      </c>
      <c r="K39797" t="s">
        <v>37</v>
      </c>
      <c r="L39797" t="s">
        <v>53</v>
      </c>
      <c r="M39797" t="s">
        <v>54</v>
      </c>
      <c r="N39797" t="s">
        <v>939</v>
      </c>
      <c r="O39797" t="s">
        <v>939</v>
      </c>
      <c r="P39797" s="1">
        <v>35796</v>
      </c>
      <c r="Q39797" t="s">
        <v>53</v>
      </c>
      <c r="R39797" t="s">
        <v>56</v>
      </c>
      <c r="S39797" t="s">
        <v>41</v>
      </c>
      <c r="T39797" t="s">
        <v>116330</v>
      </c>
      <c r="U39797" t="s">
        <v>116330</v>
      </c>
      <c r="V39797">
        <v>0</v>
      </c>
      <c r="W39797">
        <v>0</v>
      </c>
      <c r="X39797">
        <v>0</v>
      </c>
      <c r="Y39797">
        <v>0</v>
      </c>
      <c r="Z39797">
        <v>0</v>
      </c>
      <c r="AA39797">
        <v>0</v>
      </c>
      <c r="AB39797">
        <v>0</v>
      </c>
      <c r="AC39797">
        <v>0</v>
      </c>
      <c r="AD39797">
        <v>1</v>
      </c>
    </row>
    <row r="39798" spans="1:30" hidden="1" x14ac:dyDescent="0.3">
      <c r="A39798" t="s">
        <v>116337</v>
      </c>
      <c r="B39798" t="s">
        <v>116338</v>
      </c>
      <c r="C39798" t="s">
        <v>32</v>
      </c>
      <c r="D39798" t="s">
        <v>33</v>
      </c>
      <c r="E39798" t="s">
        <v>8179</v>
      </c>
      <c r="F39798">
        <v>2000000</v>
      </c>
      <c r="G39798" t="s">
        <v>116337</v>
      </c>
      <c r="H39798" t="s">
        <v>116339</v>
      </c>
      <c r="I39798" t="s">
        <v>116340</v>
      </c>
      <c r="J39798" t="s">
        <v>116341</v>
      </c>
      <c r="K39798" t="s">
        <v>37</v>
      </c>
      <c r="L39798" t="s">
        <v>53</v>
      </c>
      <c r="M39798" t="s">
        <v>717</v>
      </c>
      <c r="N39798" t="s">
        <v>718</v>
      </c>
      <c r="O39798" t="s">
        <v>718</v>
      </c>
      <c r="P39798" t="s">
        <v>33341</v>
      </c>
      <c r="Q39798" t="s">
        <v>53</v>
      </c>
      <c r="R39798" t="s">
        <v>56</v>
      </c>
      <c r="S39798" t="s">
        <v>41</v>
      </c>
      <c r="T39798" t="s">
        <v>116330</v>
      </c>
      <c r="U39798" t="s">
        <v>116330</v>
      </c>
      <c r="V39798">
        <v>0</v>
      </c>
      <c r="W39798">
        <v>0</v>
      </c>
      <c r="X39798">
        <v>0</v>
      </c>
      <c r="Y39798">
        <v>0</v>
      </c>
      <c r="Z39798">
        <v>0</v>
      </c>
      <c r="AA39798">
        <v>0</v>
      </c>
      <c r="AB39798">
        <v>0</v>
      </c>
      <c r="AC39798">
        <v>0</v>
      </c>
      <c r="AD39798">
        <v>1</v>
      </c>
    </row>
    <row r="39799" spans="1:30" hidden="1" x14ac:dyDescent="0.3">
      <c r="A39799" t="s">
        <v>116337</v>
      </c>
      <c r="B39799" t="s">
        <v>116342</v>
      </c>
      <c r="C39799" t="s">
        <v>32</v>
      </c>
      <c r="D39799" t="s">
        <v>50</v>
      </c>
      <c r="E39799" t="s">
        <v>3271</v>
      </c>
      <c r="F39799">
        <v>1000000</v>
      </c>
      <c r="G39799" t="s">
        <v>116337</v>
      </c>
      <c r="H39799" t="s">
        <v>116339</v>
      </c>
      <c r="I39799" t="s">
        <v>116340</v>
      </c>
      <c r="J39799" t="s">
        <v>116341</v>
      </c>
      <c r="K39799" t="s">
        <v>37</v>
      </c>
      <c r="L39799" t="s">
        <v>53</v>
      </c>
      <c r="M39799" t="s">
        <v>717</v>
      </c>
      <c r="N39799" t="s">
        <v>718</v>
      </c>
      <c r="O39799" t="s">
        <v>718</v>
      </c>
      <c r="P39799" t="s">
        <v>33341</v>
      </c>
      <c r="Q39799" t="s">
        <v>53</v>
      </c>
      <c r="R39799" t="s">
        <v>56</v>
      </c>
      <c r="S39799" t="s">
        <v>41</v>
      </c>
      <c r="T39799" t="s">
        <v>116330</v>
      </c>
      <c r="U39799" t="s">
        <v>116330</v>
      </c>
      <c r="V39799">
        <v>0</v>
      </c>
      <c r="W39799">
        <v>0</v>
      </c>
      <c r="X39799">
        <v>0</v>
      </c>
      <c r="Y39799">
        <v>0</v>
      </c>
      <c r="Z39799">
        <v>0</v>
      </c>
      <c r="AA39799">
        <v>0</v>
      </c>
      <c r="AB39799">
        <v>0</v>
      </c>
      <c r="AC39799">
        <v>0</v>
      </c>
      <c r="AD39799">
        <v>1</v>
      </c>
    </row>
    <row r="39800" spans="1:30" hidden="1" x14ac:dyDescent="0.3">
      <c r="A39800" t="s">
        <v>116337</v>
      </c>
      <c r="B39800" t="s">
        <v>116343</v>
      </c>
      <c r="C39800" t="s">
        <v>32</v>
      </c>
      <c r="E39800" t="s">
        <v>12448</v>
      </c>
      <c r="F39800">
        <v>400000</v>
      </c>
      <c r="G39800" t="s">
        <v>116337</v>
      </c>
      <c r="H39800" t="s">
        <v>116339</v>
      </c>
      <c r="I39800" t="s">
        <v>116340</v>
      </c>
      <c r="J39800" t="s">
        <v>116341</v>
      </c>
      <c r="K39800" t="s">
        <v>37</v>
      </c>
      <c r="L39800" t="s">
        <v>53</v>
      </c>
      <c r="M39800" t="s">
        <v>717</v>
      </c>
      <c r="N39800" t="s">
        <v>718</v>
      </c>
      <c r="O39800" t="s">
        <v>718</v>
      </c>
      <c r="P39800" t="s">
        <v>33341</v>
      </c>
      <c r="Q39800" t="s">
        <v>53</v>
      </c>
      <c r="R39800" t="s">
        <v>56</v>
      </c>
      <c r="S39800" t="s">
        <v>41</v>
      </c>
      <c r="T39800" t="s">
        <v>116330</v>
      </c>
      <c r="U39800" t="s">
        <v>116330</v>
      </c>
      <c r="V39800">
        <v>0</v>
      </c>
      <c r="W39800">
        <v>0</v>
      </c>
      <c r="X39800">
        <v>0</v>
      </c>
      <c r="Y39800">
        <v>0</v>
      </c>
      <c r="Z39800">
        <v>0</v>
      </c>
      <c r="AA39800">
        <v>0</v>
      </c>
      <c r="AB39800">
        <v>0</v>
      </c>
      <c r="AC39800">
        <v>0</v>
      </c>
      <c r="AD39800">
        <v>1</v>
      </c>
    </row>
    <row r="39801" spans="1:30" hidden="1" x14ac:dyDescent="0.3">
      <c r="A39801" t="s">
        <v>116337</v>
      </c>
      <c r="B39801" t="s">
        <v>116344</v>
      </c>
      <c r="C39801" t="s">
        <v>32</v>
      </c>
      <c r="E39801" s="1">
        <v>42341</v>
      </c>
      <c r="F39801">
        <v>184000</v>
      </c>
      <c r="G39801" t="s">
        <v>116337</v>
      </c>
      <c r="H39801" t="s">
        <v>116339</v>
      </c>
      <c r="I39801" t="s">
        <v>116340</v>
      </c>
      <c r="J39801" t="s">
        <v>116341</v>
      </c>
      <c r="K39801" t="s">
        <v>37</v>
      </c>
      <c r="L39801" t="s">
        <v>53</v>
      </c>
      <c r="M39801" t="s">
        <v>717</v>
      </c>
      <c r="N39801" t="s">
        <v>718</v>
      </c>
      <c r="O39801" t="s">
        <v>718</v>
      </c>
      <c r="P39801" t="s">
        <v>33341</v>
      </c>
      <c r="Q39801" t="s">
        <v>53</v>
      </c>
      <c r="R39801" t="s">
        <v>56</v>
      </c>
      <c r="S39801" t="s">
        <v>41</v>
      </c>
      <c r="T39801" t="s">
        <v>116330</v>
      </c>
      <c r="U39801" t="s">
        <v>116330</v>
      </c>
      <c r="V39801">
        <v>0</v>
      </c>
      <c r="W39801">
        <v>0</v>
      </c>
      <c r="X39801">
        <v>0</v>
      </c>
      <c r="Y39801">
        <v>0</v>
      </c>
      <c r="Z39801">
        <v>0</v>
      </c>
      <c r="AA39801">
        <v>0</v>
      </c>
      <c r="AB39801">
        <v>0</v>
      </c>
      <c r="AC39801">
        <v>0</v>
      </c>
      <c r="AD39801">
        <v>1</v>
      </c>
    </row>
    <row r="39802" spans="1:30" hidden="1" x14ac:dyDescent="0.3">
      <c r="A39802" t="s">
        <v>116337</v>
      </c>
      <c r="B39802" t="s">
        <v>116345</v>
      </c>
      <c r="C39802" t="s">
        <v>32</v>
      </c>
      <c r="D39802" t="s">
        <v>33</v>
      </c>
      <c r="E39802" t="s">
        <v>8179</v>
      </c>
      <c r="F39802">
        <v>2000000</v>
      </c>
      <c r="G39802" t="s">
        <v>116337</v>
      </c>
      <c r="H39802" t="s">
        <v>116339</v>
      </c>
      <c r="I39802" t="s">
        <v>116340</v>
      </c>
      <c r="J39802" t="s">
        <v>116341</v>
      </c>
      <c r="K39802" t="s">
        <v>37</v>
      </c>
      <c r="L39802" t="s">
        <v>53</v>
      </c>
      <c r="M39802" t="s">
        <v>717</v>
      </c>
      <c r="N39802" t="s">
        <v>718</v>
      </c>
      <c r="O39802" t="s">
        <v>718</v>
      </c>
      <c r="P39802" t="s">
        <v>33341</v>
      </c>
      <c r="Q39802" t="s">
        <v>53</v>
      </c>
      <c r="R39802" t="s">
        <v>56</v>
      </c>
      <c r="S39802" t="s">
        <v>41</v>
      </c>
      <c r="T39802" t="s">
        <v>116330</v>
      </c>
      <c r="U39802" t="s">
        <v>116330</v>
      </c>
      <c r="V39802">
        <v>0</v>
      </c>
      <c r="W39802">
        <v>0</v>
      </c>
      <c r="X39802">
        <v>0</v>
      </c>
      <c r="Y39802">
        <v>0</v>
      </c>
      <c r="Z39802">
        <v>0</v>
      </c>
      <c r="AA39802">
        <v>0</v>
      </c>
      <c r="AB39802">
        <v>0</v>
      </c>
      <c r="AC39802">
        <v>0</v>
      </c>
      <c r="AD39802">
        <v>1</v>
      </c>
    </row>
    <row r="39803" spans="1:30" hidden="1" x14ac:dyDescent="0.3">
      <c r="A39803" t="s">
        <v>116337</v>
      </c>
      <c r="B39803" t="s">
        <v>116346</v>
      </c>
      <c r="C39803" t="s">
        <v>32</v>
      </c>
      <c r="E39803" t="s">
        <v>7336</v>
      </c>
      <c r="F39803">
        <v>250000</v>
      </c>
      <c r="G39803" t="s">
        <v>116337</v>
      </c>
      <c r="H39803" t="s">
        <v>116339</v>
      </c>
      <c r="I39803" t="s">
        <v>116340</v>
      </c>
      <c r="J39803" t="s">
        <v>116341</v>
      </c>
      <c r="K39803" t="s">
        <v>37</v>
      </c>
      <c r="L39803" t="s">
        <v>53</v>
      </c>
      <c r="M39803" t="s">
        <v>717</v>
      </c>
      <c r="N39803" t="s">
        <v>718</v>
      </c>
      <c r="O39803" t="s">
        <v>718</v>
      </c>
      <c r="P39803" t="s">
        <v>33341</v>
      </c>
      <c r="Q39803" t="s">
        <v>53</v>
      </c>
      <c r="R39803" t="s">
        <v>56</v>
      </c>
      <c r="S39803" t="s">
        <v>41</v>
      </c>
      <c r="T39803" t="s">
        <v>116330</v>
      </c>
      <c r="U39803" t="s">
        <v>116330</v>
      </c>
      <c r="V39803">
        <v>0</v>
      </c>
      <c r="W39803">
        <v>0</v>
      </c>
      <c r="X39803">
        <v>0</v>
      </c>
      <c r="Y39803">
        <v>0</v>
      </c>
      <c r="Z39803">
        <v>0</v>
      </c>
      <c r="AA39803">
        <v>0</v>
      </c>
      <c r="AB39803">
        <v>0</v>
      </c>
      <c r="AC39803">
        <v>0</v>
      </c>
      <c r="AD39803">
        <v>1</v>
      </c>
    </row>
    <row r="39804" spans="1:30" hidden="1" x14ac:dyDescent="0.3">
      <c r="A39804" t="s">
        <v>116347</v>
      </c>
      <c r="B39804" t="s">
        <v>116348</v>
      </c>
      <c r="C39804" t="s">
        <v>32</v>
      </c>
      <c r="E39804" t="s">
        <v>7280</v>
      </c>
      <c r="F39804">
        <v>41000000</v>
      </c>
      <c r="G39804" t="s">
        <v>116347</v>
      </c>
      <c r="H39804" t="s">
        <v>116349</v>
      </c>
      <c r="I39804" t="s">
        <v>116350</v>
      </c>
      <c r="J39804" t="s">
        <v>116351</v>
      </c>
      <c r="K39804" t="s">
        <v>72</v>
      </c>
      <c r="L39804" t="s">
        <v>53</v>
      </c>
      <c r="M39804" t="s">
        <v>150</v>
      </c>
      <c r="N39804" t="s">
        <v>151</v>
      </c>
      <c r="O39804" t="s">
        <v>807</v>
      </c>
      <c r="P39804" s="1">
        <v>35431</v>
      </c>
      <c r="Q39804" t="s">
        <v>53</v>
      </c>
      <c r="R39804" t="s">
        <v>56</v>
      </c>
      <c r="S39804" t="s">
        <v>41</v>
      </c>
      <c r="T39804" t="s">
        <v>116330</v>
      </c>
      <c r="U39804" t="s">
        <v>116330</v>
      </c>
      <c r="V39804">
        <v>0</v>
      </c>
      <c r="W39804">
        <v>0</v>
      </c>
      <c r="X39804">
        <v>0</v>
      </c>
      <c r="Y39804">
        <v>0</v>
      </c>
      <c r="Z39804">
        <v>0</v>
      </c>
      <c r="AA39804">
        <v>0</v>
      </c>
      <c r="AB39804">
        <v>0</v>
      </c>
      <c r="AC39804">
        <v>0</v>
      </c>
      <c r="AD39804">
        <v>1</v>
      </c>
    </row>
    <row r="39805" spans="1:30" hidden="1" x14ac:dyDescent="0.3">
      <c r="A39805" t="s">
        <v>116352</v>
      </c>
      <c r="B39805" t="s">
        <v>116353</v>
      </c>
      <c r="C39805" t="s">
        <v>32</v>
      </c>
      <c r="D39805" t="s">
        <v>50</v>
      </c>
      <c r="E39805" s="1">
        <v>41825</v>
      </c>
      <c r="F39805">
        <v>14500000</v>
      </c>
      <c r="G39805" t="s">
        <v>116352</v>
      </c>
      <c r="H39805" t="s">
        <v>116354</v>
      </c>
      <c r="I39805" t="s">
        <v>116355</v>
      </c>
      <c r="J39805" t="s">
        <v>116356</v>
      </c>
      <c r="K39805" t="s">
        <v>37</v>
      </c>
      <c r="L39805" t="s">
        <v>53</v>
      </c>
      <c r="M39805" t="s">
        <v>54</v>
      </c>
      <c r="N39805" t="s">
        <v>95</v>
      </c>
      <c r="O39805" t="s">
        <v>96</v>
      </c>
      <c r="P39805" s="1">
        <v>41277</v>
      </c>
      <c r="Q39805" t="s">
        <v>53</v>
      </c>
      <c r="R39805" t="s">
        <v>56</v>
      </c>
      <c r="S39805" t="s">
        <v>41</v>
      </c>
      <c r="T39805" t="s">
        <v>116330</v>
      </c>
      <c r="U39805" t="s">
        <v>116330</v>
      </c>
      <c r="V39805">
        <v>0</v>
      </c>
      <c r="W39805">
        <v>0</v>
      </c>
      <c r="X39805">
        <v>0</v>
      </c>
      <c r="Y39805">
        <v>0</v>
      </c>
      <c r="Z39805">
        <v>0</v>
      </c>
      <c r="AA39805">
        <v>0</v>
      </c>
      <c r="AB39805">
        <v>0</v>
      </c>
      <c r="AC39805">
        <v>0</v>
      </c>
      <c r="AD39805">
        <v>1</v>
      </c>
    </row>
    <row r="39806" spans="1:30" hidden="1" x14ac:dyDescent="0.3">
      <c r="A39806" t="s">
        <v>116357</v>
      </c>
      <c r="B39806" t="s">
        <v>116358</v>
      </c>
      <c r="C39806" t="s">
        <v>32</v>
      </c>
      <c r="E39806" s="1">
        <v>38841</v>
      </c>
      <c r="F39806">
        <v>20000000</v>
      </c>
      <c r="G39806" t="s">
        <v>116357</v>
      </c>
      <c r="H39806" t="s">
        <v>116359</v>
      </c>
      <c r="I39806" t="s">
        <v>116360</v>
      </c>
      <c r="J39806" t="s">
        <v>116361</v>
      </c>
      <c r="K39806" t="s">
        <v>72</v>
      </c>
      <c r="L39806" t="s">
        <v>53</v>
      </c>
      <c r="M39806" t="s">
        <v>54</v>
      </c>
      <c r="N39806" t="s">
        <v>95</v>
      </c>
      <c r="O39806" t="s">
        <v>9139</v>
      </c>
      <c r="P39806" s="1">
        <v>30317</v>
      </c>
      <c r="Q39806" t="s">
        <v>53</v>
      </c>
      <c r="R39806" t="s">
        <v>56</v>
      </c>
      <c r="S39806" t="s">
        <v>41</v>
      </c>
      <c r="T39806" t="s">
        <v>116330</v>
      </c>
      <c r="U39806" t="s">
        <v>116330</v>
      </c>
      <c r="V39806">
        <v>0</v>
      </c>
      <c r="W39806">
        <v>0</v>
      </c>
      <c r="X39806">
        <v>0</v>
      </c>
      <c r="Y39806">
        <v>0</v>
      </c>
      <c r="Z39806">
        <v>0</v>
      </c>
      <c r="AA39806">
        <v>0</v>
      </c>
      <c r="AB39806">
        <v>0</v>
      </c>
      <c r="AC39806">
        <v>0</v>
      </c>
      <c r="AD39806">
        <v>1</v>
      </c>
    </row>
    <row r="39807" spans="1:30" hidden="1" x14ac:dyDescent="0.3">
      <c r="A39807" t="s">
        <v>116362</v>
      </c>
      <c r="B39807" t="s">
        <v>116363</v>
      </c>
      <c r="C39807" t="s">
        <v>32</v>
      </c>
      <c r="D39807" t="s">
        <v>50</v>
      </c>
      <c r="E39807" t="s">
        <v>355</v>
      </c>
      <c r="F39807">
        <v>2700000</v>
      </c>
      <c r="G39807" t="s">
        <v>116362</v>
      </c>
      <c r="H39807" t="s">
        <v>116364</v>
      </c>
      <c r="I39807" t="s">
        <v>116365</v>
      </c>
      <c r="J39807" t="s">
        <v>116366</v>
      </c>
      <c r="K39807" t="s">
        <v>37</v>
      </c>
      <c r="L39807" t="s">
        <v>53</v>
      </c>
      <c r="M39807" t="s">
        <v>652</v>
      </c>
      <c r="N39807" t="s">
        <v>653</v>
      </c>
      <c r="O39807" t="s">
        <v>653</v>
      </c>
      <c r="P39807" s="1">
        <v>41674</v>
      </c>
      <c r="Q39807" t="s">
        <v>53</v>
      </c>
      <c r="R39807" t="s">
        <v>56</v>
      </c>
      <c r="S39807" t="s">
        <v>41</v>
      </c>
      <c r="T39807" t="s">
        <v>116330</v>
      </c>
      <c r="U39807" t="s">
        <v>116330</v>
      </c>
      <c r="V39807">
        <v>0</v>
      </c>
      <c r="W39807">
        <v>0</v>
      </c>
      <c r="X39807">
        <v>0</v>
      </c>
      <c r="Y39807">
        <v>0</v>
      </c>
      <c r="Z39807">
        <v>0</v>
      </c>
      <c r="AA39807">
        <v>0</v>
      </c>
      <c r="AB39807">
        <v>0</v>
      </c>
      <c r="AC39807">
        <v>0</v>
      </c>
      <c r="AD39807">
        <v>1</v>
      </c>
    </row>
    <row r="39808" spans="1:30" hidden="1" x14ac:dyDescent="0.3">
      <c r="A39808" t="s">
        <v>116367</v>
      </c>
      <c r="B39808" t="s">
        <v>116368</v>
      </c>
      <c r="C39808" t="s">
        <v>32</v>
      </c>
      <c r="E39808" s="1">
        <v>38178</v>
      </c>
      <c r="F39808">
        <v>3000000</v>
      </c>
      <c r="G39808" t="s">
        <v>116367</v>
      </c>
      <c r="H39808" t="s">
        <v>116369</v>
      </c>
      <c r="I39808" t="s">
        <v>116370</v>
      </c>
      <c r="J39808" t="s">
        <v>116371</v>
      </c>
      <c r="K39808" t="s">
        <v>109</v>
      </c>
      <c r="L39808" t="s">
        <v>53</v>
      </c>
      <c r="M39808" t="s">
        <v>732</v>
      </c>
      <c r="N39808" t="s">
        <v>102</v>
      </c>
      <c r="O39808" t="s">
        <v>9465</v>
      </c>
      <c r="Q39808" t="s">
        <v>53</v>
      </c>
      <c r="R39808" t="s">
        <v>56</v>
      </c>
      <c r="S39808" t="s">
        <v>41</v>
      </c>
      <c r="T39808" t="s">
        <v>116330</v>
      </c>
      <c r="U39808" t="s">
        <v>116330</v>
      </c>
      <c r="V39808">
        <v>0</v>
      </c>
      <c r="W39808">
        <v>0</v>
      </c>
      <c r="X39808">
        <v>0</v>
      </c>
      <c r="Y39808">
        <v>0</v>
      </c>
      <c r="Z39808">
        <v>0</v>
      </c>
      <c r="AA39808">
        <v>0</v>
      </c>
      <c r="AB39808">
        <v>0</v>
      </c>
      <c r="AC39808">
        <v>0</v>
      </c>
      <c r="AD39808">
        <v>1</v>
      </c>
    </row>
    <row r="39809" spans="1:30" hidden="1" x14ac:dyDescent="0.3">
      <c r="A39809" t="s">
        <v>116372</v>
      </c>
      <c r="B39809" t="s">
        <v>116373</v>
      </c>
      <c r="C39809" t="s">
        <v>32</v>
      </c>
      <c r="E39809" s="1">
        <v>40371</v>
      </c>
      <c r="F39809">
        <v>10000000</v>
      </c>
      <c r="G39809" t="s">
        <v>116372</v>
      </c>
      <c r="H39809" t="s">
        <v>116374</v>
      </c>
      <c r="I39809" t="s">
        <v>116375</v>
      </c>
      <c r="J39809" t="s">
        <v>116376</v>
      </c>
      <c r="K39809" t="s">
        <v>37</v>
      </c>
      <c r="L39809" t="s">
        <v>53</v>
      </c>
      <c r="M39809" t="s">
        <v>2823</v>
      </c>
      <c r="N39809" t="s">
        <v>2824</v>
      </c>
      <c r="O39809" t="s">
        <v>2824</v>
      </c>
      <c r="P39809" s="1">
        <v>40179</v>
      </c>
      <c r="Q39809" t="s">
        <v>53</v>
      </c>
      <c r="R39809" t="s">
        <v>56</v>
      </c>
      <c r="S39809" t="s">
        <v>41</v>
      </c>
      <c r="T39809" t="s">
        <v>116330</v>
      </c>
      <c r="U39809" t="s">
        <v>116330</v>
      </c>
      <c r="V39809">
        <v>0</v>
      </c>
      <c r="W39809">
        <v>0</v>
      </c>
      <c r="X39809">
        <v>0</v>
      </c>
      <c r="Y39809">
        <v>0</v>
      </c>
      <c r="Z39809">
        <v>0</v>
      </c>
      <c r="AA39809">
        <v>0</v>
      </c>
      <c r="AB39809">
        <v>0</v>
      </c>
      <c r="AC39809">
        <v>0</v>
      </c>
      <c r="AD39809">
        <v>1</v>
      </c>
    </row>
    <row r="39810" spans="1:30" hidden="1" x14ac:dyDescent="0.3">
      <c r="A39810" t="s">
        <v>116377</v>
      </c>
      <c r="B39810" t="s">
        <v>116378</v>
      </c>
      <c r="C39810" t="s">
        <v>32</v>
      </c>
      <c r="D39810" t="s">
        <v>139</v>
      </c>
      <c r="E39810" t="s">
        <v>31560</v>
      </c>
      <c r="F39810">
        <v>30000000</v>
      </c>
      <c r="G39810" t="s">
        <v>116377</v>
      </c>
      <c r="H39810" t="s">
        <v>116379</v>
      </c>
      <c r="I39810" t="s">
        <v>116380</v>
      </c>
      <c r="J39810" t="s">
        <v>116381</v>
      </c>
      <c r="K39810" t="s">
        <v>37</v>
      </c>
      <c r="L39810" t="s">
        <v>53</v>
      </c>
      <c r="M39810" t="s">
        <v>54</v>
      </c>
      <c r="N39810" t="s">
        <v>939</v>
      </c>
      <c r="O39810" t="s">
        <v>22998</v>
      </c>
      <c r="Q39810" t="s">
        <v>53</v>
      </c>
      <c r="R39810" t="s">
        <v>56</v>
      </c>
      <c r="S39810" t="s">
        <v>41</v>
      </c>
      <c r="T39810" t="s">
        <v>116330</v>
      </c>
      <c r="U39810" t="s">
        <v>116330</v>
      </c>
      <c r="V39810">
        <v>0</v>
      </c>
      <c r="W39810">
        <v>0</v>
      </c>
      <c r="X39810">
        <v>0</v>
      </c>
      <c r="Y39810">
        <v>0</v>
      </c>
      <c r="Z39810">
        <v>0</v>
      </c>
      <c r="AA39810">
        <v>0</v>
      </c>
      <c r="AB39810">
        <v>0</v>
      </c>
      <c r="AC39810">
        <v>0</v>
      </c>
      <c r="AD39810">
        <v>1</v>
      </c>
    </row>
    <row r="39811" spans="1:30" hidden="1" x14ac:dyDescent="0.3">
      <c r="A39811" t="s">
        <v>116382</v>
      </c>
      <c r="B39811" t="s">
        <v>116383</v>
      </c>
      <c r="C39811" t="s">
        <v>32</v>
      </c>
      <c r="D39811" t="s">
        <v>33</v>
      </c>
      <c r="E39811" t="s">
        <v>5437</v>
      </c>
      <c r="F39811">
        <v>14037121</v>
      </c>
      <c r="G39811" t="s">
        <v>116382</v>
      </c>
      <c r="H39811" t="s">
        <v>116384</v>
      </c>
      <c r="I39811" t="s">
        <v>116385</v>
      </c>
      <c r="J39811" t="s">
        <v>116386</v>
      </c>
      <c r="K39811" t="s">
        <v>37</v>
      </c>
      <c r="L39811" t="s">
        <v>3783</v>
      </c>
      <c r="M39811" t="s">
        <v>3792</v>
      </c>
      <c r="N39811" t="s">
        <v>3793</v>
      </c>
      <c r="O39811" t="s">
        <v>12713</v>
      </c>
      <c r="P39811" t="s">
        <v>116387</v>
      </c>
      <c r="Q39811" t="s">
        <v>3783</v>
      </c>
      <c r="R39811" t="s">
        <v>3786</v>
      </c>
      <c r="S39811" t="s">
        <v>41</v>
      </c>
      <c r="T39811" t="s">
        <v>116330</v>
      </c>
      <c r="U39811" t="s">
        <v>116330</v>
      </c>
      <c r="V39811">
        <v>0</v>
      </c>
      <c r="W39811">
        <v>0</v>
      </c>
      <c r="X39811">
        <v>0</v>
      </c>
      <c r="Y39811">
        <v>0</v>
      </c>
      <c r="Z39811">
        <v>0</v>
      </c>
      <c r="AA39811">
        <v>0</v>
      </c>
      <c r="AB39811">
        <v>0</v>
      </c>
      <c r="AC39811">
        <v>0</v>
      </c>
      <c r="AD39811">
        <v>1</v>
      </c>
    </row>
    <row r="39812" spans="1:30" hidden="1" x14ac:dyDescent="0.3">
      <c r="A39812" t="s">
        <v>116388</v>
      </c>
      <c r="B39812" t="s">
        <v>116389</v>
      </c>
      <c r="C39812" t="s">
        <v>32</v>
      </c>
      <c r="D39812" t="s">
        <v>33</v>
      </c>
      <c r="E39812" t="s">
        <v>11147</v>
      </c>
      <c r="F39812">
        <v>12000000</v>
      </c>
      <c r="G39812" t="s">
        <v>116388</v>
      </c>
      <c r="H39812" t="s">
        <v>116390</v>
      </c>
      <c r="I39812" t="s">
        <v>116391</v>
      </c>
      <c r="J39812" t="s">
        <v>116392</v>
      </c>
      <c r="K39812" t="s">
        <v>72</v>
      </c>
      <c r="L39812" t="s">
        <v>230</v>
      </c>
      <c r="M39812" t="s">
        <v>28915</v>
      </c>
      <c r="N39812" t="s">
        <v>3988</v>
      </c>
      <c r="O39812" t="s">
        <v>83806</v>
      </c>
      <c r="P39812" s="1">
        <v>38353</v>
      </c>
      <c r="Q39812" t="s">
        <v>230</v>
      </c>
      <c r="R39812" t="s">
        <v>233</v>
      </c>
      <c r="S39812" t="s">
        <v>41</v>
      </c>
      <c r="T39812" t="s">
        <v>116330</v>
      </c>
      <c r="U39812" t="s">
        <v>116330</v>
      </c>
      <c r="V39812">
        <v>0</v>
      </c>
      <c r="W39812">
        <v>0</v>
      </c>
      <c r="X39812">
        <v>0</v>
      </c>
      <c r="Y39812">
        <v>0</v>
      </c>
      <c r="Z39812">
        <v>0</v>
      </c>
      <c r="AA39812">
        <v>0</v>
      </c>
      <c r="AB39812">
        <v>0</v>
      </c>
      <c r="AC39812">
        <v>0</v>
      </c>
      <c r="AD39812">
        <v>1</v>
      </c>
    </row>
    <row r="39813" spans="1:30" hidden="1" x14ac:dyDescent="0.3">
      <c r="A39813" t="s">
        <v>116393</v>
      </c>
      <c r="B39813" t="s">
        <v>116394</v>
      </c>
      <c r="C39813" t="s">
        <v>32</v>
      </c>
      <c r="E39813" t="s">
        <v>5338</v>
      </c>
      <c r="F39813">
        <v>4130904</v>
      </c>
      <c r="G39813" t="s">
        <v>116393</v>
      </c>
      <c r="H39813" t="s">
        <v>116395</v>
      </c>
      <c r="I39813" t="s">
        <v>116396</v>
      </c>
      <c r="J39813" t="s">
        <v>116397</v>
      </c>
      <c r="K39813" t="s">
        <v>37</v>
      </c>
      <c r="L39813" t="s">
        <v>53</v>
      </c>
      <c r="M39813" t="s">
        <v>54</v>
      </c>
      <c r="N39813" t="s">
        <v>95</v>
      </c>
      <c r="O39813" t="s">
        <v>60698</v>
      </c>
      <c r="P39813" s="1">
        <v>32875</v>
      </c>
      <c r="Q39813" t="s">
        <v>53</v>
      </c>
      <c r="R39813" t="s">
        <v>56</v>
      </c>
      <c r="S39813" t="s">
        <v>41</v>
      </c>
      <c r="T39813" t="s">
        <v>116397</v>
      </c>
      <c r="U39813" t="s">
        <v>116397</v>
      </c>
      <c r="V39813">
        <v>0</v>
      </c>
      <c r="W39813">
        <v>0</v>
      </c>
      <c r="X39813">
        <v>0</v>
      </c>
      <c r="Y39813">
        <v>1</v>
      </c>
      <c r="Z39813">
        <v>0</v>
      </c>
      <c r="AA39813">
        <v>0</v>
      </c>
      <c r="AB39813">
        <v>0</v>
      </c>
      <c r="AC39813">
        <v>0</v>
      </c>
      <c r="AD39813">
        <v>0</v>
      </c>
    </row>
    <row r="39814" spans="1:30" hidden="1" x14ac:dyDescent="0.3">
      <c r="A39814" t="s">
        <v>116398</v>
      </c>
      <c r="B39814" t="s">
        <v>116399</v>
      </c>
      <c r="C39814" t="s">
        <v>32</v>
      </c>
      <c r="D39814" t="s">
        <v>50</v>
      </c>
      <c r="E39814" t="s">
        <v>2481</v>
      </c>
      <c r="F39814">
        <v>8500000</v>
      </c>
      <c r="G39814" t="s">
        <v>116398</v>
      </c>
      <c r="H39814" t="s">
        <v>116400</v>
      </c>
      <c r="I39814" t="s">
        <v>116401</v>
      </c>
      <c r="J39814" t="s">
        <v>116397</v>
      </c>
      <c r="K39814" t="s">
        <v>37</v>
      </c>
      <c r="L39814" t="s">
        <v>53</v>
      </c>
      <c r="M39814" t="s">
        <v>54</v>
      </c>
      <c r="N39814" t="s">
        <v>95</v>
      </c>
      <c r="O39814" t="s">
        <v>96</v>
      </c>
      <c r="Q39814" t="s">
        <v>53</v>
      </c>
      <c r="R39814" t="s">
        <v>56</v>
      </c>
      <c r="S39814" t="s">
        <v>41</v>
      </c>
      <c r="T39814" t="s">
        <v>116397</v>
      </c>
      <c r="U39814" t="s">
        <v>116397</v>
      </c>
      <c r="V39814">
        <v>0</v>
      </c>
      <c r="W39814">
        <v>0</v>
      </c>
      <c r="X39814">
        <v>0</v>
      </c>
      <c r="Y39814">
        <v>1</v>
      </c>
      <c r="Z39814">
        <v>0</v>
      </c>
      <c r="AA39814">
        <v>0</v>
      </c>
      <c r="AB39814">
        <v>0</v>
      </c>
      <c r="AC39814">
        <v>0</v>
      </c>
      <c r="AD39814">
        <v>0</v>
      </c>
    </row>
    <row r="39815" spans="1:30" hidden="1" x14ac:dyDescent="0.3">
      <c r="A39815" t="s">
        <v>116402</v>
      </c>
      <c r="B39815" t="s">
        <v>116403</v>
      </c>
      <c r="C39815" t="s">
        <v>32</v>
      </c>
      <c r="D39815" t="s">
        <v>33</v>
      </c>
      <c r="E39815" t="s">
        <v>1976</v>
      </c>
      <c r="F39815">
        <v>70000000</v>
      </c>
      <c r="G39815" t="s">
        <v>116402</v>
      </c>
      <c r="H39815" t="s">
        <v>116404</v>
      </c>
      <c r="I39815" t="s">
        <v>116405</v>
      </c>
      <c r="J39815" t="s">
        <v>116406</v>
      </c>
      <c r="K39815" t="s">
        <v>37</v>
      </c>
      <c r="L39815" t="s">
        <v>53</v>
      </c>
      <c r="M39815" t="s">
        <v>54</v>
      </c>
      <c r="N39815" t="s">
        <v>55</v>
      </c>
      <c r="O39815" t="s">
        <v>55</v>
      </c>
      <c r="P39815" t="s">
        <v>21993</v>
      </c>
      <c r="Q39815" t="s">
        <v>53</v>
      </c>
      <c r="R39815" t="s">
        <v>56</v>
      </c>
      <c r="S39815" t="s">
        <v>41</v>
      </c>
      <c r="T39815" t="s">
        <v>116397</v>
      </c>
      <c r="U39815" t="s">
        <v>116397</v>
      </c>
      <c r="V39815">
        <v>0</v>
      </c>
      <c r="W39815">
        <v>0</v>
      </c>
      <c r="X39815">
        <v>0</v>
      </c>
      <c r="Y39815">
        <v>1</v>
      </c>
      <c r="Z39815">
        <v>0</v>
      </c>
      <c r="AA39815">
        <v>0</v>
      </c>
      <c r="AB39815">
        <v>0</v>
      </c>
      <c r="AC39815">
        <v>0</v>
      </c>
      <c r="AD39815">
        <v>0</v>
      </c>
    </row>
    <row r="39816" spans="1:30" hidden="1" x14ac:dyDescent="0.3">
      <c r="A39816" t="s">
        <v>116407</v>
      </c>
      <c r="B39816" t="s">
        <v>116408</v>
      </c>
      <c r="C39816" t="s">
        <v>32</v>
      </c>
      <c r="E39816" s="1">
        <v>41338</v>
      </c>
      <c r="F39816">
        <v>429597</v>
      </c>
      <c r="G39816" t="s">
        <v>116407</v>
      </c>
      <c r="H39816" t="s">
        <v>116409</v>
      </c>
      <c r="I39816" t="s">
        <v>116410</v>
      </c>
      <c r="J39816" t="s">
        <v>116397</v>
      </c>
      <c r="K39816" t="s">
        <v>37</v>
      </c>
      <c r="L39816" t="s">
        <v>53</v>
      </c>
      <c r="M39816" t="s">
        <v>73</v>
      </c>
      <c r="N39816" t="s">
        <v>74</v>
      </c>
      <c r="O39816" t="s">
        <v>75</v>
      </c>
      <c r="P39816" s="1">
        <v>40179</v>
      </c>
      <c r="Q39816" t="s">
        <v>53</v>
      </c>
      <c r="R39816" t="s">
        <v>56</v>
      </c>
      <c r="S39816" t="s">
        <v>41</v>
      </c>
      <c r="T39816" t="s">
        <v>116397</v>
      </c>
      <c r="U39816" t="s">
        <v>116397</v>
      </c>
      <c r="V39816">
        <v>0</v>
      </c>
      <c r="W39816">
        <v>0</v>
      </c>
      <c r="X39816">
        <v>0</v>
      </c>
      <c r="Y39816">
        <v>1</v>
      </c>
      <c r="Z39816">
        <v>0</v>
      </c>
      <c r="AA39816">
        <v>0</v>
      </c>
      <c r="AB39816">
        <v>0</v>
      </c>
      <c r="AC39816">
        <v>0</v>
      </c>
      <c r="AD39816">
        <v>0</v>
      </c>
    </row>
    <row r="39817" spans="1:30" hidden="1" x14ac:dyDescent="0.3">
      <c r="A39817" t="s">
        <v>116407</v>
      </c>
      <c r="B39817" t="s">
        <v>116411</v>
      </c>
      <c r="C39817" t="s">
        <v>32</v>
      </c>
      <c r="E39817" t="s">
        <v>14331</v>
      </c>
      <c r="F39817">
        <v>300000</v>
      </c>
      <c r="G39817" t="s">
        <v>116407</v>
      </c>
      <c r="H39817" t="s">
        <v>116409</v>
      </c>
      <c r="I39817" t="s">
        <v>116410</v>
      </c>
      <c r="J39817" t="s">
        <v>116397</v>
      </c>
      <c r="K39817" t="s">
        <v>37</v>
      </c>
      <c r="L39817" t="s">
        <v>53</v>
      </c>
      <c r="M39817" t="s">
        <v>73</v>
      </c>
      <c r="N39817" t="s">
        <v>74</v>
      </c>
      <c r="O39817" t="s">
        <v>75</v>
      </c>
      <c r="P39817" s="1">
        <v>40179</v>
      </c>
      <c r="Q39817" t="s">
        <v>53</v>
      </c>
      <c r="R39817" t="s">
        <v>56</v>
      </c>
      <c r="S39817" t="s">
        <v>41</v>
      </c>
      <c r="T39817" t="s">
        <v>116397</v>
      </c>
      <c r="U39817" t="s">
        <v>116397</v>
      </c>
      <c r="V39817">
        <v>0</v>
      </c>
      <c r="W39817">
        <v>0</v>
      </c>
      <c r="X39817">
        <v>0</v>
      </c>
      <c r="Y39817">
        <v>1</v>
      </c>
      <c r="Z39817">
        <v>0</v>
      </c>
      <c r="AA39817">
        <v>0</v>
      </c>
      <c r="AB39817">
        <v>0</v>
      </c>
      <c r="AC39817">
        <v>0</v>
      </c>
      <c r="AD39817">
        <v>0</v>
      </c>
    </row>
    <row r="39818" spans="1:30" hidden="1" x14ac:dyDescent="0.3">
      <c r="A39818" t="s">
        <v>116412</v>
      </c>
      <c r="B39818" t="s">
        <v>116413</v>
      </c>
      <c r="C39818" t="s">
        <v>32</v>
      </c>
      <c r="D39818" t="s">
        <v>33</v>
      </c>
      <c r="E39818" t="s">
        <v>3692</v>
      </c>
      <c r="F39818">
        <v>4000000</v>
      </c>
      <c r="G39818" t="s">
        <v>116412</v>
      </c>
      <c r="H39818" t="s">
        <v>116414</v>
      </c>
      <c r="J39818" t="s">
        <v>116397</v>
      </c>
      <c r="K39818" t="s">
        <v>37</v>
      </c>
      <c r="L39818" t="s">
        <v>53</v>
      </c>
      <c r="M39818" t="s">
        <v>54</v>
      </c>
      <c r="N39818" t="s">
        <v>95</v>
      </c>
      <c r="O39818" t="s">
        <v>96</v>
      </c>
      <c r="P39818" s="1">
        <v>37257</v>
      </c>
      <c r="Q39818" t="s">
        <v>53</v>
      </c>
      <c r="R39818" t="s">
        <v>56</v>
      </c>
      <c r="S39818" t="s">
        <v>41</v>
      </c>
      <c r="T39818" t="s">
        <v>116397</v>
      </c>
      <c r="U39818" t="s">
        <v>116397</v>
      </c>
      <c r="V39818">
        <v>0</v>
      </c>
      <c r="W39818">
        <v>0</v>
      </c>
      <c r="X39818">
        <v>0</v>
      </c>
      <c r="Y39818">
        <v>1</v>
      </c>
      <c r="Z39818">
        <v>0</v>
      </c>
      <c r="AA39818">
        <v>0</v>
      </c>
      <c r="AB39818">
        <v>0</v>
      </c>
      <c r="AC39818">
        <v>0</v>
      </c>
      <c r="AD39818">
        <v>0</v>
      </c>
    </row>
    <row r="39819" spans="1:30" hidden="1" x14ac:dyDescent="0.3">
      <c r="A39819" t="s">
        <v>116415</v>
      </c>
      <c r="B39819" t="s">
        <v>116416</v>
      </c>
      <c r="C39819" t="s">
        <v>32</v>
      </c>
      <c r="D39819" t="s">
        <v>139</v>
      </c>
      <c r="E39819" t="s">
        <v>19555</v>
      </c>
      <c r="F39819">
        <v>2500000</v>
      </c>
      <c r="G39819" t="s">
        <v>116415</v>
      </c>
      <c r="H39819" t="s">
        <v>116417</v>
      </c>
      <c r="I39819" t="s">
        <v>116418</v>
      </c>
      <c r="J39819" t="s">
        <v>116397</v>
      </c>
      <c r="K39819" t="s">
        <v>37</v>
      </c>
      <c r="L39819" t="s">
        <v>53</v>
      </c>
      <c r="M39819" t="s">
        <v>62</v>
      </c>
      <c r="N39819" t="s">
        <v>63</v>
      </c>
      <c r="O39819" t="s">
        <v>63</v>
      </c>
      <c r="P39819" s="1">
        <v>37622</v>
      </c>
      <c r="Q39819" t="s">
        <v>53</v>
      </c>
      <c r="R39819" t="s">
        <v>56</v>
      </c>
      <c r="S39819" t="s">
        <v>41</v>
      </c>
      <c r="T39819" t="s">
        <v>116397</v>
      </c>
      <c r="U39819" t="s">
        <v>116397</v>
      </c>
      <c r="V39819">
        <v>0</v>
      </c>
      <c r="W39819">
        <v>0</v>
      </c>
      <c r="X39819">
        <v>0</v>
      </c>
      <c r="Y39819">
        <v>1</v>
      </c>
      <c r="Z39819">
        <v>0</v>
      </c>
      <c r="AA39819">
        <v>0</v>
      </c>
      <c r="AB39819">
        <v>0</v>
      </c>
      <c r="AC39819">
        <v>0</v>
      </c>
      <c r="AD39819">
        <v>0</v>
      </c>
    </row>
    <row r="39820" spans="1:30" hidden="1" x14ac:dyDescent="0.3">
      <c r="A39820" t="s">
        <v>116419</v>
      </c>
      <c r="B39820" t="s">
        <v>116420</v>
      </c>
      <c r="C39820" t="s">
        <v>32</v>
      </c>
      <c r="E39820" t="s">
        <v>3223</v>
      </c>
      <c r="F39820">
        <v>1000000</v>
      </c>
      <c r="G39820" t="s">
        <v>116419</v>
      </c>
      <c r="H39820" t="s">
        <v>116421</v>
      </c>
      <c r="I39820" t="s">
        <v>116422</v>
      </c>
      <c r="J39820" t="s">
        <v>116397</v>
      </c>
      <c r="K39820" t="s">
        <v>37</v>
      </c>
      <c r="L39820" t="s">
        <v>53</v>
      </c>
      <c r="M39820" t="s">
        <v>222</v>
      </c>
      <c r="N39820" t="s">
        <v>223</v>
      </c>
      <c r="O39820" t="s">
        <v>224</v>
      </c>
      <c r="P39820" s="1">
        <v>39448</v>
      </c>
      <c r="Q39820" t="s">
        <v>53</v>
      </c>
      <c r="R39820" t="s">
        <v>56</v>
      </c>
      <c r="S39820" t="s">
        <v>41</v>
      </c>
      <c r="T39820" t="s">
        <v>116397</v>
      </c>
      <c r="U39820" t="s">
        <v>116397</v>
      </c>
      <c r="V39820">
        <v>0</v>
      </c>
      <c r="W39820">
        <v>0</v>
      </c>
      <c r="X39820">
        <v>0</v>
      </c>
      <c r="Y39820">
        <v>1</v>
      </c>
      <c r="Z39820">
        <v>0</v>
      </c>
      <c r="AA39820">
        <v>0</v>
      </c>
      <c r="AB39820">
        <v>0</v>
      </c>
      <c r="AC39820">
        <v>0</v>
      </c>
      <c r="AD39820">
        <v>0</v>
      </c>
    </row>
    <row r="39821" spans="1:30" hidden="1" x14ac:dyDescent="0.3">
      <c r="A39821" t="s">
        <v>116423</v>
      </c>
      <c r="B39821" t="s">
        <v>116424</v>
      </c>
      <c r="C39821" t="s">
        <v>32</v>
      </c>
      <c r="E39821" s="1">
        <v>41342</v>
      </c>
      <c r="F39821">
        <v>100000</v>
      </c>
      <c r="G39821" t="s">
        <v>116423</v>
      </c>
      <c r="H39821" t="s">
        <v>116425</v>
      </c>
      <c r="I39821" t="s">
        <v>116426</v>
      </c>
      <c r="J39821" t="s">
        <v>116397</v>
      </c>
      <c r="K39821" t="s">
        <v>37</v>
      </c>
      <c r="L39821" t="s">
        <v>53</v>
      </c>
      <c r="M39821" t="s">
        <v>62</v>
      </c>
      <c r="N39821" t="s">
        <v>63</v>
      </c>
      <c r="O39821" t="s">
        <v>948</v>
      </c>
      <c r="P39821" s="1">
        <v>40554</v>
      </c>
      <c r="Q39821" t="s">
        <v>53</v>
      </c>
      <c r="R39821" t="s">
        <v>56</v>
      </c>
      <c r="S39821" t="s">
        <v>41</v>
      </c>
      <c r="T39821" t="s">
        <v>116397</v>
      </c>
      <c r="U39821" t="s">
        <v>116397</v>
      </c>
      <c r="V39821">
        <v>0</v>
      </c>
      <c r="W39821">
        <v>0</v>
      </c>
      <c r="X39821">
        <v>0</v>
      </c>
      <c r="Y39821">
        <v>1</v>
      </c>
      <c r="Z39821">
        <v>0</v>
      </c>
      <c r="AA39821">
        <v>0</v>
      </c>
      <c r="AB39821">
        <v>0</v>
      </c>
      <c r="AC39821">
        <v>0</v>
      </c>
      <c r="AD39821">
        <v>0</v>
      </c>
    </row>
    <row r="39822" spans="1:30" hidden="1" x14ac:dyDescent="0.3">
      <c r="A39822" t="s">
        <v>116427</v>
      </c>
      <c r="B39822" t="s">
        <v>116428</v>
      </c>
      <c r="C39822" t="s">
        <v>32</v>
      </c>
      <c r="E39822" t="s">
        <v>6901</v>
      </c>
      <c r="F39822">
        <v>150000</v>
      </c>
      <c r="G39822" t="s">
        <v>116427</v>
      </c>
      <c r="H39822" t="s">
        <v>116429</v>
      </c>
      <c r="I39822" t="s">
        <v>116430</v>
      </c>
      <c r="J39822" t="s">
        <v>116397</v>
      </c>
      <c r="K39822" t="s">
        <v>109</v>
      </c>
      <c r="L39822" t="s">
        <v>53</v>
      </c>
      <c r="M39822" t="s">
        <v>774</v>
      </c>
      <c r="N39822" t="s">
        <v>775</v>
      </c>
      <c r="O39822" t="s">
        <v>1889</v>
      </c>
      <c r="P39822" s="1">
        <v>39448</v>
      </c>
      <c r="Q39822" t="s">
        <v>53</v>
      </c>
      <c r="R39822" t="s">
        <v>56</v>
      </c>
      <c r="S39822" t="s">
        <v>41</v>
      </c>
      <c r="T39822" t="s">
        <v>116397</v>
      </c>
      <c r="U39822" t="s">
        <v>116397</v>
      </c>
      <c r="V39822">
        <v>0</v>
      </c>
      <c r="W39822">
        <v>0</v>
      </c>
      <c r="X39822">
        <v>0</v>
      </c>
      <c r="Y39822">
        <v>1</v>
      </c>
      <c r="Z39822">
        <v>0</v>
      </c>
      <c r="AA39822">
        <v>0</v>
      </c>
      <c r="AB39822">
        <v>0</v>
      </c>
      <c r="AC39822">
        <v>0</v>
      </c>
      <c r="AD39822">
        <v>0</v>
      </c>
    </row>
    <row r="39823" spans="1:30" hidden="1" x14ac:dyDescent="0.3">
      <c r="A39823" t="s">
        <v>116431</v>
      </c>
      <c r="B39823" t="s">
        <v>116432</v>
      </c>
      <c r="C39823" t="s">
        <v>32</v>
      </c>
      <c r="D39823" t="s">
        <v>50</v>
      </c>
      <c r="E39823" t="s">
        <v>2073</v>
      </c>
      <c r="F39823">
        <v>2700000</v>
      </c>
      <c r="G39823" t="s">
        <v>116431</v>
      </c>
      <c r="H39823" t="s">
        <v>116433</v>
      </c>
      <c r="I39823" t="s">
        <v>116434</v>
      </c>
      <c r="J39823" t="s">
        <v>116397</v>
      </c>
      <c r="K39823" t="s">
        <v>37</v>
      </c>
      <c r="L39823" t="s">
        <v>53</v>
      </c>
      <c r="M39823" t="s">
        <v>54</v>
      </c>
      <c r="N39823" t="s">
        <v>95</v>
      </c>
      <c r="O39823" t="s">
        <v>96</v>
      </c>
      <c r="P39823" s="1">
        <v>40909</v>
      </c>
      <c r="Q39823" t="s">
        <v>53</v>
      </c>
      <c r="R39823" t="s">
        <v>56</v>
      </c>
      <c r="S39823" t="s">
        <v>41</v>
      </c>
      <c r="T39823" t="s">
        <v>116397</v>
      </c>
      <c r="U39823" t="s">
        <v>116397</v>
      </c>
      <c r="V39823">
        <v>0</v>
      </c>
      <c r="W39823">
        <v>0</v>
      </c>
      <c r="X39823">
        <v>0</v>
      </c>
      <c r="Y39823">
        <v>1</v>
      </c>
      <c r="Z39823">
        <v>0</v>
      </c>
      <c r="AA39823">
        <v>0</v>
      </c>
      <c r="AB39823">
        <v>0</v>
      </c>
      <c r="AC39823">
        <v>0</v>
      </c>
      <c r="AD39823">
        <v>0</v>
      </c>
    </row>
    <row r="39824" spans="1:30" hidden="1" x14ac:dyDescent="0.3">
      <c r="A39824" t="s">
        <v>116435</v>
      </c>
      <c r="B39824" t="s">
        <v>116436</v>
      </c>
      <c r="C39824" t="s">
        <v>32</v>
      </c>
      <c r="D39824" t="s">
        <v>50</v>
      </c>
      <c r="E39824" t="s">
        <v>18446</v>
      </c>
      <c r="F39824">
        <v>2000000</v>
      </c>
      <c r="G39824" t="s">
        <v>116435</v>
      </c>
      <c r="H39824" t="s">
        <v>116437</v>
      </c>
      <c r="I39824" t="s">
        <v>116438</v>
      </c>
      <c r="J39824" t="s">
        <v>116397</v>
      </c>
      <c r="K39824" t="s">
        <v>72</v>
      </c>
      <c r="L39824" t="s">
        <v>53</v>
      </c>
      <c r="M39824" t="s">
        <v>73</v>
      </c>
      <c r="N39824" t="s">
        <v>74</v>
      </c>
      <c r="O39824" t="s">
        <v>75</v>
      </c>
      <c r="Q39824" t="s">
        <v>53</v>
      </c>
      <c r="R39824" t="s">
        <v>56</v>
      </c>
      <c r="S39824" t="s">
        <v>41</v>
      </c>
      <c r="T39824" t="s">
        <v>116397</v>
      </c>
      <c r="U39824" t="s">
        <v>116397</v>
      </c>
      <c r="V39824">
        <v>0</v>
      </c>
      <c r="W39824">
        <v>0</v>
      </c>
      <c r="X39824">
        <v>0</v>
      </c>
      <c r="Y39824">
        <v>1</v>
      </c>
      <c r="Z39824">
        <v>0</v>
      </c>
      <c r="AA39824">
        <v>0</v>
      </c>
      <c r="AB39824">
        <v>0</v>
      </c>
      <c r="AC39824">
        <v>0</v>
      </c>
      <c r="AD39824">
        <v>0</v>
      </c>
    </row>
    <row r="39825" spans="1:30" hidden="1" x14ac:dyDescent="0.3">
      <c r="A39825" t="s">
        <v>116439</v>
      </c>
      <c r="B39825" t="s">
        <v>116440</v>
      </c>
      <c r="C39825" t="s">
        <v>32</v>
      </c>
      <c r="E39825" s="1">
        <v>41214</v>
      </c>
      <c r="F39825">
        <v>130032</v>
      </c>
      <c r="G39825" t="s">
        <v>116439</v>
      </c>
      <c r="H39825" t="s">
        <v>116441</v>
      </c>
      <c r="I39825" t="s">
        <v>116442</v>
      </c>
      <c r="J39825" t="s">
        <v>116397</v>
      </c>
      <c r="K39825" t="s">
        <v>37</v>
      </c>
      <c r="L39825" t="s">
        <v>53</v>
      </c>
      <c r="M39825" t="s">
        <v>150</v>
      </c>
      <c r="N39825" t="s">
        <v>151</v>
      </c>
      <c r="O39825" t="s">
        <v>25826</v>
      </c>
      <c r="P39825" s="1">
        <v>40544</v>
      </c>
      <c r="Q39825" t="s">
        <v>53</v>
      </c>
      <c r="R39825" t="s">
        <v>56</v>
      </c>
      <c r="S39825" t="s">
        <v>41</v>
      </c>
      <c r="T39825" t="s">
        <v>116397</v>
      </c>
      <c r="U39825" t="s">
        <v>116397</v>
      </c>
      <c r="V39825">
        <v>0</v>
      </c>
      <c r="W39825">
        <v>0</v>
      </c>
      <c r="X39825">
        <v>0</v>
      </c>
      <c r="Y39825">
        <v>1</v>
      </c>
      <c r="Z39825">
        <v>0</v>
      </c>
      <c r="AA39825">
        <v>0</v>
      </c>
      <c r="AB39825">
        <v>0</v>
      </c>
      <c r="AC39825">
        <v>0</v>
      </c>
      <c r="AD39825">
        <v>0</v>
      </c>
    </row>
    <row r="39826" spans="1:30" hidden="1" x14ac:dyDescent="0.3">
      <c r="A39826" t="s">
        <v>116443</v>
      </c>
      <c r="B39826" t="s">
        <v>116444</v>
      </c>
      <c r="C39826" t="s">
        <v>32</v>
      </c>
      <c r="D39826" t="s">
        <v>50</v>
      </c>
      <c r="E39826" t="s">
        <v>5857</v>
      </c>
      <c r="F39826">
        <v>4200000</v>
      </c>
      <c r="G39826" t="s">
        <v>116443</v>
      </c>
      <c r="H39826" t="s">
        <v>116445</v>
      </c>
      <c r="I39826" t="s">
        <v>116446</v>
      </c>
      <c r="J39826" t="s">
        <v>116447</v>
      </c>
      <c r="K39826" t="s">
        <v>37</v>
      </c>
      <c r="L39826" t="s">
        <v>53</v>
      </c>
      <c r="M39826" t="s">
        <v>73</v>
      </c>
      <c r="N39826" t="s">
        <v>74</v>
      </c>
      <c r="O39826" t="s">
        <v>75</v>
      </c>
      <c r="P39826" s="1">
        <v>40909</v>
      </c>
      <c r="Q39826" t="s">
        <v>53</v>
      </c>
      <c r="R39826" t="s">
        <v>56</v>
      </c>
      <c r="S39826" t="s">
        <v>41</v>
      </c>
      <c r="T39826" t="s">
        <v>116397</v>
      </c>
      <c r="U39826" t="s">
        <v>116397</v>
      </c>
      <c r="V39826">
        <v>0</v>
      </c>
      <c r="W39826">
        <v>0</v>
      </c>
      <c r="X39826">
        <v>0</v>
      </c>
      <c r="Y39826">
        <v>1</v>
      </c>
      <c r="Z39826">
        <v>0</v>
      </c>
      <c r="AA39826">
        <v>0</v>
      </c>
      <c r="AB39826">
        <v>0</v>
      </c>
      <c r="AC39826">
        <v>0</v>
      </c>
      <c r="AD39826">
        <v>0</v>
      </c>
    </row>
    <row r="39827" spans="1:30" hidden="1" x14ac:dyDescent="0.3">
      <c r="A39827" t="s">
        <v>116443</v>
      </c>
      <c r="B39827" t="s">
        <v>116448</v>
      </c>
      <c r="C39827" t="s">
        <v>32</v>
      </c>
      <c r="D39827" t="s">
        <v>50</v>
      </c>
      <c r="E39827" s="1">
        <v>41282</v>
      </c>
      <c r="F39827">
        <v>4200000</v>
      </c>
      <c r="G39827" t="s">
        <v>116443</v>
      </c>
      <c r="H39827" t="s">
        <v>116445</v>
      </c>
      <c r="I39827" t="s">
        <v>116446</v>
      </c>
      <c r="J39827" t="s">
        <v>116447</v>
      </c>
      <c r="K39827" t="s">
        <v>37</v>
      </c>
      <c r="L39827" t="s">
        <v>53</v>
      </c>
      <c r="M39827" t="s">
        <v>73</v>
      </c>
      <c r="N39827" t="s">
        <v>74</v>
      </c>
      <c r="O39827" t="s">
        <v>75</v>
      </c>
      <c r="P39827" s="1">
        <v>40909</v>
      </c>
      <c r="Q39827" t="s">
        <v>53</v>
      </c>
      <c r="R39827" t="s">
        <v>56</v>
      </c>
      <c r="S39827" t="s">
        <v>41</v>
      </c>
      <c r="T39827" t="s">
        <v>116397</v>
      </c>
      <c r="U39827" t="s">
        <v>116397</v>
      </c>
      <c r="V39827">
        <v>0</v>
      </c>
      <c r="W39827">
        <v>0</v>
      </c>
      <c r="X39827">
        <v>0</v>
      </c>
      <c r="Y39827">
        <v>1</v>
      </c>
      <c r="Z39827">
        <v>0</v>
      </c>
      <c r="AA39827">
        <v>0</v>
      </c>
      <c r="AB39827">
        <v>0</v>
      </c>
      <c r="AC39827">
        <v>0</v>
      </c>
      <c r="AD39827">
        <v>0</v>
      </c>
    </row>
    <row r="39828" spans="1:30" hidden="1" x14ac:dyDescent="0.3">
      <c r="A39828" t="s">
        <v>116449</v>
      </c>
      <c r="B39828" t="s">
        <v>116450</v>
      </c>
      <c r="C39828" t="s">
        <v>32</v>
      </c>
      <c r="D39828" t="s">
        <v>33</v>
      </c>
      <c r="E39828" t="s">
        <v>7185</v>
      </c>
      <c r="F39828">
        <v>25000000</v>
      </c>
      <c r="G39828" t="s">
        <v>116449</v>
      </c>
      <c r="H39828" t="s">
        <v>116451</v>
      </c>
      <c r="I39828" t="s">
        <v>116452</v>
      </c>
      <c r="J39828" t="s">
        <v>116397</v>
      </c>
      <c r="K39828" t="s">
        <v>37</v>
      </c>
      <c r="L39828" t="s">
        <v>53</v>
      </c>
      <c r="M39828" t="s">
        <v>54</v>
      </c>
      <c r="N39828" t="s">
        <v>95</v>
      </c>
      <c r="O39828" t="s">
        <v>1074</v>
      </c>
      <c r="P39828" s="1">
        <v>41275</v>
      </c>
      <c r="Q39828" t="s">
        <v>53</v>
      </c>
      <c r="R39828" t="s">
        <v>56</v>
      </c>
      <c r="S39828" t="s">
        <v>41</v>
      </c>
      <c r="T39828" t="s">
        <v>116397</v>
      </c>
      <c r="U39828" t="s">
        <v>116397</v>
      </c>
      <c r="V39828">
        <v>0</v>
      </c>
      <c r="W39828">
        <v>0</v>
      </c>
      <c r="X39828">
        <v>0</v>
      </c>
      <c r="Y39828">
        <v>1</v>
      </c>
      <c r="Z39828">
        <v>0</v>
      </c>
      <c r="AA39828">
        <v>0</v>
      </c>
      <c r="AB39828">
        <v>0</v>
      </c>
      <c r="AC39828">
        <v>0</v>
      </c>
      <c r="AD39828">
        <v>0</v>
      </c>
    </row>
    <row r="39829" spans="1:30" hidden="1" x14ac:dyDescent="0.3">
      <c r="A39829" t="s">
        <v>116449</v>
      </c>
      <c r="B39829" t="s">
        <v>116453</v>
      </c>
      <c r="C39829" t="s">
        <v>32</v>
      </c>
      <c r="D39829" t="s">
        <v>50</v>
      </c>
      <c r="E39829" s="1">
        <v>41918</v>
      </c>
      <c r="F39829">
        <v>9700000</v>
      </c>
      <c r="G39829" t="s">
        <v>116449</v>
      </c>
      <c r="H39829" t="s">
        <v>116451</v>
      </c>
      <c r="I39829" t="s">
        <v>116452</v>
      </c>
      <c r="J39829" t="s">
        <v>116397</v>
      </c>
      <c r="K39829" t="s">
        <v>37</v>
      </c>
      <c r="L39829" t="s">
        <v>53</v>
      </c>
      <c r="M39829" t="s">
        <v>54</v>
      </c>
      <c r="N39829" t="s">
        <v>95</v>
      </c>
      <c r="O39829" t="s">
        <v>1074</v>
      </c>
      <c r="P39829" s="1">
        <v>41275</v>
      </c>
      <c r="Q39829" t="s">
        <v>53</v>
      </c>
      <c r="R39829" t="s">
        <v>56</v>
      </c>
      <c r="S39829" t="s">
        <v>41</v>
      </c>
      <c r="T39829" t="s">
        <v>116397</v>
      </c>
      <c r="U39829" t="s">
        <v>116397</v>
      </c>
      <c r="V39829">
        <v>0</v>
      </c>
      <c r="W39829">
        <v>0</v>
      </c>
      <c r="X39829">
        <v>0</v>
      </c>
      <c r="Y39829">
        <v>1</v>
      </c>
      <c r="Z39829">
        <v>0</v>
      </c>
      <c r="AA39829">
        <v>0</v>
      </c>
      <c r="AB39829">
        <v>0</v>
      </c>
      <c r="AC39829">
        <v>0</v>
      </c>
      <c r="AD39829">
        <v>0</v>
      </c>
    </row>
    <row r="39830" spans="1:30" hidden="1" x14ac:dyDescent="0.3">
      <c r="A39830" t="s">
        <v>116454</v>
      </c>
      <c r="B39830" t="s">
        <v>116455</v>
      </c>
      <c r="C39830" t="s">
        <v>32</v>
      </c>
      <c r="D39830" t="s">
        <v>33</v>
      </c>
      <c r="E39830" s="1">
        <v>38718</v>
      </c>
      <c r="F39830">
        <v>12000000</v>
      </c>
      <c r="G39830" t="s">
        <v>116454</v>
      </c>
      <c r="H39830" t="s">
        <v>116456</v>
      </c>
      <c r="I39830" t="s">
        <v>116457</v>
      </c>
      <c r="J39830" t="s">
        <v>116458</v>
      </c>
      <c r="K39830" t="s">
        <v>72</v>
      </c>
      <c r="L39830" t="s">
        <v>53</v>
      </c>
      <c r="M39830" t="s">
        <v>54</v>
      </c>
      <c r="N39830" t="s">
        <v>95</v>
      </c>
      <c r="O39830" t="s">
        <v>1662</v>
      </c>
      <c r="P39830" t="s">
        <v>116459</v>
      </c>
      <c r="Q39830" t="s">
        <v>53</v>
      </c>
      <c r="R39830" t="s">
        <v>56</v>
      </c>
      <c r="S39830" t="s">
        <v>41</v>
      </c>
      <c r="T39830" t="s">
        <v>116397</v>
      </c>
      <c r="U39830" t="s">
        <v>116397</v>
      </c>
      <c r="V39830">
        <v>0</v>
      </c>
      <c r="W39830">
        <v>0</v>
      </c>
      <c r="X39830">
        <v>0</v>
      </c>
      <c r="Y39830">
        <v>1</v>
      </c>
      <c r="Z39830">
        <v>0</v>
      </c>
      <c r="AA39830">
        <v>0</v>
      </c>
      <c r="AB39830">
        <v>0</v>
      </c>
      <c r="AC39830">
        <v>0</v>
      </c>
      <c r="AD39830">
        <v>0</v>
      </c>
    </row>
    <row r="39831" spans="1:30" hidden="1" x14ac:dyDescent="0.3">
      <c r="A39831" t="s">
        <v>116454</v>
      </c>
      <c r="B39831" t="s">
        <v>116460</v>
      </c>
      <c r="C39831" t="s">
        <v>32</v>
      </c>
      <c r="D39831" t="s">
        <v>50</v>
      </c>
      <c r="E39831" t="s">
        <v>25686</v>
      </c>
      <c r="F39831">
        <v>3300000</v>
      </c>
      <c r="G39831" t="s">
        <v>116454</v>
      </c>
      <c r="H39831" t="s">
        <v>116456</v>
      </c>
      <c r="I39831" t="s">
        <v>116457</v>
      </c>
      <c r="J39831" t="s">
        <v>116458</v>
      </c>
      <c r="K39831" t="s">
        <v>72</v>
      </c>
      <c r="L39831" t="s">
        <v>53</v>
      </c>
      <c r="M39831" t="s">
        <v>54</v>
      </c>
      <c r="N39831" t="s">
        <v>95</v>
      </c>
      <c r="O39831" t="s">
        <v>1662</v>
      </c>
      <c r="P39831" t="s">
        <v>116459</v>
      </c>
      <c r="Q39831" t="s">
        <v>53</v>
      </c>
      <c r="R39831" t="s">
        <v>56</v>
      </c>
      <c r="S39831" t="s">
        <v>41</v>
      </c>
      <c r="T39831" t="s">
        <v>116397</v>
      </c>
      <c r="U39831" t="s">
        <v>116397</v>
      </c>
      <c r="V39831">
        <v>0</v>
      </c>
      <c r="W39831">
        <v>0</v>
      </c>
      <c r="X39831">
        <v>0</v>
      </c>
      <c r="Y39831">
        <v>1</v>
      </c>
      <c r="Z39831">
        <v>0</v>
      </c>
      <c r="AA39831">
        <v>0</v>
      </c>
      <c r="AB39831">
        <v>0</v>
      </c>
      <c r="AC39831">
        <v>0</v>
      </c>
      <c r="AD39831">
        <v>0</v>
      </c>
    </row>
    <row r="39832" spans="1:30" hidden="1" x14ac:dyDescent="0.3">
      <c r="A39832" t="s">
        <v>116454</v>
      </c>
      <c r="B39832" t="s">
        <v>116461</v>
      </c>
      <c r="C39832" t="s">
        <v>32</v>
      </c>
      <c r="D39832" t="s">
        <v>139</v>
      </c>
      <c r="E39832" s="1">
        <v>39455</v>
      </c>
      <c r="F39832">
        <v>32000000</v>
      </c>
      <c r="G39832" t="s">
        <v>116454</v>
      </c>
      <c r="H39832" t="s">
        <v>116456</v>
      </c>
      <c r="I39832" t="s">
        <v>116457</v>
      </c>
      <c r="J39832" t="s">
        <v>116458</v>
      </c>
      <c r="K39832" t="s">
        <v>72</v>
      </c>
      <c r="L39832" t="s">
        <v>53</v>
      </c>
      <c r="M39832" t="s">
        <v>54</v>
      </c>
      <c r="N39832" t="s">
        <v>95</v>
      </c>
      <c r="O39832" t="s">
        <v>1662</v>
      </c>
      <c r="P39832" t="s">
        <v>116459</v>
      </c>
      <c r="Q39832" t="s">
        <v>53</v>
      </c>
      <c r="R39832" t="s">
        <v>56</v>
      </c>
      <c r="S39832" t="s">
        <v>41</v>
      </c>
      <c r="T39832" t="s">
        <v>116397</v>
      </c>
      <c r="U39832" t="s">
        <v>116397</v>
      </c>
      <c r="V39832">
        <v>0</v>
      </c>
      <c r="W39832">
        <v>0</v>
      </c>
      <c r="X39832">
        <v>0</v>
      </c>
      <c r="Y39832">
        <v>1</v>
      </c>
      <c r="Z39832">
        <v>0</v>
      </c>
      <c r="AA39832">
        <v>0</v>
      </c>
      <c r="AB39832">
        <v>0</v>
      </c>
      <c r="AC39832">
        <v>0</v>
      </c>
      <c r="AD39832">
        <v>0</v>
      </c>
    </row>
    <row r="39833" spans="1:30" hidden="1" x14ac:dyDescent="0.3">
      <c r="A39833" t="s">
        <v>116462</v>
      </c>
      <c r="B39833" t="s">
        <v>116463</v>
      </c>
      <c r="C39833" t="s">
        <v>32</v>
      </c>
      <c r="E39833" s="1">
        <v>41463</v>
      </c>
      <c r="F39833">
        <v>1000000</v>
      </c>
      <c r="G39833" t="s">
        <v>116462</v>
      </c>
      <c r="H39833" t="s">
        <v>116464</v>
      </c>
      <c r="I39833" t="s">
        <v>116465</v>
      </c>
      <c r="J39833" t="s">
        <v>116397</v>
      </c>
      <c r="K39833" t="s">
        <v>37</v>
      </c>
      <c r="L39833" t="s">
        <v>53</v>
      </c>
      <c r="M39833" t="s">
        <v>73</v>
      </c>
      <c r="N39833" t="s">
        <v>74</v>
      </c>
      <c r="O39833" t="s">
        <v>75</v>
      </c>
      <c r="P39833" s="1">
        <v>32874</v>
      </c>
      <c r="Q39833" t="s">
        <v>53</v>
      </c>
      <c r="R39833" t="s">
        <v>56</v>
      </c>
      <c r="S39833" t="s">
        <v>41</v>
      </c>
      <c r="T39833" t="s">
        <v>116397</v>
      </c>
      <c r="U39833" t="s">
        <v>116397</v>
      </c>
      <c r="V39833">
        <v>0</v>
      </c>
      <c r="W39833">
        <v>0</v>
      </c>
      <c r="X39833">
        <v>0</v>
      </c>
      <c r="Y39833">
        <v>1</v>
      </c>
      <c r="Z39833">
        <v>0</v>
      </c>
      <c r="AA39833">
        <v>0</v>
      </c>
      <c r="AB39833">
        <v>0</v>
      </c>
      <c r="AC39833">
        <v>0</v>
      </c>
      <c r="AD39833">
        <v>0</v>
      </c>
    </row>
    <row r="39834" spans="1:30" hidden="1" x14ac:dyDescent="0.3">
      <c r="A39834" t="s">
        <v>116466</v>
      </c>
      <c r="B39834" t="s">
        <v>116467</v>
      </c>
      <c r="C39834" t="s">
        <v>32</v>
      </c>
      <c r="E39834" t="s">
        <v>3484</v>
      </c>
      <c r="F39834">
        <v>3468707</v>
      </c>
      <c r="G39834" t="s">
        <v>116466</v>
      </c>
      <c r="H39834" t="s">
        <v>116468</v>
      </c>
      <c r="I39834" t="s">
        <v>116469</v>
      </c>
      <c r="J39834" t="s">
        <v>116470</v>
      </c>
      <c r="K39834" t="s">
        <v>37</v>
      </c>
      <c r="L39834" t="s">
        <v>53</v>
      </c>
      <c r="M39834" t="s">
        <v>637</v>
      </c>
      <c r="N39834" t="s">
        <v>1506</v>
      </c>
      <c r="O39834" t="s">
        <v>116471</v>
      </c>
      <c r="P39834" s="1">
        <v>39083</v>
      </c>
      <c r="Q39834" t="s">
        <v>53</v>
      </c>
      <c r="R39834" t="s">
        <v>56</v>
      </c>
      <c r="S39834" t="s">
        <v>41</v>
      </c>
      <c r="T39834" t="s">
        <v>116397</v>
      </c>
      <c r="U39834" t="s">
        <v>116397</v>
      </c>
      <c r="V39834">
        <v>0</v>
      </c>
      <c r="W39834">
        <v>0</v>
      </c>
      <c r="X39834">
        <v>0</v>
      </c>
      <c r="Y39834">
        <v>1</v>
      </c>
      <c r="Z39834">
        <v>0</v>
      </c>
      <c r="AA39834">
        <v>0</v>
      </c>
      <c r="AB39834">
        <v>0</v>
      </c>
      <c r="AC39834">
        <v>0</v>
      </c>
      <c r="AD39834">
        <v>0</v>
      </c>
    </row>
    <row r="39835" spans="1:30" hidden="1" x14ac:dyDescent="0.3">
      <c r="A39835" t="s">
        <v>116466</v>
      </c>
      <c r="B39835" t="s">
        <v>116472</v>
      </c>
      <c r="C39835" t="s">
        <v>32</v>
      </c>
      <c r="E39835" t="s">
        <v>784</v>
      </c>
      <c r="F39835">
        <v>2518753</v>
      </c>
      <c r="G39835" t="s">
        <v>116466</v>
      </c>
      <c r="H39835" t="s">
        <v>116468</v>
      </c>
      <c r="I39835" t="s">
        <v>116469</v>
      </c>
      <c r="J39835" t="s">
        <v>116470</v>
      </c>
      <c r="K39835" t="s">
        <v>37</v>
      </c>
      <c r="L39835" t="s">
        <v>53</v>
      </c>
      <c r="M39835" t="s">
        <v>637</v>
      </c>
      <c r="N39835" t="s">
        <v>1506</v>
      </c>
      <c r="O39835" t="s">
        <v>116471</v>
      </c>
      <c r="P39835" s="1">
        <v>39083</v>
      </c>
      <c r="Q39835" t="s">
        <v>53</v>
      </c>
      <c r="R39835" t="s">
        <v>56</v>
      </c>
      <c r="S39835" t="s">
        <v>41</v>
      </c>
      <c r="T39835" t="s">
        <v>116397</v>
      </c>
      <c r="U39835" t="s">
        <v>116397</v>
      </c>
      <c r="V39835">
        <v>0</v>
      </c>
      <c r="W39835">
        <v>0</v>
      </c>
      <c r="X39835">
        <v>0</v>
      </c>
      <c r="Y39835">
        <v>1</v>
      </c>
      <c r="Z39835">
        <v>0</v>
      </c>
      <c r="AA39835">
        <v>0</v>
      </c>
      <c r="AB39835">
        <v>0</v>
      </c>
      <c r="AC39835">
        <v>0</v>
      </c>
      <c r="AD39835">
        <v>0</v>
      </c>
    </row>
    <row r="39836" spans="1:30" hidden="1" x14ac:dyDescent="0.3">
      <c r="A39836" t="s">
        <v>116473</v>
      </c>
      <c r="B39836" t="s">
        <v>116474</v>
      </c>
      <c r="C39836" t="s">
        <v>32</v>
      </c>
      <c r="E39836" t="s">
        <v>8834</v>
      </c>
      <c r="F39836">
        <v>1000000</v>
      </c>
      <c r="G39836" t="s">
        <v>116473</v>
      </c>
      <c r="H39836" t="s">
        <v>116475</v>
      </c>
      <c r="I39836" t="s">
        <v>116476</v>
      </c>
      <c r="J39836" t="s">
        <v>116477</v>
      </c>
      <c r="K39836" t="s">
        <v>37</v>
      </c>
      <c r="L39836" t="s">
        <v>53</v>
      </c>
      <c r="M39836" t="s">
        <v>54</v>
      </c>
      <c r="N39836" t="s">
        <v>95</v>
      </c>
      <c r="O39836" t="s">
        <v>96</v>
      </c>
      <c r="P39836" s="1">
        <v>41275</v>
      </c>
      <c r="Q39836" t="s">
        <v>53</v>
      </c>
      <c r="R39836" t="s">
        <v>56</v>
      </c>
      <c r="S39836" t="s">
        <v>41</v>
      </c>
      <c r="T39836" t="s">
        <v>116397</v>
      </c>
      <c r="U39836" t="s">
        <v>116397</v>
      </c>
      <c r="V39836">
        <v>0</v>
      </c>
      <c r="W39836">
        <v>0</v>
      </c>
      <c r="X39836">
        <v>0</v>
      </c>
      <c r="Y39836">
        <v>1</v>
      </c>
      <c r="Z39836">
        <v>0</v>
      </c>
      <c r="AA39836">
        <v>0</v>
      </c>
      <c r="AB39836">
        <v>0</v>
      </c>
      <c r="AC39836">
        <v>0</v>
      </c>
      <c r="AD39836">
        <v>0</v>
      </c>
    </row>
    <row r="39837" spans="1:30" hidden="1" x14ac:dyDescent="0.3">
      <c r="A39837" t="s">
        <v>116478</v>
      </c>
      <c r="B39837" t="s">
        <v>116479</v>
      </c>
      <c r="C39837" t="s">
        <v>32</v>
      </c>
      <c r="D39837" t="s">
        <v>50</v>
      </c>
      <c r="E39837" s="1">
        <v>40824</v>
      </c>
      <c r="F39837">
        <v>7000000</v>
      </c>
      <c r="G39837" t="s">
        <v>116478</v>
      </c>
      <c r="H39837" t="s">
        <v>116480</v>
      </c>
      <c r="I39837" t="s">
        <v>116481</v>
      </c>
      <c r="J39837" t="s">
        <v>116470</v>
      </c>
      <c r="K39837" t="s">
        <v>37</v>
      </c>
      <c r="L39837" t="s">
        <v>53</v>
      </c>
      <c r="M39837" t="s">
        <v>774</v>
      </c>
      <c r="N39837" t="s">
        <v>775</v>
      </c>
      <c r="O39837" t="s">
        <v>2155</v>
      </c>
      <c r="P39837" s="1">
        <v>39455</v>
      </c>
      <c r="Q39837" t="s">
        <v>53</v>
      </c>
      <c r="R39837" t="s">
        <v>56</v>
      </c>
      <c r="S39837" t="s">
        <v>41</v>
      </c>
      <c r="T39837" t="s">
        <v>116397</v>
      </c>
      <c r="U39837" t="s">
        <v>116397</v>
      </c>
      <c r="V39837">
        <v>0</v>
      </c>
      <c r="W39837">
        <v>0</v>
      </c>
      <c r="X39837">
        <v>0</v>
      </c>
      <c r="Y39837">
        <v>1</v>
      </c>
      <c r="Z39837">
        <v>0</v>
      </c>
      <c r="AA39837">
        <v>0</v>
      </c>
      <c r="AB39837">
        <v>0</v>
      </c>
      <c r="AC39837">
        <v>0</v>
      </c>
      <c r="AD39837">
        <v>0</v>
      </c>
    </row>
    <row r="39838" spans="1:30" hidden="1" x14ac:dyDescent="0.3">
      <c r="A39838" t="s">
        <v>116478</v>
      </c>
      <c r="B39838" t="s">
        <v>116482</v>
      </c>
      <c r="C39838" t="s">
        <v>32</v>
      </c>
      <c r="D39838" t="s">
        <v>33</v>
      </c>
      <c r="E39838" t="s">
        <v>5591</v>
      </c>
      <c r="F39838">
        <v>13000000</v>
      </c>
      <c r="G39838" t="s">
        <v>116478</v>
      </c>
      <c r="H39838" t="s">
        <v>116480</v>
      </c>
      <c r="I39838" t="s">
        <v>116481</v>
      </c>
      <c r="J39838" t="s">
        <v>116470</v>
      </c>
      <c r="K39838" t="s">
        <v>37</v>
      </c>
      <c r="L39838" t="s">
        <v>53</v>
      </c>
      <c r="M39838" t="s">
        <v>774</v>
      </c>
      <c r="N39838" t="s">
        <v>775</v>
      </c>
      <c r="O39838" t="s">
        <v>2155</v>
      </c>
      <c r="P39838" s="1">
        <v>39455</v>
      </c>
      <c r="Q39838" t="s">
        <v>53</v>
      </c>
      <c r="R39838" t="s">
        <v>56</v>
      </c>
      <c r="S39838" t="s">
        <v>41</v>
      </c>
      <c r="T39838" t="s">
        <v>116397</v>
      </c>
      <c r="U39838" t="s">
        <v>116397</v>
      </c>
      <c r="V39838">
        <v>0</v>
      </c>
      <c r="W39838">
        <v>0</v>
      </c>
      <c r="X39838">
        <v>0</v>
      </c>
      <c r="Y39838">
        <v>1</v>
      </c>
      <c r="Z39838">
        <v>0</v>
      </c>
      <c r="AA39838">
        <v>0</v>
      </c>
      <c r="AB39838">
        <v>0</v>
      </c>
      <c r="AC39838">
        <v>0</v>
      </c>
      <c r="AD39838">
        <v>0</v>
      </c>
    </row>
    <row r="39839" spans="1:30" hidden="1" x14ac:dyDescent="0.3">
      <c r="A39839" t="s">
        <v>116483</v>
      </c>
      <c r="B39839" t="s">
        <v>116484</v>
      </c>
      <c r="C39839" t="s">
        <v>32</v>
      </c>
      <c r="D39839" t="s">
        <v>50</v>
      </c>
      <c r="E39839" s="1">
        <v>40462</v>
      </c>
      <c r="F39839">
        <v>1348917</v>
      </c>
      <c r="G39839" t="s">
        <v>116483</v>
      </c>
      <c r="H39839" t="s">
        <v>116485</v>
      </c>
      <c r="I39839" t="s">
        <v>116486</v>
      </c>
      <c r="J39839" t="s">
        <v>116397</v>
      </c>
      <c r="K39839" t="s">
        <v>109</v>
      </c>
      <c r="L39839" t="s">
        <v>53</v>
      </c>
      <c r="M39839" t="s">
        <v>62</v>
      </c>
      <c r="N39839" t="s">
        <v>63</v>
      </c>
      <c r="O39839" t="s">
        <v>63</v>
      </c>
      <c r="P39839" s="1">
        <v>39814</v>
      </c>
      <c r="Q39839" t="s">
        <v>53</v>
      </c>
      <c r="R39839" t="s">
        <v>56</v>
      </c>
      <c r="S39839" t="s">
        <v>41</v>
      </c>
      <c r="T39839" t="s">
        <v>116397</v>
      </c>
      <c r="U39839" t="s">
        <v>116397</v>
      </c>
      <c r="V39839">
        <v>0</v>
      </c>
      <c r="W39839">
        <v>0</v>
      </c>
      <c r="X39839">
        <v>0</v>
      </c>
      <c r="Y39839">
        <v>1</v>
      </c>
      <c r="Z39839">
        <v>0</v>
      </c>
      <c r="AA39839">
        <v>0</v>
      </c>
      <c r="AB39839">
        <v>0</v>
      </c>
      <c r="AC39839">
        <v>0</v>
      </c>
      <c r="AD39839">
        <v>0</v>
      </c>
    </row>
    <row r="39840" spans="1:30" hidden="1" x14ac:dyDescent="0.3">
      <c r="A39840" t="s">
        <v>116487</v>
      </c>
      <c r="B39840" t="s">
        <v>116488</v>
      </c>
      <c r="C39840" t="s">
        <v>32</v>
      </c>
      <c r="E39840" t="s">
        <v>1135</v>
      </c>
      <c r="F39840">
        <v>2601993</v>
      </c>
      <c r="G39840" t="s">
        <v>116487</v>
      </c>
      <c r="H39840" t="s">
        <v>116489</v>
      </c>
      <c r="I39840" t="s">
        <v>116490</v>
      </c>
      <c r="J39840" t="s">
        <v>116397</v>
      </c>
      <c r="K39840" t="s">
        <v>37</v>
      </c>
      <c r="L39840" t="s">
        <v>53</v>
      </c>
      <c r="M39840" t="s">
        <v>54</v>
      </c>
      <c r="N39840" t="s">
        <v>95</v>
      </c>
      <c r="O39840" t="s">
        <v>616</v>
      </c>
      <c r="P39840" s="1">
        <v>38353</v>
      </c>
      <c r="Q39840" t="s">
        <v>53</v>
      </c>
      <c r="R39840" t="s">
        <v>56</v>
      </c>
      <c r="S39840" t="s">
        <v>41</v>
      </c>
      <c r="T39840" t="s">
        <v>116397</v>
      </c>
      <c r="U39840" t="s">
        <v>116397</v>
      </c>
      <c r="V39840">
        <v>0</v>
      </c>
      <c r="W39840">
        <v>0</v>
      </c>
      <c r="X39840">
        <v>0</v>
      </c>
      <c r="Y39840">
        <v>1</v>
      </c>
      <c r="Z39840">
        <v>0</v>
      </c>
      <c r="AA39840">
        <v>0</v>
      </c>
      <c r="AB39840">
        <v>0</v>
      </c>
      <c r="AC39840">
        <v>0</v>
      </c>
      <c r="AD39840">
        <v>0</v>
      </c>
    </row>
    <row r="39841" spans="1:30" hidden="1" x14ac:dyDescent="0.3">
      <c r="A39841" t="s">
        <v>116487</v>
      </c>
      <c r="B39841" t="s">
        <v>116491</v>
      </c>
      <c r="C39841" t="s">
        <v>32</v>
      </c>
      <c r="D39841" t="s">
        <v>139</v>
      </c>
      <c r="E39841" s="1">
        <v>39571</v>
      </c>
      <c r="F39841">
        <v>1700000</v>
      </c>
      <c r="G39841" t="s">
        <v>116487</v>
      </c>
      <c r="H39841" t="s">
        <v>116489</v>
      </c>
      <c r="I39841" t="s">
        <v>116490</v>
      </c>
      <c r="J39841" t="s">
        <v>116397</v>
      </c>
      <c r="K39841" t="s">
        <v>37</v>
      </c>
      <c r="L39841" t="s">
        <v>53</v>
      </c>
      <c r="M39841" t="s">
        <v>54</v>
      </c>
      <c r="N39841" t="s">
        <v>95</v>
      </c>
      <c r="O39841" t="s">
        <v>616</v>
      </c>
      <c r="P39841" s="1">
        <v>38353</v>
      </c>
      <c r="Q39841" t="s">
        <v>53</v>
      </c>
      <c r="R39841" t="s">
        <v>56</v>
      </c>
      <c r="S39841" t="s">
        <v>41</v>
      </c>
      <c r="T39841" t="s">
        <v>116397</v>
      </c>
      <c r="U39841" t="s">
        <v>116397</v>
      </c>
      <c r="V39841">
        <v>0</v>
      </c>
      <c r="W39841">
        <v>0</v>
      </c>
      <c r="X39841">
        <v>0</v>
      </c>
      <c r="Y39841">
        <v>1</v>
      </c>
      <c r="Z39841">
        <v>0</v>
      </c>
      <c r="AA39841">
        <v>0</v>
      </c>
      <c r="AB39841">
        <v>0</v>
      </c>
      <c r="AC39841">
        <v>0</v>
      </c>
      <c r="AD39841">
        <v>0</v>
      </c>
    </row>
    <row r="39842" spans="1:30" hidden="1" x14ac:dyDescent="0.3">
      <c r="A39842" t="s">
        <v>116487</v>
      </c>
      <c r="B39842" t="s">
        <v>116492</v>
      </c>
      <c r="C39842" t="s">
        <v>32</v>
      </c>
      <c r="D39842" t="s">
        <v>33</v>
      </c>
      <c r="E39842" s="1">
        <v>39455</v>
      </c>
      <c r="F39842">
        <v>555988</v>
      </c>
      <c r="G39842" t="s">
        <v>116487</v>
      </c>
      <c r="H39842" t="s">
        <v>116489</v>
      </c>
      <c r="I39842" t="s">
        <v>116490</v>
      </c>
      <c r="J39842" t="s">
        <v>116397</v>
      </c>
      <c r="K39842" t="s">
        <v>37</v>
      </c>
      <c r="L39842" t="s">
        <v>53</v>
      </c>
      <c r="M39842" t="s">
        <v>54</v>
      </c>
      <c r="N39842" t="s">
        <v>95</v>
      </c>
      <c r="O39842" t="s">
        <v>616</v>
      </c>
      <c r="P39842" s="1">
        <v>38353</v>
      </c>
      <c r="Q39842" t="s">
        <v>53</v>
      </c>
      <c r="R39842" t="s">
        <v>56</v>
      </c>
      <c r="S39842" t="s">
        <v>41</v>
      </c>
      <c r="T39842" t="s">
        <v>116397</v>
      </c>
      <c r="U39842" t="s">
        <v>116397</v>
      </c>
      <c r="V39842">
        <v>0</v>
      </c>
      <c r="W39842">
        <v>0</v>
      </c>
      <c r="X39842">
        <v>0</v>
      </c>
      <c r="Y39842">
        <v>1</v>
      </c>
      <c r="Z39842">
        <v>0</v>
      </c>
      <c r="AA39842">
        <v>0</v>
      </c>
      <c r="AB39842">
        <v>0</v>
      </c>
      <c r="AC39842">
        <v>0</v>
      </c>
      <c r="AD39842">
        <v>0</v>
      </c>
    </row>
    <row r="39843" spans="1:30" hidden="1" x14ac:dyDescent="0.3">
      <c r="A39843" t="s">
        <v>116487</v>
      </c>
      <c r="B39843" t="s">
        <v>116493</v>
      </c>
      <c r="C39843" t="s">
        <v>32</v>
      </c>
      <c r="D39843" t="s">
        <v>33</v>
      </c>
      <c r="E39843" t="s">
        <v>13009</v>
      </c>
      <c r="F39843">
        <v>1950000</v>
      </c>
      <c r="G39843" t="s">
        <v>116487</v>
      </c>
      <c r="H39843" t="s">
        <v>116489</v>
      </c>
      <c r="I39843" t="s">
        <v>116490</v>
      </c>
      <c r="J39843" t="s">
        <v>116397</v>
      </c>
      <c r="K39843" t="s">
        <v>37</v>
      </c>
      <c r="L39843" t="s">
        <v>53</v>
      </c>
      <c r="M39843" t="s">
        <v>54</v>
      </c>
      <c r="N39843" t="s">
        <v>95</v>
      </c>
      <c r="O39843" t="s">
        <v>616</v>
      </c>
      <c r="P39843" s="1">
        <v>38353</v>
      </c>
      <c r="Q39843" t="s">
        <v>53</v>
      </c>
      <c r="R39843" t="s">
        <v>56</v>
      </c>
      <c r="S39843" t="s">
        <v>41</v>
      </c>
      <c r="T39843" t="s">
        <v>116397</v>
      </c>
      <c r="U39843" t="s">
        <v>116397</v>
      </c>
      <c r="V39843">
        <v>0</v>
      </c>
      <c r="W39843">
        <v>0</v>
      </c>
      <c r="X39843">
        <v>0</v>
      </c>
      <c r="Y39843">
        <v>1</v>
      </c>
      <c r="Z39843">
        <v>0</v>
      </c>
      <c r="AA39843">
        <v>0</v>
      </c>
      <c r="AB39843">
        <v>0</v>
      </c>
      <c r="AC39843">
        <v>0</v>
      </c>
      <c r="AD39843">
        <v>0</v>
      </c>
    </row>
    <row r="39844" spans="1:30" hidden="1" x14ac:dyDescent="0.3">
      <c r="A39844" t="s">
        <v>116494</v>
      </c>
      <c r="B39844" t="s">
        <v>116495</v>
      </c>
      <c r="C39844" t="s">
        <v>32</v>
      </c>
      <c r="D39844" t="s">
        <v>33</v>
      </c>
      <c r="E39844" s="1">
        <v>40850</v>
      </c>
      <c r="F39844">
        <v>3000000</v>
      </c>
      <c r="G39844" t="s">
        <v>116494</v>
      </c>
      <c r="H39844" t="s">
        <v>116496</v>
      </c>
      <c r="I39844" t="s">
        <v>116497</v>
      </c>
      <c r="J39844" t="s">
        <v>116397</v>
      </c>
      <c r="K39844" t="s">
        <v>37</v>
      </c>
      <c r="L39844" t="s">
        <v>53</v>
      </c>
      <c r="M39844" t="s">
        <v>54</v>
      </c>
      <c r="N39844" t="s">
        <v>55</v>
      </c>
      <c r="O39844" t="s">
        <v>21737</v>
      </c>
      <c r="P39844" s="1">
        <v>36526</v>
      </c>
      <c r="Q39844" t="s">
        <v>53</v>
      </c>
      <c r="R39844" t="s">
        <v>56</v>
      </c>
      <c r="S39844" t="s">
        <v>41</v>
      </c>
      <c r="T39844" t="s">
        <v>116397</v>
      </c>
      <c r="U39844" t="s">
        <v>116397</v>
      </c>
      <c r="V39844">
        <v>0</v>
      </c>
      <c r="W39844">
        <v>0</v>
      </c>
      <c r="X39844">
        <v>0</v>
      </c>
      <c r="Y39844">
        <v>1</v>
      </c>
      <c r="Z39844">
        <v>0</v>
      </c>
      <c r="AA39844">
        <v>0</v>
      </c>
      <c r="AB39844">
        <v>0</v>
      </c>
      <c r="AC39844">
        <v>0</v>
      </c>
      <c r="AD39844">
        <v>0</v>
      </c>
    </row>
    <row r="39845" spans="1:30" hidden="1" x14ac:dyDescent="0.3">
      <c r="A39845" t="s">
        <v>116494</v>
      </c>
      <c r="B39845" t="s">
        <v>116498</v>
      </c>
      <c r="C39845" t="s">
        <v>32</v>
      </c>
      <c r="D39845" t="s">
        <v>50</v>
      </c>
      <c r="E39845" s="1">
        <v>38751</v>
      </c>
      <c r="F39845">
        <v>29000000</v>
      </c>
      <c r="G39845" t="s">
        <v>116494</v>
      </c>
      <c r="H39845" t="s">
        <v>116496</v>
      </c>
      <c r="I39845" t="s">
        <v>116497</v>
      </c>
      <c r="J39845" t="s">
        <v>116397</v>
      </c>
      <c r="K39845" t="s">
        <v>37</v>
      </c>
      <c r="L39845" t="s">
        <v>53</v>
      </c>
      <c r="M39845" t="s">
        <v>54</v>
      </c>
      <c r="N39845" t="s">
        <v>55</v>
      </c>
      <c r="O39845" t="s">
        <v>21737</v>
      </c>
      <c r="P39845" s="1">
        <v>36526</v>
      </c>
      <c r="Q39845" t="s">
        <v>53</v>
      </c>
      <c r="R39845" t="s">
        <v>56</v>
      </c>
      <c r="S39845" t="s">
        <v>41</v>
      </c>
      <c r="T39845" t="s">
        <v>116397</v>
      </c>
      <c r="U39845" t="s">
        <v>116397</v>
      </c>
      <c r="V39845">
        <v>0</v>
      </c>
      <c r="W39845">
        <v>0</v>
      </c>
      <c r="X39845">
        <v>0</v>
      </c>
      <c r="Y39845">
        <v>1</v>
      </c>
      <c r="Z39845">
        <v>0</v>
      </c>
      <c r="AA39845">
        <v>0</v>
      </c>
      <c r="AB39845">
        <v>0</v>
      </c>
      <c r="AC39845">
        <v>0</v>
      </c>
      <c r="AD39845">
        <v>0</v>
      </c>
    </row>
    <row r="39846" spans="1:30" hidden="1" x14ac:dyDescent="0.3">
      <c r="A39846" t="s">
        <v>116499</v>
      </c>
      <c r="B39846" t="s">
        <v>116500</v>
      </c>
      <c r="C39846" t="s">
        <v>32</v>
      </c>
      <c r="E39846" t="s">
        <v>12345</v>
      </c>
      <c r="F39846">
        <v>1000000</v>
      </c>
      <c r="G39846" t="s">
        <v>116499</v>
      </c>
      <c r="H39846" t="s">
        <v>116501</v>
      </c>
      <c r="I39846" t="s">
        <v>116502</v>
      </c>
      <c r="J39846" t="s">
        <v>116397</v>
      </c>
      <c r="K39846" t="s">
        <v>72</v>
      </c>
      <c r="L39846" t="s">
        <v>53</v>
      </c>
      <c r="M39846" t="s">
        <v>73</v>
      </c>
      <c r="N39846" t="s">
        <v>74</v>
      </c>
      <c r="O39846" t="s">
        <v>75</v>
      </c>
      <c r="P39846" s="1">
        <v>39823</v>
      </c>
      <c r="Q39846" t="s">
        <v>53</v>
      </c>
      <c r="R39846" t="s">
        <v>56</v>
      </c>
      <c r="S39846" t="s">
        <v>41</v>
      </c>
      <c r="T39846" t="s">
        <v>116397</v>
      </c>
      <c r="U39846" t="s">
        <v>116397</v>
      </c>
      <c r="V39846">
        <v>0</v>
      </c>
      <c r="W39846">
        <v>0</v>
      </c>
      <c r="X39846">
        <v>0</v>
      </c>
      <c r="Y39846">
        <v>1</v>
      </c>
      <c r="Z39846">
        <v>0</v>
      </c>
      <c r="AA39846">
        <v>0</v>
      </c>
      <c r="AB39846">
        <v>0</v>
      </c>
      <c r="AC39846">
        <v>0</v>
      </c>
      <c r="AD39846">
        <v>0</v>
      </c>
    </row>
    <row r="39847" spans="1:30" hidden="1" x14ac:dyDescent="0.3">
      <c r="A39847" t="s">
        <v>116499</v>
      </c>
      <c r="B39847" t="s">
        <v>116503</v>
      </c>
      <c r="C39847" t="s">
        <v>32</v>
      </c>
      <c r="D39847" t="s">
        <v>50</v>
      </c>
      <c r="E39847" s="1">
        <v>40725</v>
      </c>
      <c r="F39847">
        <v>8000000</v>
      </c>
      <c r="G39847" t="s">
        <v>116499</v>
      </c>
      <c r="H39847" t="s">
        <v>116501</v>
      </c>
      <c r="I39847" t="s">
        <v>116502</v>
      </c>
      <c r="J39847" t="s">
        <v>116397</v>
      </c>
      <c r="K39847" t="s">
        <v>72</v>
      </c>
      <c r="L39847" t="s">
        <v>53</v>
      </c>
      <c r="M39847" t="s">
        <v>73</v>
      </c>
      <c r="N39847" t="s">
        <v>74</v>
      </c>
      <c r="O39847" t="s">
        <v>75</v>
      </c>
      <c r="P39847" s="1">
        <v>39823</v>
      </c>
      <c r="Q39847" t="s">
        <v>53</v>
      </c>
      <c r="R39847" t="s">
        <v>56</v>
      </c>
      <c r="S39847" t="s">
        <v>41</v>
      </c>
      <c r="T39847" t="s">
        <v>116397</v>
      </c>
      <c r="U39847" t="s">
        <v>116397</v>
      </c>
      <c r="V39847">
        <v>0</v>
      </c>
      <c r="W39847">
        <v>0</v>
      </c>
      <c r="X39847">
        <v>0</v>
      </c>
      <c r="Y39847">
        <v>1</v>
      </c>
      <c r="Z39847">
        <v>0</v>
      </c>
      <c r="AA39847">
        <v>0</v>
      </c>
      <c r="AB39847">
        <v>0</v>
      </c>
      <c r="AC39847">
        <v>0</v>
      </c>
      <c r="AD39847">
        <v>0</v>
      </c>
    </row>
    <row r="39848" spans="1:30" hidden="1" x14ac:dyDescent="0.3">
      <c r="A39848" t="s">
        <v>116504</v>
      </c>
      <c r="B39848" t="s">
        <v>116505</v>
      </c>
      <c r="C39848" t="s">
        <v>32</v>
      </c>
      <c r="D39848" t="s">
        <v>50</v>
      </c>
      <c r="E39848" s="1">
        <v>41883</v>
      </c>
      <c r="F39848">
        <v>10400000</v>
      </c>
      <c r="G39848" t="s">
        <v>116504</v>
      </c>
      <c r="H39848" t="s">
        <v>116506</v>
      </c>
      <c r="I39848" t="s">
        <v>116507</v>
      </c>
      <c r="J39848" t="s">
        <v>116397</v>
      </c>
      <c r="K39848" t="s">
        <v>37</v>
      </c>
      <c r="L39848" t="s">
        <v>53</v>
      </c>
      <c r="M39848" t="s">
        <v>123</v>
      </c>
      <c r="N39848" t="s">
        <v>5676</v>
      </c>
      <c r="O39848" t="s">
        <v>5676</v>
      </c>
      <c r="P39848" s="1">
        <v>39814</v>
      </c>
      <c r="Q39848" t="s">
        <v>53</v>
      </c>
      <c r="R39848" t="s">
        <v>56</v>
      </c>
      <c r="S39848" t="s">
        <v>41</v>
      </c>
      <c r="T39848" t="s">
        <v>116397</v>
      </c>
      <c r="U39848" t="s">
        <v>116397</v>
      </c>
      <c r="V39848">
        <v>0</v>
      </c>
      <c r="W39848">
        <v>0</v>
      </c>
      <c r="X39848">
        <v>0</v>
      </c>
      <c r="Y39848">
        <v>1</v>
      </c>
      <c r="Z39848">
        <v>0</v>
      </c>
      <c r="AA39848">
        <v>0</v>
      </c>
      <c r="AB39848">
        <v>0</v>
      </c>
      <c r="AC39848">
        <v>0</v>
      </c>
      <c r="AD39848">
        <v>0</v>
      </c>
    </row>
    <row r="39849" spans="1:30" hidden="1" x14ac:dyDescent="0.3">
      <c r="A39849" t="s">
        <v>116508</v>
      </c>
      <c r="B39849" t="s">
        <v>116509</v>
      </c>
      <c r="C39849" t="s">
        <v>32</v>
      </c>
      <c r="E39849" t="s">
        <v>31490</v>
      </c>
      <c r="F39849">
        <v>100000</v>
      </c>
      <c r="G39849" t="s">
        <v>116508</v>
      </c>
      <c r="H39849" t="s">
        <v>116510</v>
      </c>
      <c r="I39849" t="s">
        <v>116511</v>
      </c>
      <c r="J39849" t="s">
        <v>116512</v>
      </c>
      <c r="K39849" t="s">
        <v>37</v>
      </c>
      <c r="L39849" t="s">
        <v>53</v>
      </c>
      <c r="M39849" t="s">
        <v>123</v>
      </c>
      <c r="N39849" t="s">
        <v>923</v>
      </c>
      <c r="O39849" t="s">
        <v>923</v>
      </c>
      <c r="P39849" s="1">
        <v>40912</v>
      </c>
      <c r="Q39849" t="s">
        <v>53</v>
      </c>
      <c r="R39849" t="s">
        <v>56</v>
      </c>
      <c r="S39849" t="s">
        <v>41</v>
      </c>
      <c r="T39849" t="s">
        <v>116397</v>
      </c>
      <c r="U39849" t="s">
        <v>116397</v>
      </c>
      <c r="V39849">
        <v>0</v>
      </c>
      <c r="W39849">
        <v>0</v>
      </c>
      <c r="X39849">
        <v>0</v>
      </c>
      <c r="Y39849">
        <v>1</v>
      </c>
      <c r="Z39849">
        <v>0</v>
      </c>
      <c r="AA39849">
        <v>0</v>
      </c>
      <c r="AB39849">
        <v>0</v>
      </c>
      <c r="AC39849">
        <v>0</v>
      </c>
      <c r="AD39849">
        <v>0</v>
      </c>
    </row>
    <row r="39850" spans="1:30" hidden="1" x14ac:dyDescent="0.3">
      <c r="A39850" t="s">
        <v>116513</v>
      </c>
      <c r="B39850" t="s">
        <v>116514</v>
      </c>
      <c r="C39850" t="s">
        <v>32</v>
      </c>
      <c r="E39850" s="1">
        <v>39906</v>
      </c>
      <c r="F39850">
        <v>3999992</v>
      </c>
      <c r="G39850" t="s">
        <v>116513</v>
      </c>
      <c r="H39850" t="s">
        <v>116515</v>
      </c>
      <c r="J39850" t="s">
        <v>116397</v>
      </c>
      <c r="K39850" t="s">
        <v>37</v>
      </c>
      <c r="L39850" t="s">
        <v>53</v>
      </c>
      <c r="M39850" t="s">
        <v>54</v>
      </c>
      <c r="N39850" t="s">
        <v>55</v>
      </c>
      <c r="O39850" t="s">
        <v>1132</v>
      </c>
      <c r="P39850" s="1">
        <v>37622</v>
      </c>
      <c r="Q39850" t="s">
        <v>53</v>
      </c>
      <c r="R39850" t="s">
        <v>56</v>
      </c>
      <c r="S39850" t="s">
        <v>41</v>
      </c>
      <c r="T39850" t="s">
        <v>116397</v>
      </c>
      <c r="U39850" t="s">
        <v>116397</v>
      </c>
      <c r="V39850">
        <v>0</v>
      </c>
      <c r="W39850">
        <v>0</v>
      </c>
      <c r="X39850">
        <v>0</v>
      </c>
      <c r="Y39850">
        <v>1</v>
      </c>
      <c r="Z39850">
        <v>0</v>
      </c>
      <c r="AA39850">
        <v>0</v>
      </c>
      <c r="AB39850">
        <v>0</v>
      </c>
      <c r="AC39850">
        <v>0</v>
      </c>
      <c r="AD39850">
        <v>0</v>
      </c>
    </row>
    <row r="39851" spans="1:30" hidden="1" x14ac:dyDescent="0.3">
      <c r="A39851" t="s">
        <v>116516</v>
      </c>
      <c r="B39851" t="s">
        <v>116517</v>
      </c>
      <c r="C39851" t="s">
        <v>32</v>
      </c>
      <c r="D39851" t="s">
        <v>50</v>
      </c>
      <c r="E39851" s="1">
        <v>38633</v>
      </c>
      <c r="F39851">
        <v>6300000</v>
      </c>
      <c r="G39851" t="s">
        <v>116516</v>
      </c>
      <c r="H39851" t="s">
        <v>116518</v>
      </c>
      <c r="J39851" t="s">
        <v>116397</v>
      </c>
      <c r="K39851" t="s">
        <v>72</v>
      </c>
      <c r="L39851" t="s">
        <v>53</v>
      </c>
      <c r="M39851" t="s">
        <v>54</v>
      </c>
      <c r="N39851" t="s">
        <v>95</v>
      </c>
      <c r="O39851" t="s">
        <v>96</v>
      </c>
      <c r="P39851" s="1">
        <v>36892</v>
      </c>
      <c r="Q39851" t="s">
        <v>53</v>
      </c>
      <c r="R39851" t="s">
        <v>56</v>
      </c>
      <c r="S39851" t="s">
        <v>41</v>
      </c>
      <c r="T39851" t="s">
        <v>116397</v>
      </c>
      <c r="U39851" t="s">
        <v>116397</v>
      </c>
      <c r="V39851">
        <v>0</v>
      </c>
      <c r="W39851">
        <v>0</v>
      </c>
      <c r="X39851">
        <v>0</v>
      </c>
      <c r="Y39851">
        <v>1</v>
      </c>
      <c r="Z39851">
        <v>0</v>
      </c>
      <c r="AA39851">
        <v>0</v>
      </c>
      <c r="AB39851">
        <v>0</v>
      </c>
      <c r="AC39851">
        <v>0</v>
      </c>
      <c r="AD39851">
        <v>0</v>
      </c>
    </row>
    <row r="39852" spans="1:30" hidden="1" x14ac:dyDescent="0.3">
      <c r="A39852" t="s">
        <v>116519</v>
      </c>
      <c r="B39852" t="s">
        <v>116520</v>
      </c>
      <c r="C39852" t="s">
        <v>32</v>
      </c>
      <c r="D39852" t="s">
        <v>33</v>
      </c>
      <c r="E39852" s="1">
        <v>38359</v>
      </c>
      <c r="F39852">
        <v>8000000</v>
      </c>
      <c r="G39852" t="s">
        <v>116519</v>
      </c>
      <c r="H39852" t="s">
        <v>116521</v>
      </c>
      <c r="I39852" t="s">
        <v>116522</v>
      </c>
      <c r="J39852" t="s">
        <v>116523</v>
      </c>
      <c r="K39852" t="s">
        <v>72</v>
      </c>
      <c r="L39852" t="s">
        <v>53</v>
      </c>
      <c r="M39852" t="s">
        <v>54</v>
      </c>
      <c r="N39852" t="s">
        <v>95</v>
      </c>
      <c r="O39852" t="s">
        <v>96</v>
      </c>
      <c r="P39852" s="1">
        <v>38360</v>
      </c>
      <c r="Q39852" t="s">
        <v>53</v>
      </c>
      <c r="R39852" t="s">
        <v>56</v>
      </c>
      <c r="S39852" t="s">
        <v>41</v>
      </c>
      <c r="T39852" t="s">
        <v>116397</v>
      </c>
      <c r="U39852" t="s">
        <v>116397</v>
      </c>
      <c r="V39852">
        <v>0</v>
      </c>
      <c r="W39852">
        <v>0</v>
      </c>
      <c r="X39852">
        <v>0</v>
      </c>
      <c r="Y39852">
        <v>1</v>
      </c>
      <c r="Z39852">
        <v>0</v>
      </c>
      <c r="AA39852">
        <v>0</v>
      </c>
      <c r="AB39852">
        <v>0</v>
      </c>
      <c r="AC39852">
        <v>0</v>
      </c>
      <c r="AD39852">
        <v>0</v>
      </c>
    </row>
    <row r="39853" spans="1:30" hidden="1" x14ac:dyDescent="0.3">
      <c r="A39853" t="s">
        <v>116519</v>
      </c>
      <c r="B39853" t="s">
        <v>116524</v>
      </c>
      <c r="C39853" t="s">
        <v>32</v>
      </c>
      <c r="D39853" t="s">
        <v>322</v>
      </c>
      <c r="E39853" s="1">
        <v>39448</v>
      </c>
      <c r="F39853">
        <v>50000000</v>
      </c>
      <c r="G39853" t="s">
        <v>116519</v>
      </c>
      <c r="H39853" t="s">
        <v>116521</v>
      </c>
      <c r="I39853" t="s">
        <v>116522</v>
      </c>
      <c r="J39853" t="s">
        <v>116523</v>
      </c>
      <c r="K39853" t="s">
        <v>72</v>
      </c>
      <c r="L39853" t="s">
        <v>53</v>
      </c>
      <c r="M39853" t="s">
        <v>54</v>
      </c>
      <c r="N39853" t="s">
        <v>95</v>
      </c>
      <c r="O39853" t="s">
        <v>96</v>
      </c>
      <c r="P39853" s="1">
        <v>38360</v>
      </c>
      <c r="Q39853" t="s">
        <v>53</v>
      </c>
      <c r="R39853" t="s">
        <v>56</v>
      </c>
      <c r="S39853" t="s">
        <v>41</v>
      </c>
      <c r="T39853" t="s">
        <v>116397</v>
      </c>
      <c r="U39853" t="s">
        <v>116397</v>
      </c>
      <c r="V39853">
        <v>0</v>
      </c>
      <c r="W39853">
        <v>0</v>
      </c>
      <c r="X39853">
        <v>0</v>
      </c>
      <c r="Y39853">
        <v>1</v>
      </c>
      <c r="Z39853">
        <v>0</v>
      </c>
      <c r="AA39853">
        <v>0</v>
      </c>
      <c r="AB39853">
        <v>0</v>
      </c>
      <c r="AC39853">
        <v>0</v>
      </c>
      <c r="AD39853">
        <v>0</v>
      </c>
    </row>
    <row r="39854" spans="1:30" hidden="1" x14ac:dyDescent="0.3">
      <c r="A39854" t="s">
        <v>116519</v>
      </c>
      <c r="B39854" t="s">
        <v>116525</v>
      </c>
      <c r="C39854" t="s">
        <v>32</v>
      </c>
      <c r="D39854" t="s">
        <v>139</v>
      </c>
      <c r="E39854" t="s">
        <v>3252</v>
      </c>
      <c r="F39854">
        <v>20000000</v>
      </c>
      <c r="G39854" t="s">
        <v>116519</v>
      </c>
      <c r="H39854" t="s">
        <v>116521</v>
      </c>
      <c r="I39854" t="s">
        <v>116522</v>
      </c>
      <c r="J39854" t="s">
        <v>116523</v>
      </c>
      <c r="K39854" t="s">
        <v>72</v>
      </c>
      <c r="L39854" t="s">
        <v>53</v>
      </c>
      <c r="M39854" t="s">
        <v>54</v>
      </c>
      <c r="N39854" t="s">
        <v>95</v>
      </c>
      <c r="O39854" t="s">
        <v>96</v>
      </c>
      <c r="P39854" s="1">
        <v>38360</v>
      </c>
      <c r="Q39854" t="s">
        <v>53</v>
      </c>
      <c r="R39854" t="s">
        <v>56</v>
      </c>
      <c r="S39854" t="s">
        <v>41</v>
      </c>
      <c r="T39854" t="s">
        <v>116397</v>
      </c>
      <c r="U39854" t="s">
        <v>116397</v>
      </c>
      <c r="V39854">
        <v>0</v>
      </c>
      <c r="W39854">
        <v>0</v>
      </c>
      <c r="X39854">
        <v>0</v>
      </c>
      <c r="Y39854">
        <v>1</v>
      </c>
      <c r="Z39854">
        <v>0</v>
      </c>
      <c r="AA39854">
        <v>0</v>
      </c>
      <c r="AB39854">
        <v>0</v>
      </c>
      <c r="AC39854">
        <v>0</v>
      </c>
      <c r="AD39854">
        <v>0</v>
      </c>
    </row>
    <row r="39855" spans="1:30" hidden="1" x14ac:dyDescent="0.3">
      <c r="A39855" t="s">
        <v>116526</v>
      </c>
      <c r="B39855" t="s">
        <v>116527</v>
      </c>
      <c r="C39855" t="s">
        <v>32</v>
      </c>
      <c r="D39855" t="s">
        <v>33</v>
      </c>
      <c r="E39855" s="1">
        <v>36530</v>
      </c>
      <c r="F39855">
        <v>36000000</v>
      </c>
      <c r="G39855" t="s">
        <v>116526</v>
      </c>
      <c r="H39855" t="s">
        <v>116528</v>
      </c>
      <c r="I39855" t="s">
        <v>116529</v>
      </c>
      <c r="J39855" t="s">
        <v>116447</v>
      </c>
      <c r="K39855" t="s">
        <v>72</v>
      </c>
      <c r="L39855" t="s">
        <v>53</v>
      </c>
      <c r="M39855" t="s">
        <v>54</v>
      </c>
      <c r="N39855" t="s">
        <v>95</v>
      </c>
      <c r="O39855" t="s">
        <v>96</v>
      </c>
      <c r="P39855" s="1">
        <v>36161</v>
      </c>
      <c r="Q39855" t="s">
        <v>53</v>
      </c>
      <c r="R39855" t="s">
        <v>56</v>
      </c>
      <c r="S39855" t="s">
        <v>41</v>
      </c>
      <c r="T39855" t="s">
        <v>116397</v>
      </c>
      <c r="U39855" t="s">
        <v>116397</v>
      </c>
      <c r="V39855">
        <v>0</v>
      </c>
      <c r="W39855">
        <v>0</v>
      </c>
      <c r="X39855">
        <v>0</v>
      </c>
      <c r="Y39855">
        <v>1</v>
      </c>
      <c r="Z39855">
        <v>0</v>
      </c>
      <c r="AA39855">
        <v>0</v>
      </c>
      <c r="AB39855">
        <v>0</v>
      </c>
      <c r="AC39855">
        <v>0</v>
      </c>
      <c r="AD39855">
        <v>0</v>
      </c>
    </row>
    <row r="39856" spans="1:30" hidden="1" x14ac:dyDescent="0.3">
      <c r="A39856" t="s">
        <v>116526</v>
      </c>
      <c r="B39856" t="s">
        <v>116530</v>
      </c>
      <c r="C39856" t="s">
        <v>32</v>
      </c>
      <c r="D39856" t="s">
        <v>50</v>
      </c>
      <c r="E39856" s="1">
        <v>36171</v>
      </c>
      <c r="F39856">
        <v>7500000</v>
      </c>
      <c r="G39856" t="s">
        <v>116526</v>
      </c>
      <c r="H39856" t="s">
        <v>116528</v>
      </c>
      <c r="I39856" t="s">
        <v>116529</v>
      </c>
      <c r="J39856" t="s">
        <v>116447</v>
      </c>
      <c r="K39856" t="s">
        <v>72</v>
      </c>
      <c r="L39856" t="s">
        <v>53</v>
      </c>
      <c r="M39856" t="s">
        <v>54</v>
      </c>
      <c r="N39856" t="s">
        <v>95</v>
      </c>
      <c r="O39856" t="s">
        <v>96</v>
      </c>
      <c r="P39856" s="1">
        <v>36161</v>
      </c>
      <c r="Q39856" t="s">
        <v>53</v>
      </c>
      <c r="R39856" t="s">
        <v>56</v>
      </c>
      <c r="S39856" t="s">
        <v>41</v>
      </c>
      <c r="T39856" t="s">
        <v>116397</v>
      </c>
      <c r="U39856" t="s">
        <v>116397</v>
      </c>
      <c r="V39856">
        <v>0</v>
      </c>
      <c r="W39856">
        <v>0</v>
      </c>
      <c r="X39856">
        <v>0</v>
      </c>
      <c r="Y39856">
        <v>1</v>
      </c>
      <c r="Z39856">
        <v>0</v>
      </c>
      <c r="AA39856">
        <v>0</v>
      </c>
      <c r="AB39856">
        <v>0</v>
      </c>
      <c r="AC39856">
        <v>0</v>
      </c>
      <c r="AD39856">
        <v>0</v>
      </c>
    </row>
    <row r="39857" spans="1:30" hidden="1" x14ac:dyDescent="0.3">
      <c r="A39857" t="s">
        <v>116531</v>
      </c>
      <c r="B39857" t="s">
        <v>116532</v>
      </c>
      <c r="C39857" t="s">
        <v>32</v>
      </c>
      <c r="D39857" t="s">
        <v>50</v>
      </c>
      <c r="E39857" t="s">
        <v>814</v>
      </c>
      <c r="F39857">
        <v>1500000</v>
      </c>
      <c r="G39857" t="s">
        <v>116531</v>
      </c>
      <c r="H39857" t="s">
        <v>116533</v>
      </c>
      <c r="I39857" t="s">
        <v>116534</v>
      </c>
      <c r="J39857" t="s">
        <v>116535</v>
      </c>
      <c r="K39857" t="s">
        <v>37</v>
      </c>
      <c r="L39857" t="s">
        <v>53</v>
      </c>
      <c r="M39857" t="s">
        <v>3704</v>
      </c>
      <c r="N39857" t="s">
        <v>3705</v>
      </c>
      <c r="O39857" t="s">
        <v>3705</v>
      </c>
      <c r="P39857" s="1">
        <v>39083</v>
      </c>
      <c r="Q39857" t="s">
        <v>53</v>
      </c>
      <c r="R39857" t="s">
        <v>56</v>
      </c>
      <c r="S39857" t="s">
        <v>41</v>
      </c>
      <c r="T39857" t="s">
        <v>116397</v>
      </c>
      <c r="U39857" t="s">
        <v>116397</v>
      </c>
      <c r="V39857">
        <v>0</v>
      </c>
      <c r="W39857">
        <v>0</v>
      </c>
      <c r="X39857">
        <v>0</v>
      </c>
      <c r="Y39857">
        <v>1</v>
      </c>
      <c r="Z39857">
        <v>0</v>
      </c>
      <c r="AA39857">
        <v>0</v>
      </c>
      <c r="AB39857">
        <v>0</v>
      </c>
      <c r="AC39857">
        <v>0</v>
      </c>
      <c r="AD39857">
        <v>0</v>
      </c>
    </row>
    <row r="39858" spans="1:30" hidden="1" x14ac:dyDescent="0.3">
      <c r="A39858" t="s">
        <v>116531</v>
      </c>
      <c r="B39858" t="s">
        <v>116536</v>
      </c>
      <c r="C39858" t="s">
        <v>32</v>
      </c>
      <c r="D39858" t="s">
        <v>33</v>
      </c>
      <c r="E39858" t="s">
        <v>663</v>
      </c>
      <c r="F39858">
        <v>5000000</v>
      </c>
      <c r="G39858" t="s">
        <v>116531</v>
      </c>
      <c r="H39858" t="s">
        <v>116533</v>
      </c>
      <c r="I39858" t="s">
        <v>116534</v>
      </c>
      <c r="J39858" t="s">
        <v>116535</v>
      </c>
      <c r="K39858" t="s">
        <v>37</v>
      </c>
      <c r="L39858" t="s">
        <v>53</v>
      </c>
      <c r="M39858" t="s">
        <v>3704</v>
      </c>
      <c r="N39858" t="s">
        <v>3705</v>
      </c>
      <c r="O39858" t="s">
        <v>3705</v>
      </c>
      <c r="P39858" s="1">
        <v>39083</v>
      </c>
      <c r="Q39858" t="s">
        <v>53</v>
      </c>
      <c r="R39858" t="s">
        <v>56</v>
      </c>
      <c r="S39858" t="s">
        <v>41</v>
      </c>
      <c r="T39858" t="s">
        <v>116397</v>
      </c>
      <c r="U39858" t="s">
        <v>116397</v>
      </c>
      <c r="V39858">
        <v>0</v>
      </c>
      <c r="W39858">
        <v>0</v>
      </c>
      <c r="X39858">
        <v>0</v>
      </c>
      <c r="Y39858">
        <v>1</v>
      </c>
      <c r="Z39858">
        <v>0</v>
      </c>
      <c r="AA39858">
        <v>0</v>
      </c>
      <c r="AB39858">
        <v>0</v>
      </c>
      <c r="AC39858">
        <v>0</v>
      </c>
      <c r="AD39858">
        <v>0</v>
      </c>
    </row>
    <row r="39859" spans="1:30" hidden="1" x14ac:dyDescent="0.3">
      <c r="A39859" t="s">
        <v>116531</v>
      </c>
      <c r="B39859" t="s">
        <v>116537</v>
      </c>
      <c r="C39859" t="s">
        <v>32</v>
      </c>
      <c r="D39859" t="s">
        <v>50</v>
      </c>
      <c r="E39859" t="s">
        <v>10618</v>
      </c>
      <c r="F39859">
        <v>2000000</v>
      </c>
      <c r="G39859" t="s">
        <v>116531</v>
      </c>
      <c r="H39859" t="s">
        <v>116533</v>
      </c>
      <c r="I39859" t="s">
        <v>116534</v>
      </c>
      <c r="J39859" t="s">
        <v>116535</v>
      </c>
      <c r="K39859" t="s">
        <v>37</v>
      </c>
      <c r="L39859" t="s">
        <v>53</v>
      </c>
      <c r="M39859" t="s">
        <v>3704</v>
      </c>
      <c r="N39859" t="s">
        <v>3705</v>
      </c>
      <c r="O39859" t="s">
        <v>3705</v>
      </c>
      <c r="P39859" s="1">
        <v>39083</v>
      </c>
      <c r="Q39859" t="s">
        <v>53</v>
      </c>
      <c r="R39859" t="s">
        <v>56</v>
      </c>
      <c r="S39859" t="s">
        <v>41</v>
      </c>
      <c r="T39859" t="s">
        <v>116397</v>
      </c>
      <c r="U39859" t="s">
        <v>116397</v>
      </c>
      <c r="V39859">
        <v>0</v>
      </c>
      <c r="W39859">
        <v>0</v>
      </c>
      <c r="X39859">
        <v>0</v>
      </c>
      <c r="Y39859">
        <v>1</v>
      </c>
      <c r="Z39859">
        <v>0</v>
      </c>
      <c r="AA39859">
        <v>0</v>
      </c>
      <c r="AB39859">
        <v>0</v>
      </c>
      <c r="AC39859">
        <v>0</v>
      </c>
      <c r="AD39859">
        <v>0</v>
      </c>
    </row>
    <row r="39860" spans="1:30" hidden="1" x14ac:dyDescent="0.3">
      <c r="A39860" t="s">
        <v>116538</v>
      </c>
      <c r="B39860" t="s">
        <v>116539</v>
      </c>
      <c r="C39860" t="s">
        <v>32</v>
      </c>
      <c r="D39860" t="s">
        <v>50</v>
      </c>
      <c r="E39860" s="1">
        <v>42010</v>
      </c>
      <c r="F39860">
        <v>5000000</v>
      </c>
      <c r="G39860" t="s">
        <v>116538</v>
      </c>
      <c r="H39860" t="s">
        <v>116540</v>
      </c>
      <c r="I39860" t="s">
        <v>116541</v>
      </c>
      <c r="J39860" t="s">
        <v>116397</v>
      </c>
      <c r="K39860" t="s">
        <v>37</v>
      </c>
      <c r="L39860" t="s">
        <v>53</v>
      </c>
      <c r="M39860" t="s">
        <v>54</v>
      </c>
      <c r="N39860" t="s">
        <v>95</v>
      </c>
      <c r="O39860" t="s">
        <v>96</v>
      </c>
      <c r="P39860" s="1">
        <v>40909</v>
      </c>
      <c r="Q39860" t="s">
        <v>53</v>
      </c>
      <c r="R39860" t="s">
        <v>56</v>
      </c>
      <c r="S39860" t="s">
        <v>41</v>
      </c>
      <c r="T39860" t="s">
        <v>116397</v>
      </c>
      <c r="U39860" t="s">
        <v>116397</v>
      </c>
      <c r="V39860">
        <v>0</v>
      </c>
      <c r="W39860">
        <v>0</v>
      </c>
      <c r="X39860">
        <v>0</v>
      </c>
      <c r="Y39860">
        <v>1</v>
      </c>
      <c r="Z39860">
        <v>0</v>
      </c>
      <c r="AA39860">
        <v>0</v>
      </c>
      <c r="AB39860">
        <v>0</v>
      </c>
      <c r="AC39860">
        <v>0</v>
      </c>
      <c r="AD39860">
        <v>0</v>
      </c>
    </row>
    <row r="39861" spans="1:30" hidden="1" x14ac:dyDescent="0.3">
      <c r="A39861" t="s">
        <v>116542</v>
      </c>
      <c r="B39861" t="s">
        <v>116543</v>
      </c>
      <c r="C39861" t="s">
        <v>32</v>
      </c>
      <c r="D39861" t="s">
        <v>33</v>
      </c>
      <c r="E39861" t="s">
        <v>570</v>
      </c>
      <c r="F39861">
        <v>955943</v>
      </c>
      <c r="G39861" t="s">
        <v>116542</v>
      </c>
      <c r="H39861" t="s">
        <v>116544</v>
      </c>
      <c r="I39861" t="s">
        <v>116545</v>
      </c>
      <c r="J39861" t="s">
        <v>116406</v>
      </c>
      <c r="K39861" t="s">
        <v>37</v>
      </c>
      <c r="L39861" t="s">
        <v>53</v>
      </c>
      <c r="M39861" t="s">
        <v>54</v>
      </c>
      <c r="N39861" t="s">
        <v>95</v>
      </c>
      <c r="O39861" t="s">
        <v>96</v>
      </c>
      <c r="P39861" s="1">
        <v>40544</v>
      </c>
      <c r="Q39861" t="s">
        <v>53</v>
      </c>
      <c r="R39861" t="s">
        <v>56</v>
      </c>
      <c r="S39861" t="s">
        <v>41</v>
      </c>
      <c r="T39861" t="s">
        <v>116397</v>
      </c>
      <c r="U39861" t="s">
        <v>116397</v>
      </c>
      <c r="V39861">
        <v>0</v>
      </c>
      <c r="W39861">
        <v>0</v>
      </c>
      <c r="X39861">
        <v>0</v>
      </c>
      <c r="Y39861">
        <v>1</v>
      </c>
      <c r="Z39861">
        <v>0</v>
      </c>
      <c r="AA39861">
        <v>0</v>
      </c>
      <c r="AB39861">
        <v>0</v>
      </c>
      <c r="AC39861">
        <v>0</v>
      </c>
      <c r="AD39861">
        <v>0</v>
      </c>
    </row>
    <row r="39862" spans="1:30" hidden="1" x14ac:dyDescent="0.3">
      <c r="A39862" t="s">
        <v>116546</v>
      </c>
      <c r="B39862" t="s">
        <v>116547</v>
      </c>
      <c r="C39862" t="s">
        <v>32</v>
      </c>
      <c r="E39862" t="s">
        <v>1643</v>
      </c>
      <c r="F39862">
        <v>139051</v>
      </c>
      <c r="G39862" t="s">
        <v>116546</v>
      </c>
      <c r="H39862" t="s">
        <v>116548</v>
      </c>
      <c r="I39862" t="s">
        <v>116549</v>
      </c>
      <c r="J39862" t="s">
        <v>116397</v>
      </c>
      <c r="K39862" t="s">
        <v>37</v>
      </c>
      <c r="L39862" t="s">
        <v>53</v>
      </c>
      <c r="M39862" t="s">
        <v>73</v>
      </c>
      <c r="N39862" t="s">
        <v>74</v>
      </c>
      <c r="O39862" t="s">
        <v>75</v>
      </c>
      <c r="P39862" s="1">
        <v>37987</v>
      </c>
      <c r="Q39862" t="s">
        <v>53</v>
      </c>
      <c r="R39862" t="s">
        <v>56</v>
      </c>
      <c r="S39862" t="s">
        <v>41</v>
      </c>
      <c r="T39862" t="s">
        <v>116397</v>
      </c>
      <c r="U39862" t="s">
        <v>116397</v>
      </c>
      <c r="V39862">
        <v>0</v>
      </c>
      <c r="W39862">
        <v>0</v>
      </c>
      <c r="X39862">
        <v>0</v>
      </c>
      <c r="Y39862">
        <v>1</v>
      </c>
      <c r="Z39862">
        <v>0</v>
      </c>
      <c r="AA39862">
        <v>0</v>
      </c>
      <c r="AB39862">
        <v>0</v>
      </c>
      <c r="AC39862">
        <v>0</v>
      </c>
      <c r="AD39862">
        <v>0</v>
      </c>
    </row>
    <row r="39863" spans="1:30" hidden="1" x14ac:dyDescent="0.3">
      <c r="A39863" t="s">
        <v>116550</v>
      </c>
      <c r="B39863" t="s">
        <v>116551</v>
      </c>
      <c r="C39863" t="s">
        <v>32</v>
      </c>
      <c r="D39863" t="s">
        <v>33</v>
      </c>
      <c r="E39863" t="s">
        <v>12084</v>
      </c>
      <c r="F39863">
        <v>3800000</v>
      </c>
      <c r="G39863" t="s">
        <v>116550</v>
      </c>
      <c r="H39863" t="s">
        <v>116552</v>
      </c>
      <c r="I39863" t="s">
        <v>116553</v>
      </c>
      <c r="J39863" t="s">
        <v>116554</v>
      </c>
      <c r="K39863" t="s">
        <v>37</v>
      </c>
      <c r="L39863" t="s">
        <v>53</v>
      </c>
      <c r="M39863" t="s">
        <v>643</v>
      </c>
      <c r="N39863" t="s">
        <v>22792</v>
      </c>
      <c r="O39863" t="s">
        <v>116555</v>
      </c>
      <c r="P39863" s="1">
        <v>36161</v>
      </c>
      <c r="Q39863" t="s">
        <v>53</v>
      </c>
      <c r="R39863" t="s">
        <v>56</v>
      </c>
      <c r="S39863" t="s">
        <v>41</v>
      </c>
      <c r="T39863" t="s">
        <v>116397</v>
      </c>
      <c r="U39863" t="s">
        <v>116397</v>
      </c>
      <c r="V39863">
        <v>0</v>
      </c>
      <c r="W39863">
        <v>0</v>
      </c>
      <c r="X39863">
        <v>0</v>
      </c>
      <c r="Y39863">
        <v>1</v>
      </c>
      <c r="Z39863">
        <v>0</v>
      </c>
      <c r="AA39863">
        <v>0</v>
      </c>
      <c r="AB39863">
        <v>0</v>
      </c>
      <c r="AC39863">
        <v>0</v>
      </c>
      <c r="AD39863">
        <v>0</v>
      </c>
    </row>
    <row r="39864" spans="1:30" hidden="1" x14ac:dyDescent="0.3">
      <c r="A39864" t="s">
        <v>116556</v>
      </c>
      <c r="B39864" t="s">
        <v>116557</v>
      </c>
      <c r="C39864" t="s">
        <v>32</v>
      </c>
      <c r="D39864" t="s">
        <v>50</v>
      </c>
      <c r="E39864" s="1">
        <v>41884</v>
      </c>
      <c r="F39864">
        <v>6061005</v>
      </c>
      <c r="G39864" t="s">
        <v>116556</v>
      </c>
      <c r="H39864" t="s">
        <v>116558</v>
      </c>
      <c r="J39864" t="s">
        <v>116397</v>
      </c>
      <c r="K39864" t="s">
        <v>37</v>
      </c>
      <c r="L39864" t="s">
        <v>230</v>
      </c>
      <c r="M39864" t="s">
        <v>116559</v>
      </c>
      <c r="Q39864" t="s">
        <v>230</v>
      </c>
      <c r="R39864" t="s">
        <v>233</v>
      </c>
      <c r="S39864" t="s">
        <v>41</v>
      </c>
      <c r="T39864" t="s">
        <v>116397</v>
      </c>
      <c r="U39864" t="s">
        <v>116397</v>
      </c>
      <c r="V39864">
        <v>0</v>
      </c>
      <c r="W39864">
        <v>0</v>
      </c>
      <c r="X39864">
        <v>0</v>
      </c>
      <c r="Y39864">
        <v>1</v>
      </c>
      <c r="Z39864">
        <v>0</v>
      </c>
      <c r="AA39864">
        <v>0</v>
      </c>
      <c r="AB39864">
        <v>0</v>
      </c>
      <c r="AC39864">
        <v>0</v>
      </c>
      <c r="AD39864">
        <v>0</v>
      </c>
    </row>
    <row r="39865" spans="1:30" hidden="1" x14ac:dyDescent="0.3">
      <c r="A39865" t="s">
        <v>116560</v>
      </c>
      <c r="B39865" t="s">
        <v>116561</v>
      </c>
      <c r="C39865" t="s">
        <v>32</v>
      </c>
      <c r="E39865" t="s">
        <v>16954</v>
      </c>
      <c r="F39865">
        <v>235583</v>
      </c>
      <c r="G39865" t="s">
        <v>116560</v>
      </c>
      <c r="H39865" t="s">
        <v>116562</v>
      </c>
      <c r="I39865" t="s">
        <v>116563</v>
      </c>
      <c r="J39865" t="s">
        <v>116397</v>
      </c>
      <c r="K39865" t="s">
        <v>37</v>
      </c>
      <c r="L39865" t="s">
        <v>230</v>
      </c>
      <c r="M39865" t="s">
        <v>231</v>
      </c>
      <c r="N39865" t="s">
        <v>232</v>
      </c>
      <c r="O39865" t="s">
        <v>232</v>
      </c>
      <c r="P39865" s="1">
        <v>40544</v>
      </c>
      <c r="Q39865" t="s">
        <v>230</v>
      </c>
      <c r="R39865" t="s">
        <v>233</v>
      </c>
      <c r="S39865" t="s">
        <v>41</v>
      </c>
      <c r="T39865" t="s">
        <v>116397</v>
      </c>
      <c r="U39865" t="s">
        <v>116397</v>
      </c>
      <c r="V39865">
        <v>0</v>
      </c>
      <c r="W39865">
        <v>0</v>
      </c>
      <c r="X39865">
        <v>0</v>
      </c>
      <c r="Y39865">
        <v>1</v>
      </c>
      <c r="Z39865">
        <v>0</v>
      </c>
      <c r="AA39865">
        <v>0</v>
      </c>
      <c r="AB39865">
        <v>0</v>
      </c>
      <c r="AC39865">
        <v>0</v>
      </c>
      <c r="AD39865">
        <v>0</v>
      </c>
    </row>
    <row r="39866" spans="1:30" hidden="1" x14ac:dyDescent="0.3">
      <c r="A39866" t="s">
        <v>116564</v>
      </c>
      <c r="B39866" t="s">
        <v>116565</v>
      </c>
      <c r="C39866" t="s">
        <v>32</v>
      </c>
      <c r="E39866" s="1">
        <v>38718</v>
      </c>
      <c r="F39866">
        <v>688000</v>
      </c>
      <c r="G39866" t="s">
        <v>116564</v>
      </c>
      <c r="H39866" t="s">
        <v>116566</v>
      </c>
      <c r="I39866" t="s">
        <v>116567</v>
      </c>
      <c r="J39866" t="s">
        <v>116397</v>
      </c>
      <c r="K39866" t="s">
        <v>109</v>
      </c>
      <c r="L39866" t="s">
        <v>230</v>
      </c>
      <c r="M39866" t="s">
        <v>8128</v>
      </c>
      <c r="N39866" t="s">
        <v>56281</v>
      </c>
      <c r="O39866" t="s">
        <v>56281</v>
      </c>
      <c r="P39866" s="1">
        <v>38725</v>
      </c>
      <c r="Q39866" t="s">
        <v>230</v>
      </c>
      <c r="R39866" t="s">
        <v>233</v>
      </c>
      <c r="S39866" t="s">
        <v>41</v>
      </c>
      <c r="T39866" t="s">
        <v>116397</v>
      </c>
      <c r="U39866" t="s">
        <v>116397</v>
      </c>
      <c r="V39866">
        <v>0</v>
      </c>
      <c r="W39866">
        <v>0</v>
      </c>
      <c r="X39866">
        <v>0</v>
      </c>
      <c r="Y39866">
        <v>1</v>
      </c>
      <c r="Z39866">
        <v>0</v>
      </c>
      <c r="AA39866">
        <v>0</v>
      </c>
      <c r="AB39866">
        <v>0</v>
      </c>
      <c r="AC39866">
        <v>0</v>
      </c>
      <c r="AD39866">
        <v>0</v>
      </c>
    </row>
    <row r="39867" spans="1:30" hidden="1" x14ac:dyDescent="0.3">
      <c r="A39867" t="s">
        <v>116564</v>
      </c>
      <c r="B39867" t="s">
        <v>116568</v>
      </c>
      <c r="C39867" t="s">
        <v>32</v>
      </c>
      <c r="E39867" s="1">
        <v>39820</v>
      </c>
      <c r="F39867">
        <v>411586</v>
      </c>
      <c r="G39867" t="s">
        <v>116564</v>
      </c>
      <c r="H39867" t="s">
        <v>116566</v>
      </c>
      <c r="I39867" t="s">
        <v>116567</v>
      </c>
      <c r="J39867" t="s">
        <v>116397</v>
      </c>
      <c r="K39867" t="s">
        <v>109</v>
      </c>
      <c r="L39867" t="s">
        <v>230</v>
      </c>
      <c r="M39867" t="s">
        <v>8128</v>
      </c>
      <c r="N39867" t="s">
        <v>56281</v>
      </c>
      <c r="O39867" t="s">
        <v>56281</v>
      </c>
      <c r="P39867" s="1">
        <v>38725</v>
      </c>
      <c r="Q39867" t="s">
        <v>230</v>
      </c>
      <c r="R39867" t="s">
        <v>233</v>
      </c>
      <c r="S39867" t="s">
        <v>41</v>
      </c>
      <c r="T39867" t="s">
        <v>116397</v>
      </c>
      <c r="U39867" t="s">
        <v>116397</v>
      </c>
      <c r="V39867">
        <v>0</v>
      </c>
      <c r="W39867">
        <v>0</v>
      </c>
      <c r="X39867">
        <v>0</v>
      </c>
      <c r="Y39867">
        <v>1</v>
      </c>
      <c r="Z39867">
        <v>0</v>
      </c>
      <c r="AA39867">
        <v>0</v>
      </c>
      <c r="AB39867">
        <v>0</v>
      </c>
      <c r="AC39867">
        <v>0</v>
      </c>
      <c r="AD39867">
        <v>0</v>
      </c>
    </row>
    <row r="39868" spans="1:30" hidden="1" x14ac:dyDescent="0.3">
      <c r="A39868" t="s">
        <v>116564</v>
      </c>
      <c r="B39868" t="s">
        <v>116569</v>
      </c>
      <c r="C39868" t="s">
        <v>32</v>
      </c>
      <c r="E39868" t="s">
        <v>26646</v>
      </c>
      <c r="F39868">
        <v>1200000</v>
      </c>
      <c r="G39868" t="s">
        <v>116564</v>
      </c>
      <c r="H39868" t="s">
        <v>116566</v>
      </c>
      <c r="I39868" t="s">
        <v>116567</v>
      </c>
      <c r="J39868" t="s">
        <v>116397</v>
      </c>
      <c r="K39868" t="s">
        <v>109</v>
      </c>
      <c r="L39868" t="s">
        <v>230</v>
      </c>
      <c r="M39868" t="s">
        <v>8128</v>
      </c>
      <c r="N39868" t="s">
        <v>56281</v>
      </c>
      <c r="O39868" t="s">
        <v>56281</v>
      </c>
      <c r="P39868" s="1">
        <v>38725</v>
      </c>
      <c r="Q39868" t="s">
        <v>230</v>
      </c>
      <c r="R39868" t="s">
        <v>233</v>
      </c>
      <c r="S39868" t="s">
        <v>41</v>
      </c>
      <c r="T39868" t="s">
        <v>116397</v>
      </c>
      <c r="U39868" t="s">
        <v>116397</v>
      </c>
      <c r="V39868">
        <v>0</v>
      </c>
      <c r="W39868">
        <v>0</v>
      </c>
      <c r="X39868">
        <v>0</v>
      </c>
      <c r="Y39868">
        <v>1</v>
      </c>
      <c r="Z39868">
        <v>0</v>
      </c>
      <c r="AA39868">
        <v>0</v>
      </c>
      <c r="AB39868">
        <v>0</v>
      </c>
      <c r="AC39868">
        <v>0</v>
      </c>
      <c r="AD39868">
        <v>0</v>
      </c>
    </row>
    <row r="39869" spans="1:30" hidden="1" x14ac:dyDescent="0.3">
      <c r="A39869" t="s">
        <v>116570</v>
      </c>
      <c r="B39869" t="s">
        <v>116571</v>
      </c>
      <c r="C39869" t="s">
        <v>32</v>
      </c>
      <c r="D39869" t="s">
        <v>50</v>
      </c>
      <c r="E39869" s="1">
        <v>38728</v>
      </c>
      <c r="F39869">
        <v>11000000</v>
      </c>
      <c r="G39869" t="s">
        <v>116570</v>
      </c>
      <c r="H39869" t="s">
        <v>116572</v>
      </c>
      <c r="I39869" t="s">
        <v>116573</v>
      </c>
      <c r="J39869" t="s">
        <v>116574</v>
      </c>
      <c r="K39869" t="s">
        <v>37</v>
      </c>
      <c r="L39869" t="s">
        <v>230</v>
      </c>
      <c r="M39869" t="s">
        <v>231</v>
      </c>
      <c r="N39869" t="s">
        <v>232</v>
      </c>
      <c r="O39869" t="s">
        <v>232</v>
      </c>
      <c r="P39869" s="1">
        <v>37257</v>
      </c>
      <c r="Q39869" t="s">
        <v>230</v>
      </c>
      <c r="R39869" t="s">
        <v>233</v>
      </c>
      <c r="S39869" t="s">
        <v>41</v>
      </c>
      <c r="T39869" t="s">
        <v>116397</v>
      </c>
      <c r="U39869" t="s">
        <v>116397</v>
      </c>
      <c r="V39869">
        <v>0</v>
      </c>
      <c r="W39869">
        <v>0</v>
      </c>
      <c r="X39869">
        <v>0</v>
      </c>
      <c r="Y39869">
        <v>1</v>
      </c>
      <c r="Z39869">
        <v>0</v>
      </c>
      <c r="AA39869">
        <v>0</v>
      </c>
      <c r="AB39869">
        <v>0</v>
      </c>
      <c r="AC39869">
        <v>0</v>
      </c>
      <c r="AD39869">
        <v>0</v>
      </c>
    </row>
    <row r="39870" spans="1:30" hidden="1" x14ac:dyDescent="0.3">
      <c r="A39870" t="s">
        <v>116575</v>
      </c>
      <c r="B39870" t="s">
        <v>116576</v>
      </c>
      <c r="C39870" t="s">
        <v>32</v>
      </c>
      <c r="E39870" s="1">
        <v>41280</v>
      </c>
      <c r="F39870">
        <v>25000</v>
      </c>
      <c r="G39870" t="s">
        <v>116575</v>
      </c>
      <c r="H39870" t="s">
        <v>116577</v>
      </c>
      <c r="I39870" t="s">
        <v>116578</v>
      </c>
      <c r="J39870" t="s">
        <v>116579</v>
      </c>
      <c r="K39870" t="s">
        <v>37</v>
      </c>
      <c r="L39870" t="s">
        <v>53</v>
      </c>
      <c r="M39870" t="s">
        <v>54</v>
      </c>
      <c r="N39870" t="s">
        <v>95</v>
      </c>
      <c r="O39870" t="s">
        <v>1074</v>
      </c>
      <c r="P39870" s="1">
        <v>41282</v>
      </c>
      <c r="Q39870" t="s">
        <v>53</v>
      </c>
      <c r="R39870" t="s">
        <v>56</v>
      </c>
      <c r="S39870" t="s">
        <v>41</v>
      </c>
      <c r="T39870" t="s">
        <v>116580</v>
      </c>
      <c r="U39870" t="s">
        <v>116580</v>
      </c>
      <c r="V39870">
        <v>0</v>
      </c>
      <c r="W39870">
        <v>0</v>
      </c>
      <c r="X39870">
        <v>0</v>
      </c>
      <c r="Y39870">
        <v>0</v>
      </c>
      <c r="Z39870">
        <v>0</v>
      </c>
      <c r="AA39870">
        <v>0</v>
      </c>
      <c r="AB39870">
        <v>0</v>
      </c>
      <c r="AC39870">
        <v>0</v>
      </c>
      <c r="AD39870">
        <v>1</v>
      </c>
    </row>
    <row r="39871" spans="1:30" hidden="1" x14ac:dyDescent="0.3">
      <c r="A39871" t="s">
        <v>116581</v>
      </c>
      <c r="B39871" t="s">
        <v>116582</v>
      </c>
      <c r="C39871" t="s">
        <v>32</v>
      </c>
      <c r="D39871" t="s">
        <v>50</v>
      </c>
      <c r="E39871" t="s">
        <v>91</v>
      </c>
      <c r="F39871">
        <v>3800000</v>
      </c>
      <c r="G39871" t="s">
        <v>116581</v>
      </c>
      <c r="H39871" t="s">
        <v>116583</v>
      </c>
      <c r="I39871" t="s">
        <v>116584</v>
      </c>
      <c r="J39871" t="s">
        <v>116585</v>
      </c>
      <c r="K39871" t="s">
        <v>37</v>
      </c>
      <c r="L39871" t="s">
        <v>53</v>
      </c>
      <c r="M39871" t="s">
        <v>116</v>
      </c>
      <c r="N39871" t="s">
        <v>117</v>
      </c>
      <c r="O39871" t="s">
        <v>4945</v>
      </c>
      <c r="P39871" t="s">
        <v>4636</v>
      </c>
      <c r="Q39871" t="s">
        <v>53</v>
      </c>
      <c r="R39871" t="s">
        <v>56</v>
      </c>
      <c r="S39871" t="s">
        <v>41</v>
      </c>
      <c r="T39871" t="s">
        <v>116580</v>
      </c>
      <c r="U39871" t="s">
        <v>116580</v>
      </c>
      <c r="V39871">
        <v>0</v>
      </c>
      <c r="W39871">
        <v>0</v>
      </c>
      <c r="X39871">
        <v>0</v>
      </c>
      <c r="Y39871">
        <v>0</v>
      </c>
      <c r="Z39871">
        <v>0</v>
      </c>
      <c r="AA39871">
        <v>0</v>
      </c>
      <c r="AB39871">
        <v>0</v>
      </c>
      <c r="AC39871">
        <v>0</v>
      </c>
      <c r="AD39871">
        <v>1</v>
      </c>
    </row>
    <row r="39872" spans="1:30" hidden="1" x14ac:dyDescent="0.3">
      <c r="A39872" t="s">
        <v>116586</v>
      </c>
      <c r="B39872" t="s">
        <v>116587</v>
      </c>
      <c r="C39872" t="s">
        <v>32</v>
      </c>
      <c r="D39872" t="s">
        <v>50</v>
      </c>
      <c r="E39872" s="1">
        <v>41405</v>
      </c>
      <c r="F39872">
        <v>8000000</v>
      </c>
      <c r="G39872" t="s">
        <v>116586</v>
      </c>
      <c r="H39872" t="s">
        <v>116588</v>
      </c>
      <c r="I39872" t="s">
        <v>116589</v>
      </c>
      <c r="J39872" t="s">
        <v>116590</v>
      </c>
      <c r="K39872" t="s">
        <v>37</v>
      </c>
      <c r="L39872" t="s">
        <v>53</v>
      </c>
      <c r="M39872" t="s">
        <v>62</v>
      </c>
      <c r="N39872" t="s">
        <v>63</v>
      </c>
      <c r="O39872" t="s">
        <v>24494</v>
      </c>
      <c r="P39872" s="1">
        <v>35431</v>
      </c>
      <c r="Q39872" t="s">
        <v>53</v>
      </c>
      <c r="R39872" t="s">
        <v>56</v>
      </c>
      <c r="S39872" t="s">
        <v>41</v>
      </c>
      <c r="T39872" t="s">
        <v>116580</v>
      </c>
      <c r="U39872" t="s">
        <v>116580</v>
      </c>
      <c r="V39872">
        <v>0</v>
      </c>
      <c r="W39872">
        <v>0</v>
      </c>
      <c r="X39872">
        <v>0</v>
      </c>
      <c r="Y39872">
        <v>0</v>
      </c>
      <c r="Z39872">
        <v>0</v>
      </c>
      <c r="AA39872">
        <v>0</v>
      </c>
      <c r="AB39872">
        <v>0</v>
      </c>
      <c r="AC39872">
        <v>0</v>
      </c>
      <c r="AD39872">
        <v>1</v>
      </c>
    </row>
    <row r="39873" spans="1:30" hidden="1" x14ac:dyDescent="0.3">
      <c r="A39873" t="s">
        <v>116591</v>
      </c>
      <c r="B39873" t="s">
        <v>116592</v>
      </c>
      <c r="C39873" t="s">
        <v>32</v>
      </c>
      <c r="E39873" t="s">
        <v>13359</v>
      </c>
      <c r="F39873">
        <v>1000000</v>
      </c>
      <c r="G39873" t="s">
        <v>116591</v>
      </c>
      <c r="H39873" t="s">
        <v>116593</v>
      </c>
      <c r="I39873" t="s">
        <v>116594</v>
      </c>
      <c r="J39873" t="s">
        <v>116595</v>
      </c>
      <c r="K39873" t="s">
        <v>37</v>
      </c>
      <c r="L39873" t="s">
        <v>53</v>
      </c>
      <c r="M39873" t="s">
        <v>222</v>
      </c>
      <c r="N39873" t="s">
        <v>223</v>
      </c>
      <c r="O39873" t="s">
        <v>224</v>
      </c>
      <c r="P39873" s="1">
        <v>37992</v>
      </c>
      <c r="Q39873" t="s">
        <v>53</v>
      </c>
      <c r="R39873" t="s">
        <v>56</v>
      </c>
      <c r="S39873" t="s">
        <v>41</v>
      </c>
      <c r="T39873" t="s">
        <v>116580</v>
      </c>
      <c r="U39873" t="s">
        <v>116580</v>
      </c>
      <c r="V39873">
        <v>0</v>
      </c>
      <c r="W39873">
        <v>0</v>
      </c>
      <c r="X39873">
        <v>0</v>
      </c>
      <c r="Y39873">
        <v>0</v>
      </c>
      <c r="Z39873">
        <v>0</v>
      </c>
      <c r="AA39873">
        <v>0</v>
      </c>
      <c r="AB39873">
        <v>0</v>
      </c>
      <c r="AC39873">
        <v>0</v>
      </c>
      <c r="AD39873">
        <v>1</v>
      </c>
    </row>
    <row r="39874" spans="1:30" hidden="1" x14ac:dyDescent="0.3">
      <c r="A39874" t="s">
        <v>116591</v>
      </c>
      <c r="B39874" t="s">
        <v>116596</v>
      </c>
      <c r="C39874" t="s">
        <v>32</v>
      </c>
      <c r="D39874" t="s">
        <v>50</v>
      </c>
      <c r="E39874" t="s">
        <v>4457</v>
      </c>
      <c r="F39874">
        <v>15000000</v>
      </c>
      <c r="G39874" t="s">
        <v>116591</v>
      </c>
      <c r="H39874" t="s">
        <v>116593</v>
      </c>
      <c r="I39874" t="s">
        <v>116594</v>
      </c>
      <c r="J39874" t="s">
        <v>116595</v>
      </c>
      <c r="K39874" t="s">
        <v>37</v>
      </c>
      <c r="L39874" t="s">
        <v>53</v>
      </c>
      <c r="M39874" t="s">
        <v>222</v>
      </c>
      <c r="N39874" t="s">
        <v>223</v>
      </c>
      <c r="O39874" t="s">
        <v>224</v>
      </c>
      <c r="P39874" s="1">
        <v>37992</v>
      </c>
      <c r="Q39874" t="s">
        <v>53</v>
      </c>
      <c r="R39874" t="s">
        <v>56</v>
      </c>
      <c r="S39874" t="s">
        <v>41</v>
      </c>
      <c r="T39874" t="s">
        <v>116580</v>
      </c>
      <c r="U39874" t="s">
        <v>116580</v>
      </c>
      <c r="V39874">
        <v>0</v>
      </c>
      <c r="W39874">
        <v>0</v>
      </c>
      <c r="X39874">
        <v>0</v>
      </c>
      <c r="Y39874">
        <v>0</v>
      </c>
      <c r="Z39874">
        <v>0</v>
      </c>
      <c r="AA39874">
        <v>0</v>
      </c>
      <c r="AB39874">
        <v>0</v>
      </c>
      <c r="AC39874">
        <v>0</v>
      </c>
      <c r="AD39874">
        <v>1</v>
      </c>
    </row>
    <row r="39875" spans="1:30" hidden="1" x14ac:dyDescent="0.3">
      <c r="A39875" t="s">
        <v>116597</v>
      </c>
      <c r="B39875" t="s">
        <v>116598</v>
      </c>
      <c r="C39875" t="s">
        <v>32</v>
      </c>
      <c r="D39875" t="s">
        <v>50</v>
      </c>
      <c r="E39875" s="1">
        <v>37259</v>
      </c>
      <c r="F39875">
        <v>3000000</v>
      </c>
      <c r="G39875" t="s">
        <v>116597</v>
      </c>
      <c r="H39875" t="s">
        <v>116599</v>
      </c>
      <c r="I39875" t="s">
        <v>116600</v>
      </c>
      <c r="J39875" t="s">
        <v>116601</v>
      </c>
      <c r="K39875" t="s">
        <v>37</v>
      </c>
      <c r="L39875" t="s">
        <v>53</v>
      </c>
      <c r="M39875" t="s">
        <v>679</v>
      </c>
      <c r="N39875" t="s">
        <v>680</v>
      </c>
      <c r="O39875" t="s">
        <v>116602</v>
      </c>
      <c r="Q39875" t="s">
        <v>53</v>
      </c>
      <c r="R39875" t="s">
        <v>56</v>
      </c>
      <c r="S39875" t="s">
        <v>41</v>
      </c>
      <c r="T39875" t="s">
        <v>116580</v>
      </c>
      <c r="U39875" t="s">
        <v>116580</v>
      </c>
      <c r="V39875">
        <v>0</v>
      </c>
      <c r="W39875">
        <v>0</v>
      </c>
      <c r="X39875">
        <v>0</v>
      </c>
      <c r="Y39875">
        <v>0</v>
      </c>
      <c r="Z39875">
        <v>0</v>
      </c>
      <c r="AA39875">
        <v>0</v>
      </c>
      <c r="AB39875">
        <v>0</v>
      </c>
      <c r="AC39875">
        <v>0</v>
      </c>
      <c r="AD39875">
        <v>1</v>
      </c>
    </row>
    <row r="39876" spans="1:30" hidden="1" x14ac:dyDescent="0.3">
      <c r="A39876" t="s">
        <v>116597</v>
      </c>
      <c r="B39876" t="s">
        <v>116603</v>
      </c>
      <c r="C39876" t="s">
        <v>32</v>
      </c>
      <c r="D39876" t="s">
        <v>322</v>
      </c>
      <c r="E39876" s="1">
        <v>40179</v>
      </c>
      <c r="F39876">
        <v>10000000</v>
      </c>
      <c r="G39876" t="s">
        <v>116597</v>
      </c>
      <c r="H39876" t="s">
        <v>116599</v>
      </c>
      <c r="I39876" t="s">
        <v>116600</v>
      </c>
      <c r="J39876" t="s">
        <v>116601</v>
      </c>
      <c r="K39876" t="s">
        <v>37</v>
      </c>
      <c r="L39876" t="s">
        <v>53</v>
      </c>
      <c r="M39876" t="s">
        <v>679</v>
      </c>
      <c r="N39876" t="s">
        <v>680</v>
      </c>
      <c r="O39876" t="s">
        <v>116602</v>
      </c>
      <c r="Q39876" t="s">
        <v>53</v>
      </c>
      <c r="R39876" t="s">
        <v>56</v>
      </c>
      <c r="S39876" t="s">
        <v>41</v>
      </c>
      <c r="T39876" t="s">
        <v>116580</v>
      </c>
      <c r="U39876" t="s">
        <v>116580</v>
      </c>
      <c r="V39876">
        <v>0</v>
      </c>
      <c r="W39876">
        <v>0</v>
      </c>
      <c r="X39876">
        <v>0</v>
      </c>
      <c r="Y39876">
        <v>0</v>
      </c>
      <c r="Z39876">
        <v>0</v>
      </c>
      <c r="AA39876">
        <v>0</v>
      </c>
      <c r="AB39876">
        <v>0</v>
      </c>
      <c r="AC39876">
        <v>0</v>
      </c>
      <c r="AD39876">
        <v>1</v>
      </c>
    </row>
    <row r="39877" spans="1:30" hidden="1" x14ac:dyDescent="0.3">
      <c r="A39877" t="s">
        <v>116597</v>
      </c>
      <c r="B39877" t="s">
        <v>116604</v>
      </c>
      <c r="C39877" t="s">
        <v>32</v>
      </c>
      <c r="D39877" t="s">
        <v>33</v>
      </c>
      <c r="E39877" s="1">
        <v>37992</v>
      </c>
      <c r="F39877">
        <v>10000000</v>
      </c>
      <c r="G39877" t="s">
        <v>116597</v>
      </c>
      <c r="H39877" t="s">
        <v>116599</v>
      </c>
      <c r="I39877" t="s">
        <v>116600</v>
      </c>
      <c r="J39877" t="s">
        <v>116601</v>
      </c>
      <c r="K39877" t="s">
        <v>37</v>
      </c>
      <c r="L39877" t="s">
        <v>53</v>
      </c>
      <c r="M39877" t="s">
        <v>679</v>
      </c>
      <c r="N39877" t="s">
        <v>680</v>
      </c>
      <c r="O39877" t="s">
        <v>116602</v>
      </c>
      <c r="Q39877" t="s">
        <v>53</v>
      </c>
      <c r="R39877" t="s">
        <v>56</v>
      </c>
      <c r="S39877" t="s">
        <v>41</v>
      </c>
      <c r="T39877" t="s">
        <v>116580</v>
      </c>
      <c r="U39877" t="s">
        <v>116580</v>
      </c>
      <c r="V39877">
        <v>0</v>
      </c>
      <c r="W39877">
        <v>0</v>
      </c>
      <c r="X39877">
        <v>0</v>
      </c>
      <c r="Y39877">
        <v>0</v>
      </c>
      <c r="Z39877">
        <v>0</v>
      </c>
      <c r="AA39877">
        <v>0</v>
      </c>
      <c r="AB39877">
        <v>0</v>
      </c>
      <c r="AC39877">
        <v>0</v>
      </c>
      <c r="AD39877">
        <v>1</v>
      </c>
    </row>
    <row r="39878" spans="1:30" hidden="1" x14ac:dyDescent="0.3">
      <c r="A39878" t="s">
        <v>116597</v>
      </c>
      <c r="B39878" t="s">
        <v>116605</v>
      </c>
      <c r="C39878" t="s">
        <v>32</v>
      </c>
      <c r="D39878" t="s">
        <v>139</v>
      </c>
      <c r="E39878" s="1">
        <v>39449</v>
      </c>
      <c r="F39878">
        <v>12000000</v>
      </c>
      <c r="G39878" t="s">
        <v>116597</v>
      </c>
      <c r="H39878" t="s">
        <v>116599</v>
      </c>
      <c r="I39878" t="s">
        <v>116600</v>
      </c>
      <c r="J39878" t="s">
        <v>116601</v>
      </c>
      <c r="K39878" t="s">
        <v>37</v>
      </c>
      <c r="L39878" t="s">
        <v>53</v>
      </c>
      <c r="M39878" t="s">
        <v>679</v>
      </c>
      <c r="N39878" t="s">
        <v>680</v>
      </c>
      <c r="O39878" t="s">
        <v>116602</v>
      </c>
      <c r="Q39878" t="s">
        <v>53</v>
      </c>
      <c r="R39878" t="s">
        <v>56</v>
      </c>
      <c r="S39878" t="s">
        <v>41</v>
      </c>
      <c r="T39878" t="s">
        <v>116580</v>
      </c>
      <c r="U39878" t="s">
        <v>116580</v>
      </c>
      <c r="V39878">
        <v>0</v>
      </c>
      <c r="W39878">
        <v>0</v>
      </c>
      <c r="X39878">
        <v>0</v>
      </c>
      <c r="Y39878">
        <v>0</v>
      </c>
      <c r="Z39878">
        <v>0</v>
      </c>
      <c r="AA39878">
        <v>0</v>
      </c>
      <c r="AB39878">
        <v>0</v>
      </c>
      <c r="AC39878">
        <v>0</v>
      </c>
      <c r="AD39878">
        <v>1</v>
      </c>
    </row>
    <row r="39879" spans="1:30" hidden="1" x14ac:dyDescent="0.3">
      <c r="A39879" t="s">
        <v>116606</v>
      </c>
      <c r="B39879" t="s">
        <v>116607</v>
      </c>
      <c r="C39879" t="s">
        <v>32</v>
      </c>
      <c r="D39879" t="s">
        <v>33</v>
      </c>
      <c r="E39879" t="s">
        <v>15835</v>
      </c>
      <c r="F39879">
        <v>40000000</v>
      </c>
      <c r="G39879" t="s">
        <v>116606</v>
      </c>
      <c r="H39879" t="s">
        <v>116608</v>
      </c>
      <c r="I39879" t="s">
        <v>116609</v>
      </c>
      <c r="J39879" t="s">
        <v>116610</v>
      </c>
      <c r="K39879" t="s">
        <v>37</v>
      </c>
      <c r="L39879" t="s">
        <v>53</v>
      </c>
      <c r="M39879" t="s">
        <v>54</v>
      </c>
      <c r="N39879" t="s">
        <v>55</v>
      </c>
      <c r="O39879" t="s">
        <v>1792</v>
      </c>
      <c r="P39879" s="1">
        <v>38353</v>
      </c>
      <c r="Q39879" t="s">
        <v>53</v>
      </c>
      <c r="R39879" t="s">
        <v>56</v>
      </c>
      <c r="S39879" t="s">
        <v>41</v>
      </c>
      <c r="T39879" t="s">
        <v>116580</v>
      </c>
      <c r="U39879" t="s">
        <v>116580</v>
      </c>
      <c r="V39879">
        <v>0</v>
      </c>
      <c r="W39879">
        <v>0</v>
      </c>
      <c r="X39879">
        <v>0</v>
      </c>
      <c r="Y39879">
        <v>0</v>
      </c>
      <c r="Z39879">
        <v>0</v>
      </c>
      <c r="AA39879">
        <v>0</v>
      </c>
      <c r="AB39879">
        <v>0</v>
      </c>
      <c r="AC39879">
        <v>0</v>
      </c>
      <c r="AD39879">
        <v>1</v>
      </c>
    </row>
    <row r="39880" spans="1:30" hidden="1" x14ac:dyDescent="0.3">
      <c r="A39880" t="s">
        <v>116606</v>
      </c>
      <c r="B39880" t="s">
        <v>116611</v>
      </c>
      <c r="C39880" t="s">
        <v>32</v>
      </c>
      <c r="D39880" t="s">
        <v>50</v>
      </c>
      <c r="E39880" s="1">
        <v>41218</v>
      </c>
      <c r="F39880">
        <v>29000000</v>
      </c>
      <c r="G39880" t="s">
        <v>116606</v>
      </c>
      <c r="H39880" t="s">
        <v>116608</v>
      </c>
      <c r="I39880" t="s">
        <v>116609</v>
      </c>
      <c r="J39880" t="s">
        <v>116610</v>
      </c>
      <c r="K39880" t="s">
        <v>37</v>
      </c>
      <c r="L39880" t="s">
        <v>53</v>
      </c>
      <c r="M39880" t="s">
        <v>54</v>
      </c>
      <c r="N39880" t="s">
        <v>55</v>
      </c>
      <c r="O39880" t="s">
        <v>1792</v>
      </c>
      <c r="P39880" s="1">
        <v>38353</v>
      </c>
      <c r="Q39880" t="s">
        <v>53</v>
      </c>
      <c r="R39880" t="s">
        <v>56</v>
      </c>
      <c r="S39880" t="s">
        <v>41</v>
      </c>
      <c r="T39880" t="s">
        <v>116580</v>
      </c>
      <c r="U39880" t="s">
        <v>116580</v>
      </c>
      <c r="V39880">
        <v>0</v>
      </c>
      <c r="W39880">
        <v>0</v>
      </c>
      <c r="X39880">
        <v>0</v>
      </c>
      <c r="Y39880">
        <v>0</v>
      </c>
      <c r="Z39880">
        <v>0</v>
      </c>
      <c r="AA39880">
        <v>0</v>
      </c>
      <c r="AB39880">
        <v>0</v>
      </c>
      <c r="AC39880">
        <v>0</v>
      </c>
      <c r="AD39880">
        <v>1</v>
      </c>
    </row>
    <row r="39881" spans="1:30" hidden="1" x14ac:dyDescent="0.3">
      <c r="A39881" t="s">
        <v>116606</v>
      </c>
      <c r="B39881" t="s">
        <v>116612</v>
      </c>
      <c r="C39881" t="s">
        <v>32</v>
      </c>
      <c r="D39881" t="s">
        <v>33</v>
      </c>
      <c r="E39881" s="1">
        <v>41705</v>
      </c>
      <c r="F39881">
        <v>9000000</v>
      </c>
      <c r="G39881" t="s">
        <v>116606</v>
      </c>
      <c r="H39881" t="s">
        <v>116608</v>
      </c>
      <c r="I39881" t="s">
        <v>116609</v>
      </c>
      <c r="J39881" t="s">
        <v>116610</v>
      </c>
      <c r="K39881" t="s">
        <v>37</v>
      </c>
      <c r="L39881" t="s">
        <v>53</v>
      </c>
      <c r="M39881" t="s">
        <v>54</v>
      </c>
      <c r="N39881" t="s">
        <v>55</v>
      </c>
      <c r="O39881" t="s">
        <v>1792</v>
      </c>
      <c r="P39881" s="1">
        <v>38353</v>
      </c>
      <c r="Q39881" t="s">
        <v>53</v>
      </c>
      <c r="R39881" t="s">
        <v>56</v>
      </c>
      <c r="S39881" t="s">
        <v>41</v>
      </c>
      <c r="T39881" t="s">
        <v>116580</v>
      </c>
      <c r="U39881" t="s">
        <v>116580</v>
      </c>
      <c r="V39881">
        <v>0</v>
      </c>
      <c r="W39881">
        <v>0</v>
      </c>
      <c r="X39881">
        <v>0</v>
      </c>
      <c r="Y39881">
        <v>0</v>
      </c>
      <c r="Z39881">
        <v>0</v>
      </c>
      <c r="AA39881">
        <v>0</v>
      </c>
      <c r="AB39881">
        <v>0</v>
      </c>
      <c r="AC39881">
        <v>0</v>
      </c>
      <c r="AD39881">
        <v>1</v>
      </c>
    </row>
    <row r="39882" spans="1:30" hidden="1" x14ac:dyDescent="0.3">
      <c r="A39882" t="s">
        <v>116613</v>
      </c>
      <c r="B39882" t="s">
        <v>116614</v>
      </c>
      <c r="C39882" t="s">
        <v>32</v>
      </c>
      <c r="E39882" t="s">
        <v>16596</v>
      </c>
      <c r="F39882">
        <v>5795201</v>
      </c>
      <c r="G39882" t="s">
        <v>116613</v>
      </c>
      <c r="H39882" t="s">
        <v>116615</v>
      </c>
      <c r="I39882" t="s">
        <v>116616</v>
      </c>
      <c r="J39882" t="s">
        <v>116617</v>
      </c>
      <c r="K39882" t="s">
        <v>37</v>
      </c>
      <c r="L39882" t="s">
        <v>53</v>
      </c>
      <c r="M39882" t="s">
        <v>54</v>
      </c>
      <c r="N39882" t="s">
        <v>95</v>
      </c>
      <c r="O39882" t="s">
        <v>96</v>
      </c>
      <c r="P39882" s="1">
        <v>37997</v>
      </c>
      <c r="Q39882" t="s">
        <v>53</v>
      </c>
      <c r="R39882" t="s">
        <v>56</v>
      </c>
      <c r="S39882" t="s">
        <v>41</v>
      </c>
      <c r="T39882" t="s">
        <v>116580</v>
      </c>
      <c r="U39882" t="s">
        <v>116580</v>
      </c>
      <c r="V39882">
        <v>0</v>
      </c>
      <c r="W39882">
        <v>0</v>
      </c>
      <c r="X39882">
        <v>0</v>
      </c>
      <c r="Y39882">
        <v>0</v>
      </c>
      <c r="Z39882">
        <v>0</v>
      </c>
      <c r="AA39882">
        <v>0</v>
      </c>
      <c r="AB39882">
        <v>0</v>
      </c>
      <c r="AC39882">
        <v>0</v>
      </c>
      <c r="AD39882">
        <v>1</v>
      </c>
    </row>
    <row r="39883" spans="1:30" hidden="1" x14ac:dyDescent="0.3">
      <c r="A39883" t="s">
        <v>116618</v>
      </c>
      <c r="B39883" t="s">
        <v>116619</v>
      </c>
      <c r="C39883" t="s">
        <v>32</v>
      </c>
      <c r="D39883" t="s">
        <v>50</v>
      </c>
      <c r="E39883" t="s">
        <v>14224</v>
      </c>
      <c r="F39883">
        <v>9780000</v>
      </c>
      <c r="G39883" t="s">
        <v>116618</v>
      </c>
      <c r="H39883" t="s">
        <v>116620</v>
      </c>
      <c r="I39883" t="s">
        <v>116621</v>
      </c>
      <c r="J39883" t="s">
        <v>116622</v>
      </c>
      <c r="K39883" t="s">
        <v>109</v>
      </c>
      <c r="L39883" t="s">
        <v>230</v>
      </c>
      <c r="M39883" t="s">
        <v>7163</v>
      </c>
      <c r="Q39883" t="s">
        <v>230</v>
      </c>
      <c r="R39883" t="s">
        <v>233</v>
      </c>
      <c r="S39883" t="s">
        <v>41</v>
      </c>
      <c r="T39883" t="s">
        <v>116580</v>
      </c>
      <c r="U39883" t="s">
        <v>116580</v>
      </c>
      <c r="V39883">
        <v>0</v>
      </c>
      <c r="W39883">
        <v>0</v>
      </c>
      <c r="X39883">
        <v>0</v>
      </c>
      <c r="Y39883">
        <v>0</v>
      </c>
      <c r="Z39883">
        <v>0</v>
      </c>
      <c r="AA39883">
        <v>0</v>
      </c>
      <c r="AB39883">
        <v>0</v>
      </c>
      <c r="AC39883">
        <v>0</v>
      </c>
      <c r="AD39883">
        <v>1</v>
      </c>
    </row>
    <row r="39884" spans="1:30" hidden="1" x14ac:dyDescent="0.3">
      <c r="A39884" t="s">
        <v>116623</v>
      </c>
      <c r="B39884" t="s">
        <v>116624</v>
      </c>
      <c r="C39884" t="s">
        <v>32</v>
      </c>
      <c r="E39884" t="s">
        <v>16192</v>
      </c>
      <c r="F39884">
        <v>1973629</v>
      </c>
      <c r="G39884" t="s">
        <v>116623</v>
      </c>
      <c r="H39884" t="s">
        <v>116625</v>
      </c>
      <c r="I39884" t="s">
        <v>116626</v>
      </c>
      <c r="J39884" t="s">
        <v>116580</v>
      </c>
      <c r="K39884" t="s">
        <v>37</v>
      </c>
      <c r="L39884" t="s">
        <v>230</v>
      </c>
      <c r="M39884" t="s">
        <v>231</v>
      </c>
      <c r="N39884" t="s">
        <v>232</v>
      </c>
      <c r="O39884" t="s">
        <v>232</v>
      </c>
      <c r="Q39884" t="s">
        <v>230</v>
      </c>
      <c r="R39884" t="s">
        <v>233</v>
      </c>
      <c r="S39884" t="s">
        <v>41</v>
      </c>
      <c r="T39884" t="s">
        <v>116580</v>
      </c>
      <c r="U39884" t="s">
        <v>116580</v>
      </c>
      <c r="V39884">
        <v>0</v>
      </c>
      <c r="W39884">
        <v>0</v>
      </c>
      <c r="X39884">
        <v>0</v>
      </c>
      <c r="Y39884">
        <v>0</v>
      </c>
      <c r="Z39884">
        <v>0</v>
      </c>
      <c r="AA39884">
        <v>0</v>
      </c>
      <c r="AB39884">
        <v>0</v>
      </c>
      <c r="AC39884">
        <v>0</v>
      </c>
      <c r="AD39884">
        <v>1</v>
      </c>
    </row>
    <row r="39885" spans="1:30" hidden="1" x14ac:dyDescent="0.3">
      <c r="A39885" t="s">
        <v>116627</v>
      </c>
      <c r="B39885" t="s">
        <v>116628</v>
      </c>
      <c r="C39885" t="s">
        <v>32</v>
      </c>
      <c r="E39885" s="1">
        <v>40360</v>
      </c>
      <c r="F39885">
        <v>5000000</v>
      </c>
      <c r="G39885" t="s">
        <v>116627</v>
      </c>
      <c r="H39885" t="s">
        <v>116629</v>
      </c>
      <c r="I39885" t="s">
        <v>116630</v>
      </c>
      <c r="J39885" t="s">
        <v>116631</v>
      </c>
      <c r="K39885" t="s">
        <v>37</v>
      </c>
      <c r="L39885" t="s">
        <v>53</v>
      </c>
      <c r="M39885" t="s">
        <v>747</v>
      </c>
      <c r="N39885" t="s">
        <v>748</v>
      </c>
      <c r="O39885" t="s">
        <v>748</v>
      </c>
      <c r="P39885" t="s">
        <v>977</v>
      </c>
      <c r="Q39885" t="s">
        <v>53</v>
      </c>
      <c r="R39885" t="s">
        <v>56</v>
      </c>
      <c r="S39885" t="s">
        <v>41</v>
      </c>
      <c r="T39885" t="s">
        <v>116632</v>
      </c>
      <c r="U39885" t="s">
        <v>116632</v>
      </c>
      <c r="V39885">
        <v>0</v>
      </c>
      <c r="W39885">
        <v>0</v>
      </c>
      <c r="X39885">
        <v>0</v>
      </c>
      <c r="Y39885">
        <v>0</v>
      </c>
      <c r="Z39885">
        <v>1</v>
      </c>
      <c r="AA39885">
        <v>0</v>
      </c>
      <c r="AB39885">
        <v>0</v>
      </c>
      <c r="AC39885">
        <v>0</v>
      </c>
      <c r="AD39885">
        <v>0</v>
      </c>
    </row>
    <row r="39886" spans="1:30" hidden="1" x14ac:dyDescent="0.3">
      <c r="A39886" t="s">
        <v>116633</v>
      </c>
      <c r="B39886" t="s">
        <v>116634</v>
      </c>
      <c r="C39886" t="s">
        <v>32</v>
      </c>
      <c r="E39886" s="1">
        <v>41674</v>
      </c>
      <c r="F39886">
        <v>35000000</v>
      </c>
      <c r="G39886" t="s">
        <v>116633</v>
      </c>
      <c r="H39886" t="s">
        <v>116635</v>
      </c>
      <c r="I39886" t="s">
        <v>116636</v>
      </c>
      <c r="J39886" t="s">
        <v>116637</v>
      </c>
      <c r="K39886" t="s">
        <v>37</v>
      </c>
      <c r="L39886" t="s">
        <v>53</v>
      </c>
      <c r="M39886" t="s">
        <v>732</v>
      </c>
      <c r="N39886" t="s">
        <v>102</v>
      </c>
      <c r="O39886" t="s">
        <v>4872</v>
      </c>
      <c r="Q39886" t="s">
        <v>53</v>
      </c>
      <c r="R39886" t="s">
        <v>56</v>
      </c>
      <c r="S39886" t="s">
        <v>41</v>
      </c>
      <c r="T39886" t="s">
        <v>116632</v>
      </c>
      <c r="U39886" t="s">
        <v>116632</v>
      </c>
      <c r="V39886">
        <v>0</v>
      </c>
      <c r="W39886">
        <v>0</v>
      </c>
      <c r="X39886">
        <v>0</v>
      </c>
      <c r="Y39886">
        <v>0</v>
      </c>
      <c r="Z39886">
        <v>1</v>
      </c>
      <c r="AA39886">
        <v>0</v>
      </c>
      <c r="AB39886">
        <v>0</v>
      </c>
      <c r="AC39886">
        <v>0</v>
      </c>
      <c r="AD39886">
        <v>0</v>
      </c>
    </row>
    <row r="39887" spans="1:30" hidden="1" x14ac:dyDescent="0.3">
      <c r="A39887" t="s">
        <v>116638</v>
      </c>
      <c r="B39887" t="s">
        <v>116639</v>
      </c>
      <c r="C39887" t="s">
        <v>32</v>
      </c>
      <c r="E39887" t="s">
        <v>6821</v>
      </c>
      <c r="F39887">
        <v>2000000</v>
      </c>
      <c r="G39887" t="s">
        <v>116638</v>
      </c>
      <c r="H39887" t="s">
        <v>116640</v>
      </c>
      <c r="I39887" t="s">
        <v>116641</v>
      </c>
      <c r="J39887" t="s">
        <v>116642</v>
      </c>
      <c r="K39887" t="s">
        <v>37</v>
      </c>
      <c r="L39887" t="s">
        <v>53</v>
      </c>
      <c r="M39887" t="s">
        <v>73</v>
      </c>
      <c r="N39887" t="s">
        <v>74</v>
      </c>
      <c r="O39887" t="s">
        <v>75</v>
      </c>
      <c r="P39887" s="1">
        <v>38729</v>
      </c>
      <c r="Q39887" t="s">
        <v>53</v>
      </c>
      <c r="R39887" t="s">
        <v>56</v>
      </c>
      <c r="S39887" t="s">
        <v>41</v>
      </c>
      <c r="T39887" t="s">
        <v>116632</v>
      </c>
      <c r="U39887" t="s">
        <v>116632</v>
      </c>
      <c r="V39887">
        <v>0</v>
      </c>
      <c r="W39887">
        <v>0</v>
      </c>
      <c r="X39887">
        <v>0</v>
      </c>
      <c r="Y39887">
        <v>0</v>
      </c>
      <c r="Z39887">
        <v>1</v>
      </c>
      <c r="AA39887">
        <v>0</v>
      </c>
      <c r="AB39887">
        <v>0</v>
      </c>
      <c r="AC39887">
        <v>0</v>
      </c>
      <c r="AD39887">
        <v>0</v>
      </c>
    </row>
    <row r="39888" spans="1:30" hidden="1" x14ac:dyDescent="0.3">
      <c r="A39888" t="s">
        <v>116638</v>
      </c>
      <c r="B39888" t="s">
        <v>116643</v>
      </c>
      <c r="C39888" t="s">
        <v>32</v>
      </c>
      <c r="D39888" t="s">
        <v>50</v>
      </c>
      <c r="E39888" s="1">
        <v>42158</v>
      </c>
      <c r="F39888">
        <v>9270000</v>
      </c>
      <c r="G39888" t="s">
        <v>116638</v>
      </c>
      <c r="H39888" t="s">
        <v>116640</v>
      </c>
      <c r="I39888" t="s">
        <v>116641</v>
      </c>
      <c r="J39888" t="s">
        <v>116642</v>
      </c>
      <c r="K39888" t="s">
        <v>37</v>
      </c>
      <c r="L39888" t="s">
        <v>53</v>
      </c>
      <c r="M39888" t="s">
        <v>73</v>
      </c>
      <c r="N39888" t="s">
        <v>74</v>
      </c>
      <c r="O39888" t="s">
        <v>75</v>
      </c>
      <c r="P39888" s="1">
        <v>38729</v>
      </c>
      <c r="Q39888" t="s">
        <v>53</v>
      </c>
      <c r="R39888" t="s">
        <v>56</v>
      </c>
      <c r="S39888" t="s">
        <v>41</v>
      </c>
      <c r="T39888" t="s">
        <v>116632</v>
      </c>
      <c r="U39888" t="s">
        <v>116632</v>
      </c>
      <c r="V39888">
        <v>0</v>
      </c>
      <c r="W39888">
        <v>0</v>
      </c>
      <c r="X39888">
        <v>0</v>
      </c>
      <c r="Y39888">
        <v>0</v>
      </c>
      <c r="Z39888">
        <v>1</v>
      </c>
      <c r="AA39888">
        <v>0</v>
      </c>
      <c r="AB39888">
        <v>0</v>
      </c>
      <c r="AC39888">
        <v>0</v>
      </c>
      <c r="AD39888">
        <v>0</v>
      </c>
    </row>
    <row r="39889" spans="1:30" hidden="1" x14ac:dyDescent="0.3">
      <c r="A39889" t="s">
        <v>116644</v>
      </c>
      <c r="B39889" t="s">
        <v>116645</v>
      </c>
      <c r="C39889" t="s">
        <v>32</v>
      </c>
      <c r="D39889" t="s">
        <v>50</v>
      </c>
      <c r="E39889" s="1">
        <v>41246</v>
      </c>
      <c r="F39889">
        <v>7500000</v>
      </c>
      <c r="G39889" t="s">
        <v>116644</v>
      </c>
      <c r="H39889" t="s">
        <v>116646</v>
      </c>
      <c r="I39889" t="s">
        <v>116647</v>
      </c>
      <c r="J39889" t="s">
        <v>116648</v>
      </c>
      <c r="K39889" t="s">
        <v>37</v>
      </c>
      <c r="L39889" t="s">
        <v>53</v>
      </c>
      <c r="M39889" t="s">
        <v>54</v>
      </c>
      <c r="N39889" t="s">
        <v>95</v>
      </c>
      <c r="O39889" t="s">
        <v>1160</v>
      </c>
      <c r="P39889" s="1">
        <v>40544</v>
      </c>
      <c r="Q39889" t="s">
        <v>53</v>
      </c>
      <c r="R39889" t="s">
        <v>56</v>
      </c>
      <c r="S39889" t="s">
        <v>41</v>
      </c>
      <c r="T39889" t="s">
        <v>116632</v>
      </c>
      <c r="U39889" t="s">
        <v>116632</v>
      </c>
      <c r="V39889">
        <v>0</v>
      </c>
      <c r="W39889">
        <v>0</v>
      </c>
      <c r="X39889">
        <v>0</v>
      </c>
      <c r="Y39889">
        <v>0</v>
      </c>
      <c r="Z39889">
        <v>1</v>
      </c>
      <c r="AA39889">
        <v>0</v>
      </c>
      <c r="AB39889">
        <v>0</v>
      </c>
      <c r="AC39889">
        <v>0</v>
      </c>
      <c r="AD39889">
        <v>0</v>
      </c>
    </row>
    <row r="39890" spans="1:30" hidden="1" x14ac:dyDescent="0.3">
      <c r="A39890" t="s">
        <v>116644</v>
      </c>
      <c r="B39890" t="s">
        <v>116649</v>
      </c>
      <c r="C39890" t="s">
        <v>32</v>
      </c>
      <c r="D39890" t="s">
        <v>139</v>
      </c>
      <c r="E39890" t="s">
        <v>8963</v>
      </c>
      <c r="F39890">
        <v>23300000</v>
      </c>
      <c r="G39890" t="s">
        <v>116644</v>
      </c>
      <c r="H39890" t="s">
        <v>116646</v>
      </c>
      <c r="I39890" t="s">
        <v>116647</v>
      </c>
      <c r="J39890" t="s">
        <v>116648</v>
      </c>
      <c r="K39890" t="s">
        <v>37</v>
      </c>
      <c r="L39890" t="s">
        <v>53</v>
      </c>
      <c r="M39890" t="s">
        <v>54</v>
      </c>
      <c r="N39890" t="s">
        <v>95</v>
      </c>
      <c r="O39890" t="s">
        <v>1160</v>
      </c>
      <c r="P39890" s="1">
        <v>40544</v>
      </c>
      <c r="Q39890" t="s">
        <v>53</v>
      </c>
      <c r="R39890" t="s">
        <v>56</v>
      </c>
      <c r="S39890" t="s">
        <v>41</v>
      </c>
      <c r="T39890" t="s">
        <v>116632</v>
      </c>
      <c r="U39890" t="s">
        <v>116632</v>
      </c>
      <c r="V39890">
        <v>0</v>
      </c>
      <c r="W39890">
        <v>0</v>
      </c>
      <c r="X39890">
        <v>0</v>
      </c>
      <c r="Y39890">
        <v>0</v>
      </c>
      <c r="Z39890">
        <v>1</v>
      </c>
      <c r="AA39890">
        <v>0</v>
      </c>
      <c r="AB39890">
        <v>0</v>
      </c>
      <c r="AC39890">
        <v>0</v>
      </c>
      <c r="AD39890">
        <v>0</v>
      </c>
    </row>
    <row r="39891" spans="1:30" hidden="1" x14ac:dyDescent="0.3">
      <c r="A39891" t="s">
        <v>116644</v>
      </c>
      <c r="B39891" t="s">
        <v>116650</v>
      </c>
      <c r="C39891" t="s">
        <v>32</v>
      </c>
      <c r="D39891" t="s">
        <v>33</v>
      </c>
      <c r="E39891" t="s">
        <v>5522</v>
      </c>
      <c r="F39891">
        <v>18300000</v>
      </c>
      <c r="G39891" t="s">
        <v>116644</v>
      </c>
      <c r="H39891" t="s">
        <v>116646</v>
      </c>
      <c r="I39891" t="s">
        <v>116647</v>
      </c>
      <c r="J39891" t="s">
        <v>116648</v>
      </c>
      <c r="K39891" t="s">
        <v>37</v>
      </c>
      <c r="L39891" t="s">
        <v>53</v>
      </c>
      <c r="M39891" t="s">
        <v>54</v>
      </c>
      <c r="N39891" t="s">
        <v>95</v>
      </c>
      <c r="O39891" t="s">
        <v>1160</v>
      </c>
      <c r="P39891" s="1">
        <v>40544</v>
      </c>
      <c r="Q39891" t="s">
        <v>53</v>
      </c>
      <c r="R39891" t="s">
        <v>56</v>
      </c>
      <c r="S39891" t="s">
        <v>41</v>
      </c>
      <c r="T39891" t="s">
        <v>116632</v>
      </c>
      <c r="U39891" t="s">
        <v>116632</v>
      </c>
      <c r="V39891">
        <v>0</v>
      </c>
      <c r="W39891">
        <v>0</v>
      </c>
      <c r="X39891">
        <v>0</v>
      </c>
      <c r="Y39891">
        <v>0</v>
      </c>
      <c r="Z39891">
        <v>1</v>
      </c>
      <c r="AA39891">
        <v>0</v>
      </c>
      <c r="AB39891">
        <v>0</v>
      </c>
      <c r="AC39891">
        <v>0</v>
      </c>
      <c r="AD39891">
        <v>0</v>
      </c>
    </row>
    <row r="39892" spans="1:30" hidden="1" x14ac:dyDescent="0.3">
      <c r="A39892" t="s">
        <v>116651</v>
      </c>
      <c r="B39892" t="s">
        <v>116652</v>
      </c>
      <c r="C39892" t="s">
        <v>32</v>
      </c>
      <c r="D39892" t="s">
        <v>50</v>
      </c>
      <c r="E39892" t="s">
        <v>4266</v>
      </c>
      <c r="F39892">
        <v>3000000</v>
      </c>
      <c r="G39892" t="s">
        <v>116651</v>
      </c>
      <c r="H39892" t="s">
        <v>116653</v>
      </c>
      <c r="I39892" t="s">
        <v>116654</v>
      </c>
      <c r="J39892" t="s">
        <v>116655</v>
      </c>
      <c r="K39892" t="s">
        <v>37</v>
      </c>
      <c r="L39892" t="s">
        <v>53</v>
      </c>
      <c r="M39892" t="s">
        <v>54</v>
      </c>
      <c r="N39892" t="s">
        <v>95</v>
      </c>
      <c r="O39892" t="s">
        <v>96</v>
      </c>
      <c r="P39892" s="1">
        <v>41640</v>
      </c>
      <c r="Q39892" t="s">
        <v>53</v>
      </c>
      <c r="R39892" t="s">
        <v>56</v>
      </c>
      <c r="S39892" t="s">
        <v>41</v>
      </c>
      <c r="T39892" t="s">
        <v>116632</v>
      </c>
      <c r="U39892" t="s">
        <v>116632</v>
      </c>
      <c r="V39892">
        <v>0</v>
      </c>
      <c r="W39892">
        <v>0</v>
      </c>
      <c r="X39892">
        <v>0</v>
      </c>
      <c r="Y39892">
        <v>0</v>
      </c>
      <c r="Z39892">
        <v>1</v>
      </c>
      <c r="AA39892">
        <v>0</v>
      </c>
      <c r="AB39892">
        <v>0</v>
      </c>
      <c r="AC39892">
        <v>0</v>
      </c>
      <c r="AD39892">
        <v>0</v>
      </c>
    </row>
    <row r="39893" spans="1:30" hidden="1" x14ac:dyDescent="0.3">
      <c r="A39893" t="s">
        <v>116656</v>
      </c>
      <c r="B39893" t="s">
        <v>116657</v>
      </c>
      <c r="C39893" t="s">
        <v>32</v>
      </c>
      <c r="E39893" s="1">
        <v>38415</v>
      </c>
      <c r="F39893">
        <v>6172958</v>
      </c>
      <c r="G39893" t="s">
        <v>116656</v>
      </c>
      <c r="H39893" t="s">
        <v>116658</v>
      </c>
      <c r="I39893" t="s">
        <v>116659</v>
      </c>
      <c r="J39893" t="s">
        <v>116660</v>
      </c>
      <c r="K39893" t="s">
        <v>109</v>
      </c>
      <c r="L39893" t="s">
        <v>3783</v>
      </c>
      <c r="M39893" t="s">
        <v>55659</v>
      </c>
      <c r="N39893" t="s">
        <v>55824</v>
      </c>
      <c r="O39893" t="s">
        <v>55824</v>
      </c>
      <c r="Q39893" t="s">
        <v>3783</v>
      </c>
      <c r="R39893" t="s">
        <v>3786</v>
      </c>
      <c r="S39893" t="s">
        <v>41</v>
      </c>
      <c r="T39893" t="s">
        <v>116632</v>
      </c>
      <c r="U39893" t="s">
        <v>116632</v>
      </c>
      <c r="V39893">
        <v>0</v>
      </c>
      <c r="W39893">
        <v>0</v>
      </c>
      <c r="X39893">
        <v>0</v>
      </c>
      <c r="Y39893">
        <v>0</v>
      </c>
      <c r="Z39893">
        <v>1</v>
      </c>
      <c r="AA39893">
        <v>0</v>
      </c>
      <c r="AB39893">
        <v>0</v>
      </c>
      <c r="AC39893">
        <v>0</v>
      </c>
      <c r="AD39893">
        <v>0</v>
      </c>
    </row>
    <row r="39894" spans="1:30" hidden="1" x14ac:dyDescent="0.3">
      <c r="A39894" t="s">
        <v>116661</v>
      </c>
      <c r="B39894" t="s">
        <v>116662</v>
      </c>
      <c r="C39894" t="s">
        <v>32</v>
      </c>
      <c r="E39894" s="1">
        <v>41888</v>
      </c>
      <c r="F39894">
        <v>10400000</v>
      </c>
      <c r="G39894" t="s">
        <v>116661</v>
      </c>
      <c r="H39894" t="s">
        <v>116663</v>
      </c>
      <c r="I39894" t="s">
        <v>116664</v>
      </c>
      <c r="J39894" t="s">
        <v>116665</v>
      </c>
      <c r="K39894" t="s">
        <v>37</v>
      </c>
      <c r="L39894" t="s">
        <v>4410</v>
      </c>
      <c r="N39894" t="s">
        <v>4419</v>
      </c>
      <c r="O39894" t="s">
        <v>4419</v>
      </c>
      <c r="P39894" s="1">
        <v>38353</v>
      </c>
      <c r="Q39894" t="s">
        <v>4410</v>
      </c>
      <c r="R39894" t="s">
        <v>4413</v>
      </c>
      <c r="S39894" t="s">
        <v>41</v>
      </c>
      <c r="T39894" t="s">
        <v>116632</v>
      </c>
      <c r="U39894" t="s">
        <v>116632</v>
      </c>
      <c r="V39894">
        <v>0</v>
      </c>
      <c r="W39894">
        <v>0</v>
      </c>
      <c r="X39894">
        <v>0</v>
      </c>
      <c r="Y39894">
        <v>0</v>
      </c>
      <c r="Z39894">
        <v>1</v>
      </c>
      <c r="AA39894">
        <v>0</v>
      </c>
      <c r="AB39894">
        <v>0</v>
      </c>
      <c r="AC39894">
        <v>0</v>
      </c>
      <c r="AD39894">
        <v>0</v>
      </c>
    </row>
    <row r="39895" spans="1:30" hidden="1" x14ac:dyDescent="0.3">
      <c r="A39895" t="s">
        <v>116666</v>
      </c>
      <c r="B39895" t="s">
        <v>116667</v>
      </c>
      <c r="C39895" t="s">
        <v>32</v>
      </c>
      <c r="D39895" t="s">
        <v>50</v>
      </c>
      <c r="E39895" t="s">
        <v>26506</v>
      </c>
      <c r="F39895">
        <v>4500000</v>
      </c>
      <c r="G39895" t="s">
        <v>116666</v>
      </c>
      <c r="H39895" t="s">
        <v>116668</v>
      </c>
      <c r="I39895" t="s">
        <v>116669</v>
      </c>
      <c r="J39895" t="s">
        <v>116670</v>
      </c>
      <c r="K39895" t="s">
        <v>37</v>
      </c>
      <c r="L39895" t="s">
        <v>53</v>
      </c>
      <c r="M39895" t="s">
        <v>2261</v>
      </c>
      <c r="N39895" t="s">
        <v>1469</v>
      </c>
      <c r="O39895" t="s">
        <v>1469</v>
      </c>
      <c r="P39895" s="1">
        <v>40179</v>
      </c>
      <c r="Q39895" t="s">
        <v>53</v>
      </c>
      <c r="R39895" t="s">
        <v>56</v>
      </c>
      <c r="S39895" t="s">
        <v>41</v>
      </c>
      <c r="T39895" t="s">
        <v>116671</v>
      </c>
      <c r="U39895" t="s">
        <v>116671</v>
      </c>
      <c r="V39895">
        <v>0</v>
      </c>
      <c r="W39895">
        <v>0</v>
      </c>
      <c r="X39895">
        <v>0</v>
      </c>
      <c r="Y39895">
        <v>0</v>
      </c>
      <c r="Z39895">
        <v>1</v>
      </c>
      <c r="AA39895">
        <v>0</v>
      </c>
      <c r="AB39895">
        <v>0</v>
      </c>
      <c r="AC39895">
        <v>0</v>
      </c>
      <c r="AD39895">
        <v>0</v>
      </c>
    </row>
    <row r="39896" spans="1:30" hidden="1" x14ac:dyDescent="0.3">
      <c r="A39896" t="s">
        <v>116672</v>
      </c>
      <c r="B39896" t="s">
        <v>116673</v>
      </c>
      <c r="C39896" t="s">
        <v>32</v>
      </c>
      <c r="E39896" s="1">
        <v>41672</v>
      </c>
      <c r="F39896">
        <v>199999</v>
      </c>
      <c r="G39896" t="s">
        <v>116672</v>
      </c>
      <c r="H39896" t="s">
        <v>116674</v>
      </c>
      <c r="I39896" t="s">
        <v>116675</v>
      </c>
      <c r="J39896" t="s">
        <v>116676</v>
      </c>
      <c r="K39896" t="s">
        <v>37</v>
      </c>
      <c r="L39896" t="s">
        <v>53</v>
      </c>
      <c r="M39896" t="s">
        <v>73</v>
      </c>
      <c r="N39896" t="s">
        <v>74</v>
      </c>
      <c r="O39896" t="s">
        <v>75</v>
      </c>
      <c r="P39896" t="s">
        <v>4000</v>
      </c>
      <c r="Q39896" t="s">
        <v>53</v>
      </c>
      <c r="R39896" t="s">
        <v>56</v>
      </c>
      <c r="S39896" t="s">
        <v>41</v>
      </c>
      <c r="T39896" t="s">
        <v>116671</v>
      </c>
      <c r="U39896" t="s">
        <v>116671</v>
      </c>
      <c r="V39896">
        <v>0</v>
      </c>
      <c r="W39896">
        <v>0</v>
      </c>
      <c r="X39896">
        <v>0</v>
      </c>
      <c r="Y39896">
        <v>0</v>
      </c>
      <c r="Z39896">
        <v>1</v>
      </c>
      <c r="AA39896">
        <v>0</v>
      </c>
      <c r="AB39896">
        <v>0</v>
      </c>
      <c r="AC39896">
        <v>0</v>
      </c>
      <c r="AD39896">
        <v>0</v>
      </c>
    </row>
    <row r="39897" spans="1:30" hidden="1" x14ac:dyDescent="0.3">
      <c r="A39897" t="s">
        <v>116672</v>
      </c>
      <c r="B39897" t="s">
        <v>116677</v>
      </c>
      <c r="C39897" t="s">
        <v>32</v>
      </c>
      <c r="E39897" t="s">
        <v>104021</v>
      </c>
      <c r="F39897">
        <v>1000000</v>
      </c>
      <c r="G39897" t="s">
        <v>116672</v>
      </c>
      <c r="H39897" t="s">
        <v>116674</v>
      </c>
      <c r="I39897" t="s">
        <v>116675</v>
      </c>
      <c r="J39897" t="s">
        <v>116676</v>
      </c>
      <c r="K39897" t="s">
        <v>37</v>
      </c>
      <c r="L39897" t="s">
        <v>53</v>
      </c>
      <c r="M39897" t="s">
        <v>73</v>
      </c>
      <c r="N39897" t="s">
        <v>74</v>
      </c>
      <c r="O39897" t="s">
        <v>75</v>
      </c>
      <c r="P39897" t="s">
        <v>4000</v>
      </c>
      <c r="Q39897" t="s">
        <v>53</v>
      </c>
      <c r="R39897" t="s">
        <v>56</v>
      </c>
      <c r="S39897" t="s">
        <v>41</v>
      </c>
      <c r="T39897" t="s">
        <v>116671</v>
      </c>
      <c r="U39897" t="s">
        <v>116671</v>
      </c>
      <c r="V39897">
        <v>0</v>
      </c>
      <c r="W39897">
        <v>0</v>
      </c>
      <c r="X39897">
        <v>0</v>
      </c>
      <c r="Y39897">
        <v>0</v>
      </c>
      <c r="Z39897">
        <v>1</v>
      </c>
      <c r="AA39897">
        <v>0</v>
      </c>
      <c r="AB39897">
        <v>0</v>
      </c>
      <c r="AC39897">
        <v>0</v>
      </c>
      <c r="AD39897">
        <v>0</v>
      </c>
    </row>
    <row r="39898" spans="1:30" hidden="1" x14ac:dyDescent="0.3">
      <c r="A39898" t="s">
        <v>116672</v>
      </c>
      <c r="B39898" t="s">
        <v>116678</v>
      </c>
      <c r="C39898" t="s">
        <v>32</v>
      </c>
      <c r="E39898" s="1">
        <v>41791</v>
      </c>
      <c r="F39898">
        <v>650000</v>
      </c>
      <c r="G39898" t="s">
        <v>116672</v>
      </c>
      <c r="H39898" t="s">
        <v>116674</v>
      </c>
      <c r="I39898" t="s">
        <v>116675</v>
      </c>
      <c r="J39898" t="s">
        <v>116676</v>
      </c>
      <c r="K39898" t="s">
        <v>37</v>
      </c>
      <c r="L39898" t="s">
        <v>53</v>
      </c>
      <c r="M39898" t="s">
        <v>73</v>
      </c>
      <c r="N39898" t="s">
        <v>74</v>
      </c>
      <c r="O39898" t="s">
        <v>75</v>
      </c>
      <c r="P39898" t="s">
        <v>4000</v>
      </c>
      <c r="Q39898" t="s">
        <v>53</v>
      </c>
      <c r="R39898" t="s">
        <v>56</v>
      </c>
      <c r="S39898" t="s">
        <v>41</v>
      </c>
      <c r="T39898" t="s">
        <v>116671</v>
      </c>
      <c r="U39898" t="s">
        <v>116671</v>
      </c>
      <c r="V39898">
        <v>0</v>
      </c>
      <c r="W39898">
        <v>0</v>
      </c>
      <c r="X39898">
        <v>0</v>
      </c>
      <c r="Y39898">
        <v>0</v>
      </c>
      <c r="Z39898">
        <v>1</v>
      </c>
      <c r="AA39898">
        <v>0</v>
      </c>
      <c r="AB39898">
        <v>0</v>
      </c>
      <c r="AC39898">
        <v>0</v>
      </c>
      <c r="AD39898">
        <v>0</v>
      </c>
    </row>
    <row r="39899" spans="1:30" hidden="1" x14ac:dyDescent="0.3">
      <c r="A39899" t="s">
        <v>116679</v>
      </c>
      <c r="B39899" t="s">
        <v>116680</v>
      </c>
      <c r="C39899" t="s">
        <v>32</v>
      </c>
      <c r="E39899" t="s">
        <v>10245</v>
      </c>
      <c r="F39899">
        <v>201670</v>
      </c>
      <c r="G39899" t="s">
        <v>116679</v>
      </c>
      <c r="H39899" t="s">
        <v>116681</v>
      </c>
      <c r="I39899" t="s">
        <v>116682</v>
      </c>
      <c r="J39899" t="s">
        <v>116683</v>
      </c>
      <c r="K39899" t="s">
        <v>37</v>
      </c>
      <c r="L39899" t="s">
        <v>53</v>
      </c>
      <c r="M39899" t="s">
        <v>842</v>
      </c>
      <c r="N39899" t="s">
        <v>843</v>
      </c>
      <c r="O39899" t="s">
        <v>20315</v>
      </c>
      <c r="P39899" s="1">
        <v>36892</v>
      </c>
      <c r="Q39899" t="s">
        <v>53</v>
      </c>
      <c r="R39899" t="s">
        <v>56</v>
      </c>
      <c r="S39899" t="s">
        <v>41</v>
      </c>
      <c r="T39899" t="s">
        <v>116671</v>
      </c>
      <c r="U39899" t="s">
        <v>116671</v>
      </c>
      <c r="V39899">
        <v>0</v>
      </c>
      <c r="W39899">
        <v>0</v>
      </c>
      <c r="X39899">
        <v>0</v>
      </c>
      <c r="Y39899">
        <v>0</v>
      </c>
      <c r="Z39899">
        <v>1</v>
      </c>
      <c r="AA39899">
        <v>0</v>
      </c>
      <c r="AB39899">
        <v>0</v>
      </c>
      <c r="AC39899">
        <v>0</v>
      </c>
      <c r="AD39899">
        <v>0</v>
      </c>
    </row>
    <row r="39900" spans="1:30" hidden="1" x14ac:dyDescent="0.3">
      <c r="A39900" t="s">
        <v>116684</v>
      </c>
      <c r="B39900" t="s">
        <v>116685</v>
      </c>
      <c r="C39900" t="s">
        <v>32</v>
      </c>
      <c r="D39900" t="s">
        <v>33</v>
      </c>
      <c r="E39900" s="1">
        <v>40635</v>
      </c>
      <c r="F39900">
        <v>48268413</v>
      </c>
      <c r="G39900" t="s">
        <v>116684</v>
      </c>
      <c r="H39900" t="s">
        <v>116686</v>
      </c>
      <c r="I39900" t="s">
        <v>116687</v>
      </c>
      <c r="J39900" t="s">
        <v>116688</v>
      </c>
      <c r="K39900" t="s">
        <v>37</v>
      </c>
      <c r="L39900" t="s">
        <v>230</v>
      </c>
      <c r="M39900" t="s">
        <v>231</v>
      </c>
      <c r="N39900" t="s">
        <v>232</v>
      </c>
      <c r="O39900" t="s">
        <v>232</v>
      </c>
      <c r="P39900" s="1">
        <v>37257</v>
      </c>
      <c r="Q39900" t="s">
        <v>230</v>
      </c>
      <c r="R39900" t="s">
        <v>233</v>
      </c>
      <c r="S39900" t="s">
        <v>41</v>
      </c>
      <c r="T39900" t="s">
        <v>116671</v>
      </c>
      <c r="U39900" t="s">
        <v>116671</v>
      </c>
      <c r="V39900">
        <v>0</v>
      </c>
      <c r="W39900">
        <v>0</v>
      </c>
      <c r="X39900">
        <v>0</v>
      </c>
      <c r="Y39900">
        <v>0</v>
      </c>
      <c r="Z39900">
        <v>1</v>
      </c>
      <c r="AA39900">
        <v>0</v>
      </c>
      <c r="AB39900">
        <v>0</v>
      </c>
      <c r="AC39900">
        <v>0</v>
      </c>
      <c r="AD39900">
        <v>0</v>
      </c>
    </row>
    <row r="39901" spans="1:30" hidden="1" x14ac:dyDescent="0.3">
      <c r="A39901" t="s">
        <v>116689</v>
      </c>
      <c r="B39901" t="s">
        <v>116690</v>
      </c>
      <c r="C39901" t="s">
        <v>32</v>
      </c>
      <c r="E39901" s="1">
        <v>40216</v>
      </c>
      <c r="F39901">
        <v>3000000</v>
      </c>
      <c r="G39901" t="s">
        <v>116689</v>
      </c>
      <c r="H39901" t="s">
        <v>116691</v>
      </c>
      <c r="I39901" t="s">
        <v>116692</v>
      </c>
      <c r="J39901" t="s">
        <v>116693</v>
      </c>
      <c r="K39901" t="s">
        <v>37</v>
      </c>
      <c r="L39901" t="s">
        <v>53</v>
      </c>
      <c r="M39901" t="s">
        <v>717</v>
      </c>
      <c r="N39901" t="s">
        <v>1430</v>
      </c>
      <c r="O39901" t="s">
        <v>1430</v>
      </c>
      <c r="Q39901" t="s">
        <v>53</v>
      </c>
      <c r="R39901" t="s">
        <v>56</v>
      </c>
      <c r="S39901" t="s">
        <v>41</v>
      </c>
      <c r="T39901" t="s">
        <v>116694</v>
      </c>
      <c r="U39901" t="s">
        <v>116694</v>
      </c>
      <c r="V39901">
        <v>1</v>
      </c>
      <c r="W39901">
        <v>0</v>
      </c>
      <c r="X39901">
        <v>0</v>
      </c>
      <c r="Y39901">
        <v>0</v>
      </c>
      <c r="Z39901">
        <v>0</v>
      </c>
      <c r="AA39901">
        <v>0</v>
      </c>
      <c r="AB39901">
        <v>0</v>
      </c>
      <c r="AC39901">
        <v>0</v>
      </c>
      <c r="AD39901">
        <v>0</v>
      </c>
    </row>
    <row r="39902" spans="1:30" hidden="1" x14ac:dyDescent="0.3">
      <c r="A39902" t="s">
        <v>116689</v>
      </c>
      <c r="B39902" t="s">
        <v>116695</v>
      </c>
      <c r="C39902" t="s">
        <v>32</v>
      </c>
      <c r="E39902" s="1">
        <v>39211</v>
      </c>
      <c r="F39902">
        <v>3795693</v>
      </c>
      <c r="G39902" t="s">
        <v>116689</v>
      </c>
      <c r="H39902" t="s">
        <v>116691</v>
      </c>
      <c r="I39902" t="s">
        <v>116692</v>
      </c>
      <c r="J39902" t="s">
        <v>116693</v>
      </c>
      <c r="K39902" t="s">
        <v>37</v>
      </c>
      <c r="L39902" t="s">
        <v>53</v>
      </c>
      <c r="M39902" t="s">
        <v>717</v>
      </c>
      <c r="N39902" t="s">
        <v>1430</v>
      </c>
      <c r="O39902" t="s">
        <v>1430</v>
      </c>
      <c r="Q39902" t="s">
        <v>53</v>
      </c>
      <c r="R39902" t="s">
        <v>56</v>
      </c>
      <c r="S39902" t="s">
        <v>41</v>
      </c>
      <c r="T39902" t="s">
        <v>116694</v>
      </c>
      <c r="U39902" t="s">
        <v>116694</v>
      </c>
      <c r="V39902">
        <v>1</v>
      </c>
      <c r="W39902">
        <v>0</v>
      </c>
      <c r="X39902">
        <v>0</v>
      </c>
      <c r="Y39902">
        <v>0</v>
      </c>
      <c r="Z39902">
        <v>0</v>
      </c>
      <c r="AA39902">
        <v>0</v>
      </c>
      <c r="AB39902">
        <v>0</v>
      </c>
      <c r="AC39902">
        <v>0</v>
      </c>
      <c r="AD39902">
        <v>0</v>
      </c>
    </row>
    <row r="39903" spans="1:30" hidden="1" x14ac:dyDescent="0.3">
      <c r="A39903" t="s">
        <v>116696</v>
      </c>
      <c r="B39903" t="s">
        <v>116697</v>
      </c>
      <c r="C39903" t="s">
        <v>32</v>
      </c>
      <c r="D39903" t="s">
        <v>33</v>
      </c>
      <c r="E39903" t="s">
        <v>676</v>
      </c>
      <c r="F39903">
        <v>8150000</v>
      </c>
      <c r="G39903" t="s">
        <v>116696</v>
      </c>
      <c r="H39903" t="s">
        <v>116698</v>
      </c>
      <c r="I39903" t="s">
        <v>116699</v>
      </c>
      <c r="J39903" t="s">
        <v>116700</v>
      </c>
      <c r="K39903" t="s">
        <v>72</v>
      </c>
      <c r="L39903" t="s">
        <v>53</v>
      </c>
      <c r="M39903" t="s">
        <v>150</v>
      </c>
      <c r="N39903" t="s">
        <v>151</v>
      </c>
      <c r="O39903" t="s">
        <v>911</v>
      </c>
      <c r="P39903" s="1">
        <v>39814</v>
      </c>
      <c r="Q39903" t="s">
        <v>53</v>
      </c>
      <c r="R39903" t="s">
        <v>56</v>
      </c>
      <c r="S39903" t="s">
        <v>41</v>
      </c>
      <c r="T39903" t="s">
        <v>116694</v>
      </c>
      <c r="U39903" t="s">
        <v>116694</v>
      </c>
      <c r="V39903">
        <v>1</v>
      </c>
      <c r="W39903">
        <v>0</v>
      </c>
      <c r="X39903">
        <v>0</v>
      </c>
      <c r="Y39903">
        <v>0</v>
      </c>
      <c r="Z39903">
        <v>0</v>
      </c>
      <c r="AA39903">
        <v>0</v>
      </c>
      <c r="AB39903">
        <v>0</v>
      </c>
      <c r="AC39903">
        <v>0</v>
      </c>
      <c r="AD39903">
        <v>0</v>
      </c>
    </row>
    <row r="39904" spans="1:30" hidden="1" x14ac:dyDescent="0.3">
      <c r="A39904" t="s">
        <v>116696</v>
      </c>
      <c r="B39904" t="s">
        <v>116701</v>
      </c>
      <c r="C39904" t="s">
        <v>32</v>
      </c>
      <c r="D39904" t="s">
        <v>50</v>
      </c>
      <c r="E39904" s="1">
        <v>41000</v>
      </c>
      <c r="F39904">
        <v>4000000</v>
      </c>
      <c r="G39904" t="s">
        <v>116696</v>
      </c>
      <c r="H39904" t="s">
        <v>116698</v>
      </c>
      <c r="I39904" t="s">
        <v>116699</v>
      </c>
      <c r="J39904" t="s">
        <v>116700</v>
      </c>
      <c r="K39904" t="s">
        <v>72</v>
      </c>
      <c r="L39904" t="s">
        <v>53</v>
      </c>
      <c r="M39904" t="s">
        <v>150</v>
      </c>
      <c r="N39904" t="s">
        <v>151</v>
      </c>
      <c r="O39904" t="s">
        <v>911</v>
      </c>
      <c r="P39904" s="1">
        <v>39814</v>
      </c>
      <c r="Q39904" t="s">
        <v>53</v>
      </c>
      <c r="R39904" t="s">
        <v>56</v>
      </c>
      <c r="S39904" t="s">
        <v>41</v>
      </c>
      <c r="T39904" t="s">
        <v>116694</v>
      </c>
      <c r="U39904" t="s">
        <v>116694</v>
      </c>
      <c r="V39904">
        <v>1</v>
      </c>
      <c r="W39904">
        <v>0</v>
      </c>
      <c r="X39904">
        <v>0</v>
      </c>
      <c r="Y39904">
        <v>0</v>
      </c>
      <c r="Z39904">
        <v>0</v>
      </c>
      <c r="AA39904">
        <v>0</v>
      </c>
      <c r="AB39904">
        <v>0</v>
      </c>
      <c r="AC39904">
        <v>0</v>
      </c>
      <c r="AD39904">
        <v>0</v>
      </c>
    </row>
    <row r="39905" spans="1:30" hidden="1" x14ac:dyDescent="0.3">
      <c r="A39905" t="s">
        <v>116702</v>
      </c>
      <c r="B39905" t="s">
        <v>116703</v>
      </c>
      <c r="C39905" t="s">
        <v>32</v>
      </c>
      <c r="D39905" t="s">
        <v>139</v>
      </c>
      <c r="E39905" t="s">
        <v>1829</v>
      </c>
      <c r="F39905">
        <v>30000000</v>
      </c>
      <c r="G39905" t="s">
        <v>116702</v>
      </c>
      <c r="H39905" t="s">
        <v>116704</v>
      </c>
      <c r="I39905" t="s">
        <v>116705</v>
      </c>
      <c r="J39905" t="s">
        <v>116706</v>
      </c>
      <c r="K39905" t="s">
        <v>37</v>
      </c>
      <c r="L39905" t="s">
        <v>53</v>
      </c>
      <c r="M39905" t="s">
        <v>150</v>
      </c>
      <c r="N39905" t="s">
        <v>151</v>
      </c>
      <c r="O39905" t="s">
        <v>911</v>
      </c>
      <c r="P39905" s="1">
        <v>40909</v>
      </c>
      <c r="Q39905" t="s">
        <v>53</v>
      </c>
      <c r="R39905" t="s">
        <v>56</v>
      </c>
      <c r="S39905" t="s">
        <v>41</v>
      </c>
      <c r="T39905" t="s">
        <v>116694</v>
      </c>
      <c r="U39905" t="s">
        <v>116694</v>
      </c>
      <c r="V39905">
        <v>1</v>
      </c>
      <c r="W39905">
        <v>0</v>
      </c>
      <c r="X39905">
        <v>0</v>
      </c>
      <c r="Y39905">
        <v>0</v>
      </c>
      <c r="Z39905">
        <v>0</v>
      </c>
      <c r="AA39905">
        <v>0</v>
      </c>
      <c r="AB39905">
        <v>0</v>
      </c>
      <c r="AC39905">
        <v>0</v>
      </c>
      <c r="AD39905">
        <v>0</v>
      </c>
    </row>
    <row r="39906" spans="1:30" hidden="1" x14ac:dyDescent="0.3">
      <c r="A39906" t="s">
        <v>116702</v>
      </c>
      <c r="B39906" t="s">
        <v>116707</v>
      </c>
      <c r="C39906" t="s">
        <v>32</v>
      </c>
      <c r="D39906" t="s">
        <v>50</v>
      </c>
      <c r="E39906" s="1">
        <v>41275</v>
      </c>
      <c r="F39906">
        <v>9000000</v>
      </c>
      <c r="G39906" t="s">
        <v>116702</v>
      </c>
      <c r="H39906" t="s">
        <v>116704</v>
      </c>
      <c r="I39906" t="s">
        <v>116705</v>
      </c>
      <c r="J39906" t="s">
        <v>116706</v>
      </c>
      <c r="K39906" t="s">
        <v>37</v>
      </c>
      <c r="L39906" t="s">
        <v>53</v>
      </c>
      <c r="M39906" t="s">
        <v>150</v>
      </c>
      <c r="N39906" t="s">
        <v>151</v>
      </c>
      <c r="O39906" t="s">
        <v>911</v>
      </c>
      <c r="P39906" s="1">
        <v>40909</v>
      </c>
      <c r="Q39906" t="s">
        <v>53</v>
      </c>
      <c r="R39906" t="s">
        <v>56</v>
      </c>
      <c r="S39906" t="s">
        <v>41</v>
      </c>
      <c r="T39906" t="s">
        <v>116694</v>
      </c>
      <c r="U39906" t="s">
        <v>116694</v>
      </c>
      <c r="V39906">
        <v>1</v>
      </c>
      <c r="W39906">
        <v>0</v>
      </c>
      <c r="X39906">
        <v>0</v>
      </c>
      <c r="Y39906">
        <v>0</v>
      </c>
      <c r="Z39906">
        <v>0</v>
      </c>
      <c r="AA39906">
        <v>0</v>
      </c>
      <c r="AB39906">
        <v>0</v>
      </c>
      <c r="AC39906">
        <v>0</v>
      </c>
      <c r="AD39906">
        <v>0</v>
      </c>
    </row>
    <row r="39907" spans="1:30" hidden="1" x14ac:dyDescent="0.3">
      <c r="A39907" t="s">
        <v>116702</v>
      </c>
      <c r="B39907" t="s">
        <v>116708</v>
      </c>
      <c r="C39907" t="s">
        <v>32</v>
      </c>
      <c r="D39907" t="s">
        <v>33</v>
      </c>
      <c r="E39907" s="1">
        <v>41337</v>
      </c>
      <c r="F39907">
        <v>25000000</v>
      </c>
      <c r="G39907" t="s">
        <v>116702</v>
      </c>
      <c r="H39907" t="s">
        <v>116704</v>
      </c>
      <c r="I39907" t="s">
        <v>116705</v>
      </c>
      <c r="J39907" t="s">
        <v>116706</v>
      </c>
      <c r="K39907" t="s">
        <v>37</v>
      </c>
      <c r="L39907" t="s">
        <v>53</v>
      </c>
      <c r="M39907" t="s">
        <v>150</v>
      </c>
      <c r="N39907" t="s">
        <v>151</v>
      </c>
      <c r="O39907" t="s">
        <v>911</v>
      </c>
      <c r="P39907" s="1">
        <v>40909</v>
      </c>
      <c r="Q39907" t="s">
        <v>53</v>
      </c>
      <c r="R39907" t="s">
        <v>56</v>
      </c>
      <c r="S39907" t="s">
        <v>41</v>
      </c>
      <c r="T39907" t="s">
        <v>116694</v>
      </c>
      <c r="U39907" t="s">
        <v>116694</v>
      </c>
      <c r="V39907">
        <v>1</v>
      </c>
      <c r="W39907">
        <v>0</v>
      </c>
      <c r="X39907">
        <v>0</v>
      </c>
      <c r="Y39907">
        <v>0</v>
      </c>
      <c r="Z39907">
        <v>0</v>
      </c>
      <c r="AA39907">
        <v>0</v>
      </c>
      <c r="AB39907">
        <v>0</v>
      </c>
      <c r="AC39907">
        <v>0</v>
      </c>
      <c r="AD39907">
        <v>0</v>
      </c>
    </row>
    <row r="39908" spans="1:30" hidden="1" x14ac:dyDescent="0.3">
      <c r="A39908" t="s">
        <v>116702</v>
      </c>
      <c r="B39908" t="s">
        <v>116709</v>
      </c>
      <c r="C39908" t="s">
        <v>32</v>
      </c>
      <c r="D39908" t="s">
        <v>322</v>
      </c>
      <c r="E39908" t="s">
        <v>4898</v>
      </c>
      <c r="F39908">
        <v>80000000</v>
      </c>
      <c r="G39908" t="s">
        <v>116702</v>
      </c>
      <c r="H39908" t="s">
        <v>116704</v>
      </c>
      <c r="I39908" t="s">
        <v>116705</v>
      </c>
      <c r="J39908" t="s">
        <v>116706</v>
      </c>
      <c r="K39908" t="s">
        <v>37</v>
      </c>
      <c r="L39908" t="s">
        <v>53</v>
      </c>
      <c r="M39908" t="s">
        <v>150</v>
      </c>
      <c r="N39908" t="s">
        <v>151</v>
      </c>
      <c r="O39908" t="s">
        <v>911</v>
      </c>
      <c r="P39908" s="1">
        <v>40909</v>
      </c>
      <c r="Q39908" t="s">
        <v>53</v>
      </c>
      <c r="R39908" t="s">
        <v>56</v>
      </c>
      <c r="S39908" t="s">
        <v>41</v>
      </c>
      <c r="T39908" t="s">
        <v>116694</v>
      </c>
      <c r="U39908" t="s">
        <v>116694</v>
      </c>
      <c r="V39908">
        <v>1</v>
      </c>
      <c r="W39908">
        <v>0</v>
      </c>
      <c r="X39908">
        <v>0</v>
      </c>
      <c r="Y39908">
        <v>0</v>
      </c>
      <c r="Z39908">
        <v>0</v>
      </c>
      <c r="AA39908">
        <v>0</v>
      </c>
      <c r="AB39908">
        <v>0</v>
      </c>
      <c r="AC39908">
        <v>0</v>
      </c>
      <c r="AD39908">
        <v>0</v>
      </c>
    </row>
    <row r="39909" spans="1:30" hidden="1" x14ac:dyDescent="0.3">
      <c r="A39909" t="s">
        <v>116710</v>
      </c>
      <c r="B39909" t="s">
        <v>116711</v>
      </c>
      <c r="C39909" t="s">
        <v>32</v>
      </c>
      <c r="D39909" t="s">
        <v>33</v>
      </c>
      <c r="E39909" t="s">
        <v>13677</v>
      </c>
      <c r="F39909">
        <v>8000000</v>
      </c>
      <c r="G39909" t="s">
        <v>116710</v>
      </c>
      <c r="H39909" t="s">
        <v>116712</v>
      </c>
      <c r="I39909" t="s">
        <v>116713</v>
      </c>
      <c r="J39909" t="s">
        <v>116714</v>
      </c>
      <c r="K39909" t="s">
        <v>72</v>
      </c>
      <c r="L39909" t="s">
        <v>53</v>
      </c>
      <c r="M39909" t="s">
        <v>717</v>
      </c>
      <c r="N39909" t="s">
        <v>1531</v>
      </c>
      <c r="O39909" t="s">
        <v>1532</v>
      </c>
      <c r="P39909" s="1">
        <v>39083</v>
      </c>
      <c r="Q39909" t="s">
        <v>53</v>
      </c>
      <c r="R39909" t="s">
        <v>56</v>
      </c>
      <c r="S39909" t="s">
        <v>41</v>
      </c>
      <c r="T39909" t="s">
        <v>116715</v>
      </c>
      <c r="U39909" t="s">
        <v>116715</v>
      </c>
      <c r="V39909">
        <v>0</v>
      </c>
      <c r="W39909">
        <v>0</v>
      </c>
      <c r="X39909">
        <v>0</v>
      </c>
      <c r="Y39909">
        <v>0</v>
      </c>
      <c r="Z39909">
        <v>0</v>
      </c>
      <c r="AA39909">
        <v>0</v>
      </c>
      <c r="AB39909">
        <v>0</v>
      </c>
      <c r="AC39909">
        <v>1</v>
      </c>
      <c r="AD39909">
        <v>0</v>
      </c>
    </row>
    <row r="39910" spans="1:30" hidden="1" x14ac:dyDescent="0.3">
      <c r="A39910" t="s">
        <v>116710</v>
      </c>
      <c r="B39910" t="s">
        <v>116716</v>
      </c>
      <c r="C39910" t="s">
        <v>32</v>
      </c>
      <c r="D39910" t="s">
        <v>50</v>
      </c>
      <c r="E39910" s="1">
        <v>39083</v>
      </c>
      <c r="F39910">
        <v>5000000</v>
      </c>
      <c r="G39910" t="s">
        <v>116710</v>
      </c>
      <c r="H39910" t="s">
        <v>116712</v>
      </c>
      <c r="I39910" t="s">
        <v>116713</v>
      </c>
      <c r="J39910" t="s">
        <v>116714</v>
      </c>
      <c r="K39910" t="s">
        <v>72</v>
      </c>
      <c r="L39910" t="s">
        <v>53</v>
      </c>
      <c r="M39910" t="s">
        <v>717</v>
      </c>
      <c r="N39910" t="s">
        <v>1531</v>
      </c>
      <c r="O39910" t="s">
        <v>1532</v>
      </c>
      <c r="P39910" s="1">
        <v>39083</v>
      </c>
      <c r="Q39910" t="s">
        <v>53</v>
      </c>
      <c r="R39910" t="s">
        <v>56</v>
      </c>
      <c r="S39910" t="s">
        <v>41</v>
      </c>
      <c r="T39910" t="s">
        <v>116715</v>
      </c>
      <c r="U39910" t="s">
        <v>116715</v>
      </c>
      <c r="V39910">
        <v>0</v>
      </c>
      <c r="W39910">
        <v>0</v>
      </c>
      <c r="X39910">
        <v>0</v>
      </c>
      <c r="Y39910">
        <v>0</v>
      </c>
      <c r="Z39910">
        <v>0</v>
      </c>
      <c r="AA39910">
        <v>0</v>
      </c>
      <c r="AB39910">
        <v>0</v>
      </c>
      <c r="AC39910">
        <v>1</v>
      </c>
      <c r="AD39910">
        <v>0</v>
      </c>
    </row>
    <row r="39911" spans="1:30" hidden="1" x14ac:dyDescent="0.3">
      <c r="A39911" t="s">
        <v>116717</v>
      </c>
      <c r="B39911" t="s">
        <v>116718</v>
      </c>
      <c r="C39911" t="s">
        <v>32</v>
      </c>
      <c r="D39911" t="s">
        <v>50</v>
      </c>
      <c r="E39911" s="1">
        <v>42103</v>
      </c>
      <c r="F39911">
        <v>506492</v>
      </c>
      <c r="G39911" t="s">
        <v>116717</v>
      </c>
      <c r="H39911" t="s">
        <v>116719</v>
      </c>
      <c r="I39911" t="s">
        <v>116720</v>
      </c>
      <c r="J39911" t="s">
        <v>116715</v>
      </c>
      <c r="K39911" t="s">
        <v>37</v>
      </c>
      <c r="L39911" t="s">
        <v>53</v>
      </c>
      <c r="M39911" t="s">
        <v>732</v>
      </c>
      <c r="N39911" t="s">
        <v>102</v>
      </c>
      <c r="O39911" t="s">
        <v>26891</v>
      </c>
      <c r="P39911" s="1">
        <v>40544</v>
      </c>
      <c r="Q39911" t="s">
        <v>53</v>
      </c>
      <c r="R39911" t="s">
        <v>56</v>
      </c>
      <c r="S39911" t="s">
        <v>41</v>
      </c>
      <c r="T39911" t="s">
        <v>116715</v>
      </c>
      <c r="U39911" t="s">
        <v>116715</v>
      </c>
      <c r="V39911">
        <v>0</v>
      </c>
      <c r="W39911">
        <v>0</v>
      </c>
      <c r="X39911">
        <v>0</v>
      </c>
      <c r="Y39911">
        <v>0</v>
      </c>
      <c r="Z39911">
        <v>0</v>
      </c>
      <c r="AA39911">
        <v>0</v>
      </c>
      <c r="AB39911">
        <v>0</v>
      </c>
      <c r="AC39911">
        <v>1</v>
      </c>
      <c r="AD39911">
        <v>0</v>
      </c>
    </row>
    <row r="39912" spans="1:30" hidden="1" x14ac:dyDescent="0.3">
      <c r="A39912" t="s">
        <v>116717</v>
      </c>
      <c r="B39912" t="s">
        <v>116721</v>
      </c>
      <c r="C39912" t="s">
        <v>32</v>
      </c>
      <c r="E39912" t="s">
        <v>20571</v>
      </c>
      <c r="F39912">
        <v>4023912</v>
      </c>
      <c r="G39912" t="s">
        <v>116717</v>
      </c>
      <c r="H39912" t="s">
        <v>116719</v>
      </c>
      <c r="I39912" t="s">
        <v>116720</v>
      </c>
      <c r="J39912" t="s">
        <v>116715</v>
      </c>
      <c r="K39912" t="s">
        <v>37</v>
      </c>
      <c r="L39912" t="s">
        <v>53</v>
      </c>
      <c r="M39912" t="s">
        <v>732</v>
      </c>
      <c r="N39912" t="s">
        <v>102</v>
      </c>
      <c r="O39912" t="s">
        <v>26891</v>
      </c>
      <c r="P39912" s="1">
        <v>40544</v>
      </c>
      <c r="Q39912" t="s">
        <v>53</v>
      </c>
      <c r="R39912" t="s">
        <v>56</v>
      </c>
      <c r="S39912" t="s">
        <v>41</v>
      </c>
      <c r="T39912" t="s">
        <v>116715</v>
      </c>
      <c r="U39912" t="s">
        <v>116715</v>
      </c>
      <c r="V39912">
        <v>0</v>
      </c>
      <c r="W39912">
        <v>0</v>
      </c>
      <c r="X39912">
        <v>0</v>
      </c>
      <c r="Y39912">
        <v>0</v>
      </c>
      <c r="Z39912">
        <v>0</v>
      </c>
      <c r="AA39912">
        <v>0</v>
      </c>
      <c r="AB39912">
        <v>0</v>
      </c>
      <c r="AC39912">
        <v>1</v>
      </c>
      <c r="AD39912">
        <v>0</v>
      </c>
    </row>
    <row r="39913" spans="1:30" hidden="1" x14ac:dyDescent="0.3">
      <c r="A39913" t="s">
        <v>116722</v>
      </c>
      <c r="B39913" t="s">
        <v>116723</v>
      </c>
      <c r="C39913" t="s">
        <v>32</v>
      </c>
      <c r="D39913" t="s">
        <v>33</v>
      </c>
      <c r="E39913" t="s">
        <v>42235</v>
      </c>
      <c r="F39913">
        <v>7400000</v>
      </c>
      <c r="G39913" t="s">
        <v>116722</v>
      </c>
      <c r="H39913" t="s">
        <v>116724</v>
      </c>
      <c r="I39913" t="s">
        <v>116725</v>
      </c>
      <c r="J39913" t="s">
        <v>116726</v>
      </c>
      <c r="K39913" t="s">
        <v>168</v>
      </c>
      <c r="L39913" t="s">
        <v>53</v>
      </c>
      <c r="M39913" t="s">
        <v>54</v>
      </c>
      <c r="N39913" t="s">
        <v>95</v>
      </c>
      <c r="O39913" t="s">
        <v>1489</v>
      </c>
      <c r="P39913" s="1">
        <v>34700</v>
      </c>
      <c r="Q39913" t="s">
        <v>53</v>
      </c>
      <c r="R39913" t="s">
        <v>56</v>
      </c>
      <c r="S39913" t="s">
        <v>41</v>
      </c>
      <c r="T39913" t="s">
        <v>116715</v>
      </c>
      <c r="U39913" t="s">
        <v>116715</v>
      </c>
      <c r="V39913">
        <v>0</v>
      </c>
      <c r="W39913">
        <v>0</v>
      </c>
      <c r="X39913">
        <v>0</v>
      </c>
      <c r="Y39913">
        <v>0</v>
      </c>
      <c r="Z39913">
        <v>0</v>
      </c>
      <c r="AA39913">
        <v>0</v>
      </c>
      <c r="AB39913">
        <v>0</v>
      </c>
      <c r="AC39913">
        <v>1</v>
      </c>
      <c r="AD39913">
        <v>0</v>
      </c>
    </row>
    <row r="39914" spans="1:30" hidden="1" x14ac:dyDescent="0.3">
      <c r="A39914" t="s">
        <v>116727</v>
      </c>
      <c r="B39914" t="s">
        <v>116728</v>
      </c>
      <c r="C39914" t="s">
        <v>32</v>
      </c>
      <c r="D39914" t="s">
        <v>322</v>
      </c>
      <c r="E39914" t="s">
        <v>3189</v>
      </c>
      <c r="F39914">
        <v>12000000</v>
      </c>
      <c r="G39914" t="s">
        <v>116727</v>
      </c>
      <c r="H39914" t="s">
        <v>116729</v>
      </c>
      <c r="I39914" t="s">
        <v>116730</v>
      </c>
      <c r="J39914" t="s">
        <v>116731</v>
      </c>
      <c r="K39914" t="s">
        <v>37</v>
      </c>
      <c r="L39914" t="s">
        <v>53</v>
      </c>
      <c r="M39914" t="s">
        <v>123</v>
      </c>
      <c r="N39914" t="s">
        <v>923</v>
      </c>
      <c r="O39914" t="s">
        <v>923</v>
      </c>
      <c r="Q39914" t="s">
        <v>53</v>
      </c>
      <c r="R39914" t="s">
        <v>56</v>
      </c>
      <c r="S39914" t="s">
        <v>41</v>
      </c>
      <c r="T39914" t="s">
        <v>116715</v>
      </c>
      <c r="U39914" t="s">
        <v>116715</v>
      </c>
      <c r="V39914">
        <v>0</v>
      </c>
      <c r="W39914">
        <v>0</v>
      </c>
      <c r="X39914">
        <v>0</v>
      </c>
      <c r="Y39914">
        <v>0</v>
      </c>
      <c r="Z39914">
        <v>0</v>
      </c>
      <c r="AA39914">
        <v>0</v>
      </c>
      <c r="AB39914">
        <v>0</v>
      </c>
      <c r="AC39914">
        <v>1</v>
      </c>
      <c r="AD39914">
        <v>0</v>
      </c>
    </row>
    <row r="39915" spans="1:30" hidden="1" x14ac:dyDescent="0.3">
      <c r="A39915" t="s">
        <v>116727</v>
      </c>
      <c r="B39915" t="s">
        <v>116732</v>
      </c>
      <c r="C39915" t="s">
        <v>32</v>
      </c>
      <c r="D39915" t="s">
        <v>139</v>
      </c>
      <c r="E39915" t="s">
        <v>24039</v>
      </c>
      <c r="F39915">
        <v>10540000</v>
      </c>
      <c r="G39915" t="s">
        <v>116727</v>
      </c>
      <c r="H39915" t="s">
        <v>116729</v>
      </c>
      <c r="I39915" t="s">
        <v>116730</v>
      </c>
      <c r="J39915" t="s">
        <v>116731</v>
      </c>
      <c r="K39915" t="s">
        <v>37</v>
      </c>
      <c r="L39915" t="s">
        <v>53</v>
      </c>
      <c r="M39915" t="s">
        <v>123</v>
      </c>
      <c r="N39915" t="s">
        <v>923</v>
      </c>
      <c r="O39915" t="s">
        <v>923</v>
      </c>
      <c r="Q39915" t="s">
        <v>53</v>
      </c>
      <c r="R39915" t="s">
        <v>56</v>
      </c>
      <c r="S39915" t="s">
        <v>41</v>
      </c>
      <c r="T39915" t="s">
        <v>116715</v>
      </c>
      <c r="U39915" t="s">
        <v>116715</v>
      </c>
      <c r="V39915">
        <v>0</v>
      </c>
      <c r="W39915">
        <v>0</v>
      </c>
      <c r="X39915">
        <v>0</v>
      </c>
      <c r="Y39915">
        <v>0</v>
      </c>
      <c r="Z39915">
        <v>0</v>
      </c>
      <c r="AA39915">
        <v>0</v>
      </c>
      <c r="AB39915">
        <v>0</v>
      </c>
      <c r="AC39915">
        <v>1</v>
      </c>
      <c r="AD39915">
        <v>0</v>
      </c>
    </row>
    <row r="39916" spans="1:30" hidden="1" x14ac:dyDescent="0.3">
      <c r="A39916" t="s">
        <v>116727</v>
      </c>
      <c r="B39916" t="s">
        <v>116733</v>
      </c>
      <c r="C39916" t="s">
        <v>32</v>
      </c>
      <c r="E39916" s="1">
        <v>39822</v>
      </c>
      <c r="F39916">
        <v>6000000</v>
      </c>
      <c r="G39916" t="s">
        <v>116727</v>
      </c>
      <c r="H39916" t="s">
        <v>116729</v>
      </c>
      <c r="I39916" t="s">
        <v>116730</v>
      </c>
      <c r="J39916" t="s">
        <v>116731</v>
      </c>
      <c r="K39916" t="s">
        <v>37</v>
      </c>
      <c r="L39916" t="s">
        <v>53</v>
      </c>
      <c r="M39916" t="s">
        <v>123</v>
      </c>
      <c r="N39916" t="s">
        <v>923</v>
      </c>
      <c r="O39916" t="s">
        <v>923</v>
      </c>
      <c r="Q39916" t="s">
        <v>53</v>
      </c>
      <c r="R39916" t="s">
        <v>56</v>
      </c>
      <c r="S39916" t="s">
        <v>41</v>
      </c>
      <c r="T39916" t="s">
        <v>116715</v>
      </c>
      <c r="U39916" t="s">
        <v>116715</v>
      </c>
      <c r="V39916">
        <v>0</v>
      </c>
      <c r="W39916">
        <v>0</v>
      </c>
      <c r="X39916">
        <v>0</v>
      </c>
      <c r="Y39916">
        <v>0</v>
      </c>
      <c r="Z39916">
        <v>0</v>
      </c>
      <c r="AA39916">
        <v>0</v>
      </c>
      <c r="AB39916">
        <v>0</v>
      </c>
      <c r="AC39916">
        <v>1</v>
      </c>
      <c r="AD39916">
        <v>0</v>
      </c>
    </row>
    <row r="39917" spans="1:30" hidden="1" x14ac:dyDescent="0.3">
      <c r="A39917" t="s">
        <v>116727</v>
      </c>
      <c r="B39917" t="s">
        <v>116734</v>
      </c>
      <c r="C39917" t="s">
        <v>32</v>
      </c>
      <c r="D39917" t="s">
        <v>139</v>
      </c>
      <c r="E39917" t="s">
        <v>17041</v>
      </c>
      <c r="F39917">
        <v>13000000</v>
      </c>
      <c r="G39917" t="s">
        <v>116727</v>
      </c>
      <c r="H39917" t="s">
        <v>116729</v>
      </c>
      <c r="I39917" t="s">
        <v>116730</v>
      </c>
      <c r="J39917" t="s">
        <v>116731</v>
      </c>
      <c r="K39917" t="s">
        <v>37</v>
      </c>
      <c r="L39917" t="s">
        <v>53</v>
      </c>
      <c r="M39917" t="s">
        <v>123</v>
      </c>
      <c r="N39917" t="s">
        <v>923</v>
      </c>
      <c r="O39917" t="s">
        <v>923</v>
      </c>
      <c r="Q39917" t="s">
        <v>53</v>
      </c>
      <c r="R39917" t="s">
        <v>56</v>
      </c>
      <c r="S39917" t="s">
        <v>41</v>
      </c>
      <c r="T39917" t="s">
        <v>116715</v>
      </c>
      <c r="U39917" t="s">
        <v>116715</v>
      </c>
      <c r="V39917">
        <v>0</v>
      </c>
      <c r="W39917">
        <v>0</v>
      </c>
      <c r="X39917">
        <v>0</v>
      </c>
      <c r="Y39917">
        <v>0</v>
      </c>
      <c r="Z39917">
        <v>0</v>
      </c>
      <c r="AA39917">
        <v>0</v>
      </c>
      <c r="AB39917">
        <v>0</v>
      </c>
      <c r="AC39917">
        <v>1</v>
      </c>
      <c r="AD39917">
        <v>0</v>
      </c>
    </row>
    <row r="39918" spans="1:30" hidden="1" x14ac:dyDescent="0.3">
      <c r="A39918" t="s">
        <v>116727</v>
      </c>
      <c r="B39918" t="s">
        <v>116735</v>
      </c>
      <c r="C39918" t="s">
        <v>32</v>
      </c>
      <c r="E39918" t="s">
        <v>24274</v>
      </c>
      <c r="F39918">
        <v>20000000</v>
      </c>
      <c r="G39918" t="s">
        <v>116727</v>
      </c>
      <c r="H39918" t="s">
        <v>116729</v>
      </c>
      <c r="I39918" t="s">
        <v>116730</v>
      </c>
      <c r="J39918" t="s">
        <v>116731</v>
      </c>
      <c r="K39918" t="s">
        <v>37</v>
      </c>
      <c r="L39918" t="s">
        <v>53</v>
      </c>
      <c r="M39918" t="s">
        <v>123</v>
      </c>
      <c r="N39918" t="s">
        <v>923</v>
      </c>
      <c r="O39918" t="s">
        <v>923</v>
      </c>
      <c r="Q39918" t="s">
        <v>53</v>
      </c>
      <c r="R39918" t="s">
        <v>56</v>
      </c>
      <c r="S39918" t="s">
        <v>41</v>
      </c>
      <c r="T39918" t="s">
        <v>116715</v>
      </c>
      <c r="U39918" t="s">
        <v>116715</v>
      </c>
      <c r="V39918">
        <v>0</v>
      </c>
      <c r="W39918">
        <v>0</v>
      </c>
      <c r="X39918">
        <v>0</v>
      </c>
      <c r="Y39918">
        <v>0</v>
      </c>
      <c r="Z39918">
        <v>0</v>
      </c>
      <c r="AA39918">
        <v>0</v>
      </c>
      <c r="AB39918">
        <v>0</v>
      </c>
      <c r="AC39918">
        <v>1</v>
      </c>
      <c r="AD39918">
        <v>0</v>
      </c>
    </row>
    <row r="39919" spans="1:30" hidden="1" x14ac:dyDescent="0.3">
      <c r="A39919" t="s">
        <v>116736</v>
      </c>
      <c r="B39919" t="s">
        <v>116737</v>
      </c>
      <c r="C39919" t="s">
        <v>32</v>
      </c>
      <c r="D39919" t="s">
        <v>33</v>
      </c>
      <c r="E39919" s="1">
        <v>39965</v>
      </c>
      <c r="F39919">
        <v>7500000</v>
      </c>
      <c r="G39919" t="s">
        <v>116736</v>
      </c>
      <c r="H39919" t="s">
        <v>116738</v>
      </c>
      <c r="I39919" t="s">
        <v>116739</v>
      </c>
      <c r="J39919" t="s">
        <v>116726</v>
      </c>
      <c r="K39919" t="s">
        <v>37</v>
      </c>
      <c r="L39919" t="s">
        <v>53</v>
      </c>
      <c r="M39919" t="s">
        <v>54</v>
      </c>
      <c r="N39919" t="s">
        <v>95</v>
      </c>
      <c r="O39919" t="s">
        <v>616</v>
      </c>
      <c r="P39919" s="1">
        <v>37622</v>
      </c>
      <c r="Q39919" t="s">
        <v>53</v>
      </c>
      <c r="R39919" t="s">
        <v>56</v>
      </c>
      <c r="S39919" t="s">
        <v>41</v>
      </c>
      <c r="T39919" t="s">
        <v>116715</v>
      </c>
      <c r="U39919" t="s">
        <v>116715</v>
      </c>
      <c r="V39919">
        <v>0</v>
      </c>
      <c r="W39919">
        <v>0</v>
      </c>
      <c r="X39919">
        <v>0</v>
      </c>
      <c r="Y39919">
        <v>0</v>
      </c>
      <c r="Z39919">
        <v>0</v>
      </c>
      <c r="AA39919">
        <v>0</v>
      </c>
      <c r="AB39919">
        <v>0</v>
      </c>
      <c r="AC39919">
        <v>1</v>
      </c>
      <c r="AD39919">
        <v>0</v>
      </c>
    </row>
    <row r="39920" spans="1:30" hidden="1" x14ac:dyDescent="0.3">
      <c r="A39920" t="s">
        <v>116736</v>
      </c>
      <c r="B39920" t="s">
        <v>116740</v>
      </c>
      <c r="C39920" t="s">
        <v>32</v>
      </c>
      <c r="D39920" t="s">
        <v>139</v>
      </c>
      <c r="E39920" t="s">
        <v>1901</v>
      </c>
      <c r="F39920">
        <v>15000000</v>
      </c>
      <c r="G39920" t="s">
        <v>116736</v>
      </c>
      <c r="H39920" t="s">
        <v>116738</v>
      </c>
      <c r="I39920" t="s">
        <v>116739</v>
      </c>
      <c r="J39920" t="s">
        <v>116726</v>
      </c>
      <c r="K39920" t="s">
        <v>37</v>
      </c>
      <c r="L39920" t="s">
        <v>53</v>
      </c>
      <c r="M39920" t="s">
        <v>54</v>
      </c>
      <c r="N39920" t="s">
        <v>95</v>
      </c>
      <c r="O39920" t="s">
        <v>616</v>
      </c>
      <c r="P39920" s="1">
        <v>37622</v>
      </c>
      <c r="Q39920" t="s">
        <v>53</v>
      </c>
      <c r="R39920" t="s">
        <v>56</v>
      </c>
      <c r="S39920" t="s">
        <v>41</v>
      </c>
      <c r="T39920" t="s">
        <v>116715</v>
      </c>
      <c r="U39920" t="s">
        <v>116715</v>
      </c>
      <c r="V39920">
        <v>0</v>
      </c>
      <c r="W39920">
        <v>0</v>
      </c>
      <c r="X39920">
        <v>0</v>
      </c>
      <c r="Y39920">
        <v>0</v>
      </c>
      <c r="Z39920">
        <v>0</v>
      </c>
      <c r="AA39920">
        <v>0</v>
      </c>
      <c r="AB39920">
        <v>0</v>
      </c>
      <c r="AC39920">
        <v>1</v>
      </c>
      <c r="AD39920">
        <v>0</v>
      </c>
    </row>
    <row r="39921" spans="1:30" hidden="1" x14ac:dyDescent="0.3">
      <c r="A39921" t="s">
        <v>116736</v>
      </c>
      <c r="B39921" t="s">
        <v>116741</v>
      </c>
      <c r="C39921" t="s">
        <v>32</v>
      </c>
      <c r="D39921" t="s">
        <v>50</v>
      </c>
      <c r="E39921" t="s">
        <v>9971</v>
      </c>
      <c r="F39921">
        <v>3850000</v>
      </c>
      <c r="G39921" t="s">
        <v>116736</v>
      </c>
      <c r="H39921" t="s">
        <v>116738</v>
      </c>
      <c r="I39921" t="s">
        <v>116739</v>
      </c>
      <c r="J39921" t="s">
        <v>116726</v>
      </c>
      <c r="K39921" t="s">
        <v>37</v>
      </c>
      <c r="L39921" t="s">
        <v>53</v>
      </c>
      <c r="M39921" t="s">
        <v>54</v>
      </c>
      <c r="N39921" t="s">
        <v>95</v>
      </c>
      <c r="O39921" t="s">
        <v>616</v>
      </c>
      <c r="P39921" s="1">
        <v>37622</v>
      </c>
      <c r="Q39921" t="s">
        <v>53</v>
      </c>
      <c r="R39921" t="s">
        <v>56</v>
      </c>
      <c r="S39921" t="s">
        <v>41</v>
      </c>
      <c r="T39921" t="s">
        <v>116715</v>
      </c>
      <c r="U39921" t="s">
        <v>116715</v>
      </c>
      <c r="V39921">
        <v>0</v>
      </c>
      <c r="W39921">
        <v>0</v>
      </c>
      <c r="X39921">
        <v>0</v>
      </c>
      <c r="Y39921">
        <v>0</v>
      </c>
      <c r="Z39921">
        <v>0</v>
      </c>
      <c r="AA39921">
        <v>0</v>
      </c>
      <c r="AB39921">
        <v>0</v>
      </c>
      <c r="AC39921">
        <v>1</v>
      </c>
      <c r="AD39921">
        <v>0</v>
      </c>
    </row>
    <row r="39922" spans="1:30" hidden="1" x14ac:dyDescent="0.3">
      <c r="A39922" t="s">
        <v>116742</v>
      </c>
      <c r="B39922" t="s">
        <v>116743</v>
      </c>
      <c r="C39922" t="s">
        <v>32</v>
      </c>
      <c r="D39922" t="s">
        <v>399</v>
      </c>
      <c r="E39922" s="1">
        <v>41731</v>
      </c>
      <c r="F39922">
        <v>57000000</v>
      </c>
      <c r="G39922" t="s">
        <v>116742</v>
      </c>
      <c r="H39922" t="s">
        <v>116744</v>
      </c>
      <c r="I39922" t="s">
        <v>116745</v>
      </c>
      <c r="J39922" t="s">
        <v>116746</v>
      </c>
      <c r="K39922" t="s">
        <v>37</v>
      </c>
      <c r="L39922" t="s">
        <v>53</v>
      </c>
      <c r="M39922" t="s">
        <v>123</v>
      </c>
      <c r="N39922" t="s">
        <v>923</v>
      </c>
      <c r="O39922" t="s">
        <v>923</v>
      </c>
      <c r="P39922" s="1">
        <v>38749</v>
      </c>
      <c r="Q39922" t="s">
        <v>53</v>
      </c>
      <c r="R39922" t="s">
        <v>56</v>
      </c>
      <c r="S39922" t="s">
        <v>41</v>
      </c>
      <c r="T39922" t="s">
        <v>116715</v>
      </c>
      <c r="U39922" t="s">
        <v>116715</v>
      </c>
      <c r="V39922">
        <v>0</v>
      </c>
      <c r="W39922">
        <v>0</v>
      </c>
      <c r="X39922">
        <v>0</v>
      </c>
      <c r="Y39922">
        <v>0</v>
      </c>
      <c r="Z39922">
        <v>0</v>
      </c>
      <c r="AA39922">
        <v>0</v>
      </c>
      <c r="AB39922">
        <v>0</v>
      </c>
      <c r="AC39922">
        <v>1</v>
      </c>
      <c r="AD39922">
        <v>0</v>
      </c>
    </row>
    <row r="39923" spans="1:30" hidden="1" x14ac:dyDescent="0.3">
      <c r="A39923" t="s">
        <v>116742</v>
      </c>
      <c r="B39923" t="s">
        <v>116747</v>
      </c>
      <c r="C39923" t="s">
        <v>32</v>
      </c>
      <c r="D39923" t="s">
        <v>50</v>
      </c>
      <c r="E39923" t="s">
        <v>24039</v>
      </c>
      <c r="F39923">
        <v>5000000</v>
      </c>
      <c r="G39923" t="s">
        <v>116742</v>
      </c>
      <c r="H39923" t="s">
        <v>116744</v>
      </c>
      <c r="I39923" t="s">
        <v>116745</v>
      </c>
      <c r="J39923" t="s">
        <v>116746</v>
      </c>
      <c r="K39923" t="s">
        <v>37</v>
      </c>
      <c r="L39923" t="s">
        <v>53</v>
      </c>
      <c r="M39923" t="s">
        <v>123</v>
      </c>
      <c r="N39923" t="s">
        <v>923</v>
      </c>
      <c r="O39923" t="s">
        <v>923</v>
      </c>
      <c r="P39923" s="1">
        <v>38749</v>
      </c>
      <c r="Q39923" t="s">
        <v>53</v>
      </c>
      <c r="R39923" t="s">
        <v>56</v>
      </c>
      <c r="S39923" t="s">
        <v>41</v>
      </c>
      <c r="T39923" t="s">
        <v>116715</v>
      </c>
      <c r="U39923" t="s">
        <v>116715</v>
      </c>
      <c r="V39923">
        <v>0</v>
      </c>
      <c r="W39923">
        <v>0</v>
      </c>
      <c r="X39923">
        <v>0</v>
      </c>
      <c r="Y39923">
        <v>0</v>
      </c>
      <c r="Z39923">
        <v>0</v>
      </c>
      <c r="AA39923">
        <v>0</v>
      </c>
      <c r="AB39923">
        <v>0</v>
      </c>
      <c r="AC39923">
        <v>1</v>
      </c>
      <c r="AD39923">
        <v>0</v>
      </c>
    </row>
    <row r="39924" spans="1:30" hidden="1" x14ac:dyDescent="0.3">
      <c r="A39924" t="s">
        <v>116742</v>
      </c>
      <c r="B39924" t="s">
        <v>116748</v>
      </c>
      <c r="C39924" t="s">
        <v>32</v>
      </c>
      <c r="D39924" t="s">
        <v>322</v>
      </c>
      <c r="E39924" t="s">
        <v>1870</v>
      </c>
      <c r="F39924">
        <v>25000000</v>
      </c>
      <c r="G39924" t="s">
        <v>116742</v>
      </c>
      <c r="H39924" t="s">
        <v>116744</v>
      </c>
      <c r="I39924" t="s">
        <v>116745</v>
      </c>
      <c r="J39924" t="s">
        <v>116746</v>
      </c>
      <c r="K39924" t="s">
        <v>37</v>
      </c>
      <c r="L39924" t="s">
        <v>53</v>
      </c>
      <c r="M39924" t="s">
        <v>123</v>
      </c>
      <c r="N39924" t="s">
        <v>923</v>
      </c>
      <c r="O39924" t="s">
        <v>923</v>
      </c>
      <c r="P39924" s="1">
        <v>38749</v>
      </c>
      <c r="Q39924" t="s">
        <v>53</v>
      </c>
      <c r="R39924" t="s">
        <v>56</v>
      </c>
      <c r="S39924" t="s">
        <v>41</v>
      </c>
      <c r="T39924" t="s">
        <v>116715</v>
      </c>
      <c r="U39924" t="s">
        <v>116715</v>
      </c>
      <c r="V39924">
        <v>0</v>
      </c>
      <c r="W39924">
        <v>0</v>
      </c>
      <c r="X39924">
        <v>0</v>
      </c>
      <c r="Y39924">
        <v>0</v>
      </c>
      <c r="Z39924">
        <v>0</v>
      </c>
      <c r="AA39924">
        <v>0</v>
      </c>
      <c r="AB39924">
        <v>0</v>
      </c>
      <c r="AC39924">
        <v>1</v>
      </c>
      <c r="AD39924">
        <v>0</v>
      </c>
    </row>
    <row r="39925" spans="1:30" hidden="1" x14ac:dyDescent="0.3">
      <c r="A39925" t="s">
        <v>116742</v>
      </c>
      <c r="B39925" t="s">
        <v>116749</v>
      </c>
      <c r="C39925" t="s">
        <v>32</v>
      </c>
      <c r="D39925" t="s">
        <v>33</v>
      </c>
      <c r="E39925" t="s">
        <v>59181</v>
      </c>
      <c r="F39925">
        <v>8000000</v>
      </c>
      <c r="G39925" t="s">
        <v>116742</v>
      </c>
      <c r="H39925" t="s">
        <v>116744</v>
      </c>
      <c r="I39925" t="s">
        <v>116745</v>
      </c>
      <c r="J39925" t="s">
        <v>116746</v>
      </c>
      <c r="K39925" t="s">
        <v>37</v>
      </c>
      <c r="L39925" t="s">
        <v>53</v>
      </c>
      <c r="M39925" t="s">
        <v>123</v>
      </c>
      <c r="N39925" t="s">
        <v>923</v>
      </c>
      <c r="O39925" t="s">
        <v>923</v>
      </c>
      <c r="P39925" s="1">
        <v>38749</v>
      </c>
      <c r="Q39925" t="s">
        <v>53</v>
      </c>
      <c r="R39925" t="s">
        <v>56</v>
      </c>
      <c r="S39925" t="s">
        <v>41</v>
      </c>
      <c r="T39925" t="s">
        <v>116715</v>
      </c>
      <c r="U39925" t="s">
        <v>116715</v>
      </c>
      <c r="V39925">
        <v>0</v>
      </c>
      <c r="W39925">
        <v>0</v>
      </c>
      <c r="X39925">
        <v>0</v>
      </c>
      <c r="Y39925">
        <v>0</v>
      </c>
      <c r="Z39925">
        <v>0</v>
      </c>
      <c r="AA39925">
        <v>0</v>
      </c>
      <c r="AB39925">
        <v>0</v>
      </c>
      <c r="AC39925">
        <v>1</v>
      </c>
      <c r="AD39925">
        <v>0</v>
      </c>
    </row>
    <row r="39926" spans="1:30" hidden="1" x14ac:dyDescent="0.3">
      <c r="A39926" t="s">
        <v>116742</v>
      </c>
      <c r="B39926" t="s">
        <v>116750</v>
      </c>
      <c r="C39926" t="s">
        <v>32</v>
      </c>
      <c r="D39926" t="s">
        <v>139</v>
      </c>
      <c r="E39926" s="1">
        <v>40483</v>
      </c>
      <c r="F39926">
        <v>16000000</v>
      </c>
      <c r="G39926" t="s">
        <v>116742</v>
      </c>
      <c r="H39926" t="s">
        <v>116744</v>
      </c>
      <c r="I39926" t="s">
        <v>116745</v>
      </c>
      <c r="J39926" t="s">
        <v>116746</v>
      </c>
      <c r="K39926" t="s">
        <v>37</v>
      </c>
      <c r="L39926" t="s">
        <v>53</v>
      </c>
      <c r="M39926" t="s">
        <v>123</v>
      </c>
      <c r="N39926" t="s">
        <v>923</v>
      </c>
      <c r="O39926" t="s">
        <v>923</v>
      </c>
      <c r="P39926" s="1">
        <v>38749</v>
      </c>
      <c r="Q39926" t="s">
        <v>53</v>
      </c>
      <c r="R39926" t="s">
        <v>56</v>
      </c>
      <c r="S39926" t="s">
        <v>41</v>
      </c>
      <c r="T39926" t="s">
        <v>116715</v>
      </c>
      <c r="U39926" t="s">
        <v>116715</v>
      </c>
      <c r="V39926">
        <v>0</v>
      </c>
      <c r="W39926">
        <v>0</v>
      </c>
      <c r="X39926">
        <v>0</v>
      </c>
      <c r="Y39926">
        <v>0</v>
      </c>
      <c r="Z39926">
        <v>0</v>
      </c>
      <c r="AA39926">
        <v>0</v>
      </c>
      <c r="AB39926">
        <v>0</v>
      </c>
      <c r="AC39926">
        <v>1</v>
      </c>
      <c r="AD39926">
        <v>0</v>
      </c>
    </row>
    <row r="39927" spans="1:30" hidden="1" x14ac:dyDescent="0.3">
      <c r="A39927" t="s">
        <v>116751</v>
      </c>
      <c r="B39927" t="s">
        <v>116752</v>
      </c>
      <c r="C39927" t="s">
        <v>32</v>
      </c>
      <c r="E39927" t="s">
        <v>78</v>
      </c>
      <c r="F39927">
        <v>5136706</v>
      </c>
      <c r="G39927" t="s">
        <v>116751</v>
      </c>
      <c r="H39927" t="s">
        <v>116753</v>
      </c>
      <c r="I39927" t="s">
        <v>116754</v>
      </c>
      <c r="J39927" t="s">
        <v>116755</v>
      </c>
      <c r="K39927" t="s">
        <v>72</v>
      </c>
      <c r="L39927" t="s">
        <v>53</v>
      </c>
      <c r="M39927" t="s">
        <v>774</v>
      </c>
      <c r="N39927" t="s">
        <v>775</v>
      </c>
      <c r="O39927" t="s">
        <v>2388</v>
      </c>
      <c r="P39927" s="1">
        <v>36892</v>
      </c>
      <c r="Q39927" t="s">
        <v>53</v>
      </c>
      <c r="R39927" t="s">
        <v>56</v>
      </c>
      <c r="S39927" t="s">
        <v>41</v>
      </c>
      <c r="T39927" t="s">
        <v>116715</v>
      </c>
      <c r="U39927" t="s">
        <v>116715</v>
      </c>
      <c r="V39927">
        <v>0</v>
      </c>
      <c r="W39927">
        <v>0</v>
      </c>
      <c r="X39927">
        <v>0</v>
      </c>
      <c r="Y39927">
        <v>0</v>
      </c>
      <c r="Z39927">
        <v>0</v>
      </c>
      <c r="AA39927">
        <v>0</v>
      </c>
      <c r="AB39927">
        <v>0</v>
      </c>
      <c r="AC39927">
        <v>1</v>
      </c>
      <c r="AD39927">
        <v>0</v>
      </c>
    </row>
    <row r="39928" spans="1:30" hidden="1" x14ac:dyDescent="0.3">
      <c r="A39928" t="s">
        <v>116756</v>
      </c>
      <c r="B39928" t="s">
        <v>116757</v>
      </c>
      <c r="C39928" t="s">
        <v>32</v>
      </c>
      <c r="E39928" s="1">
        <v>41556</v>
      </c>
      <c r="F39928">
        <v>3636603</v>
      </c>
      <c r="G39928" t="s">
        <v>116756</v>
      </c>
      <c r="H39928" t="s">
        <v>116758</v>
      </c>
      <c r="I39928" t="s">
        <v>116759</v>
      </c>
      <c r="J39928" t="s">
        <v>116715</v>
      </c>
      <c r="K39928" t="s">
        <v>37</v>
      </c>
      <c r="L39928" t="s">
        <v>230</v>
      </c>
      <c r="M39928" t="s">
        <v>3981</v>
      </c>
      <c r="N39928" t="s">
        <v>3982</v>
      </c>
      <c r="O39928" t="s">
        <v>3982</v>
      </c>
      <c r="P39928" s="1">
        <v>37257</v>
      </c>
      <c r="Q39928" t="s">
        <v>230</v>
      </c>
      <c r="R39928" t="s">
        <v>233</v>
      </c>
      <c r="S39928" t="s">
        <v>41</v>
      </c>
      <c r="T39928" t="s">
        <v>116715</v>
      </c>
      <c r="U39928" t="s">
        <v>116715</v>
      </c>
      <c r="V39928">
        <v>0</v>
      </c>
      <c r="W39928">
        <v>0</v>
      </c>
      <c r="X39928">
        <v>0</v>
      </c>
      <c r="Y39928">
        <v>0</v>
      </c>
      <c r="Z39928">
        <v>0</v>
      </c>
      <c r="AA39928">
        <v>0</v>
      </c>
      <c r="AB39928">
        <v>0</v>
      </c>
      <c r="AC39928">
        <v>1</v>
      </c>
      <c r="AD39928">
        <v>0</v>
      </c>
    </row>
    <row r="39929" spans="1:30" hidden="1" x14ac:dyDescent="0.3">
      <c r="A39929" t="s">
        <v>116760</v>
      </c>
      <c r="B39929" t="s">
        <v>116761</v>
      </c>
      <c r="C39929" t="s">
        <v>32</v>
      </c>
      <c r="E39929" t="s">
        <v>874</v>
      </c>
      <c r="F39929">
        <v>3072999</v>
      </c>
      <c r="G39929" t="s">
        <v>116760</v>
      </c>
      <c r="H39929" t="s">
        <v>116762</v>
      </c>
      <c r="I39929" t="s">
        <v>116763</v>
      </c>
      <c r="J39929" t="s">
        <v>116764</v>
      </c>
      <c r="K39929" t="s">
        <v>37</v>
      </c>
      <c r="L39929" t="s">
        <v>53</v>
      </c>
      <c r="M39929" t="s">
        <v>116</v>
      </c>
      <c r="N39929" t="s">
        <v>117</v>
      </c>
      <c r="O39929" t="s">
        <v>4929</v>
      </c>
      <c r="P39929" s="1">
        <v>39884</v>
      </c>
      <c r="Q39929" t="s">
        <v>53</v>
      </c>
      <c r="R39929" t="s">
        <v>56</v>
      </c>
      <c r="S39929" t="s">
        <v>41</v>
      </c>
      <c r="T39929" t="s">
        <v>116764</v>
      </c>
      <c r="U39929" t="s">
        <v>116764</v>
      </c>
      <c r="V39929">
        <v>0</v>
      </c>
      <c r="W39929">
        <v>0</v>
      </c>
      <c r="X39929">
        <v>0</v>
      </c>
      <c r="Y39929">
        <v>0</v>
      </c>
      <c r="Z39929">
        <v>0</v>
      </c>
      <c r="AA39929">
        <v>1</v>
      </c>
      <c r="AB39929">
        <v>0</v>
      </c>
      <c r="AC39929">
        <v>0</v>
      </c>
      <c r="AD39929">
        <v>0</v>
      </c>
    </row>
    <row r="39930" spans="1:30" hidden="1" x14ac:dyDescent="0.3">
      <c r="A39930" t="s">
        <v>116765</v>
      </c>
      <c r="B39930" t="s">
        <v>116766</v>
      </c>
      <c r="C39930" t="s">
        <v>32</v>
      </c>
      <c r="D39930" t="s">
        <v>50</v>
      </c>
      <c r="E39930" t="s">
        <v>4781</v>
      </c>
      <c r="F39930">
        <v>12500000</v>
      </c>
      <c r="G39930" t="s">
        <v>116765</v>
      </c>
      <c r="H39930" t="s">
        <v>116767</v>
      </c>
      <c r="I39930" t="s">
        <v>116768</v>
      </c>
      <c r="J39930" t="s">
        <v>116769</v>
      </c>
      <c r="K39930" t="s">
        <v>37</v>
      </c>
      <c r="L39930" t="s">
        <v>53</v>
      </c>
      <c r="M39930" t="s">
        <v>54</v>
      </c>
      <c r="N39930" t="s">
        <v>55</v>
      </c>
      <c r="O39930" t="s">
        <v>55</v>
      </c>
      <c r="P39930" t="s">
        <v>9509</v>
      </c>
      <c r="Q39930" t="s">
        <v>53</v>
      </c>
      <c r="R39930" t="s">
        <v>56</v>
      </c>
      <c r="S39930" t="s">
        <v>41</v>
      </c>
      <c r="T39930" t="s">
        <v>116764</v>
      </c>
      <c r="U39930" t="s">
        <v>116764</v>
      </c>
      <c r="V39930">
        <v>0</v>
      </c>
      <c r="W39930">
        <v>0</v>
      </c>
      <c r="X39930">
        <v>0</v>
      </c>
      <c r="Y39930">
        <v>0</v>
      </c>
      <c r="Z39930">
        <v>0</v>
      </c>
      <c r="AA39930">
        <v>1</v>
      </c>
      <c r="AB39930">
        <v>0</v>
      </c>
      <c r="AC39930">
        <v>0</v>
      </c>
      <c r="AD39930">
        <v>0</v>
      </c>
    </row>
    <row r="39931" spans="1:30" hidden="1" x14ac:dyDescent="0.3">
      <c r="A39931" t="s">
        <v>116770</v>
      </c>
      <c r="B39931" t="s">
        <v>116771</v>
      </c>
      <c r="C39931" t="s">
        <v>32</v>
      </c>
      <c r="E39931" t="s">
        <v>778</v>
      </c>
      <c r="F39931">
        <v>3900000</v>
      </c>
      <c r="G39931" t="s">
        <v>116770</v>
      </c>
      <c r="H39931" t="s">
        <v>116772</v>
      </c>
      <c r="I39931" t="s">
        <v>116773</v>
      </c>
      <c r="J39931" t="s">
        <v>116774</v>
      </c>
      <c r="K39931" t="s">
        <v>37</v>
      </c>
      <c r="L39931" t="s">
        <v>53</v>
      </c>
      <c r="M39931" t="s">
        <v>150</v>
      </c>
      <c r="N39931" t="s">
        <v>151</v>
      </c>
      <c r="O39931" t="s">
        <v>151</v>
      </c>
      <c r="P39931" s="1">
        <v>41276</v>
      </c>
      <c r="Q39931" t="s">
        <v>53</v>
      </c>
      <c r="R39931" t="s">
        <v>56</v>
      </c>
      <c r="S39931" t="s">
        <v>41</v>
      </c>
      <c r="T39931" t="s">
        <v>116774</v>
      </c>
      <c r="U39931" t="s">
        <v>116774</v>
      </c>
      <c r="V39931">
        <v>0</v>
      </c>
      <c r="W39931">
        <v>0</v>
      </c>
      <c r="X39931">
        <v>0</v>
      </c>
      <c r="Y39931">
        <v>0</v>
      </c>
      <c r="Z39931">
        <v>0</v>
      </c>
      <c r="AA39931">
        <v>0</v>
      </c>
      <c r="AB39931">
        <v>0</v>
      </c>
      <c r="AC39931">
        <v>0</v>
      </c>
      <c r="AD39931">
        <v>1</v>
      </c>
    </row>
    <row r="39932" spans="1:30" hidden="1" x14ac:dyDescent="0.3">
      <c r="A39932" t="s">
        <v>116775</v>
      </c>
      <c r="B39932" t="s">
        <v>116776</v>
      </c>
      <c r="C39932" t="s">
        <v>32</v>
      </c>
      <c r="E39932" s="1">
        <v>37989</v>
      </c>
      <c r="F39932">
        <v>30000000</v>
      </c>
      <c r="G39932" t="s">
        <v>116775</v>
      </c>
      <c r="H39932" t="s">
        <v>116777</v>
      </c>
      <c r="J39932" t="s">
        <v>116774</v>
      </c>
      <c r="K39932" t="s">
        <v>37</v>
      </c>
      <c r="L39932" t="s">
        <v>53</v>
      </c>
      <c r="M39932" t="s">
        <v>54</v>
      </c>
      <c r="N39932" t="s">
        <v>95</v>
      </c>
      <c r="O39932" t="s">
        <v>1074</v>
      </c>
      <c r="P39932" s="1">
        <v>29952</v>
      </c>
      <c r="Q39932" t="s">
        <v>53</v>
      </c>
      <c r="R39932" t="s">
        <v>56</v>
      </c>
      <c r="S39932" t="s">
        <v>41</v>
      </c>
      <c r="T39932" t="s">
        <v>116774</v>
      </c>
      <c r="U39932" t="s">
        <v>116774</v>
      </c>
      <c r="V39932">
        <v>0</v>
      </c>
      <c r="W39932">
        <v>0</v>
      </c>
      <c r="X39932">
        <v>0</v>
      </c>
      <c r="Y39932">
        <v>0</v>
      </c>
      <c r="Z39932">
        <v>0</v>
      </c>
      <c r="AA39932">
        <v>0</v>
      </c>
      <c r="AB39932">
        <v>0</v>
      </c>
      <c r="AC39932">
        <v>0</v>
      </c>
      <c r="AD39932">
        <v>1</v>
      </c>
    </row>
    <row r="39933" spans="1:30" hidden="1" x14ac:dyDescent="0.3">
      <c r="A39933" t="s">
        <v>116778</v>
      </c>
      <c r="B39933" t="s">
        <v>116779</v>
      </c>
      <c r="C39933" t="s">
        <v>32</v>
      </c>
      <c r="E39933" t="s">
        <v>6821</v>
      </c>
      <c r="F39933">
        <v>3100000</v>
      </c>
      <c r="G39933" t="s">
        <v>116778</v>
      </c>
      <c r="H39933" t="s">
        <v>116780</v>
      </c>
      <c r="I39933" t="s">
        <v>116781</v>
      </c>
      <c r="J39933" t="s">
        <v>116774</v>
      </c>
      <c r="K39933" t="s">
        <v>37</v>
      </c>
      <c r="L39933" t="s">
        <v>53</v>
      </c>
      <c r="M39933" t="s">
        <v>54</v>
      </c>
      <c r="N39933" t="s">
        <v>95</v>
      </c>
      <c r="O39933" t="s">
        <v>96</v>
      </c>
      <c r="P39933" s="1">
        <v>33604</v>
      </c>
      <c r="Q39933" t="s">
        <v>53</v>
      </c>
      <c r="R39933" t="s">
        <v>56</v>
      </c>
      <c r="S39933" t="s">
        <v>41</v>
      </c>
      <c r="T39933" t="s">
        <v>116774</v>
      </c>
      <c r="U39933" t="s">
        <v>116774</v>
      </c>
      <c r="V39933">
        <v>0</v>
      </c>
      <c r="W39933">
        <v>0</v>
      </c>
      <c r="X39933">
        <v>0</v>
      </c>
      <c r="Y39933">
        <v>0</v>
      </c>
      <c r="Z39933">
        <v>0</v>
      </c>
      <c r="AA39933">
        <v>0</v>
      </c>
      <c r="AB39933">
        <v>0</v>
      </c>
      <c r="AC39933">
        <v>0</v>
      </c>
      <c r="AD39933">
        <v>1</v>
      </c>
    </row>
    <row r="39934" spans="1:30" hidden="1" x14ac:dyDescent="0.3">
      <c r="A39934" t="s">
        <v>116782</v>
      </c>
      <c r="B39934" t="s">
        <v>116783</v>
      </c>
      <c r="C39934" t="s">
        <v>32</v>
      </c>
      <c r="E39934" s="1">
        <v>41710</v>
      </c>
      <c r="F39934">
        <v>2500000</v>
      </c>
      <c r="G39934" t="s">
        <v>116782</v>
      </c>
      <c r="H39934" t="s">
        <v>116784</v>
      </c>
      <c r="I39934" t="s">
        <v>116785</v>
      </c>
      <c r="J39934" t="s">
        <v>116774</v>
      </c>
      <c r="K39934" t="s">
        <v>37</v>
      </c>
      <c r="L39934" t="s">
        <v>53</v>
      </c>
      <c r="M39934" t="s">
        <v>774</v>
      </c>
      <c r="N39934" t="s">
        <v>775</v>
      </c>
      <c r="O39934" t="s">
        <v>2155</v>
      </c>
      <c r="P39934" s="1">
        <v>39814</v>
      </c>
      <c r="Q39934" t="s">
        <v>53</v>
      </c>
      <c r="R39934" t="s">
        <v>56</v>
      </c>
      <c r="S39934" t="s">
        <v>41</v>
      </c>
      <c r="T39934" t="s">
        <v>116774</v>
      </c>
      <c r="U39934" t="s">
        <v>116774</v>
      </c>
      <c r="V39934">
        <v>0</v>
      </c>
      <c r="W39934">
        <v>0</v>
      </c>
      <c r="X39934">
        <v>0</v>
      </c>
      <c r="Y39934">
        <v>0</v>
      </c>
      <c r="Z39934">
        <v>0</v>
      </c>
      <c r="AA39934">
        <v>0</v>
      </c>
      <c r="AB39934">
        <v>0</v>
      </c>
      <c r="AC39934">
        <v>0</v>
      </c>
      <c r="AD39934">
        <v>1</v>
      </c>
    </row>
    <row r="39935" spans="1:30" hidden="1" x14ac:dyDescent="0.3">
      <c r="A39935" t="s">
        <v>116786</v>
      </c>
      <c r="B39935" t="s">
        <v>116787</v>
      </c>
      <c r="C39935" t="s">
        <v>32</v>
      </c>
      <c r="E39935" s="1">
        <v>41341</v>
      </c>
      <c r="F39935">
        <v>12000000</v>
      </c>
      <c r="G39935" t="s">
        <v>116786</v>
      </c>
      <c r="H39935" t="s">
        <v>116788</v>
      </c>
      <c r="I39935" t="s">
        <v>116789</v>
      </c>
      <c r="J39935" t="s">
        <v>116774</v>
      </c>
      <c r="K39935" t="s">
        <v>37</v>
      </c>
      <c r="L39935" t="s">
        <v>3783</v>
      </c>
      <c r="M39935" t="s">
        <v>3792</v>
      </c>
      <c r="N39935" t="s">
        <v>3793</v>
      </c>
      <c r="O39935" t="s">
        <v>3793</v>
      </c>
      <c r="P39935" s="1">
        <v>41275</v>
      </c>
      <c r="Q39935" t="s">
        <v>3783</v>
      </c>
      <c r="R39935" t="s">
        <v>3786</v>
      </c>
      <c r="S39935" t="s">
        <v>41</v>
      </c>
      <c r="T39935" t="s">
        <v>116774</v>
      </c>
      <c r="U39935" t="s">
        <v>116774</v>
      </c>
      <c r="V39935">
        <v>0</v>
      </c>
      <c r="W39935">
        <v>0</v>
      </c>
      <c r="X39935">
        <v>0</v>
      </c>
      <c r="Y39935">
        <v>0</v>
      </c>
      <c r="Z39935">
        <v>0</v>
      </c>
      <c r="AA39935">
        <v>0</v>
      </c>
      <c r="AB39935">
        <v>0</v>
      </c>
      <c r="AC39935">
        <v>0</v>
      </c>
      <c r="AD39935">
        <v>1</v>
      </c>
    </row>
    <row r="39936" spans="1:30" hidden="1" x14ac:dyDescent="0.3">
      <c r="A39936" t="s">
        <v>116790</v>
      </c>
      <c r="B39936" t="s">
        <v>116791</v>
      </c>
      <c r="C39936" t="s">
        <v>32</v>
      </c>
      <c r="E39936" t="s">
        <v>9667</v>
      </c>
      <c r="F39936">
        <v>871062</v>
      </c>
      <c r="G39936" t="s">
        <v>116790</v>
      </c>
      <c r="H39936" t="s">
        <v>116792</v>
      </c>
      <c r="I39936" t="s">
        <v>116793</v>
      </c>
      <c r="J39936" t="s">
        <v>116774</v>
      </c>
      <c r="K39936" t="s">
        <v>37</v>
      </c>
      <c r="L39936" t="s">
        <v>3783</v>
      </c>
      <c r="M39936" t="s">
        <v>3792</v>
      </c>
      <c r="N39936" t="s">
        <v>3793</v>
      </c>
      <c r="O39936" t="s">
        <v>3793</v>
      </c>
      <c r="Q39936" t="s">
        <v>3783</v>
      </c>
      <c r="R39936" t="s">
        <v>3786</v>
      </c>
      <c r="S39936" t="s">
        <v>41</v>
      </c>
      <c r="T39936" t="s">
        <v>116774</v>
      </c>
      <c r="U39936" t="s">
        <v>116774</v>
      </c>
      <c r="V39936">
        <v>0</v>
      </c>
      <c r="W39936">
        <v>0</v>
      </c>
      <c r="X39936">
        <v>0</v>
      </c>
      <c r="Y39936">
        <v>0</v>
      </c>
      <c r="Z39936">
        <v>0</v>
      </c>
      <c r="AA39936">
        <v>0</v>
      </c>
      <c r="AB39936">
        <v>0</v>
      </c>
      <c r="AC39936">
        <v>0</v>
      </c>
      <c r="AD39936">
        <v>1</v>
      </c>
    </row>
    <row r="39937" spans="1:30" hidden="1" x14ac:dyDescent="0.3">
      <c r="A39937" t="s">
        <v>116790</v>
      </c>
      <c r="B39937" t="s">
        <v>116794</v>
      </c>
      <c r="C39937" t="s">
        <v>32</v>
      </c>
      <c r="E39937" t="s">
        <v>6331</v>
      </c>
      <c r="F39937">
        <v>193420</v>
      </c>
      <c r="G39937" t="s">
        <v>116790</v>
      </c>
      <c r="H39937" t="s">
        <v>116792</v>
      </c>
      <c r="I39937" t="s">
        <v>116793</v>
      </c>
      <c r="J39937" t="s">
        <v>116774</v>
      </c>
      <c r="K39937" t="s">
        <v>37</v>
      </c>
      <c r="L39937" t="s">
        <v>3783</v>
      </c>
      <c r="M39937" t="s">
        <v>3792</v>
      </c>
      <c r="N39937" t="s">
        <v>3793</v>
      </c>
      <c r="O39937" t="s">
        <v>3793</v>
      </c>
      <c r="Q39937" t="s">
        <v>3783</v>
      </c>
      <c r="R39937" t="s">
        <v>3786</v>
      </c>
      <c r="S39937" t="s">
        <v>41</v>
      </c>
      <c r="T39937" t="s">
        <v>116774</v>
      </c>
      <c r="U39937" t="s">
        <v>116774</v>
      </c>
      <c r="V39937">
        <v>0</v>
      </c>
      <c r="W39937">
        <v>0</v>
      </c>
      <c r="X39937">
        <v>0</v>
      </c>
      <c r="Y39937">
        <v>0</v>
      </c>
      <c r="Z39937">
        <v>0</v>
      </c>
      <c r="AA39937">
        <v>0</v>
      </c>
      <c r="AB39937">
        <v>0</v>
      </c>
      <c r="AC39937">
        <v>0</v>
      </c>
      <c r="AD39937">
        <v>1</v>
      </c>
    </row>
    <row r="39938" spans="1:30" hidden="1" x14ac:dyDescent="0.3">
      <c r="A39938" t="s">
        <v>116795</v>
      </c>
      <c r="B39938" t="s">
        <v>116796</v>
      </c>
      <c r="C39938" t="s">
        <v>32</v>
      </c>
      <c r="D39938" t="s">
        <v>50</v>
      </c>
      <c r="E39938" s="1">
        <v>41640</v>
      </c>
      <c r="F39938">
        <v>1486000</v>
      </c>
      <c r="G39938" t="s">
        <v>116795</v>
      </c>
      <c r="H39938" t="s">
        <v>116797</v>
      </c>
      <c r="I39938" t="s">
        <v>116798</v>
      </c>
      <c r="J39938" t="s">
        <v>116799</v>
      </c>
      <c r="K39938" t="s">
        <v>37</v>
      </c>
      <c r="L39938" t="s">
        <v>53</v>
      </c>
      <c r="M39938" t="s">
        <v>704</v>
      </c>
      <c r="N39938" t="s">
        <v>8851</v>
      </c>
      <c r="O39938" t="s">
        <v>116800</v>
      </c>
      <c r="P39938" s="1">
        <v>39083</v>
      </c>
      <c r="Q39938" t="s">
        <v>53</v>
      </c>
      <c r="R39938" t="s">
        <v>56</v>
      </c>
      <c r="S39938" t="s">
        <v>41</v>
      </c>
      <c r="T39938" t="s">
        <v>116801</v>
      </c>
      <c r="U39938" t="s">
        <v>116801</v>
      </c>
      <c r="V39938">
        <v>0</v>
      </c>
      <c r="W39938">
        <v>0</v>
      </c>
      <c r="X39938">
        <v>0</v>
      </c>
      <c r="Y39938">
        <v>0</v>
      </c>
      <c r="Z39938">
        <v>0</v>
      </c>
      <c r="AA39938">
        <v>0</v>
      </c>
      <c r="AB39938">
        <v>0</v>
      </c>
      <c r="AC39938">
        <v>1</v>
      </c>
      <c r="AD39938">
        <v>0</v>
      </c>
    </row>
    <row r="39939" spans="1:30" hidden="1" x14ac:dyDescent="0.3">
      <c r="A39939" t="s">
        <v>116802</v>
      </c>
      <c r="B39939" t="s">
        <v>116803</v>
      </c>
      <c r="C39939" t="s">
        <v>32</v>
      </c>
      <c r="E39939" t="s">
        <v>2760</v>
      </c>
      <c r="F39939">
        <v>150000</v>
      </c>
      <c r="G39939" t="s">
        <v>116802</v>
      </c>
      <c r="H39939" t="s">
        <v>116804</v>
      </c>
      <c r="I39939" t="s">
        <v>116805</v>
      </c>
      <c r="J39939" t="s">
        <v>116806</v>
      </c>
      <c r="K39939" t="s">
        <v>37</v>
      </c>
      <c r="L39939" t="s">
        <v>53</v>
      </c>
      <c r="M39939" t="s">
        <v>73</v>
      </c>
      <c r="N39939" t="s">
        <v>74</v>
      </c>
      <c r="O39939" t="s">
        <v>75</v>
      </c>
      <c r="Q39939" t="s">
        <v>53</v>
      </c>
      <c r="R39939" t="s">
        <v>56</v>
      </c>
      <c r="S39939" t="s">
        <v>41</v>
      </c>
      <c r="T39939" t="s">
        <v>116801</v>
      </c>
      <c r="U39939" t="s">
        <v>116801</v>
      </c>
      <c r="V39939">
        <v>0</v>
      </c>
      <c r="W39939">
        <v>0</v>
      </c>
      <c r="X39939">
        <v>0</v>
      </c>
      <c r="Y39939">
        <v>0</v>
      </c>
      <c r="Z39939">
        <v>0</v>
      </c>
      <c r="AA39939">
        <v>0</v>
      </c>
      <c r="AB39939">
        <v>0</v>
      </c>
      <c r="AC39939">
        <v>1</v>
      </c>
      <c r="AD39939">
        <v>0</v>
      </c>
    </row>
    <row r="39940" spans="1:30" hidden="1" x14ac:dyDescent="0.3">
      <c r="A39940" t="s">
        <v>116807</v>
      </c>
      <c r="B39940" t="s">
        <v>116808</v>
      </c>
      <c r="C39940" t="s">
        <v>32</v>
      </c>
      <c r="D39940" t="s">
        <v>33</v>
      </c>
      <c r="E39940" t="s">
        <v>3326</v>
      </c>
      <c r="F39940">
        <v>6000000</v>
      </c>
      <c r="G39940" t="s">
        <v>116807</v>
      </c>
      <c r="H39940" t="s">
        <v>116809</v>
      </c>
      <c r="I39940" t="s">
        <v>116810</v>
      </c>
      <c r="J39940" t="s">
        <v>116811</v>
      </c>
      <c r="K39940" t="s">
        <v>37</v>
      </c>
      <c r="L39940" t="s">
        <v>53</v>
      </c>
      <c r="M39940" t="s">
        <v>123</v>
      </c>
      <c r="N39940" t="s">
        <v>124</v>
      </c>
      <c r="O39940" t="s">
        <v>1407</v>
      </c>
      <c r="P39940" s="1">
        <v>40179</v>
      </c>
      <c r="Q39940" t="s">
        <v>53</v>
      </c>
      <c r="R39940" t="s">
        <v>56</v>
      </c>
      <c r="S39940" t="s">
        <v>41</v>
      </c>
      <c r="T39940" t="s">
        <v>116812</v>
      </c>
      <c r="U39940" t="s">
        <v>116812</v>
      </c>
      <c r="V39940">
        <v>0</v>
      </c>
      <c r="W39940">
        <v>0</v>
      </c>
      <c r="X39940">
        <v>0</v>
      </c>
      <c r="Y39940">
        <v>1</v>
      </c>
      <c r="Z39940">
        <v>0</v>
      </c>
      <c r="AA39940">
        <v>0</v>
      </c>
      <c r="AB39940">
        <v>0</v>
      </c>
      <c r="AC39940">
        <v>0</v>
      </c>
      <c r="AD39940">
        <v>0</v>
      </c>
    </row>
    <row r="39941" spans="1:30" hidden="1" x14ac:dyDescent="0.3">
      <c r="A39941" t="s">
        <v>116813</v>
      </c>
      <c r="B39941" t="s">
        <v>116814</v>
      </c>
      <c r="C39941" t="s">
        <v>32</v>
      </c>
      <c r="E39941" t="s">
        <v>44685</v>
      </c>
      <c r="F39941">
        <v>1584267</v>
      </c>
      <c r="G39941" t="s">
        <v>116813</v>
      </c>
      <c r="H39941" t="s">
        <v>116815</v>
      </c>
      <c r="I39941" t="s">
        <v>116816</v>
      </c>
      <c r="J39941" t="s">
        <v>116817</v>
      </c>
      <c r="K39941" t="s">
        <v>37</v>
      </c>
      <c r="L39941" t="s">
        <v>53</v>
      </c>
      <c r="M39941" t="s">
        <v>54</v>
      </c>
      <c r="N39941" t="s">
        <v>55</v>
      </c>
      <c r="O39941" t="s">
        <v>55</v>
      </c>
      <c r="P39941" s="1">
        <v>38358</v>
      </c>
      <c r="Q39941" t="s">
        <v>53</v>
      </c>
      <c r="R39941" t="s">
        <v>56</v>
      </c>
      <c r="S39941" t="s">
        <v>41</v>
      </c>
      <c r="T39941" t="s">
        <v>116818</v>
      </c>
      <c r="U39941" t="s">
        <v>116818</v>
      </c>
      <c r="V39941">
        <v>0</v>
      </c>
      <c r="W39941">
        <v>0</v>
      </c>
      <c r="X39941">
        <v>0</v>
      </c>
      <c r="Y39941">
        <v>1</v>
      </c>
      <c r="Z39941">
        <v>0</v>
      </c>
      <c r="AA39941">
        <v>0</v>
      </c>
      <c r="AB39941">
        <v>0</v>
      </c>
      <c r="AC39941">
        <v>0</v>
      </c>
      <c r="AD39941">
        <v>0</v>
      </c>
    </row>
    <row r="39942" spans="1:30" hidden="1" x14ac:dyDescent="0.3">
      <c r="A39942" t="s">
        <v>116813</v>
      </c>
      <c r="B39942" t="s">
        <v>116819</v>
      </c>
      <c r="C39942" t="s">
        <v>32</v>
      </c>
      <c r="E39942" t="s">
        <v>36259</v>
      </c>
      <c r="F39942">
        <v>600000</v>
      </c>
      <c r="G39942" t="s">
        <v>116813</v>
      </c>
      <c r="H39942" t="s">
        <v>116815</v>
      </c>
      <c r="I39942" t="s">
        <v>116816</v>
      </c>
      <c r="J39942" t="s">
        <v>116817</v>
      </c>
      <c r="K39942" t="s">
        <v>37</v>
      </c>
      <c r="L39942" t="s">
        <v>53</v>
      </c>
      <c r="M39942" t="s">
        <v>54</v>
      </c>
      <c r="N39942" t="s">
        <v>55</v>
      </c>
      <c r="O39942" t="s">
        <v>55</v>
      </c>
      <c r="P39942" s="1">
        <v>38358</v>
      </c>
      <c r="Q39942" t="s">
        <v>53</v>
      </c>
      <c r="R39942" t="s">
        <v>56</v>
      </c>
      <c r="S39942" t="s">
        <v>41</v>
      </c>
      <c r="T39942" t="s">
        <v>116818</v>
      </c>
      <c r="U39942" t="s">
        <v>116818</v>
      </c>
      <c r="V39942">
        <v>0</v>
      </c>
      <c r="W39942">
        <v>0</v>
      </c>
      <c r="X39942">
        <v>0</v>
      </c>
      <c r="Y39942">
        <v>1</v>
      </c>
      <c r="Z39942">
        <v>0</v>
      </c>
      <c r="AA39942">
        <v>0</v>
      </c>
      <c r="AB39942">
        <v>0</v>
      </c>
      <c r="AC39942">
        <v>0</v>
      </c>
      <c r="AD39942">
        <v>0</v>
      </c>
    </row>
    <row r="39943" spans="1:30" hidden="1" x14ac:dyDescent="0.3">
      <c r="A39943" t="s">
        <v>116820</v>
      </c>
      <c r="B39943" t="s">
        <v>116821</v>
      </c>
      <c r="C39943" t="s">
        <v>32</v>
      </c>
      <c r="E39943" s="1">
        <v>41614</v>
      </c>
      <c r="F39943">
        <v>2421247</v>
      </c>
      <c r="G39943" t="s">
        <v>116820</v>
      </c>
      <c r="H39943" t="s">
        <v>116822</v>
      </c>
      <c r="I39943" t="s">
        <v>116823</v>
      </c>
      <c r="J39943" t="s">
        <v>116824</v>
      </c>
      <c r="K39943" t="s">
        <v>72</v>
      </c>
      <c r="L39943" t="s">
        <v>53</v>
      </c>
      <c r="M39943" t="s">
        <v>73</v>
      </c>
      <c r="N39943" t="s">
        <v>74</v>
      </c>
      <c r="O39943" t="s">
        <v>75</v>
      </c>
      <c r="P39943" s="1">
        <v>39085</v>
      </c>
      <c r="Q39943" t="s">
        <v>53</v>
      </c>
      <c r="R39943" t="s">
        <v>56</v>
      </c>
      <c r="S39943" t="s">
        <v>41</v>
      </c>
      <c r="T39943" t="s">
        <v>116818</v>
      </c>
      <c r="U39943" t="s">
        <v>116818</v>
      </c>
      <c r="V39943">
        <v>0</v>
      </c>
      <c r="W39943">
        <v>0</v>
      </c>
      <c r="X39943">
        <v>0</v>
      </c>
      <c r="Y39943">
        <v>1</v>
      </c>
      <c r="Z39943">
        <v>0</v>
      </c>
      <c r="AA39943">
        <v>0</v>
      </c>
      <c r="AB39943">
        <v>0</v>
      </c>
      <c r="AC39943">
        <v>0</v>
      </c>
      <c r="AD39943">
        <v>0</v>
      </c>
    </row>
    <row r="39944" spans="1:30" hidden="1" x14ac:dyDescent="0.3">
      <c r="A39944" t="s">
        <v>116825</v>
      </c>
      <c r="B39944" t="s">
        <v>116826</v>
      </c>
      <c r="C39944" t="s">
        <v>32</v>
      </c>
      <c r="D39944" t="s">
        <v>139</v>
      </c>
      <c r="E39944" s="1">
        <v>38937</v>
      </c>
      <c r="F39944">
        <v>15000000</v>
      </c>
      <c r="G39944" t="s">
        <v>116825</v>
      </c>
      <c r="H39944" t="s">
        <v>116827</v>
      </c>
      <c r="I39944" t="s">
        <v>116828</v>
      </c>
      <c r="J39944" t="s">
        <v>116829</v>
      </c>
      <c r="K39944" t="s">
        <v>72</v>
      </c>
      <c r="L39944" t="s">
        <v>53</v>
      </c>
      <c r="M39944" t="s">
        <v>73</v>
      </c>
      <c r="N39944" t="s">
        <v>74</v>
      </c>
      <c r="O39944" t="s">
        <v>75</v>
      </c>
      <c r="Q39944" t="s">
        <v>53</v>
      </c>
      <c r="R39944" t="s">
        <v>56</v>
      </c>
      <c r="S39944" t="s">
        <v>41</v>
      </c>
      <c r="T39944" t="s">
        <v>116818</v>
      </c>
      <c r="U39944" t="s">
        <v>116818</v>
      </c>
      <c r="V39944">
        <v>0</v>
      </c>
      <c r="W39944">
        <v>0</v>
      </c>
      <c r="X39944">
        <v>0</v>
      </c>
      <c r="Y39944">
        <v>1</v>
      </c>
      <c r="Z39944">
        <v>0</v>
      </c>
      <c r="AA39944">
        <v>0</v>
      </c>
      <c r="AB39944">
        <v>0</v>
      </c>
      <c r="AC39944">
        <v>0</v>
      </c>
      <c r="AD39944">
        <v>0</v>
      </c>
    </row>
    <row r="39945" spans="1:30" hidden="1" x14ac:dyDescent="0.3">
      <c r="A39945" t="s">
        <v>116830</v>
      </c>
      <c r="B39945" t="s">
        <v>116831</v>
      </c>
      <c r="C39945" t="s">
        <v>32</v>
      </c>
      <c r="E39945" s="1">
        <v>41643</v>
      </c>
      <c r="F39945">
        <v>25000</v>
      </c>
      <c r="G39945" t="s">
        <v>116830</v>
      </c>
      <c r="H39945" t="s">
        <v>116832</v>
      </c>
      <c r="J39945" t="s">
        <v>116833</v>
      </c>
      <c r="K39945" t="s">
        <v>37</v>
      </c>
      <c r="L39945" t="s">
        <v>53</v>
      </c>
      <c r="M39945" t="s">
        <v>123</v>
      </c>
      <c r="N39945" t="s">
        <v>923</v>
      </c>
      <c r="O39945" t="s">
        <v>923</v>
      </c>
      <c r="Q39945" t="s">
        <v>53</v>
      </c>
      <c r="R39945" t="s">
        <v>56</v>
      </c>
      <c r="S39945" t="s">
        <v>41</v>
      </c>
      <c r="T39945" t="s">
        <v>116833</v>
      </c>
      <c r="U39945" t="s">
        <v>116833</v>
      </c>
      <c r="V39945">
        <v>0</v>
      </c>
      <c r="W39945">
        <v>0</v>
      </c>
      <c r="X39945">
        <v>0</v>
      </c>
      <c r="Y39945">
        <v>0</v>
      </c>
      <c r="Z39945">
        <v>0</v>
      </c>
      <c r="AA39945">
        <v>0</v>
      </c>
      <c r="AB39945">
        <v>0</v>
      </c>
      <c r="AC39945">
        <v>1</v>
      </c>
      <c r="AD39945">
        <v>0</v>
      </c>
    </row>
    <row r="39946" spans="1:30" hidden="1" x14ac:dyDescent="0.3">
      <c r="A39946" t="s">
        <v>116830</v>
      </c>
      <c r="B39946" t="s">
        <v>116834</v>
      </c>
      <c r="C39946" t="s">
        <v>32</v>
      </c>
      <c r="E39946" t="s">
        <v>11165</v>
      </c>
      <c r="F39946">
        <v>50000</v>
      </c>
      <c r="G39946" t="s">
        <v>116830</v>
      </c>
      <c r="H39946" t="s">
        <v>116832</v>
      </c>
      <c r="J39946" t="s">
        <v>116833</v>
      </c>
      <c r="K39946" t="s">
        <v>37</v>
      </c>
      <c r="L39946" t="s">
        <v>53</v>
      </c>
      <c r="M39946" t="s">
        <v>123</v>
      </c>
      <c r="N39946" t="s">
        <v>923</v>
      </c>
      <c r="O39946" t="s">
        <v>923</v>
      </c>
      <c r="Q39946" t="s">
        <v>53</v>
      </c>
      <c r="R39946" t="s">
        <v>56</v>
      </c>
      <c r="S39946" t="s">
        <v>41</v>
      </c>
      <c r="T39946" t="s">
        <v>116833</v>
      </c>
      <c r="U39946" t="s">
        <v>116833</v>
      </c>
      <c r="V39946">
        <v>0</v>
      </c>
      <c r="W39946">
        <v>0</v>
      </c>
      <c r="X39946">
        <v>0</v>
      </c>
      <c r="Y39946">
        <v>0</v>
      </c>
      <c r="Z39946">
        <v>0</v>
      </c>
      <c r="AA39946">
        <v>0</v>
      </c>
      <c r="AB39946">
        <v>0</v>
      </c>
      <c r="AC39946">
        <v>1</v>
      </c>
      <c r="AD39946">
        <v>0</v>
      </c>
    </row>
    <row r="39947" spans="1:30" hidden="1" x14ac:dyDescent="0.3">
      <c r="A39947" t="s">
        <v>116830</v>
      </c>
      <c r="B39947" t="s">
        <v>116835</v>
      </c>
      <c r="C39947" t="s">
        <v>32</v>
      </c>
      <c r="D39947" t="s">
        <v>50</v>
      </c>
      <c r="E39947" s="1">
        <v>40247</v>
      </c>
      <c r="F39947">
        <v>192000</v>
      </c>
      <c r="G39947" t="s">
        <v>116830</v>
      </c>
      <c r="H39947" t="s">
        <v>116832</v>
      </c>
      <c r="J39947" t="s">
        <v>116833</v>
      </c>
      <c r="K39947" t="s">
        <v>37</v>
      </c>
      <c r="L39947" t="s">
        <v>53</v>
      </c>
      <c r="M39947" t="s">
        <v>123</v>
      </c>
      <c r="N39947" t="s">
        <v>923</v>
      </c>
      <c r="O39947" t="s">
        <v>923</v>
      </c>
      <c r="Q39947" t="s">
        <v>53</v>
      </c>
      <c r="R39947" t="s">
        <v>56</v>
      </c>
      <c r="S39947" t="s">
        <v>41</v>
      </c>
      <c r="T39947" t="s">
        <v>116833</v>
      </c>
      <c r="U39947" t="s">
        <v>116833</v>
      </c>
      <c r="V39947">
        <v>0</v>
      </c>
      <c r="W39947">
        <v>0</v>
      </c>
      <c r="X39947">
        <v>0</v>
      </c>
      <c r="Y39947">
        <v>0</v>
      </c>
      <c r="Z39947">
        <v>0</v>
      </c>
      <c r="AA39947">
        <v>0</v>
      </c>
      <c r="AB39947">
        <v>0</v>
      </c>
      <c r="AC39947">
        <v>1</v>
      </c>
      <c r="AD39947">
        <v>0</v>
      </c>
    </row>
    <row r="39948" spans="1:30" hidden="1" x14ac:dyDescent="0.3">
      <c r="A39948" t="s">
        <v>116836</v>
      </c>
      <c r="B39948" t="s">
        <v>116837</v>
      </c>
      <c r="C39948" t="s">
        <v>32</v>
      </c>
      <c r="D39948" t="s">
        <v>50</v>
      </c>
      <c r="E39948" t="s">
        <v>33393</v>
      </c>
      <c r="F39948">
        <v>300000</v>
      </c>
      <c r="G39948" t="s">
        <v>116836</v>
      </c>
      <c r="H39948" t="s">
        <v>116838</v>
      </c>
      <c r="J39948" t="s">
        <v>116833</v>
      </c>
      <c r="K39948" t="s">
        <v>37</v>
      </c>
      <c r="L39948" t="s">
        <v>53</v>
      </c>
      <c r="M39948" t="s">
        <v>123</v>
      </c>
      <c r="N39948" t="s">
        <v>5676</v>
      </c>
      <c r="O39948" t="s">
        <v>5676</v>
      </c>
      <c r="Q39948" t="s">
        <v>53</v>
      </c>
      <c r="R39948" t="s">
        <v>56</v>
      </c>
      <c r="S39948" t="s">
        <v>41</v>
      </c>
      <c r="T39948" t="s">
        <v>116833</v>
      </c>
      <c r="U39948" t="s">
        <v>116833</v>
      </c>
      <c r="V39948">
        <v>0</v>
      </c>
      <c r="W39948">
        <v>0</v>
      </c>
      <c r="X39948">
        <v>0</v>
      </c>
      <c r="Y39948">
        <v>0</v>
      </c>
      <c r="Z39948">
        <v>0</v>
      </c>
      <c r="AA39948">
        <v>0</v>
      </c>
      <c r="AB39948">
        <v>0</v>
      </c>
      <c r="AC39948">
        <v>1</v>
      </c>
      <c r="AD39948">
        <v>0</v>
      </c>
    </row>
    <row r="39949" spans="1:30" hidden="1" x14ac:dyDescent="0.3">
      <c r="A39949" t="s">
        <v>116839</v>
      </c>
      <c r="B39949" t="s">
        <v>116840</v>
      </c>
      <c r="C39949" t="s">
        <v>32</v>
      </c>
      <c r="D39949" t="s">
        <v>50</v>
      </c>
      <c r="E39949" t="s">
        <v>33393</v>
      </c>
      <c r="F39949">
        <v>210000</v>
      </c>
      <c r="G39949" t="s">
        <v>116839</v>
      </c>
      <c r="H39949" t="s">
        <v>116841</v>
      </c>
      <c r="I39949" t="s">
        <v>116842</v>
      </c>
      <c r="J39949" t="s">
        <v>116833</v>
      </c>
      <c r="K39949" t="s">
        <v>37</v>
      </c>
      <c r="L39949" t="s">
        <v>53</v>
      </c>
      <c r="M39949" t="s">
        <v>123</v>
      </c>
      <c r="N39949" t="s">
        <v>5676</v>
      </c>
      <c r="O39949" t="s">
        <v>5676</v>
      </c>
      <c r="Q39949" t="s">
        <v>53</v>
      </c>
      <c r="R39949" t="s">
        <v>56</v>
      </c>
      <c r="S39949" t="s">
        <v>41</v>
      </c>
      <c r="T39949" t="s">
        <v>116833</v>
      </c>
      <c r="U39949" t="s">
        <v>116833</v>
      </c>
      <c r="V39949">
        <v>0</v>
      </c>
      <c r="W39949">
        <v>0</v>
      </c>
      <c r="X39949">
        <v>0</v>
      </c>
      <c r="Y39949">
        <v>0</v>
      </c>
      <c r="Z39949">
        <v>0</v>
      </c>
      <c r="AA39949">
        <v>0</v>
      </c>
      <c r="AB39949">
        <v>0</v>
      </c>
      <c r="AC39949">
        <v>1</v>
      </c>
      <c r="AD39949">
        <v>0</v>
      </c>
    </row>
    <row r="39950" spans="1:30" hidden="1" x14ac:dyDescent="0.3">
      <c r="A39950" t="s">
        <v>116843</v>
      </c>
      <c r="B39950" t="s">
        <v>116844</v>
      </c>
      <c r="C39950" t="s">
        <v>32</v>
      </c>
      <c r="D39950" t="s">
        <v>50</v>
      </c>
      <c r="E39950" t="s">
        <v>30588</v>
      </c>
      <c r="F39950">
        <v>12000000</v>
      </c>
      <c r="G39950" t="s">
        <v>116843</v>
      </c>
      <c r="H39950" t="s">
        <v>116845</v>
      </c>
      <c r="I39950" t="s">
        <v>116846</v>
      </c>
      <c r="J39950" t="s">
        <v>116847</v>
      </c>
      <c r="K39950" t="s">
        <v>37</v>
      </c>
      <c r="L39950" t="s">
        <v>53</v>
      </c>
      <c r="M39950" t="s">
        <v>54</v>
      </c>
      <c r="N39950" t="s">
        <v>95</v>
      </c>
      <c r="O39950" t="s">
        <v>96</v>
      </c>
      <c r="P39950" s="1">
        <v>40914</v>
      </c>
      <c r="Q39950" t="s">
        <v>53</v>
      </c>
      <c r="R39950" t="s">
        <v>56</v>
      </c>
      <c r="S39950" t="s">
        <v>41</v>
      </c>
      <c r="T39950" t="s">
        <v>116848</v>
      </c>
      <c r="U39950" t="s">
        <v>116848</v>
      </c>
      <c r="V39950">
        <v>0</v>
      </c>
      <c r="W39950">
        <v>0</v>
      </c>
      <c r="X39950">
        <v>0</v>
      </c>
      <c r="Y39950">
        <v>0</v>
      </c>
      <c r="Z39950">
        <v>0</v>
      </c>
      <c r="AA39950">
        <v>0</v>
      </c>
      <c r="AB39950">
        <v>0</v>
      </c>
      <c r="AC39950">
        <v>0</v>
      </c>
      <c r="AD39950">
        <v>1</v>
      </c>
    </row>
    <row r="39951" spans="1:30" hidden="1" x14ac:dyDescent="0.3">
      <c r="A39951" t="s">
        <v>116843</v>
      </c>
      <c r="B39951" t="s">
        <v>116849</v>
      </c>
      <c r="C39951" t="s">
        <v>32</v>
      </c>
      <c r="E39951" s="1">
        <v>41701</v>
      </c>
      <c r="F39951">
        <v>1966279</v>
      </c>
      <c r="G39951" t="s">
        <v>116843</v>
      </c>
      <c r="H39951" t="s">
        <v>116845</v>
      </c>
      <c r="I39951" t="s">
        <v>116846</v>
      </c>
      <c r="J39951" t="s">
        <v>116847</v>
      </c>
      <c r="K39951" t="s">
        <v>37</v>
      </c>
      <c r="L39951" t="s">
        <v>53</v>
      </c>
      <c r="M39951" t="s">
        <v>54</v>
      </c>
      <c r="N39951" t="s">
        <v>95</v>
      </c>
      <c r="O39951" t="s">
        <v>96</v>
      </c>
      <c r="P39951" s="1">
        <v>40914</v>
      </c>
      <c r="Q39951" t="s">
        <v>53</v>
      </c>
      <c r="R39951" t="s">
        <v>56</v>
      </c>
      <c r="S39951" t="s">
        <v>41</v>
      </c>
      <c r="T39951" t="s">
        <v>116848</v>
      </c>
      <c r="U39951" t="s">
        <v>116848</v>
      </c>
      <c r="V39951">
        <v>0</v>
      </c>
      <c r="W39951">
        <v>0</v>
      </c>
      <c r="X39951">
        <v>0</v>
      </c>
      <c r="Y39951">
        <v>0</v>
      </c>
      <c r="Z39951">
        <v>0</v>
      </c>
      <c r="AA39951">
        <v>0</v>
      </c>
      <c r="AB39951">
        <v>0</v>
      </c>
      <c r="AC39951">
        <v>0</v>
      </c>
      <c r="AD39951">
        <v>1</v>
      </c>
    </row>
    <row r="39952" spans="1:30" hidden="1" x14ac:dyDescent="0.3">
      <c r="A39952" t="s">
        <v>116850</v>
      </c>
      <c r="B39952" t="s">
        <v>116851</v>
      </c>
      <c r="C39952" t="s">
        <v>32</v>
      </c>
      <c r="E39952" s="1">
        <v>38940</v>
      </c>
      <c r="F39952">
        <v>7710000</v>
      </c>
      <c r="G39952" t="s">
        <v>116850</v>
      </c>
      <c r="H39952" t="s">
        <v>116852</v>
      </c>
      <c r="I39952" t="s">
        <v>116853</v>
      </c>
      <c r="J39952" t="s">
        <v>116854</v>
      </c>
      <c r="K39952" t="s">
        <v>72</v>
      </c>
      <c r="L39952" t="s">
        <v>53</v>
      </c>
      <c r="M39952" t="s">
        <v>1039</v>
      </c>
      <c r="N39952" t="s">
        <v>1040</v>
      </c>
      <c r="O39952" t="s">
        <v>1040</v>
      </c>
      <c r="P39952" s="1">
        <v>36537</v>
      </c>
      <c r="Q39952" t="s">
        <v>53</v>
      </c>
      <c r="R39952" t="s">
        <v>56</v>
      </c>
      <c r="S39952" t="s">
        <v>41</v>
      </c>
      <c r="T39952" t="s">
        <v>116848</v>
      </c>
      <c r="U39952" t="s">
        <v>116848</v>
      </c>
      <c r="V39952">
        <v>0</v>
      </c>
      <c r="W39952">
        <v>0</v>
      </c>
      <c r="X39952">
        <v>0</v>
      </c>
      <c r="Y39952">
        <v>0</v>
      </c>
      <c r="Z39952">
        <v>0</v>
      </c>
      <c r="AA39952">
        <v>0</v>
      </c>
      <c r="AB39952">
        <v>0</v>
      </c>
      <c r="AC39952">
        <v>0</v>
      </c>
      <c r="AD39952">
        <v>1</v>
      </c>
    </row>
    <row r="39953" spans="1:30" hidden="1" x14ac:dyDescent="0.3">
      <c r="A39953" t="s">
        <v>116850</v>
      </c>
      <c r="B39953" t="s">
        <v>116855</v>
      </c>
      <c r="C39953" t="s">
        <v>32</v>
      </c>
      <c r="E39953" t="s">
        <v>83150</v>
      </c>
      <c r="F39953">
        <v>10500000</v>
      </c>
      <c r="G39953" t="s">
        <v>116850</v>
      </c>
      <c r="H39953" t="s">
        <v>116852</v>
      </c>
      <c r="I39953" t="s">
        <v>116853</v>
      </c>
      <c r="J39953" t="s">
        <v>116854</v>
      </c>
      <c r="K39953" t="s">
        <v>72</v>
      </c>
      <c r="L39953" t="s">
        <v>53</v>
      </c>
      <c r="M39953" t="s">
        <v>1039</v>
      </c>
      <c r="N39953" t="s">
        <v>1040</v>
      </c>
      <c r="O39953" t="s">
        <v>1040</v>
      </c>
      <c r="P39953" s="1">
        <v>36537</v>
      </c>
      <c r="Q39953" t="s">
        <v>53</v>
      </c>
      <c r="R39953" t="s">
        <v>56</v>
      </c>
      <c r="S39953" t="s">
        <v>41</v>
      </c>
      <c r="T39953" t="s">
        <v>116848</v>
      </c>
      <c r="U39953" t="s">
        <v>116848</v>
      </c>
      <c r="V39953">
        <v>0</v>
      </c>
      <c r="W39953">
        <v>0</v>
      </c>
      <c r="X39953">
        <v>0</v>
      </c>
      <c r="Y39953">
        <v>0</v>
      </c>
      <c r="Z39953">
        <v>0</v>
      </c>
      <c r="AA39953">
        <v>0</v>
      </c>
      <c r="AB39953">
        <v>0</v>
      </c>
      <c r="AC39953">
        <v>0</v>
      </c>
      <c r="AD39953">
        <v>1</v>
      </c>
    </row>
    <row r="39954" spans="1:30" hidden="1" x14ac:dyDescent="0.3">
      <c r="A39954" t="s">
        <v>116856</v>
      </c>
      <c r="B39954" t="s">
        <v>116857</v>
      </c>
      <c r="C39954" t="s">
        <v>32</v>
      </c>
      <c r="D39954" t="s">
        <v>322</v>
      </c>
      <c r="E39954" s="1">
        <v>37570</v>
      </c>
      <c r="F39954">
        <v>1850000</v>
      </c>
      <c r="G39954" t="s">
        <v>116856</v>
      </c>
      <c r="H39954" t="s">
        <v>116858</v>
      </c>
      <c r="I39954" t="s">
        <v>116859</v>
      </c>
      <c r="J39954" t="s">
        <v>116860</v>
      </c>
      <c r="K39954" t="s">
        <v>37</v>
      </c>
      <c r="L39954" t="s">
        <v>53</v>
      </c>
      <c r="M39954" t="s">
        <v>1025</v>
      </c>
      <c r="N39954" t="s">
        <v>1026</v>
      </c>
      <c r="O39954" t="s">
        <v>38921</v>
      </c>
      <c r="P39954" s="1">
        <v>36526</v>
      </c>
      <c r="Q39954" t="s">
        <v>53</v>
      </c>
      <c r="R39954" t="s">
        <v>56</v>
      </c>
      <c r="S39954" t="s">
        <v>41</v>
      </c>
      <c r="T39954" t="s">
        <v>116848</v>
      </c>
      <c r="U39954" t="s">
        <v>116848</v>
      </c>
      <c r="V39954">
        <v>0</v>
      </c>
      <c r="W39954">
        <v>0</v>
      </c>
      <c r="X39954">
        <v>0</v>
      </c>
      <c r="Y39954">
        <v>0</v>
      </c>
      <c r="Z39954">
        <v>0</v>
      </c>
      <c r="AA39954">
        <v>0</v>
      </c>
      <c r="AB39954">
        <v>0</v>
      </c>
      <c r="AC39954">
        <v>0</v>
      </c>
      <c r="AD39954">
        <v>1</v>
      </c>
    </row>
    <row r="39955" spans="1:30" hidden="1" x14ac:dyDescent="0.3">
      <c r="A39955" t="s">
        <v>116861</v>
      </c>
      <c r="B39955" t="s">
        <v>116862</v>
      </c>
      <c r="C39955" t="s">
        <v>32</v>
      </c>
      <c r="D39955" t="s">
        <v>50</v>
      </c>
      <c r="E39955" t="s">
        <v>11606</v>
      </c>
      <c r="F39955">
        <v>6000000</v>
      </c>
      <c r="G39955" t="s">
        <v>116861</v>
      </c>
      <c r="H39955" t="s">
        <v>116863</v>
      </c>
      <c r="I39955" t="s">
        <v>116864</v>
      </c>
      <c r="J39955" t="s">
        <v>116865</v>
      </c>
      <c r="K39955" t="s">
        <v>37</v>
      </c>
      <c r="L39955" t="s">
        <v>53</v>
      </c>
      <c r="M39955" t="s">
        <v>209</v>
      </c>
      <c r="N39955" t="s">
        <v>801</v>
      </c>
      <c r="O39955" t="s">
        <v>801</v>
      </c>
      <c r="P39955" s="1">
        <v>40179</v>
      </c>
      <c r="Q39955" t="s">
        <v>53</v>
      </c>
      <c r="R39955" t="s">
        <v>56</v>
      </c>
      <c r="S39955" t="s">
        <v>41</v>
      </c>
      <c r="T39955" t="s">
        <v>116848</v>
      </c>
      <c r="U39955" t="s">
        <v>116848</v>
      </c>
      <c r="V39955">
        <v>0</v>
      </c>
      <c r="W39955">
        <v>0</v>
      </c>
      <c r="X39955">
        <v>0</v>
      </c>
      <c r="Y39955">
        <v>0</v>
      </c>
      <c r="Z39955">
        <v>0</v>
      </c>
      <c r="AA39955">
        <v>0</v>
      </c>
      <c r="AB39955">
        <v>0</v>
      </c>
      <c r="AC39955">
        <v>0</v>
      </c>
      <c r="AD39955">
        <v>1</v>
      </c>
    </row>
    <row r="39956" spans="1:30" hidden="1" x14ac:dyDescent="0.3">
      <c r="A39956" t="s">
        <v>116861</v>
      </c>
      <c r="B39956" t="s">
        <v>116866</v>
      </c>
      <c r="C39956" t="s">
        <v>32</v>
      </c>
      <c r="E39956" t="s">
        <v>9376</v>
      </c>
      <c r="F39956">
        <v>4800000</v>
      </c>
      <c r="G39956" t="s">
        <v>116861</v>
      </c>
      <c r="H39956" t="s">
        <v>116863</v>
      </c>
      <c r="I39956" t="s">
        <v>116864</v>
      </c>
      <c r="J39956" t="s">
        <v>116865</v>
      </c>
      <c r="K39956" t="s">
        <v>37</v>
      </c>
      <c r="L39956" t="s">
        <v>53</v>
      </c>
      <c r="M39956" t="s">
        <v>209</v>
      </c>
      <c r="N39956" t="s">
        <v>801</v>
      </c>
      <c r="O39956" t="s">
        <v>801</v>
      </c>
      <c r="P39956" s="1">
        <v>40179</v>
      </c>
      <c r="Q39956" t="s">
        <v>53</v>
      </c>
      <c r="R39956" t="s">
        <v>56</v>
      </c>
      <c r="S39956" t="s">
        <v>41</v>
      </c>
      <c r="T39956" t="s">
        <v>116848</v>
      </c>
      <c r="U39956" t="s">
        <v>116848</v>
      </c>
      <c r="V39956">
        <v>0</v>
      </c>
      <c r="W39956">
        <v>0</v>
      </c>
      <c r="X39956">
        <v>0</v>
      </c>
      <c r="Y39956">
        <v>0</v>
      </c>
      <c r="Z39956">
        <v>0</v>
      </c>
      <c r="AA39956">
        <v>0</v>
      </c>
      <c r="AB39956">
        <v>0</v>
      </c>
      <c r="AC39956">
        <v>0</v>
      </c>
      <c r="AD39956">
        <v>1</v>
      </c>
    </row>
    <row r="39957" spans="1:30" hidden="1" x14ac:dyDescent="0.3">
      <c r="A39957" t="s">
        <v>116861</v>
      </c>
      <c r="B39957" t="s">
        <v>116867</v>
      </c>
      <c r="C39957" t="s">
        <v>32</v>
      </c>
      <c r="E39957" s="1">
        <v>42036</v>
      </c>
      <c r="F39957">
        <v>1050000</v>
      </c>
      <c r="G39957" t="s">
        <v>116861</v>
      </c>
      <c r="H39957" t="s">
        <v>116863</v>
      </c>
      <c r="I39957" t="s">
        <v>116864</v>
      </c>
      <c r="J39957" t="s">
        <v>116865</v>
      </c>
      <c r="K39957" t="s">
        <v>37</v>
      </c>
      <c r="L39957" t="s">
        <v>53</v>
      </c>
      <c r="M39957" t="s">
        <v>209</v>
      </c>
      <c r="N39957" t="s">
        <v>801</v>
      </c>
      <c r="O39957" t="s">
        <v>801</v>
      </c>
      <c r="P39957" s="1">
        <v>40179</v>
      </c>
      <c r="Q39957" t="s">
        <v>53</v>
      </c>
      <c r="R39957" t="s">
        <v>56</v>
      </c>
      <c r="S39957" t="s">
        <v>41</v>
      </c>
      <c r="T39957" t="s">
        <v>116848</v>
      </c>
      <c r="U39957" t="s">
        <v>116848</v>
      </c>
      <c r="V39957">
        <v>0</v>
      </c>
      <c r="W39957">
        <v>0</v>
      </c>
      <c r="X39957">
        <v>0</v>
      </c>
      <c r="Y39957">
        <v>0</v>
      </c>
      <c r="Z39957">
        <v>0</v>
      </c>
      <c r="AA39957">
        <v>0</v>
      </c>
      <c r="AB39957">
        <v>0</v>
      </c>
      <c r="AC39957">
        <v>0</v>
      </c>
      <c r="AD39957">
        <v>1</v>
      </c>
    </row>
    <row r="39958" spans="1:30" hidden="1" x14ac:dyDescent="0.3">
      <c r="A39958" t="s">
        <v>116868</v>
      </c>
      <c r="B39958" t="s">
        <v>116869</v>
      </c>
      <c r="C39958" t="s">
        <v>32</v>
      </c>
      <c r="E39958" s="1">
        <v>41737</v>
      </c>
      <c r="F39958">
        <v>200000</v>
      </c>
      <c r="G39958" t="s">
        <v>116868</v>
      </c>
      <c r="H39958" t="s">
        <v>116870</v>
      </c>
      <c r="I39958" t="s">
        <v>116871</v>
      </c>
      <c r="J39958" t="s">
        <v>116872</v>
      </c>
      <c r="K39958" t="s">
        <v>37</v>
      </c>
      <c r="L39958" t="s">
        <v>53</v>
      </c>
      <c r="M39958" t="s">
        <v>116</v>
      </c>
      <c r="N39958" t="s">
        <v>117</v>
      </c>
      <c r="O39958" t="s">
        <v>4929</v>
      </c>
      <c r="P39958" s="1">
        <v>40913</v>
      </c>
      <c r="Q39958" t="s">
        <v>53</v>
      </c>
      <c r="R39958" t="s">
        <v>56</v>
      </c>
      <c r="S39958" t="s">
        <v>41</v>
      </c>
      <c r="T39958" t="s">
        <v>116873</v>
      </c>
      <c r="U39958" t="s">
        <v>116873</v>
      </c>
      <c r="V39958">
        <v>0</v>
      </c>
      <c r="W39958">
        <v>0</v>
      </c>
      <c r="X39958">
        <v>1</v>
      </c>
      <c r="Y39958">
        <v>0</v>
      </c>
      <c r="Z39958">
        <v>0</v>
      </c>
      <c r="AA39958">
        <v>0</v>
      </c>
      <c r="AB39958">
        <v>0</v>
      </c>
      <c r="AC39958">
        <v>0</v>
      </c>
      <c r="AD39958">
        <v>0</v>
      </c>
    </row>
    <row r="39959" spans="1:30" hidden="1" x14ac:dyDescent="0.3">
      <c r="A39959" t="s">
        <v>116868</v>
      </c>
      <c r="B39959" t="s">
        <v>116874</v>
      </c>
      <c r="C39959" t="s">
        <v>32</v>
      </c>
      <c r="E39959" s="1">
        <v>41286</v>
      </c>
      <c r="F39959">
        <v>150000</v>
      </c>
      <c r="G39959" t="s">
        <v>116868</v>
      </c>
      <c r="H39959" t="s">
        <v>116870</v>
      </c>
      <c r="I39959" t="s">
        <v>116871</v>
      </c>
      <c r="J39959" t="s">
        <v>116872</v>
      </c>
      <c r="K39959" t="s">
        <v>37</v>
      </c>
      <c r="L39959" t="s">
        <v>53</v>
      </c>
      <c r="M39959" t="s">
        <v>116</v>
      </c>
      <c r="N39959" t="s">
        <v>117</v>
      </c>
      <c r="O39959" t="s">
        <v>4929</v>
      </c>
      <c r="P39959" s="1">
        <v>40913</v>
      </c>
      <c r="Q39959" t="s">
        <v>53</v>
      </c>
      <c r="R39959" t="s">
        <v>56</v>
      </c>
      <c r="S39959" t="s">
        <v>41</v>
      </c>
      <c r="T39959" t="s">
        <v>116873</v>
      </c>
      <c r="U39959" t="s">
        <v>116873</v>
      </c>
      <c r="V39959">
        <v>0</v>
      </c>
      <c r="W39959">
        <v>0</v>
      </c>
      <c r="X39959">
        <v>1</v>
      </c>
      <c r="Y39959">
        <v>0</v>
      </c>
      <c r="Z39959">
        <v>0</v>
      </c>
      <c r="AA39959">
        <v>0</v>
      </c>
      <c r="AB39959">
        <v>0</v>
      </c>
      <c r="AC39959">
        <v>0</v>
      </c>
      <c r="AD39959">
        <v>0</v>
      </c>
    </row>
    <row r="39960" spans="1:30" hidden="1" x14ac:dyDescent="0.3">
      <c r="A39960" t="s">
        <v>116875</v>
      </c>
      <c r="B39960" t="s">
        <v>116876</v>
      </c>
      <c r="C39960" t="s">
        <v>32</v>
      </c>
      <c r="D39960" t="s">
        <v>50</v>
      </c>
      <c r="E39960" t="s">
        <v>11630</v>
      </c>
      <c r="F39960">
        <v>4000000</v>
      </c>
      <c r="G39960" t="s">
        <v>116875</v>
      </c>
      <c r="H39960" t="s">
        <v>116877</v>
      </c>
      <c r="I39960" t="s">
        <v>116878</v>
      </c>
      <c r="J39960" t="s">
        <v>116879</v>
      </c>
      <c r="K39960" t="s">
        <v>72</v>
      </c>
      <c r="L39960" t="s">
        <v>53</v>
      </c>
      <c r="M39960" t="s">
        <v>54</v>
      </c>
      <c r="N39960" t="s">
        <v>95</v>
      </c>
      <c r="O39960" t="s">
        <v>96</v>
      </c>
      <c r="P39960" s="1">
        <v>41285</v>
      </c>
      <c r="Q39960" t="s">
        <v>53</v>
      </c>
      <c r="R39960" t="s">
        <v>56</v>
      </c>
      <c r="S39960" t="s">
        <v>41</v>
      </c>
      <c r="T39960" t="s">
        <v>116873</v>
      </c>
      <c r="U39960" t="s">
        <v>116873</v>
      </c>
      <c r="V39960">
        <v>0</v>
      </c>
      <c r="W39960">
        <v>0</v>
      </c>
      <c r="X39960">
        <v>1</v>
      </c>
      <c r="Y39960">
        <v>0</v>
      </c>
      <c r="Z39960">
        <v>0</v>
      </c>
      <c r="AA39960">
        <v>0</v>
      </c>
      <c r="AB39960">
        <v>0</v>
      </c>
      <c r="AC39960">
        <v>0</v>
      </c>
      <c r="AD39960">
        <v>0</v>
      </c>
    </row>
    <row r="39961" spans="1:30" hidden="1" x14ac:dyDescent="0.3">
      <c r="A39961" t="s">
        <v>116880</v>
      </c>
      <c r="B39961" t="s">
        <v>116881</v>
      </c>
      <c r="C39961" t="s">
        <v>32</v>
      </c>
      <c r="E39961" t="s">
        <v>4177</v>
      </c>
      <c r="F39961">
        <v>45000</v>
      </c>
      <c r="G39961" t="s">
        <v>116880</v>
      </c>
      <c r="H39961" t="s">
        <v>116882</v>
      </c>
      <c r="I39961" t="s">
        <v>116883</v>
      </c>
      <c r="J39961" t="s">
        <v>116884</v>
      </c>
      <c r="K39961" t="s">
        <v>37</v>
      </c>
      <c r="L39961" t="s">
        <v>53</v>
      </c>
      <c r="M39961" t="s">
        <v>774</v>
      </c>
      <c r="N39961" t="s">
        <v>15605</v>
      </c>
      <c r="O39961" t="s">
        <v>115585</v>
      </c>
      <c r="P39961" s="1">
        <v>41643</v>
      </c>
      <c r="Q39961" t="s">
        <v>53</v>
      </c>
      <c r="R39961" t="s">
        <v>56</v>
      </c>
      <c r="S39961" t="s">
        <v>41</v>
      </c>
      <c r="T39961" t="s">
        <v>116873</v>
      </c>
      <c r="U39961" t="s">
        <v>116873</v>
      </c>
      <c r="V39961">
        <v>0</v>
      </c>
      <c r="W39961">
        <v>0</v>
      </c>
      <c r="X39961">
        <v>1</v>
      </c>
      <c r="Y39961">
        <v>0</v>
      </c>
      <c r="Z39961">
        <v>0</v>
      </c>
      <c r="AA39961">
        <v>0</v>
      </c>
      <c r="AB39961">
        <v>0</v>
      </c>
      <c r="AC39961">
        <v>0</v>
      </c>
      <c r="AD39961">
        <v>0</v>
      </c>
    </row>
    <row r="39962" spans="1:30" hidden="1" x14ac:dyDescent="0.3">
      <c r="A39962" t="s">
        <v>116880</v>
      </c>
      <c r="B39962" t="s">
        <v>116885</v>
      </c>
      <c r="C39962" t="s">
        <v>32</v>
      </c>
      <c r="E39962" s="1">
        <v>42163</v>
      </c>
      <c r="F39962">
        <v>262500</v>
      </c>
      <c r="G39962" t="s">
        <v>116880</v>
      </c>
      <c r="H39962" t="s">
        <v>116882</v>
      </c>
      <c r="I39962" t="s">
        <v>116883</v>
      </c>
      <c r="J39962" t="s">
        <v>116884</v>
      </c>
      <c r="K39962" t="s">
        <v>37</v>
      </c>
      <c r="L39962" t="s">
        <v>53</v>
      </c>
      <c r="M39962" t="s">
        <v>774</v>
      </c>
      <c r="N39962" t="s">
        <v>15605</v>
      </c>
      <c r="O39962" t="s">
        <v>115585</v>
      </c>
      <c r="P39962" s="1">
        <v>41643</v>
      </c>
      <c r="Q39962" t="s">
        <v>53</v>
      </c>
      <c r="R39962" t="s">
        <v>56</v>
      </c>
      <c r="S39962" t="s">
        <v>41</v>
      </c>
      <c r="T39962" t="s">
        <v>116873</v>
      </c>
      <c r="U39962" t="s">
        <v>116873</v>
      </c>
      <c r="V39962">
        <v>0</v>
      </c>
      <c r="W39962">
        <v>0</v>
      </c>
      <c r="X39962">
        <v>1</v>
      </c>
      <c r="Y39962">
        <v>0</v>
      </c>
      <c r="Z39962">
        <v>0</v>
      </c>
      <c r="AA39962">
        <v>0</v>
      </c>
      <c r="AB39962">
        <v>0</v>
      </c>
      <c r="AC39962">
        <v>0</v>
      </c>
      <c r="AD39962">
        <v>0</v>
      </c>
    </row>
    <row r="39963" spans="1:30" hidden="1" x14ac:dyDescent="0.3">
      <c r="A39963" t="s">
        <v>116886</v>
      </c>
      <c r="B39963" t="s">
        <v>116887</v>
      </c>
      <c r="C39963" t="s">
        <v>32</v>
      </c>
      <c r="D39963" t="s">
        <v>33</v>
      </c>
      <c r="E39963" t="s">
        <v>518</v>
      </c>
      <c r="F39963">
        <v>500000</v>
      </c>
      <c r="G39963" t="s">
        <v>116886</v>
      </c>
      <c r="H39963" t="s">
        <v>116888</v>
      </c>
      <c r="I39963" t="s">
        <v>116889</v>
      </c>
      <c r="J39963" t="s">
        <v>116890</v>
      </c>
      <c r="K39963" t="s">
        <v>37</v>
      </c>
      <c r="L39963" t="s">
        <v>53</v>
      </c>
      <c r="M39963" t="s">
        <v>643</v>
      </c>
      <c r="N39963" t="s">
        <v>10946</v>
      </c>
      <c r="O39963" t="s">
        <v>10947</v>
      </c>
      <c r="P39963" s="1">
        <v>40544</v>
      </c>
      <c r="Q39963" t="s">
        <v>53</v>
      </c>
      <c r="R39963" t="s">
        <v>56</v>
      </c>
      <c r="S39963" t="s">
        <v>41</v>
      </c>
      <c r="T39963" t="s">
        <v>116873</v>
      </c>
      <c r="U39963" t="s">
        <v>116873</v>
      </c>
      <c r="V39963">
        <v>0</v>
      </c>
      <c r="W39963">
        <v>0</v>
      </c>
      <c r="X39963">
        <v>1</v>
      </c>
      <c r="Y39963">
        <v>0</v>
      </c>
      <c r="Z39963">
        <v>0</v>
      </c>
      <c r="AA39963">
        <v>0</v>
      </c>
      <c r="AB39963">
        <v>0</v>
      </c>
      <c r="AC39963">
        <v>0</v>
      </c>
      <c r="AD39963">
        <v>0</v>
      </c>
    </row>
    <row r="39964" spans="1:30" hidden="1" x14ac:dyDescent="0.3">
      <c r="A39964" t="s">
        <v>116886</v>
      </c>
      <c r="B39964" t="s">
        <v>116891</v>
      </c>
      <c r="C39964" t="s">
        <v>32</v>
      </c>
      <c r="D39964" t="s">
        <v>50</v>
      </c>
      <c r="E39964" t="s">
        <v>7618</v>
      </c>
      <c r="F39964">
        <v>125000</v>
      </c>
      <c r="G39964" t="s">
        <v>116886</v>
      </c>
      <c r="H39964" t="s">
        <v>116888</v>
      </c>
      <c r="I39964" t="s">
        <v>116889</v>
      </c>
      <c r="J39964" t="s">
        <v>116890</v>
      </c>
      <c r="K39964" t="s">
        <v>37</v>
      </c>
      <c r="L39964" t="s">
        <v>53</v>
      </c>
      <c r="M39964" t="s">
        <v>643</v>
      </c>
      <c r="N39964" t="s">
        <v>10946</v>
      </c>
      <c r="O39964" t="s">
        <v>10947</v>
      </c>
      <c r="P39964" s="1">
        <v>40544</v>
      </c>
      <c r="Q39964" t="s">
        <v>53</v>
      </c>
      <c r="R39964" t="s">
        <v>56</v>
      </c>
      <c r="S39964" t="s">
        <v>41</v>
      </c>
      <c r="T39964" t="s">
        <v>116873</v>
      </c>
      <c r="U39964" t="s">
        <v>116873</v>
      </c>
      <c r="V39964">
        <v>0</v>
      </c>
      <c r="W39964">
        <v>0</v>
      </c>
      <c r="X39964">
        <v>1</v>
      </c>
      <c r="Y39964">
        <v>0</v>
      </c>
      <c r="Z39964">
        <v>0</v>
      </c>
      <c r="AA39964">
        <v>0</v>
      </c>
      <c r="AB39964">
        <v>0</v>
      </c>
      <c r="AC39964">
        <v>0</v>
      </c>
      <c r="AD39964">
        <v>0</v>
      </c>
    </row>
    <row r="39965" spans="1:30" hidden="1" x14ac:dyDescent="0.3">
      <c r="A39965" t="s">
        <v>116886</v>
      </c>
      <c r="B39965" t="s">
        <v>116892</v>
      </c>
      <c r="C39965" t="s">
        <v>32</v>
      </c>
      <c r="D39965" t="s">
        <v>50</v>
      </c>
      <c r="E39965" t="s">
        <v>6880</v>
      </c>
      <c r="F39965">
        <v>200000</v>
      </c>
      <c r="G39965" t="s">
        <v>116886</v>
      </c>
      <c r="H39965" t="s">
        <v>116888</v>
      </c>
      <c r="I39965" t="s">
        <v>116889</v>
      </c>
      <c r="J39965" t="s">
        <v>116890</v>
      </c>
      <c r="K39965" t="s">
        <v>37</v>
      </c>
      <c r="L39965" t="s">
        <v>53</v>
      </c>
      <c r="M39965" t="s">
        <v>643</v>
      </c>
      <c r="N39965" t="s">
        <v>10946</v>
      </c>
      <c r="O39965" t="s">
        <v>10947</v>
      </c>
      <c r="P39965" s="1">
        <v>40544</v>
      </c>
      <c r="Q39965" t="s">
        <v>53</v>
      </c>
      <c r="R39965" t="s">
        <v>56</v>
      </c>
      <c r="S39965" t="s">
        <v>41</v>
      </c>
      <c r="T39965" t="s">
        <v>116873</v>
      </c>
      <c r="U39965" t="s">
        <v>116873</v>
      </c>
      <c r="V39965">
        <v>0</v>
      </c>
      <c r="W39965">
        <v>0</v>
      </c>
      <c r="X39965">
        <v>1</v>
      </c>
      <c r="Y39965">
        <v>0</v>
      </c>
      <c r="Z39965">
        <v>0</v>
      </c>
      <c r="AA39965">
        <v>0</v>
      </c>
      <c r="AB39965">
        <v>0</v>
      </c>
      <c r="AC39965">
        <v>0</v>
      </c>
      <c r="AD39965">
        <v>0</v>
      </c>
    </row>
    <row r="39966" spans="1:30" hidden="1" x14ac:dyDescent="0.3">
      <c r="A39966" t="s">
        <v>116886</v>
      </c>
      <c r="B39966" t="s">
        <v>116893</v>
      </c>
      <c r="C39966" t="s">
        <v>32</v>
      </c>
      <c r="D39966" t="s">
        <v>33</v>
      </c>
      <c r="E39966" t="s">
        <v>22683</v>
      </c>
      <c r="F39966">
        <v>230000</v>
      </c>
      <c r="G39966" t="s">
        <v>116886</v>
      </c>
      <c r="H39966" t="s">
        <v>116888</v>
      </c>
      <c r="I39966" t="s">
        <v>116889</v>
      </c>
      <c r="J39966" t="s">
        <v>116890</v>
      </c>
      <c r="K39966" t="s">
        <v>37</v>
      </c>
      <c r="L39966" t="s">
        <v>53</v>
      </c>
      <c r="M39966" t="s">
        <v>643</v>
      </c>
      <c r="N39966" t="s">
        <v>10946</v>
      </c>
      <c r="O39966" t="s">
        <v>10947</v>
      </c>
      <c r="P39966" s="1">
        <v>40544</v>
      </c>
      <c r="Q39966" t="s">
        <v>53</v>
      </c>
      <c r="R39966" t="s">
        <v>56</v>
      </c>
      <c r="S39966" t="s">
        <v>41</v>
      </c>
      <c r="T39966" t="s">
        <v>116873</v>
      </c>
      <c r="U39966" t="s">
        <v>116873</v>
      </c>
      <c r="V39966">
        <v>0</v>
      </c>
      <c r="W39966">
        <v>0</v>
      </c>
      <c r="X39966">
        <v>1</v>
      </c>
      <c r="Y39966">
        <v>0</v>
      </c>
      <c r="Z39966">
        <v>0</v>
      </c>
      <c r="AA39966">
        <v>0</v>
      </c>
      <c r="AB39966">
        <v>0</v>
      </c>
      <c r="AC39966">
        <v>0</v>
      </c>
      <c r="AD39966">
        <v>0</v>
      </c>
    </row>
    <row r="39967" spans="1:30" hidden="1" x14ac:dyDescent="0.3">
      <c r="A39967" t="s">
        <v>116894</v>
      </c>
      <c r="B39967" t="s">
        <v>116895</v>
      </c>
      <c r="C39967" t="s">
        <v>32</v>
      </c>
      <c r="D39967" t="s">
        <v>50</v>
      </c>
      <c r="E39967" t="s">
        <v>2291</v>
      </c>
      <c r="F39967">
        <v>14000000</v>
      </c>
      <c r="G39967" t="s">
        <v>116894</v>
      </c>
      <c r="H39967" t="s">
        <v>116896</v>
      </c>
      <c r="I39967" t="s">
        <v>116897</v>
      </c>
      <c r="J39967" t="s">
        <v>116898</v>
      </c>
      <c r="K39967" t="s">
        <v>37</v>
      </c>
      <c r="L39967" t="s">
        <v>53</v>
      </c>
      <c r="M39967" t="s">
        <v>62</v>
      </c>
      <c r="N39967" t="s">
        <v>63</v>
      </c>
      <c r="O39967" t="s">
        <v>63</v>
      </c>
      <c r="P39967" s="1">
        <v>41275</v>
      </c>
      <c r="Q39967" t="s">
        <v>53</v>
      </c>
      <c r="R39967" t="s">
        <v>56</v>
      </c>
      <c r="S39967" t="s">
        <v>41</v>
      </c>
      <c r="T39967" t="s">
        <v>116873</v>
      </c>
      <c r="U39967" t="s">
        <v>116873</v>
      </c>
      <c r="V39967">
        <v>0</v>
      </c>
      <c r="W39967">
        <v>0</v>
      </c>
      <c r="X39967">
        <v>1</v>
      </c>
      <c r="Y39967">
        <v>0</v>
      </c>
      <c r="Z39967">
        <v>0</v>
      </c>
      <c r="AA39967">
        <v>0</v>
      </c>
      <c r="AB39967">
        <v>0</v>
      </c>
      <c r="AC39967">
        <v>0</v>
      </c>
      <c r="AD39967">
        <v>0</v>
      </c>
    </row>
    <row r="39968" spans="1:30" hidden="1" x14ac:dyDescent="0.3">
      <c r="A39968" t="s">
        <v>116899</v>
      </c>
      <c r="B39968" t="s">
        <v>116900</v>
      </c>
      <c r="C39968" t="s">
        <v>32</v>
      </c>
      <c r="D39968" t="s">
        <v>50</v>
      </c>
      <c r="E39968" t="s">
        <v>11630</v>
      </c>
      <c r="F39968">
        <v>7000000</v>
      </c>
      <c r="G39968" t="s">
        <v>116899</v>
      </c>
      <c r="H39968" t="s">
        <v>116901</v>
      </c>
      <c r="I39968" t="s">
        <v>116902</v>
      </c>
      <c r="J39968" t="s">
        <v>116903</v>
      </c>
      <c r="K39968" t="s">
        <v>37</v>
      </c>
      <c r="L39968" t="s">
        <v>53</v>
      </c>
      <c r="M39968" t="s">
        <v>129</v>
      </c>
      <c r="N39968" t="s">
        <v>130</v>
      </c>
      <c r="O39968" t="s">
        <v>130</v>
      </c>
      <c r="P39968" t="s">
        <v>1364</v>
      </c>
      <c r="Q39968" t="s">
        <v>53</v>
      </c>
      <c r="R39968" t="s">
        <v>56</v>
      </c>
      <c r="S39968" t="s">
        <v>41</v>
      </c>
      <c r="T39968" t="s">
        <v>116873</v>
      </c>
      <c r="U39968" t="s">
        <v>116873</v>
      </c>
      <c r="V39968">
        <v>0</v>
      </c>
      <c r="W39968">
        <v>0</v>
      </c>
      <c r="X39968">
        <v>1</v>
      </c>
      <c r="Y39968">
        <v>0</v>
      </c>
      <c r="Z39968">
        <v>0</v>
      </c>
      <c r="AA39968">
        <v>0</v>
      </c>
      <c r="AB39968">
        <v>0</v>
      </c>
      <c r="AC39968">
        <v>0</v>
      </c>
      <c r="AD39968">
        <v>0</v>
      </c>
    </row>
    <row r="39969" spans="1:30" hidden="1" x14ac:dyDescent="0.3">
      <c r="A39969" t="s">
        <v>116904</v>
      </c>
      <c r="B39969" t="s">
        <v>116905</v>
      </c>
      <c r="C39969" t="s">
        <v>32</v>
      </c>
      <c r="E39969" s="1">
        <v>41064</v>
      </c>
      <c r="F39969">
        <v>25000</v>
      </c>
      <c r="G39969" t="s">
        <v>116904</v>
      </c>
      <c r="H39969" t="s">
        <v>116906</v>
      </c>
      <c r="I39969" t="s">
        <v>116907</v>
      </c>
      <c r="J39969" t="s">
        <v>116908</v>
      </c>
      <c r="K39969" t="s">
        <v>37</v>
      </c>
      <c r="L39969" t="s">
        <v>53</v>
      </c>
      <c r="M39969" t="s">
        <v>679</v>
      </c>
      <c r="N39969" t="s">
        <v>4769</v>
      </c>
      <c r="O39969" t="s">
        <v>4769</v>
      </c>
      <c r="Q39969" t="s">
        <v>53</v>
      </c>
      <c r="R39969" t="s">
        <v>56</v>
      </c>
      <c r="S39969" t="s">
        <v>41</v>
      </c>
      <c r="T39969" t="s">
        <v>116873</v>
      </c>
      <c r="U39969" t="s">
        <v>116873</v>
      </c>
      <c r="V39969">
        <v>0</v>
      </c>
      <c r="W39969">
        <v>0</v>
      </c>
      <c r="X39969">
        <v>1</v>
      </c>
      <c r="Y39969">
        <v>0</v>
      </c>
      <c r="Z39969">
        <v>0</v>
      </c>
      <c r="AA39969">
        <v>0</v>
      </c>
      <c r="AB39969">
        <v>0</v>
      </c>
      <c r="AC39969">
        <v>0</v>
      </c>
      <c r="AD39969">
        <v>0</v>
      </c>
    </row>
    <row r="39970" spans="1:30" hidden="1" x14ac:dyDescent="0.3">
      <c r="A39970" t="s">
        <v>116909</v>
      </c>
      <c r="B39970" t="s">
        <v>116910</v>
      </c>
      <c r="C39970" t="s">
        <v>32</v>
      </c>
      <c r="D39970" t="s">
        <v>50</v>
      </c>
      <c r="E39970" s="1">
        <v>41587</v>
      </c>
      <c r="F39970">
        <v>1600000</v>
      </c>
      <c r="G39970" t="s">
        <v>116909</v>
      </c>
      <c r="H39970" t="s">
        <v>116911</v>
      </c>
      <c r="I39970" t="s">
        <v>116912</v>
      </c>
      <c r="J39970" t="s">
        <v>116913</v>
      </c>
      <c r="K39970" t="s">
        <v>37</v>
      </c>
      <c r="L39970" t="s">
        <v>53</v>
      </c>
      <c r="M39970" t="s">
        <v>222</v>
      </c>
      <c r="N39970" t="s">
        <v>223</v>
      </c>
      <c r="O39970" t="s">
        <v>224</v>
      </c>
      <c r="P39970" t="s">
        <v>57210</v>
      </c>
      <c r="Q39970" t="s">
        <v>53</v>
      </c>
      <c r="R39970" t="s">
        <v>56</v>
      </c>
      <c r="S39970" t="s">
        <v>41</v>
      </c>
      <c r="T39970" t="s">
        <v>116914</v>
      </c>
      <c r="U39970" t="s">
        <v>116914</v>
      </c>
      <c r="V39970">
        <v>0</v>
      </c>
      <c r="W39970">
        <v>0</v>
      </c>
      <c r="X39970">
        <v>0</v>
      </c>
      <c r="Y39970">
        <v>0</v>
      </c>
      <c r="Z39970">
        <v>0</v>
      </c>
      <c r="AA39970">
        <v>0</v>
      </c>
      <c r="AB39970">
        <v>0</v>
      </c>
      <c r="AC39970">
        <v>1</v>
      </c>
      <c r="AD39970">
        <v>0</v>
      </c>
    </row>
    <row r="39971" spans="1:30" hidden="1" x14ac:dyDescent="0.3">
      <c r="A39971" t="s">
        <v>116915</v>
      </c>
      <c r="B39971" t="s">
        <v>116916</v>
      </c>
      <c r="C39971" t="s">
        <v>32</v>
      </c>
      <c r="D39971" t="s">
        <v>50</v>
      </c>
      <c r="E39971" t="s">
        <v>3257</v>
      </c>
      <c r="F39971">
        <v>5000000</v>
      </c>
      <c r="G39971" t="s">
        <v>116915</v>
      </c>
      <c r="H39971" t="s">
        <v>116917</v>
      </c>
      <c r="I39971" t="s">
        <v>116918</v>
      </c>
      <c r="J39971" t="s">
        <v>116919</v>
      </c>
      <c r="K39971" t="s">
        <v>37</v>
      </c>
      <c r="L39971" t="s">
        <v>53</v>
      </c>
      <c r="M39971" t="s">
        <v>54</v>
      </c>
      <c r="N39971" t="s">
        <v>95</v>
      </c>
      <c r="O39971" t="s">
        <v>96</v>
      </c>
      <c r="P39971" s="1">
        <v>40909</v>
      </c>
      <c r="Q39971" t="s">
        <v>53</v>
      </c>
      <c r="R39971" t="s">
        <v>56</v>
      </c>
      <c r="S39971" t="s">
        <v>41</v>
      </c>
      <c r="T39971" t="s">
        <v>116920</v>
      </c>
      <c r="U39971" t="s">
        <v>116920</v>
      </c>
      <c r="V39971">
        <v>0</v>
      </c>
      <c r="W39971">
        <v>0</v>
      </c>
      <c r="X39971">
        <v>0</v>
      </c>
      <c r="Y39971">
        <v>0</v>
      </c>
      <c r="Z39971">
        <v>0</v>
      </c>
      <c r="AA39971">
        <v>0</v>
      </c>
      <c r="AB39971">
        <v>0</v>
      </c>
      <c r="AC39971">
        <v>1</v>
      </c>
      <c r="AD39971">
        <v>0</v>
      </c>
    </row>
    <row r="39972" spans="1:30" hidden="1" x14ac:dyDescent="0.3">
      <c r="A39972" t="s">
        <v>116921</v>
      </c>
      <c r="B39972" t="s">
        <v>116922</v>
      </c>
      <c r="C39972" t="s">
        <v>32</v>
      </c>
      <c r="D39972" t="s">
        <v>50</v>
      </c>
      <c r="E39972" t="s">
        <v>91</v>
      </c>
      <c r="F39972">
        <v>6000000</v>
      </c>
      <c r="G39972" t="s">
        <v>116921</v>
      </c>
      <c r="H39972" t="s">
        <v>116923</v>
      </c>
      <c r="I39972" t="s">
        <v>116924</v>
      </c>
      <c r="J39972" t="s">
        <v>116925</v>
      </c>
      <c r="K39972" t="s">
        <v>37</v>
      </c>
      <c r="L39972" t="s">
        <v>53</v>
      </c>
      <c r="M39972" t="s">
        <v>73</v>
      </c>
      <c r="N39972" t="s">
        <v>74</v>
      </c>
      <c r="O39972" t="s">
        <v>75</v>
      </c>
      <c r="P39972" s="1">
        <v>40179</v>
      </c>
      <c r="Q39972" t="s">
        <v>53</v>
      </c>
      <c r="R39972" t="s">
        <v>56</v>
      </c>
      <c r="S39972" t="s">
        <v>41</v>
      </c>
      <c r="T39972" t="s">
        <v>116920</v>
      </c>
      <c r="U39972" t="s">
        <v>116920</v>
      </c>
      <c r="V39972">
        <v>0</v>
      </c>
      <c r="W39972">
        <v>0</v>
      </c>
      <c r="X39972">
        <v>0</v>
      </c>
      <c r="Y39972">
        <v>0</v>
      </c>
      <c r="Z39972">
        <v>0</v>
      </c>
      <c r="AA39972">
        <v>0</v>
      </c>
      <c r="AB39972">
        <v>0</v>
      </c>
      <c r="AC39972">
        <v>1</v>
      </c>
      <c r="AD39972">
        <v>0</v>
      </c>
    </row>
    <row r="39973" spans="1:30" hidden="1" x14ac:dyDescent="0.3">
      <c r="A39973" t="s">
        <v>116921</v>
      </c>
      <c r="B39973" t="s">
        <v>116926</v>
      </c>
      <c r="C39973" t="s">
        <v>32</v>
      </c>
      <c r="E39973" t="s">
        <v>1875</v>
      </c>
      <c r="F39973">
        <v>2000000</v>
      </c>
      <c r="G39973" t="s">
        <v>116921</v>
      </c>
      <c r="H39973" t="s">
        <v>116923</v>
      </c>
      <c r="I39973" t="s">
        <v>116924</v>
      </c>
      <c r="J39973" t="s">
        <v>116925</v>
      </c>
      <c r="K39973" t="s">
        <v>37</v>
      </c>
      <c r="L39973" t="s">
        <v>53</v>
      </c>
      <c r="M39973" t="s">
        <v>73</v>
      </c>
      <c r="N39973" t="s">
        <v>74</v>
      </c>
      <c r="O39973" t="s">
        <v>75</v>
      </c>
      <c r="P39973" s="1">
        <v>40179</v>
      </c>
      <c r="Q39973" t="s">
        <v>53</v>
      </c>
      <c r="R39973" t="s">
        <v>56</v>
      </c>
      <c r="S39973" t="s">
        <v>41</v>
      </c>
      <c r="T39973" t="s">
        <v>116920</v>
      </c>
      <c r="U39973" t="s">
        <v>116920</v>
      </c>
      <c r="V39973">
        <v>0</v>
      </c>
      <c r="W39973">
        <v>0</v>
      </c>
      <c r="X39973">
        <v>0</v>
      </c>
      <c r="Y39973">
        <v>0</v>
      </c>
      <c r="Z39973">
        <v>0</v>
      </c>
      <c r="AA39973">
        <v>0</v>
      </c>
      <c r="AB39973">
        <v>0</v>
      </c>
      <c r="AC39973">
        <v>1</v>
      </c>
      <c r="AD39973">
        <v>0</v>
      </c>
    </row>
    <row r="39974" spans="1:30" hidden="1" x14ac:dyDescent="0.3">
      <c r="A39974" t="s">
        <v>116921</v>
      </c>
      <c r="B39974" t="s">
        <v>116927</v>
      </c>
      <c r="C39974" t="s">
        <v>32</v>
      </c>
      <c r="E39974" s="1">
        <v>41282</v>
      </c>
      <c r="F39974">
        <v>1500000</v>
      </c>
      <c r="G39974" t="s">
        <v>116921</v>
      </c>
      <c r="H39974" t="s">
        <v>116923</v>
      </c>
      <c r="I39974" t="s">
        <v>116924</v>
      </c>
      <c r="J39974" t="s">
        <v>116925</v>
      </c>
      <c r="K39974" t="s">
        <v>37</v>
      </c>
      <c r="L39974" t="s">
        <v>53</v>
      </c>
      <c r="M39974" t="s">
        <v>73</v>
      </c>
      <c r="N39974" t="s">
        <v>74</v>
      </c>
      <c r="O39974" t="s">
        <v>75</v>
      </c>
      <c r="P39974" s="1">
        <v>40179</v>
      </c>
      <c r="Q39974" t="s">
        <v>53</v>
      </c>
      <c r="R39974" t="s">
        <v>56</v>
      </c>
      <c r="S39974" t="s">
        <v>41</v>
      </c>
      <c r="T39974" t="s">
        <v>116920</v>
      </c>
      <c r="U39974" t="s">
        <v>116920</v>
      </c>
      <c r="V39974">
        <v>0</v>
      </c>
      <c r="W39974">
        <v>0</v>
      </c>
      <c r="X39974">
        <v>0</v>
      </c>
      <c r="Y39974">
        <v>0</v>
      </c>
      <c r="Z39974">
        <v>0</v>
      </c>
      <c r="AA39974">
        <v>0</v>
      </c>
      <c r="AB39974">
        <v>0</v>
      </c>
      <c r="AC39974">
        <v>1</v>
      </c>
      <c r="AD39974">
        <v>0</v>
      </c>
    </row>
    <row r="39975" spans="1:30" hidden="1" x14ac:dyDescent="0.3">
      <c r="A39975" t="s">
        <v>116928</v>
      </c>
      <c r="B39975" t="s">
        <v>116929</v>
      </c>
      <c r="C39975" t="s">
        <v>32</v>
      </c>
      <c r="D39975" t="s">
        <v>50</v>
      </c>
      <c r="E39975" t="s">
        <v>239</v>
      </c>
      <c r="F39975">
        <v>5500000</v>
      </c>
      <c r="G39975" t="s">
        <v>116928</v>
      </c>
      <c r="H39975" t="s">
        <v>116930</v>
      </c>
      <c r="I39975" t="s">
        <v>116931</v>
      </c>
      <c r="J39975" t="s">
        <v>116932</v>
      </c>
      <c r="K39975" t="s">
        <v>109</v>
      </c>
      <c r="L39975" t="s">
        <v>53</v>
      </c>
      <c r="M39975" t="s">
        <v>54</v>
      </c>
      <c r="N39975" t="s">
        <v>95</v>
      </c>
      <c r="O39975" t="s">
        <v>1074</v>
      </c>
      <c r="Q39975" t="s">
        <v>53</v>
      </c>
      <c r="R39975" t="s">
        <v>56</v>
      </c>
      <c r="S39975" t="s">
        <v>41</v>
      </c>
      <c r="T39975" t="s">
        <v>116920</v>
      </c>
      <c r="U39975" t="s">
        <v>116920</v>
      </c>
      <c r="V39975">
        <v>0</v>
      </c>
      <c r="W39975">
        <v>0</v>
      </c>
      <c r="X39975">
        <v>0</v>
      </c>
      <c r="Y39975">
        <v>0</v>
      </c>
      <c r="Z39975">
        <v>0</v>
      </c>
      <c r="AA39975">
        <v>0</v>
      </c>
      <c r="AB39975">
        <v>0</v>
      </c>
      <c r="AC39975">
        <v>1</v>
      </c>
      <c r="AD39975">
        <v>0</v>
      </c>
    </row>
    <row r="39976" spans="1:30" hidden="1" x14ac:dyDescent="0.3">
      <c r="A39976" t="s">
        <v>116933</v>
      </c>
      <c r="B39976" t="s">
        <v>116934</v>
      </c>
      <c r="C39976" t="s">
        <v>32</v>
      </c>
      <c r="D39976" t="s">
        <v>50</v>
      </c>
      <c r="E39976" t="s">
        <v>28595</v>
      </c>
      <c r="F39976">
        <v>1600000</v>
      </c>
      <c r="G39976" t="s">
        <v>116933</v>
      </c>
      <c r="H39976" t="s">
        <v>116935</v>
      </c>
      <c r="I39976" t="s">
        <v>116936</v>
      </c>
      <c r="J39976" t="s">
        <v>116937</v>
      </c>
      <c r="K39976" t="s">
        <v>37</v>
      </c>
      <c r="L39976" t="s">
        <v>53</v>
      </c>
      <c r="M39976" t="s">
        <v>643</v>
      </c>
      <c r="N39976" t="s">
        <v>644</v>
      </c>
      <c r="O39976" t="s">
        <v>644</v>
      </c>
      <c r="P39976" s="1">
        <v>38720</v>
      </c>
      <c r="Q39976" t="s">
        <v>53</v>
      </c>
      <c r="R39976" t="s">
        <v>56</v>
      </c>
      <c r="S39976" t="s">
        <v>41</v>
      </c>
      <c r="T39976" t="s">
        <v>116920</v>
      </c>
      <c r="U39976" t="s">
        <v>116920</v>
      </c>
      <c r="V39976">
        <v>0</v>
      </c>
      <c r="W39976">
        <v>0</v>
      </c>
      <c r="X39976">
        <v>0</v>
      </c>
      <c r="Y39976">
        <v>0</v>
      </c>
      <c r="Z39976">
        <v>0</v>
      </c>
      <c r="AA39976">
        <v>0</v>
      </c>
      <c r="AB39976">
        <v>0</v>
      </c>
      <c r="AC39976">
        <v>1</v>
      </c>
      <c r="AD39976">
        <v>0</v>
      </c>
    </row>
    <row r="39977" spans="1:30" hidden="1" x14ac:dyDescent="0.3">
      <c r="A39977" t="s">
        <v>116938</v>
      </c>
      <c r="B39977" t="s">
        <v>116939</v>
      </c>
      <c r="C39977" t="s">
        <v>32</v>
      </c>
      <c r="E39977" t="s">
        <v>13064</v>
      </c>
      <c r="F39977">
        <v>1250000</v>
      </c>
      <c r="G39977" t="s">
        <v>116938</v>
      </c>
      <c r="H39977" t="s">
        <v>116940</v>
      </c>
      <c r="I39977" t="s">
        <v>116941</v>
      </c>
      <c r="J39977" t="s">
        <v>116942</v>
      </c>
      <c r="K39977" t="s">
        <v>72</v>
      </c>
      <c r="L39977" t="s">
        <v>53</v>
      </c>
      <c r="M39977" t="s">
        <v>73</v>
      </c>
      <c r="N39977" t="s">
        <v>74</v>
      </c>
      <c r="O39977" t="s">
        <v>75</v>
      </c>
      <c r="P39977" s="1">
        <v>40181</v>
      </c>
      <c r="Q39977" t="s">
        <v>53</v>
      </c>
      <c r="R39977" t="s">
        <v>56</v>
      </c>
      <c r="S39977" t="s">
        <v>41</v>
      </c>
      <c r="T39977" t="s">
        <v>116920</v>
      </c>
      <c r="U39977" t="s">
        <v>116920</v>
      </c>
      <c r="V39977">
        <v>0</v>
      </c>
      <c r="W39977">
        <v>0</v>
      </c>
      <c r="X39977">
        <v>0</v>
      </c>
      <c r="Y39977">
        <v>0</v>
      </c>
      <c r="Z39977">
        <v>0</v>
      </c>
      <c r="AA39977">
        <v>0</v>
      </c>
      <c r="AB39977">
        <v>0</v>
      </c>
      <c r="AC39977">
        <v>1</v>
      </c>
      <c r="AD39977">
        <v>0</v>
      </c>
    </row>
    <row r="39978" spans="1:30" hidden="1" x14ac:dyDescent="0.3">
      <c r="A39978" t="s">
        <v>116938</v>
      </c>
      <c r="B39978" t="s">
        <v>116943</v>
      </c>
      <c r="C39978" t="s">
        <v>32</v>
      </c>
      <c r="D39978" t="s">
        <v>50</v>
      </c>
      <c r="E39978" t="s">
        <v>22858</v>
      </c>
      <c r="F39978">
        <v>7400000</v>
      </c>
      <c r="G39978" t="s">
        <v>116938</v>
      </c>
      <c r="H39978" t="s">
        <v>116940</v>
      </c>
      <c r="I39978" t="s">
        <v>116941</v>
      </c>
      <c r="J39978" t="s">
        <v>116942</v>
      </c>
      <c r="K39978" t="s">
        <v>72</v>
      </c>
      <c r="L39978" t="s">
        <v>53</v>
      </c>
      <c r="M39978" t="s">
        <v>73</v>
      </c>
      <c r="N39978" t="s">
        <v>74</v>
      </c>
      <c r="O39978" t="s">
        <v>75</v>
      </c>
      <c r="P39978" s="1">
        <v>40181</v>
      </c>
      <c r="Q39978" t="s">
        <v>53</v>
      </c>
      <c r="R39978" t="s">
        <v>56</v>
      </c>
      <c r="S39978" t="s">
        <v>41</v>
      </c>
      <c r="T39978" t="s">
        <v>116920</v>
      </c>
      <c r="U39978" t="s">
        <v>116920</v>
      </c>
      <c r="V39978">
        <v>0</v>
      </c>
      <c r="W39978">
        <v>0</v>
      </c>
      <c r="X39978">
        <v>0</v>
      </c>
      <c r="Y39978">
        <v>0</v>
      </c>
      <c r="Z39978">
        <v>0</v>
      </c>
      <c r="AA39978">
        <v>0</v>
      </c>
      <c r="AB39978">
        <v>0</v>
      </c>
      <c r="AC39978">
        <v>1</v>
      </c>
      <c r="AD39978">
        <v>0</v>
      </c>
    </row>
    <row r="39979" spans="1:30" hidden="1" x14ac:dyDescent="0.3">
      <c r="A39979" t="s">
        <v>116944</v>
      </c>
      <c r="B39979" t="s">
        <v>116945</v>
      </c>
      <c r="C39979" t="s">
        <v>32</v>
      </c>
      <c r="E39979" t="s">
        <v>20881</v>
      </c>
      <c r="F39979">
        <v>54000</v>
      </c>
      <c r="G39979" t="s">
        <v>116944</v>
      </c>
      <c r="H39979" t="s">
        <v>116946</v>
      </c>
      <c r="I39979" t="s">
        <v>116947</v>
      </c>
      <c r="J39979" t="s">
        <v>116948</v>
      </c>
      <c r="K39979" t="s">
        <v>37</v>
      </c>
      <c r="L39979" t="s">
        <v>230</v>
      </c>
      <c r="M39979" t="s">
        <v>9306</v>
      </c>
      <c r="N39979" t="s">
        <v>108756</v>
      </c>
      <c r="O39979" t="s">
        <v>108756</v>
      </c>
      <c r="P39979" s="1">
        <v>40909</v>
      </c>
      <c r="Q39979" t="s">
        <v>230</v>
      </c>
      <c r="R39979" t="s">
        <v>233</v>
      </c>
      <c r="S39979" t="s">
        <v>41</v>
      </c>
      <c r="T39979" t="s">
        <v>116920</v>
      </c>
      <c r="U39979" t="s">
        <v>116920</v>
      </c>
      <c r="V39979">
        <v>0</v>
      </c>
      <c r="W39979">
        <v>0</v>
      </c>
      <c r="X39979">
        <v>0</v>
      </c>
      <c r="Y39979">
        <v>0</v>
      </c>
      <c r="Z39979">
        <v>0</v>
      </c>
      <c r="AA39979">
        <v>0</v>
      </c>
      <c r="AB39979">
        <v>0</v>
      </c>
      <c r="AC39979">
        <v>1</v>
      </c>
      <c r="AD39979">
        <v>0</v>
      </c>
    </row>
    <row r="39980" spans="1:30" hidden="1" x14ac:dyDescent="0.3">
      <c r="A39980" t="s">
        <v>116949</v>
      </c>
      <c r="B39980" t="s">
        <v>116950</v>
      </c>
      <c r="C39980" t="s">
        <v>32</v>
      </c>
      <c r="D39980" t="s">
        <v>50</v>
      </c>
      <c r="E39980" s="1">
        <v>42013</v>
      </c>
      <c r="F39980">
        <v>6000000</v>
      </c>
      <c r="G39980" t="s">
        <v>116949</v>
      </c>
      <c r="H39980" t="s">
        <v>116951</v>
      </c>
      <c r="I39980" t="s">
        <v>116952</v>
      </c>
      <c r="J39980" t="s">
        <v>116953</v>
      </c>
      <c r="K39980" t="s">
        <v>37</v>
      </c>
      <c r="L39980" t="s">
        <v>7681</v>
      </c>
      <c r="M39980" t="s">
        <v>29194</v>
      </c>
      <c r="N39980" t="s">
        <v>29201</v>
      </c>
      <c r="O39980" t="s">
        <v>29201</v>
      </c>
      <c r="P39980" s="1">
        <v>36171</v>
      </c>
      <c r="Q39980" t="s">
        <v>7681</v>
      </c>
      <c r="R39980" t="s">
        <v>7684</v>
      </c>
      <c r="S39980" t="s">
        <v>41</v>
      </c>
      <c r="T39980" t="s">
        <v>116920</v>
      </c>
      <c r="U39980" t="s">
        <v>116920</v>
      </c>
      <c r="V39980">
        <v>0</v>
      </c>
      <c r="W39980">
        <v>0</v>
      </c>
      <c r="X39980">
        <v>0</v>
      </c>
      <c r="Y39980">
        <v>0</v>
      </c>
      <c r="Z39980">
        <v>0</v>
      </c>
      <c r="AA39980">
        <v>0</v>
      </c>
      <c r="AB39980">
        <v>0</v>
      </c>
      <c r="AC39980">
        <v>1</v>
      </c>
      <c r="AD39980">
        <v>0</v>
      </c>
    </row>
    <row r="39981" spans="1:30" hidden="1" x14ac:dyDescent="0.3">
      <c r="A39981" t="s">
        <v>116954</v>
      </c>
      <c r="B39981" t="s">
        <v>116955</v>
      </c>
      <c r="C39981" t="s">
        <v>32</v>
      </c>
      <c r="D39981" t="s">
        <v>50</v>
      </c>
      <c r="E39981" s="1">
        <v>41798</v>
      </c>
      <c r="F39981">
        <v>9000000</v>
      </c>
      <c r="G39981" t="s">
        <v>116954</v>
      </c>
      <c r="H39981" t="s">
        <v>116956</v>
      </c>
      <c r="I39981" t="s">
        <v>116957</v>
      </c>
      <c r="J39981" t="s">
        <v>116958</v>
      </c>
      <c r="K39981" t="s">
        <v>37</v>
      </c>
      <c r="L39981" t="s">
        <v>53</v>
      </c>
      <c r="M39981" t="s">
        <v>54</v>
      </c>
      <c r="N39981" t="s">
        <v>95</v>
      </c>
      <c r="O39981" t="s">
        <v>96</v>
      </c>
      <c r="P39981" t="s">
        <v>1187</v>
      </c>
      <c r="Q39981" t="s">
        <v>53</v>
      </c>
      <c r="R39981" t="s">
        <v>56</v>
      </c>
      <c r="S39981" t="s">
        <v>41</v>
      </c>
      <c r="T39981" t="s">
        <v>116959</v>
      </c>
      <c r="U39981" t="s">
        <v>116959</v>
      </c>
      <c r="V39981">
        <v>0</v>
      </c>
      <c r="W39981">
        <v>0</v>
      </c>
      <c r="X39981">
        <v>0</v>
      </c>
      <c r="Y39981">
        <v>0</v>
      </c>
      <c r="Z39981">
        <v>0</v>
      </c>
      <c r="AA39981">
        <v>0</v>
      </c>
      <c r="AB39981">
        <v>0</v>
      </c>
      <c r="AC39981">
        <v>1</v>
      </c>
      <c r="AD39981">
        <v>0</v>
      </c>
    </row>
    <row r="39982" spans="1:30" hidden="1" x14ac:dyDescent="0.3">
      <c r="A39982" t="s">
        <v>116960</v>
      </c>
      <c r="B39982" t="s">
        <v>116961</v>
      </c>
      <c r="C39982" t="s">
        <v>32</v>
      </c>
      <c r="E39982" s="1">
        <v>41620</v>
      </c>
      <c r="F39982">
        <v>37900000</v>
      </c>
      <c r="G39982" t="s">
        <v>116960</v>
      </c>
      <c r="H39982" t="s">
        <v>116962</v>
      </c>
      <c r="I39982" t="s">
        <v>116963</v>
      </c>
      <c r="J39982" t="s">
        <v>116959</v>
      </c>
      <c r="K39982" t="s">
        <v>37</v>
      </c>
      <c r="L39982" t="s">
        <v>53</v>
      </c>
      <c r="M39982" t="s">
        <v>966</v>
      </c>
      <c r="N39982" t="s">
        <v>967</v>
      </c>
      <c r="O39982" t="s">
        <v>967</v>
      </c>
      <c r="P39982" s="1">
        <v>8402</v>
      </c>
      <c r="Q39982" t="s">
        <v>53</v>
      </c>
      <c r="R39982" t="s">
        <v>56</v>
      </c>
      <c r="S39982" t="s">
        <v>41</v>
      </c>
      <c r="T39982" t="s">
        <v>116959</v>
      </c>
      <c r="U39982" t="s">
        <v>116959</v>
      </c>
      <c r="V39982">
        <v>0</v>
      </c>
      <c r="W39982">
        <v>0</v>
      </c>
      <c r="X39982">
        <v>0</v>
      </c>
      <c r="Y39982">
        <v>0</v>
      </c>
      <c r="Z39982">
        <v>0</v>
      </c>
      <c r="AA39982">
        <v>0</v>
      </c>
      <c r="AB39982">
        <v>0</v>
      </c>
      <c r="AC39982">
        <v>1</v>
      </c>
      <c r="AD39982">
        <v>0</v>
      </c>
    </row>
    <row r="39983" spans="1:30" hidden="1" x14ac:dyDescent="0.3">
      <c r="A39983" t="s">
        <v>116964</v>
      </c>
      <c r="B39983" t="s">
        <v>116965</v>
      </c>
      <c r="C39983" t="s">
        <v>32</v>
      </c>
      <c r="E39983" s="1">
        <v>39755</v>
      </c>
      <c r="F39983">
        <v>6840000</v>
      </c>
      <c r="G39983" t="s">
        <v>116964</v>
      </c>
      <c r="H39983" t="s">
        <v>116966</v>
      </c>
      <c r="I39983" t="s">
        <v>116967</v>
      </c>
      <c r="J39983" t="s">
        <v>116959</v>
      </c>
      <c r="K39983" t="s">
        <v>37</v>
      </c>
      <c r="L39983" t="s">
        <v>3783</v>
      </c>
      <c r="M39983" t="s">
        <v>3792</v>
      </c>
      <c r="N39983" t="s">
        <v>3793</v>
      </c>
      <c r="O39983" t="s">
        <v>3793</v>
      </c>
      <c r="P39983" s="1">
        <v>28491</v>
      </c>
      <c r="Q39983" t="s">
        <v>3783</v>
      </c>
      <c r="R39983" t="s">
        <v>3786</v>
      </c>
      <c r="S39983" t="s">
        <v>41</v>
      </c>
      <c r="T39983" t="s">
        <v>116959</v>
      </c>
      <c r="U39983" t="s">
        <v>116959</v>
      </c>
      <c r="V39983">
        <v>0</v>
      </c>
      <c r="W39983">
        <v>0</v>
      </c>
      <c r="X39983">
        <v>0</v>
      </c>
      <c r="Y39983">
        <v>0</v>
      </c>
      <c r="Z39983">
        <v>0</v>
      </c>
      <c r="AA39983">
        <v>0</v>
      </c>
      <c r="AB39983">
        <v>0</v>
      </c>
      <c r="AC39983">
        <v>1</v>
      </c>
      <c r="AD39983">
        <v>0</v>
      </c>
    </row>
    <row r="39984" spans="1:30" hidden="1" x14ac:dyDescent="0.3">
      <c r="A39984" t="s">
        <v>116968</v>
      </c>
      <c r="B39984" t="s">
        <v>116969</v>
      </c>
      <c r="C39984" t="s">
        <v>32</v>
      </c>
      <c r="E39984" t="s">
        <v>6816</v>
      </c>
      <c r="F39984">
        <v>236000</v>
      </c>
      <c r="G39984" t="s">
        <v>116968</v>
      </c>
      <c r="H39984" t="s">
        <v>116970</v>
      </c>
      <c r="I39984" t="s">
        <v>116971</v>
      </c>
      <c r="J39984" t="s">
        <v>116959</v>
      </c>
      <c r="K39984" t="s">
        <v>37</v>
      </c>
      <c r="L39984" t="s">
        <v>230</v>
      </c>
      <c r="M39984" t="s">
        <v>28624</v>
      </c>
      <c r="N39984" t="s">
        <v>967</v>
      </c>
      <c r="O39984" t="s">
        <v>967</v>
      </c>
      <c r="Q39984" t="s">
        <v>230</v>
      </c>
      <c r="R39984" t="s">
        <v>233</v>
      </c>
      <c r="S39984" t="s">
        <v>41</v>
      </c>
      <c r="T39984" t="s">
        <v>116959</v>
      </c>
      <c r="U39984" t="s">
        <v>116959</v>
      </c>
      <c r="V39984">
        <v>0</v>
      </c>
      <c r="W39984">
        <v>0</v>
      </c>
      <c r="X39984">
        <v>0</v>
      </c>
      <c r="Y39984">
        <v>0</v>
      </c>
      <c r="Z39984">
        <v>0</v>
      </c>
      <c r="AA39984">
        <v>0</v>
      </c>
      <c r="AB39984">
        <v>0</v>
      </c>
      <c r="AC39984">
        <v>1</v>
      </c>
      <c r="AD39984">
        <v>0</v>
      </c>
    </row>
    <row r="39985" spans="1:30" hidden="1" x14ac:dyDescent="0.3">
      <c r="A39985" t="s">
        <v>116972</v>
      </c>
      <c r="B39985" t="s">
        <v>116973</v>
      </c>
      <c r="C39985" t="s">
        <v>32</v>
      </c>
      <c r="D39985" t="s">
        <v>50</v>
      </c>
      <c r="E39985" s="1">
        <v>41374</v>
      </c>
      <c r="F39985">
        <v>3500000</v>
      </c>
      <c r="G39985" t="s">
        <v>116972</v>
      </c>
      <c r="H39985" t="s">
        <v>116974</v>
      </c>
      <c r="I39985" t="s">
        <v>116975</v>
      </c>
      <c r="J39985" t="s">
        <v>116976</v>
      </c>
      <c r="K39985" t="s">
        <v>37</v>
      </c>
      <c r="L39985" t="s">
        <v>53</v>
      </c>
      <c r="M39985" t="s">
        <v>54</v>
      </c>
      <c r="N39985" t="s">
        <v>95</v>
      </c>
      <c r="O39985" t="s">
        <v>2374</v>
      </c>
      <c r="P39985" s="1">
        <v>40179</v>
      </c>
      <c r="Q39985" t="s">
        <v>53</v>
      </c>
      <c r="R39985" t="s">
        <v>56</v>
      </c>
      <c r="S39985" t="s">
        <v>41</v>
      </c>
      <c r="T39985" t="s">
        <v>116977</v>
      </c>
      <c r="U39985" t="s">
        <v>116977</v>
      </c>
      <c r="V39985">
        <v>0</v>
      </c>
      <c r="W39985">
        <v>0</v>
      </c>
      <c r="X39985">
        <v>0</v>
      </c>
      <c r="Y39985">
        <v>0</v>
      </c>
      <c r="Z39985">
        <v>0</v>
      </c>
      <c r="AA39985">
        <v>0</v>
      </c>
      <c r="AB39985">
        <v>0</v>
      </c>
      <c r="AC39985">
        <v>0</v>
      </c>
      <c r="AD39985">
        <v>1</v>
      </c>
    </row>
    <row r="39986" spans="1:30" hidden="1" x14ac:dyDescent="0.3">
      <c r="A39986" t="s">
        <v>116978</v>
      </c>
      <c r="B39986" t="s">
        <v>116979</v>
      </c>
      <c r="C39986" t="s">
        <v>32</v>
      </c>
      <c r="E39986" t="s">
        <v>3271</v>
      </c>
      <c r="F39986">
        <v>30000000</v>
      </c>
      <c r="G39986" t="s">
        <v>116978</v>
      </c>
      <c r="H39986" t="s">
        <v>116980</v>
      </c>
      <c r="I39986" t="s">
        <v>116981</v>
      </c>
      <c r="J39986" t="s">
        <v>116982</v>
      </c>
      <c r="K39986" t="s">
        <v>37</v>
      </c>
      <c r="L39986" t="s">
        <v>53</v>
      </c>
      <c r="M39986" t="s">
        <v>704</v>
      </c>
      <c r="N39986" t="s">
        <v>8851</v>
      </c>
      <c r="O39986" t="s">
        <v>8851</v>
      </c>
      <c r="P39986" s="1">
        <v>40919</v>
      </c>
      <c r="Q39986" t="s">
        <v>53</v>
      </c>
      <c r="R39986" t="s">
        <v>56</v>
      </c>
      <c r="S39986" t="s">
        <v>41</v>
      </c>
      <c r="T39986" t="s">
        <v>116977</v>
      </c>
      <c r="U39986" t="s">
        <v>116977</v>
      </c>
      <c r="V39986">
        <v>0</v>
      </c>
      <c r="W39986">
        <v>0</v>
      </c>
      <c r="X39986">
        <v>0</v>
      </c>
      <c r="Y39986">
        <v>0</v>
      </c>
      <c r="Z39986">
        <v>0</v>
      </c>
      <c r="AA39986">
        <v>0</v>
      </c>
      <c r="AB39986">
        <v>0</v>
      </c>
      <c r="AC39986">
        <v>0</v>
      </c>
      <c r="AD39986">
        <v>1</v>
      </c>
    </row>
    <row r="39987" spans="1:30" hidden="1" x14ac:dyDescent="0.3">
      <c r="A39987" t="s">
        <v>116983</v>
      </c>
      <c r="B39987" t="s">
        <v>116984</v>
      </c>
      <c r="C39987" t="s">
        <v>32</v>
      </c>
      <c r="E39987" t="s">
        <v>9693</v>
      </c>
      <c r="F39987">
        <v>8399999</v>
      </c>
      <c r="G39987" t="s">
        <v>116983</v>
      </c>
      <c r="H39987" t="s">
        <v>116985</v>
      </c>
      <c r="I39987" t="s">
        <v>116986</v>
      </c>
      <c r="J39987" t="s">
        <v>116987</v>
      </c>
      <c r="K39987" t="s">
        <v>168</v>
      </c>
      <c r="L39987" t="s">
        <v>53</v>
      </c>
      <c r="M39987" t="s">
        <v>129</v>
      </c>
      <c r="N39987" t="s">
        <v>130</v>
      </c>
      <c r="O39987" t="s">
        <v>20004</v>
      </c>
      <c r="P39987" s="1">
        <v>35431</v>
      </c>
      <c r="Q39987" t="s">
        <v>53</v>
      </c>
      <c r="R39987" t="s">
        <v>56</v>
      </c>
      <c r="S39987" t="s">
        <v>41</v>
      </c>
      <c r="T39987" t="s">
        <v>116977</v>
      </c>
      <c r="U39987" t="s">
        <v>116977</v>
      </c>
      <c r="V39987">
        <v>0</v>
      </c>
      <c r="W39987">
        <v>0</v>
      </c>
      <c r="X39987">
        <v>0</v>
      </c>
      <c r="Y39987">
        <v>0</v>
      </c>
      <c r="Z39987">
        <v>0</v>
      </c>
      <c r="AA39987">
        <v>0</v>
      </c>
      <c r="AB39987">
        <v>0</v>
      </c>
      <c r="AC39987">
        <v>0</v>
      </c>
      <c r="AD39987">
        <v>1</v>
      </c>
    </row>
    <row r="39988" spans="1:30" hidden="1" x14ac:dyDescent="0.3">
      <c r="A39988" t="s">
        <v>116988</v>
      </c>
      <c r="B39988" t="s">
        <v>116989</v>
      </c>
      <c r="C39988" t="s">
        <v>32</v>
      </c>
      <c r="D39988" t="s">
        <v>139</v>
      </c>
      <c r="E39988" s="1">
        <v>40523</v>
      </c>
      <c r="F39988">
        <v>4125014</v>
      </c>
      <c r="G39988" t="s">
        <v>116988</v>
      </c>
      <c r="H39988" t="s">
        <v>116990</v>
      </c>
      <c r="I39988" t="s">
        <v>116991</v>
      </c>
      <c r="J39988" t="s">
        <v>116992</v>
      </c>
      <c r="K39988" t="s">
        <v>72</v>
      </c>
      <c r="L39988" t="s">
        <v>53</v>
      </c>
      <c r="M39988" t="s">
        <v>73</v>
      </c>
      <c r="N39988" t="s">
        <v>74</v>
      </c>
      <c r="O39988" t="s">
        <v>75</v>
      </c>
      <c r="P39988" s="1">
        <v>36651</v>
      </c>
      <c r="Q39988" t="s">
        <v>53</v>
      </c>
      <c r="R39988" t="s">
        <v>56</v>
      </c>
      <c r="S39988" t="s">
        <v>41</v>
      </c>
      <c r="T39988" t="s">
        <v>116977</v>
      </c>
      <c r="U39988" t="s">
        <v>116977</v>
      </c>
      <c r="V39988">
        <v>0</v>
      </c>
      <c r="W39988">
        <v>0</v>
      </c>
      <c r="X39988">
        <v>0</v>
      </c>
      <c r="Y39988">
        <v>0</v>
      </c>
      <c r="Z39988">
        <v>0</v>
      </c>
      <c r="AA39988">
        <v>0</v>
      </c>
      <c r="AB39988">
        <v>0</v>
      </c>
      <c r="AC39988">
        <v>0</v>
      </c>
      <c r="AD39988">
        <v>1</v>
      </c>
    </row>
    <row r="39989" spans="1:30" hidden="1" x14ac:dyDescent="0.3">
      <c r="A39989" t="s">
        <v>116993</v>
      </c>
      <c r="B39989" t="s">
        <v>116994</v>
      </c>
      <c r="C39989" t="s">
        <v>32</v>
      </c>
      <c r="D39989" t="s">
        <v>50</v>
      </c>
      <c r="E39989" t="s">
        <v>116995</v>
      </c>
      <c r="F39989">
        <v>7500000</v>
      </c>
      <c r="G39989" t="s">
        <v>116993</v>
      </c>
      <c r="H39989" t="s">
        <v>116996</v>
      </c>
      <c r="I39989" t="s">
        <v>116997</v>
      </c>
      <c r="J39989" t="s">
        <v>116998</v>
      </c>
      <c r="K39989" t="s">
        <v>109</v>
      </c>
      <c r="L39989" t="s">
        <v>53</v>
      </c>
      <c r="M39989" t="s">
        <v>150</v>
      </c>
      <c r="N39989" t="s">
        <v>151</v>
      </c>
      <c r="O39989" t="s">
        <v>807</v>
      </c>
      <c r="Q39989" t="s">
        <v>53</v>
      </c>
      <c r="R39989" t="s">
        <v>56</v>
      </c>
      <c r="S39989" t="s">
        <v>41</v>
      </c>
      <c r="T39989" t="s">
        <v>116977</v>
      </c>
      <c r="U39989" t="s">
        <v>116977</v>
      </c>
      <c r="V39989">
        <v>0</v>
      </c>
      <c r="W39989">
        <v>0</v>
      </c>
      <c r="X39989">
        <v>0</v>
      </c>
      <c r="Y39989">
        <v>0</v>
      </c>
      <c r="Z39989">
        <v>0</v>
      </c>
      <c r="AA39989">
        <v>0</v>
      </c>
      <c r="AB39989">
        <v>0</v>
      </c>
      <c r="AC39989">
        <v>0</v>
      </c>
      <c r="AD39989">
        <v>1</v>
      </c>
    </row>
    <row r="39990" spans="1:30" hidden="1" x14ac:dyDescent="0.3">
      <c r="A39990" t="s">
        <v>116993</v>
      </c>
      <c r="B39990" t="s">
        <v>116999</v>
      </c>
      <c r="C39990" t="s">
        <v>32</v>
      </c>
      <c r="E39990" t="s">
        <v>43329</v>
      </c>
      <c r="F39990">
        <v>6500000</v>
      </c>
      <c r="G39990" t="s">
        <v>116993</v>
      </c>
      <c r="H39990" t="s">
        <v>116996</v>
      </c>
      <c r="I39990" t="s">
        <v>116997</v>
      </c>
      <c r="J39990" t="s">
        <v>116998</v>
      </c>
      <c r="K39990" t="s">
        <v>109</v>
      </c>
      <c r="L39990" t="s">
        <v>53</v>
      </c>
      <c r="M39990" t="s">
        <v>150</v>
      </c>
      <c r="N39990" t="s">
        <v>151</v>
      </c>
      <c r="O39990" t="s">
        <v>807</v>
      </c>
      <c r="Q39990" t="s">
        <v>53</v>
      </c>
      <c r="R39990" t="s">
        <v>56</v>
      </c>
      <c r="S39990" t="s">
        <v>41</v>
      </c>
      <c r="T39990" t="s">
        <v>116977</v>
      </c>
      <c r="U39990" t="s">
        <v>116977</v>
      </c>
      <c r="V39990">
        <v>0</v>
      </c>
      <c r="W39990">
        <v>0</v>
      </c>
      <c r="X39990">
        <v>0</v>
      </c>
      <c r="Y39990">
        <v>0</v>
      </c>
      <c r="Z39990">
        <v>0</v>
      </c>
      <c r="AA39990">
        <v>0</v>
      </c>
      <c r="AB39990">
        <v>0</v>
      </c>
      <c r="AC39990">
        <v>0</v>
      </c>
      <c r="AD39990">
        <v>1</v>
      </c>
    </row>
    <row r="39991" spans="1:30" hidden="1" x14ac:dyDescent="0.3">
      <c r="A39991" t="s">
        <v>117000</v>
      </c>
      <c r="B39991" t="s">
        <v>117001</v>
      </c>
      <c r="C39991" t="s">
        <v>32</v>
      </c>
      <c r="D39991" t="s">
        <v>50</v>
      </c>
      <c r="E39991" t="s">
        <v>33957</v>
      </c>
      <c r="F39991">
        <v>650000</v>
      </c>
      <c r="G39991" t="s">
        <v>117000</v>
      </c>
      <c r="H39991" t="s">
        <v>117002</v>
      </c>
      <c r="I39991" t="s">
        <v>117003</v>
      </c>
      <c r="J39991" t="s">
        <v>117004</v>
      </c>
      <c r="K39991" t="s">
        <v>109</v>
      </c>
      <c r="L39991" t="s">
        <v>53</v>
      </c>
      <c r="M39991" t="s">
        <v>54</v>
      </c>
      <c r="N39991" t="s">
        <v>939</v>
      </c>
      <c r="O39991" t="s">
        <v>1232</v>
      </c>
      <c r="P39991" s="1">
        <v>38727</v>
      </c>
      <c r="Q39991" t="s">
        <v>53</v>
      </c>
      <c r="R39991" t="s">
        <v>56</v>
      </c>
      <c r="S39991" t="s">
        <v>41</v>
      </c>
      <c r="T39991" t="s">
        <v>117005</v>
      </c>
      <c r="U39991" t="s">
        <v>117005</v>
      </c>
      <c r="V39991">
        <v>0</v>
      </c>
      <c r="W39991">
        <v>0</v>
      </c>
      <c r="X39991">
        <v>0</v>
      </c>
      <c r="Y39991">
        <v>1</v>
      </c>
      <c r="Z39991">
        <v>0</v>
      </c>
      <c r="AA39991">
        <v>0</v>
      </c>
      <c r="AB39991">
        <v>0</v>
      </c>
      <c r="AC39991">
        <v>0</v>
      </c>
      <c r="AD39991">
        <v>0</v>
      </c>
    </row>
    <row r="39992" spans="1:30" hidden="1" x14ac:dyDescent="0.3">
      <c r="A39992" t="s">
        <v>117006</v>
      </c>
      <c r="B39992" t="s">
        <v>117007</v>
      </c>
      <c r="C39992" t="s">
        <v>32</v>
      </c>
      <c r="E39992" s="1">
        <v>41096</v>
      </c>
      <c r="F39992">
        <v>1300000</v>
      </c>
      <c r="G39992" t="s">
        <v>117006</v>
      </c>
      <c r="H39992" t="s">
        <v>117008</v>
      </c>
      <c r="I39992" t="s">
        <v>117009</v>
      </c>
      <c r="J39992" t="s">
        <v>117010</v>
      </c>
      <c r="K39992" t="s">
        <v>72</v>
      </c>
      <c r="L39992" t="s">
        <v>53</v>
      </c>
      <c r="M39992" t="s">
        <v>54</v>
      </c>
      <c r="N39992" t="s">
        <v>95</v>
      </c>
      <c r="O39992" t="s">
        <v>96</v>
      </c>
      <c r="P39992" s="1">
        <v>40848</v>
      </c>
      <c r="Q39992" t="s">
        <v>53</v>
      </c>
      <c r="R39992" t="s">
        <v>56</v>
      </c>
      <c r="S39992" t="s">
        <v>41</v>
      </c>
      <c r="T39992" t="s">
        <v>117005</v>
      </c>
      <c r="U39992" t="s">
        <v>117005</v>
      </c>
      <c r="V39992">
        <v>0</v>
      </c>
      <c r="W39992">
        <v>0</v>
      </c>
      <c r="X39992">
        <v>0</v>
      </c>
      <c r="Y39992">
        <v>1</v>
      </c>
      <c r="Z39992">
        <v>0</v>
      </c>
      <c r="AA39992">
        <v>0</v>
      </c>
      <c r="AB39992">
        <v>0</v>
      </c>
      <c r="AC39992">
        <v>0</v>
      </c>
      <c r="AD39992">
        <v>0</v>
      </c>
    </row>
    <row r="39993" spans="1:30" hidden="1" x14ac:dyDescent="0.3">
      <c r="A39993" t="s">
        <v>117011</v>
      </c>
      <c r="B39993" t="s">
        <v>117012</v>
      </c>
      <c r="C39993" t="s">
        <v>32</v>
      </c>
      <c r="E39993" s="1">
        <v>40185</v>
      </c>
      <c r="F39993">
        <v>100000</v>
      </c>
      <c r="G39993" t="s">
        <v>117011</v>
      </c>
      <c r="H39993" t="s">
        <v>117013</v>
      </c>
      <c r="I39993" t="s">
        <v>117014</v>
      </c>
      <c r="J39993" t="s">
        <v>117015</v>
      </c>
      <c r="K39993" t="s">
        <v>37</v>
      </c>
      <c r="L39993" t="s">
        <v>53</v>
      </c>
      <c r="M39993" t="s">
        <v>54</v>
      </c>
      <c r="N39993" t="s">
        <v>95</v>
      </c>
      <c r="O39993" t="s">
        <v>96</v>
      </c>
      <c r="P39993" t="s">
        <v>12942</v>
      </c>
      <c r="Q39993" t="s">
        <v>53</v>
      </c>
      <c r="R39993" t="s">
        <v>56</v>
      </c>
      <c r="S39993" t="s">
        <v>41</v>
      </c>
      <c r="T39993" t="s">
        <v>117005</v>
      </c>
      <c r="U39993" t="s">
        <v>117005</v>
      </c>
      <c r="V39993">
        <v>0</v>
      </c>
      <c r="W39993">
        <v>0</v>
      </c>
      <c r="X39993">
        <v>0</v>
      </c>
      <c r="Y39993">
        <v>1</v>
      </c>
      <c r="Z39993">
        <v>0</v>
      </c>
      <c r="AA39993">
        <v>0</v>
      </c>
      <c r="AB39993">
        <v>0</v>
      </c>
      <c r="AC39993">
        <v>0</v>
      </c>
      <c r="AD39993">
        <v>0</v>
      </c>
    </row>
    <row r="39994" spans="1:30" hidden="1" x14ac:dyDescent="0.3">
      <c r="A39994" t="s">
        <v>117016</v>
      </c>
      <c r="B39994" t="s">
        <v>117017</v>
      </c>
      <c r="C39994" t="s">
        <v>32</v>
      </c>
      <c r="E39994" t="s">
        <v>8310</v>
      </c>
      <c r="F39994">
        <v>999857</v>
      </c>
      <c r="G39994" t="s">
        <v>117016</v>
      </c>
      <c r="H39994" t="s">
        <v>117018</v>
      </c>
      <c r="I39994" t="s">
        <v>117019</v>
      </c>
      <c r="J39994" t="s">
        <v>117020</v>
      </c>
      <c r="K39994" t="s">
        <v>37</v>
      </c>
      <c r="L39994" t="s">
        <v>53</v>
      </c>
      <c r="M39994" t="s">
        <v>54</v>
      </c>
      <c r="N39994" t="s">
        <v>55</v>
      </c>
      <c r="O39994" t="s">
        <v>55</v>
      </c>
      <c r="P39994" s="1">
        <v>41646</v>
      </c>
      <c r="Q39994" t="s">
        <v>53</v>
      </c>
      <c r="R39994" t="s">
        <v>56</v>
      </c>
      <c r="S39994" t="s">
        <v>41</v>
      </c>
      <c r="T39994" t="s">
        <v>117021</v>
      </c>
      <c r="U39994" t="s">
        <v>117021</v>
      </c>
      <c r="V39994">
        <v>0</v>
      </c>
      <c r="W39994">
        <v>0</v>
      </c>
      <c r="X39994">
        <v>0</v>
      </c>
      <c r="Y39994">
        <v>0</v>
      </c>
      <c r="Z39994">
        <v>0</v>
      </c>
      <c r="AA39994">
        <v>0</v>
      </c>
      <c r="AB39994">
        <v>0</v>
      </c>
      <c r="AC39994">
        <v>1</v>
      </c>
      <c r="AD39994">
        <v>0</v>
      </c>
    </row>
    <row r="39995" spans="1:30" hidden="1" x14ac:dyDescent="0.3">
      <c r="A39995" t="s">
        <v>117022</v>
      </c>
      <c r="B39995" t="s">
        <v>117023</v>
      </c>
      <c r="C39995" t="s">
        <v>32</v>
      </c>
      <c r="D39995" t="s">
        <v>33</v>
      </c>
      <c r="E39995" s="1">
        <v>40887</v>
      </c>
      <c r="F39995">
        <v>5000000</v>
      </c>
      <c r="G39995" t="s">
        <v>117022</v>
      </c>
      <c r="H39995" t="s">
        <v>117024</v>
      </c>
      <c r="I39995" t="s">
        <v>117025</v>
      </c>
      <c r="J39995" t="s">
        <v>117026</v>
      </c>
      <c r="K39995" t="s">
        <v>72</v>
      </c>
      <c r="L39995" t="s">
        <v>53</v>
      </c>
      <c r="M39995" t="s">
        <v>54</v>
      </c>
      <c r="N39995" t="s">
        <v>55</v>
      </c>
      <c r="O39995" t="s">
        <v>5185</v>
      </c>
      <c r="P39995" s="1">
        <v>40064</v>
      </c>
      <c r="Q39995" t="s">
        <v>53</v>
      </c>
      <c r="R39995" t="s">
        <v>56</v>
      </c>
      <c r="S39995" t="s">
        <v>41</v>
      </c>
      <c r="T39995" t="s">
        <v>117021</v>
      </c>
      <c r="U39995" t="s">
        <v>117021</v>
      </c>
      <c r="V39995">
        <v>0</v>
      </c>
      <c r="W39995">
        <v>0</v>
      </c>
      <c r="X39995">
        <v>0</v>
      </c>
      <c r="Y39995">
        <v>0</v>
      </c>
      <c r="Z39995">
        <v>0</v>
      </c>
      <c r="AA39995">
        <v>0</v>
      </c>
      <c r="AB39995">
        <v>0</v>
      </c>
      <c r="AC39995">
        <v>1</v>
      </c>
      <c r="AD39995">
        <v>0</v>
      </c>
    </row>
    <row r="39996" spans="1:30" hidden="1" x14ac:dyDescent="0.3">
      <c r="A39996" t="s">
        <v>117022</v>
      </c>
      <c r="B39996" t="s">
        <v>117027</v>
      </c>
      <c r="C39996" t="s">
        <v>32</v>
      </c>
      <c r="D39996" t="s">
        <v>50</v>
      </c>
      <c r="E39996" s="1">
        <v>40401</v>
      </c>
      <c r="F39996">
        <v>1500000</v>
      </c>
      <c r="G39996" t="s">
        <v>117022</v>
      </c>
      <c r="H39996" t="s">
        <v>117024</v>
      </c>
      <c r="I39996" t="s">
        <v>117025</v>
      </c>
      <c r="J39996" t="s">
        <v>117026</v>
      </c>
      <c r="K39996" t="s">
        <v>72</v>
      </c>
      <c r="L39996" t="s">
        <v>53</v>
      </c>
      <c r="M39996" t="s">
        <v>54</v>
      </c>
      <c r="N39996" t="s">
        <v>55</v>
      </c>
      <c r="O39996" t="s">
        <v>5185</v>
      </c>
      <c r="P39996" s="1">
        <v>40064</v>
      </c>
      <c r="Q39996" t="s">
        <v>53</v>
      </c>
      <c r="R39996" t="s">
        <v>56</v>
      </c>
      <c r="S39996" t="s">
        <v>41</v>
      </c>
      <c r="T39996" t="s">
        <v>117021</v>
      </c>
      <c r="U39996" t="s">
        <v>117021</v>
      </c>
      <c r="V39996">
        <v>0</v>
      </c>
      <c r="W39996">
        <v>0</v>
      </c>
      <c r="X39996">
        <v>0</v>
      </c>
      <c r="Y39996">
        <v>0</v>
      </c>
      <c r="Z39996">
        <v>0</v>
      </c>
      <c r="AA39996">
        <v>0</v>
      </c>
      <c r="AB39996">
        <v>0</v>
      </c>
      <c r="AC39996">
        <v>1</v>
      </c>
      <c r="AD39996">
        <v>0</v>
      </c>
    </row>
    <row r="39997" spans="1:30" hidden="1" x14ac:dyDescent="0.3">
      <c r="A39997" t="s">
        <v>117028</v>
      </c>
      <c r="B39997" t="s">
        <v>117029</v>
      </c>
      <c r="C39997" t="s">
        <v>32</v>
      </c>
      <c r="E39997" t="s">
        <v>9803</v>
      </c>
      <c r="F39997">
        <v>150000</v>
      </c>
      <c r="G39997" t="s">
        <v>117028</v>
      </c>
      <c r="H39997" t="s">
        <v>117030</v>
      </c>
      <c r="I39997" t="s">
        <v>117031</v>
      </c>
      <c r="J39997" t="s">
        <v>117032</v>
      </c>
      <c r="K39997" t="s">
        <v>37</v>
      </c>
      <c r="L39997" t="s">
        <v>53</v>
      </c>
      <c r="M39997" t="s">
        <v>747</v>
      </c>
      <c r="N39997" t="s">
        <v>748</v>
      </c>
      <c r="O39997" t="s">
        <v>748</v>
      </c>
      <c r="P39997" s="1">
        <v>39448</v>
      </c>
      <c r="Q39997" t="s">
        <v>53</v>
      </c>
      <c r="R39997" t="s">
        <v>56</v>
      </c>
      <c r="S39997" t="s">
        <v>41</v>
      </c>
      <c r="T39997" t="s">
        <v>117021</v>
      </c>
      <c r="U39997" t="s">
        <v>117021</v>
      </c>
      <c r="V39997">
        <v>0</v>
      </c>
      <c r="W39997">
        <v>0</v>
      </c>
      <c r="X39997">
        <v>0</v>
      </c>
      <c r="Y39997">
        <v>0</v>
      </c>
      <c r="Z39997">
        <v>0</v>
      </c>
      <c r="AA39997">
        <v>0</v>
      </c>
      <c r="AB39997">
        <v>0</v>
      </c>
      <c r="AC39997">
        <v>1</v>
      </c>
      <c r="AD39997">
        <v>0</v>
      </c>
    </row>
    <row r="39998" spans="1:30" hidden="1" x14ac:dyDescent="0.3">
      <c r="A39998" t="s">
        <v>117028</v>
      </c>
      <c r="B39998" t="s">
        <v>117033</v>
      </c>
      <c r="C39998" t="s">
        <v>32</v>
      </c>
      <c r="E39998" s="1">
        <v>42286</v>
      </c>
      <c r="F39998">
        <v>30000000</v>
      </c>
      <c r="G39998" t="s">
        <v>117028</v>
      </c>
      <c r="H39998" t="s">
        <v>117030</v>
      </c>
      <c r="I39998" t="s">
        <v>117031</v>
      </c>
      <c r="J39998" t="s">
        <v>117032</v>
      </c>
      <c r="K39998" t="s">
        <v>37</v>
      </c>
      <c r="L39998" t="s">
        <v>53</v>
      </c>
      <c r="M39998" t="s">
        <v>747</v>
      </c>
      <c r="N39998" t="s">
        <v>748</v>
      </c>
      <c r="O39998" t="s">
        <v>748</v>
      </c>
      <c r="P39998" s="1">
        <v>39448</v>
      </c>
      <c r="Q39998" t="s">
        <v>53</v>
      </c>
      <c r="R39998" t="s">
        <v>56</v>
      </c>
      <c r="S39998" t="s">
        <v>41</v>
      </c>
      <c r="T39998" t="s">
        <v>117021</v>
      </c>
      <c r="U39998" t="s">
        <v>117021</v>
      </c>
      <c r="V39998">
        <v>0</v>
      </c>
      <c r="W39998">
        <v>0</v>
      </c>
      <c r="X39998">
        <v>0</v>
      </c>
      <c r="Y39998">
        <v>0</v>
      </c>
      <c r="Z39998">
        <v>0</v>
      </c>
      <c r="AA39998">
        <v>0</v>
      </c>
      <c r="AB39998">
        <v>0</v>
      </c>
      <c r="AC39998">
        <v>1</v>
      </c>
      <c r="AD39998">
        <v>0</v>
      </c>
    </row>
    <row r="39999" spans="1:30" hidden="1" x14ac:dyDescent="0.3">
      <c r="A39999" t="s">
        <v>117034</v>
      </c>
      <c r="B39999" t="s">
        <v>117035</v>
      </c>
      <c r="C39999" t="s">
        <v>32</v>
      </c>
      <c r="D39999" t="s">
        <v>50</v>
      </c>
      <c r="E39999" s="1">
        <v>41644</v>
      </c>
      <c r="F39999">
        <v>750000</v>
      </c>
      <c r="G39999" t="s">
        <v>117034</v>
      </c>
      <c r="H39999" t="s">
        <v>117036</v>
      </c>
      <c r="I39999" t="s">
        <v>117037</v>
      </c>
      <c r="J39999" t="s">
        <v>117038</v>
      </c>
      <c r="K39999" t="s">
        <v>37</v>
      </c>
      <c r="L39999" t="s">
        <v>53</v>
      </c>
      <c r="M39999" t="s">
        <v>5663</v>
      </c>
      <c r="N39999" t="s">
        <v>5664</v>
      </c>
      <c r="O39999" t="s">
        <v>5665</v>
      </c>
      <c r="P39999" s="1">
        <v>40179</v>
      </c>
      <c r="Q39999" t="s">
        <v>53</v>
      </c>
      <c r="R39999" t="s">
        <v>56</v>
      </c>
      <c r="S39999" t="s">
        <v>41</v>
      </c>
      <c r="T39999" t="s">
        <v>117038</v>
      </c>
      <c r="U39999" t="s">
        <v>117038</v>
      </c>
      <c r="V39999">
        <v>1</v>
      </c>
      <c r="W39999">
        <v>0</v>
      </c>
      <c r="X39999">
        <v>0</v>
      </c>
      <c r="Y39999">
        <v>0</v>
      </c>
      <c r="Z39999">
        <v>0</v>
      </c>
      <c r="AA39999">
        <v>0</v>
      </c>
      <c r="AB39999">
        <v>0</v>
      </c>
      <c r="AC39999">
        <v>0</v>
      </c>
      <c r="AD39999">
        <v>0</v>
      </c>
    </row>
    <row r="40000" spans="1:30" hidden="1" x14ac:dyDescent="0.3">
      <c r="A40000" t="s">
        <v>117039</v>
      </c>
      <c r="B40000" t="s">
        <v>117040</v>
      </c>
      <c r="C40000" t="s">
        <v>32</v>
      </c>
      <c r="D40000" t="s">
        <v>50</v>
      </c>
      <c r="E40000" s="1">
        <v>38353</v>
      </c>
      <c r="F40000">
        <v>150000</v>
      </c>
      <c r="G40000" t="s">
        <v>117039</v>
      </c>
      <c r="H40000" t="s">
        <v>117041</v>
      </c>
      <c r="I40000" t="s">
        <v>117042</v>
      </c>
      <c r="J40000" t="s">
        <v>117043</v>
      </c>
      <c r="K40000" t="s">
        <v>37</v>
      </c>
      <c r="L40000" t="s">
        <v>53</v>
      </c>
      <c r="M40000" t="s">
        <v>54</v>
      </c>
      <c r="N40000" t="s">
        <v>95</v>
      </c>
      <c r="O40000" t="s">
        <v>616</v>
      </c>
      <c r="P40000" s="1">
        <v>37296</v>
      </c>
      <c r="Q40000" t="s">
        <v>53</v>
      </c>
      <c r="R40000" t="s">
        <v>56</v>
      </c>
      <c r="S40000" t="s">
        <v>41</v>
      </c>
      <c r="T40000" t="s">
        <v>117038</v>
      </c>
      <c r="U40000" t="s">
        <v>117038</v>
      </c>
      <c r="V40000">
        <v>1</v>
      </c>
      <c r="W40000">
        <v>0</v>
      </c>
      <c r="X40000">
        <v>0</v>
      </c>
      <c r="Y40000">
        <v>0</v>
      </c>
      <c r="Z40000">
        <v>0</v>
      </c>
      <c r="AA40000">
        <v>0</v>
      </c>
      <c r="AB40000">
        <v>0</v>
      </c>
      <c r="AC40000">
        <v>0</v>
      </c>
      <c r="AD40000">
        <v>0</v>
      </c>
    </row>
    <row r="40001" spans="1:30" hidden="1" x14ac:dyDescent="0.3">
      <c r="A40001" t="s">
        <v>117044</v>
      </c>
      <c r="B40001" t="s">
        <v>117045</v>
      </c>
      <c r="C40001" t="s">
        <v>32</v>
      </c>
      <c r="E40001" t="s">
        <v>42869</v>
      </c>
      <c r="F40001">
        <v>550000</v>
      </c>
      <c r="G40001" t="s">
        <v>117044</v>
      </c>
      <c r="H40001" t="s">
        <v>83488</v>
      </c>
      <c r="I40001" t="s">
        <v>117046</v>
      </c>
      <c r="J40001" t="s">
        <v>117038</v>
      </c>
      <c r="K40001" t="s">
        <v>37</v>
      </c>
      <c r="L40001" t="s">
        <v>53</v>
      </c>
      <c r="M40001" t="s">
        <v>1684</v>
      </c>
      <c r="N40001" t="s">
        <v>1685</v>
      </c>
      <c r="O40001" t="s">
        <v>1685</v>
      </c>
      <c r="Q40001" t="s">
        <v>53</v>
      </c>
      <c r="R40001" t="s">
        <v>56</v>
      </c>
      <c r="S40001" t="s">
        <v>41</v>
      </c>
      <c r="T40001" t="s">
        <v>117038</v>
      </c>
      <c r="U40001" t="s">
        <v>117038</v>
      </c>
      <c r="V40001">
        <v>1</v>
      </c>
      <c r="W40001">
        <v>0</v>
      </c>
      <c r="X40001">
        <v>0</v>
      </c>
      <c r="Y40001">
        <v>0</v>
      </c>
      <c r="Z40001">
        <v>0</v>
      </c>
      <c r="AA40001">
        <v>0</v>
      </c>
      <c r="AB40001">
        <v>0</v>
      </c>
      <c r="AC40001">
        <v>0</v>
      </c>
      <c r="AD40001">
        <v>0</v>
      </c>
    </row>
    <row r="40002" spans="1:30" hidden="1" x14ac:dyDescent="0.3">
      <c r="A40002" t="s">
        <v>117044</v>
      </c>
      <c r="B40002" t="s">
        <v>117047</v>
      </c>
      <c r="C40002" t="s">
        <v>32</v>
      </c>
      <c r="E40002" t="s">
        <v>20881</v>
      </c>
      <c r="F40002">
        <v>3000000</v>
      </c>
      <c r="G40002" t="s">
        <v>117044</v>
      </c>
      <c r="H40002" t="s">
        <v>83488</v>
      </c>
      <c r="I40002" t="s">
        <v>117046</v>
      </c>
      <c r="J40002" t="s">
        <v>117038</v>
      </c>
      <c r="K40002" t="s">
        <v>37</v>
      </c>
      <c r="L40002" t="s">
        <v>53</v>
      </c>
      <c r="M40002" t="s">
        <v>1684</v>
      </c>
      <c r="N40002" t="s">
        <v>1685</v>
      </c>
      <c r="O40002" t="s">
        <v>1685</v>
      </c>
      <c r="Q40002" t="s">
        <v>53</v>
      </c>
      <c r="R40002" t="s">
        <v>56</v>
      </c>
      <c r="S40002" t="s">
        <v>41</v>
      </c>
      <c r="T40002" t="s">
        <v>117038</v>
      </c>
      <c r="U40002" t="s">
        <v>117038</v>
      </c>
      <c r="V40002">
        <v>1</v>
      </c>
      <c r="W40002">
        <v>0</v>
      </c>
      <c r="X40002">
        <v>0</v>
      </c>
      <c r="Y40002">
        <v>0</v>
      </c>
      <c r="Z40002">
        <v>0</v>
      </c>
      <c r="AA40002">
        <v>0</v>
      </c>
      <c r="AB40002">
        <v>0</v>
      </c>
      <c r="AC40002">
        <v>0</v>
      </c>
      <c r="AD40002">
        <v>0</v>
      </c>
    </row>
    <row r="40003" spans="1:30" hidden="1" x14ac:dyDescent="0.3">
      <c r="A40003" t="s">
        <v>117044</v>
      </c>
      <c r="B40003" t="s">
        <v>117048</v>
      </c>
      <c r="C40003" t="s">
        <v>32</v>
      </c>
      <c r="D40003" t="s">
        <v>50</v>
      </c>
      <c r="E40003" t="s">
        <v>3119</v>
      </c>
      <c r="F40003">
        <v>10000000</v>
      </c>
      <c r="G40003" t="s">
        <v>117044</v>
      </c>
      <c r="H40003" t="s">
        <v>83488</v>
      </c>
      <c r="I40003" t="s">
        <v>117046</v>
      </c>
      <c r="J40003" t="s">
        <v>117038</v>
      </c>
      <c r="K40003" t="s">
        <v>37</v>
      </c>
      <c r="L40003" t="s">
        <v>53</v>
      </c>
      <c r="M40003" t="s">
        <v>1684</v>
      </c>
      <c r="N40003" t="s">
        <v>1685</v>
      </c>
      <c r="O40003" t="s">
        <v>1685</v>
      </c>
      <c r="Q40003" t="s">
        <v>53</v>
      </c>
      <c r="R40003" t="s">
        <v>56</v>
      </c>
      <c r="S40003" t="s">
        <v>41</v>
      </c>
      <c r="T40003" t="s">
        <v>117038</v>
      </c>
      <c r="U40003" t="s">
        <v>117038</v>
      </c>
      <c r="V40003">
        <v>1</v>
      </c>
      <c r="W40003">
        <v>0</v>
      </c>
      <c r="X40003">
        <v>0</v>
      </c>
      <c r="Y40003">
        <v>0</v>
      </c>
      <c r="Z40003">
        <v>0</v>
      </c>
      <c r="AA40003">
        <v>0</v>
      </c>
      <c r="AB40003">
        <v>0</v>
      </c>
      <c r="AC40003">
        <v>0</v>
      </c>
      <c r="AD40003">
        <v>0</v>
      </c>
    </row>
    <row r="40004" spans="1:30" hidden="1" x14ac:dyDescent="0.3">
      <c r="A40004" t="s">
        <v>117049</v>
      </c>
      <c r="B40004" t="s">
        <v>117050</v>
      </c>
      <c r="C40004" t="s">
        <v>32</v>
      </c>
      <c r="D40004" t="s">
        <v>50</v>
      </c>
      <c r="E40004" s="1">
        <v>42160</v>
      </c>
      <c r="F40004">
        <v>13000000</v>
      </c>
      <c r="G40004" t="s">
        <v>117049</v>
      </c>
      <c r="H40004" t="s">
        <v>117051</v>
      </c>
      <c r="I40004" t="s">
        <v>117052</v>
      </c>
      <c r="J40004" t="s">
        <v>117053</v>
      </c>
      <c r="K40004" t="s">
        <v>109</v>
      </c>
      <c r="L40004" t="s">
        <v>53</v>
      </c>
      <c r="M40004" t="s">
        <v>54</v>
      </c>
      <c r="N40004" t="s">
        <v>4801</v>
      </c>
      <c r="O40004" t="s">
        <v>4801</v>
      </c>
      <c r="P40004" s="1">
        <v>41610</v>
      </c>
      <c r="Q40004" t="s">
        <v>53</v>
      </c>
      <c r="R40004" t="s">
        <v>56</v>
      </c>
      <c r="S40004" t="s">
        <v>41</v>
      </c>
      <c r="T40004" t="s">
        <v>117053</v>
      </c>
      <c r="U40004" t="s">
        <v>117053</v>
      </c>
      <c r="V40004">
        <v>0</v>
      </c>
      <c r="W40004">
        <v>0</v>
      </c>
      <c r="X40004">
        <v>1</v>
      </c>
      <c r="Y40004">
        <v>0</v>
      </c>
      <c r="Z40004">
        <v>0</v>
      </c>
      <c r="AA40004">
        <v>0</v>
      </c>
      <c r="AB40004">
        <v>0</v>
      </c>
      <c r="AC40004">
        <v>0</v>
      </c>
      <c r="AD40004">
        <v>0</v>
      </c>
    </row>
    <row r="40005" spans="1:30" hidden="1" x14ac:dyDescent="0.3">
      <c r="A40005" t="s">
        <v>117054</v>
      </c>
      <c r="B40005" t="s">
        <v>117055</v>
      </c>
      <c r="C40005" t="s">
        <v>32</v>
      </c>
      <c r="E40005" t="s">
        <v>28101</v>
      </c>
      <c r="F40005">
        <v>3000000</v>
      </c>
      <c r="G40005" t="s">
        <v>117054</v>
      </c>
      <c r="H40005" t="s">
        <v>117056</v>
      </c>
      <c r="I40005" t="s">
        <v>117057</v>
      </c>
      <c r="J40005" t="s">
        <v>117053</v>
      </c>
      <c r="K40005" t="s">
        <v>37</v>
      </c>
      <c r="L40005" t="s">
        <v>53</v>
      </c>
      <c r="M40005" t="s">
        <v>774</v>
      </c>
      <c r="N40005" t="s">
        <v>775</v>
      </c>
      <c r="O40005" t="s">
        <v>775</v>
      </c>
      <c r="P40005" s="1">
        <v>41275</v>
      </c>
      <c r="Q40005" t="s">
        <v>53</v>
      </c>
      <c r="R40005" t="s">
        <v>56</v>
      </c>
      <c r="S40005" t="s">
        <v>41</v>
      </c>
      <c r="T40005" t="s">
        <v>117053</v>
      </c>
      <c r="U40005" t="s">
        <v>117053</v>
      </c>
      <c r="V40005">
        <v>0</v>
      </c>
      <c r="W40005">
        <v>0</v>
      </c>
      <c r="X40005">
        <v>1</v>
      </c>
      <c r="Y40005">
        <v>0</v>
      </c>
      <c r="Z40005">
        <v>0</v>
      </c>
      <c r="AA40005">
        <v>0</v>
      </c>
      <c r="AB40005">
        <v>0</v>
      </c>
      <c r="AC40005">
        <v>0</v>
      </c>
      <c r="AD40005">
        <v>0</v>
      </c>
    </row>
    <row r="40006" spans="1:30" hidden="1" x14ac:dyDescent="0.3">
      <c r="A40006" t="s">
        <v>117058</v>
      </c>
      <c r="B40006" t="s">
        <v>117059</v>
      </c>
      <c r="C40006" t="s">
        <v>32</v>
      </c>
      <c r="E40006" t="s">
        <v>47549</v>
      </c>
      <c r="F40006">
        <v>3000000</v>
      </c>
      <c r="G40006" t="s">
        <v>117058</v>
      </c>
      <c r="H40006" t="s">
        <v>117060</v>
      </c>
      <c r="I40006" t="s">
        <v>117061</v>
      </c>
      <c r="J40006" t="s">
        <v>117062</v>
      </c>
      <c r="K40006" t="s">
        <v>37</v>
      </c>
      <c r="L40006" t="s">
        <v>53</v>
      </c>
      <c r="M40006" t="s">
        <v>73</v>
      </c>
      <c r="N40006" t="s">
        <v>74</v>
      </c>
      <c r="O40006" t="s">
        <v>75</v>
      </c>
      <c r="P40006" s="1">
        <v>38718</v>
      </c>
      <c r="Q40006" t="s">
        <v>53</v>
      </c>
      <c r="R40006" t="s">
        <v>56</v>
      </c>
      <c r="S40006" t="s">
        <v>41</v>
      </c>
      <c r="T40006" t="s">
        <v>117063</v>
      </c>
      <c r="U40006" t="s">
        <v>117063</v>
      </c>
      <c r="V40006">
        <v>0</v>
      </c>
      <c r="W40006">
        <v>0</v>
      </c>
      <c r="X40006">
        <v>0</v>
      </c>
      <c r="Y40006">
        <v>0</v>
      </c>
      <c r="Z40006">
        <v>0</v>
      </c>
      <c r="AA40006">
        <v>1</v>
      </c>
      <c r="AB40006">
        <v>0</v>
      </c>
      <c r="AC40006">
        <v>0</v>
      </c>
      <c r="AD40006">
        <v>0</v>
      </c>
    </row>
    <row r="40007" spans="1:30" hidden="1" x14ac:dyDescent="0.3">
      <c r="A40007" t="s">
        <v>117058</v>
      </c>
      <c r="B40007" t="s">
        <v>117064</v>
      </c>
      <c r="C40007" t="s">
        <v>32</v>
      </c>
      <c r="D40007" t="s">
        <v>50</v>
      </c>
      <c r="E40007" s="1">
        <v>38964</v>
      </c>
      <c r="F40007">
        <v>500000</v>
      </c>
      <c r="G40007" t="s">
        <v>117058</v>
      </c>
      <c r="H40007" t="s">
        <v>117060</v>
      </c>
      <c r="I40007" t="s">
        <v>117061</v>
      </c>
      <c r="J40007" t="s">
        <v>117062</v>
      </c>
      <c r="K40007" t="s">
        <v>37</v>
      </c>
      <c r="L40007" t="s">
        <v>53</v>
      </c>
      <c r="M40007" t="s">
        <v>73</v>
      </c>
      <c r="N40007" t="s">
        <v>74</v>
      </c>
      <c r="O40007" t="s">
        <v>75</v>
      </c>
      <c r="P40007" s="1">
        <v>38718</v>
      </c>
      <c r="Q40007" t="s">
        <v>53</v>
      </c>
      <c r="R40007" t="s">
        <v>56</v>
      </c>
      <c r="S40007" t="s">
        <v>41</v>
      </c>
      <c r="T40007" t="s">
        <v>117063</v>
      </c>
      <c r="U40007" t="s">
        <v>117063</v>
      </c>
      <c r="V40007">
        <v>0</v>
      </c>
      <c r="W40007">
        <v>0</v>
      </c>
      <c r="X40007">
        <v>0</v>
      </c>
      <c r="Y40007">
        <v>0</v>
      </c>
      <c r="Z40007">
        <v>0</v>
      </c>
      <c r="AA40007">
        <v>1</v>
      </c>
      <c r="AB40007">
        <v>0</v>
      </c>
      <c r="AC40007">
        <v>0</v>
      </c>
      <c r="AD40007">
        <v>0</v>
      </c>
    </row>
    <row r="40008" spans="1:30" hidden="1" x14ac:dyDescent="0.3">
      <c r="A40008" t="s">
        <v>117058</v>
      </c>
      <c r="B40008" t="s">
        <v>117065</v>
      </c>
      <c r="C40008" t="s">
        <v>32</v>
      </c>
      <c r="E40008" t="s">
        <v>23185</v>
      </c>
      <c r="F40008">
        <v>4000000</v>
      </c>
      <c r="G40008" t="s">
        <v>117058</v>
      </c>
      <c r="H40008" t="s">
        <v>117060</v>
      </c>
      <c r="I40008" t="s">
        <v>117061</v>
      </c>
      <c r="J40008" t="s">
        <v>117062</v>
      </c>
      <c r="K40008" t="s">
        <v>37</v>
      </c>
      <c r="L40008" t="s">
        <v>53</v>
      </c>
      <c r="M40008" t="s">
        <v>73</v>
      </c>
      <c r="N40008" t="s">
        <v>74</v>
      </c>
      <c r="O40008" t="s">
        <v>75</v>
      </c>
      <c r="P40008" s="1">
        <v>38718</v>
      </c>
      <c r="Q40008" t="s">
        <v>53</v>
      </c>
      <c r="R40008" t="s">
        <v>56</v>
      </c>
      <c r="S40008" t="s">
        <v>41</v>
      </c>
      <c r="T40008" t="s">
        <v>117063</v>
      </c>
      <c r="U40008" t="s">
        <v>117063</v>
      </c>
      <c r="V40008">
        <v>0</v>
      </c>
      <c r="W40008">
        <v>0</v>
      </c>
      <c r="X40008">
        <v>0</v>
      </c>
      <c r="Y40008">
        <v>0</v>
      </c>
      <c r="Z40008">
        <v>0</v>
      </c>
      <c r="AA40008">
        <v>1</v>
      </c>
      <c r="AB40008">
        <v>0</v>
      </c>
      <c r="AC40008">
        <v>0</v>
      </c>
      <c r="AD40008">
        <v>0</v>
      </c>
    </row>
    <row r="40009" spans="1:30" hidden="1" x14ac:dyDescent="0.3">
      <c r="A40009" t="s">
        <v>117066</v>
      </c>
      <c r="B40009" t="s">
        <v>117067</v>
      </c>
      <c r="C40009" t="s">
        <v>32</v>
      </c>
      <c r="E40009" s="1">
        <v>40239</v>
      </c>
      <c r="F40009">
        <v>74996</v>
      </c>
      <c r="G40009" t="s">
        <v>117066</v>
      </c>
      <c r="H40009" t="s">
        <v>117068</v>
      </c>
      <c r="I40009" t="s">
        <v>117069</v>
      </c>
      <c r="J40009" t="s">
        <v>117070</v>
      </c>
      <c r="K40009" t="s">
        <v>37</v>
      </c>
      <c r="L40009" t="s">
        <v>53</v>
      </c>
      <c r="M40009" t="s">
        <v>123</v>
      </c>
      <c r="N40009" t="s">
        <v>923</v>
      </c>
      <c r="O40009" t="s">
        <v>923</v>
      </c>
      <c r="P40009" s="1">
        <v>39449</v>
      </c>
      <c r="Q40009" t="s">
        <v>53</v>
      </c>
      <c r="R40009" t="s">
        <v>56</v>
      </c>
      <c r="S40009" t="s">
        <v>41</v>
      </c>
      <c r="T40009" t="s">
        <v>117071</v>
      </c>
      <c r="U40009" t="s">
        <v>117071</v>
      </c>
      <c r="V40009">
        <v>0</v>
      </c>
      <c r="W40009">
        <v>0</v>
      </c>
      <c r="X40009">
        <v>0</v>
      </c>
      <c r="Y40009">
        <v>0</v>
      </c>
      <c r="Z40009">
        <v>0</v>
      </c>
      <c r="AA40009">
        <v>0</v>
      </c>
      <c r="AB40009">
        <v>1</v>
      </c>
      <c r="AC40009">
        <v>0</v>
      </c>
      <c r="AD40009">
        <v>0</v>
      </c>
    </row>
    <row r="40010" spans="1:30" hidden="1" x14ac:dyDescent="0.3">
      <c r="A40010" t="s">
        <v>117072</v>
      </c>
      <c r="B40010" t="s">
        <v>117073</v>
      </c>
      <c r="C40010" t="s">
        <v>32</v>
      </c>
      <c r="E40010" t="s">
        <v>14336</v>
      </c>
      <c r="F40010">
        <v>475339</v>
      </c>
      <c r="G40010" t="s">
        <v>117072</v>
      </c>
      <c r="H40010" t="s">
        <v>117074</v>
      </c>
      <c r="I40010" t="s">
        <v>117075</v>
      </c>
      <c r="J40010" t="s">
        <v>117076</v>
      </c>
      <c r="K40010" t="s">
        <v>37</v>
      </c>
      <c r="L40010" t="s">
        <v>53</v>
      </c>
      <c r="M40010" t="s">
        <v>150</v>
      </c>
      <c r="N40010" t="s">
        <v>151</v>
      </c>
      <c r="O40010" t="s">
        <v>3420</v>
      </c>
      <c r="P40010" s="1">
        <v>40552</v>
      </c>
      <c r="Q40010" t="s">
        <v>53</v>
      </c>
      <c r="R40010" t="s">
        <v>56</v>
      </c>
      <c r="S40010" t="s">
        <v>41</v>
      </c>
      <c r="T40010" t="s">
        <v>117071</v>
      </c>
      <c r="U40010" t="s">
        <v>117071</v>
      </c>
      <c r="V40010">
        <v>0</v>
      </c>
      <c r="W40010">
        <v>0</v>
      </c>
      <c r="X40010">
        <v>0</v>
      </c>
      <c r="Y40010">
        <v>0</v>
      </c>
      <c r="Z40010">
        <v>0</v>
      </c>
      <c r="AA40010">
        <v>0</v>
      </c>
      <c r="AB40010">
        <v>1</v>
      </c>
      <c r="AC40010">
        <v>0</v>
      </c>
      <c r="AD40010">
        <v>0</v>
      </c>
    </row>
    <row r="40011" spans="1:30" hidden="1" x14ac:dyDescent="0.3">
      <c r="A40011" t="s">
        <v>117072</v>
      </c>
      <c r="B40011" t="s">
        <v>117077</v>
      </c>
      <c r="C40011" t="s">
        <v>32</v>
      </c>
      <c r="E40011" t="s">
        <v>26276</v>
      </c>
      <c r="F40011">
        <v>1805348</v>
      </c>
      <c r="G40011" t="s">
        <v>117072</v>
      </c>
      <c r="H40011" t="s">
        <v>117074</v>
      </c>
      <c r="I40011" t="s">
        <v>117075</v>
      </c>
      <c r="J40011" t="s">
        <v>117076</v>
      </c>
      <c r="K40011" t="s">
        <v>37</v>
      </c>
      <c r="L40011" t="s">
        <v>53</v>
      </c>
      <c r="M40011" t="s">
        <v>150</v>
      </c>
      <c r="N40011" t="s">
        <v>151</v>
      </c>
      <c r="O40011" t="s">
        <v>3420</v>
      </c>
      <c r="P40011" s="1">
        <v>40552</v>
      </c>
      <c r="Q40011" t="s">
        <v>53</v>
      </c>
      <c r="R40011" t="s">
        <v>56</v>
      </c>
      <c r="S40011" t="s">
        <v>41</v>
      </c>
      <c r="T40011" t="s">
        <v>117071</v>
      </c>
      <c r="U40011" t="s">
        <v>117071</v>
      </c>
      <c r="V40011">
        <v>0</v>
      </c>
      <c r="W40011">
        <v>0</v>
      </c>
      <c r="X40011">
        <v>0</v>
      </c>
      <c r="Y40011">
        <v>0</v>
      </c>
      <c r="Z40011">
        <v>0</v>
      </c>
      <c r="AA40011">
        <v>0</v>
      </c>
      <c r="AB40011">
        <v>1</v>
      </c>
      <c r="AC40011">
        <v>0</v>
      </c>
      <c r="AD40011">
        <v>0</v>
      </c>
    </row>
    <row r="40012" spans="1:30" hidden="1" x14ac:dyDescent="0.3">
      <c r="A40012" t="s">
        <v>117072</v>
      </c>
      <c r="B40012" t="s">
        <v>117078</v>
      </c>
      <c r="C40012" t="s">
        <v>32</v>
      </c>
      <c r="E40012" s="1">
        <v>40493</v>
      </c>
      <c r="F40012">
        <v>500000</v>
      </c>
      <c r="G40012" t="s">
        <v>117072</v>
      </c>
      <c r="H40012" t="s">
        <v>117074</v>
      </c>
      <c r="I40012" t="s">
        <v>117075</v>
      </c>
      <c r="J40012" t="s">
        <v>117076</v>
      </c>
      <c r="K40012" t="s">
        <v>37</v>
      </c>
      <c r="L40012" t="s">
        <v>53</v>
      </c>
      <c r="M40012" t="s">
        <v>150</v>
      </c>
      <c r="N40012" t="s">
        <v>151</v>
      </c>
      <c r="O40012" t="s">
        <v>3420</v>
      </c>
      <c r="P40012" s="1">
        <v>40552</v>
      </c>
      <c r="Q40012" t="s">
        <v>53</v>
      </c>
      <c r="R40012" t="s">
        <v>56</v>
      </c>
      <c r="S40012" t="s">
        <v>41</v>
      </c>
      <c r="T40012" t="s">
        <v>117071</v>
      </c>
      <c r="U40012" t="s">
        <v>117071</v>
      </c>
      <c r="V40012">
        <v>0</v>
      </c>
      <c r="W40012">
        <v>0</v>
      </c>
      <c r="X40012">
        <v>0</v>
      </c>
      <c r="Y40012">
        <v>0</v>
      </c>
      <c r="Z40012">
        <v>0</v>
      </c>
      <c r="AA40012">
        <v>0</v>
      </c>
      <c r="AB40012">
        <v>1</v>
      </c>
      <c r="AC40012">
        <v>0</v>
      </c>
      <c r="AD40012">
        <v>0</v>
      </c>
    </row>
    <row r="40013" spans="1:30" hidden="1" x14ac:dyDescent="0.3">
      <c r="A40013" t="s">
        <v>117079</v>
      </c>
      <c r="B40013" t="s">
        <v>117080</v>
      </c>
      <c r="C40013" t="s">
        <v>32</v>
      </c>
      <c r="E40013" s="1">
        <v>41792</v>
      </c>
      <c r="F40013">
        <v>300000</v>
      </c>
      <c r="G40013" t="s">
        <v>117079</v>
      </c>
      <c r="H40013" t="s">
        <v>117081</v>
      </c>
      <c r="I40013" t="s">
        <v>117082</v>
      </c>
      <c r="J40013" t="s">
        <v>117083</v>
      </c>
      <c r="K40013" t="s">
        <v>37</v>
      </c>
      <c r="L40013" t="s">
        <v>53</v>
      </c>
      <c r="M40013" t="s">
        <v>202</v>
      </c>
      <c r="N40013" t="s">
        <v>610</v>
      </c>
      <c r="O40013" t="s">
        <v>611</v>
      </c>
      <c r="P40013" s="1">
        <v>40909</v>
      </c>
      <c r="Q40013" t="s">
        <v>53</v>
      </c>
      <c r="R40013" t="s">
        <v>56</v>
      </c>
      <c r="S40013" t="s">
        <v>41</v>
      </c>
      <c r="T40013" t="s">
        <v>117071</v>
      </c>
      <c r="U40013" t="s">
        <v>117071</v>
      </c>
      <c r="V40013">
        <v>0</v>
      </c>
      <c r="W40013">
        <v>0</v>
      </c>
      <c r="X40013">
        <v>0</v>
      </c>
      <c r="Y40013">
        <v>0</v>
      </c>
      <c r="Z40013">
        <v>0</v>
      </c>
      <c r="AA40013">
        <v>0</v>
      </c>
      <c r="AB40013">
        <v>1</v>
      </c>
      <c r="AC40013">
        <v>0</v>
      </c>
      <c r="AD40013">
        <v>0</v>
      </c>
    </row>
    <row r="40014" spans="1:30" hidden="1" x14ac:dyDescent="0.3">
      <c r="A40014" t="s">
        <v>117084</v>
      </c>
      <c r="B40014" t="s">
        <v>117085</v>
      </c>
      <c r="C40014" t="s">
        <v>32</v>
      </c>
      <c r="E40014" s="1">
        <v>42221</v>
      </c>
      <c r="F40014">
        <v>226800</v>
      </c>
      <c r="G40014" t="s">
        <v>117084</v>
      </c>
      <c r="H40014" t="s">
        <v>117086</v>
      </c>
      <c r="I40014" t="s">
        <v>117087</v>
      </c>
      <c r="J40014" t="s">
        <v>117088</v>
      </c>
      <c r="K40014" t="s">
        <v>37</v>
      </c>
      <c r="L40014" t="s">
        <v>53</v>
      </c>
      <c r="M40014" t="s">
        <v>62</v>
      </c>
      <c r="N40014" t="s">
        <v>63</v>
      </c>
      <c r="O40014" t="s">
        <v>63</v>
      </c>
      <c r="P40014" s="1">
        <v>41456</v>
      </c>
      <c r="Q40014" t="s">
        <v>53</v>
      </c>
      <c r="R40014" t="s">
        <v>56</v>
      </c>
      <c r="S40014" t="s">
        <v>41</v>
      </c>
      <c r="T40014" t="s">
        <v>117088</v>
      </c>
      <c r="U40014" t="s">
        <v>117088</v>
      </c>
      <c r="V40014">
        <v>0</v>
      </c>
      <c r="W40014">
        <v>0</v>
      </c>
      <c r="X40014">
        <v>0</v>
      </c>
      <c r="Y40014">
        <v>0</v>
      </c>
      <c r="Z40014">
        <v>1</v>
      </c>
      <c r="AA40014">
        <v>0</v>
      </c>
      <c r="AB40014">
        <v>0</v>
      </c>
      <c r="AC40014">
        <v>0</v>
      </c>
      <c r="AD40014">
        <v>0</v>
      </c>
    </row>
    <row r="40015" spans="1:30" hidden="1" x14ac:dyDescent="0.3">
      <c r="A40015" t="s">
        <v>117089</v>
      </c>
      <c r="B40015" t="s">
        <v>117090</v>
      </c>
      <c r="C40015" t="s">
        <v>32</v>
      </c>
      <c r="D40015" t="s">
        <v>50</v>
      </c>
      <c r="E40015" t="s">
        <v>9527</v>
      </c>
      <c r="F40015">
        <v>11000000</v>
      </c>
      <c r="G40015" t="s">
        <v>117089</v>
      </c>
      <c r="H40015" t="s">
        <v>117091</v>
      </c>
      <c r="I40015" t="s">
        <v>117092</v>
      </c>
      <c r="J40015" t="s">
        <v>117093</v>
      </c>
      <c r="K40015" t="s">
        <v>37</v>
      </c>
      <c r="L40015" t="s">
        <v>53</v>
      </c>
      <c r="M40015" t="s">
        <v>54</v>
      </c>
      <c r="N40015" t="s">
        <v>95</v>
      </c>
      <c r="O40015" t="s">
        <v>96</v>
      </c>
      <c r="P40015" t="s">
        <v>405</v>
      </c>
      <c r="Q40015" t="s">
        <v>53</v>
      </c>
      <c r="R40015" t="s">
        <v>56</v>
      </c>
      <c r="S40015" t="s">
        <v>41</v>
      </c>
      <c r="T40015" t="s">
        <v>117088</v>
      </c>
      <c r="U40015" t="s">
        <v>117088</v>
      </c>
      <c r="V40015">
        <v>0</v>
      </c>
      <c r="W40015">
        <v>0</v>
      </c>
      <c r="X40015">
        <v>0</v>
      </c>
      <c r="Y40015">
        <v>0</v>
      </c>
      <c r="Z40015">
        <v>1</v>
      </c>
      <c r="AA40015">
        <v>0</v>
      </c>
      <c r="AB40015">
        <v>0</v>
      </c>
      <c r="AC40015">
        <v>0</v>
      </c>
      <c r="AD40015">
        <v>0</v>
      </c>
    </row>
    <row r="40016" spans="1:30" hidden="1" x14ac:dyDescent="0.3">
      <c r="A40016" t="s">
        <v>117094</v>
      </c>
      <c r="B40016" t="s">
        <v>117095</v>
      </c>
      <c r="C40016" t="s">
        <v>32</v>
      </c>
      <c r="D40016" t="s">
        <v>33</v>
      </c>
      <c r="E40016" t="s">
        <v>793</v>
      </c>
      <c r="F40016">
        <v>850000</v>
      </c>
      <c r="G40016" t="s">
        <v>117094</v>
      </c>
      <c r="H40016" t="s">
        <v>117096</v>
      </c>
      <c r="I40016" t="s">
        <v>117097</v>
      </c>
      <c r="J40016" t="s">
        <v>117098</v>
      </c>
      <c r="K40016" t="s">
        <v>37</v>
      </c>
      <c r="L40016" t="s">
        <v>53</v>
      </c>
      <c r="M40016" t="s">
        <v>774</v>
      </c>
      <c r="N40016" t="s">
        <v>775</v>
      </c>
      <c r="O40016" t="s">
        <v>775</v>
      </c>
      <c r="P40016" t="s">
        <v>1605</v>
      </c>
      <c r="Q40016" t="s">
        <v>53</v>
      </c>
      <c r="R40016" t="s">
        <v>56</v>
      </c>
      <c r="S40016" t="s">
        <v>41</v>
      </c>
      <c r="T40016" t="s">
        <v>117088</v>
      </c>
      <c r="U40016" t="s">
        <v>117088</v>
      </c>
      <c r="V40016">
        <v>0</v>
      </c>
      <c r="W40016">
        <v>0</v>
      </c>
      <c r="X40016">
        <v>0</v>
      </c>
      <c r="Y40016">
        <v>0</v>
      </c>
      <c r="Z40016">
        <v>1</v>
      </c>
      <c r="AA40016">
        <v>0</v>
      </c>
      <c r="AB40016">
        <v>0</v>
      </c>
      <c r="AC40016">
        <v>0</v>
      </c>
      <c r="AD40016">
        <v>0</v>
      </c>
    </row>
    <row r="40017" spans="1:30" hidden="1" x14ac:dyDescent="0.3">
      <c r="A40017" t="s">
        <v>117094</v>
      </c>
      <c r="B40017" t="s">
        <v>117099</v>
      </c>
      <c r="C40017" t="s">
        <v>32</v>
      </c>
      <c r="E40017" t="s">
        <v>1282</v>
      </c>
      <c r="F40017">
        <v>575000</v>
      </c>
      <c r="G40017" t="s">
        <v>117094</v>
      </c>
      <c r="H40017" t="s">
        <v>117096</v>
      </c>
      <c r="I40017" t="s">
        <v>117097</v>
      </c>
      <c r="J40017" t="s">
        <v>117098</v>
      </c>
      <c r="K40017" t="s">
        <v>37</v>
      </c>
      <c r="L40017" t="s">
        <v>53</v>
      </c>
      <c r="M40017" t="s">
        <v>774</v>
      </c>
      <c r="N40017" t="s">
        <v>775</v>
      </c>
      <c r="O40017" t="s">
        <v>775</v>
      </c>
      <c r="P40017" t="s">
        <v>1605</v>
      </c>
      <c r="Q40017" t="s">
        <v>53</v>
      </c>
      <c r="R40017" t="s">
        <v>56</v>
      </c>
      <c r="S40017" t="s">
        <v>41</v>
      </c>
      <c r="T40017" t="s">
        <v>117088</v>
      </c>
      <c r="U40017" t="s">
        <v>117088</v>
      </c>
      <c r="V40017">
        <v>0</v>
      </c>
      <c r="W40017">
        <v>0</v>
      </c>
      <c r="X40017">
        <v>0</v>
      </c>
      <c r="Y40017">
        <v>0</v>
      </c>
      <c r="Z40017">
        <v>1</v>
      </c>
      <c r="AA40017">
        <v>0</v>
      </c>
      <c r="AB40017">
        <v>0</v>
      </c>
      <c r="AC40017">
        <v>0</v>
      </c>
      <c r="AD40017">
        <v>0</v>
      </c>
    </row>
    <row r="40018" spans="1:30" hidden="1" x14ac:dyDescent="0.3">
      <c r="A40018" t="s">
        <v>117094</v>
      </c>
      <c r="B40018" t="s">
        <v>117100</v>
      </c>
      <c r="C40018" t="s">
        <v>32</v>
      </c>
      <c r="D40018" t="s">
        <v>50</v>
      </c>
      <c r="E40018" t="s">
        <v>236</v>
      </c>
      <c r="F40018">
        <v>475000</v>
      </c>
      <c r="G40018" t="s">
        <v>117094</v>
      </c>
      <c r="H40018" t="s">
        <v>117096</v>
      </c>
      <c r="I40018" t="s">
        <v>117097</v>
      </c>
      <c r="J40018" t="s">
        <v>117098</v>
      </c>
      <c r="K40018" t="s">
        <v>37</v>
      </c>
      <c r="L40018" t="s">
        <v>53</v>
      </c>
      <c r="M40018" t="s">
        <v>774</v>
      </c>
      <c r="N40018" t="s">
        <v>775</v>
      </c>
      <c r="O40018" t="s">
        <v>775</v>
      </c>
      <c r="P40018" t="s">
        <v>1605</v>
      </c>
      <c r="Q40018" t="s">
        <v>53</v>
      </c>
      <c r="R40018" t="s">
        <v>56</v>
      </c>
      <c r="S40018" t="s">
        <v>41</v>
      </c>
      <c r="T40018" t="s">
        <v>117088</v>
      </c>
      <c r="U40018" t="s">
        <v>117088</v>
      </c>
      <c r="V40018">
        <v>0</v>
      </c>
      <c r="W40018">
        <v>0</v>
      </c>
      <c r="X40018">
        <v>0</v>
      </c>
      <c r="Y40018">
        <v>0</v>
      </c>
      <c r="Z40018">
        <v>1</v>
      </c>
      <c r="AA40018">
        <v>0</v>
      </c>
      <c r="AB40018">
        <v>0</v>
      </c>
      <c r="AC40018">
        <v>0</v>
      </c>
      <c r="AD40018">
        <v>0</v>
      </c>
    </row>
    <row r="40019" spans="1:30" hidden="1" x14ac:dyDescent="0.3">
      <c r="A40019" t="s">
        <v>117101</v>
      </c>
      <c r="B40019" t="s">
        <v>117102</v>
      </c>
      <c r="C40019" t="s">
        <v>32</v>
      </c>
      <c r="E40019" s="1">
        <v>42014</v>
      </c>
      <c r="F40019">
        <v>50000000</v>
      </c>
      <c r="G40019" t="s">
        <v>117101</v>
      </c>
      <c r="H40019" t="s">
        <v>117103</v>
      </c>
      <c r="I40019" t="s">
        <v>117104</v>
      </c>
      <c r="J40019" t="s">
        <v>117105</v>
      </c>
      <c r="K40019" t="s">
        <v>37</v>
      </c>
      <c r="L40019" t="s">
        <v>53</v>
      </c>
      <c r="M40019" t="s">
        <v>54</v>
      </c>
      <c r="N40019" t="s">
        <v>13984</v>
      </c>
      <c r="O40019" t="s">
        <v>13985</v>
      </c>
      <c r="P40019" s="1">
        <v>40182</v>
      </c>
      <c r="Q40019" t="s">
        <v>53</v>
      </c>
      <c r="R40019" t="s">
        <v>56</v>
      </c>
      <c r="S40019" t="s">
        <v>41</v>
      </c>
      <c r="T40019" t="s">
        <v>117105</v>
      </c>
      <c r="U40019" t="s">
        <v>117105</v>
      </c>
      <c r="V40019">
        <v>0</v>
      </c>
      <c r="W40019">
        <v>0</v>
      </c>
      <c r="X40019">
        <v>0</v>
      </c>
      <c r="Y40019">
        <v>0</v>
      </c>
      <c r="Z40019">
        <v>1</v>
      </c>
      <c r="AA40019">
        <v>0</v>
      </c>
      <c r="AB40019">
        <v>0</v>
      </c>
      <c r="AC40019">
        <v>0</v>
      </c>
      <c r="AD40019">
        <v>0</v>
      </c>
    </row>
    <row r="40020" spans="1:30" hidden="1" x14ac:dyDescent="0.3">
      <c r="A40020" t="s">
        <v>117106</v>
      </c>
      <c r="B40020" t="s">
        <v>117107</v>
      </c>
      <c r="C40020" t="s">
        <v>32</v>
      </c>
      <c r="E40020" t="s">
        <v>6667</v>
      </c>
      <c r="F40020">
        <v>25000000</v>
      </c>
      <c r="G40020" t="s">
        <v>117106</v>
      </c>
      <c r="H40020" t="s">
        <v>117108</v>
      </c>
      <c r="I40020" t="s">
        <v>117109</v>
      </c>
      <c r="J40020" t="s">
        <v>117110</v>
      </c>
      <c r="K40020" t="s">
        <v>37</v>
      </c>
      <c r="L40020" t="s">
        <v>53</v>
      </c>
      <c r="M40020" t="s">
        <v>62</v>
      </c>
      <c r="N40020" t="s">
        <v>622</v>
      </c>
      <c r="O40020" t="s">
        <v>10640</v>
      </c>
      <c r="Q40020" t="s">
        <v>53</v>
      </c>
      <c r="R40020" t="s">
        <v>56</v>
      </c>
      <c r="S40020" t="s">
        <v>41</v>
      </c>
      <c r="T40020" t="s">
        <v>117105</v>
      </c>
      <c r="U40020" t="s">
        <v>117105</v>
      </c>
      <c r="V40020">
        <v>0</v>
      </c>
      <c r="W40020">
        <v>0</v>
      </c>
      <c r="X40020">
        <v>0</v>
      </c>
      <c r="Y40020">
        <v>0</v>
      </c>
      <c r="Z40020">
        <v>1</v>
      </c>
      <c r="AA40020">
        <v>0</v>
      </c>
      <c r="AB40020">
        <v>0</v>
      </c>
      <c r="AC40020">
        <v>0</v>
      </c>
      <c r="AD40020">
        <v>0</v>
      </c>
    </row>
    <row r="40021" spans="1:30" hidden="1" x14ac:dyDescent="0.3">
      <c r="A40021" t="s">
        <v>117111</v>
      </c>
      <c r="B40021" t="s">
        <v>117112</v>
      </c>
      <c r="C40021" t="s">
        <v>32</v>
      </c>
      <c r="D40021" t="s">
        <v>50</v>
      </c>
      <c r="E40021" s="1">
        <v>41585</v>
      </c>
      <c r="F40021">
        <v>10000</v>
      </c>
      <c r="G40021" t="s">
        <v>117111</v>
      </c>
      <c r="H40021" t="s">
        <v>117113</v>
      </c>
      <c r="I40021" t="s">
        <v>117114</v>
      </c>
      <c r="J40021" t="s">
        <v>117115</v>
      </c>
      <c r="K40021" t="s">
        <v>72</v>
      </c>
      <c r="L40021" t="s">
        <v>53</v>
      </c>
      <c r="M40021" t="s">
        <v>54</v>
      </c>
      <c r="N40021" t="s">
        <v>95</v>
      </c>
      <c r="O40021" t="s">
        <v>96</v>
      </c>
      <c r="P40021" t="s">
        <v>117116</v>
      </c>
      <c r="Q40021" t="s">
        <v>53</v>
      </c>
      <c r="R40021" t="s">
        <v>56</v>
      </c>
      <c r="S40021" t="s">
        <v>41</v>
      </c>
      <c r="T40021" t="s">
        <v>117115</v>
      </c>
      <c r="U40021" t="s">
        <v>117115</v>
      </c>
      <c r="V40021">
        <v>0</v>
      </c>
      <c r="W40021">
        <v>0</v>
      </c>
      <c r="X40021">
        <v>0</v>
      </c>
      <c r="Y40021">
        <v>0</v>
      </c>
      <c r="Z40021">
        <v>0</v>
      </c>
      <c r="AA40021">
        <v>0</v>
      </c>
      <c r="AB40021">
        <v>0</v>
      </c>
      <c r="AC40021">
        <v>1</v>
      </c>
      <c r="AD40021">
        <v>0</v>
      </c>
    </row>
    <row r="40022" spans="1:30" hidden="1" x14ac:dyDescent="0.3">
      <c r="A40022" t="s">
        <v>117117</v>
      </c>
      <c r="B40022" t="s">
        <v>117118</v>
      </c>
      <c r="C40022" t="s">
        <v>32</v>
      </c>
      <c r="E40022" t="s">
        <v>1573</v>
      </c>
      <c r="F40022">
        <v>100000</v>
      </c>
      <c r="G40022" t="s">
        <v>117117</v>
      </c>
      <c r="H40022" t="s">
        <v>117119</v>
      </c>
      <c r="I40022" t="s">
        <v>117120</v>
      </c>
      <c r="J40022" t="s">
        <v>117121</v>
      </c>
      <c r="K40022" t="s">
        <v>37</v>
      </c>
      <c r="L40022" t="s">
        <v>53</v>
      </c>
      <c r="M40022" t="s">
        <v>2823</v>
      </c>
      <c r="N40022" t="s">
        <v>2824</v>
      </c>
      <c r="O40022" t="s">
        <v>29017</v>
      </c>
      <c r="P40022" s="1">
        <v>40554</v>
      </c>
      <c r="Q40022" t="s">
        <v>53</v>
      </c>
      <c r="R40022" t="s">
        <v>56</v>
      </c>
      <c r="S40022" t="s">
        <v>41</v>
      </c>
      <c r="T40022" t="s">
        <v>117115</v>
      </c>
      <c r="U40022" t="s">
        <v>117115</v>
      </c>
      <c r="V40022">
        <v>0</v>
      </c>
      <c r="W40022">
        <v>0</v>
      </c>
      <c r="X40022">
        <v>0</v>
      </c>
      <c r="Y40022">
        <v>0</v>
      </c>
      <c r="Z40022">
        <v>0</v>
      </c>
      <c r="AA40022">
        <v>0</v>
      </c>
      <c r="AB40022">
        <v>0</v>
      </c>
      <c r="AC40022">
        <v>1</v>
      </c>
      <c r="AD40022">
        <v>0</v>
      </c>
    </row>
    <row r="40023" spans="1:30" hidden="1" x14ac:dyDescent="0.3">
      <c r="A40023" t="s">
        <v>117122</v>
      </c>
      <c r="B40023" t="s">
        <v>117123</v>
      </c>
      <c r="C40023" t="s">
        <v>32</v>
      </c>
      <c r="D40023" t="s">
        <v>50</v>
      </c>
      <c r="E40023" s="1">
        <v>41830</v>
      </c>
      <c r="F40023">
        <v>12000000</v>
      </c>
      <c r="G40023" t="s">
        <v>117122</v>
      </c>
      <c r="H40023" t="s">
        <v>117124</v>
      </c>
      <c r="I40023" t="s">
        <v>117125</v>
      </c>
      <c r="J40023" t="s">
        <v>117126</v>
      </c>
      <c r="K40023" t="s">
        <v>37</v>
      </c>
      <c r="L40023" t="s">
        <v>53</v>
      </c>
      <c r="M40023" t="s">
        <v>704</v>
      </c>
      <c r="N40023" t="s">
        <v>8851</v>
      </c>
      <c r="O40023" t="s">
        <v>117127</v>
      </c>
      <c r="P40023" s="1">
        <v>39092</v>
      </c>
      <c r="Q40023" t="s">
        <v>53</v>
      </c>
      <c r="R40023" t="s">
        <v>56</v>
      </c>
      <c r="S40023" t="s">
        <v>41</v>
      </c>
      <c r="T40023" t="s">
        <v>117115</v>
      </c>
      <c r="U40023" t="s">
        <v>117115</v>
      </c>
      <c r="V40023">
        <v>0</v>
      </c>
      <c r="W40023">
        <v>0</v>
      </c>
      <c r="X40023">
        <v>0</v>
      </c>
      <c r="Y40023">
        <v>0</v>
      </c>
      <c r="Z40023">
        <v>0</v>
      </c>
      <c r="AA40023">
        <v>0</v>
      </c>
      <c r="AB40023">
        <v>0</v>
      </c>
      <c r="AC40023">
        <v>1</v>
      </c>
      <c r="AD40023">
        <v>0</v>
      </c>
    </row>
    <row r="40024" spans="1:30" hidden="1" x14ac:dyDescent="0.3">
      <c r="A40024" t="s">
        <v>117128</v>
      </c>
      <c r="B40024" t="s">
        <v>117129</v>
      </c>
      <c r="C40024" t="s">
        <v>32</v>
      </c>
      <c r="E40024" t="s">
        <v>35872</v>
      </c>
      <c r="F40024">
        <v>225000</v>
      </c>
      <c r="G40024" t="s">
        <v>117128</v>
      </c>
      <c r="H40024" t="s">
        <v>117130</v>
      </c>
      <c r="I40024" t="s">
        <v>117131</v>
      </c>
      <c r="J40024" t="s">
        <v>117132</v>
      </c>
      <c r="K40024" t="s">
        <v>37</v>
      </c>
      <c r="L40024" t="s">
        <v>53</v>
      </c>
      <c r="M40024" t="s">
        <v>652</v>
      </c>
      <c r="N40024" t="s">
        <v>653</v>
      </c>
      <c r="O40024" t="s">
        <v>653</v>
      </c>
      <c r="P40024" t="s">
        <v>5963</v>
      </c>
      <c r="Q40024" t="s">
        <v>53</v>
      </c>
      <c r="R40024" t="s">
        <v>56</v>
      </c>
      <c r="S40024" t="s">
        <v>41</v>
      </c>
      <c r="T40024" t="s">
        <v>117115</v>
      </c>
      <c r="U40024" t="s">
        <v>117115</v>
      </c>
      <c r="V40024">
        <v>0</v>
      </c>
      <c r="W40024">
        <v>0</v>
      </c>
      <c r="X40024">
        <v>0</v>
      </c>
      <c r="Y40024">
        <v>0</v>
      </c>
      <c r="Z40024">
        <v>0</v>
      </c>
      <c r="AA40024">
        <v>0</v>
      </c>
      <c r="AB40024">
        <v>0</v>
      </c>
      <c r="AC40024">
        <v>1</v>
      </c>
      <c r="AD40024">
        <v>0</v>
      </c>
    </row>
    <row r="40025" spans="1:30" hidden="1" x14ac:dyDescent="0.3">
      <c r="A40025" t="s">
        <v>117133</v>
      </c>
      <c r="B40025" t="s">
        <v>117134</v>
      </c>
      <c r="C40025" t="s">
        <v>32</v>
      </c>
      <c r="D40025" t="s">
        <v>50</v>
      </c>
      <c r="E40025" s="1">
        <v>39518</v>
      </c>
      <c r="F40025">
        <v>1500000</v>
      </c>
      <c r="G40025" t="s">
        <v>117133</v>
      </c>
      <c r="H40025" t="s">
        <v>117135</v>
      </c>
      <c r="J40025" t="s">
        <v>117136</v>
      </c>
      <c r="K40025" t="s">
        <v>37</v>
      </c>
      <c r="L40025" t="s">
        <v>53</v>
      </c>
      <c r="M40025" t="s">
        <v>54</v>
      </c>
      <c r="N40025" t="s">
        <v>95</v>
      </c>
      <c r="O40025" t="s">
        <v>1662</v>
      </c>
      <c r="P40025" s="1">
        <v>36526</v>
      </c>
      <c r="Q40025" t="s">
        <v>53</v>
      </c>
      <c r="R40025" t="s">
        <v>56</v>
      </c>
      <c r="S40025" t="s">
        <v>41</v>
      </c>
      <c r="T40025" t="s">
        <v>117115</v>
      </c>
      <c r="U40025" t="s">
        <v>117115</v>
      </c>
      <c r="V40025">
        <v>0</v>
      </c>
      <c r="W40025">
        <v>0</v>
      </c>
      <c r="X40025">
        <v>0</v>
      </c>
      <c r="Y40025">
        <v>0</v>
      </c>
      <c r="Z40025">
        <v>0</v>
      </c>
      <c r="AA40025">
        <v>0</v>
      </c>
      <c r="AB40025">
        <v>0</v>
      </c>
      <c r="AC40025">
        <v>1</v>
      </c>
      <c r="AD40025">
        <v>0</v>
      </c>
    </row>
    <row r="40026" spans="1:30" hidden="1" x14ac:dyDescent="0.3">
      <c r="A40026" t="s">
        <v>117137</v>
      </c>
      <c r="B40026" t="s">
        <v>117138</v>
      </c>
      <c r="C40026" t="s">
        <v>32</v>
      </c>
      <c r="E40026" s="1">
        <v>40391</v>
      </c>
      <c r="F40026">
        <v>600000</v>
      </c>
      <c r="G40026" t="s">
        <v>117137</v>
      </c>
      <c r="H40026" t="s">
        <v>117139</v>
      </c>
      <c r="I40026" t="s">
        <v>117140</v>
      </c>
      <c r="J40026" t="s">
        <v>117141</v>
      </c>
      <c r="K40026" t="s">
        <v>37</v>
      </c>
      <c r="L40026" t="s">
        <v>53</v>
      </c>
      <c r="M40026" t="s">
        <v>3141</v>
      </c>
      <c r="N40026" t="s">
        <v>5572</v>
      </c>
      <c r="O40026" t="s">
        <v>23980</v>
      </c>
      <c r="Q40026" t="s">
        <v>53</v>
      </c>
      <c r="R40026" t="s">
        <v>56</v>
      </c>
      <c r="S40026" t="s">
        <v>41</v>
      </c>
      <c r="T40026" t="s">
        <v>117115</v>
      </c>
      <c r="U40026" t="s">
        <v>117115</v>
      </c>
      <c r="V40026">
        <v>0</v>
      </c>
      <c r="W40026">
        <v>0</v>
      </c>
      <c r="X40026">
        <v>0</v>
      </c>
      <c r="Y40026">
        <v>0</v>
      </c>
      <c r="Z40026">
        <v>0</v>
      </c>
      <c r="AA40026">
        <v>0</v>
      </c>
      <c r="AB40026">
        <v>0</v>
      </c>
      <c r="AC40026">
        <v>1</v>
      </c>
      <c r="AD40026">
        <v>0</v>
      </c>
    </row>
    <row r="40027" spans="1:30" hidden="1" x14ac:dyDescent="0.3">
      <c r="A40027" t="s">
        <v>117142</v>
      </c>
      <c r="B40027" t="s">
        <v>117143</v>
      </c>
      <c r="C40027" t="s">
        <v>32</v>
      </c>
      <c r="D40027" t="s">
        <v>50</v>
      </c>
      <c r="E40027" s="1">
        <v>41955</v>
      </c>
      <c r="F40027">
        <v>2300000</v>
      </c>
      <c r="G40027" t="s">
        <v>117142</v>
      </c>
      <c r="H40027" t="s">
        <v>117144</v>
      </c>
      <c r="I40027" t="s">
        <v>117145</v>
      </c>
      <c r="J40027" t="s">
        <v>117146</v>
      </c>
      <c r="K40027" t="s">
        <v>37</v>
      </c>
      <c r="L40027" t="s">
        <v>53</v>
      </c>
      <c r="M40027" t="s">
        <v>747</v>
      </c>
      <c r="N40027" t="s">
        <v>9701</v>
      </c>
      <c r="O40027" t="s">
        <v>58709</v>
      </c>
      <c r="P40027" s="1">
        <v>40909</v>
      </c>
      <c r="Q40027" t="s">
        <v>53</v>
      </c>
      <c r="R40027" t="s">
        <v>56</v>
      </c>
      <c r="S40027" t="s">
        <v>41</v>
      </c>
      <c r="T40027" t="s">
        <v>117115</v>
      </c>
      <c r="U40027" t="s">
        <v>117115</v>
      </c>
      <c r="V40027">
        <v>0</v>
      </c>
      <c r="W40027">
        <v>0</v>
      </c>
      <c r="X40027">
        <v>0</v>
      </c>
      <c r="Y40027">
        <v>0</v>
      </c>
      <c r="Z40027">
        <v>0</v>
      </c>
      <c r="AA40027">
        <v>0</v>
      </c>
      <c r="AB40027">
        <v>0</v>
      </c>
      <c r="AC40027">
        <v>1</v>
      </c>
      <c r="AD40027">
        <v>0</v>
      </c>
    </row>
    <row r="40028" spans="1:30" hidden="1" x14ac:dyDescent="0.3">
      <c r="A40028" t="s">
        <v>117147</v>
      </c>
      <c r="B40028" t="s">
        <v>117148</v>
      </c>
      <c r="C40028" t="s">
        <v>32</v>
      </c>
      <c r="E40028" t="s">
        <v>3568</v>
      </c>
      <c r="F40028">
        <v>30000000</v>
      </c>
      <c r="G40028" t="s">
        <v>117147</v>
      </c>
      <c r="H40028" t="s">
        <v>117149</v>
      </c>
      <c r="I40028" t="s">
        <v>117150</v>
      </c>
      <c r="J40028" t="s">
        <v>117151</v>
      </c>
      <c r="K40028" t="s">
        <v>72</v>
      </c>
      <c r="L40028" t="s">
        <v>53</v>
      </c>
      <c r="M40028" t="s">
        <v>774</v>
      </c>
      <c r="N40028" t="s">
        <v>775</v>
      </c>
      <c r="O40028" t="s">
        <v>12258</v>
      </c>
      <c r="P40028" s="1">
        <v>33970</v>
      </c>
      <c r="Q40028" t="s">
        <v>53</v>
      </c>
      <c r="R40028" t="s">
        <v>56</v>
      </c>
      <c r="S40028" t="s">
        <v>41</v>
      </c>
      <c r="T40028" t="s">
        <v>117115</v>
      </c>
      <c r="U40028" t="s">
        <v>117115</v>
      </c>
      <c r="V40028">
        <v>0</v>
      </c>
      <c r="W40028">
        <v>0</v>
      </c>
      <c r="X40028">
        <v>0</v>
      </c>
      <c r="Y40028">
        <v>0</v>
      </c>
      <c r="Z40028">
        <v>0</v>
      </c>
      <c r="AA40028">
        <v>0</v>
      </c>
      <c r="AB40028">
        <v>0</v>
      </c>
      <c r="AC40028">
        <v>1</v>
      </c>
      <c r="AD40028">
        <v>0</v>
      </c>
    </row>
    <row r="40029" spans="1:30" hidden="1" x14ac:dyDescent="0.3">
      <c r="A40029" t="s">
        <v>117152</v>
      </c>
      <c r="B40029" t="s">
        <v>117153</v>
      </c>
      <c r="C40029" t="s">
        <v>32</v>
      </c>
      <c r="D40029" t="s">
        <v>139</v>
      </c>
      <c r="E40029" t="s">
        <v>1434</v>
      </c>
      <c r="F40029">
        <v>4250000</v>
      </c>
      <c r="G40029" t="s">
        <v>117152</v>
      </c>
      <c r="H40029" t="s">
        <v>117154</v>
      </c>
      <c r="I40029" t="s">
        <v>117155</v>
      </c>
      <c r="J40029" t="s">
        <v>117156</v>
      </c>
      <c r="K40029" t="s">
        <v>72</v>
      </c>
      <c r="L40029" t="s">
        <v>53</v>
      </c>
      <c r="M40029" t="s">
        <v>3704</v>
      </c>
      <c r="N40029" t="s">
        <v>3705</v>
      </c>
      <c r="O40029" t="s">
        <v>3705</v>
      </c>
      <c r="P40029" s="1">
        <v>39448</v>
      </c>
      <c r="Q40029" t="s">
        <v>53</v>
      </c>
      <c r="R40029" t="s">
        <v>56</v>
      </c>
      <c r="S40029" t="s">
        <v>41</v>
      </c>
      <c r="T40029" t="s">
        <v>117115</v>
      </c>
      <c r="U40029" t="s">
        <v>117115</v>
      </c>
      <c r="V40029">
        <v>0</v>
      </c>
      <c r="W40029">
        <v>0</v>
      </c>
      <c r="X40029">
        <v>0</v>
      </c>
      <c r="Y40029">
        <v>0</v>
      </c>
      <c r="Z40029">
        <v>0</v>
      </c>
      <c r="AA40029">
        <v>0</v>
      </c>
      <c r="AB40029">
        <v>0</v>
      </c>
      <c r="AC40029">
        <v>1</v>
      </c>
      <c r="AD40029">
        <v>0</v>
      </c>
    </row>
    <row r="40030" spans="1:30" hidden="1" x14ac:dyDescent="0.3">
      <c r="A40030" t="s">
        <v>117157</v>
      </c>
      <c r="B40030" t="s">
        <v>117158</v>
      </c>
      <c r="C40030" t="s">
        <v>32</v>
      </c>
      <c r="D40030" t="s">
        <v>33</v>
      </c>
      <c r="E40030" t="s">
        <v>1485</v>
      </c>
      <c r="F40030">
        <v>1300000</v>
      </c>
      <c r="G40030" t="s">
        <v>117157</v>
      </c>
      <c r="H40030" t="s">
        <v>117159</v>
      </c>
      <c r="I40030" t="s">
        <v>117160</v>
      </c>
      <c r="J40030" t="s">
        <v>117161</v>
      </c>
      <c r="K40030" t="s">
        <v>37</v>
      </c>
      <c r="L40030" t="s">
        <v>53</v>
      </c>
      <c r="M40030" t="s">
        <v>123</v>
      </c>
      <c r="N40030" t="s">
        <v>5676</v>
      </c>
      <c r="O40030" t="s">
        <v>5676</v>
      </c>
      <c r="P40030" s="1">
        <v>39083</v>
      </c>
      <c r="Q40030" t="s">
        <v>53</v>
      </c>
      <c r="R40030" t="s">
        <v>56</v>
      </c>
      <c r="S40030" t="s">
        <v>41</v>
      </c>
      <c r="T40030" t="s">
        <v>117115</v>
      </c>
      <c r="U40030" t="s">
        <v>117115</v>
      </c>
      <c r="V40030">
        <v>0</v>
      </c>
      <c r="W40030">
        <v>0</v>
      </c>
      <c r="X40030">
        <v>0</v>
      </c>
      <c r="Y40030">
        <v>0</v>
      </c>
      <c r="Z40030">
        <v>0</v>
      </c>
      <c r="AA40030">
        <v>0</v>
      </c>
      <c r="AB40030">
        <v>0</v>
      </c>
      <c r="AC40030">
        <v>1</v>
      </c>
      <c r="AD40030">
        <v>0</v>
      </c>
    </row>
    <row r="40031" spans="1:30" hidden="1" x14ac:dyDescent="0.3">
      <c r="A40031" t="s">
        <v>117157</v>
      </c>
      <c r="B40031" t="s">
        <v>117162</v>
      </c>
      <c r="C40031" t="s">
        <v>32</v>
      </c>
      <c r="E40031" t="s">
        <v>40571</v>
      </c>
      <c r="F40031">
        <v>1300000</v>
      </c>
      <c r="G40031" t="s">
        <v>117157</v>
      </c>
      <c r="H40031" t="s">
        <v>117159</v>
      </c>
      <c r="I40031" t="s">
        <v>117160</v>
      </c>
      <c r="J40031" t="s">
        <v>117161</v>
      </c>
      <c r="K40031" t="s">
        <v>37</v>
      </c>
      <c r="L40031" t="s">
        <v>53</v>
      </c>
      <c r="M40031" t="s">
        <v>123</v>
      </c>
      <c r="N40031" t="s">
        <v>5676</v>
      </c>
      <c r="O40031" t="s">
        <v>5676</v>
      </c>
      <c r="P40031" s="1">
        <v>39083</v>
      </c>
      <c r="Q40031" t="s">
        <v>53</v>
      </c>
      <c r="R40031" t="s">
        <v>56</v>
      </c>
      <c r="S40031" t="s">
        <v>41</v>
      </c>
      <c r="T40031" t="s">
        <v>117115</v>
      </c>
      <c r="U40031" t="s">
        <v>117115</v>
      </c>
      <c r="V40031">
        <v>0</v>
      </c>
      <c r="W40031">
        <v>0</v>
      </c>
      <c r="X40031">
        <v>0</v>
      </c>
      <c r="Y40031">
        <v>0</v>
      </c>
      <c r="Z40031">
        <v>0</v>
      </c>
      <c r="AA40031">
        <v>0</v>
      </c>
      <c r="AB40031">
        <v>0</v>
      </c>
      <c r="AC40031">
        <v>1</v>
      </c>
      <c r="AD40031">
        <v>0</v>
      </c>
    </row>
    <row r="40032" spans="1:30" hidden="1" x14ac:dyDescent="0.3">
      <c r="A40032" t="s">
        <v>117157</v>
      </c>
      <c r="B40032" t="s">
        <v>117163</v>
      </c>
      <c r="C40032" t="s">
        <v>32</v>
      </c>
      <c r="D40032" t="s">
        <v>33</v>
      </c>
      <c r="E40032" s="1">
        <v>41741</v>
      </c>
      <c r="F40032">
        <v>4500000</v>
      </c>
      <c r="G40032" t="s">
        <v>117157</v>
      </c>
      <c r="H40032" t="s">
        <v>117159</v>
      </c>
      <c r="I40032" t="s">
        <v>117160</v>
      </c>
      <c r="J40032" t="s">
        <v>117161</v>
      </c>
      <c r="K40032" t="s">
        <v>37</v>
      </c>
      <c r="L40032" t="s">
        <v>53</v>
      </c>
      <c r="M40032" t="s">
        <v>123</v>
      </c>
      <c r="N40032" t="s">
        <v>5676</v>
      </c>
      <c r="O40032" t="s">
        <v>5676</v>
      </c>
      <c r="P40032" s="1">
        <v>39083</v>
      </c>
      <c r="Q40032" t="s">
        <v>53</v>
      </c>
      <c r="R40032" t="s">
        <v>56</v>
      </c>
      <c r="S40032" t="s">
        <v>41</v>
      </c>
      <c r="T40032" t="s">
        <v>117115</v>
      </c>
      <c r="U40032" t="s">
        <v>117115</v>
      </c>
      <c r="V40032">
        <v>0</v>
      </c>
      <c r="W40032">
        <v>0</v>
      </c>
      <c r="X40032">
        <v>0</v>
      </c>
      <c r="Y40032">
        <v>0</v>
      </c>
      <c r="Z40032">
        <v>0</v>
      </c>
      <c r="AA40032">
        <v>0</v>
      </c>
      <c r="AB40032">
        <v>0</v>
      </c>
      <c r="AC40032">
        <v>1</v>
      </c>
      <c r="AD40032">
        <v>0</v>
      </c>
    </row>
    <row r="40033" spans="1:30" hidden="1" x14ac:dyDescent="0.3">
      <c r="A40033" t="s">
        <v>117164</v>
      </c>
      <c r="B40033" t="s">
        <v>117165</v>
      </c>
      <c r="C40033" t="s">
        <v>32</v>
      </c>
      <c r="E40033" t="s">
        <v>5414</v>
      </c>
      <c r="F40033">
        <v>4000000</v>
      </c>
      <c r="G40033" t="s">
        <v>117164</v>
      </c>
      <c r="H40033" t="s">
        <v>117166</v>
      </c>
      <c r="I40033" t="s">
        <v>117167</v>
      </c>
      <c r="J40033" t="s">
        <v>117168</v>
      </c>
      <c r="K40033" t="s">
        <v>37</v>
      </c>
      <c r="L40033" t="s">
        <v>53</v>
      </c>
      <c r="M40033" t="s">
        <v>54</v>
      </c>
      <c r="N40033" t="s">
        <v>95</v>
      </c>
      <c r="O40033" t="s">
        <v>1313</v>
      </c>
      <c r="P40033" t="s">
        <v>5414</v>
      </c>
      <c r="Q40033" t="s">
        <v>53</v>
      </c>
      <c r="R40033" t="s">
        <v>56</v>
      </c>
      <c r="S40033" t="s">
        <v>41</v>
      </c>
      <c r="T40033" t="s">
        <v>117115</v>
      </c>
      <c r="U40033" t="s">
        <v>117115</v>
      </c>
      <c r="V40033">
        <v>0</v>
      </c>
      <c r="W40033">
        <v>0</v>
      </c>
      <c r="X40033">
        <v>0</v>
      </c>
      <c r="Y40033">
        <v>0</v>
      </c>
      <c r="Z40033">
        <v>0</v>
      </c>
      <c r="AA40033">
        <v>0</v>
      </c>
      <c r="AB40033">
        <v>0</v>
      </c>
      <c r="AC40033">
        <v>1</v>
      </c>
      <c r="AD40033">
        <v>0</v>
      </c>
    </row>
    <row r="40034" spans="1:30" hidden="1" x14ac:dyDescent="0.3">
      <c r="A40034" t="s">
        <v>117169</v>
      </c>
      <c r="B40034" t="s">
        <v>117170</v>
      </c>
      <c r="C40034" t="s">
        <v>32</v>
      </c>
      <c r="E40034" t="s">
        <v>20472</v>
      </c>
      <c r="F40034">
        <v>1500000</v>
      </c>
      <c r="G40034" t="s">
        <v>117169</v>
      </c>
      <c r="H40034" t="s">
        <v>117171</v>
      </c>
      <c r="I40034" t="s">
        <v>117172</v>
      </c>
      <c r="J40034" t="s">
        <v>117173</v>
      </c>
      <c r="K40034" t="s">
        <v>72</v>
      </c>
      <c r="L40034" t="s">
        <v>53</v>
      </c>
      <c r="M40034" t="s">
        <v>54</v>
      </c>
      <c r="N40034" t="s">
        <v>95</v>
      </c>
      <c r="O40034" t="s">
        <v>2350</v>
      </c>
      <c r="P40034" s="1">
        <v>39088</v>
      </c>
      <c r="Q40034" t="s">
        <v>53</v>
      </c>
      <c r="R40034" t="s">
        <v>56</v>
      </c>
      <c r="S40034" t="s">
        <v>41</v>
      </c>
      <c r="T40034" t="s">
        <v>117115</v>
      </c>
      <c r="U40034" t="s">
        <v>117115</v>
      </c>
      <c r="V40034">
        <v>0</v>
      </c>
      <c r="W40034">
        <v>0</v>
      </c>
      <c r="X40034">
        <v>0</v>
      </c>
      <c r="Y40034">
        <v>0</v>
      </c>
      <c r="Z40034">
        <v>0</v>
      </c>
      <c r="AA40034">
        <v>0</v>
      </c>
      <c r="AB40034">
        <v>0</v>
      </c>
      <c r="AC40034">
        <v>1</v>
      </c>
      <c r="AD40034">
        <v>0</v>
      </c>
    </row>
    <row r="40035" spans="1:30" hidden="1" x14ac:dyDescent="0.3">
      <c r="A40035" t="s">
        <v>117169</v>
      </c>
      <c r="B40035" t="s">
        <v>117174</v>
      </c>
      <c r="C40035" t="s">
        <v>32</v>
      </c>
      <c r="D40035" t="s">
        <v>50</v>
      </c>
      <c r="E40035" s="1">
        <v>39093</v>
      </c>
      <c r="F40035">
        <v>1000000</v>
      </c>
      <c r="G40035" t="s">
        <v>117169</v>
      </c>
      <c r="H40035" t="s">
        <v>117171</v>
      </c>
      <c r="I40035" t="s">
        <v>117172</v>
      </c>
      <c r="J40035" t="s">
        <v>117173</v>
      </c>
      <c r="K40035" t="s">
        <v>72</v>
      </c>
      <c r="L40035" t="s">
        <v>53</v>
      </c>
      <c r="M40035" t="s">
        <v>54</v>
      </c>
      <c r="N40035" t="s">
        <v>95</v>
      </c>
      <c r="O40035" t="s">
        <v>2350</v>
      </c>
      <c r="P40035" s="1">
        <v>39088</v>
      </c>
      <c r="Q40035" t="s">
        <v>53</v>
      </c>
      <c r="R40035" t="s">
        <v>56</v>
      </c>
      <c r="S40035" t="s">
        <v>41</v>
      </c>
      <c r="T40035" t="s">
        <v>117115</v>
      </c>
      <c r="U40035" t="s">
        <v>117115</v>
      </c>
      <c r="V40035">
        <v>0</v>
      </c>
      <c r="W40035">
        <v>0</v>
      </c>
      <c r="X40035">
        <v>0</v>
      </c>
      <c r="Y40035">
        <v>0</v>
      </c>
      <c r="Z40035">
        <v>0</v>
      </c>
      <c r="AA40035">
        <v>0</v>
      </c>
      <c r="AB40035">
        <v>0</v>
      </c>
      <c r="AC40035">
        <v>1</v>
      </c>
      <c r="AD40035">
        <v>0</v>
      </c>
    </row>
    <row r="40036" spans="1:30" hidden="1" x14ac:dyDescent="0.3">
      <c r="A40036" t="s">
        <v>117175</v>
      </c>
      <c r="B40036" t="s">
        <v>117176</v>
      </c>
      <c r="C40036" t="s">
        <v>32</v>
      </c>
      <c r="D40036" t="s">
        <v>139</v>
      </c>
      <c r="E40036" t="s">
        <v>43449</v>
      </c>
      <c r="F40036">
        <v>13000000</v>
      </c>
      <c r="G40036" t="s">
        <v>117175</v>
      </c>
      <c r="H40036" t="s">
        <v>117177</v>
      </c>
      <c r="I40036" t="s">
        <v>117178</v>
      </c>
      <c r="J40036" t="s">
        <v>117179</v>
      </c>
      <c r="K40036" t="s">
        <v>37</v>
      </c>
      <c r="L40036" t="s">
        <v>230</v>
      </c>
      <c r="M40036" t="s">
        <v>28697</v>
      </c>
      <c r="N40036" t="s">
        <v>232</v>
      </c>
      <c r="O40036" t="s">
        <v>28698</v>
      </c>
      <c r="P40036" s="1">
        <v>38353</v>
      </c>
      <c r="Q40036" t="s">
        <v>230</v>
      </c>
      <c r="R40036" t="s">
        <v>233</v>
      </c>
      <c r="S40036" t="s">
        <v>41</v>
      </c>
      <c r="T40036" t="s">
        <v>117115</v>
      </c>
      <c r="U40036" t="s">
        <v>117115</v>
      </c>
      <c r="V40036">
        <v>0</v>
      </c>
      <c r="W40036">
        <v>0</v>
      </c>
      <c r="X40036">
        <v>0</v>
      </c>
      <c r="Y40036">
        <v>0</v>
      </c>
      <c r="Z40036">
        <v>0</v>
      </c>
      <c r="AA40036">
        <v>0</v>
      </c>
      <c r="AB40036">
        <v>0</v>
      </c>
      <c r="AC40036">
        <v>1</v>
      </c>
      <c r="AD40036">
        <v>0</v>
      </c>
    </row>
    <row r="40037" spans="1:30" hidden="1" x14ac:dyDescent="0.3">
      <c r="A40037" t="s">
        <v>117175</v>
      </c>
      <c r="B40037" t="s">
        <v>117180</v>
      </c>
      <c r="C40037" t="s">
        <v>32</v>
      </c>
      <c r="D40037" t="s">
        <v>33</v>
      </c>
      <c r="E40037" s="1">
        <v>38931</v>
      </c>
      <c r="F40037">
        <v>8000000</v>
      </c>
      <c r="G40037" t="s">
        <v>117175</v>
      </c>
      <c r="H40037" t="s">
        <v>117177</v>
      </c>
      <c r="I40037" t="s">
        <v>117178</v>
      </c>
      <c r="J40037" t="s">
        <v>117179</v>
      </c>
      <c r="K40037" t="s">
        <v>37</v>
      </c>
      <c r="L40037" t="s">
        <v>230</v>
      </c>
      <c r="M40037" t="s">
        <v>28697</v>
      </c>
      <c r="N40037" t="s">
        <v>232</v>
      </c>
      <c r="O40037" t="s">
        <v>28698</v>
      </c>
      <c r="P40037" s="1">
        <v>38353</v>
      </c>
      <c r="Q40037" t="s">
        <v>230</v>
      </c>
      <c r="R40037" t="s">
        <v>233</v>
      </c>
      <c r="S40037" t="s">
        <v>41</v>
      </c>
      <c r="T40037" t="s">
        <v>117115</v>
      </c>
      <c r="U40037" t="s">
        <v>117115</v>
      </c>
      <c r="V40037">
        <v>0</v>
      </c>
      <c r="W40037">
        <v>0</v>
      </c>
      <c r="X40037">
        <v>0</v>
      </c>
      <c r="Y40037">
        <v>0</v>
      </c>
      <c r="Z40037">
        <v>0</v>
      </c>
      <c r="AA40037">
        <v>0</v>
      </c>
      <c r="AB40037">
        <v>0</v>
      </c>
      <c r="AC40037">
        <v>1</v>
      </c>
      <c r="AD40037">
        <v>0</v>
      </c>
    </row>
    <row r="40038" spans="1:30" hidden="1" x14ac:dyDescent="0.3">
      <c r="A40038" t="s">
        <v>117175</v>
      </c>
      <c r="B40038" t="s">
        <v>117181</v>
      </c>
      <c r="C40038" t="s">
        <v>32</v>
      </c>
      <c r="D40038" t="s">
        <v>50</v>
      </c>
      <c r="E40038" s="1">
        <v>38359</v>
      </c>
      <c r="F40038">
        <v>2500000</v>
      </c>
      <c r="G40038" t="s">
        <v>117175</v>
      </c>
      <c r="H40038" t="s">
        <v>117177</v>
      </c>
      <c r="I40038" t="s">
        <v>117178</v>
      </c>
      <c r="J40038" t="s">
        <v>117179</v>
      </c>
      <c r="K40038" t="s">
        <v>37</v>
      </c>
      <c r="L40038" t="s">
        <v>230</v>
      </c>
      <c r="M40038" t="s">
        <v>28697</v>
      </c>
      <c r="N40038" t="s">
        <v>232</v>
      </c>
      <c r="O40038" t="s">
        <v>28698</v>
      </c>
      <c r="P40038" s="1">
        <v>38353</v>
      </c>
      <c r="Q40038" t="s">
        <v>230</v>
      </c>
      <c r="R40038" t="s">
        <v>233</v>
      </c>
      <c r="S40038" t="s">
        <v>41</v>
      </c>
      <c r="T40038" t="s">
        <v>117115</v>
      </c>
      <c r="U40038" t="s">
        <v>117115</v>
      </c>
      <c r="V40038">
        <v>0</v>
      </c>
      <c r="W40038">
        <v>0</v>
      </c>
      <c r="X40038">
        <v>0</v>
      </c>
      <c r="Y40038">
        <v>0</v>
      </c>
      <c r="Z40038">
        <v>0</v>
      </c>
      <c r="AA40038">
        <v>0</v>
      </c>
      <c r="AB40038">
        <v>0</v>
      </c>
      <c r="AC40038">
        <v>1</v>
      </c>
      <c r="AD40038">
        <v>0</v>
      </c>
    </row>
    <row r="40039" spans="1:30" hidden="1" x14ac:dyDescent="0.3">
      <c r="A40039" t="s">
        <v>117175</v>
      </c>
      <c r="B40039" t="s">
        <v>117182</v>
      </c>
      <c r="C40039" t="s">
        <v>32</v>
      </c>
      <c r="D40039" t="s">
        <v>322</v>
      </c>
      <c r="E40039" t="s">
        <v>4794</v>
      </c>
      <c r="F40039">
        <v>45000000</v>
      </c>
      <c r="G40039" t="s">
        <v>117175</v>
      </c>
      <c r="H40039" t="s">
        <v>117177</v>
      </c>
      <c r="I40039" t="s">
        <v>117178</v>
      </c>
      <c r="J40039" t="s">
        <v>117179</v>
      </c>
      <c r="K40039" t="s">
        <v>37</v>
      </c>
      <c r="L40039" t="s">
        <v>230</v>
      </c>
      <c r="M40039" t="s">
        <v>28697</v>
      </c>
      <c r="N40039" t="s">
        <v>232</v>
      </c>
      <c r="O40039" t="s">
        <v>28698</v>
      </c>
      <c r="P40039" s="1">
        <v>38353</v>
      </c>
      <c r="Q40039" t="s">
        <v>230</v>
      </c>
      <c r="R40039" t="s">
        <v>233</v>
      </c>
      <c r="S40039" t="s">
        <v>41</v>
      </c>
      <c r="T40039" t="s">
        <v>117115</v>
      </c>
      <c r="U40039" t="s">
        <v>117115</v>
      </c>
      <c r="V40039">
        <v>0</v>
      </c>
      <c r="W40039">
        <v>0</v>
      </c>
      <c r="X40039">
        <v>0</v>
      </c>
      <c r="Y40039">
        <v>0</v>
      </c>
      <c r="Z40039">
        <v>0</v>
      </c>
      <c r="AA40039">
        <v>0</v>
      </c>
      <c r="AB40039">
        <v>0</v>
      </c>
      <c r="AC40039">
        <v>1</v>
      </c>
      <c r="AD40039">
        <v>0</v>
      </c>
    </row>
    <row r="40040" spans="1:30" hidden="1" x14ac:dyDescent="0.3">
      <c r="A40040" t="s">
        <v>117183</v>
      </c>
      <c r="B40040" t="s">
        <v>117184</v>
      </c>
      <c r="C40040" t="s">
        <v>32</v>
      </c>
      <c r="D40040" t="s">
        <v>139</v>
      </c>
      <c r="E40040" t="s">
        <v>117185</v>
      </c>
      <c r="F40040">
        <v>25000000</v>
      </c>
      <c r="G40040" t="s">
        <v>117183</v>
      </c>
      <c r="H40040" t="s">
        <v>117186</v>
      </c>
      <c r="J40040" t="s">
        <v>117187</v>
      </c>
      <c r="K40040" t="s">
        <v>37</v>
      </c>
      <c r="L40040" t="s">
        <v>53</v>
      </c>
      <c r="M40040" t="s">
        <v>54</v>
      </c>
      <c r="N40040" t="s">
        <v>95</v>
      </c>
      <c r="O40040" t="s">
        <v>6599</v>
      </c>
      <c r="P40040" s="1">
        <v>34335</v>
      </c>
      <c r="Q40040" t="s">
        <v>53</v>
      </c>
      <c r="R40040" t="s">
        <v>56</v>
      </c>
      <c r="S40040" t="s">
        <v>41</v>
      </c>
      <c r="T40040" t="s">
        <v>117188</v>
      </c>
      <c r="U40040" t="s">
        <v>117188</v>
      </c>
      <c r="V40040">
        <v>0</v>
      </c>
      <c r="W40040">
        <v>0</v>
      </c>
      <c r="X40040">
        <v>0</v>
      </c>
      <c r="Y40040">
        <v>0</v>
      </c>
      <c r="Z40040">
        <v>0</v>
      </c>
      <c r="AA40040">
        <v>1</v>
      </c>
      <c r="AB40040">
        <v>0</v>
      </c>
      <c r="AC40040">
        <v>0</v>
      </c>
      <c r="AD40040">
        <v>0</v>
      </c>
    </row>
    <row r="40041" spans="1:30" hidden="1" x14ac:dyDescent="0.3">
      <c r="A40041" t="s">
        <v>117189</v>
      </c>
      <c r="B40041" t="s">
        <v>117190</v>
      </c>
      <c r="C40041" t="s">
        <v>32</v>
      </c>
      <c r="E40041" s="1">
        <v>42339</v>
      </c>
      <c r="F40041">
        <v>3000000</v>
      </c>
      <c r="G40041" t="s">
        <v>117189</v>
      </c>
      <c r="H40041" t="s">
        <v>117191</v>
      </c>
      <c r="J40041" t="s">
        <v>117192</v>
      </c>
      <c r="K40041" t="s">
        <v>37</v>
      </c>
      <c r="L40041" t="s">
        <v>53</v>
      </c>
      <c r="M40041" t="s">
        <v>652</v>
      </c>
      <c r="N40041" t="s">
        <v>653</v>
      </c>
      <c r="O40041" t="s">
        <v>653</v>
      </c>
      <c r="Q40041" t="s">
        <v>53</v>
      </c>
      <c r="R40041" t="s">
        <v>56</v>
      </c>
      <c r="S40041" t="s">
        <v>41</v>
      </c>
      <c r="T40041" t="s">
        <v>117188</v>
      </c>
      <c r="U40041" t="s">
        <v>117188</v>
      </c>
      <c r="V40041">
        <v>0</v>
      </c>
      <c r="W40041">
        <v>0</v>
      </c>
      <c r="X40041">
        <v>0</v>
      </c>
      <c r="Y40041">
        <v>0</v>
      </c>
      <c r="Z40041">
        <v>0</v>
      </c>
      <c r="AA40041">
        <v>1</v>
      </c>
      <c r="AB40041">
        <v>0</v>
      </c>
      <c r="AC40041">
        <v>0</v>
      </c>
      <c r="AD40041">
        <v>0</v>
      </c>
    </row>
    <row r="40042" spans="1:30" hidden="1" x14ac:dyDescent="0.3">
      <c r="A40042" t="s">
        <v>117189</v>
      </c>
      <c r="B40042" t="s">
        <v>117193</v>
      </c>
      <c r="C40042" t="s">
        <v>32</v>
      </c>
      <c r="E40042" t="s">
        <v>7422</v>
      </c>
      <c r="F40042">
        <v>6372727</v>
      </c>
      <c r="G40042" t="s">
        <v>117189</v>
      </c>
      <c r="H40042" t="s">
        <v>117191</v>
      </c>
      <c r="J40042" t="s">
        <v>117192</v>
      </c>
      <c r="K40042" t="s">
        <v>37</v>
      </c>
      <c r="L40042" t="s">
        <v>53</v>
      </c>
      <c r="M40042" t="s">
        <v>652</v>
      </c>
      <c r="N40042" t="s">
        <v>653</v>
      </c>
      <c r="O40042" t="s">
        <v>653</v>
      </c>
      <c r="Q40042" t="s">
        <v>53</v>
      </c>
      <c r="R40042" t="s">
        <v>56</v>
      </c>
      <c r="S40042" t="s">
        <v>41</v>
      </c>
      <c r="T40042" t="s">
        <v>117188</v>
      </c>
      <c r="U40042" t="s">
        <v>117188</v>
      </c>
      <c r="V40042">
        <v>0</v>
      </c>
      <c r="W40042">
        <v>0</v>
      </c>
      <c r="X40042">
        <v>0</v>
      </c>
      <c r="Y40042">
        <v>0</v>
      </c>
      <c r="Z40042">
        <v>0</v>
      </c>
      <c r="AA40042">
        <v>1</v>
      </c>
      <c r="AB40042">
        <v>0</v>
      </c>
      <c r="AC40042">
        <v>0</v>
      </c>
      <c r="AD40042">
        <v>0</v>
      </c>
    </row>
    <row r="40043" spans="1:30" hidden="1" x14ac:dyDescent="0.3">
      <c r="A40043" t="s">
        <v>117189</v>
      </c>
      <c r="B40043" t="s">
        <v>117194</v>
      </c>
      <c r="C40043" t="s">
        <v>32</v>
      </c>
      <c r="E40043" t="s">
        <v>4620</v>
      </c>
      <c r="F40043">
        <v>7000000</v>
      </c>
      <c r="G40043" t="s">
        <v>117189</v>
      </c>
      <c r="H40043" t="s">
        <v>117191</v>
      </c>
      <c r="J40043" t="s">
        <v>117192</v>
      </c>
      <c r="K40043" t="s">
        <v>37</v>
      </c>
      <c r="L40043" t="s">
        <v>53</v>
      </c>
      <c r="M40043" t="s">
        <v>652</v>
      </c>
      <c r="N40043" t="s">
        <v>653</v>
      </c>
      <c r="O40043" t="s">
        <v>653</v>
      </c>
      <c r="Q40043" t="s">
        <v>53</v>
      </c>
      <c r="R40043" t="s">
        <v>56</v>
      </c>
      <c r="S40043" t="s">
        <v>41</v>
      </c>
      <c r="T40043" t="s">
        <v>117188</v>
      </c>
      <c r="U40043" t="s">
        <v>117188</v>
      </c>
      <c r="V40043">
        <v>0</v>
      </c>
      <c r="W40043">
        <v>0</v>
      </c>
      <c r="X40043">
        <v>0</v>
      </c>
      <c r="Y40043">
        <v>0</v>
      </c>
      <c r="Z40043">
        <v>0</v>
      </c>
      <c r="AA40043">
        <v>1</v>
      </c>
      <c r="AB40043">
        <v>0</v>
      </c>
      <c r="AC40043">
        <v>0</v>
      </c>
      <c r="AD40043">
        <v>0</v>
      </c>
    </row>
    <row r="40044" spans="1:30" hidden="1" x14ac:dyDescent="0.3">
      <c r="A40044" t="s">
        <v>117195</v>
      </c>
      <c r="B40044" t="s">
        <v>117196</v>
      </c>
      <c r="C40044" t="s">
        <v>32</v>
      </c>
      <c r="E40044" t="s">
        <v>9173</v>
      </c>
      <c r="F40044">
        <v>60000000</v>
      </c>
      <c r="G40044" t="s">
        <v>117195</v>
      </c>
      <c r="H40044" t="s">
        <v>117197</v>
      </c>
      <c r="J40044" t="s">
        <v>117198</v>
      </c>
      <c r="K40044" t="s">
        <v>37</v>
      </c>
      <c r="L40044" t="s">
        <v>53</v>
      </c>
      <c r="M40044" t="s">
        <v>54</v>
      </c>
      <c r="N40044" t="s">
        <v>1778</v>
      </c>
      <c r="O40044" t="s">
        <v>9152</v>
      </c>
      <c r="P40044" s="1">
        <v>37258</v>
      </c>
      <c r="Q40044" t="s">
        <v>53</v>
      </c>
      <c r="R40044" t="s">
        <v>56</v>
      </c>
      <c r="S40044" t="s">
        <v>41</v>
      </c>
      <c r="T40044" t="s">
        <v>117188</v>
      </c>
      <c r="U40044" t="s">
        <v>117188</v>
      </c>
      <c r="V40044">
        <v>0</v>
      </c>
      <c r="W40044">
        <v>0</v>
      </c>
      <c r="X40044">
        <v>0</v>
      </c>
      <c r="Y40044">
        <v>0</v>
      </c>
      <c r="Z40044">
        <v>0</v>
      </c>
      <c r="AA40044">
        <v>1</v>
      </c>
      <c r="AB40044">
        <v>0</v>
      </c>
      <c r="AC40044">
        <v>0</v>
      </c>
      <c r="AD40044">
        <v>0</v>
      </c>
    </row>
    <row r="40045" spans="1:30" hidden="1" x14ac:dyDescent="0.3">
      <c r="A40045" t="s">
        <v>117199</v>
      </c>
      <c r="B40045" t="s">
        <v>117200</v>
      </c>
      <c r="C40045" t="s">
        <v>32</v>
      </c>
      <c r="D40045" t="s">
        <v>33</v>
      </c>
      <c r="E40045" s="1">
        <v>37023</v>
      </c>
      <c r="F40045">
        <v>20000000</v>
      </c>
      <c r="G40045" t="s">
        <v>117199</v>
      </c>
      <c r="H40045" t="s">
        <v>117201</v>
      </c>
      <c r="I40045" t="s">
        <v>117202</v>
      </c>
      <c r="J40045" t="s">
        <v>117203</v>
      </c>
      <c r="K40045" t="s">
        <v>37</v>
      </c>
      <c r="L40045" t="s">
        <v>53</v>
      </c>
      <c r="M40045" t="s">
        <v>150</v>
      </c>
      <c r="N40045" t="s">
        <v>151</v>
      </c>
      <c r="O40045" t="s">
        <v>9533</v>
      </c>
      <c r="Q40045" t="s">
        <v>53</v>
      </c>
      <c r="R40045" t="s">
        <v>56</v>
      </c>
      <c r="S40045" t="s">
        <v>41</v>
      </c>
      <c r="T40045" t="s">
        <v>117188</v>
      </c>
      <c r="U40045" t="s">
        <v>117188</v>
      </c>
      <c r="V40045">
        <v>0</v>
      </c>
      <c r="W40045">
        <v>0</v>
      </c>
      <c r="X40045">
        <v>0</v>
      </c>
      <c r="Y40045">
        <v>0</v>
      </c>
      <c r="Z40045">
        <v>0</v>
      </c>
      <c r="AA40045">
        <v>1</v>
      </c>
      <c r="AB40045">
        <v>0</v>
      </c>
      <c r="AC40045">
        <v>0</v>
      </c>
      <c r="AD40045">
        <v>0</v>
      </c>
    </row>
    <row r="40046" spans="1:30" hidden="1" x14ac:dyDescent="0.3">
      <c r="A40046" t="s">
        <v>117199</v>
      </c>
      <c r="B40046" t="s">
        <v>117204</v>
      </c>
      <c r="C40046" t="s">
        <v>32</v>
      </c>
      <c r="E40046" s="1">
        <v>38353</v>
      </c>
      <c r="F40046">
        <v>3000000</v>
      </c>
      <c r="G40046" t="s">
        <v>117199</v>
      </c>
      <c r="H40046" t="s">
        <v>117201</v>
      </c>
      <c r="I40046" t="s">
        <v>117202</v>
      </c>
      <c r="J40046" t="s">
        <v>117203</v>
      </c>
      <c r="K40046" t="s">
        <v>37</v>
      </c>
      <c r="L40046" t="s">
        <v>53</v>
      </c>
      <c r="M40046" t="s">
        <v>150</v>
      </c>
      <c r="N40046" t="s">
        <v>151</v>
      </c>
      <c r="O40046" t="s">
        <v>9533</v>
      </c>
      <c r="Q40046" t="s">
        <v>53</v>
      </c>
      <c r="R40046" t="s">
        <v>56</v>
      </c>
      <c r="S40046" t="s">
        <v>41</v>
      </c>
      <c r="T40046" t="s">
        <v>117188</v>
      </c>
      <c r="U40046" t="s">
        <v>117188</v>
      </c>
      <c r="V40046">
        <v>0</v>
      </c>
      <c r="W40046">
        <v>0</v>
      </c>
      <c r="X40046">
        <v>0</v>
      </c>
      <c r="Y40046">
        <v>0</v>
      </c>
      <c r="Z40046">
        <v>0</v>
      </c>
      <c r="AA40046">
        <v>1</v>
      </c>
      <c r="AB40046">
        <v>0</v>
      </c>
      <c r="AC40046">
        <v>0</v>
      </c>
      <c r="AD40046">
        <v>0</v>
      </c>
    </row>
    <row r="40047" spans="1:30" hidden="1" x14ac:dyDescent="0.3">
      <c r="A40047" t="s">
        <v>117205</v>
      </c>
      <c r="B40047" t="s">
        <v>117206</v>
      </c>
      <c r="C40047" t="s">
        <v>32</v>
      </c>
      <c r="D40047" t="s">
        <v>33</v>
      </c>
      <c r="E40047" s="1">
        <v>37048</v>
      </c>
      <c r="F40047">
        <v>15200000</v>
      </c>
      <c r="G40047" t="s">
        <v>117205</v>
      </c>
      <c r="H40047" t="s">
        <v>117207</v>
      </c>
      <c r="J40047" t="s">
        <v>117188</v>
      </c>
      <c r="K40047" t="s">
        <v>37</v>
      </c>
      <c r="L40047" t="s">
        <v>53</v>
      </c>
      <c r="M40047" t="s">
        <v>123</v>
      </c>
      <c r="N40047" t="s">
        <v>124</v>
      </c>
      <c r="O40047" t="s">
        <v>7496</v>
      </c>
      <c r="P40047" s="1">
        <v>35065</v>
      </c>
      <c r="Q40047" t="s">
        <v>53</v>
      </c>
      <c r="R40047" t="s">
        <v>56</v>
      </c>
      <c r="S40047" t="s">
        <v>41</v>
      </c>
      <c r="T40047" t="s">
        <v>117188</v>
      </c>
      <c r="U40047" t="s">
        <v>117188</v>
      </c>
      <c r="V40047">
        <v>0</v>
      </c>
      <c r="W40047">
        <v>0</v>
      </c>
      <c r="X40047">
        <v>0</v>
      </c>
      <c r="Y40047">
        <v>0</v>
      </c>
      <c r="Z40047">
        <v>0</v>
      </c>
      <c r="AA40047">
        <v>1</v>
      </c>
      <c r="AB40047">
        <v>0</v>
      </c>
      <c r="AC40047">
        <v>0</v>
      </c>
      <c r="AD40047">
        <v>0</v>
      </c>
    </row>
    <row r="40048" spans="1:30" hidden="1" x14ac:dyDescent="0.3">
      <c r="A40048" t="s">
        <v>117208</v>
      </c>
      <c r="B40048" t="s">
        <v>117209</v>
      </c>
      <c r="C40048" t="s">
        <v>32</v>
      </c>
      <c r="D40048" t="s">
        <v>50</v>
      </c>
      <c r="E40048" s="1">
        <v>40429</v>
      </c>
      <c r="F40048">
        <v>4000000</v>
      </c>
      <c r="G40048" t="s">
        <v>117208</v>
      </c>
      <c r="H40048" t="s">
        <v>117210</v>
      </c>
      <c r="I40048" t="s">
        <v>117211</v>
      </c>
      <c r="J40048" t="s">
        <v>117212</v>
      </c>
      <c r="K40048" t="s">
        <v>37</v>
      </c>
      <c r="L40048" t="s">
        <v>53</v>
      </c>
      <c r="M40048" t="s">
        <v>123</v>
      </c>
      <c r="N40048" t="s">
        <v>923</v>
      </c>
      <c r="O40048" t="s">
        <v>923</v>
      </c>
      <c r="P40048" s="1">
        <v>40547</v>
      </c>
      <c r="Q40048" t="s">
        <v>53</v>
      </c>
      <c r="R40048" t="s">
        <v>56</v>
      </c>
      <c r="S40048" t="s">
        <v>41</v>
      </c>
      <c r="T40048" t="s">
        <v>117213</v>
      </c>
      <c r="U40048" t="s">
        <v>117213</v>
      </c>
      <c r="V40048">
        <v>0</v>
      </c>
      <c r="W40048">
        <v>0</v>
      </c>
      <c r="X40048">
        <v>0</v>
      </c>
      <c r="Y40048">
        <v>0</v>
      </c>
      <c r="Z40048">
        <v>0</v>
      </c>
      <c r="AA40048">
        <v>0</v>
      </c>
      <c r="AB40048">
        <v>0</v>
      </c>
      <c r="AC40048">
        <v>1</v>
      </c>
      <c r="AD40048">
        <v>0</v>
      </c>
    </row>
    <row r="40049" spans="1:30" hidden="1" x14ac:dyDescent="0.3">
      <c r="A40049" t="s">
        <v>117214</v>
      </c>
      <c r="B40049" t="s">
        <v>117215</v>
      </c>
      <c r="C40049" t="s">
        <v>32</v>
      </c>
      <c r="D40049" t="s">
        <v>50</v>
      </c>
      <c r="E40049" s="1">
        <v>40817</v>
      </c>
      <c r="F40049">
        <v>100000</v>
      </c>
      <c r="G40049" t="s">
        <v>117214</v>
      </c>
      <c r="H40049" t="s">
        <v>117216</v>
      </c>
      <c r="I40049" t="s">
        <v>117217</v>
      </c>
      <c r="J40049" t="s">
        <v>117212</v>
      </c>
      <c r="K40049" t="s">
        <v>37</v>
      </c>
      <c r="L40049" t="s">
        <v>53</v>
      </c>
      <c r="M40049" t="s">
        <v>54</v>
      </c>
      <c r="N40049" t="s">
        <v>55</v>
      </c>
      <c r="O40049" t="s">
        <v>857</v>
      </c>
      <c r="P40049" s="1">
        <v>40483</v>
      </c>
      <c r="Q40049" t="s">
        <v>53</v>
      </c>
      <c r="R40049" t="s">
        <v>56</v>
      </c>
      <c r="S40049" t="s">
        <v>41</v>
      </c>
      <c r="T40049" t="s">
        <v>117213</v>
      </c>
      <c r="U40049" t="s">
        <v>117213</v>
      </c>
      <c r="V40049">
        <v>0</v>
      </c>
      <c r="W40049">
        <v>0</v>
      </c>
      <c r="X40049">
        <v>0</v>
      </c>
      <c r="Y40049">
        <v>0</v>
      </c>
      <c r="Z40049">
        <v>0</v>
      </c>
      <c r="AA40049">
        <v>0</v>
      </c>
      <c r="AB40049">
        <v>0</v>
      </c>
      <c r="AC40049">
        <v>1</v>
      </c>
      <c r="AD40049">
        <v>0</v>
      </c>
    </row>
    <row r="40050" spans="1:30" hidden="1" x14ac:dyDescent="0.3">
      <c r="A40050" t="s">
        <v>117218</v>
      </c>
      <c r="B40050" t="s">
        <v>117219</v>
      </c>
      <c r="C40050" t="s">
        <v>32</v>
      </c>
      <c r="E40050" t="s">
        <v>8968</v>
      </c>
      <c r="F40050">
        <v>2100000</v>
      </c>
      <c r="G40050" t="s">
        <v>117218</v>
      </c>
      <c r="H40050" t="s">
        <v>117220</v>
      </c>
      <c r="I40050" t="s">
        <v>117221</v>
      </c>
      <c r="J40050" t="s">
        <v>117212</v>
      </c>
      <c r="K40050" t="s">
        <v>109</v>
      </c>
      <c r="L40050" t="s">
        <v>53</v>
      </c>
      <c r="M40050" t="s">
        <v>209</v>
      </c>
      <c r="N40050" t="s">
        <v>10054</v>
      </c>
      <c r="O40050" t="s">
        <v>7543</v>
      </c>
      <c r="P40050" s="1">
        <v>38718</v>
      </c>
      <c r="Q40050" t="s">
        <v>53</v>
      </c>
      <c r="R40050" t="s">
        <v>56</v>
      </c>
      <c r="S40050" t="s">
        <v>41</v>
      </c>
      <c r="T40050" t="s">
        <v>117213</v>
      </c>
      <c r="U40050" t="s">
        <v>117213</v>
      </c>
      <c r="V40050">
        <v>0</v>
      </c>
      <c r="W40050">
        <v>0</v>
      </c>
      <c r="X40050">
        <v>0</v>
      </c>
      <c r="Y40050">
        <v>0</v>
      </c>
      <c r="Z40050">
        <v>0</v>
      </c>
      <c r="AA40050">
        <v>0</v>
      </c>
      <c r="AB40050">
        <v>0</v>
      </c>
      <c r="AC40050">
        <v>1</v>
      </c>
      <c r="AD40050">
        <v>0</v>
      </c>
    </row>
    <row r="40051" spans="1:30" hidden="1" x14ac:dyDescent="0.3">
      <c r="A40051" t="s">
        <v>117222</v>
      </c>
      <c r="B40051" t="s">
        <v>117223</v>
      </c>
      <c r="C40051" t="s">
        <v>32</v>
      </c>
      <c r="D40051" t="s">
        <v>139</v>
      </c>
      <c r="E40051" t="s">
        <v>21581</v>
      </c>
      <c r="F40051">
        <v>18000000</v>
      </c>
      <c r="G40051" t="s">
        <v>117222</v>
      </c>
      <c r="H40051" t="s">
        <v>117224</v>
      </c>
      <c r="I40051" t="s">
        <v>117225</v>
      </c>
      <c r="J40051" t="s">
        <v>117226</v>
      </c>
      <c r="K40051" t="s">
        <v>37</v>
      </c>
      <c r="L40051" t="s">
        <v>53</v>
      </c>
      <c r="M40051" t="s">
        <v>54</v>
      </c>
      <c r="N40051" t="s">
        <v>95</v>
      </c>
      <c r="O40051" t="s">
        <v>2083</v>
      </c>
      <c r="P40051" s="1">
        <v>36161</v>
      </c>
      <c r="Q40051" t="s">
        <v>53</v>
      </c>
      <c r="R40051" t="s">
        <v>56</v>
      </c>
      <c r="S40051" t="s">
        <v>41</v>
      </c>
      <c r="T40051" t="s">
        <v>117213</v>
      </c>
      <c r="U40051" t="s">
        <v>117213</v>
      </c>
      <c r="V40051">
        <v>0</v>
      </c>
      <c r="W40051">
        <v>0</v>
      </c>
      <c r="X40051">
        <v>0</v>
      </c>
      <c r="Y40051">
        <v>0</v>
      </c>
      <c r="Z40051">
        <v>0</v>
      </c>
      <c r="AA40051">
        <v>0</v>
      </c>
      <c r="AB40051">
        <v>0</v>
      </c>
      <c r="AC40051">
        <v>1</v>
      </c>
      <c r="AD40051">
        <v>0</v>
      </c>
    </row>
    <row r="40052" spans="1:30" hidden="1" x14ac:dyDescent="0.3">
      <c r="A40052" t="s">
        <v>117222</v>
      </c>
      <c r="B40052" t="s">
        <v>117227</v>
      </c>
      <c r="C40052" t="s">
        <v>32</v>
      </c>
      <c r="D40052" t="s">
        <v>322</v>
      </c>
      <c r="E40052" s="1">
        <v>38966</v>
      </c>
      <c r="F40052">
        <v>20500000</v>
      </c>
      <c r="G40052" t="s">
        <v>117222</v>
      </c>
      <c r="H40052" t="s">
        <v>117224</v>
      </c>
      <c r="I40052" t="s">
        <v>117225</v>
      </c>
      <c r="J40052" t="s">
        <v>117226</v>
      </c>
      <c r="K40052" t="s">
        <v>37</v>
      </c>
      <c r="L40052" t="s">
        <v>53</v>
      </c>
      <c r="M40052" t="s">
        <v>54</v>
      </c>
      <c r="N40052" t="s">
        <v>95</v>
      </c>
      <c r="O40052" t="s">
        <v>2083</v>
      </c>
      <c r="P40052" s="1">
        <v>36161</v>
      </c>
      <c r="Q40052" t="s">
        <v>53</v>
      </c>
      <c r="R40052" t="s">
        <v>56</v>
      </c>
      <c r="S40052" t="s">
        <v>41</v>
      </c>
      <c r="T40052" t="s">
        <v>117213</v>
      </c>
      <c r="U40052" t="s">
        <v>117213</v>
      </c>
      <c r="V40052">
        <v>0</v>
      </c>
      <c r="W40052">
        <v>0</v>
      </c>
      <c r="X40052">
        <v>0</v>
      </c>
      <c r="Y40052">
        <v>0</v>
      </c>
      <c r="Z40052">
        <v>0</v>
      </c>
      <c r="AA40052">
        <v>0</v>
      </c>
      <c r="AB40052">
        <v>0</v>
      </c>
      <c r="AC40052">
        <v>1</v>
      </c>
      <c r="AD40052">
        <v>0</v>
      </c>
    </row>
    <row r="40053" spans="1:30" hidden="1" x14ac:dyDescent="0.3">
      <c r="A40053" t="s">
        <v>117228</v>
      </c>
      <c r="B40053" t="s">
        <v>117229</v>
      </c>
      <c r="C40053" t="s">
        <v>32</v>
      </c>
      <c r="D40053" t="s">
        <v>50</v>
      </c>
      <c r="E40053" s="1">
        <v>42251</v>
      </c>
      <c r="F40053">
        <v>5000000</v>
      </c>
      <c r="G40053" t="s">
        <v>117228</v>
      </c>
      <c r="H40053" t="s">
        <v>117230</v>
      </c>
      <c r="I40053" t="s">
        <v>117231</v>
      </c>
      <c r="J40053" t="s">
        <v>117213</v>
      </c>
      <c r="K40053" t="s">
        <v>37</v>
      </c>
      <c r="L40053" t="s">
        <v>53</v>
      </c>
      <c r="M40053" t="s">
        <v>2261</v>
      </c>
      <c r="N40053" t="s">
        <v>26961</v>
      </c>
      <c r="O40053" t="s">
        <v>47151</v>
      </c>
      <c r="P40053" s="1">
        <v>40909</v>
      </c>
      <c r="Q40053" t="s">
        <v>53</v>
      </c>
      <c r="R40053" t="s">
        <v>56</v>
      </c>
      <c r="S40053" t="s">
        <v>41</v>
      </c>
      <c r="T40053" t="s">
        <v>117213</v>
      </c>
      <c r="U40053" t="s">
        <v>117213</v>
      </c>
      <c r="V40053">
        <v>0</v>
      </c>
      <c r="W40053">
        <v>0</v>
      </c>
      <c r="X40053">
        <v>0</v>
      </c>
      <c r="Y40053">
        <v>0</v>
      </c>
      <c r="Z40053">
        <v>0</v>
      </c>
      <c r="AA40053">
        <v>0</v>
      </c>
      <c r="AB40053">
        <v>0</v>
      </c>
      <c r="AC40053">
        <v>1</v>
      </c>
      <c r="AD40053">
        <v>0</v>
      </c>
    </row>
    <row r="40054" spans="1:30" hidden="1" x14ac:dyDescent="0.3">
      <c r="A40054" t="s">
        <v>117232</v>
      </c>
      <c r="B40054" t="s">
        <v>117233</v>
      </c>
      <c r="C40054" t="s">
        <v>32</v>
      </c>
      <c r="D40054" t="s">
        <v>50</v>
      </c>
      <c r="E40054" t="s">
        <v>401</v>
      </c>
      <c r="F40054">
        <v>9000000</v>
      </c>
      <c r="G40054" t="s">
        <v>117232</v>
      </c>
      <c r="H40054" t="s">
        <v>117234</v>
      </c>
      <c r="J40054" t="s">
        <v>117235</v>
      </c>
      <c r="K40054" t="s">
        <v>72</v>
      </c>
      <c r="L40054" t="s">
        <v>53</v>
      </c>
      <c r="M40054" t="s">
        <v>54</v>
      </c>
      <c r="N40054" t="s">
        <v>95</v>
      </c>
      <c r="O40054" t="s">
        <v>96</v>
      </c>
      <c r="P40054" s="1">
        <v>40183</v>
      </c>
      <c r="Q40054" t="s">
        <v>53</v>
      </c>
      <c r="R40054" t="s">
        <v>56</v>
      </c>
      <c r="S40054" t="s">
        <v>41</v>
      </c>
      <c r="T40054" t="s">
        <v>117213</v>
      </c>
      <c r="U40054" t="s">
        <v>117213</v>
      </c>
      <c r="V40054">
        <v>0</v>
      </c>
      <c r="W40054">
        <v>0</v>
      </c>
      <c r="X40054">
        <v>0</v>
      </c>
      <c r="Y40054">
        <v>0</v>
      </c>
      <c r="Z40054">
        <v>0</v>
      </c>
      <c r="AA40054">
        <v>0</v>
      </c>
      <c r="AB40054">
        <v>0</v>
      </c>
      <c r="AC40054">
        <v>1</v>
      </c>
      <c r="AD40054">
        <v>0</v>
      </c>
    </row>
    <row r="40055" spans="1:30" hidden="1" x14ac:dyDescent="0.3">
      <c r="A40055" t="s">
        <v>117236</v>
      </c>
      <c r="B40055" t="s">
        <v>117237</v>
      </c>
      <c r="C40055" t="s">
        <v>32</v>
      </c>
      <c r="D40055" t="s">
        <v>50</v>
      </c>
      <c r="E40055" t="s">
        <v>3087</v>
      </c>
      <c r="F40055">
        <v>12750000</v>
      </c>
      <c r="G40055" t="s">
        <v>117236</v>
      </c>
      <c r="H40055" t="s">
        <v>117238</v>
      </c>
      <c r="I40055" t="s">
        <v>117239</v>
      </c>
      <c r="J40055" t="s">
        <v>117240</v>
      </c>
      <c r="K40055" t="s">
        <v>37</v>
      </c>
      <c r="L40055" t="s">
        <v>53</v>
      </c>
      <c r="M40055" t="s">
        <v>101</v>
      </c>
      <c r="N40055" t="s">
        <v>102</v>
      </c>
      <c r="O40055" t="s">
        <v>103</v>
      </c>
      <c r="P40055" s="1">
        <v>41310</v>
      </c>
      <c r="Q40055" t="s">
        <v>53</v>
      </c>
      <c r="R40055" t="s">
        <v>56</v>
      </c>
      <c r="S40055" t="s">
        <v>41</v>
      </c>
      <c r="T40055" t="s">
        <v>117213</v>
      </c>
      <c r="U40055" t="s">
        <v>117213</v>
      </c>
      <c r="V40055">
        <v>0</v>
      </c>
      <c r="W40055">
        <v>0</v>
      </c>
      <c r="X40055">
        <v>0</v>
      </c>
      <c r="Y40055">
        <v>0</v>
      </c>
      <c r="Z40055">
        <v>0</v>
      </c>
      <c r="AA40055">
        <v>0</v>
      </c>
      <c r="AB40055">
        <v>0</v>
      </c>
      <c r="AC40055">
        <v>1</v>
      </c>
      <c r="AD40055">
        <v>0</v>
      </c>
    </row>
    <row r="40056" spans="1:30" hidden="1" x14ac:dyDescent="0.3">
      <c r="A40056" t="s">
        <v>117241</v>
      </c>
      <c r="B40056" t="s">
        <v>117242</v>
      </c>
      <c r="C40056" t="s">
        <v>32</v>
      </c>
      <c r="E40056" s="1">
        <v>40179</v>
      </c>
      <c r="F40056">
        <v>1000000</v>
      </c>
      <c r="G40056" t="s">
        <v>117241</v>
      </c>
      <c r="H40056" t="s">
        <v>117243</v>
      </c>
      <c r="I40056" t="s">
        <v>117244</v>
      </c>
      <c r="J40056" t="s">
        <v>117245</v>
      </c>
      <c r="K40056" t="s">
        <v>109</v>
      </c>
      <c r="L40056" t="s">
        <v>53</v>
      </c>
      <c r="M40056" t="s">
        <v>73</v>
      </c>
      <c r="N40056" t="s">
        <v>74</v>
      </c>
      <c r="O40056" t="s">
        <v>75</v>
      </c>
      <c r="P40056" s="1">
        <v>39083</v>
      </c>
      <c r="Q40056" t="s">
        <v>53</v>
      </c>
      <c r="R40056" t="s">
        <v>56</v>
      </c>
      <c r="S40056" t="s">
        <v>41</v>
      </c>
      <c r="T40056" t="s">
        <v>117213</v>
      </c>
      <c r="U40056" t="s">
        <v>117213</v>
      </c>
      <c r="V40056">
        <v>0</v>
      </c>
      <c r="W40056">
        <v>0</v>
      </c>
      <c r="X40056">
        <v>0</v>
      </c>
      <c r="Y40056">
        <v>0</v>
      </c>
      <c r="Z40056">
        <v>0</v>
      </c>
      <c r="AA40056">
        <v>0</v>
      </c>
      <c r="AB40056">
        <v>0</v>
      </c>
      <c r="AC40056">
        <v>1</v>
      </c>
      <c r="AD40056">
        <v>0</v>
      </c>
    </row>
    <row r="40057" spans="1:30" hidden="1" x14ac:dyDescent="0.3">
      <c r="A40057" t="s">
        <v>117246</v>
      </c>
      <c r="B40057" t="s">
        <v>117247</v>
      </c>
      <c r="C40057" t="s">
        <v>32</v>
      </c>
      <c r="D40057" t="s">
        <v>50</v>
      </c>
      <c r="E40057" t="s">
        <v>8798</v>
      </c>
      <c r="F40057">
        <v>6000000</v>
      </c>
      <c r="G40057" t="s">
        <v>117246</v>
      </c>
      <c r="H40057" t="s">
        <v>117248</v>
      </c>
      <c r="I40057" t="s">
        <v>117249</v>
      </c>
      <c r="J40057" t="s">
        <v>117212</v>
      </c>
      <c r="K40057" t="s">
        <v>37</v>
      </c>
      <c r="L40057" t="s">
        <v>53</v>
      </c>
      <c r="M40057" t="s">
        <v>54</v>
      </c>
      <c r="N40057" t="s">
        <v>95</v>
      </c>
      <c r="O40057" t="s">
        <v>96</v>
      </c>
      <c r="P40057" s="1">
        <v>40544</v>
      </c>
      <c r="Q40057" t="s">
        <v>53</v>
      </c>
      <c r="R40057" t="s">
        <v>56</v>
      </c>
      <c r="S40057" t="s">
        <v>41</v>
      </c>
      <c r="T40057" t="s">
        <v>117213</v>
      </c>
      <c r="U40057" t="s">
        <v>117213</v>
      </c>
      <c r="V40057">
        <v>0</v>
      </c>
      <c r="W40057">
        <v>0</v>
      </c>
      <c r="X40057">
        <v>0</v>
      </c>
      <c r="Y40057">
        <v>0</v>
      </c>
      <c r="Z40057">
        <v>0</v>
      </c>
      <c r="AA40057">
        <v>0</v>
      </c>
      <c r="AB40057">
        <v>0</v>
      </c>
      <c r="AC40057">
        <v>1</v>
      </c>
      <c r="AD40057">
        <v>0</v>
      </c>
    </row>
    <row r="40058" spans="1:30" hidden="1" x14ac:dyDescent="0.3">
      <c r="A40058" t="s">
        <v>117250</v>
      </c>
      <c r="B40058" t="s">
        <v>117251</v>
      </c>
      <c r="C40058" t="s">
        <v>32</v>
      </c>
      <c r="D40058" t="s">
        <v>50</v>
      </c>
      <c r="E40058" s="1">
        <v>42339</v>
      </c>
      <c r="F40058">
        <v>40000000</v>
      </c>
      <c r="G40058" t="s">
        <v>117250</v>
      </c>
      <c r="H40058" t="s">
        <v>117252</v>
      </c>
      <c r="I40058" t="s">
        <v>117253</v>
      </c>
      <c r="J40058" t="s">
        <v>117254</v>
      </c>
      <c r="K40058" t="s">
        <v>37</v>
      </c>
      <c r="L40058" t="s">
        <v>230</v>
      </c>
      <c r="M40058" t="s">
        <v>39475</v>
      </c>
      <c r="N40058" t="s">
        <v>3988</v>
      </c>
      <c r="O40058" t="s">
        <v>39476</v>
      </c>
      <c r="Q40058" t="s">
        <v>230</v>
      </c>
      <c r="R40058" t="s">
        <v>233</v>
      </c>
      <c r="S40058" t="s">
        <v>41</v>
      </c>
      <c r="T40058" t="s">
        <v>117213</v>
      </c>
      <c r="U40058" t="s">
        <v>117213</v>
      </c>
      <c r="V40058">
        <v>0</v>
      </c>
      <c r="W40058">
        <v>0</v>
      </c>
      <c r="X40058">
        <v>0</v>
      </c>
      <c r="Y40058">
        <v>0</v>
      </c>
      <c r="Z40058">
        <v>0</v>
      </c>
      <c r="AA40058">
        <v>0</v>
      </c>
      <c r="AB40058">
        <v>0</v>
      </c>
      <c r="AC40058">
        <v>1</v>
      </c>
      <c r="AD40058">
        <v>0</v>
      </c>
    </row>
    <row r="40059" spans="1:30" hidden="1" x14ac:dyDescent="0.3">
      <c r="A40059" t="s">
        <v>117255</v>
      </c>
      <c r="B40059" t="s">
        <v>117256</v>
      </c>
      <c r="C40059" t="s">
        <v>32</v>
      </c>
      <c r="D40059" t="s">
        <v>33</v>
      </c>
      <c r="E40059" t="s">
        <v>117257</v>
      </c>
      <c r="F40059">
        <v>16500000</v>
      </c>
      <c r="G40059" t="s">
        <v>117255</v>
      </c>
      <c r="H40059" t="s">
        <v>117258</v>
      </c>
      <c r="I40059" t="s">
        <v>117259</v>
      </c>
      <c r="J40059" t="s">
        <v>117260</v>
      </c>
      <c r="K40059" t="s">
        <v>72</v>
      </c>
      <c r="L40059" t="s">
        <v>53</v>
      </c>
      <c r="M40059" t="s">
        <v>54</v>
      </c>
      <c r="N40059" t="s">
        <v>95</v>
      </c>
      <c r="O40059" t="s">
        <v>1489</v>
      </c>
      <c r="P40059" s="1">
        <v>37257</v>
      </c>
      <c r="Q40059" t="s">
        <v>53</v>
      </c>
      <c r="R40059" t="s">
        <v>56</v>
      </c>
      <c r="S40059" t="s">
        <v>41</v>
      </c>
      <c r="T40059" t="s">
        <v>117261</v>
      </c>
      <c r="U40059" t="s">
        <v>117261</v>
      </c>
      <c r="V40059">
        <v>0</v>
      </c>
      <c r="W40059">
        <v>0</v>
      </c>
      <c r="X40059">
        <v>0</v>
      </c>
      <c r="Y40059">
        <v>0</v>
      </c>
      <c r="Z40059">
        <v>0</v>
      </c>
      <c r="AA40059">
        <v>0</v>
      </c>
      <c r="AB40059">
        <v>0</v>
      </c>
      <c r="AC40059">
        <v>1</v>
      </c>
      <c r="AD40059">
        <v>0</v>
      </c>
    </row>
    <row r="40060" spans="1:30" hidden="1" x14ac:dyDescent="0.3">
      <c r="A40060" t="s">
        <v>117255</v>
      </c>
      <c r="B40060" t="s">
        <v>117262</v>
      </c>
      <c r="C40060" t="s">
        <v>32</v>
      </c>
      <c r="E40060" s="1">
        <v>40635</v>
      </c>
      <c r="F40060">
        <v>2000986</v>
      </c>
      <c r="G40060" t="s">
        <v>117255</v>
      </c>
      <c r="H40060" t="s">
        <v>117258</v>
      </c>
      <c r="I40060" t="s">
        <v>117259</v>
      </c>
      <c r="J40060" t="s">
        <v>117260</v>
      </c>
      <c r="K40060" t="s">
        <v>72</v>
      </c>
      <c r="L40060" t="s">
        <v>53</v>
      </c>
      <c r="M40060" t="s">
        <v>54</v>
      </c>
      <c r="N40060" t="s">
        <v>95</v>
      </c>
      <c r="O40060" t="s">
        <v>1489</v>
      </c>
      <c r="P40060" s="1">
        <v>37257</v>
      </c>
      <c r="Q40060" t="s">
        <v>53</v>
      </c>
      <c r="R40060" t="s">
        <v>56</v>
      </c>
      <c r="S40060" t="s">
        <v>41</v>
      </c>
      <c r="T40060" t="s">
        <v>117261</v>
      </c>
      <c r="U40060" t="s">
        <v>117261</v>
      </c>
      <c r="V40060">
        <v>0</v>
      </c>
      <c r="W40060">
        <v>0</v>
      </c>
      <c r="X40060">
        <v>0</v>
      </c>
      <c r="Y40060">
        <v>0</v>
      </c>
      <c r="Z40060">
        <v>0</v>
      </c>
      <c r="AA40060">
        <v>0</v>
      </c>
      <c r="AB40060">
        <v>0</v>
      </c>
      <c r="AC40060">
        <v>1</v>
      </c>
      <c r="AD40060">
        <v>0</v>
      </c>
    </row>
    <row r="40061" spans="1:30" hidden="1" x14ac:dyDescent="0.3">
      <c r="A40061" t="s">
        <v>117263</v>
      </c>
      <c r="B40061" t="s">
        <v>117264</v>
      </c>
      <c r="C40061" t="s">
        <v>32</v>
      </c>
      <c r="E40061" t="s">
        <v>17080</v>
      </c>
      <c r="F40061">
        <v>1095000</v>
      </c>
      <c r="G40061" t="s">
        <v>117263</v>
      </c>
      <c r="H40061" t="s">
        <v>117265</v>
      </c>
      <c r="I40061" t="s">
        <v>117266</v>
      </c>
      <c r="J40061" t="s">
        <v>117267</v>
      </c>
      <c r="K40061" t="s">
        <v>37</v>
      </c>
      <c r="L40061" t="s">
        <v>53</v>
      </c>
      <c r="M40061" t="s">
        <v>62</v>
      </c>
      <c r="N40061" t="s">
        <v>63</v>
      </c>
      <c r="O40061" t="s">
        <v>63</v>
      </c>
      <c r="P40061" s="1">
        <v>42125</v>
      </c>
      <c r="Q40061" t="s">
        <v>53</v>
      </c>
      <c r="R40061" t="s">
        <v>56</v>
      </c>
      <c r="S40061" t="s">
        <v>41</v>
      </c>
      <c r="T40061" t="s">
        <v>117268</v>
      </c>
      <c r="U40061" t="s">
        <v>117268</v>
      </c>
      <c r="V40061">
        <v>0</v>
      </c>
      <c r="W40061">
        <v>0</v>
      </c>
      <c r="X40061">
        <v>0</v>
      </c>
      <c r="Y40061">
        <v>0</v>
      </c>
      <c r="Z40061">
        <v>0</v>
      </c>
      <c r="AA40061">
        <v>0</v>
      </c>
      <c r="AB40061">
        <v>0</v>
      </c>
      <c r="AC40061">
        <v>0</v>
      </c>
      <c r="AD40061">
        <v>1</v>
      </c>
    </row>
    <row r="40062" spans="1:30" hidden="1" x14ac:dyDescent="0.3">
      <c r="A40062" t="s">
        <v>117269</v>
      </c>
      <c r="B40062" t="s">
        <v>117270</v>
      </c>
      <c r="C40062" t="s">
        <v>32</v>
      </c>
      <c r="E40062" t="s">
        <v>22717</v>
      </c>
      <c r="F40062">
        <v>4250000</v>
      </c>
      <c r="G40062" t="s">
        <v>117269</v>
      </c>
      <c r="H40062" t="s">
        <v>117271</v>
      </c>
      <c r="J40062" t="s">
        <v>117268</v>
      </c>
      <c r="K40062" t="s">
        <v>72</v>
      </c>
      <c r="L40062" t="s">
        <v>53</v>
      </c>
      <c r="M40062" t="s">
        <v>643</v>
      </c>
      <c r="N40062" t="s">
        <v>644</v>
      </c>
      <c r="O40062" t="s">
        <v>3502</v>
      </c>
      <c r="P40062" s="1">
        <v>35431</v>
      </c>
      <c r="Q40062" t="s">
        <v>53</v>
      </c>
      <c r="R40062" t="s">
        <v>56</v>
      </c>
      <c r="S40062" t="s">
        <v>41</v>
      </c>
      <c r="T40062" t="s">
        <v>117268</v>
      </c>
      <c r="U40062" t="s">
        <v>117268</v>
      </c>
      <c r="V40062">
        <v>0</v>
      </c>
      <c r="W40062">
        <v>0</v>
      </c>
      <c r="X40062">
        <v>0</v>
      </c>
      <c r="Y40062">
        <v>0</v>
      </c>
      <c r="Z40062">
        <v>0</v>
      </c>
      <c r="AA40062">
        <v>0</v>
      </c>
      <c r="AB40062">
        <v>0</v>
      </c>
      <c r="AC40062">
        <v>0</v>
      </c>
      <c r="AD40062">
        <v>1</v>
      </c>
    </row>
    <row r="40063" spans="1:30" hidden="1" x14ac:dyDescent="0.3">
      <c r="A40063" t="s">
        <v>117272</v>
      </c>
      <c r="B40063" t="s">
        <v>117273</v>
      </c>
      <c r="C40063" t="s">
        <v>32</v>
      </c>
      <c r="D40063" t="s">
        <v>50</v>
      </c>
      <c r="E40063" s="1">
        <v>42311</v>
      </c>
      <c r="F40063">
        <v>17000000</v>
      </c>
      <c r="G40063" t="s">
        <v>117272</v>
      </c>
      <c r="H40063" t="s">
        <v>117274</v>
      </c>
      <c r="I40063" t="s">
        <v>117275</v>
      </c>
      <c r="J40063" t="s">
        <v>117276</v>
      </c>
      <c r="K40063" t="s">
        <v>37</v>
      </c>
      <c r="L40063" t="s">
        <v>53</v>
      </c>
      <c r="M40063" t="s">
        <v>129</v>
      </c>
      <c r="N40063" t="s">
        <v>130</v>
      </c>
      <c r="O40063" t="s">
        <v>6328</v>
      </c>
      <c r="P40063" s="1">
        <v>35431</v>
      </c>
      <c r="Q40063" t="s">
        <v>53</v>
      </c>
      <c r="R40063" t="s">
        <v>56</v>
      </c>
      <c r="S40063" t="s">
        <v>41</v>
      </c>
      <c r="T40063" t="s">
        <v>117268</v>
      </c>
      <c r="U40063" t="s">
        <v>117268</v>
      </c>
      <c r="V40063">
        <v>0</v>
      </c>
      <c r="W40063">
        <v>0</v>
      </c>
      <c r="X40063">
        <v>0</v>
      </c>
      <c r="Y40063">
        <v>0</v>
      </c>
      <c r="Z40063">
        <v>0</v>
      </c>
      <c r="AA40063">
        <v>0</v>
      </c>
      <c r="AB40063">
        <v>0</v>
      </c>
      <c r="AC40063">
        <v>0</v>
      </c>
      <c r="AD40063">
        <v>1</v>
      </c>
    </row>
    <row r="40064" spans="1:30" hidden="1" x14ac:dyDescent="0.3">
      <c r="A40064" t="s">
        <v>117277</v>
      </c>
      <c r="B40064" t="s">
        <v>117278</v>
      </c>
      <c r="C40064" t="s">
        <v>32</v>
      </c>
      <c r="D40064" t="s">
        <v>50</v>
      </c>
      <c r="E40064" t="s">
        <v>1167</v>
      </c>
      <c r="F40064">
        <v>3200000</v>
      </c>
      <c r="G40064" t="s">
        <v>117277</v>
      </c>
      <c r="H40064" t="s">
        <v>117279</v>
      </c>
      <c r="I40064" t="s">
        <v>117280</v>
      </c>
      <c r="J40064" t="s">
        <v>117276</v>
      </c>
      <c r="K40064" t="s">
        <v>37</v>
      </c>
      <c r="L40064" t="s">
        <v>53</v>
      </c>
      <c r="M40064" t="s">
        <v>209</v>
      </c>
      <c r="N40064" t="s">
        <v>210</v>
      </c>
      <c r="O40064" t="s">
        <v>210</v>
      </c>
      <c r="P40064" s="1">
        <v>39817</v>
      </c>
      <c r="Q40064" t="s">
        <v>53</v>
      </c>
      <c r="R40064" t="s">
        <v>56</v>
      </c>
      <c r="S40064" t="s">
        <v>41</v>
      </c>
      <c r="T40064" t="s">
        <v>117268</v>
      </c>
      <c r="U40064" t="s">
        <v>117268</v>
      </c>
      <c r="V40064">
        <v>0</v>
      </c>
      <c r="W40064">
        <v>0</v>
      </c>
      <c r="X40064">
        <v>0</v>
      </c>
      <c r="Y40064">
        <v>0</v>
      </c>
      <c r="Z40064">
        <v>0</v>
      </c>
      <c r="AA40064">
        <v>0</v>
      </c>
      <c r="AB40064">
        <v>0</v>
      </c>
      <c r="AC40064">
        <v>0</v>
      </c>
      <c r="AD40064">
        <v>1</v>
      </c>
    </row>
    <row r="40065" spans="1:30" hidden="1" x14ac:dyDescent="0.3">
      <c r="A40065" t="s">
        <v>117277</v>
      </c>
      <c r="B40065" t="s">
        <v>117281</v>
      </c>
      <c r="C40065" t="s">
        <v>32</v>
      </c>
      <c r="D40065" t="s">
        <v>50</v>
      </c>
      <c r="E40065" t="s">
        <v>35587</v>
      </c>
      <c r="F40065">
        <v>3460983</v>
      </c>
      <c r="G40065" t="s">
        <v>117277</v>
      </c>
      <c r="H40065" t="s">
        <v>117279</v>
      </c>
      <c r="I40065" t="s">
        <v>117280</v>
      </c>
      <c r="J40065" t="s">
        <v>117276</v>
      </c>
      <c r="K40065" t="s">
        <v>37</v>
      </c>
      <c r="L40065" t="s">
        <v>53</v>
      </c>
      <c r="M40065" t="s">
        <v>209</v>
      </c>
      <c r="N40065" t="s">
        <v>210</v>
      </c>
      <c r="O40065" t="s">
        <v>210</v>
      </c>
      <c r="P40065" s="1">
        <v>39817</v>
      </c>
      <c r="Q40065" t="s">
        <v>53</v>
      </c>
      <c r="R40065" t="s">
        <v>56</v>
      </c>
      <c r="S40065" t="s">
        <v>41</v>
      </c>
      <c r="T40065" t="s">
        <v>117268</v>
      </c>
      <c r="U40065" t="s">
        <v>117268</v>
      </c>
      <c r="V40065">
        <v>0</v>
      </c>
      <c r="W40065">
        <v>0</v>
      </c>
      <c r="X40065">
        <v>0</v>
      </c>
      <c r="Y40065">
        <v>0</v>
      </c>
      <c r="Z40065">
        <v>0</v>
      </c>
      <c r="AA40065">
        <v>0</v>
      </c>
      <c r="AB40065">
        <v>0</v>
      </c>
      <c r="AC40065">
        <v>0</v>
      </c>
      <c r="AD40065">
        <v>1</v>
      </c>
    </row>
    <row r="40066" spans="1:30" hidden="1" x14ac:dyDescent="0.3">
      <c r="A40066" t="s">
        <v>117282</v>
      </c>
      <c r="B40066" t="s">
        <v>117283</v>
      </c>
      <c r="C40066" t="s">
        <v>32</v>
      </c>
      <c r="D40066" t="s">
        <v>139</v>
      </c>
      <c r="E40066" t="s">
        <v>11524</v>
      </c>
      <c r="F40066">
        <v>10000000</v>
      </c>
      <c r="G40066" t="s">
        <v>117282</v>
      </c>
      <c r="H40066" t="s">
        <v>117284</v>
      </c>
      <c r="I40066" t="s">
        <v>117285</v>
      </c>
      <c r="J40066" t="s">
        <v>117276</v>
      </c>
      <c r="K40066" t="s">
        <v>72</v>
      </c>
      <c r="L40066" t="s">
        <v>53</v>
      </c>
      <c r="M40066" t="s">
        <v>54</v>
      </c>
      <c r="N40066" t="s">
        <v>95</v>
      </c>
      <c r="O40066" t="s">
        <v>10634</v>
      </c>
      <c r="P40066" s="1">
        <v>37622</v>
      </c>
      <c r="Q40066" t="s">
        <v>53</v>
      </c>
      <c r="R40066" t="s">
        <v>56</v>
      </c>
      <c r="S40066" t="s">
        <v>41</v>
      </c>
      <c r="T40066" t="s">
        <v>117268</v>
      </c>
      <c r="U40066" t="s">
        <v>117268</v>
      </c>
      <c r="V40066">
        <v>0</v>
      </c>
      <c r="W40066">
        <v>0</v>
      </c>
      <c r="X40066">
        <v>0</v>
      </c>
      <c r="Y40066">
        <v>0</v>
      </c>
      <c r="Z40066">
        <v>0</v>
      </c>
      <c r="AA40066">
        <v>0</v>
      </c>
      <c r="AB40066">
        <v>0</v>
      </c>
      <c r="AC40066">
        <v>0</v>
      </c>
      <c r="AD40066">
        <v>1</v>
      </c>
    </row>
    <row r="40067" spans="1:30" hidden="1" x14ac:dyDescent="0.3">
      <c r="A40067" t="s">
        <v>117282</v>
      </c>
      <c r="B40067" t="s">
        <v>117286</v>
      </c>
      <c r="C40067" t="s">
        <v>32</v>
      </c>
      <c r="D40067" t="s">
        <v>33</v>
      </c>
      <c r="E40067" t="s">
        <v>20237</v>
      </c>
      <c r="F40067">
        <v>12000000</v>
      </c>
      <c r="G40067" t="s">
        <v>117282</v>
      </c>
      <c r="H40067" t="s">
        <v>117284</v>
      </c>
      <c r="I40067" t="s">
        <v>117285</v>
      </c>
      <c r="J40067" t="s">
        <v>117276</v>
      </c>
      <c r="K40067" t="s">
        <v>72</v>
      </c>
      <c r="L40067" t="s">
        <v>53</v>
      </c>
      <c r="M40067" t="s">
        <v>54</v>
      </c>
      <c r="N40067" t="s">
        <v>95</v>
      </c>
      <c r="O40067" t="s">
        <v>10634</v>
      </c>
      <c r="P40067" s="1">
        <v>37622</v>
      </c>
      <c r="Q40067" t="s">
        <v>53</v>
      </c>
      <c r="R40067" t="s">
        <v>56</v>
      </c>
      <c r="S40067" t="s">
        <v>41</v>
      </c>
      <c r="T40067" t="s">
        <v>117268</v>
      </c>
      <c r="U40067" t="s">
        <v>117268</v>
      </c>
      <c r="V40067">
        <v>0</v>
      </c>
      <c r="W40067">
        <v>0</v>
      </c>
      <c r="X40067">
        <v>0</v>
      </c>
      <c r="Y40067">
        <v>0</v>
      </c>
      <c r="Z40067">
        <v>0</v>
      </c>
      <c r="AA40067">
        <v>0</v>
      </c>
      <c r="AB40067">
        <v>0</v>
      </c>
      <c r="AC40067">
        <v>0</v>
      </c>
      <c r="AD40067">
        <v>1</v>
      </c>
    </row>
    <row r="40068" spans="1:30" hidden="1" x14ac:dyDescent="0.3">
      <c r="A40068" t="s">
        <v>117287</v>
      </c>
      <c r="B40068" t="s">
        <v>117288</v>
      </c>
      <c r="C40068" t="s">
        <v>32</v>
      </c>
      <c r="D40068" t="s">
        <v>50</v>
      </c>
      <c r="E40068" t="s">
        <v>7656</v>
      </c>
      <c r="F40068">
        <v>2500000</v>
      </c>
      <c r="G40068" t="s">
        <v>117287</v>
      </c>
      <c r="H40068" t="s">
        <v>117289</v>
      </c>
      <c r="I40068" t="s">
        <v>117290</v>
      </c>
      <c r="J40068" t="s">
        <v>117291</v>
      </c>
      <c r="K40068" t="s">
        <v>37</v>
      </c>
      <c r="L40068" t="s">
        <v>53</v>
      </c>
      <c r="M40068" t="s">
        <v>652</v>
      </c>
      <c r="N40068" t="s">
        <v>653</v>
      </c>
      <c r="O40068" t="s">
        <v>653</v>
      </c>
      <c r="P40068" s="1">
        <v>41640</v>
      </c>
      <c r="Q40068" t="s">
        <v>53</v>
      </c>
      <c r="R40068" t="s">
        <v>56</v>
      </c>
      <c r="S40068" t="s">
        <v>41</v>
      </c>
      <c r="T40068" t="s">
        <v>117268</v>
      </c>
      <c r="U40068" t="s">
        <v>117268</v>
      </c>
      <c r="V40068">
        <v>0</v>
      </c>
      <c r="W40068">
        <v>0</v>
      </c>
      <c r="X40068">
        <v>0</v>
      </c>
      <c r="Y40068">
        <v>0</v>
      </c>
      <c r="Z40068">
        <v>0</v>
      </c>
      <c r="AA40068">
        <v>0</v>
      </c>
      <c r="AB40068">
        <v>0</v>
      </c>
      <c r="AC40068">
        <v>0</v>
      </c>
      <c r="AD40068">
        <v>1</v>
      </c>
    </row>
    <row r="40069" spans="1:30" hidden="1" x14ac:dyDescent="0.3">
      <c r="A40069" t="s">
        <v>117292</v>
      </c>
      <c r="B40069" t="s">
        <v>117293</v>
      </c>
      <c r="C40069" t="s">
        <v>32</v>
      </c>
      <c r="D40069" t="s">
        <v>50</v>
      </c>
      <c r="E40069" t="s">
        <v>6901</v>
      </c>
      <c r="F40069">
        <v>1500000</v>
      </c>
      <c r="G40069" t="s">
        <v>117292</v>
      </c>
      <c r="H40069" t="s">
        <v>117294</v>
      </c>
      <c r="I40069" t="s">
        <v>117295</v>
      </c>
      <c r="J40069" t="s">
        <v>117276</v>
      </c>
      <c r="K40069" t="s">
        <v>109</v>
      </c>
      <c r="L40069" t="s">
        <v>53</v>
      </c>
      <c r="M40069" t="s">
        <v>54</v>
      </c>
      <c r="N40069" t="s">
        <v>95</v>
      </c>
      <c r="O40069" t="s">
        <v>96</v>
      </c>
      <c r="P40069" s="1">
        <v>40186</v>
      </c>
      <c r="Q40069" t="s">
        <v>53</v>
      </c>
      <c r="R40069" t="s">
        <v>56</v>
      </c>
      <c r="S40069" t="s">
        <v>41</v>
      </c>
      <c r="T40069" t="s">
        <v>117268</v>
      </c>
      <c r="U40069" t="s">
        <v>117268</v>
      </c>
      <c r="V40069">
        <v>0</v>
      </c>
      <c r="W40069">
        <v>0</v>
      </c>
      <c r="X40069">
        <v>0</v>
      </c>
      <c r="Y40069">
        <v>0</v>
      </c>
      <c r="Z40069">
        <v>0</v>
      </c>
      <c r="AA40069">
        <v>0</v>
      </c>
      <c r="AB40069">
        <v>0</v>
      </c>
      <c r="AC40069">
        <v>0</v>
      </c>
      <c r="AD40069">
        <v>1</v>
      </c>
    </row>
    <row r="40070" spans="1:30" hidden="1" x14ac:dyDescent="0.3">
      <c r="A40070" t="s">
        <v>117296</v>
      </c>
      <c r="B40070" t="s">
        <v>117297</v>
      </c>
      <c r="C40070" t="s">
        <v>32</v>
      </c>
      <c r="D40070" t="s">
        <v>139</v>
      </c>
      <c r="E40070" t="s">
        <v>39609</v>
      </c>
      <c r="F40070">
        <v>5000000</v>
      </c>
      <c r="G40070" t="s">
        <v>117296</v>
      </c>
      <c r="H40070" t="s">
        <v>117298</v>
      </c>
      <c r="I40070" t="s">
        <v>117299</v>
      </c>
      <c r="J40070" t="s">
        <v>117300</v>
      </c>
      <c r="K40070" t="s">
        <v>37</v>
      </c>
      <c r="L40070" t="s">
        <v>53</v>
      </c>
      <c r="M40070" t="s">
        <v>54</v>
      </c>
      <c r="N40070" t="s">
        <v>55</v>
      </c>
      <c r="O40070" t="s">
        <v>857</v>
      </c>
      <c r="P40070" s="1">
        <v>38718</v>
      </c>
      <c r="Q40070" t="s">
        <v>53</v>
      </c>
      <c r="R40070" t="s">
        <v>56</v>
      </c>
      <c r="S40070" t="s">
        <v>41</v>
      </c>
      <c r="T40070" t="s">
        <v>117301</v>
      </c>
      <c r="U40070" t="s">
        <v>117301</v>
      </c>
      <c r="V40070">
        <v>0</v>
      </c>
      <c r="W40070">
        <v>0</v>
      </c>
      <c r="X40070">
        <v>0</v>
      </c>
      <c r="Y40070">
        <v>0</v>
      </c>
      <c r="Z40070">
        <v>0</v>
      </c>
      <c r="AA40070">
        <v>0</v>
      </c>
      <c r="AB40070">
        <v>0</v>
      </c>
      <c r="AC40070">
        <v>1</v>
      </c>
      <c r="AD40070">
        <v>0</v>
      </c>
    </row>
    <row r="40071" spans="1:30" hidden="1" x14ac:dyDescent="0.3">
      <c r="A40071" t="s">
        <v>117296</v>
      </c>
      <c r="B40071" t="s">
        <v>117302</v>
      </c>
      <c r="C40071" t="s">
        <v>32</v>
      </c>
      <c r="D40071" t="s">
        <v>50</v>
      </c>
      <c r="E40071" t="s">
        <v>20668</v>
      </c>
      <c r="F40071">
        <v>1650000</v>
      </c>
      <c r="G40071" t="s">
        <v>117296</v>
      </c>
      <c r="H40071" t="s">
        <v>117298</v>
      </c>
      <c r="I40071" t="s">
        <v>117299</v>
      </c>
      <c r="J40071" t="s">
        <v>117300</v>
      </c>
      <c r="K40071" t="s">
        <v>37</v>
      </c>
      <c r="L40071" t="s">
        <v>53</v>
      </c>
      <c r="M40071" t="s">
        <v>54</v>
      </c>
      <c r="N40071" t="s">
        <v>55</v>
      </c>
      <c r="O40071" t="s">
        <v>857</v>
      </c>
      <c r="P40071" s="1">
        <v>38718</v>
      </c>
      <c r="Q40071" t="s">
        <v>53</v>
      </c>
      <c r="R40071" t="s">
        <v>56</v>
      </c>
      <c r="S40071" t="s">
        <v>41</v>
      </c>
      <c r="T40071" t="s">
        <v>117301</v>
      </c>
      <c r="U40071" t="s">
        <v>117301</v>
      </c>
      <c r="V40071">
        <v>0</v>
      </c>
      <c r="W40071">
        <v>0</v>
      </c>
      <c r="X40071">
        <v>0</v>
      </c>
      <c r="Y40071">
        <v>0</v>
      </c>
      <c r="Z40071">
        <v>0</v>
      </c>
      <c r="AA40071">
        <v>0</v>
      </c>
      <c r="AB40071">
        <v>0</v>
      </c>
      <c r="AC40071">
        <v>1</v>
      </c>
      <c r="AD40071">
        <v>0</v>
      </c>
    </row>
    <row r="40072" spans="1:30" hidden="1" x14ac:dyDescent="0.3">
      <c r="A40072" t="s">
        <v>117296</v>
      </c>
      <c r="B40072" t="s">
        <v>117303</v>
      </c>
      <c r="C40072" t="s">
        <v>32</v>
      </c>
      <c r="D40072" t="s">
        <v>33</v>
      </c>
      <c r="E40072" t="s">
        <v>5431</v>
      </c>
      <c r="F40072">
        <v>2250000</v>
      </c>
      <c r="G40072" t="s">
        <v>117296</v>
      </c>
      <c r="H40072" t="s">
        <v>117298</v>
      </c>
      <c r="I40072" t="s">
        <v>117299</v>
      </c>
      <c r="J40072" t="s">
        <v>117300</v>
      </c>
      <c r="K40072" t="s">
        <v>37</v>
      </c>
      <c r="L40072" t="s">
        <v>53</v>
      </c>
      <c r="M40072" t="s">
        <v>54</v>
      </c>
      <c r="N40072" t="s">
        <v>55</v>
      </c>
      <c r="O40072" t="s">
        <v>857</v>
      </c>
      <c r="P40072" s="1">
        <v>38718</v>
      </c>
      <c r="Q40072" t="s">
        <v>53</v>
      </c>
      <c r="R40072" t="s">
        <v>56</v>
      </c>
      <c r="S40072" t="s">
        <v>41</v>
      </c>
      <c r="T40072" t="s">
        <v>117301</v>
      </c>
      <c r="U40072" t="s">
        <v>117301</v>
      </c>
      <c r="V40072">
        <v>0</v>
      </c>
      <c r="W40072">
        <v>0</v>
      </c>
      <c r="X40072">
        <v>0</v>
      </c>
      <c r="Y40072">
        <v>0</v>
      </c>
      <c r="Z40072">
        <v>0</v>
      </c>
      <c r="AA40072">
        <v>0</v>
      </c>
      <c r="AB40072">
        <v>0</v>
      </c>
      <c r="AC40072">
        <v>1</v>
      </c>
      <c r="AD40072">
        <v>0</v>
      </c>
    </row>
    <row r="40073" spans="1:30" hidden="1" x14ac:dyDescent="0.3">
      <c r="A40073" t="s">
        <v>117304</v>
      </c>
      <c r="B40073" t="s">
        <v>117305</v>
      </c>
      <c r="C40073" t="s">
        <v>32</v>
      </c>
      <c r="D40073" t="s">
        <v>50</v>
      </c>
      <c r="E40073" t="s">
        <v>34595</v>
      </c>
      <c r="F40073">
        <v>3000000</v>
      </c>
      <c r="G40073" t="s">
        <v>117304</v>
      </c>
      <c r="H40073" t="s">
        <v>117306</v>
      </c>
      <c r="I40073" t="s">
        <v>117307</v>
      </c>
      <c r="J40073" t="s">
        <v>117308</v>
      </c>
      <c r="K40073" t="s">
        <v>72</v>
      </c>
      <c r="L40073" t="s">
        <v>53</v>
      </c>
      <c r="M40073" t="s">
        <v>62</v>
      </c>
      <c r="N40073" t="s">
        <v>63</v>
      </c>
      <c r="O40073" t="s">
        <v>63</v>
      </c>
      <c r="P40073" s="1">
        <v>36169</v>
      </c>
      <c r="Q40073" t="s">
        <v>53</v>
      </c>
      <c r="R40073" t="s">
        <v>56</v>
      </c>
      <c r="S40073" t="s">
        <v>41</v>
      </c>
      <c r="T40073" t="s">
        <v>117309</v>
      </c>
      <c r="U40073" t="s">
        <v>117309</v>
      </c>
      <c r="V40073">
        <v>1</v>
      </c>
      <c r="W40073">
        <v>0</v>
      </c>
      <c r="X40073">
        <v>0</v>
      </c>
      <c r="Y40073">
        <v>0</v>
      </c>
      <c r="Z40073">
        <v>0</v>
      </c>
      <c r="AA40073">
        <v>0</v>
      </c>
      <c r="AB40073">
        <v>0</v>
      </c>
      <c r="AC40073">
        <v>0</v>
      </c>
      <c r="AD40073">
        <v>0</v>
      </c>
    </row>
    <row r="40074" spans="1:30" hidden="1" x14ac:dyDescent="0.3">
      <c r="A40074" t="s">
        <v>117310</v>
      </c>
      <c r="B40074" t="s">
        <v>117311</v>
      </c>
      <c r="C40074" t="s">
        <v>32</v>
      </c>
      <c r="D40074" t="s">
        <v>50</v>
      </c>
      <c r="E40074" t="s">
        <v>10347</v>
      </c>
      <c r="F40074">
        <v>4500000</v>
      </c>
      <c r="G40074" t="s">
        <v>117310</v>
      </c>
      <c r="H40074" t="s">
        <v>117312</v>
      </c>
      <c r="I40074" t="s">
        <v>117313</v>
      </c>
      <c r="J40074" t="s">
        <v>117314</v>
      </c>
      <c r="K40074" t="s">
        <v>109</v>
      </c>
      <c r="L40074" t="s">
        <v>53</v>
      </c>
      <c r="M40074" t="s">
        <v>54</v>
      </c>
      <c r="N40074" t="s">
        <v>95</v>
      </c>
      <c r="O40074" t="s">
        <v>2350</v>
      </c>
      <c r="P40074" s="1">
        <v>39457</v>
      </c>
      <c r="Q40074" t="s">
        <v>53</v>
      </c>
      <c r="R40074" t="s">
        <v>56</v>
      </c>
      <c r="S40074" t="s">
        <v>41</v>
      </c>
      <c r="T40074" t="s">
        <v>117309</v>
      </c>
      <c r="U40074" t="s">
        <v>117309</v>
      </c>
      <c r="V40074">
        <v>1</v>
      </c>
      <c r="W40074">
        <v>0</v>
      </c>
      <c r="X40074">
        <v>0</v>
      </c>
      <c r="Y40074">
        <v>0</v>
      </c>
      <c r="Z40074">
        <v>0</v>
      </c>
      <c r="AA40074">
        <v>0</v>
      </c>
      <c r="AB40074">
        <v>0</v>
      </c>
      <c r="AC40074">
        <v>0</v>
      </c>
      <c r="AD40074">
        <v>0</v>
      </c>
    </row>
    <row r="40075" spans="1:30" hidden="1" x14ac:dyDescent="0.3">
      <c r="A40075" t="s">
        <v>117310</v>
      </c>
      <c r="B40075" t="s">
        <v>117315</v>
      </c>
      <c r="C40075" t="s">
        <v>32</v>
      </c>
      <c r="D40075" t="s">
        <v>50</v>
      </c>
      <c r="E40075" s="1">
        <v>40555</v>
      </c>
      <c r="F40075">
        <v>6000000</v>
      </c>
      <c r="G40075" t="s">
        <v>117310</v>
      </c>
      <c r="H40075" t="s">
        <v>117312</v>
      </c>
      <c r="I40075" t="s">
        <v>117313</v>
      </c>
      <c r="J40075" t="s">
        <v>117314</v>
      </c>
      <c r="K40075" t="s">
        <v>109</v>
      </c>
      <c r="L40075" t="s">
        <v>53</v>
      </c>
      <c r="M40075" t="s">
        <v>54</v>
      </c>
      <c r="N40075" t="s">
        <v>95</v>
      </c>
      <c r="O40075" t="s">
        <v>2350</v>
      </c>
      <c r="P40075" s="1">
        <v>39457</v>
      </c>
      <c r="Q40075" t="s">
        <v>53</v>
      </c>
      <c r="R40075" t="s">
        <v>56</v>
      </c>
      <c r="S40075" t="s">
        <v>41</v>
      </c>
      <c r="T40075" t="s">
        <v>117309</v>
      </c>
      <c r="U40075" t="s">
        <v>117309</v>
      </c>
      <c r="V40075">
        <v>1</v>
      </c>
      <c r="W40075">
        <v>0</v>
      </c>
      <c r="X40075">
        <v>0</v>
      </c>
      <c r="Y40075">
        <v>0</v>
      </c>
      <c r="Z40075">
        <v>0</v>
      </c>
      <c r="AA40075">
        <v>0</v>
      </c>
      <c r="AB40075">
        <v>0</v>
      </c>
      <c r="AC40075">
        <v>0</v>
      </c>
      <c r="AD40075">
        <v>0</v>
      </c>
    </row>
    <row r="40076" spans="1:30" hidden="1" x14ac:dyDescent="0.3">
      <c r="A40076" t="s">
        <v>117316</v>
      </c>
      <c r="B40076" t="s">
        <v>117317</v>
      </c>
      <c r="C40076" t="s">
        <v>32</v>
      </c>
      <c r="D40076" t="s">
        <v>139</v>
      </c>
      <c r="E40076" s="1">
        <v>41554</v>
      </c>
      <c r="F40076">
        <v>4000000</v>
      </c>
      <c r="G40076" t="s">
        <v>117316</v>
      </c>
      <c r="H40076" t="s">
        <v>117318</v>
      </c>
      <c r="I40076" t="s">
        <v>117319</v>
      </c>
      <c r="J40076" t="s">
        <v>117320</v>
      </c>
      <c r="K40076" t="s">
        <v>37</v>
      </c>
      <c r="L40076" t="s">
        <v>53</v>
      </c>
      <c r="M40076" t="s">
        <v>643</v>
      </c>
      <c r="N40076" t="s">
        <v>644</v>
      </c>
      <c r="O40076" t="s">
        <v>19066</v>
      </c>
      <c r="P40076" s="1">
        <v>39083</v>
      </c>
      <c r="Q40076" t="s">
        <v>53</v>
      </c>
      <c r="R40076" t="s">
        <v>56</v>
      </c>
      <c r="S40076" t="s">
        <v>41</v>
      </c>
      <c r="T40076" t="s">
        <v>117309</v>
      </c>
      <c r="U40076" t="s">
        <v>117309</v>
      </c>
      <c r="V40076">
        <v>1</v>
      </c>
      <c r="W40076">
        <v>0</v>
      </c>
      <c r="X40076">
        <v>0</v>
      </c>
      <c r="Y40076">
        <v>0</v>
      </c>
      <c r="Z40076">
        <v>0</v>
      </c>
      <c r="AA40076">
        <v>0</v>
      </c>
      <c r="AB40076">
        <v>0</v>
      </c>
      <c r="AC40076">
        <v>0</v>
      </c>
      <c r="AD40076">
        <v>0</v>
      </c>
    </row>
    <row r="40077" spans="1:30" hidden="1" x14ac:dyDescent="0.3">
      <c r="A40077" t="s">
        <v>117321</v>
      </c>
      <c r="B40077" t="s">
        <v>117322</v>
      </c>
      <c r="C40077" t="s">
        <v>32</v>
      </c>
      <c r="E40077" s="1">
        <v>41129</v>
      </c>
      <c r="F40077">
        <v>20145800</v>
      </c>
      <c r="G40077" t="s">
        <v>117321</v>
      </c>
      <c r="H40077" t="s">
        <v>117323</v>
      </c>
      <c r="I40077" t="s">
        <v>117324</v>
      </c>
      <c r="J40077" t="s">
        <v>117325</v>
      </c>
      <c r="K40077" t="s">
        <v>37</v>
      </c>
      <c r="L40077" t="s">
        <v>53</v>
      </c>
      <c r="M40077" t="s">
        <v>123</v>
      </c>
      <c r="N40077" t="s">
        <v>923</v>
      </c>
      <c r="O40077" t="s">
        <v>39068</v>
      </c>
      <c r="P40077" s="1">
        <v>35796</v>
      </c>
      <c r="Q40077" t="s">
        <v>53</v>
      </c>
      <c r="R40077" t="s">
        <v>56</v>
      </c>
      <c r="S40077" t="s">
        <v>41</v>
      </c>
      <c r="T40077" t="s">
        <v>117309</v>
      </c>
      <c r="U40077" t="s">
        <v>117309</v>
      </c>
      <c r="V40077">
        <v>1</v>
      </c>
      <c r="W40077">
        <v>0</v>
      </c>
      <c r="X40077">
        <v>0</v>
      </c>
      <c r="Y40077">
        <v>0</v>
      </c>
      <c r="Z40077">
        <v>0</v>
      </c>
      <c r="AA40077">
        <v>0</v>
      </c>
      <c r="AB40077">
        <v>0</v>
      </c>
      <c r="AC40077">
        <v>0</v>
      </c>
      <c r="AD40077">
        <v>0</v>
      </c>
    </row>
    <row r="40078" spans="1:30" hidden="1" x14ac:dyDescent="0.3">
      <c r="A40078" t="s">
        <v>117321</v>
      </c>
      <c r="B40078" t="s">
        <v>117326</v>
      </c>
      <c r="C40078" t="s">
        <v>32</v>
      </c>
      <c r="D40078" t="s">
        <v>33</v>
      </c>
      <c r="E40078" t="s">
        <v>13209</v>
      </c>
      <c r="F40078">
        <v>4000000</v>
      </c>
      <c r="G40078" t="s">
        <v>117321</v>
      </c>
      <c r="H40078" t="s">
        <v>117323</v>
      </c>
      <c r="I40078" t="s">
        <v>117324</v>
      </c>
      <c r="J40078" t="s">
        <v>117325</v>
      </c>
      <c r="K40078" t="s">
        <v>37</v>
      </c>
      <c r="L40078" t="s">
        <v>53</v>
      </c>
      <c r="M40078" t="s">
        <v>123</v>
      </c>
      <c r="N40078" t="s">
        <v>923</v>
      </c>
      <c r="O40078" t="s">
        <v>39068</v>
      </c>
      <c r="P40078" s="1">
        <v>35796</v>
      </c>
      <c r="Q40078" t="s">
        <v>53</v>
      </c>
      <c r="R40078" t="s">
        <v>56</v>
      </c>
      <c r="S40078" t="s">
        <v>41</v>
      </c>
      <c r="T40078" t="s">
        <v>117309</v>
      </c>
      <c r="U40078" t="s">
        <v>117309</v>
      </c>
      <c r="V40078">
        <v>1</v>
      </c>
      <c r="W40078">
        <v>0</v>
      </c>
      <c r="X40078">
        <v>0</v>
      </c>
      <c r="Y40078">
        <v>0</v>
      </c>
      <c r="Z40078">
        <v>0</v>
      </c>
      <c r="AA40078">
        <v>0</v>
      </c>
      <c r="AB40078">
        <v>0</v>
      </c>
      <c r="AC40078">
        <v>0</v>
      </c>
      <c r="AD40078">
        <v>0</v>
      </c>
    </row>
    <row r="40079" spans="1:30" hidden="1" x14ac:dyDescent="0.3">
      <c r="A40079" t="s">
        <v>117321</v>
      </c>
      <c r="B40079" t="s">
        <v>117327</v>
      </c>
      <c r="C40079" t="s">
        <v>32</v>
      </c>
      <c r="D40079" t="s">
        <v>399</v>
      </c>
      <c r="E40079" s="1">
        <v>40371</v>
      </c>
      <c r="F40079">
        <v>39000000</v>
      </c>
      <c r="G40079" t="s">
        <v>117321</v>
      </c>
      <c r="H40079" t="s">
        <v>117323</v>
      </c>
      <c r="I40079" t="s">
        <v>117324</v>
      </c>
      <c r="J40079" t="s">
        <v>117325</v>
      </c>
      <c r="K40079" t="s">
        <v>37</v>
      </c>
      <c r="L40079" t="s">
        <v>53</v>
      </c>
      <c r="M40079" t="s">
        <v>123</v>
      </c>
      <c r="N40079" t="s">
        <v>923</v>
      </c>
      <c r="O40079" t="s">
        <v>39068</v>
      </c>
      <c r="P40079" s="1">
        <v>35796</v>
      </c>
      <c r="Q40079" t="s">
        <v>53</v>
      </c>
      <c r="R40079" t="s">
        <v>56</v>
      </c>
      <c r="S40079" t="s">
        <v>41</v>
      </c>
      <c r="T40079" t="s">
        <v>117309</v>
      </c>
      <c r="U40079" t="s">
        <v>117309</v>
      </c>
      <c r="V40079">
        <v>1</v>
      </c>
      <c r="W40079">
        <v>0</v>
      </c>
      <c r="X40079">
        <v>0</v>
      </c>
      <c r="Y40079">
        <v>0</v>
      </c>
      <c r="Z40079">
        <v>0</v>
      </c>
      <c r="AA40079">
        <v>0</v>
      </c>
      <c r="AB40079">
        <v>0</v>
      </c>
      <c r="AC40079">
        <v>0</v>
      </c>
      <c r="AD40079">
        <v>0</v>
      </c>
    </row>
    <row r="40080" spans="1:30" hidden="1" x14ac:dyDescent="0.3">
      <c r="A40080" t="s">
        <v>117321</v>
      </c>
      <c r="B40080" t="s">
        <v>117328</v>
      </c>
      <c r="C40080" t="s">
        <v>32</v>
      </c>
      <c r="E40080" t="s">
        <v>3766</v>
      </c>
      <c r="F40080">
        <v>6000000</v>
      </c>
      <c r="G40080" t="s">
        <v>117321</v>
      </c>
      <c r="H40080" t="s">
        <v>117323</v>
      </c>
      <c r="I40080" t="s">
        <v>117324</v>
      </c>
      <c r="J40080" t="s">
        <v>117325</v>
      </c>
      <c r="K40080" t="s">
        <v>37</v>
      </c>
      <c r="L40080" t="s">
        <v>53</v>
      </c>
      <c r="M40080" t="s">
        <v>123</v>
      </c>
      <c r="N40080" t="s">
        <v>923</v>
      </c>
      <c r="O40080" t="s">
        <v>39068</v>
      </c>
      <c r="P40080" s="1">
        <v>35796</v>
      </c>
      <c r="Q40080" t="s">
        <v>53</v>
      </c>
      <c r="R40080" t="s">
        <v>56</v>
      </c>
      <c r="S40080" t="s">
        <v>41</v>
      </c>
      <c r="T40080" t="s">
        <v>117309</v>
      </c>
      <c r="U40080" t="s">
        <v>117309</v>
      </c>
      <c r="V40080">
        <v>1</v>
      </c>
      <c r="W40080">
        <v>0</v>
      </c>
      <c r="X40080">
        <v>0</v>
      </c>
      <c r="Y40080">
        <v>0</v>
      </c>
      <c r="Z40080">
        <v>0</v>
      </c>
      <c r="AA40080">
        <v>0</v>
      </c>
      <c r="AB40080">
        <v>0</v>
      </c>
      <c r="AC40080">
        <v>0</v>
      </c>
      <c r="AD40080">
        <v>0</v>
      </c>
    </row>
    <row r="40081" spans="1:30" hidden="1" x14ac:dyDescent="0.3">
      <c r="A40081" t="s">
        <v>117321</v>
      </c>
      <c r="B40081" t="s">
        <v>117329</v>
      </c>
      <c r="C40081" t="s">
        <v>32</v>
      </c>
      <c r="E40081" s="1">
        <v>40148</v>
      </c>
      <c r="F40081">
        <v>25400000</v>
      </c>
      <c r="G40081" t="s">
        <v>117321</v>
      </c>
      <c r="H40081" t="s">
        <v>117323</v>
      </c>
      <c r="I40081" t="s">
        <v>117324</v>
      </c>
      <c r="J40081" t="s">
        <v>117325</v>
      </c>
      <c r="K40081" t="s">
        <v>37</v>
      </c>
      <c r="L40081" t="s">
        <v>53</v>
      </c>
      <c r="M40081" t="s">
        <v>123</v>
      </c>
      <c r="N40081" t="s">
        <v>923</v>
      </c>
      <c r="O40081" t="s">
        <v>39068</v>
      </c>
      <c r="P40081" s="1">
        <v>35796</v>
      </c>
      <c r="Q40081" t="s">
        <v>53</v>
      </c>
      <c r="R40081" t="s">
        <v>56</v>
      </c>
      <c r="S40081" t="s">
        <v>41</v>
      </c>
      <c r="T40081" t="s">
        <v>117309</v>
      </c>
      <c r="U40081" t="s">
        <v>117309</v>
      </c>
      <c r="V40081">
        <v>1</v>
      </c>
      <c r="W40081">
        <v>0</v>
      </c>
      <c r="X40081">
        <v>0</v>
      </c>
      <c r="Y40081">
        <v>0</v>
      </c>
      <c r="Z40081">
        <v>0</v>
      </c>
      <c r="AA40081">
        <v>0</v>
      </c>
      <c r="AB40081">
        <v>0</v>
      </c>
      <c r="AC40081">
        <v>0</v>
      </c>
      <c r="AD40081">
        <v>0</v>
      </c>
    </row>
    <row r="40082" spans="1:30" hidden="1" x14ac:dyDescent="0.3">
      <c r="A40082" t="s">
        <v>117330</v>
      </c>
      <c r="B40082" t="s">
        <v>117331</v>
      </c>
      <c r="C40082" t="s">
        <v>32</v>
      </c>
      <c r="D40082" t="s">
        <v>50</v>
      </c>
      <c r="E40082" s="1">
        <v>39091</v>
      </c>
      <c r="F40082">
        <v>6100000</v>
      </c>
      <c r="G40082" t="s">
        <v>117330</v>
      </c>
      <c r="H40082" t="s">
        <v>117332</v>
      </c>
      <c r="I40082" t="s">
        <v>117333</v>
      </c>
      <c r="J40082" t="s">
        <v>117334</v>
      </c>
      <c r="K40082" t="s">
        <v>72</v>
      </c>
      <c r="L40082" t="s">
        <v>53</v>
      </c>
      <c r="M40082" t="s">
        <v>54</v>
      </c>
      <c r="N40082" t="s">
        <v>55</v>
      </c>
      <c r="O40082" t="s">
        <v>55</v>
      </c>
      <c r="P40082" s="1">
        <v>37992</v>
      </c>
      <c r="Q40082" t="s">
        <v>53</v>
      </c>
      <c r="R40082" t="s">
        <v>56</v>
      </c>
      <c r="S40082" t="s">
        <v>41</v>
      </c>
      <c r="T40082" t="s">
        <v>117309</v>
      </c>
      <c r="U40082" t="s">
        <v>117309</v>
      </c>
      <c r="V40082">
        <v>1</v>
      </c>
      <c r="W40082">
        <v>0</v>
      </c>
      <c r="X40082">
        <v>0</v>
      </c>
      <c r="Y40082">
        <v>0</v>
      </c>
      <c r="Z40082">
        <v>0</v>
      </c>
      <c r="AA40082">
        <v>0</v>
      </c>
      <c r="AB40082">
        <v>0</v>
      </c>
      <c r="AC40082">
        <v>0</v>
      </c>
      <c r="AD40082">
        <v>0</v>
      </c>
    </row>
    <row r="40083" spans="1:30" hidden="1" x14ac:dyDescent="0.3">
      <c r="A40083" t="s">
        <v>117330</v>
      </c>
      <c r="B40083" t="s">
        <v>117335</v>
      </c>
      <c r="C40083" t="s">
        <v>32</v>
      </c>
      <c r="D40083" t="s">
        <v>33</v>
      </c>
      <c r="E40083" s="1">
        <v>39459</v>
      </c>
      <c r="F40083">
        <v>1800000</v>
      </c>
      <c r="G40083" t="s">
        <v>117330</v>
      </c>
      <c r="H40083" t="s">
        <v>117332</v>
      </c>
      <c r="I40083" t="s">
        <v>117333</v>
      </c>
      <c r="J40083" t="s">
        <v>117334</v>
      </c>
      <c r="K40083" t="s">
        <v>72</v>
      </c>
      <c r="L40083" t="s">
        <v>53</v>
      </c>
      <c r="M40083" t="s">
        <v>54</v>
      </c>
      <c r="N40083" t="s">
        <v>55</v>
      </c>
      <c r="O40083" t="s">
        <v>55</v>
      </c>
      <c r="P40083" s="1">
        <v>37992</v>
      </c>
      <c r="Q40083" t="s">
        <v>53</v>
      </c>
      <c r="R40083" t="s">
        <v>56</v>
      </c>
      <c r="S40083" t="s">
        <v>41</v>
      </c>
      <c r="T40083" t="s">
        <v>117309</v>
      </c>
      <c r="U40083" t="s">
        <v>117309</v>
      </c>
      <c r="V40083">
        <v>1</v>
      </c>
      <c r="W40083">
        <v>0</v>
      </c>
      <c r="X40083">
        <v>0</v>
      </c>
      <c r="Y40083">
        <v>0</v>
      </c>
      <c r="Z40083">
        <v>0</v>
      </c>
      <c r="AA40083">
        <v>0</v>
      </c>
      <c r="AB40083">
        <v>0</v>
      </c>
      <c r="AC40083">
        <v>0</v>
      </c>
      <c r="AD40083">
        <v>0</v>
      </c>
    </row>
    <row r="40084" spans="1:30" hidden="1" x14ac:dyDescent="0.3">
      <c r="A40084" t="s">
        <v>117336</v>
      </c>
      <c r="B40084" t="s">
        <v>117337</v>
      </c>
      <c r="C40084" t="s">
        <v>32</v>
      </c>
      <c r="E40084" t="s">
        <v>12428</v>
      </c>
      <c r="F40084">
        <v>750000</v>
      </c>
      <c r="G40084" t="s">
        <v>117336</v>
      </c>
      <c r="H40084" t="s">
        <v>117338</v>
      </c>
      <c r="I40084" t="s">
        <v>117339</v>
      </c>
      <c r="J40084" t="s">
        <v>117340</v>
      </c>
      <c r="K40084" t="s">
        <v>37</v>
      </c>
      <c r="L40084" t="s">
        <v>53</v>
      </c>
      <c r="M40084" t="s">
        <v>774</v>
      </c>
      <c r="N40084" t="s">
        <v>15605</v>
      </c>
      <c r="O40084" t="s">
        <v>1823</v>
      </c>
      <c r="P40084" s="1">
        <v>39814</v>
      </c>
      <c r="Q40084" t="s">
        <v>53</v>
      </c>
      <c r="R40084" t="s">
        <v>56</v>
      </c>
      <c r="S40084" t="s">
        <v>41</v>
      </c>
      <c r="T40084" t="s">
        <v>117309</v>
      </c>
      <c r="U40084" t="s">
        <v>117309</v>
      </c>
      <c r="V40084">
        <v>1</v>
      </c>
      <c r="W40084">
        <v>0</v>
      </c>
      <c r="X40084">
        <v>0</v>
      </c>
      <c r="Y40084">
        <v>0</v>
      </c>
      <c r="Z40084">
        <v>0</v>
      </c>
      <c r="AA40084">
        <v>0</v>
      </c>
      <c r="AB40084">
        <v>0</v>
      </c>
      <c r="AC40084">
        <v>0</v>
      </c>
      <c r="AD40084">
        <v>0</v>
      </c>
    </row>
    <row r="40085" spans="1:30" hidden="1" x14ac:dyDescent="0.3">
      <c r="A40085" t="s">
        <v>117336</v>
      </c>
      <c r="B40085" t="s">
        <v>117341</v>
      </c>
      <c r="C40085" t="s">
        <v>32</v>
      </c>
      <c r="D40085" t="s">
        <v>139</v>
      </c>
      <c r="E40085" t="s">
        <v>1187</v>
      </c>
      <c r="F40085">
        <v>15000000</v>
      </c>
      <c r="G40085" t="s">
        <v>117336</v>
      </c>
      <c r="H40085" t="s">
        <v>117338</v>
      </c>
      <c r="I40085" t="s">
        <v>117339</v>
      </c>
      <c r="J40085" t="s">
        <v>117340</v>
      </c>
      <c r="K40085" t="s">
        <v>37</v>
      </c>
      <c r="L40085" t="s">
        <v>53</v>
      </c>
      <c r="M40085" t="s">
        <v>774</v>
      </c>
      <c r="N40085" t="s">
        <v>15605</v>
      </c>
      <c r="O40085" t="s">
        <v>1823</v>
      </c>
      <c r="P40085" s="1">
        <v>39814</v>
      </c>
      <c r="Q40085" t="s">
        <v>53</v>
      </c>
      <c r="R40085" t="s">
        <v>56</v>
      </c>
      <c r="S40085" t="s">
        <v>41</v>
      </c>
      <c r="T40085" t="s">
        <v>117309</v>
      </c>
      <c r="U40085" t="s">
        <v>117309</v>
      </c>
      <c r="V40085">
        <v>1</v>
      </c>
      <c r="W40085">
        <v>0</v>
      </c>
      <c r="X40085">
        <v>0</v>
      </c>
      <c r="Y40085">
        <v>0</v>
      </c>
      <c r="Z40085">
        <v>0</v>
      </c>
      <c r="AA40085">
        <v>0</v>
      </c>
      <c r="AB40085">
        <v>0</v>
      </c>
      <c r="AC40085">
        <v>0</v>
      </c>
      <c r="AD40085">
        <v>0</v>
      </c>
    </row>
    <row r="40086" spans="1:30" hidden="1" x14ac:dyDescent="0.3">
      <c r="A40086" t="s">
        <v>117342</v>
      </c>
      <c r="B40086" t="s">
        <v>117343</v>
      </c>
      <c r="C40086" t="s">
        <v>32</v>
      </c>
      <c r="D40086" t="s">
        <v>50</v>
      </c>
      <c r="E40086" s="1">
        <v>41275</v>
      </c>
      <c r="F40086">
        <v>3037092</v>
      </c>
      <c r="G40086" t="s">
        <v>117342</v>
      </c>
      <c r="H40086" t="s">
        <v>117344</v>
      </c>
      <c r="I40086" t="s">
        <v>117345</v>
      </c>
      <c r="J40086" t="s">
        <v>117346</v>
      </c>
      <c r="K40086" t="s">
        <v>37</v>
      </c>
      <c r="L40086" t="s">
        <v>263</v>
      </c>
      <c r="M40086">
        <v>7</v>
      </c>
      <c r="N40086" t="s">
        <v>264</v>
      </c>
      <c r="O40086" t="s">
        <v>264</v>
      </c>
      <c r="P40086" s="1">
        <v>37987</v>
      </c>
      <c r="Q40086" t="s">
        <v>263</v>
      </c>
      <c r="R40086" t="s">
        <v>265</v>
      </c>
      <c r="S40086" t="s">
        <v>41</v>
      </c>
      <c r="T40086" t="s">
        <v>117309</v>
      </c>
      <c r="U40086" t="s">
        <v>117309</v>
      </c>
      <c r="V40086">
        <v>1</v>
      </c>
      <c r="W40086">
        <v>0</v>
      </c>
      <c r="X40086">
        <v>0</v>
      </c>
      <c r="Y40086">
        <v>0</v>
      </c>
      <c r="Z40086">
        <v>0</v>
      </c>
      <c r="AA40086">
        <v>0</v>
      </c>
      <c r="AB40086">
        <v>0</v>
      </c>
      <c r="AC40086">
        <v>0</v>
      </c>
      <c r="AD40086">
        <v>0</v>
      </c>
    </row>
    <row r="40087" spans="1:30" hidden="1" x14ac:dyDescent="0.3">
      <c r="A40087" t="s">
        <v>117347</v>
      </c>
      <c r="B40087" t="s">
        <v>117348</v>
      </c>
      <c r="C40087" t="s">
        <v>32</v>
      </c>
      <c r="D40087" t="s">
        <v>33</v>
      </c>
      <c r="E40087" t="s">
        <v>3205</v>
      </c>
      <c r="F40087">
        <v>9000000</v>
      </c>
      <c r="G40087" t="s">
        <v>117347</v>
      </c>
      <c r="H40087" t="s">
        <v>117349</v>
      </c>
      <c r="I40087" t="s">
        <v>117350</v>
      </c>
      <c r="J40087" t="s">
        <v>117351</v>
      </c>
      <c r="K40087" t="s">
        <v>37</v>
      </c>
      <c r="L40087" t="s">
        <v>53</v>
      </c>
      <c r="M40087" t="s">
        <v>679</v>
      </c>
      <c r="N40087" t="s">
        <v>2193</v>
      </c>
      <c r="O40087" t="s">
        <v>2193</v>
      </c>
      <c r="P40087" s="1">
        <v>39934</v>
      </c>
      <c r="Q40087" t="s">
        <v>53</v>
      </c>
      <c r="R40087" t="s">
        <v>56</v>
      </c>
      <c r="S40087" t="s">
        <v>41</v>
      </c>
      <c r="T40087" t="s">
        <v>117352</v>
      </c>
      <c r="U40087" t="s">
        <v>117352</v>
      </c>
      <c r="V40087">
        <v>0</v>
      </c>
      <c r="W40087">
        <v>0</v>
      </c>
      <c r="X40087">
        <v>0</v>
      </c>
      <c r="Y40087">
        <v>0</v>
      </c>
      <c r="Z40087">
        <v>1</v>
      </c>
      <c r="AA40087">
        <v>0</v>
      </c>
      <c r="AB40087">
        <v>0</v>
      </c>
      <c r="AC40087">
        <v>0</v>
      </c>
      <c r="AD40087">
        <v>0</v>
      </c>
    </row>
    <row r="40088" spans="1:30" hidden="1" x14ac:dyDescent="0.3">
      <c r="A40088" t="s">
        <v>117347</v>
      </c>
      <c r="B40088" t="s">
        <v>117353</v>
      </c>
      <c r="C40088" t="s">
        <v>32</v>
      </c>
      <c r="D40088" t="s">
        <v>50</v>
      </c>
      <c r="E40088" t="s">
        <v>3208</v>
      </c>
      <c r="F40088">
        <v>20100000</v>
      </c>
      <c r="G40088" t="s">
        <v>117347</v>
      </c>
      <c r="H40088" t="s">
        <v>117349</v>
      </c>
      <c r="I40088" t="s">
        <v>117350</v>
      </c>
      <c r="J40088" t="s">
        <v>117351</v>
      </c>
      <c r="K40088" t="s">
        <v>37</v>
      </c>
      <c r="L40088" t="s">
        <v>53</v>
      </c>
      <c r="M40088" t="s">
        <v>679</v>
      </c>
      <c r="N40088" t="s">
        <v>2193</v>
      </c>
      <c r="O40088" t="s">
        <v>2193</v>
      </c>
      <c r="P40088" s="1">
        <v>39934</v>
      </c>
      <c r="Q40088" t="s">
        <v>53</v>
      </c>
      <c r="R40088" t="s">
        <v>56</v>
      </c>
      <c r="S40088" t="s">
        <v>41</v>
      </c>
      <c r="T40088" t="s">
        <v>117352</v>
      </c>
      <c r="U40088" t="s">
        <v>117352</v>
      </c>
      <c r="V40088">
        <v>0</v>
      </c>
      <c r="W40088">
        <v>0</v>
      </c>
      <c r="X40088">
        <v>0</v>
      </c>
      <c r="Y40088">
        <v>0</v>
      </c>
      <c r="Z40088">
        <v>1</v>
      </c>
      <c r="AA40088">
        <v>0</v>
      </c>
      <c r="AB40088">
        <v>0</v>
      </c>
      <c r="AC40088">
        <v>0</v>
      </c>
      <c r="AD40088">
        <v>0</v>
      </c>
    </row>
    <row r="40089" spans="1:30" hidden="1" x14ac:dyDescent="0.3">
      <c r="A40089" t="s">
        <v>117347</v>
      </c>
      <c r="B40089" t="s">
        <v>117354</v>
      </c>
      <c r="C40089" t="s">
        <v>32</v>
      </c>
      <c r="D40089" t="s">
        <v>33</v>
      </c>
      <c r="E40089" t="s">
        <v>6580</v>
      </c>
      <c r="F40089">
        <v>20000000</v>
      </c>
      <c r="G40089" t="s">
        <v>117347</v>
      </c>
      <c r="H40089" t="s">
        <v>117349</v>
      </c>
      <c r="I40089" t="s">
        <v>117350</v>
      </c>
      <c r="J40089" t="s">
        <v>117351</v>
      </c>
      <c r="K40089" t="s">
        <v>37</v>
      </c>
      <c r="L40089" t="s">
        <v>53</v>
      </c>
      <c r="M40089" t="s">
        <v>679</v>
      </c>
      <c r="N40089" t="s">
        <v>2193</v>
      </c>
      <c r="O40089" t="s">
        <v>2193</v>
      </c>
      <c r="P40089" s="1">
        <v>39934</v>
      </c>
      <c r="Q40089" t="s">
        <v>53</v>
      </c>
      <c r="R40089" t="s">
        <v>56</v>
      </c>
      <c r="S40089" t="s">
        <v>41</v>
      </c>
      <c r="T40089" t="s">
        <v>117352</v>
      </c>
      <c r="U40089" t="s">
        <v>117352</v>
      </c>
      <c r="V40089">
        <v>0</v>
      </c>
      <c r="W40089">
        <v>0</v>
      </c>
      <c r="X40089">
        <v>0</v>
      </c>
      <c r="Y40089">
        <v>0</v>
      </c>
      <c r="Z40089">
        <v>1</v>
      </c>
      <c r="AA40089">
        <v>0</v>
      </c>
      <c r="AB40089">
        <v>0</v>
      </c>
      <c r="AC40089">
        <v>0</v>
      </c>
      <c r="AD40089">
        <v>0</v>
      </c>
    </row>
    <row r="40090" spans="1:30" hidden="1" x14ac:dyDescent="0.3">
      <c r="A40090" t="s">
        <v>117347</v>
      </c>
      <c r="B40090" t="s">
        <v>117355</v>
      </c>
      <c r="C40090" t="s">
        <v>32</v>
      </c>
      <c r="D40090" t="s">
        <v>33</v>
      </c>
      <c r="E40090" t="s">
        <v>1875</v>
      </c>
      <c r="F40090">
        <v>16872385</v>
      </c>
      <c r="G40090" t="s">
        <v>117347</v>
      </c>
      <c r="H40090" t="s">
        <v>117349</v>
      </c>
      <c r="I40090" t="s">
        <v>117350</v>
      </c>
      <c r="J40090" t="s">
        <v>117351</v>
      </c>
      <c r="K40090" t="s">
        <v>37</v>
      </c>
      <c r="L40090" t="s">
        <v>53</v>
      </c>
      <c r="M40090" t="s">
        <v>679</v>
      </c>
      <c r="N40090" t="s">
        <v>2193</v>
      </c>
      <c r="O40090" t="s">
        <v>2193</v>
      </c>
      <c r="P40090" s="1">
        <v>39934</v>
      </c>
      <c r="Q40090" t="s">
        <v>53</v>
      </c>
      <c r="R40090" t="s">
        <v>56</v>
      </c>
      <c r="S40090" t="s">
        <v>41</v>
      </c>
      <c r="T40090" t="s">
        <v>117352</v>
      </c>
      <c r="U40090" t="s">
        <v>117352</v>
      </c>
      <c r="V40090">
        <v>0</v>
      </c>
      <c r="W40090">
        <v>0</v>
      </c>
      <c r="X40090">
        <v>0</v>
      </c>
      <c r="Y40090">
        <v>0</v>
      </c>
      <c r="Z40090">
        <v>1</v>
      </c>
      <c r="AA40090">
        <v>0</v>
      </c>
      <c r="AB40090">
        <v>0</v>
      </c>
      <c r="AC40090">
        <v>0</v>
      </c>
      <c r="AD40090">
        <v>0</v>
      </c>
    </row>
    <row r="40091" spans="1:30" hidden="1" x14ac:dyDescent="0.3">
      <c r="A40091" t="s">
        <v>117356</v>
      </c>
      <c r="B40091" t="s">
        <v>117357</v>
      </c>
      <c r="C40091" t="s">
        <v>32</v>
      </c>
      <c r="E40091" t="s">
        <v>5138</v>
      </c>
      <c r="F40091">
        <v>25000000</v>
      </c>
      <c r="G40091" t="s">
        <v>117356</v>
      </c>
      <c r="H40091" t="s">
        <v>117358</v>
      </c>
      <c r="I40091" t="s">
        <v>117359</v>
      </c>
      <c r="J40091" t="s">
        <v>117360</v>
      </c>
      <c r="K40091" t="s">
        <v>37</v>
      </c>
      <c r="L40091" t="s">
        <v>53</v>
      </c>
      <c r="M40091" t="s">
        <v>637</v>
      </c>
      <c r="N40091" t="s">
        <v>102</v>
      </c>
      <c r="O40091" t="s">
        <v>7420</v>
      </c>
      <c r="P40091" s="1">
        <v>36526</v>
      </c>
      <c r="Q40091" t="s">
        <v>53</v>
      </c>
      <c r="R40091" t="s">
        <v>56</v>
      </c>
      <c r="S40091" t="s">
        <v>41</v>
      </c>
      <c r="T40091" t="s">
        <v>117352</v>
      </c>
      <c r="U40091" t="s">
        <v>117352</v>
      </c>
      <c r="V40091">
        <v>0</v>
      </c>
      <c r="W40091">
        <v>0</v>
      </c>
      <c r="X40091">
        <v>0</v>
      </c>
      <c r="Y40091">
        <v>0</v>
      </c>
      <c r="Z40091">
        <v>1</v>
      </c>
      <c r="AA40091">
        <v>0</v>
      </c>
      <c r="AB40091">
        <v>0</v>
      </c>
      <c r="AC40091">
        <v>0</v>
      </c>
      <c r="AD40091">
        <v>0</v>
      </c>
    </row>
    <row r="40092" spans="1:30" hidden="1" x14ac:dyDescent="0.3">
      <c r="A40092" t="s">
        <v>117356</v>
      </c>
      <c r="B40092" t="s">
        <v>117361</v>
      </c>
      <c r="C40092" t="s">
        <v>32</v>
      </c>
      <c r="E40092" s="1">
        <v>42129</v>
      </c>
      <c r="F40092">
        <v>3500000</v>
      </c>
      <c r="G40092" t="s">
        <v>117356</v>
      </c>
      <c r="H40092" t="s">
        <v>117358</v>
      </c>
      <c r="I40092" t="s">
        <v>117359</v>
      </c>
      <c r="J40092" t="s">
        <v>117360</v>
      </c>
      <c r="K40092" t="s">
        <v>37</v>
      </c>
      <c r="L40092" t="s">
        <v>53</v>
      </c>
      <c r="M40092" t="s">
        <v>637</v>
      </c>
      <c r="N40092" t="s">
        <v>102</v>
      </c>
      <c r="O40092" t="s">
        <v>7420</v>
      </c>
      <c r="P40092" s="1">
        <v>36526</v>
      </c>
      <c r="Q40092" t="s">
        <v>53</v>
      </c>
      <c r="R40092" t="s">
        <v>56</v>
      </c>
      <c r="S40092" t="s">
        <v>41</v>
      </c>
      <c r="T40092" t="s">
        <v>117352</v>
      </c>
      <c r="U40092" t="s">
        <v>117352</v>
      </c>
      <c r="V40092">
        <v>0</v>
      </c>
      <c r="W40092">
        <v>0</v>
      </c>
      <c r="X40092">
        <v>0</v>
      </c>
      <c r="Y40092">
        <v>0</v>
      </c>
      <c r="Z40092">
        <v>1</v>
      </c>
      <c r="AA40092">
        <v>0</v>
      </c>
      <c r="AB40092">
        <v>0</v>
      </c>
      <c r="AC40092">
        <v>0</v>
      </c>
      <c r="AD40092">
        <v>0</v>
      </c>
    </row>
    <row r="40093" spans="1:30" hidden="1" x14ac:dyDescent="0.3">
      <c r="A40093" t="s">
        <v>117362</v>
      </c>
      <c r="B40093" t="s">
        <v>117363</v>
      </c>
      <c r="C40093" t="s">
        <v>32</v>
      </c>
      <c r="E40093" t="s">
        <v>4909</v>
      </c>
      <c r="F40093">
        <v>2797691</v>
      </c>
      <c r="G40093" t="s">
        <v>117362</v>
      </c>
      <c r="H40093" t="s">
        <v>117364</v>
      </c>
      <c r="I40093" t="s">
        <v>117365</v>
      </c>
      <c r="J40093" t="s">
        <v>117366</v>
      </c>
      <c r="K40093" t="s">
        <v>37</v>
      </c>
      <c r="L40093" t="s">
        <v>53</v>
      </c>
      <c r="M40093" t="s">
        <v>54</v>
      </c>
      <c r="N40093" t="s">
        <v>55</v>
      </c>
      <c r="O40093" t="s">
        <v>7927</v>
      </c>
      <c r="P40093" s="1">
        <v>39823</v>
      </c>
      <c r="Q40093" t="s">
        <v>53</v>
      </c>
      <c r="R40093" t="s">
        <v>56</v>
      </c>
      <c r="S40093" t="s">
        <v>41</v>
      </c>
      <c r="T40093" t="s">
        <v>117352</v>
      </c>
      <c r="U40093" t="s">
        <v>117352</v>
      </c>
      <c r="V40093">
        <v>0</v>
      </c>
      <c r="W40093">
        <v>0</v>
      </c>
      <c r="X40093">
        <v>0</v>
      </c>
      <c r="Y40093">
        <v>0</v>
      </c>
      <c r="Z40093">
        <v>1</v>
      </c>
      <c r="AA40093">
        <v>0</v>
      </c>
      <c r="AB40093">
        <v>0</v>
      </c>
      <c r="AC40093">
        <v>0</v>
      </c>
      <c r="AD40093">
        <v>0</v>
      </c>
    </row>
    <row r="40094" spans="1:30" hidden="1" x14ac:dyDescent="0.3">
      <c r="A40094" t="s">
        <v>117362</v>
      </c>
      <c r="B40094" t="s">
        <v>117367</v>
      </c>
      <c r="C40094" t="s">
        <v>32</v>
      </c>
      <c r="D40094" t="s">
        <v>50</v>
      </c>
      <c r="E40094" t="s">
        <v>6092</v>
      </c>
      <c r="F40094">
        <v>1250000</v>
      </c>
      <c r="G40094" t="s">
        <v>117362</v>
      </c>
      <c r="H40094" t="s">
        <v>117364</v>
      </c>
      <c r="I40094" t="s">
        <v>117365</v>
      </c>
      <c r="J40094" t="s">
        <v>117366</v>
      </c>
      <c r="K40094" t="s">
        <v>37</v>
      </c>
      <c r="L40094" t="s">
        <v>53</v>
      </c>
      <c r="M40094" t="s">
        <v>54</v>
      </c>
      <c r="N40094" t="s">
        <v>55</v>
      </c>
      <c r="O40094" t="s">
        <v>7927</v>
      </c>
      <c r="P40094" s="1">
        <v>39823</v>
      </c>
      <c r="Q40094" t="s">
        <v>53</v>
      </c>
      <c r="R40094" t="s">
        <v>56</v>
      </c>
      <c r="S40094" t="s">
        <v>41</v>
      </c>
      <c r="T40094" t="s">
        <v>117352</v>
      </c>
      <c r="U40094" t="s">
        <v>117352</v>
      </c>
      <c r="V40094">
        <v>0</v>
      </c>
      <c r="W40094">
        <v>0</v>
      </c>
      <c r="X40094">
        <v>0</v>
      </c>
      <c r="Y40094">
        <v>0</v>
      </c>
      <c r="Z40094">
        <v>1</v>
      </c>
      <c r="AA40094">
        <v>0</v>
      </c>
      <c r="AB40094">
        <v>0</v>
      </c>
      <c r="AC40094">
        <v>0</v>
      </c>
      <c r="AD40094">
        <v>0</v>
      </c>
    </row>
    <row r="40095" spans="1:30" hidden="1" x14ac:dyDescent="0.3">
      <c r="A40095" t="s">
        <v>117362</v>
      </c>
      <c r="B40095" t="s">
        <v>117368</v>
      </c>
      <c r="C40095" t="s">
        <v>32</v>
      </c>
      <c r="D40095" t="s">
        <v>50</v>
      </c>
      <c r="E40095" s="1">
        <v>41579</v>
      </c>
      <c r="F40095">
        <v>2500000</v>
      </c>
      <c r="G40095" t="s">
        <v>117362</v>
      </c>
      <c r="H40095" t="s">
        <v>117364</v>
      </c>
      <c r="I40095" t="s">
        <v>117365</v>
      </c>
      <c r="J40095" t="s">
        <v>117366</v>
      </c>
      <c r="K40095" t="s">
        <v>37</v>
      </c>
      <c r="L40095" t="s">
        <v>53</v>
      </c>
      <c r="M40095" t="s">
        <v>54</v>
      </c>
      <c r="N40095" t="s">
        <v>55</v>
      </c>
      <c r="O40095" t="s">
        <v>7927</v>
      </c>
      <c r="P40095" s="1">
        <v>39823</v>
      </c>
      <c r="Q40095" t="s">
        <v>53</v>
      </c>
      <c r="R40095" t="s">
        <v>56</v>
      </c>
      <c r="S40095" t="s">
        <v>41</v>
      </c>
      <c r="T40095" t="s">
        <v>117352</v>
      </c>
      <c r="U40095" t="s">
        <v>117352</v>
      </c>
      <c r="V40095">
        <v>0</v>
      </c>
      <c r="W40095">
        <v>0</v>
      </c>
      <c r="X40095">
        <v>0</v>
      </c>
      <c r="Y40095">
        <v>0</v>
      </c>
      <c r="Z40095">
        <v>1</v>
      </c>
      <c r="AA40095">
        <v>0</v>
      </c>
      <c r="AB40095">
        <v>0</v>
      </c>
      <c r="AC40095">
        <v>0</v>
      </c>
      <c r="AD40095">
        <v>0</v>
      </c>
    </row>
    <row r="40096" spans="1:30" hidden="1" x14ac:dyDescent="0.3">
      <c r="A40096" t="s">
        <v>117369</v>
      </c>
      <c r="B40096" t="s">
        <v>117370</v>
      </c>
      <c r="C40096" t="s">
        <v>32</v>
      </c>
      <c r="E40096" t="s">
        <v>5020</v>
      </c>
      <c r="F40096">
        <v>2417193</v>
      </c>
      <c r="G40096" t="s">
        <v>117369</v>
      </c>
      <c r="H40096" t="s">
        <v>117371</v>
      </c>
      <c r="I40096" t="s">
        <v>117372</v>
      </c>
      <c r="J40096" t="s">
        <v>117373</v>
      </c>
      <c r="K40096" t="s">
        <v>37</v>
      </c>
      <c r="L40096" t="s">
        <v>53</v>
      </c>
      <c r="M40096" t="s">
        <v>3704</v>
      </c>
      <c r="N40096" t="s">
        <v>3705</v>
      </c>
      <c r="O40096" t="s">
        <v>17068</v>
      </c>
      <c r="P40096" s="1">
        <v>39083</v>
      </c>
      <c r="Q40096" t="s">
        <v>53</v>
      </c>
      <c r="R40096" t="s">
        <v>56</v>
      </c>
      <c r="S40096" t="s">
        <v>41</v>
      </c>
      <c r="T40096" t="s">
        <v>117352</v>
      </c>
      <c r="U40096" t="s">
        <v>117352</v>
      </c>
      <c r="V40096">
        <v>0</v>
      </c>
      <c r="W40096">
        <v>0</v>
      </c>
      <c r="X40096">
        <v>0</v>
      </c>
      <c r="Y40096">
        <v>0</v>
      </c>
      <c r="Z40096">
        <v>1</v>
      </c>
      <c r="AA40096">
        <v>0</v>
      </c>
      <c r="AB40096">
        <v>0</v>
      </c>
      <c r="AC40096">
        <v>0</v>
      </c>
      <c r="AD40096">
        <v>0</v>
      </c>
    </row>
    <row r="40097" spans="1:30" hidden="1" x14ac:dyDescent="0.3">
      <c r="A40097" t="s">
        <v>117369</v>
      </c>
      <c r="B40097" t="s">
        <v>117374</v>
      </c>
      <c r="C40097" t="s">
        <v>32</v>
      </c>
      <c r="D40097" t="s">
        <v>50</v>
      </c>
      <c r="E40097" s="1">
        <v>41162</v>
      </c>
      <c r="F40097">
        <v>4100000</v>
      </c>
      <c r="G40097" t="s">
        <v>117369</v>
      </c>
      <c r="H40097" t="s">
        <v>117371</v>
      </c>
      <c r="I40097" t="s">
        <v>117372</v>
      </c>
      <c r="J40097" t="s">
        <v>117373</v>
      </c>
      <c r="K40097" t="s">
        <v>37</v>
      </c>
      <c r="L40097" t="s">
        <v>53</v>
      </c>
      <c r="M40097" t="s">
        <v>3704</v>
      </c>
      <c r="N40097" t="s">
        <v>3705</v>
      </c>
      <c r="O40097" t="s">
        <v>17068</v>
      </c>
      <c r="P40097" s="1">
        <v>39083</v>
      </c>
      <c r="Q40097" t="s">
        <v>53</v>
      </c>
      <c r="R40097" t="s">
        <v>56</v>
      </c>
      <c r="S40097" t="s">
        <v>41</v>
      </c>
      <c r="T40097" t="s">
        <v>117352</v>
      </c>
      <c r="U40097" t="s">
        <v>117352</v>
      </c>
      <c r="V40097">
        <v>0</v>
      </c>
      <c r="W40097">
        <v>0</v>
      </c>
      <c r="X40097">
        <v>0</v>
      </c>
      <c r="Y40097">
        <v>0</v>
      </c>
      <c r="Z40097">
        <v>1</v>
      </c>
      <c r="AA40097">
        <v>0</v>
      </c>
      <c r="AB40097">
        <v>0</v>
      </c>
      <c r="AC40097">
        <v>0</v>
      </c>
      <c r="AD40097">
        <v>0</v>
      </c>
    </row>
    <row r="40098" spans="1:30" hidden="1" x14ac:dyDescent="0.3">
      <c r="A40098" t="s">
        <v>117375</v>
      </c>
      <c r="B40098" t="s">
        <v>117376</v>
      </c>
      <c r="C40098" t="s">
        <v>32</v>
      </c>
      <c r="E40098" t="s">
        <v>7752</v>
      </c>
      <c r="F40098">
        <v>411705</v>
      </c>
      <c r="G40098" t="s">
        <v>117375</v>
      </c>
      <c r="H40098" t="s">
        <v>117377</v>
      </c>
      <c r="I40098" t="s">
        <v>117378</v>
      </c>
      <c r="J40098" t="s">
        <v>117360</v>
      </c>
      <c r="K40098" t="s">
        <v>37</v>
      </c>
      <c r="L40098" t="s">
        <v>53</v>
      </c>
      <c r="M40098" t="s">
        <v>774</v>
      </c>
      <c r="N40098" t="s">
        <v>775</v>
      </c>
      <c r="O40098" t="s">
        <v>2155</v>
      </c>
      <c r="P40098" s="1">
        <v>36526</v>
      </c>
      <c r="Q40098" t="s">
        <v>53</v>
      </c>
      <c r="R40098" t="s">
        <v>56</v>
      </c>
      <c r="S40098" t="s">
        <v>41</v>
      </c>
      <c r="T40098" t="s">
        <v>117352</v>
      </c>
      <c r="U40098" t="s">
        <v>117352</v>
      </c>
      <c r="V40098">
        <v>0</v>
      </c>
      <c r="W40098">
        <v>0</v>
      </c>
      <c r="X40098">
        <v>0</v>
      </c>
      <c r="Y40098">
        <v>0</v>
      </c>
      <c r="Z40098">
        <v>1</v>
      </c>
      <c r="AA40098">
        <v>0</v>
      </c>
      <c r="AB40098">
        <v>0</v>
      </c>
      <c r="AC40098">
        <v>0</v>
      </c>
      <c r="AD40098">
        <v>0</v>
      </c>
    </row>
    <row r="40099" spans="1:30" hidden="1" x14ac:dyDescent="0.3">
      <c r="A40099" t="s">
        <v>117375</v>
      </c>
      <c r="B40099" t="s">
        <v>117379</v>
      </c>
      <c r="C40099" t="s">
        <v>32</v>
      </c>
      <c r="E40099" t="s">
        <v>26276</v>
      </c>
      <c r="F40099">
        <v>131600</v>
      </c>
      <c r="G40099" t="s">
        <v>117375</v>
      </c>
      <c r="H40099" t="s">
        <v>117377</v>
      </c>
      <c r="I40099" t="s">
        <v>117378</v>
      </c>
      <c r="J40099" t="s">
        <v>117360</v>
      </c>
      <c r="K40099" t="s">
        <v>37</v>
      </c>
      <c r="L40099" t="s">
        <v>53</v>
      </c>
      <c r="M40099" t="s">
        <v>774</v>
      </c>
      <c r="N40099" t="s">
        <v>775</v>
      </c>
      <c r="O40099" t="s">
        <v>2155</v>
      </c>
      <c r="P40099" s="1">
        <v>36526</v>
      </c>
      <c r="Q40099" t="s">
        <v>53</v>
      </c>
      <c r="R40099" t="s">
        <v>56</v>
      </c>
      <c r="S40099" t="s">
        <v>41</v>
      </c>
      <c r="T40099" t="s">
        <v>117352</v>
      </c>
      <c r="U40099" t="s">
        <v>117352</v>
      </c>
      <c r="V40099">
        <v>0</v>
      </c>
      <c r="W40099">
        <v>0</v>
      </c>
      <c r="X40099">
        <v>0</v>
      </c>
      <c r="Y40099">
        <v>0</v>
      </c>
      <c r="Z40099">
        <v>1</v>
      </c>
      <c r="AA40099">
        <v>0</v>
      </c>
      <c r="AB40099">
        <v>0</v>
      </c>
      <c r="AC40099">
        <v>0</v>
      </c>
      <c r="AD40099">
        <v>0</v>
      </c>
    </row>
    <row r="40100" spans="1:30" hidden="1" x14ac:dyDescent="0.3">
      <c r="A40100" t="s">
        <v>117375</v>
      </c>
      <c r="B40100" t="s">
        <v>117380</v>
      </c>
      <c r="C40100" t="s">
        <v>32</v>
      </c>
      <c r="D40100" t="s">
        <v>33</v>
      </c>
      <c r="E40100" s="1">
        <v>40148</v>
      </c>
      <c r="F40100">
        <v>11000000</v>
      </c>
      <c r="G40100" t="s">
        <v>117375</v>
      </c>
      <c r="H40100" t="s">
        <v>117377</v>
      </c>
      <c r="I40100" t="s">
        <v>117378</v>
      </c>
      <c r="J40100" t="s">
        <v>117360</v>
      </c>
      <c r="K40100" t="s">
        <v>37</v>
      </c>
      <c r="L40100" t="s">
        <v>53</v>
      </c>
      <c r="M40100" t="s">
        <v>774</v>
      </c>
      <c r="N40100" t="s">
        <v>775</v>
      </c>
      <c r="O40100" t="s">
        <v>2155</v>
      </c>
      <c r="P40100" s="1">
        <v>36526</v>
      </c>
      <c r="Q40100" t="s">
        <v>53</v>
      </c>
      <c r="R40100" t="s">
        <v>56</v>
      </c>
      <c r="S40100" t="s">
        <v>41</v>
      </c>
      <c r="T40100" t="s">
        <v>117352</v>
      </c>
      <c r="U40100" t="s">
        <v>117352</v>
      </c>
      <c r="V40100">
        <v>0</v>
      </c>
      <c r="W40100">
        <v>0</v>
      </c>
      <c r="X40100">
        <v>0</v>
      </c>
      <c r="Y40100">
        <v>0</v>
      </c>
      <c r="Z40100">
        <v>1</v>
      </c>
      <c r="AA40100">
        <v>0</v>
      </c>
      <c r="AB40100">
        <v>0</v>
      </c>
      <c r="AC40100">
        <v>0</v>
      </c>
      <c r="AD40100">
        <v>0</v>
      </c>
    </row>
    <row r="40101" spans="1:30" hidden="1" x14ac:dyDescent="0.3">
      <c r="A40101" t="s">
        <v>117381</v>
      </c>
      <c r="B40101" t="s">
        <v>117382</v>
      </c>
      <c r="C40101" t="s">
        <v>32</v>
      </c>
      <c r="D40101" t="s">
        <v>50</v>
      </c>
      <c r="E40101" t="s">
        <v>51382</v>
      </c>
      <c r="F40101">
        <v>4700000</v>
      </c>
      <c r="G40101" t="s">
        <v>117381</v>
      </c>
      <c r="H40101" t="s">
        <v>117383</v>
      </c>
      <c r="I40101" t="s">
        <v>117384</v>
      </c>
      <c r="J40101" t="s">
        <v>117385</v>
      </c>
      <c r="K40101" t="s">
        <v>72</v>
      </c>
      <c r="L40101" t="s">
        <v>53</v>
      </c>
      <c r="M40101" t="s">
        <v>209</v>
      </c>
      <c r="N40101" t="s">
        <v>210</v>
      </c>
      <c r="O40101" t="s">
        <v>117386</v>
      </c>
      <c r="P40101" s="1">
        <v>38353</v>
      </c>
      <c r="Q40101" t="s">
        <v>53</v>
      </c>
      <c r="R40101" t="s">
        <v>56</v>
      </c>
      <c r="S40101" t="s">
        <v>41</v>
      </c>
      <c r="T40101" t="s">
        <v>117352</v>
      </c>
      <c r="U40101" t="s">
        <v>117352</v>
      </c>
      <c r="V40101">
        <v>0</v>
      </c>
      <c r="W40101">
        <v>0</v>
      </c>
      <c r="X40101">
        <v>0</v>
      </c>
      <c r="Y40101">
        <v>0</v>
      </c>
      <c r="Z40101">
        <v>1</v>
      </c>
      <c r="AA40101">
        <v>0</v>
      </c>
      <c r="AB40101">
        <v>0</v>
      </c>
      <c r="AC40101">
        <v>0</v>
      </c>
      <c r="AD40101">
        <v>0</v>
      </c>
    </row>
    <row r="40102" spans="1:30" hidden="1" x14ac:dyDescent="0.3">
      <c r="A40102" t="s">
        <v>117387</v>
      </c>
      <c r="B40102" t="s">
        <v>117388</v>
      </c>
      <c r="C40102" t="s">
        <v>32</v>
      </c>
      <c r="D40102" t="s">
        <v>33</v>
      </c>
      <c r="E40102" t="s">
        <v>7115</v>
      </c>
      <c r="F40102">
        <v>10250000</v>
      </c>
      <c r="G40102" t="s">
        <v>117387</v>
      </c>
      <c r="H40102" t="s">
        <v>117389</v>
      </c>
      <c r="I40102" t="s">
        <v>117390</v>
      </c>
      <c r="J40102" t="s">
        <v>117351</v>
      </c>
      <c r="K40102" t="s">
        <v>37</v>
      </c>
      <c r="L40102" t="s">
        <v>53</v>
      </c>
      <c r="M40102" t="s">
        <v>73</v>
      </c>
      <c r="N40102" t="s">
        <v>74</v>
      </c>
      <c r="O40102" t="s">
        <v>75</v>
      </c>
      <c r="P40102" s="1">
        <v>38354</v>
      </c>
      <c r="Q40102" t="s">
        <v>53</v>
      </c>
      <c r="R40102" t="s">
        <v>56</v>
      </c>
      <c r="S40102" t="s">
        <v>41</v>
      </c>
      <c r="T40102" t="s">
        <v>117352</v>
      </c>
      <c r="U40102" t="s">
        <v>117352</v>
      </c>
      <c r="V40102">
        <v>0</v>
      </c>
      <c r="W40102">
        <v>0</v>
      </c>
      <c r="X40102">
        <v>0</v>
      </c>
      <c r="Y40102">
        <v>0</v>
      </c>
      <c r="Z40102">
        <v>1</v>
      </c>
      <c r="AA40102">
        <v>0</v>
      </c>
      <c r="AB40102">
        <v>0</v>
      </c>
      <c r="AC40102">
        <v>0</v>
      </c>
      <c r="AD40102">
        <v>0</v>
      </c>
    </row>
    <row r="40103" spans="1:30" hidden="1" x14ac:dyDescent="0.3">
      <c r="A40103" t="s">
        <v>117387</v>
      </c>
      <c r="B40103" t="s">
        <v>117391</v>
      </c>
      <c r="C40103" t="s">
        <v>32</v>
      </c>
      <c r="D40103" t="s">
        <v>139</v>
      </c>
      <c r="E40103" t="s">
        <v>2582</v>
      </c>
      <c r="F40103">
        <v>11600000</v>
      </c>
      <c r="G40103" t="s">
        <v>117387</v>
      </c>
      <c r="H40103" t="s">
        <v>117389</v>
      </c>
      <c r="I40103" t="s">
        <v>117390</v>
      </c>
      <c r="J40103" t="s">
        <v>117351</v>
      </c>
      <c r="K40103" t="s">
        <v>37</v>
      </c>
      <c r="L40103" t="s">
        <v>53</v>
      </c>
      <c r="M40103" t="s">
        <v>73</v>
      </c>
      <c r="N40103" t="s">
        <v>74</v>
      </c>
      <c r="O40103" t="s">
        <v>75</v>
      </c>
      <c r="P40103" s="1">
        <v>38354</v>
      </c>
      <c r="Q40103" t="s">
        <v>53</v>
      </c>
      <c r="R40103" t="s">
        <v>56</v>
      </c>
      <c r="S40103" t="s">
        <v>41</v>
      </c>
      <c r="T40103" t="s">
        <v>117352</v>
      </c>
      <c r="U40103" t="s">
        <v>117352</v>
      </c>
      <c r="V40103">
        <v>0</v>
      </c>
      <c r="W40103">
        <v>0</v>
      </c>
      <c r="X40103">
        <v>0</v>
      </c>
      <c r="Y40103">
        <v>0</v>
      </c>
      <c r="Z40103">
        <v>1</v>
      </c>
      <c r="AA40103">
        <v>0</v>
      </c>
      <c r="AB40103">
        <v>0</v>
      </c>
      <c r="AC40103">
        <v>0</v>
      </c>
      <c r="AD40103">
        <v>0</v>
      </c>
    </row>
    <row r="40104" spans="1:30" hidden="1" x14ac:dyDescent="0.3">
      <c r="A40104" t="s">
        <v>117387</v>
      </c>
      <c r="B40104" t="s">
        <v>117392</v>
      </c>
      <c r="C40104" t="s">
        <v>32</v>
      </c>
      <c r="D40104" t="s">
        <v>322</v>
      </c>
      <c r="E40104" s="1">
        <v>40245</v>
      </c>
      <c r="F40104">
        <v>4800000</v>
      </c>
      <c r="G40104" t="s">
        <v>117387</v>
      </c>
      <c r="H40104" t="s">
        <v>117389</v>
      </c>
      <c r="I40104" t="s">
        <v>117390</v>
      </c>
      <c r="J40104" t="s">
        <v>117351</v>
      </c>
      <c r="K40104" t="s">
        <v>37</v>
      </c>
      <c r="L40104" t="s">
        <v>53</v>
      </c>
      <c r="M40104" t="s">
        <v>73</v>
      </c>
      <c r="N40104" t="s">
        <v>74</v>
      </c>
      <c r="O40104" t="s">
        <v>75</v>
      </c>
      <c r="P40104" s="1">
        <v>38354</v>
      </c>
      <c r="Q40104" t="s">
        <v>53</v>
      </c>
      <c r="R40104" t="s">
        <v>56</v>
      </c>
      <c r="S40104" t="s">
        <v>41</v>
      </c>
      <c r="T40104" t="s">
        <v>117352</v>
      </c>
      <c r="U40104" t="s">
        <v>117352</v>
      </c>
      <c r="V40104">
        <v>0</v>
      </c>
      <c r="W40104">
        <v>0</v>
      </c>
      <c r="X40104">
        <v>0</v>
      </c>
      <c r="Y40104">
        <v>0</v>
      </c>
      <c r="Z40104">
        <v>1</v>
      </c>
      <c r="AA40104">
        <v>0</v>
      </c>
      <c r="AB40104">
        <v>0</v>
      </c>
      <c r="AC40104">
        <v>0</v>
      </c>
      <c r="AD40104">
        <v>0</v>
      </c>
    </row>
    <row r="40105" spans="1:30" hidden="1" x14ac:dyDescent="0.3">
      <c r="A40105" t="s">
        <v>117387</v>
      </c>
      <c r="B40105" t="s">
        <v>117393</v>
      </c>
      <c r="C40105" t="s">
        <v>32</v>
      </c>
      <c r="D40105" t="s">
        <v>322</v>
      </c>
      <c r="E40105" t="s">
        <v>4652</v>
      </c>
      <c r="F40105">
        <v>16000000</v>
      </c>
      <c r="G40105" t="s">
        <v>117387</v>
      </c>
      <c r="H40105" t="s">
        <v>117389</v>
      </c>
      <c r="I40105" t="s">
        <v>117390</v>
      </c>
      <c r="J40105" t="s">
        <v>117351</v>
      </c>
      <c r="K40105" t="s">
        <v>37</v>
      </c>
      <c r="L40105" t="s">
        <v>53</v>
      </c>
      <c r="M40105" t="s">
        <v>73</v>
      </c>
      <c r="N40105" t="s">
        <v>74</v>
      </c>
      <c r="O40105" t="s">
        <v>75</v>
      </c>
      <c r="P40105" s="1">
        <v>38354</v>
      </c>
      <c r="Q40105" t="s">
        <v>53</v>
      </c>
      <c r="R40105" t="s">
        <v>56</v>
      </c>
      <c r="S40105" t="s">
        <v>41</v>
      </c>
      <c r="T40105" t="s">
        <v>117352</v>
      </c>
      <c r="U40105" t="s">
        <v>117352</v>
      </c>
      <c r="V40105">
        <v>0</v>
      </c>
      <c r="W40105">
        <v>0</v>
      </c>
      <c r="X40105">
        <v>0</v>
      </c>
      <c r="Y40105">
        <v>0</v>
      </c>
      <c r="Z40105">
        <v>1</v>
      </c>
      <c r="AA40105">
        <v>0</v>
      </c>
      <c r="AB40105">
        <v>0</v>
      </c>
      <c r="AC40105">
        <v>0</v>
      </c>
      <c r="AD40105">
        <v>0</v>
      </c>
    </row>
    <row r="40106" spans="1:30" hidden="1" x14ac:dyDescent="0.3">
      <c r="A40106" t="s">
        <v>117387</v>
      </c>
      <c r="B40106" t="s">
        <v>117394</v>
      </c>
      <c r="C40106" t="s">
        <v>32</v>
      </c>
      <c r="D40106" t="s">
        <v>399</v>
      </c>
      <c r="E40106" t="s">
        <v>11630</v>
      </c>
      <c r="F40106">
        <v>30000000</v>
      </c>
      <c r="G40106" t="s">
        <v>117387</v>
      </c>
      <c r="H40106" t="s">
        <v>117389</v>
      </c>
      <c r="I40106" t="s">
        <v>117390</v>
      </c>
      <c r="J40106" t="s">
        <v>117351</v>
      </c>
      <c r="K40106" t="s">
        <v>37</v>
      </c>
      <c r="L40106" t="s">
        <v>53</v>
      </c>
      <c r="M40106" t="s">
        <v>73</v>
      </c>
      <c r="N40106" t="s">
        <v>74</v>
      </c>
      <c r="O40106" t="s">
        <v>75</v>
      </c>
      <c r="P40106" s="1">
        <v>38354</v>
      </c>
      <c r="Q40106" t="s">
        <v>53</v>
      </c>
      <c r="R40106" t="s">
        <v>56</v>
      </c>
      <c r="S40106" t="s">
        <v>41</v>
      </c>
      <c r="T40106" t="s">
        <v>117352</v>
      </c>
      <c r="U40106" t="s">
        <v>117352</v>
      </c>
      <c r="V40106">
        <v>0</v>
      </c>
      <c r="W40106">
        <v>0</v>
      </c>
      <c r="X40106">
        <v>0</v>
      </c>
      <c r="Y40106">
        <v>0</v>
      </c>
      <c r="Z40106">
        <v>1</v>
      </c>
      <c r="AA40106">
        <v>0</v>
      </c>
      <c r="AB40106">
        <v>0</v>
      </c>
      <c r="AC40106">
        <v>0</v>
      </c>
      <c r="AD40106">
        <v>0</v>
      </c>
    </row>
    <row r="40107" spans="1:30" hidden="1" x14ac:dyDescent="0.3">
      <c r="A40107" t="s">
        <v>117395</v>
      </c>
      <c r="B40107" t="s">
        <v>117396</v>
      </c>
      <c r="C40107" t="s">
        <v>32</v>
      </c>
      <c r="E40107" s="1">
        <v>41214</v>
      </c>
      <c r="F40107">
        <v>2000000</v>
      </c>
      <c r="G40107" t="s">
        <v>117395</v>
      </c>
      <c r="H40107" t="s">
        <v>117397</v>
      </c>
      <c r="I40107" t="s">
        <v>117398</v>
      </c>
      <c r="J40107" t="s">
        <v>117399</v>
      </c>
      <c r="K40107" t="s">
        <v>37</v>
      </c>
      <c r="L40107" t="s">
        <v>53</v>
      </c>
      <c r="M40107" t="s">
        <v>54</v>
      </c>
      <c r="N40107" t="s">
        <v>95</v>
      </c>
      <c r="O40107" t="s">
        <v>96</v>
      </c>
      <c r="P40107" s="1">
        <v>38632</v>
      </c>
      <c r="Q40107" t="s">
        <v>53</v>
      </c>
      <c r="R40107" t="s">
        <v>56</v>
      </c>
      <c r="S40107" t="s">
        <v>41</v>
      </c>
      <c r="T40107" t="s">
        <v>117352</v>
      </c>
      <c r="U40107" t="s">
        <v>117352</v>
      </c>
      <c r="V40107">
        <v>0</v>
      </c>
      <c r="W40107">
        <v>0</v>
      </c>
      <c r="X40107">
        <v>0</v>
      </c>
      <c r="Y40107">
        <v>0</v>
      </c>
      <c r="Z40107">
        <v>1</v>
      </c>
      <c r="AA40107">
        <v>0</v>
      </c>
      <c r="AB40107">
        <v>0</v>
      </c>
      <c r="AC40107">
        <v>0</v>
      </c>
      <c r="AD40107">
        <v>0</v>
      </c>
    </row>
    <row r="40108" spans="1:30" hidden="1" x14ac:dyDescent="0.3">
      <c r="A40108" t="s">
        <v>117395</v>
      </c>
      <c r="B40108" t="s">
        <v>117400</v>
      </c>
      <c r="C40108" t="s">
        <v>32</v>
      </c>
      <c r="D40108" t="s">
        <v>322</v>
      </c>
      <c r="E40108" s="1">
        <v>41529</v>
      </c>
      <c r="F40108">
        <v>15000000</v>
      </c>
      <c r="G40108" t="s">
        <v>117395</v>
      </c>
      <c r="H40108" t="s">
        <v>117397</v>
      </c>
      <c r="I40108" t="s">
        <v>117398</v>
      </c>
      <c r="J40108" t="s">
        <v>117399</v>
      </c>
      <c r="K40108" t="s">
        <v>37</v>
      </c>
      <c r="L40108" t="s">
        <v>53</v>
      </c>
      <c r="M40108" t="s">
        <v>54</v>
      </c>
      <c r="N40108" t="s">
        <v>95</v>
      </c>
      <c r="O40108" t="s">
        <v>96</v>
      </c>
      <c r="P40108" s="1">
        <v>38632</v>
      </c>
      <c r="Q40108" t="s">
        <v>53</v>
      </c>
      <c r="R40108" t="s">
        <v>56</v>
      </c>
      <c r="S40108" t="s">
        <v>41</v>
      </c>
      <c r="T40108" t="s">
        <v>117352</v>
      </c>
      <c r="U40108" t="s">
        <v>117352</v>
      </c>
      <c r="V40108">
        <v>0</v>
      </c>
      <c r="W40108">
        <v>0</v>
      </c>
      <c r="X40108">
        <v>0</v>
      </c>
      <c r="Y40108">
        <v>0</v>
      </c>
      <c r="Z40108">
        <v>1</v>
      </c>
      <c r="AA40108">
        <v>0</v>
      </c>
      <c r="AB40108">
        <v>0</v>
      </c>
      <c r="AC40108">
        <v>0</v>
      </c>
      <c r="AD40108">
        <v>0</v>
      </c>
    </row>
    <row r="40109" spans="1:30" hidden="1" x14ac:dyDescent="0.3">
      <c r="A40109" t="s">
        <v>117395</v>
      </c>
      <c r="B40109" t="s">
        <v>117401</v>
      </c>
      <c r="C40109" t="s">
        <v>32</v>
      </c>
      <c r="D40109" t="s">
        <v>50</v>
      </c>
      <c r="E40109" s="1">
        <v>40330</v>
      </c>
      <c r="F40109">
        <v>5019998</v>
      </c>
      <c r="G40109" t="s">
        <v>117395</v>
      </c>
      <c r="H40109" t="s">
        <v>117397</v>
      </c>
      <c r="I40109" t="s">
        <v>117398</v>
      </c>
      <c r="J40109" t="s">
        <v>117399</v>
      </c>
      <c r="K40109" t="s">
        <v>37</v>
      </c>
      <c r="L40109" t="s">
        <v>53</v>
      </c>
      <c r="M40109" t="s">
        <v>54</v>
      </c>
      <c r="N40109" t="s">
        <v>95</v>
      </c>
      <c r="O40109" t="s">
        <v>96</v>
      </c>
      <c r="P40109" s="1">
        <v>38632</v>
      </c>
      <c r="Q40109" t="s">
        <v>53</v>
      </c>
      <c r="R40109" t="s">
        <v>56</v>
      </c>
      <c r="S40109" t="s">
        <v>41</v>
      </c>
      <c r="T40109" t="s">
        <v>117352</v>
      </c>
      <c r="U40109" t="s">
        <v>117352</v>
      </c>
      <c r="V40109">
        <v>0</v>
      </c>
      <c r="W40109">
        <v>0</v>
      </c>
      <c r="X40109">
        <v>0</v>
      </c>
      <c r="Y40109">
        <v>0</v>
      </c>
      <c r="Z40109">
        <v>1</v>
      </c>
      <c r="AA40109">
        <v>0</v>
      </c>
      <c r="AB40109">
        <v>0</v>
      </c>
      <c r="AC40109">
        <v>0</v>
      </c>
      <c r="AD40109">
        <v>0</v>
      </c>
    </row>
    <row r="40110" spans="1:30" hidden="1" x14ac:dyDescent="0.3">
      <c r="A40110" t="s">
        <v>117395</v>
      </c>
      <c r="B40110" t="s">
        <v>117402</v>
      </c>
      <c r="C40110" t="s">
        <v>32</v>
      </c>
      <c r="D40110" t="s">
        <v>322</v>
      </c>
      <c r="E40110" t="s">
        <v>14176</v>
      </c>
      <c r="F40110">
        <v>70000000</v>
      </c>
      <c r="G40110" t="s">
        <v>117395</v>
      </c>
      <c r="H40110" t="s">
        <v>117397</v>
      </c>
      <c r="I40110" t="s">
        <v>117398</v>
      </c>
      <c r="J40110" t="s">
        <v>117399</v>
      </c>
      <c r="K40110" t="s">
        <v>37</v>
      </c>
      <c r="L40110" t="s">
        <v>53</v>
      </c>
      <c r="M40110" t="s">
        <v>54</v>
      </c>
      <c r="N40110" t="s">
        <v>95</v>
      </c>
      <c r="O40110" t="s">
        <v>96</v>
      </c>
      <c r="P40110" s="1">
        <v>38632</v>
      </c>
      <c r="Q40110" t="s">
        <v>53</v>
      </c>
      <c r="R40110" t="s">
        <v>56</v>
      </c>
      <c r="S40110" t="s">
        <v>41</v>
      </c>
      <c r="T40110" t="s">
        <v>117352</v>
      </c>
      <c r="U40110" t="s">
        <v>117352</v>
      </c>
      <c r="V40110">
        <v>0</v>
      </c>
      <c r="W40110">
        <v>0</v>
      </c>
      <c r="X40110">
        <v>0</v>
      </c>
      <c r="Y40110">
        <v>0</v>
      </c>
      <c r="Z40110">
        <v>1</v>
      </c>
      <c r="AA40110">
        <v>0</v>
      </c>
      <c r="AB40110">
        <v>0</v>
      </c>
      <c r="AC40110">
        <v>0</v>
      </c>
      <c r="AD40110">
        <v>0</v>
      </c>
    </row>
    <row r="40111" spans="1:30" hidden="1" x14ac:dyDescent="0.3">
      <c r="A40111" t="s">
        <v>117395</v>
      </c>
      <c r="B40111" t="s">
        <v>117403</v>
      </c>
      <c r="C40111" t="s">
        <v>32</v>
      </c>
      <c r="D40111" t="s">
        <v>139</v>
      </c>
      <c r="E40111" t="s">
        <v>416</v>
      </c>
      <c r="F40111">
        <v>34000000</v>
      </c>
      <c r="G40111" t="s">
        <v>117395</v>
      </c>
      <c r="H40111" t="s">
        <v>117397</v>
      </c>
      <c r="I40111" t="s">
        <v>117398</v>
      </c>
      <c r="J40111" t="s">
        <v>117399</v>
      </c>
      <c r="K40111" t="s">
        <v>37</v>
      </c>
      <c r="L40111" t="s">
        <v>53</v>
      </c>
      <c r="M40111" t="s">
        <v>54</v>
      </c>
      <c r="N40111" t="s">
        <v>95</v>
      </c>
      <c r="O40111" t="s">
        <v>96</v>
      </c>
      <c r="P40111" s="1">
        <v>38632</v>
      </c>
      <c r="Q40111" t="s">
        <v>53</v>
      </c>
      <c r="R40111" t="s">
        <v>56</v>
      </c>
      <c r="S40111" t="s">
        <v>41</v>
      </c>
      <c r="T40111" t="s">
        <v>117352</v>
      </c>
      <c r="U40111" t="s">
        <v>117352</v>
      </c>
      <c r="V40111">
        <v>0</v>
      </c>
      <c r="W40111">
        <v>0</v>
      </c>
      <c r="X40111">
        <v>0</v>
      </c>
      <c r="Y40111">
        <v>0</v>
      </c>
      <c r="Z40111">
        <v>1</v>
      </c>
      <c r="AA40111">
        <v>0</v>
      </c>
      <c r="AB40111">
        <v>0</v>
      </c>
      <c r="AC40111">
        <v>0</v>
      </c>
      <c r="AD40111">
        <v>0</v>
      </c>
    </row>
    <row r="40112" spans="1:30" hidden="1" x14ac:dyDescent="0.3">
      <c r="A40112" t="s">
        <v>117395</v>
      </c>
      <c r="B40112" t="s">
        <v>117404</v>
      </c>
      <c r="C40112" t="s">
        <v>32</v>
      </c>
      <c r="E40112" t="s">
        <v>214</v>
      </c>
      <c r="F40112">
        <v>6000000</v>
      </c>
      <c r="G40112" t="s">
        <v>117395</v>
      </c>
      <c r="H40112" t="s">
        <v>117397</v>
      </c>
      <c r="I40112" t="s">
        <v>117398</v>
      </c>
      <c r="J40112" t="s">
        <v>117399</v>
      </c>
      <c r="K40112" t="s">
        <v>37</v>
      </c>
      <c r="L40112" t="s">
        <v>53</v>
      </c>
      <c r="M40112" t="s">
        <v>54</v>
      </c>
      <c r="N40112" t="s">
        <v>95</v>
      </c>
      <c r="O40112" t="s">
        <v>96</v>
      </c>
      <c r="P40112" s="1">
        <v>38632</v>
      </c>
      <c r="Q40112" t="s">
        <v>53</v>
      </c>
      <c r="R40112" t="s">
        <v>56</v>
      </c>
      <c r="S40112" t="s">
        <v>41</v>
      </c>
      <c r="T40112" t="s">
        <v>117352</v>
      </c>
      <c r="U40112" t="s">
        <v>117352</v>
      </c>
      <c r="V40112">
        <v>0</v>
      </c>
      <c r="W40112">
        <v>0</v>
      </c>
      <c r="X40112">
        <v>0</v>
      </c>
      <c r="Y40112">
        <v>0</v>
      </c>
      <c r="Z40112">
        <v>1</v>
      </c>
      <c r="AA40112">
        <v>0</v>
      </c>
      <c r="AB40112">
        <v>0</v>
      </c>
      <c r="AC40112">
        <v>0</v>
      </c>
      <c r="AD40112">
        <v>0</v>
      </c>
    </row>
    <row r="40113" spans="1:30" hidden="1" x14ac:dyDescent="0.3">
      <c r="A40113" t="s">
        <v>117395</v>
      </c>
      <c r="B40113" t="s">
        <v>117405</v>
      </c>
      <c r="C40113" t="s">
        <v>32</v>
      </c>
      <c r="D40113" t="s">
        <v>33</v>
      </c>
      <c r="E40113" s="1">
        <v>40667</v>
      </c>
      <c r="F40113">
        <v>23000000</v>
      </c>
      <c r="G40113" t="s">
        <v>117395</v>
      </c>
      <c r="H40113" t="s">
        <v>117397</v>
      </c>
      <c r="I40113" t="s">
        <v>117398</v>
      </c>
      <c r="J40113" t="s">
        <v>117399</v>
      </c>
      <c r="K40113" t="s">
        <v>37</v>
      </c>
      <c r="L40113" t="s">
        <v>53</v>
      </c>
      <c r="M40113" t="s">
        <v>54</v>
      </c>
      <c r="N40113" t="s">
        <v>95</v>
      </c>
      <c r="O40113" t="s">
        <v>96</v>
      </c>
      <c r="P40113" s="1">
        <v>38632</v>
      </c>
      <c r="Q40113" t="s">
        <v>53</v>
      </c>
      <c r="R40113" t="s">
        <v>56</v>
      </c>
      <c r="S40113" t="s">
        <v>41</v>
      </c>
      <c r="T40113" t="s">
        <v>117352</v>
      </c>
      <c r="U40113" t="s">
        <v>117352</v>
      </c>
      <c r="V40113">
        <v>0</v>
      </c>
      <c r="W40113">
        <v>0</v>
      </c>
      <c r="X40113">
        <v>0</v>
      </c>
      <c r="Y40113">
        <v>0</v>
      </c>
      <c r="Z40113">
        <v>1</v>
      </c>
      <c r="AA40113">
        <v>0</v>
      </c>
      <c r="AB40113">
        <v>0</v>
      </c>
      <c r="AC40113">
        <v>0</v>
      </c>
      <c r="AD40113">
        <v>0</v>
      </c>
    </row>
    <row r="40114" spans="1:30" hidden="1" x14ac:dyDescent="0.3">
      <c r="A40114" t="s">
        <v>117406</v>
      </c>
      <c r="B40114" t="s">
        <v>117407</v>
      </c>
      <c r="C40114" t="s">
        <v>32</v>
      </c>
      <c r="D40114" t="s">
        <v>50</v>
      </c>
      <c r="E40114" t="s">
        <v>8230</v>
      </c>
      <c r="F40114">
        <v>1000000</v>
      </c>
      <c r="G40114" t="s">
        <v>117406</v>
      </c>
      <c r="H40114" t="s">
        <v>117408</v>
      </c>
      <c r="I40114" t="s">
        <v>117409</v>
      </c>
      <c r="J40114" t="s">
        <v>117360</v>
      </c>
      <c r="K40114" t="s">
        <v>37</v>
      </c>
      <c r="L40114" t="s">
        <v>53</v>
      </c>
      <c r="M40114" t="s">
        <v>116</v>
      </c>
      <c r="N40114" t="s">
        <v>117</v>
      </c>
      <c r="O40114" t="s">
        <v>117</v>
      </c>
      <c r="P40114" s="1">
        <v>38718</v>
      </c>
      <c r="Q40114" t="s">
        <v>53</v>
      </c>
      <c r="R40114" t="s">
        <v>56</v>
      </c>
      <c r="S40114" t="s">
        <v>41</v>
      </c>
      <c r="T40114" t="s">
        <v>117352</v>
      </c>
      <c r="U40114" t="s">
        <v>117352</v>
      </c>
      <c r="V40114">
        <v>0</v>
      </c>
      <c r="W40114">
        <v>0</v>
      </c>
      <c r="X40114">
        <v>0</v>
      </c>
      <c r="Y40114">
        <v>0</v>
      </c>
      <c r="Z40114">
        <v>1</v>
      </c>
      <c r="AA40114">
        <v>0</v>
      </c>
      <c r="AB40114">
        <v>0</v>
      </c>
      <c r="AC40114">
        <v>0</v>
      </c>
      <c r="AD40114">
        <v>0</v>
      </c>
    </row>
    <row r="40115" spans="1:30" hidden="1" x14ac:dyDescent="0.3">
      <c r="A40115" t="s">
        <v>117410</v>
      </c>
      <c r="B40115" t="s">
        <v>117411</v>
      </c>
      <c r="C40115" t="s">
        <v>32</v>
      </c>
      <c r="D40115" t="s">
        <v>33</v>
      </c>
      <c r="E40115" s="1">
        <v>39787</v>
      </c>
      <c r="F40115">
        <v>6953642</v>
      </c>
      <c r="G40115" t="s">
        <v>117410</v>
      </c>
      <c r="H40115" t="s">
        <v>117412</v>
      </c>
      <c r="I40115" t="s">
        <v>117413</v>
      </c>
      <c r="J40115" t="s">
        <v>117414</v>
      </c>
      <c r="K40115" t="s">
        <v>109</v>
      </c>
      <c r="L40115" t="s">
        <v>3783</v>
      </c>
      <c r="M40115" t="s">
        <v>3834</v>
      </c>
      <c r="N40115" t="s">
        <v>3835</v>
      </c>
      <c r="O40115" t="s">
        <v>3836</v>
      </c>
      <c r="P40115" s="1">
        <v>33970</v>
      </c>
      <c r="Q40115" t="s">
        <v>3783</v>
      </c>
      <c r="R40115" t="s">
        <v>3786</v>
      </c>
      <c r="S40115" t="s">
        <v>41</v>
      </c>
      <c r="T40115" t="s">
        <v>117352</v>
      </c>
      <c r="U40115" t="s">
        <v>117352</v>
      </c>
      <c r="V40115">
        <v>0</v>
      </c>
      <c r="W40115">
        <v>0</v>
      </c>
      <c r="X40115">
        <v>0</v>
      </c>
      <c r="Y40115">
        <v>0</v>
      </c>
      <c r="Z40115">
        <v>1</v>
      </c>
      <c r="AA40115">
        <v>0</v>
      </c>
      <c r="AB40115">
        <v>0</v>
      </c>
      <c r="AC40115">
        <v>0</v>
      </c>
      <c r="AD40115">
        <v>0</v>
      </c>
    </row>
    <row r="40116" spans="1:30" hidden="1" x14ac:dyDescent="0.3">
      <c r="A40116" t="s">
        <v>117410</v>
      </c>
      <c r="B40116" t="s">
        <v>117415</v>
      </c>
      <c r="C40116" t="s">
        <v>32</v>
      </c>
      <c r="D40116" t="s">
        <v>50</v>
      </c>
      <c r="E40116" t="s">
        <v>2663</v>
      </c>
      <c r="F40116">
        <v>2580000</v>
      </c>
      <c r="G40116" t="s">
        <v>117410</v>
      </c>
      <c r="H40116" t="s">
        <v>117412</v>
      </c>
      <c r="I40116" t="s">
        <v>117413</v>
      </c>
      <c r="J40116" t="s">
        <v>117414</v>
      </c>
      <c r="K40116" t="s">
        <v>109</v>
      </c>
      <c r="L40116" t="s">
        <v>3783</v>
      </c>
      <c r="M40116" t="s">
        <v>3834</v>
      </c>
      <c r="N40116" t="s">
        <v>3835</v>
      </c>
      <c r="O40116" t="s">
        <v>3836</v>
      </c>
      <c r="P40116" s="1">
        <v>33970</v>
      </c>
      <c r="Q40116" t="s">
        <v>3783</v>
      </c>
      <c r="R40116" t="s">
        <v>3786</v>
      </c>
      <c r="S40116" t="s">
        <v>41</v>
      </c>
      <c r="T40116" t="s">
        <v>117352</v>
      </c>
      <c r="U40116" t="s">
        <v>117352</v>
      </c>
      <c r="V40116">
        <v>0</v>
      </c>
      <c r="W40116">
        <v>0</v>
      </c>
      <c r="X40116">
        <v>0</v>
      </c>
      <c r="Y40116">
        <v>0</v>
      </c>
      <c r="Z40116">
        <v>1</v>
      </c>
      <c r="AA40116">
        <v>0</v>
      </c>
      <c r="AB40116">
        <v>0</v>
      </c>
      <c r="AC40116">
        <v>0</v>
      </c>
      <c r="AD40116">
        <v>0</v>
      </c>
    </row>
    <row r="40117" spans="1:30" hidden="1" x14ac:dyDescent="0.3">
      <c r="A40117" t="s">
        <v>117416</v>
      </c>
      <c r="B40117" t="s">
        <v>117417</v>
      </c>
      <c r="C40117" t="s">
        <v>32</v>
      </c>
      <c r="E40117" t="s">
        <v>17080</v>
      </c>
      <c r="F40117">
        <v>697429</v>
      </c>
      <c r="G40117" t="s">
        <v>117416</v>
      </c>
      <c r="H40117" t="s">
        <v>117418</v>
      </c>
      <c r="I40117" t="s">
        <v>117419</v>
      </c>
      <c r="J40117" t="s">
        <v>117385</v>
      </c>
      <c r="K40117" t="s">
        <v>37</v>
      </c>
      <c r="L40117" t="s">
        <v>4255</v>
      </c>
      <c r="M40117">
        <v>7</v>
      </c>
      <c r="N40117" t="s">
        <v>4269</v>
      </c>
      <c r="O40117" t="s">
        <v>733</v>
      </c>
      <c r="P40117" t="s">
        <v>17296</v>
      </c>
      <c r="Q40117" t="s">
        <v>4255</v>
      </c>
      <c r="R40117" t="s">
        <v>4257</v>
      </c>
      <c r="S40117" t="s">
        <v>41</v>
      </c>
      <c r="T40117" t="s">
        <v>117352</v>
      </c>
      <c r="U40117" t="s">
        <v>117352</v>
      </c>
      <c r="V40117">
        <v>0</v>
      </c>
      <c r="W40117">
        <v>0</v>
      </c>
      <c r="X40117">
        <v>0</v>
      </c>
      <c r="Y40117">
        <v>0</v>
      </c>
      <c r="Z40117">
        <v>1</v>
      </c>
      <c r="AA40117">
        <v>0</v>
      </c>
      <c r="AB40117">
        <v>0</v>
      </c>
      <c r="AC40117">
        <v>0</v>
      </c>
      <c r="AD40117">
        <v>0</v>
      </c>
    </row>
    <row r="40118" spans="1:30" hidden="1" x14ac:dyDescent="0.3">
      <c r="A40118" t="s">
        <v>117416</v>
      </c>
      <c r="B40118" t="s">
        <v>117417</v>
      </c>
      <c r="C40118" t="s">
        <v>32</v>
      </c>
      <c r="E40118" t="s">
        <v>17080</v>
      </c>
      <c r="F40118">
        <v>697429</v>
      </c>
      <c r="G40118" t="s">
        <v>117416</v>
      </c>
      <c r="H40118" t="s">
        <v>117418</v>
      </c>
      <c r="I40118" t="s">
        <v>117419</v>
      </c>
      <c r="J40118" t="s">
        <v>117385</v>
      </c>
      <c r="K40118" t="s">
        <v>37</v>
      </c>
      <c r="L40118" t="s">
        <v>4255</v>
      </c>
      <c r="M40118">
        <v>7</v>
      </c>
      <c r="N40118" t="s">
        <v>4269</v>
      </c>
      <c r="O40118" t="s">
        <v>733</v>
      </c>
      <c r="P40118" t="s">
        <v>17296</v>
      </c>
      <c r="Q40118" t="s">
        <v>4255</v>
      </c>
      <c r="R40118" t="s">
        <v>4258</v>
      </c>
      <c r="S40118" t="s">
        <v>41</v>
      </c>
      <c r="T40118" t="s">
        <v>117352</v>
      </c>
      <c r="U40118" t="s">
        <v>117352</v>
      </c>
      <c r="V40118">
        <v>0</v>
      </c>
      <c r="W40118">
        <v>0</v>
      </c>
      <c r="X40118">
        <v>0</v>
      </c>
      <c r="Y40118">
        <v>0</v>
      </c>
      <c r="Z40118">
        <v>1</v>
      </c>
      <c r="AA40118">
        <v>0</v>
      </c>
      <c r="AB40118">
        <v>0</v>
      </c>
      <c r="AC40118">
        <v>0</v>
      </c>
      <c r="AD40118">
        <v>0</v>
      </c>
    </row>
    <row r="40119" spans="1:30" hidden="1" x14ac:dyDescent="0.3">
      <c r="A40119" t="s">
        <v>117420</v>
      </c>
      <c r="B40119" t="s">
        <v>117421</v>
      </c>
      <c r="C40119" t="s">
        <v>32</v>
      </c>
      <c r="E40119" s="1">
        <v>40212</v>
      </c>
      <c r="F40119">
        <v>1800000</v>
      </c>
      <c r="G40119" t="s">
        <v>117420</v>
      </c>
      <c r="H40119" t="s">
        <v>117422</v>
      </c>
      <c r="I40119" t="s">
        <v>117423</v>
      </c>
      <c r="J40119" t="s">
        <v>117424</v>
      </c>
      <c r="K40119" t="s">
        <v>37</v>
      </c>
      <c r="L40119" t="s">
        <v>53</v>
      </c>
      <c r="M40119" t="s">
        <v>3704</v>
      </c>
      <c r="N40119" t="s">
        <v>3705</v>
      </c>
      <c r="O40119" t="s">
        <v>3705</v>
      </c>
      <c r="P40119" s="1">
        <v>35796</v>
      </c>
      <c r="Q40119" t="s">
        <v>53</v>
      </c>
      <c r="R40119" t="s">
        <v>56</v>
      </c>
      <c r="S40119" t="s">
        <v>41</v>
      </c>
      <c r="T40119" t="s">
        <v>117425</v>
      </c>
      <c r="U40119" t="s">
        <v>117425</v>
      </c>
      <c r="V40119">
        <v>0</v>
      </c>
      <c r="W40119">
        <v>0</v>
      </c>
      <c r="X40119">
        <v>0</v>
      </c>
      <c r="Y40119">
        <v>0</v>
      </c>
      <c r="Z40119">
        <v>1</v>
      </c>
      <c r="AA40119">
        <v>0</v>
      </c>
      <c r="AB40119">
        <v>0</v>
      </c>
      <c r="AC40119">
        <v>0</v>
      </c>
      <c r="AD40119">
        <v>0</v>
      </c>
    </row>
    <row r="40120" spans="1:30" hidden="1" x14ac:dyDescent="0.3">
      <c r="A40120" t="s">
        <v>117420</v>
      </c>
      <c r="B40120" t="s">
        <v>117426</v>
      </c>
      <c r="C40120" t="s">
        <v>32</v>
      </c>
      <c r="E40120" s="1">
        <v>40733</v>
      </c>
      <c r="F40120">
        <v>900000</v>
      </c>
      <c r="G40120" t="s">
        <v>117420</v>
      </c>
      <c r="H40120" t="s">
        <v>117422</v>
      </c>
      <c r="I40120" t="s">
        <v>117423</v>
      </c>
      <c r="J40120" t="s">
        <v>117424</v>
      </c>
      <c r="K40120" t="s">
        <v>37</v>
      </c>
      <c r="L40120" t="s">
        <v>53</v>
      </c>
      <c r="M40120" t="s">
        <v>3704</v>
      </c>
      <c r="N40120" t="s">
        <v>3705</v>
      </c>
      <c r="O40120" t="s">
        <v>3705</v>
      </c>
      <c r="P40120" s="1">
        <v>35796</v>
      </c>
      <c r="Q40120" t="s">
        <v>53</v>
      </c>
      <c r="R40120" t="s">
        <v>56</v>
      </c>
      <c r="S40120" t="s">
        <v>41</v>
      </c>
      <c r="T40120" t="s">
        <v>117425</v>
      </c>
      <c r="U40120" t="s">
        <v>117425</v>
      </c>
      <c r="V40120">
        <v>0</v>
      </c>
      <c r="W40120">
        <v>0</v>
      </c>
      <c r="X40120">
        <v>0</v>
      </c>
      <c r="Y40120">
        <v>0</v>
      </c>
      <c r="Z40120">
        <v>1</v>
      </c>
      <c r="AA40120">
        <v>0</v>
      </c>
      <c r="AB40120">
        <v>0</v>
      </c>
      <c r="AC40120">
        <v>0</v>
      </c>
      <c r="AD40120">
        <v>0</v>
      </c>
    </row>
    <row r="40121" spans="1:30" hidden="1" x14ac:dyDescent="0.3">
      <c r="A40121" t="s">
        <v>117427</v>
      </c>
      <c r="B40121" t="s">
        <v>117428</v>
      </c>
      <c r="C40121" t="s">
        <v>32</v>
      </c>
      <c r="D40121" t="s">
        <v>33</v>
      </c>
      <c r="E40121" t="s">
        <v>1201</v>
      </c>
      <c r="F40121">
        <v>4300000</v>
      </c>
      <c r="G40121" t="s">
        <v>117427</v>
      </c>
      <c r="H40121" t="s">
        <v>117429</v>
      </c>
      <c r="I40121" t="s">
        <v>117430</v>
      </c>
      <c r="J40121" t="s">
        <v>117431</v>
      </c>
      <c r="K40121" t="s">
        <v>37</v>
      </c>
      <c r="L40121" t="s">
        <v>53</v>
      </c>
      <c r="M40121" t="s">
        <v>54</v>
      </c>
      <c r="N40121" t="s">
        <v>939</v>
      </c>
      <c r="O40121" t="s">
        <v>939</v>
      </c>
      <c r="P40121" s="1">
        <v>39814</v>
      </c>
      <c r="Q40121" t="s">
        <v>53</v>
      </c>
      <c r="R40121" t="s">
        <v>56</v>
      </c>
      <c r="S40121" t="s">
        <v>41</v>
      </c>
      <c r="T40121" t="s">
        <v>117425</v>
      </c>
      <c r="U40121" t="s">
        <v>117425</v>
      </c>
      <c r="V40121">
        <v>0</v>
      </c>
      <c r="W40121">
        <v>0</v>
      </c>
      <c r="X40121">
        <v>0</v>
      </c>
      <c r="Y40121">
        <v>0</v>
      </c>
      <c r="Z40121">
        <v>1</v>
      </c>
      <c r="AA40121">
        <v>0</v>
      </c>
      <c r="AB40121">
        <v>0</v>
      </c>
      <c r="AC40121">
        <v>0</v>
      </c>
      <c r="AD40121">
        <v>0</v>
      </c>
    </row>
    <row r="40122" spans="1:30" hidden="1" x14ac:dyDescent="0.3">
      <c r="A40122" t="s">
        <v>117427</v>
      </c>
      <c r="B40122" t="s">
        <v>117432</v>
      </c>
      <c r="C40122" t="s">
        <v>32</v>
      </c>
      <c r="D40122" t="s">
        <v>50</v>
      </c>
      <c r="E40122" s="1">
        <v>41306</v>
      </c>
      <c r="F40122">
        <v>5000000</v>
      </c>
      <c r="G40122" t="s">
        <v>117427</v>
      </c>
      <c r="H40122" t="s">
        <v>117429</v>
      </c>
      <c r="I40122" t="s">
        <v>117430</v>
      </c>
      <c r="J40122" t="s">
        <v>117431</v>
      </c>
      <c r="K40122" t="s">
        <v>37</v>
      </c>
      <c r="L40122" t="s">
        <v>53</v>
      </c>
      <c r="M40122" t="s">
        <v>54</v>
      </c>
      <c r="N40122" t="s">
        <v>939</v>
      </c>
      <c r="O40122" t="s">
        <v>939</v>
      </c>
      <c r="P40122" s="1">
        <v>39814</v>
      </c>
      <c r="Q40122" t="s">
        <v>53</v>
      </c>
      <c r="R40122" t="s">
        <v>56</v>
      </c>
      <c r="S40122" t="s">
        <v>41</v>
      </c>
      <c r="T40122" t="s">
        <v>117425</v>
      </c>
      <c r="U40122" t="s">
        <v>117425</v>
      </c>
      <c r="V40122">
        <v>0</v>
      </c>
      <c r="W40122">
        <v>0</v>
      </c>
      <c r="X40122">
        <v>0</v>
      </c>
      <c r="Y40122">
        <v>0</v>
      </c>
      <c r="Z40122">
        <v>1</v>
      </c>
      <c r="AA40122">
        <v>0</v>
      </c>
      <c r="AB40122">
        <v>0</v>
      </c>
      <c r="AC40122">
        <v>0</v>
      </c>
      <c r="AD40122">
        <v>0</v>
      </c>
    </row>
    <row r="40123" spans="1:30" hidden="1" x14ac:dyDescent="0.3">
      <c r="A40123" t="s">
        <v>117427</v>
      </c>
      <c r="B40123" t="s">
        <v>117433</v>
      </c>
      <c r="C40123" t="s">
        <v>32</v>
      </c>
      <c r="E40123" t="s">
        <v>2875</v>
      </c>
      <c r="F40123">
        <v>1000000</v>
      </c>
      <c r="G40123" t="s">
        <v>117427</v>
      </c>
      <c r="H40123" t="s">
        <v>117429</v>
      </c>
      <c r="I40123" t="s">
        <v>117430</v>
      </c>
      <c r="J40123" t="s">
        <v>117431</v>
      </c>
      <c r="K40123" t="s">
        <v>37</v>
      </c>
      <c r="L40123" t="s">
        <v>53</v>
      </c>
      <c r="M40123" t="s">
        <v>54</v>
      </c>
      <c r="N40123" t="s">
        <v>939</v>
      </c>
      <c r="O40123" t="s">
        <v>939</v>
      </c>
      <c r="P40123" s="1">
        <v>39814</v>
      </c>
      <c r="Q40123" t="s">
        <v>53</v>
      </c>
      <c r="R40123" t="s">
        <v>56</v>
      </c>
      <c r="S40123" t="s">
        <v>41</v>
      </c>
      <c r="T40123" t="s">
        <v>117425</v>
      </c>
      <c r="U40123" t="s">
        <v>117425</v>
      </c>
      <c r="V40123">
        <v>0</v>
      </c>
      <c r="W40123">
        <v>0</v>
      </c>
      <c r="X40123">
        <v>0</v>
      </c>
      <c r="Y40123">
        <v>0</v>
      </c>
      <c r="Z40123">
        <v>1</v>
      </c>
      <c r="AA40123">
        <v>0</v>
      </c>
      <c r="AB40123">
        <v>0</v>
      </c>
      <c r="AC40123">
        <v>0</v>
      </c>
      <c r="AD40123">
        <v>0</v>
      </c>
    </row>
    <row r="40124" spans="1:30" hidden="1" x14ac:dyDescent="0.3">
      <c r="A40124" t="s">
        <v>117427</v>
      </c>
      <c r="B40124" t="s">
        <v>117434</v>
      </c>
      <c r="C40124" t="s">
        <v>32</v>
      </c>
      <c r="E40124" t="s">
        <v>2068</v>
      </c>
      <c r="F40124">
        <v>1600000</v>
      </c>
      <c r="G40124" t="s">
        <v>117427</v>
      </c>
      <c r="H40124" t="s">
        <v>117429</v>
      </c>
      <c r="I40124" t="s">
        <v>117430</v>
      </c>
      <c r="J40124" t="s">
        <v>117431</v>
      </c>
      <c r="K40124" t="s">
        <v>37</v>
      </c>
      <c r="L40124" t="s">
        <v>53</v>
      </c>
      <c r="M40124" t="s">
        <v>54</v>
      </c>
      <c r="N40124" t="s">
        <v>939</v>
      </c>
      <c r="O40124" t="s">
        <v>939</v>
      </c>
      <c r="P40124" s="1">
        <v>39814</v>
      </c>
      <c r="Q40124" t="s">
        <v>53</v>
      </c>
      <c r="R40124" t="s">
        <v>56</v>
      </c>
      <c r="S40124" t="s">
        <v>41</v>
      </c>
      <c r="T40124" t="s">
        <v>117425</v>
      </c>
      <c r="U40124" t="s">
        <v>117425</v>
      </c>
      <c r="V40124">
        <v>0</v>
      </c>
      <c r="W40124">
        <v>0</v>
      </c>
      <c r="X40124">
        <v>0</v>
      </c>
      <c r="Y40124">
        <v>0</v>
      </c>
      <c r="Z40124">
        <v>1</v>
      </c>
      <c r="AA40124">
        <v>0</v>
      </c>
      <c r="AB40124">
        <v>0</v>
      </c>
      <c r="AC40124">
        <v>0</v>
      </c>
      <c r="AD40124">
        <v>0</v>
      </c>
    </row>
    <row r="40125" spans="1:30" hidden="1" x14ac:dyDescent="0.3">
      <c r="A40125" t="s">
        <v>117427</v>
      </c>
      <c r="B40125" t="s">
        <v>117435</v>
      </c>
      <c r="C40125" t="s">
        <v>32</v>
      </c>
      <c r="D40125" t="s">
        <v>33</v>
      </c>
      <c r="E40125" s="1">
        <v>42280</v>
      </c>
      <c r="F40125">
        <v>6000000</v>
      </c>
      <c r="G40125" t="s">
        <v>117427</v>
      </c>
      <c r="H40125" t="s">
        <v>117429</v>
      </c>
      <c r="I40125" t="s">
        <v>117430</v>
      </c>
      <c r="J40125" t="s">
        <v>117431</v>
      </c>
      <c r="K40125" t="s">
        <v>37</v>
      </c>
      <c r="L40125" t="s">
        <v>53</v>
      </c>
      <c r="M40125" t="s">
        <v>54</v>
      </c>
      <c r="N40125" t="s">
        <v>939</v>
      </c>
      <c r="O40125" t="s">
        <v>939</v>
      </c>
      <c r="P40125" s="1">
        <v>39814</v>
      </c>
      <c r="Q40125" t="s">
        <v>53</v>
      </c>
      <c r="R40125" t="s">
        <v>56</v>
      </c>
      <c r="S40125" t="s">
        <v>41</v>
      </c>
      <c r="T40125" t="s">
        <v>117425</v>
      </c>
      <c r="U40125" t="s">
        <v>117425</v>
      </c>
      <c r="V40125">
        <v>0</v>
      </c>
      <c r="W40125">
        <v>0</v>
      </c>
      <c r="X40125">
        <v>0</v>
      </c>
      <c r="Y40125">
        <v>0</v>
      </c>
      <c r="Z40125">
        <v>1</v>
      </c>
      <c r="AA40125">
        <v>0</v>
      </c>
      <c r="AB40125">
        <v>0</v>
      </c>
      <c r="AC40125">
        <v>0</v>
      </c>
      <c r="AD40125">
        <v>0</v>
      </c>
    </row>
    <row r="40126" spans="1:30" hidden="1" x14ac:dyDescent="0.3">
      <c r="A40126" t="s">
        <v>117427</v>
      </c>
      <c r="B40126" t="s">
        <v>117436</v>
      </c>
      <c r="C40126" t="s">
        <v>32</v>
      </c>
      <c r="E40126" t="s">
        <v>4474</v>
      </c>
      <c r="F40126">
        <v>750000</v>
      </c>
      <c r="G40126" t="s">
        <v>117427</v>
      </c>
      <c r="H40126" t="s">
        <v>117429</v>
      </c>
      <c r="I40126" t="s">
        <v>117430</v>
      </c>
      <c r="J40126" t="s">
        <v>117431</v>
      </c>
      <c r="K40126" t="s">
        <v>37</v>
      </c>
      <c r="L40126" t="s">
        <v>53</v>
      </c>
      <c r="M40126" t="s">
        <v>54</v>
      </c>
      <c r="N40126" t="s">
        <v>939</v>
      </c>
      <c r="O40126" t="s">
        <v>939</v>
      </c>
      <c r="P40126" s="1">
        <v>39814</v>
      </c>
      <c r="Q40126" t="s">
        <v>53</v>
      </c>
      <c r="R40126" t="s">
        <v>56</v>
      </c>
      <c r="S40126" t="s">
        <v>41</v>
      </c>
      <c r="T40126" t="s">
        <v>117425</v>
      </c>
      <c r="U40126" t="s">
        <v>117425</v>
      </c>
      <c r="V40126">
        <v>0</v>
      </c>
      <c r="W40126">
        <v>0</v>
      </c>
      <c r="X40126">
        <v>0</v>
      </c>
      <c r="Y40126">
        <v>0</v>
      </c>
      <c r="Z40126">
        <v>1</v>
      </c>
      <c r="AA40126">
        <v>0</v>
      </c>
      <c r="AB40126">
        <v>0</v>
      </c>
      <c r="AC40126">
        <v>0</v>
      </c>
      <c r="AD40126">
        <v>0</v>
      </c>
    </row>
    <row r="40127" spans="1:30" hidden="1" x14ac:dyDescent="0.3">
      <c r="A40127" t="s">
        <v>117437</v>
      </c>
      <c r="B40127" t="s">
        <v>117438</v>
      </c>
      <c r="C40127" t="s">
        <v>32</v>
      </c>
      <c r="E40127" s="1">
        <v>39791</v>
      </c>
      <c r="F40127">
        <v>8498347</v>
      </c>
      <c r="G40127" t="s">
        <v>117437</v>
      </c>
      <c r="H40127" t="s">
        <v>117439</v>
      </c>
      <c r="I40127" t="s">
        <v>117440</v>
      </c>
      <c r="J40127" t="s">
        <v>117441</v>
      </c>
      <c r="K40127" t="s">
        <v>37</v>
      </c>
      <c r="L40127" t="s">
        <v>53</v>
      </c>
      <c r="M40127" t="s">
        <v>73</v>
      </c>
      <c r="N40127" t="s">
        <v>74</v>
      </c>
      <c r="O40127" t="s">
        <v>75</v>
      </c>
      <c r="P40127" s="1">
        <v>37257</v>
      </c>
      <c r="Q40127" t="s">
        <v>53</v>
      </c>
      <c r="R40127" t="s">
        <v>56</v>
      </c>
      <c r="S40127" t="s">
        <v>41</v>
      </c>
      <c r="T40127" t="s">
        <v>117425</v>
      </c>
      <c r="U40127" t="s">
        <v>117425</v>
      </c>
      <c r="V40127">
        <v>0</v>
      </c>
      <c r="W40127">
        <v>0</v>
      </c>
      <c r="X40127">
        <v>0</v>
      </c>
      <c r="Y40127">
        <v>0</v>
      </c>
      <c r="Z40127">
        <v>1</v>
      </c>
      <c r="AA40127">
        <v>0</v>
      </c>
      <c r="AB40127">
        <v>0</v>
      </c>
      <c r="AC40127">
        <v>0</v>
      </c>
      <c r="AD40127">
        <v>0</v>
      </c>
    </row>
    <row r="40128" spans="1:30" hidden="1" x14ac:dyDescent="0.3">
      <c r="A40128" t="s">
        <v>117442</v>
      </c>
      <c r="B40128" t="s">
        <v>117443</v>
      </c>
      <c r="C40128" t="s">
        <v>32</v>
      </c>
      <c r="D40128" t="s">
        <v>33</v>
      </c>
      <c r="E40128" t="s">
        <v>18533</v>
      </c>
      <c r="F40128">
        <v>3519998</v>
      </c>
      <c r="G40128" t="s">
        <v>117442</v>
      </c>
      <c r="H40128" t="s">
        <v>117444</v>
      </c>
      <c r="I40128" t="s">
        <v>117445</v>
      </c>
      <c r="J40128" t="s">
        <v>117446</v>
      </c>
      <c r="K40128" t="s">
        <v>109</v>
      </c>
      <c r="L40128" t="s">
        <v>53</v>
      </c>
      <c r="M40128" t="s">
        <v>54</v>
      </c>
      <c r="N40128" t="s">
        <v>95</v>
      </c>
      <c r="O40128" t="s">
        <v>1662</v>
      </c>
      <c r="P40128" s="1">
        <v>39083</v>
      </c>
      <c r="Q40128" t="s">
        <v>53</v>
      </c>
      <c r="R40128" t="s">
        <v>56</v>
      </c>
      <c r="S40128" t="s">
        <v>41</v>
      </c>
      <c r="T40128" t="s">
        <v>117447</v>
      </c>
      <c r="U40128" t="s">
        <v>117447</v>
      </c>
      <c r="V40128">
        <v>0</v>
      </c>
      <c r="W40128">
        <v>0</v>
      </c>
      <c r="X40128">
        <v>0</v>
      </c>
      <c r="Y40128">
        <v>0</v>
      </c>
      <c r="Z40128">
        <v>1</v>
      </c>
      <c r="AA40128">
        <v>0</v>
      </c>
      <c r="AB40128">
        <v>0</v>
      </c>
      <c r="AC40128">
        <v>0</v>
      </c>
      <c r="AD40128">
        <v>0</v>
      </c>
    </row>
    <row r="40129" spans="1:30" hidden="1" x14ac:dyDescent="0.3">
      <c r="A40129" t="s">
        <v>117442</v>
      </c>
      <c r="B40129" t="s">
        <v>117448</v>
      </c>
      <c r="C40129" t="s">
        <v>32</v>
      </c>
      <c r="D40129" t="s">
        <v>33</v>
      </c>
      <c r="E40129" s="1">
        <v>40242</v>
      </c>
      <c r="F40129">
        <v>4000000</v>
      </c>
      <c r="G40129" t="s">
        <v>117442</v>
      </c>
      <c r="H40129" t="s">
        <v>117444</v>
      </c>
      <c r="I40129" t="s">
        <v>117445</v>
      </c>
      <c r="J40129" t="s">
        <v>117446</v>
      </c>
      <c r="K40129" t="s">
        <v>109</v>
      </c>
      <c r="L40129" t="s">
        <v>53</v>
      </c>
      <c r="M40129" t="s">
        <v>54</v>
      </c>
      <c r="N40129" t="s">
        <v>95</v>
      </c>
      <c r="O40129" t="s">
        <v>1662</v>
      </c>
      <c r="P40129" s="1">
        <v>39083</v>
      </c>
      <c r="Q40129" t="s">
        <v>53</v>
      </c>
      <c r="R40129" t="s">
        <v>56</v>
      </c>
      <c r="S40129" t="s">
        <v>41</v>
      </c>
      <c r="T40129" t="s">
        <v>117447</v>
      </c>
      <c r="U40129" t="s">
        <v>117447</v>
      </c>
      <c r="V40129">
        <v>0</v>
      </c>
      <c r="W40129">
        <v>0</v>
      </c>
      <c r="X40129">
        <v>0</v>
      </c>
      <c r="Y40129">
        <v>0</v>
      </c>
      <c r="Z40129">
        <v>1</v>
      </c>
      <c r="AA40129">
        <v>0</v>
      </c>
      <c r="AB40129">
        <v>0</v>
      </c>
      <c r="AC40129">
        <v>0</v>
      </c>
      <c r="AD40129">
        <v>0</v>
      </c>
    </row>
    <row r="40130" spans="1:30" hidden="1" x14ac:dyDescent="0.3">
      <c r="A40130" t="s">
        <v>117442</v>
      </c>
      <c r="B40130" t="s">
        <v>117449</v>
      </c>
      <c r="C40130" t="s">
        <v>32</v>
      </c>
      <c r="D40130" t="s">
        <v>33</v>
      </c>
      <c r="E40130" s="1">
        <v>40158</v>
      </c>
      <c r="F40130">
        <v>10000000</v>
      </c>
      <c r="G40130" t="s">
        <v>117442</v>
      </c>
      <c r="H40130" t="s">
        <v>117444</v>
      </c>
      <c r="I40130" t="s">
        <v>117445</v>
      </c>
      <c r="J40130" t="s">
        <v>117446</v>
      </c>
      <c r="K40130" t="s">
        <v>109</v>
      </c>
      <c r="L40130" t="s">
        <v>53</v>
      </c>
      <c r="M40130" t="s">
        <v>54</v>
      </c>
      <c r="N40130" t="s">
        <v>95</v>
      </c>
      <c r="O40130" t="s">
        <v>1662</v>
      </c>
      <c r="P40130" s="1">
        <v>39083</v>
      </c>
      <c r="Q40130" t="s">
        <v>53</v>
      </c>
      <c r="R40130" t="s">
        <v>56</v>
      </c>
      <c r="S40130" t="s">
        <v>41</v>
      </c>
      <c r="T40130" t="s">
        <v>117447</v>
      </c>
      <c r="U40130" t="s">
        <v>117447</v>
      </c>
      <c r="V40130">
        <v>0</v>
      </c>
      <c r="W40130">
        <v>0</v>
      </c>
      <c r="X40130">
        <v>0</v>
      </c>
      <c r="Y40130">
        <v>0</v>
      </c>
      <c r="Z40130">
        <v>1</v>
      </c>
      <c r="AA40130">
        <v>0</v>
      </c>
      <c r="AB40130">
        <v>0</v>
      </c>
      <c r="AC40130">
        <v>0</v>
      </c>
      <c r="AD40130">
        <v>0</v>
      </c>
    </row>
    <row r="40131" spans="1:30" hidden="1" x14ac:dyDescent="0.3">
      <c r="A40131" t="s">
        <v>117442</v>
      </c>
      <c r="B40131" t="s">
        <v>117450</v>
      </c>
      <c r="C40131" t="s">
        <v>32</v>
      </c>
      <c r="D40131" t="s">
        <v>50</v>
      </c>
      <c r="E40131" s="1">
        <v>39091</v>
      </c>
      <c r="F40131">
        <v>6000000</v>
      </c>
      <c r="G40131" t="s">
        <v>117442</v>
      </c>
      <c r="H40131" t="s">
        <v>117444</v>
      </c>
      <c r="I40131" t="s">
        <v>117445</v>
      </c>
      <c r="J40131" t="s">
        <v>117446</v>
      </c>
      <c r="K40131" t="s">
        <v>109</v>
      </c>
      <c r="L40131" t="s">
        <v>53</v>
      </c>
      <c r="M40131" t="s">
        <v>54</v>
      </c>
      <c r="N40131" t="s">
        <v>95</v>
      </c>
      <c r="O40131" t="s">
        <v>1662</v>
      </c>
      <c r="P40131" s="1">
        <v>39083</v>
      </c>
      <c r="Q40131" t="s">
        <v>53</v>
      </c>
      <c r="R40131" t="s">
        <v>56</v>
      </c>
      <c r="S40131" t="s">
        <v>41</v>
      </c>
      <c r="T40131" t="s">
        <v>117447</v>
      </c>
      <c r="U40131" t="s">
        <v>117447</v>
      </c>
      <c r="V40131">
        <v>0</v>
      </c>
      <c r="W40131">
        <v>0</v>
      </c>
      <c r="X40131">
        <v>0</v>
      </c>
      <c r="Y40131">
        <v>0</v>
      </c>
      <c r="Z40131">
        <v>1</v>
      </c>
      <c r="AA40131">
        <v>0</v>
      </c>
      <c r="AB40131">
        <v>0</v>
      </c>
      <c r="AC40131">
        <v>0</v>
      </c>
      <c r="AD40131">
        <v>0</v>
      </c>
    </row>
    <row r="40132" spans="1:30" hidden="1" x14ac:dyDescent="0.3">
      <c r="A40132" t="s">
        <v>117451</v>
      </c>
      <c r="B40132" t="s">
        <v>117452</v>
      </c>
      <c r="C40132" t="s">
        <v>32</v>
      </c>
      <c r="E40132" s="1">
        <v>41762</v>
      </c>
      <c r="F40132">
        <v>5268664</v>
      </c>
      <c r="G40132" t="s">
        <v>117451</v>
      </c>
      <c r="H40132" t="s">
        <v>117453</v>
      </c>
      <c r="I40132" t="s">
        <v>117454</v>
      </c>
      <c r="J40132" t="s">
        <v>117455</v>
      </c>
      <c r="K40132" t="s">
        <v>37</v>
      </c>
      <c r="L40132" t="s">
        <v>53</v>
      </c>
      <c r="M40132" t="s">
        <v>1924</v>
      </c>
      <c r="N40132" t="s">
        <v>3180</v>
      </c>
      <c r="O40132" t="s">
        <v>23985</v>
      </c>
      <c r="P40132" s="1">
        <v>32874</v>
      </c>
      <c r="Q40132" t="s">
        <v>53</v>
      </c>
      <c r="R40132" t="s">
        <v>56</v>
      </c>
      <c r="S40132" t="s">
        <v>41</v>
      </c>
      <c r="T40132" t="s">
        <v>117456</v>
      </c>
      <c r="U40132" t="s">
        <v>117456</v>
      </c>
      <c r="V40132">
        <v>0</v>
      </c>
      <c r="W40132">
        <v>0</v>
      </c>
      <c r="X40132">
        <v>0</v>
      </c>
      <c r="Y40132">
        <v>0</v>
      </c>
      <c r="Z40132">
        <v>0</v>
      </c>
      <c r="AA40132">
        <v>0</v>
      </c>
      <c r="AB40132">
        <v>1</v>
      </c>
      <c r="AC40132">
        <v>0</v>
      </c>
      <c r="AD40132">
        <v>0</v>
      </c>
    </row>
    <row r="40133" spans="1:30" hidden="1" x14ac:dyDescent="0.3">
      <c r="A40133" t="s">
        <v>117457</v>
      </c>
      <c r="B40133" t="s">
        <v>117458</v>
      </c>
      <c r="C40133" t="s">
        <v>32</v>
      </c>
      <c r="D40133" t="s">
        <v>50</v>
      </c>
      <c r="E40133" t="s">
        <v>19462</v>
      </c>
      <c r="F40133">
        <v>15000000</v>
      </c>
      <c r="G40133" t="s">
        <v>117457</v>
      </c>
      <c r="H40133" t="s">
        <v>117459</v>
      </c>
      <c r="I40133" t="s">
        <v>117460</v>
      </c>
      <c r="J40133" t="s">
        <v>117461</v>
      </c>
      <c r="K40133" t="s">
        <v>109</v>
      </c>
      <c r="L40133" t="s">
        <v>53</v>
      </c>
      <c r="M40133" t="s">
        <v>73</v>
      </c>
      <c r="N40133" t="s">
        <v>74</v>
      </c>
      <c r="O40133" t="s">
        <v>75</v>
      </c>
      <c r="Q40133" t="s">
        <v>53</v>
      </c>
      <c r="R40133" t="s">
        <v>56</v>
      </c>
      <c r="S40133" t="s">
        <v>41</v>
      </c>
      <c r="T40133" t="s">
        <v>117456</v>
      </c>
      <c r="U40133" t="s">
        <v>117456</v>
      </c>
      <c r="V40133">
        <v>0</v>
      </c>
      <c r="W40133">
        <v>0</v>
      </c>
      <c r="X40133">
        <v>0</v>
      </c>
      <c r="Y40133">
        <v>0</v>
      </c>
      <c r="Z40133">
        <v>0</v>
      </c>
      <c r="AA40133">
        <v>0</v>
      </c>
      <c r="AB40133">
        <v>1</v>
      </c>
      <c r="AC40133">
        <v>0</v>
      </c>
      <c r="AD40133">
        <v>0</v>
      </c>
    </row>
    <row r="40134" spans="1:30" hidden="1" x14ac:dyDescent="0.3">
      <c r="A40134" t="s">
        <v>117462</v>
      </c>
      <c r="B40134" t="s">
        <v>117463</v>
      </c>
      <c r="C40134" t="s">
        <v>32</v>
      </c>
      <c r="D40134" t="s">
        <v>50</v>
      </c>
      <c r="E40134" t="s">
        <v>117464</v>
      </c>
      <c r="F40134">
        <v>8500000</v>
      </c>
      <c r="G40134" t="s">
        <v>117462</v>
      </c>
      <c r="H40134" t="s">
        <v>117465</v>
      </c>
      <c r="I40134" t="s">
        <v>117466</v>
      </c>
      <c r="J40134" t="s">
        <v>117467</v>
      </c>
      <c r="K40134" t="s">
        <v>72</v>
      </c>
      <c r="L40134" t="s">
        <v>53</v>
      </c>
      <c r="M40134" t="s">
        <v>643</v>
      </c>
      <c r="N40134" t="s">
        <v>644</v>
      </c>
      <c r="O40134" t="s">
        <v>10098</v>
      </c>
      <c r="P40134" s="1">
        <v>36161</v>
      </c>
      <c r="Q40134" t="s">
        <v>53</v>
      </c>
      <c r="R40134" t="s">
        <v>56</v>
      </c>
      <c r="S40134" t="s">
        <v>41</v>
      </c>
      <c r="T40134" t="s">
        <v>117456</v>
      </c>
      <c r="U40134" t="s">
        <v>117456</v>
      </c>
      <c r="V40134">
        <v>0</v>
      </c>
      <c r="W40134">
        <v>0</v>
      </c>
      <c r="X40134">
        <v>0</v>
      </c>
      <c r="Y40134">
        <v>0</v>
      </c>
      <c r="Z40134">
        <v>0</v>
      </c>
      <c r="AA40134">
        <v>0</v>
      </c>
      <c r="AB40134">
        <v>1</v>
      </c>
      <c r="AC40134">
        <v>0</v>
      </c>
      <c r="AD40134">
        <v>0</v>
      </c>
    </row>
    <row r="40135" spans="1:30" hidden="1" x14ac:dyDescent="0.3">
      <c r="A40135" t="s">
        <v>117462</v>
      </c>
      <c r="B40135" t="s">
        <v>117468</v>
      </c>
      <c r="C40135" t="s">
        <v>32</v>
      </c>
      <c r="D40135" t="s">
        <v>33</v>
      </c>
      <c r="E40135" t="s">
        <v>71957</v>
      </c>
      <c r="F40135">
        <v>10000000</v>
      </c>
      <c r="G40135" t="s">
        <v>117462</v>
      </c>
      <c r="H40135" t="s">
        <v>117465</v>
      </c>
      <c r="I40135" t="s">
        <v>117466</v>
      </c>
      <c r="J40135" t="s">
        <v>117467</v>
      </c>
      <c r="K40135" t="s">
        <v>72</v>
      </c>
      <c r="L40135" t="s">
        <v>53</v>
      </c>
      <c r="M40135" t="s">
        <v>643</v>
      </c>
      <c r="N40135" t="s">
        <v>644</v>
      </c>
      <c r="O40135" t="s">
        <v>10098</v>
      </c>
      <c r="P40135" s="1">
        <v>36161</v>
      </c>
      <c r="Q40135" t="s">
        <v>53</v>
      </c>
      <c r="R40135" t="s">
        <v>56</v>
      </c>
      <c r="S40135" t="s">
        <v>41</v>
      </c>
      <c r="T40135" t="s">
        <v>117456</v>
      </c>
      <c r="U40135" t="s">
        <v>117456</v>
      </c>
      <c r="V40135">
        <v>0</v>
      </c>
      <c r="W40135">
        <v>0</v>
      </c>
      <c r="X40135">
        <v>0</v>
      </c>
      <c r="Y40135">
        <v>0</v>
      </c>
      <c r="Z40135">
        <v>0</v>
      </c>
      <c r="AA40135">
        <v>0</v>
      </c>
      <c r="AB40135">
        <v>1</v>
      </c>
      <c r="AC40135">
        <v>0</v>
      </c>
      <c r="AD40135">
        <v>0</v>
      </c>
    </row>
    <row r="40136" spans="1:30" hidden="1" x14ac:dyDescent="0.3">
      <c r="A40136" t="s">
        <v>117469</v>
      </c>
      <c r="B40136" t="s">
        <v>117470</v>
      </c>
      <c r="C40136" t="s">
        <v>32</v>
      </c>
      <c r="D40136" t="s">
        <v>50</v>
      </c>
      <c r="E40136" s="1">
        <v>36897</v>
      </c>
      <c r="F40136">
        <v>7000000</v>
      </c>
      <c r="G40136" t="s">
        <v>117469</v>
      </c>
      <c r="H40136" t="s">
        <v>117471</v>
      </c>
      <c r="J40136" t="s">
        <v>117472</v>
      </c>
      <c r="K40136" t="s">
        <v>72</v>
      </c>
      <c r="L40136" t="s">
        <v>53</v>
      </c>
      <c r="M40136" t="s">
        <v>652</v>
      </c>
      <c r="N40136" t="s">
        <v>653</v>
      </c>
      <c r="O40136" t="s">
        <v>6976</v>
      </c>
      <c r="Q40136" t="s">
        <v>53</v>
      </c>
      <c r="R40136" t="s">
        <v>56</v>
      </c>
      <c r="S40136" t="s">
        <v>41</v>
      </c>
      <c r="T40136" t="s">
        <v>117456</v>
      </c>
      <c r="U40136" t="s">
        <v>117456</v>
      </c>
      <c r="V40136">
        <v>0</v>
      </c>
      <c r="W40136">
        <v>0</v>
      </c>
      <c r="X40136">
        <v>0</v>
      </c>
      <c r="Y40136">
        <v>0</v>
      </c>
      <c r="Z40136">
        <v>0</v>
      </c>
      <c r="AA40136">
        <v>0</v>
      </c>
      <c r="AB40136">
        <v>1</v>
      </c>
      <c r="AC40136">
        <v>0</v>
      </c>
      <c r="AD40136">
        <v>0</v>
      </c>
    </row>
    <row r="40137" spans="1:30" hidden="1" x14ac:dyDescent="0.3">
      <c r="A40137" t="s">
        <v>117473</v>
      </c>
      <c r="B40137" t="s">
        <v>117474</v>
      </c>
      <c r="C40137" t="s">
        <v>32</v>
      </c>
      <c r="E40137" t="s">
        <v>14579</v>
      </c>
      <c r="F40137">
        <v>2000000</v>
      </c>
      <c r="G40137" t="s">
        <v>117473</v>
      </c>
      <c r="H40137" t="s">
        <v>117475</v>
      </c>
      <c r="I40137" t="s">
        <v>117476</v>
      </c>
      <c r="J40137" t="s">
        <v>117477</v>
      </c>
      <c r="K40137" t="s">
        <v>37</v>
      </c>
      <c r="L40137" t="s">
        <v>53</v>
      </c>
      <c r="M40137" t="s">
        <v>717</v>
      </c>
      <c r="N40137" t="s">
        <v>1531</v>
      </c>
      <c r="O40137" t="s">
        <v>1531</v>
      </c>
      <c r="P40137" s="1">
        <v>34335</v>
      </c>
      <c r="Q40137" t="s">
        <v>53</v>
      </c>
      <c r="R40137" t="s">
        <v>56</v>
      </c>
      <c r="S40137" t="s">
        <v>41</v>
      </c>
      <c r="T40137" t="s">
        <v>117456</v>
      </c>
      <c r="U40137" t="s">
        <v>117456</v>
      </c>
      <c r="V40137">
        <v>0</v>
      </c>
      <c r="W40137">
        <v>0</v>
      </c>
      <c r="X40137">
        <v>0</v>
      </c>
      <c r="Y40137">
        <v>0</v>
      </c>
      <c r="Z40137">
        <v>0</v>
      </c>
      <c r="AA40137">
        <v>0</v>
      </c>
      <c r="AB40137">
        <v>1</v>
      </c>
      <c r="AC40137">
        <v>0</v>
      </c>
      <c r="AD40137">
        <v>0</v>
      </c>
    </row>
    <row r="40138" spans="1:30" hidden="1" x14ac:dyDescent="0.3">
      <c r="A40138" t="s">
        <v>117478</v>
      </c>
      <c r="B40138" t="s">
        <v>117479</v>
      </c>
      <c r="C40138" t="s">
        <v>32</v>
      </c>
      <c r="E40138" s="1">
        <v>40031</v>
      </c>
      <c r="F40138">
        <v>2761139</v>
      </c>
      <c r="G40138" t="s">
        <v>117478</v>
      </c>
      <c r="H40138" t="s">
        <v>117480</v>
      </c>
      <c r="J40138" t="s">
        <v>117481</v>
      </c>
      <c r="K40138" t="s">
        <v>37</v>
      </c>
      <c r="L40138" t="s">
        <v>53</v>
      </c>
      <c r="M40138" t="s">
        <v>1025</v>
      </c>
      <c r="N40138" t="s">
        <v>7537</v>
      </c>
      <c r="O40138" t="s">
        <v>117482</v>
      </c>
      <c r="Q40138" t="s">
        <v>53</v>
      </c>
      <c r="R40138" t="s">
        <v>56</v>
      </c>
      <c r="S40138" t="s">
        <v>41</v>
      </c>
      <c r="T40138" t="s">
        <v>117456</v>
      </c>
      <c r="U40138" t="s">
        <v>117456</v>
      </c>
      <c r="V40138">
        <v>0</v>
      </c>
      <c r="W40138">
        <v>0</v>
      </c>
      <c r="X40138">
        <v>0</v>
      </c>
      <c r="Y40138">
        <v>0</v>
      </c>
      <c r="Z40138">
        <v>0</v>
      </c>
      <c r="AA40138">
        <v>0</v>
      </c>
      <c r="AB40138">
        <v>1</v>
      </c>
      <c r="AC40138">
        <v>0</v>
      </c>
      <c r="AD40138">
        <v>0</v>
      </c>
    </row>
    <row r="40139" spans="1:30" hidden="1" x14ac:dyDescent="0.3">
      <c r="A40139" t="s">
        <v>117483</v>
      </c>
      <c r="B40139" t="s">
        <v>117484</v>
      </c>
      <c r="C40139" t="s">
        <v>32</v>
      </c>
      <c r="E40139" t="s">
        <v>557</v>
      </c>
      <c r="F40139">
        <v>19731296</v>
      </c>
      <c r="G40139" t="s">
        <v>117483</v>
      </c>
      <c r="H40139" t="s">
        <v>117485</v>
      </c>
      <c r="I40139" t="s">
        <v>117486</v>
      </c>
      <c r="J40139" t="s">
        <v>117456</v>
      </c>
      <c r="K40139" t="s">
        <v>37</v>
      </c>
      <c r="L40139" t="s">
        <v>53</v>
      </c>
      <c r="M40139" t="s">
        <v>62</v>
      </c>
      <c r="N40139" t="s">
        <v>63</v>
      </c>
      <c r="O40139" t="s">
        <v>6699</v>
      </c>
      <c r="P40139" s="1">
        <v>37622</v>
      </c>
      <c r="Q40139" t="s">
        <v>53</v>
      </c>
      <c r="R40139" t="s">
        <v>56</v>
      </c>
      <c r="S40139" t="s">
        <v>41</v>
      </c>
      <c r="T40139" t="s">
        <v>117456</v>
      </c>
      <c r="U40139" t="s">
        <v>117456</v>
      </c>
      <c r="V40139">
        <v>0</v>
      </c>
      <c r="W40139">
        <v>0</v>
      </c>
      <c r="X40139">
        <v>0</v>
      </c>
      <c r="Y40139">
        <v>0</v>
      </c>
      <c r="Z40139">
        <v>0</v>
      </c>
      <c r="AA40139">
        <v>0</v>
      </c>
      <c r="AB40139">
        <v>1</v>
      </c>
      <c r="AC40139">
        <v>0</v>
      </c>
      <c r="AD40139">
        <v>0</v>
      </c>
    </row>
    <row r="40140" spans="1:30" hidden="1" x14ac:dyDescent="0.3">
      <c r="A40140" t="s">
        <v>117487</v>
      </c>
      <c r="B40140" t="s">
        <v>117488</v>
      </c>
      <c r="C40140" t="s">
        <v>32</v>
      </c>
      <c r="D40140" t="s">
        <v>139</v>
      </c>
      <c r="E40140" t="s">
        <v>1495</v>
      </c>
      <c r="F40140">
        <v>28000000</v>
      </c>
      <c r="G40140" t="s">
        <v>117487</v>
      </c>
      <c r="H40140" t="s">
        <v>117489</v>
      </c>
      <c r="I40140" t="s">
        <v>117490</v>
      </c>
      <c r="J40140" t="s">
        <v>117491</v>
      </c>
      <c r="K40140" t="s">
        <v>109</v>
      </c>
      <c r="L40140" t="s">
        <v>53</v>
      </c>
      <c r="M40140" t="s">
        <v>54</v>
      </c>
      <c r="N40140" t="s">
        <v>95</v>
      </c>
      <c r="O40140" t="s">
        <v>8517</v>
      </c>
      <c r="P40140" s="1">
        <v>36526</v>
      </c>
      <c r="Q40140" t="s">
        <v>53</v>
      </c>
      <c r="R40140" t="s">
        <v>56</v>
      </c>
      <c r="S40140" t="s">
        <v>41</v>
      </c>
      <c r="T40140" t="s">
        <v>117456</v>
      </c>
      <c r="U40140" t="s">
        <v>117456</v>
      </c>
      <c r="V40140">
        <v>0</v>
      </c>
      <c r="W40140">
        <v>0</v>
      </c>
      <c r="X40140">
        <v>0</v>
      </c>
      <c r="Y40140">
        <v>0</v>
      </c>
      <c r="Z40140">
        <v>0</v>
      </c>
      <c r="AA40140">
        <v>0</v>
      </c>
      <c r="AB40140">
        <v>1</v>
      </c>
      <c r="AC40140">
        <v>0</v>
      </c>
      <c r="AD40140">
        <v>0</v>
      </c>
    </row>
    <row r="40141" spans="1:30" hidden="1" x14ac:dyDescent="0.3">
      <c r="A40141" t="s">
        <v>117487</v>
      </c>
      <c r="B40141" t="s">
        <v>117492</v>
      </c>
      <c r="C40141" t="s">
        <v>32</v>
      </c>
      <c r="D40141" t="s">
        <v>322</v>
      </c>
      <c r="E40141" s="1">
        <v>39268</v>
      </c>
      <c r="F40141">
        <v>15000000</v>
      </c>
      <c r="G40141" t="s">
        <v>117487</v>
      </c>
      <c r="H40141" t="s">
        <v>117489</v>
      </c>
      <c r="I40141" t="s">
        <v>117490</v>
      </c>
      <c r="J40141" t="s">
        <v>117491</v>
      </c>
      <c r="K40141" t="s">
        <v>109</v>
      </c>
      <c r="L40141" t="s">
        <v>53</v>
      </c>
      <c r="M40141" t="s">
        <v>54</v>
      </c>
      <c r="N40141" t="s">
        <v>95</v>
      </c>
      <c r="O40141" t="s">
        <v>8517</v>
      </c>
      <c r="P40141" s="1">
        <v>36526</v>
      </c>
      <c r="Q40141" t="s">
        <v>53</v>
      </c>
      <c r="R40141" t="s">
        <v>56</v>
      </c>
      <c r="S40141" t="s">
        <v>41</v>
      </c>
      <c r="T40141" t="s">
        <v>117456</v>
      </c>
      <c r="U40141" t="s">
        <v>117456</v>
      </c>
      <c r="V40141">
        <v>0</v>
      </c>
      <c r="W40141">
        <v>0</v>
      </c>
      <c r="X40141">
        <v>0</v>
      </c>
      <c r="Y40141">
        <v>0</v>
      </c>
      <c r="Z40141">
        <v>0</v>
      </c>
      <c r="AA40141">
        <v>0</v>
      </c>
      <c r="AB40141">
        <v>1</v>
      </c>
      <c r="AC40141">
        <v>0</v>
      </c>
      <c r="AD40141">
        <v>0</v>
      </c>
    </row>
    <row r="40142" spans="1:30" hidden="1" x14ac:dyDescent="0.3">
      <c r="A40142" t="s">
        <v>117493</v>
      </c>
      <c r="B40142" t="s">
        <v>117494</v>
      </c>
      <c r="C40142" t="s">
        <v>32</v>
      </c>
      <c r="E40142" s="1">
        <v>39941</v>
      </c>
      <c r="F40142">
        <v>104641</v>
      </c>
      <c r="G40142" t="s">
        <v>117493</v>
      </c>
      <c r="H40142" t="s">
        <v>117495</v>
      </c>
      <c r="I40142" t="s">
        <v>117496</v>
      </c>
      <c r="J40142" t="s">
        <v>117497</v>
      </c>
      <c r="K40142" t="s">
        <v>37</v>
      </c>
      <c r="L40142" t="s">
        <v>53</v>
      </c>
      <c r="M40142" t="s">
        <v>54</v>
      </c>
      <c r="N40142" t="s">
        <v>55</v>
      </c>
      <c r="O40142" t="s">
        <v>857</v>
      </c>
      <c r="P40142" s="1">
        <v>36161</v>
      </c>
      <c r="Q40142" t="s">
        <v>53</v>
      </c>
      <c r="R40142" t="s">
        <v>56</v>
      </c>
      <c r="S40142" t="s">
        <v>41</v>
      </c>
      <c r="T40142" t="s">
        <v>117498</v>
      </c>
      <c r="U40142" t="s">
        <v>117498</v>
      </c>
      <c r="V40142">
        <v>0</v>
      </c>
      <c r="W40142">
        <v>0</v>
      </c>
      <c r="X40142">
        <v>0</v>
      </c>
      <c r="Y40142">
        <v>0</v>
      </c>
      <c r="Z40142">
        <v>0</v>
      </c>
      <c r="AA40142">
        <v>0</v>
      </c>
      <c r="AB40142">
        <v>0</v>
      </c>
      <c r="AC40142">
        <v>1</v>
      </c>
      <c r="AD40142">
        <v>0</v>
      </c>
    </row>
    <row r="40143" spans="1:30" hidden="1" x14ac:dyDescent="0.3">
      <c r="A40143" t="s">
        <v>117499</v>
      </c>
      <c r="B40143" t="s">
        <v>117500</v>
      </c>
      <c r="C40143" t="s">
        <v>32</v>
      </c>
      <c r="E40143" t="s">
        <v>5020</v>
      </c>
      <c r="F40143">
        <v>2621250</v>
      </c>
      <c r="G40143" t="s">
        <v>117499</v>
      </c>
      <c r="H40143" t="s">
        <v>117501</v>
      </c>
      <c r="J40143" t="s">
        <v>117502</v>
      </c>
      <c r="K40143" t="s">
        <v>37</v>
      </c>
      <c r="L40143" t="s">
        <v>53</v>
      </c>
      <c r="M40143" t="s">
        <v>643</v>
      </c>
      <c r="N40143" t="s">
        <v>644</v>
      </c>
      <c r="O40143" t="s">
        <v>10098</v>
      </c>
      <c r="Q40143" t="s">
        <v>53</v>
      </c>
      <c r="R40143" t="s">
        <v>56</v>
      </c>
      <c r="S40143" t="s">
        <v>41</v>
      </c>
      <c r="T40143" t="s">
        <v>117498</v>
      </c>
      <c r="U40143" t="s">
        <v>117498</v>
      </c>
      <c r="V40143">
        <v>0</v>
      </c>
      <c r="W40143">
        <v>0</v>
      </c>
      <c r="X40143">
        <v>0</v>
      </c>
      <c r="Y40143">
        <v>0</v>
      </c>
      <c r="Z40143">
        <v>0</v>
      </c>
      <c r="AA40143">
        <v>0</v>
      </c>
      <c r="AB40143">
        <v>0</v>
      </c>
      <c r="AC40143">
        <v>1</v>
      </c>
      <c r="AD40143">
        <v>0</v>
      </c>
    </row>
    <row r="40144" spans="1:30" hidden="1" x14ac:dyDescent="0.3">
      <c r="A40144" t="s">
        <v>117503</v>
      </c>
      <c r="B40144" t="s">
        <v>117504</v>
      </c>
      <c r="C40144" t="s">
        <v>32</v>
      </c>
      <c r="E40144" s="1">
        <v>40423</v>
      </c>
      <c r="F40144">
        <v>2500000</v>
      </c>
      <c r="G40144" t="s">
        <v>117503</v>
      </c>
      <c r="H40144" t="s">
        <v>117505</v>
      </c>
      <c r="J40144" t="s">
        <v>117506</v>
      </c>
      <c r="K40144" t="s">
        <v>37</v>
      </c>
      <c r="L40144" t="s">
        <v>53</v>
      </c>
      <c r="M40144" t="s">
        <v>643</v>
      </c>
      <c r="N40144" t="s">
        <v>644</v>
      </c>
      <c r="O40144" t="s">
        <v>37558</v>
      </c>
      <c r="Q40144" t="s">
        <v>53</v>
      </c>
      <c r="R40144" t="s">
        <v>56</v>
      </c>
      <c r="S40144" t="s">
        <v>41</v>
      </c>
      <c r="T40144" t="s">
        <v>117498</v>
      </c>
      <c r="U40144" t="s">
        <v>117498</v>
      </c>
      <c r="V40144">
        <v>0</v>
      </c>
      <c r="W40144">
        <v>0</v>
      </c>
      <c r="X40144">
        <v>0</v>
      </c>
      <c r="Y40144">
        <v>0</v>
      </c>
      <c r="Z40144">
        <v>0</v>
      </c>
      <c r="AA40144">
        <v>0</v>
      </c>
      <c r="AB40144">
        <v>0</v>
      </c>
      <c r="AC40144">
        <v>1</v>
      </c>
      <c r="AD40144">
        <v>0</v>
      </c>
    </row>
    <row r="40145" spans="1:30" hidden="1" x14ac:dyDescent="0.3">
      <c r="A40145" t="s">
        <v>117507</v>
      </c>
      <c r="B40145" t="s">
        <v>117508</v>
      </c>
      <c r="C40145" t="s">
        <v>32</v>
      </c>
      <c r="D40145" t="s">
        <v>50</v>
      </c>
      <c r="E40145" t="s">
        <v>551</v>
      </c>
      <c r="F40145">
        <v>4500000</v>
      </c>
      <c r="G40145" t="s">
        <v>117507</v>
      </c>
      <c r="H40145" t="s">
        <v>117509</v>
      </c>
      <c r="I40145" t="s">
        <v>117510</v>
      </c>
      <c r="J40145" t="s">
        <v>117511</v>
      </c>
      <c r="K40145" t="s">
        <v>37</v>
      </c>
      <c r="L40145" t="s">
        <v>53</v>
      </c>
      <c r="M40145" t="s">
        <v>2823</v>
      </c>
      <c r="N40145" t="s">
        <v>6060</v>
      </c>
      <c r="O40145" t="s">
        <v>117512</v>
      </c>
      <c r="P40145" t="s">
        <v>117513</v>
      </c>
      <c r="Q40145" t="s">
        <v>53</v>
      </c>
      <c r="R40145" t="s">
        <v>56</v>
      </c>
      <c r="S40145" t="s">
        <v>41</v>
      </c>
      <c r="T40145" t="s">
        <v>117498</v>
      </c>
      <c r="U40145" t="s">
        <v>117498</v>
      </c>
      <c r="V40145">
        <v>0</v>
      </c>
      <c r="W40145">
        <v>0</v>
      </c>
      <c r="X40145">
        <v>0</v>
      </c>
      <c r="Y40145">
        <v>0</v>
      </c>
      <c r="Z40145">
        <v>0</v>
      </c>
      <c r="AA40145">
        <v>0</v>
      </c>
      <c r="AB40145">
        <v>0</v>
      </c>
      <c r="AC40145">
        <v>1</v>
      </c>
      <c r="AD40145">
        <v>0</v>
      </c>
    </row>
    <row r="40146" spans="1:30" hidden="1" x14ac:dyDescent="0.3">
      <c r="A40146" t="s">
        <v>117514</v>
      </c>
      <c r="B40146" t="s">
        <v>117515</v>
      </c>
      <c r="C40146" t="s">
        <v>32</v>
      </c>
      <c r="D40146" t="s">
        <v>139</v>
      </c>
      <c r="E40146" t="s">
        <v>8646</v>
      </c>
      <c r="F40146">
        <v>12000000</v>
      </c>
      <c r="G40146" t="s">
        <v>117514</v>
      </c>
      <c r="H40146" t="s">
        <v>117516</v>
      </c>
      <c r="I40146" t="s">
        <v>117517</v>
      </c>
      <c r="J40146" t="s">
        <v>117518</v>
      </c>
      <c r="K40146" t="s">
        <v>72</v>
      </c>
      <c r="L40146" t="s">
        <v>53</v>
      </c>
      <c r="M40146" t="s">
        <v>54</v>
      </c>
      <c r="N40146" t="s">
        <v>95</v>
      </c>
      <c r="O40146" t="s">
        <v>13474</v>
      </c>
      <c r="P40146" s="1">
        <v>36526</v>
      </c>
      <c r="Q40146" t="s">
        <v>53</v>
      </c>
      <c r="R40146" t="s">
        <v>56</v>
      </c>
      <c r="S40146" t="s">
        <v>41</v>
      </c>
      <c r="T40146" t="s">
        <v>117498</v>
      </c>
      <c r="U40146" t="s">
        <v>117498</v>
      </c>
      <c r="V40146">
        <v>0</v>
      </c>
      <c r="W40146">
        <v>0</v>
      </c>
      <c r="X40146">
        <v>0</v>
      </c>
      <c r="Y40146">
        <v>0</v>
      </c>
      <c r="Z40146">
        <v>0</v>
      </c>
      <c r="AA40146">
        <v>0</v>
      </c>
      <c r="AB40146">
        <v>0</v>
      </c>
      <c r="AC40146">
        <v>1</v>
      </c>
      <c r="AD40146">
        <v>0</v>
      </c>
    </row>
    <row r="40147" spans="1:30" hidden="1" x14ac:dyDescent="0.3">
      <c r="A40147" t="s">
        <v>117514</v>
      </c>
      <c r="B40147" t="s">
        <v>117519</v>
      </c>
      <c r="C40147" t="s">
        <v>32</v>
      </c>
      <c r="D40147" t="s">
        <v>33</v>
      </c>
      <c r="E40147" s="1">
        <v>37050</v>
      </c>
      <c r="F40147">
        <v>14000000</v>
      </c>
      <c r="G40147" t="s">
        <v>117514</v>
      </c>
      <c r="H40147" t="s">
        <v>117516</v>
      </c>
      <c r="I40147" t="s">
        <v>117517</v>
      </c>
      <c r="J40147" t="s">
        <v>117518</v>
      </c>
      <c r="K40147" t="s">
        <v>72</v>
      </c>
      <c r="L40147" t="s">
        <v>53</v>
      </c>
      <c r="M40147" t="s">
        <v>54</v>
      </c>
      <c r="N40147" t="s">
        <v>95</v>
      </c>
      <c r="O40147" t="s">
        <v>13474</v>
      </c>
      <c r="P40147" s="1">
        <v>36526</v>
      </c>
      <c r="Q40147" t="s">
        <v>53</v>
      </c>
      <c r="R40147" t="s">
        <v>56</v>
      </c>
      <c r="S40147" t="s">
        <v>41</v>
      </c>
      <c r="T40147" t="s">
        <v>117498</v>
      </c>
      <c r="U40147" t="s">
        <v>117498</v>
      </c>
      <c r="V40147">
        <v>0</v>
      </c>
      <c r="W40147">
        <v>0</v>
      </c>
      <c r="X40147">
        <v>0</v>
      </c>
      <c r="Y40147">
        <v>0</v>
      </c>
      <c r="Z40147">
        <v>0</v>
      </c>
      <c r="AA40147">
        <v>0</v>
      </c>
      <c r="AB40147">
        <v>0</v>
      </c>
      <c r="AC40147">
        <v>1</v>
      </c>
      <c r="AD40147">
        <v>0</v>
      </c>
    </row>
    <row r="40148" spans="1:30" hidden="1" x14ac:dyDescent="0.3">
      <c r="A40148" t="s">
        <v>117520</v>
      </c>
      <c r="B40148" t="s">
        <v>117521</v>
      </c>
      <c r="C40148" t="s">
        <v>32</v>
      </c>
      <c r="D40148" t="s">
        <v>50</v>
      </c>
      <c r="E40148" t="s">
        <v>9552</v>
      </c>
      <c r="F40148">
        <v>15000000</v>
      </c>
      <c r="G40148" t="s">
        <v>117520</v>
      </c>
      <c r="H40148" t="s">
        <v>117522</v>
      </c>
      <c r="I40148" t="s">
        <v>117523</v>
      </c>
      <c r="J40148" t="s">
        <v>117524</v>
      </c>
      <c r="K40148" t="s">
        <v>37</v>
      </c>
      <c r="L40148" t="s">
        <v>53</v>
      </c>
      <c r="M40148" t="s">
        <v>54</v>
      </c>
      <c r="N40148" t="s">
        <v>95</v>
      </c>
      <c r="O40148" t="s">
        <v>1160</v>
      </c>
      <c r="P40148" s="1">
        <v>41276</v>
      </c>
      <c r="Q40148" t="s">
        <v>53</v>
      </c>
      <c r="R40148" t="s">
        <v>56</v>
      </c>
      <c r="S40148" t="s">
        <v>41</v>
      </c>
      <c r="T40148" t="s">
        <v>117524</v>
      </c>
      <c r="U40148" t="s">
        <v>117524</v>
      </c>
      <c r="V40148">
        <v>0</v>
      </c>
      <c r="W40148">
        <v>0</v>
      </c>
      <c r="X40148">
        <v>0</v>
      </c>
      <c r="Y40148">
        <v>0</v>
      </c>
      <c r="Z40148">
        <v>0</v>
      </c>
      <c r="AA40148">
        <v>0</v>
      </c>
      <c r="AB40148">
        <v>0</v>
      </c>
      <c r="AC40148">
        <v>0</v>
      </c>
      <c r="AD40148">
        <v>1</v>
      </c>
    </row>
    <row r="40149" spans="1:30" hidden="1" x14ac:dyDescent="0.3">
      <c r="A40149" t="s">
        <v>117525</v>
      </c>
      <c r="B40149" t="s">
        <v>117526</v>
      </c>
      <c r="C40149" t="s">
        <v>32</v>
      </c>
      <c r="D40149" t="s">
        <v>50</v>
      </c>
      <c r="E40149" t="s">
        <v>1901</v>
      </c>
      <c r="F40149">
        <v>440000</v>
      </c>
      <c r="G40149" t="s">
        <v>117525</v>
      </c>
      <c r="H40149" t="s">
        <v>117527</v>
      </c>
      <c r="I40149" t="s">
        <v>117528</v>
      </c>
      <c r="J40149" t="s">
        <v>117529</v>
      </c>
      <c r="K40149" t="s">
        <v>37</v>
      </c>
      <c r="L40149" t="s">
        <v>53</v>
      </c>
      <c r="M40149" t="s">
        <v>73</v>
      </c>
      <c r="N40149" t="s">
        <v>74</v>
      </c>
      <c r="O40149" t="s">
        <v>75</v>
      </c>
      <c r="P40149" s="1">
        <v>40184</v>
      </c>
      <c r="Q40149" t="s">
        <v>53</v>
      </c>
      <c r="R40149" t="s">
        <v>56</v>
      </c>
      <c r="S40149" t="s">
        <v>41</v>
      </c>
      <c r="T40149" t="s">
        <v>117524</v>
      </c>
      <c r="U40149" t="s">
        <v>117524</v>
      </c>
      <c r="V40149">
        <v>0</v>
      </c>
      <c r="W40149">
        <v>0</v>
      </c>
      <c r="X40149">
        <v>0</v>
      </c>
      <c r="Y40149">
        <v>0</v>
      </c>
      <c r="Z40149">
        <v>0</v>
      </c>
      <c r="AA40149">
        <v>0</v>
      </c>
      <c r="AB40149">
        <v>0</v>
      </c>
      <c r="AC40149">
        <v>0</v>
      </c>
      <c r="AD40149">
        <v>1</v>
      </c>
    </row>
    <row r="40150" spans="1:30" hidden="1" x14ac:dyDescent="0.3">
      <c r="A40150" t="s">
        <v>117530</v>
      </c>
      <c r="B40150" t="s">
        <v>117531</v>
      </c>
      <c r="C40150" t="s">
        <v>32</v>
      </c>
      <c r="D40150" t="s">
        <v>33</v>
      </c>
      <c r="E40150" s="1">
        <v>42319</v>
      </c>
      <c r="F40150">
        <v>14000000</v>
      </c>
      <c r="G40150" t="s">
        <v>117530</v>
      </c>
      <c r="H40150" t="s">
        <v>117532</v>
      </c>
      <c r="I40150" t="s">
        <v>117533</v>
      </c>
      <c r="J40150" t="s">
        <v>117534</v>
      </c>
      <c r="K40150" t="s">
        <v>37</v>
      </c>
      <c r="L40150" t="s">
        <v>53</v>
      </c>
      <c r="M40150" t="s">
        <v>54</v>
      </c>
      <c r="N40150" t="s">
        <v>95</v>
      </c>
      <c r="O40150" t="s">
        <v>8517</v>
      </c>
      <c r="P40150" s="1">
        <v>41275</v>
      </c>
      <c r="Q40150" t="s">
        <v>53</v>
      </c>
      <c r="R40150" t="s">
        <v>56</v>
      </c>
      <c r="S40150" t="s">
        <v>41</v>
      </c>
      <c r="T40150" t="s">
        <v>117524</v>
      </c>
      <c r="U40150" t="s">
        <v>117524</v>
      </c>
      <c r="V40150">
        <v>0</v>
      </c>
      <c r="W40150">
        <v>0</v>
      </c>
      <c r="X40150">
        <v>0</v>
      </c>
      <c r="Y40150">
        <v>0</v>
      </c>
      <c r="Z40150">
        <v>0</v>
      </c>
      <c r="AA40150">
        <v>0</v>
      </c>
      <c r="AB40150">
        <v>0</v>
      </c>
      <c r="AC40150">
        <v>0</v>
      </c>
      <c r="AD40150">
        <v>1</v>
      </c>
    </row>
    <row r="40151" spans="1:30" hidden="1" x14ac:dyDescent="0.3">
      <c r="A40151" t="s">
        <v>117535</v>
      </c>
      <c r="B40151" t="s">
        <v>117536</v>
      </c>
      <c r="C40151" t="s">
        <v>32</v>
      </c>
      <c r="D40151" t="s">
        <v>33</v>
      </c>
      <c r="E40151" t="s">
        <v>3803</v>
      </c>
      <c r="F40151">
        <v>3800000</v>
      </c>
      <c r="G40151" t="s">
        <v>117535</v>
      </c>
      <c r="H40151" t="s">
        <v>117537</v>
      </c>
      <c r="I40151" t="s">
        <v>117538</v>
      </c>
      <c r="J40151" t="s">
        <v>117539</v>
      </c>
      <c r="K40151" t="s">
        <v>72</v>
      </c>
      <c r="L40151" t="s">
        <v>53</v>
      </c>
      <c r="M40151" t="s">
        <v>54</v>
      </c>
      <c r="N40151" t="s">
        <v>95</v>
      </c>
      <c r="O40151" t="s">
        <v>7345</v>
      </c>
      <c r="P40151" s="1">
        <v>39453</v>
      </c>
      <c r="Q40151" t="s">
        <v>53</v>
      </c>
      <c r="R40151" t="s">
        <v>56</v>
      </c>
      <c r="S40151" t="s">
        <v>41</v>
      </c>
      <c r="T40151" t="s">
        <v>117524</v>
      </c>
      <c r="U40151" t="s">
        <v>117524</v>
      </c>
      <c r="V40151">
        <v>0</v>
      </c>
      <c r="W40151">
        <v>0</v>
      </c>
      <c r="X40151">
        <v>0</v>
      </c>
      <c r="Y40151">
        <v>0</v>
      </c>
      <c r="Z40151">
        <v>0</v>
      </c>
      <c r="AA40151">
        <v>0</v>
      </c>
      <c r="AB40151">
        <v>0</v>
      </c>
      <c r="AC40151">
        <v>0</v>
      </c>
      <c r="AD40151">
        <v>1</v>
      </c>
    </row>
    <row r="40152" spans="1:30" hidden="1" x14ac:dyDescent="0.3">
      <c r="A40152" t="s">
        <v>117540</v>
      </c>
      <c r="B40152" t="s">
        <v>117541</v>
      </c>
      <c r="C40152" t="s">
        <v>32</v>
      </c>
      <c r="E40152" s="1">
        <v>42132</v>
      </c>
      <c r="F40152">
        <v>524998</v>
      </c>
      <c r="G40152" t="s">
        <v>117540</v>
      </c>
      <c r="H40152" t="s">
        <v>117542</v>
      </c>
      <c r="I40152" t="s">
        <v>117543</v>
      </c>
      <c r="J40152" t="s">
        <v>117544</v>
      </c>
      <c r="K40152" t="s">
        <v>37</v>
      </c>
      <c r="L40152" t="s">
        <v>53</v>
      </c>
      <c r="M40152" t="s">
        <v>54</v>
      </c>
      <c r="N40152" t="s">
        <v>95</v>
      </c>
      <c r="O40152" t="s">
        <v>1662</v>
      </c>
      <c r="P40152" s="1">
        <v>41336</v>
      </c>
      <c r="Q40152" t="s">
        <v>53</v>
      </c>
      <c r="R40152" t="s">
        <v>56</v>
      </c>
      <c r="S40152" t="s">
        <v>41</v>
      </c>
      <c r="T40152" t="s">
        <v>117524</v>
      </c>
      <c r="U40152" t="s">
        <v>117524</v>
      </c>
      <c r="V40152">
        <v>0</v>
      </c>
      <c r="W40152">
        <v>0</v>
      </c>
      <c r="X40152">
        <v>0</v>
      </c>
      <c r="Y40152">
        <v>0</v>
      </c>
      <c r="Z40152">
        <v>0</v>
      </c>
      <c r="AA40152">
        <v>0</v>
      </c>
      <c r="AB40152">
        <v>0</v>
      </c>
      <c r="AC40152">
        <v>0</v>
      </c>
      <c r="AD40152">
        <v>1</v>
      </c>
    </row>
    <row r="40153" spans="1:30" hidden="1" x14ac:dyDescent="0.3">
      <c r="A40153" t="s">
        <v>117545</v>
      </c>
      <c r="B40153" t="s">
        <v>117546</v>
      </c>
      <c r="C40153" t="s">
        <v>32</v>
      </c>
      <c r="D40153" t="s">
        <v>33</v>
      </c>
      <c r="E40153" s="1">
        <v>41334</v>
      </c>
      <c r="F40153">
        <v>30000000</v>
      </c>
      <c r="G40153" t="s">
        <v>117545</v>
      </c>
      <c r="H40153" t="s">
        <v>117547</v>
      </c>
      <c r="I40153" t="s">
        <v>117548</v>
      </c>
      <c r="J40153" t="s">
        <v>117549</v>
      </c>
      <c r="K40153" t="s">
        <v>37</v>
      </c>
      <c r="L40153" t="s">
        <v>53</v>
      </c>
      <c r="M40153" t="s">
        <v>54</v>
      </c>
      <c r="N40153" t="s">
        <v>95</v>
      </c>
      <c r="O40153" t="s">
        <v>96</v>
      </c>
      <c r="P40153" s="1">
        <v>40188</v>
      </c>
      <c r="Q40153" t="s">
        <v>53</v>
      </c>
      <c r="R40153" t="s">
        <v>56</v>
      </c>
      <c r="S40153" t="s">
        <v>41</v>
      </c>
      <c r="T40153" t="s">
        <v>117524</v>
      </c>
      <c r="U40153" t="s">
        <v>117524</v>
      </c>
      <c r="V40153">
        <v>0</v>
      </c>
      <c r="W40153">
        <v>0</v>
      </c>
      <c r="X40153">
        <v>0</v>
      </c>
      <c r="Y40153">
        <v>0</v>
      </c>
      <c r="Z40153">
        <v>0</v>
      </c>
      <c r="AA40153">
        <v>0</v>
      </c>
      <c r="AB40153">
        <v>0</v>
      </c>
      <c r="AC40153">
        <v>0</v>
      </c>
      <c r="AD40153">
        <v>1</v>
      </c>
    </row>
    <row r="40154" spans="1:30" hidden="1" x14ac:dyDescent="0.3">
      <c r="A40154" t="s">
        <v>117545</v>
      </c>
      <c r="B40154" t="s">
        <v>117550</v>
      </c>
      <c r="C40154" t="s">
        <v>32</v>
      </c>
      <c r="D40154" t="s">
        <v>50</v>
      </c>
      <c r="E40154" s="1">
        <v>41157</v>
      </c>
      <c r="F40154">
        <v>12750000</v>
      </c>
      <c r="G40154" t="s">
        <v>117545</v>
      </c>
      <c r="H40154" t="s">
        <v>117547</v>
      </c>
      <c r="I40154" t="s">
        <v>117548</v>
      </c>
      <c r="J40154" t="s">
        <v>117549</v>
      </c>
      <c r="K40154" t="s">
        <v>37</v>
      </c>
      <c r="L40154" t="s">
        <v>53</v>
      </c>
      <c r="M40154" t="s">
        <v>54</v>
      </c>
      <c r="N40154" t="s">
        <v>95</v>
      </c>
      <c r="O40154" t="s">
        <v>96</v>
      </c>
      <c r="P40154" s="1">
        <v>40188</v>
      </c>
      <c r="Q40154" t="s">
        <v>53</v>
      </c>
      <c r="R40154" t="s">
        <v>56</v>
      </c>
      <c r="S40154" t="s">
        <v>41</v>
      </c>
      <c r="T40154" t="s">
        <v>117524</v>
      </c>
      <c r="U40154" t="s">
        <v>117524</v>
      </c>
      <c r="V40154">
        <v>0</v>
      </c>
      <c r="W40154">
        <v>0</v>
      </c>
      <c r="X40154">
        <v>0</v>
      </c>
      <c r="Y40154">
        <v>0</v>
      </c>
      <c r="Z40154">
        <v>0</v>
      </c>
      <c r="AA40154">
        <v>0</v>
      </c>
      <c r="AB40154">
        <v>0</v>
      </c>
      <c r="AC40154">
        <v>0</v>
      </c>
      <c r="AD40154">
        <v>1</v>
      </c>
    </row>
    <row r="40155" spans="1:30" hidden="1" x14ac:dyDescent="0.3">
      <c r="A40155" t="s">
        <v>117551</v>
      </c>
      <c r="B40155" t="s">
        <v>117552</v>
      </c>
      <c r="C40155" t="s">
        <v>32</v>
      </c>
      <c r="D40155" t="s">
        <v>33</v>
      </c>
      <c r="E40155" t="s">
        <v>435</v>
      </c>
      <c r="F40155">
        <v>542000000</v>
      </c>
      <c r="G40155" t="s">
        <v>117551</v>
      </c>
      <c r="H40155" t="s">
        <v>117553</v>
      </c>
      <c r="I40155" t="s">
        <v>117554</v>
      </c>
      <c r="J40155" t="s">
        <v>117555</v>
      </c>
      <c r="K40155" t="s">
        <v>37</v>
      </c>
      <c r="L40155" t="s">
        <v>53</v>
      </c>
      <c r="M40155" t="s">
        <v>679</v>
      </c>
      <c r="N40155" t="s">
        <v>680</v>
      </c>
      <c r="O40155" t="s">
        <v>21870</v>
      </c>
      <c r="P40155" s="1">
        <v>40544</v>
      </c>
      <c r="Q40155" t="s">
        <v>53</v>
      </c>
      <c r="R40155" t="s">
        <v>56</v>
      </c>
      <c r="S40155" t="s">
        <v>41</v>
      </c>
      <c r="T40155" t="s">
        <v>117524</v>
      </c>
      <c r="U40155" t="s">
        <v>117524</v>
      </c>
      <c r="V40155">
        <v>0</v>
      </c>
      <c r="W40155">
        <v>0</v>
      </c>
      <c r="X40155">
        <v>0</v>
      </c>
      <c r="Y40155">
        <v>0</v>
      </c>
      <c r="Z40155">
        <v>0</v>
      </c>
      <c r="AA40155">
        <v>0</v>
      </c>
      <c r="AB40155">
        <v>0</v>
      </c>
      <c r="AC40155">
        <v>0</v>
      </c>
      <c r="AD40155">
        <v>1</v>
      </c>
    </row>
    <row r="40156" spans="1:30" hidden="1" x14ac:dyDescent="0.3">
      <c r="A40156" t="s">
        <v>117551</v>
      </c>
      <c r="B40156" t="s">
        <v>117556</v>
      </c>
      <c r="C40156" t="s">
        <v>32</v>
      </c>
      <c r="D40156" t="s">
        <v>50</v>
      </c>
      <c r="E40156" s="1">
        <v>41761</v>
      </c>
      <c r="F40156">
        <v>50000000</v>
      </c>
      <c r="G40156" t="s">
        <v>117551</v>
      </c>
      <c r="H40156" t="s">
        <v>117553</v>
      </c>
      <c r="I40156" t="s">
        <v>117554</v>
      </c>
      <c r="J40156" t="s">
        <v>117555</v>
      </c>
      <c r="K40156" t="s">
        <v>37</v>
      </c>
      <c r="L40156" t="s">
        <v>53</v>
      </c>
      <c r="M40156" t="s">
        <v>679</v>
      </c>
      <c r="N40156" t="s">
        <v>680</v>
      </c>
      <c r="O40156" t="s">
        <v>21870</v>
      </c>
      <c r="P40156" s="1">
        <v>40544</v>
      </c>
      <c r="Q40156" t="s">
        <v>53</v>
      </c>
      <c r="R40156" t="s">
        <v>56</v>
      </c>
      <c r="S40156" t="s">
        <v>41</v>
      </c>
      <c r="T40156" t="s">
        <v>117524</v>
      </c>
      <c r="U40156" t="s">
        <v>117524</v>
      </c>
      <c r="V40156">
        <v>0</v>
      </c>
      <c r="W40156">
        <v>0</v>
      </c>
      <c r="X40156">
        <v>0</v>
      </c>
      <c r="Y40156">
        <v>0</v>
      </c>
      <c r="Z40156">
        <v>0</v>
      </c>
      <c r="AA40156">
        <v>0</v>
      </c>
      <c r="AB40156">
        <v>0</v>
      </c>
      <c r="AC40156">
        <v>0</v>
      </c>
      <c r="AD40156">
        <v>1</v>
      </c>
    </row>
    <row r="40157" spans="1:30" hidden="1" x14ac:dyDescent="0.3">
      <c r="A40157" t="s">
        <v>117557</v>
      </c>
      <c r="B40157" t="s">
        <v>117558</v>
      </c>
      <c r="C40157" t="s">
        <v>32</v>
      </c>
      <c r="E40157" t="s">
        <v>3119</v>
      </c>
      <c r="F40157">
        <v>500000</v>
      </c>
      <c r="G40157" t="s">
        <v>117557</v>
      </c>
      <c r="H40157" t="s">
        <v>117559</v>
      </c>
      <c r="I40157" t="s">
        <v>117560</v>
      </c>
      <c r="J40157" t="s">
        <v>117561</v>
      </c>
      <c r="K40157" t="s">
        <v>37</v>
      </c>
      <c r="L40157" t="s">
        <v>53</v>
      </c>
      <c r="M40157" t="s">
        <v>202</v>
      </c>
      <c r="N40157" t="s">
        <v>51811</v>
      </c>
      <c r="O40157" t="s">
        <v>51811</v>
      </c>
      <c r="P40157" s="1">
        <v>40549</v>
      </c>
      <c r="Q40157" t="s">
        <v>53</v>
      </c>
      <c r="R40157" t="s">
        <v>56</v>
      </c>
      <c r="S40157" t="s">
        <v>41</v>
      </c>
      <c r="T40157" t="s">
        <v>117524</v>
      </c>
      <c r="U40157" t="s">
        <v>117524</v>
      </c>
      <c r="V40157">
        <v>0</v>
      </c>
      <c r="W40157">
        <v>0</v>
      </c>
      <c r="X40157">
        <v>0</v>
      </c>
      <c r="Y40157">
        <v>0</v>
      </c>
      <c r="Z40157">
        <v>0</v>
      </c>
      <c r="AA40157">
        <v>0</v>
      </c>
      <c r="AB40157">
        <v>0</v>
      </c>
      <c r="AC40157">
        <v>0</v>
      </c>
      <c r="AD40157">
        <v>1</v>
      </c>
    </row>
    <row r="40158" spans="1:30" hidden="1" x14ac:dyDescent="0.3">
      <c r="A40158" t="s">
        <v>117557</v>
      </c>
      <c r="B40158" t="s">
        <v>117562</v>
      </c>
      <c r="C40158" t="s">
        <v>32</v>
      </c>
      <c r="E40158" s="1">
        <v>41308</v>
      </c>
      <c r="F40158">
        <v>800000</v>
      </c>
      <c r="G40158" t="s">
        <v>117557</v>
      </c>
      <c r="H40158" t="s">
        <v>117559</v>
      </c>
      <c r="I40158" t="s">
        <v>117560</v>
      </c>
      <c r="J40158" t="s">
        <v>117561</v>
      </c>
      <c r="K40158" t="s">
        <v>37</v>
      </c>
      <c r="L40158" t="s">
        <v>53</v>
      </c>
      <c r="M40158" t="s">
        <v>202</v>
      </c>
      <c r="N40158" t="s">
        <v>51811</v>
      </c>
      <c r="O40158" t="s">
        <v>51811</v>
      </c>
      <c r="P40158" s="1">
        <v>40549</v>
      </c>
      <c r="Q40158" t="s">
        <v>53</v>
      </c>
      <c r="R40158" t="s">
        <v>56</v>
      </c>
      <c r="S40158" t="s">
        <v>41</v>
      </c>
      <c r="T40158" t="s">
        <v>117524</v>
      </c>
      <c r="U40158" t="s">
        <v>117524</v>
      </c>
      <c r="V40158">
        <v>0</v>
      </c>
      <c r="W40158">
        <v>0</v>
      </c>
      <c r="X40158">
        <v>0</v>
      </c>
      <c r="Y40158">
        <v>0</v>
      </c>
      <c r="Z40158">
        <v>0</v>
      </c>
      <c r="AA40158">
        <v>0</v>
      </c>
      <c r="AB40158">
        <v>0</v>
      </c>
      <c r="AC40158">
        <v>0</v>
      </c>
      <c r="AD40158">
        <v>1</v>
      </c>
    </row>
    <row r="40159" spans="1:30" hidden="1" x14ac:dyDescent="0.3">
      <c r="A40159" t="s">
        <v>117557</v>
      </c>
      <c r="B40159" t="s">
        <v>117563</v>
      </c>
      <c r="C40159" t="s">
        <v>32</v>
      </c>
      <c r="E40159" s="1">
        <v>40555</v>
      </c>
      <c r="F40159">
        <v>1000000</v>
      </c>
      <c r="G40159" t="s">
        <v>117557</v>
      </c>
      <c r="H40159" t="s">
        <v>117559</v>
      </c>
      <c r="I40159" t="s">
        <v>117560</v>
      </c>
      <c r="J40159" t="s">
        <v>117561</v>
      </c>
      <c r="K40159" t="s">
        <v>37</v>
      </c>
      <c r="L40159" t="s">
        <v>53</v>
      </c>
      <c r="M40159" t="s">
        <v>202</v>
      </c>
      <c r="N40159" t="s">
        <v>51811</v>
      </c>
      <c r="O40159" t="s">
        <v>51811</v>
      </c>
      <c r="P40159" s="1">
        <v>40549</v>
      </c>
      <c r="Q40159" t="s">
        <v>53</v>
      </c>
      <c r="R40159" t="s">
        <v>56</v>
      </c>
      <c r="S40159" t="s">
        <v>41</v>
      </c>
      <c r="T40159" t="s">
        <v>117524</v>
      </c>
      <c r="U40159" t="s">
        <v>117524</v>
      </c>
      <c r="V40159">
        <v>0</v>
      </c>
      <c r="W40159">
        <v>0</v>
      </c>
      <c r="X40159">
        <v>0</v>
      </c>
      <c r="Y40159">
        <v>0</v>
      </c>
      <c r="Z40159">
        <v>0</v>
      </c>
      <c r="AA40159">
        <v>0</v>
      </c>
      <c r="AB40159">
        <v>0</v>
      </c>
      <c r="AC40159">
        <v>0</v>
      </c>
      <c r="AD40159">
        <v>1</v>
      </c>
    </row>
    <row r="40160" spans="1:30" hidden="1" x14ac:dyDescent="0.3">
      <c r="A40160" t="s">
        <v>117564</v>
      </c>
      <c r="B40160" t="s">
        <v>117565</v>
      </c>
      <c r="C40160" t="s">
        <v>32</v>
      </c>
      <c r="E40160" t="s">
        <v>337</v>
      </c>
      <c r="F40160">
        <v>1879639</v>
      </c>
      <c r="G40160" t="s">
        <v>117564</v>
      </c>
      <c r="H40160" t="s">
        <v>117566</v>
      </c>
      <c r="I40160" t="s">
        <v>117567</v>
      </c>
      <c r="J40160" t="s">
        <v>117568</v>
      </c>
      <c r="K40160" t="s">
        <v>72</v>
      </c>
      <c r="L40160" t="s">
        <v>53</v>
      </c>
      <c r="M40160" t="s">
        <v>222</v>
      </c>
      <c r="N40160" t="s">
        <v>223</v>
      </c>
      <c r="O40160" t="s">
        <v>224</v>
      </c>
      <c r="P40160" t="s">
        <v>17619</v>
      </c>
      <c r="Q40160" t="s">
        <v>53</v>
      </c>
      <c r="R40160" t="s">
        <v>56</v>
      </c>
      <c r="S40160" t="s">
        <v>41</v>
      </c>
      <c r="T40160" t="s">
        <v>117524</v>
      </c>
      <c r="U40160" t="s">
        <v>117524</v>
      </c>
      <c r="V40160">
        <v>0</v>
      </c>
      <c r="W40160">
        <v>0</v>
      </c>
      <c r="X40160">
        <v>0</v>
      </c>
      <c r="Y40160">
        <v>0</v>
      </c>
      <c r="Z40160">
        <v>0</v>
      </c>
      <c r="AA40160">
        <v>0</v>
      </c>
      <c r="AB40160">
        <v>0</v>
      </c>
      <c r="AC40160">
        <v>0</v>
      </c>
      <c r="AD40160">
        <v>1</v>
      </c>
    </row>
    <row r="40161" spans="1:30" hidden="1" x14ac:dyDescent="0.3">
      <c r="A40161" t="s">
        <v>117564</v>
      </c>
      <c r="B40161" t="s">
        <v>117569</v>
      </c>
      <c r="C40161" t="s">
        <v>32</v>
      </c>
      <c r="E40161" t="s">
        <v>6043</v>
      </c>
      <c r="F40161">
        <v>175000</v>
      </c>
      <c r="G40161" t="s">
        <v>117564</v>
      </c>
      <c r="H40161" t="s">
        <v>117566</v>
      </c>
      <c r="I40161" t="s">
        <v>117567</v>
      </c>
      <c r="J40161" t="s">
        <v>117568</v>
      </c>
      <c r="K40161" t="s">
        <v>72</v>
      </c>
      <c r="L40161" t="s">
        <v>53</v>
      </c>
      <c r="M40161" t="s">
        <v>222</v>
      </c>
      <c r="N40161" t="s">
        <v>223</v>
      </c>
      <c r="O40161" t="s">
        <v>224</v>
      </c>
      <c r="P40161" t="s">
        <v>17619</v>
      </c>
      <c r="Q40161" t="s">
        <v>53</v>
      </c>
      <c r="R40161" t="s">
        <v>56</v>
      </c>
      <c r="S40161" t="s">
        <v>41</v>
      </c>
      <c r="T40161" t="s">
        <v>117524</v>
      </c>
      <c r="U40161" t="s">
        <v>117524</v>
      </c>
      <c r="V40161">
        <v>0</v>
      </c>
      <c r="W40161">
        <v>0</v>
      </c>
      <c r="X40161">
        <v>0</v>
      </c>
      <c r="Y40161">
        <v>0</v>
      </c>
      <c r="Z40161">
        <v>0</v>
      </c>
      <c r="AA40161">
        <v>0</v>
      </c>
      <c r="AB40161">
        <v>0</v>
      </c>
      <c r="AC40161">
        <v>0</v>
      </c>
      <c r="AD40161">
        <v>1</v>
      </c>
    </row>
    <row r="40162" spans="1:30" hidden="1" x14ac:dyDescent="0.3">
      <c r="A40162" t="s">
        <v>117570</v>
      </c>
      <c r="B40162" t="s">
        <v>117571</v>
      </c>
      <c r="C40162" t="s">
        <v>32</v>
      </c>
      <c r="D40162" t="s">
        <v>50</v>
      </c>
      <c r="E40162" t="s">
        <v>4095</v>
      </c>
      <c r="F40162">
        <v>11000000</v>
      </c>
      <c r="G40162" t="s">
        <v>117570</v>
      </c>
      <c r="H40162" t="s">
        <v>117572</v>
      </c>
      <c r="I40162" t="s">
        <v>117573</v>
      </c>
      <c r="J40162" t="s">
        <v>117574</v>
      </c>
      <c r="K40162" t="s">
        <v>37</v>
      </c>
      <c r="L40162" t="s">
        <v>53</v>
      </c>
      <c r="M40162" t="s">
        <v>54</v>
      </c>
      <c r="N40162" t="s">
        <v>95</v>
      </c>
      <c r="O40162" t="s">
        <v>96</v>
      </c>
      <c r="P40162" t="s">
        <v>6451</v>
      </c>
      <c r="Q40162" t="s">
        <v>53</v>
      </c>
      <c r="R40162" t="s">
        <v>56</v>
      </c>
      <c r="S40162" t="s">
        <v>41</v>
      </c>
      <c r="T40162" t="s">
        <v>117524</v>
      </c>
      <c r="U40162" t="s">
        <v>117524</v>
      </c>
      <c r="V40162">
        <v>0</v>
      </c>
      <c r="W40162">
        <v>0</v>
      </c>
      <c r="X40162">
        <v>0</v>
      </c>
      <c r="Y40162">
        <v>0</v>
      </c>
      <c r="Z40162">
        <v>0</v>
      </c>
      <c r="AA40162">
        <v>0</v>
      </c>
      <c r="AB40162">
        <v>0</v>
      </c>
      <c r="AC40162">
        <v>0</v>
      </c>
      <c r="AD40162">
        <v>1</v>
      </c>
    </row>
    <row r="40163" spans="1:30" hidden="1" x14ac:dyDescent="0.3">
      <c r="A40163" t="s">
        <v>117575</v>
      </c>
      <c r="B40163" t="s">
        <v>117576</v>
      </c>
      <c r="C40163" t="s">
        <v>32</v>
      </c>
      <c r="D40163" t="s">
        <v>50</v>
      </c>
      <c r="E40163" t="s">
        <v>10250</v>
      </c>
      <c r="F40163">
        <v>1200000</v>
      </c>
      <c r="G40163" t="s">
        <v>117575</v>
      </c>
      <c r="H40163" t="s">
        <v>117577</v>
      </c>
      <c r="I40163" t="s">
        <v>117578</v>
      </c>
      <c r="J40163" t="s">
        <v>117579</v>
      </c>
      <c r="K40163" t="s">
        <v>37</v>
      </c>
      <c r="L40163" t="s">
        <v>3783</v>
      </c>
      <c r="M40163" t="s">
        <v>3834</v>
      </c>
      <c r="N40163" t="s">
        <v>3835</v>
      </c>
      <c r="O40163" t="s">
        <v>3836</v>
      </c>
      <c r="P40163" t="s">
        <v>11575</v>
      </c>
      <c r="Q40163" t="s">
        <v>3783</v>
      </c>
      <c r="R40163" t="s">
        <v>3786</v>
      </c>
      <c r="S40163" t="s">
        <v>41</v>
      </c>
      <c r="T40163" t="s">
        <v>117524</v>
      </c>
      <c r="U40163" t="s">
        <v>117524</v>
      </c>
      <c r="V40163">
        <v>0</v>
      </c>
      <c r="W40163">
        <v>0</v>
      </c>
      <c r="X40163">
        <v>0</v>
      </c>
      <c r="Y40163">
        <v>0</v>
      </c>
      <c r="Z40163">
        <v>0</v>
      </c>
      <c r="AA40163">
        <v>0</v>
      </c>
      <c r="AB40163">
        <v>0</v>
      </c>
      <c r="AC40163">
        <v>0</v>
      </c>
      <c r="AD40163">
        <v>1</v>
      </c>
    </row>
    <row r="40164" spans="1:30" hidden="1" x14ac:dyDescent="0.3">
      <c r="A40164" t="s">
        <v>117580</v>
      </c>
      <c r="B40164" t="s">
        <v>117581</v>
      </c>
      <c r="C40164" t="s">
        <v>32</v>
      </c>
      <c r="E40164" t="s">
        <v>117582</v>
      </c>
      <c r="F40164">
        <v>310000</v>
      </c>
      <c r="G40164" t="s">
        <v>117580</v>
      </c>
      <c r="H40164" t="s">
        <v>117583</v>
      </c>
      <c r="I40164" t="s">
        <v>117584</v>
      </c>
      <c r="J40164" t="s">
        <v>117585</v>
      </c>
      <c r="K40164" t="s">
        <v>37</v>
      </c>
      <c r="L40164" t="s">
        <v>53</v>
      </c>
      <c r="M40164" t="s">
        <v>54</v>
      </c>
      <c r="N40164" t="s">
        <v>95</v>
      </c>
      <c r="O40164" t="s">
        <v>96</v>
      </c>
      <c r="P40164" s="1">
        <v>40547</v>
      </c>
      <c r="Q40164" t="s">
        <v>53</v>
      </c>
      <c r="R40164" t="s">
        <v>56</v>
      </c>
      <c r="S40164" t="s">
        <v>41</v>
      </c>
      <c r="T40164" t="s">
        <v>117586</v>
      </c>
      <c r="U40164" t="s">
        <v>117586</v>
      </c>
      <c r="V40164">
        <v>0</v>
      </c>
      <c r="W40164">
        <v>0</v>
      </c>
      <c r="X40164">
        <v>0</v>
      </c>
      <c r="Y40164">
        <v>1</v>
      </c>
      <c r="Z40164">
        <v>0</v>
      </c>
      <c r="AA40164">
        <v>0</v>
      </c>
      <c r="AB40164">
        <v>0</v>
      </c>
      <c r="AC40164">
        <v>0</v>
      </c>
      <c r="AD40164">
        <v>0</v>
      </c>
    </row>
    <row r="40165" spans="1:30" hidden="1" x14ac:dyDescent="0.3">
      <c r="A40165" t="s">
        <v>117587</v>
      </c>
      <c r="B40165" t="s">
        <v>117588</v>
      </c>
      <c r="C40165" t="s">
        <v>32</v>
      </c>
      <c r="D40165" t="s">
        <v>50</v>
      </c>
      <c r="E40165" s="1">
        <v>42096</v>
      </c>
      <c r="F40165">
        <v>6500000</v>
      </c>
      <c r="G40165" t="s">
        <v>117587</v>
      </c>
      <c r="H40165" t="s">
        <v>117589</v>
      </c>
      <c r="I40165" t="s">
        <v>117590</v>
      </c>
      <c r="J40165" t="s">
        <v>117591</v>
      </c>
      <c r="K40165" t="s">
        <v>37</v>
      </c>
      <c r="L40165" t="s">
        <v>53</v>
      </c>
      <c r="M40165" t="s">
        <v>73</v>
      </c>
      <c r="N40165" t="s">
        <v>74</v>
      </c>
      <c r="O40165" t="s">
        <v>75</v>
      </c>
      <c r="P40165" s="1">
        <v>41275</v>
      </c>
      <c r="Q40165" t="s">
        <v>53</v>
      </c>
      <c r="R40165" t="s">
        <v>56</v>
      </c>
      <c r="S40165" t="s">
        <v>41</v>
      </c>
      <c r="T40165" t="s">
        <v>117586</v>
      </c>
      <c r="U40165" t="s">
        <v>117586</v>
      </c>
      <c r="V40165">
        <v>0</v>
      </c>
      <c r="W40165">
        <v>0</v>
      </c>
      <c r="X40165">
        <v>0</v>
      </c>
      <c r="Y40165">
        <v>1</v>
      </c>
      <c r="Z40165">
        <v>0</v>
      </c>
      <c r="AA40165">
        <v>0</v>
      </c>
      <c r="AB40165">
        <v>0</v>
      </c>
      <c r="AC40165">
        <v>0</v>
      </c>
      <c r="AD40165">
        <v>0</v>
      </c>
    </row>
    <row r="40166" spans="1:30" hidden="1" x14ac:dyDescent="0.3">
      <c r="A40166" t="s">
        <v>117592</v>
      </c>
      <c r="B40166" t="s">
        <v>117593</v>
      </c>
      <c r="C40166" t="s">
        <v>32</v>
      </c>
      <c r="D40166" t="s">
        <v>50</v>
      </c>
      <c r="E40166" s="1">
        <v>39601</v>
      </c>
      <c r="F40166">
        <v>3700000</v>
      </c>
      <c r="G40166" t="s">
        <v>117592</v>
      </c>
      <c r="H40166" t="s">
        <v>117594</v>
      </c>
      <c r="I40166" t="s">
        <v>117595</v>
      </c>
      <c r="J40166" t="s">
        <v>117596</v>
      </c>
      <c r="K40166" t="s">
        <v>37</v>
      </c>
      <c r="L40166" t="s">
        <v>53</v>
      </c>
      <c r="M40166" t="s">
        <v>62</v>
      </c>
      <c r="N40166" t="s">
        <v>63</v>
      </c>
      <c r="O40166" t="s">
        <v>63</v>
      </c>
      <c r="P40166" s="1">
        <v>38729</v>
      </c>
      <c r="Q40166" t="s">
        <v>53</v>
      </c>
      <c r="R40166" t="s">
        <v>56</v>
      </c>
      <c r="S40166" t="s">
        <v>41</v>
      </c>
      <c r="T40166" t="s">
        <v>117586</v>
      </c>
      <c r="U40166" t="s">
        <v>117586</v>
      </c>
      <c r="V40166">
        <v>0</v>
      </c>
      <c r="W40166">
        <v>0</v>
      </c>
      <c r="X40166">
        <v>0</v>
      </c>
      <c r="Y40166">
        <v>1</v>
      </c>
      <c r="Z40166">
        <v>0</v>
      </c>
      <c r="AA40166">
        <v>0</v>
      </c>
      <c r="AB40166">
        <v>0</v>
      </c>
      <c r="AC40166">
        <v>0</v>
      </c>
      <c r="AD40166">
        <v>0</v>
      </c>
    </row>
    <row r="40167" spans="1:30" hidden="1" x14ac:dyDescent="0.3">
      <c r="A40167" t="s">
        <v>117592</v>
      </c>
      <c r="B40167" t="s">
        <v>117597</v>
      </c>
      <c r="C40167" t="s">
        <v>32</v>
      </c>
      <c r="E40167" t="s">
        <v>9723</v>
      </c>
      <c r="F40167">
        <v>1074999</v>
      </c>
      <c r="G40167" t="s">
        <v>117592</v>
      </c>
      <c r="H40167" t="s">
        <v>117594</v>
      </c>
      <c r="I40167" t="s">
        <v>117595</v>
      </c>
      <c r="J40167" t="s">
        <v>117596</v>
      </c>
      <c r="K40167" t="s">
        <v>37</v>
      </c>
      <c r="L40167" t="s">
        <v>53</v>
      </c>
      <c r="M40167" t="s">
        <v>62</v>
      </c>
      <c r="N40167" t="s">
        <v>63</v>
      </c>
      <c r="O40167" t="s">
        <v>63</v>
      </c>
      <c r="P40167" s="1">
        <v>38729</v>
      </c>
      <c r="Q40167" t="s">
        <v>53</v>
      </c>
      <c r="R40167" t="s">
        <v>56</v>
      </c>
      <c r="S40167" t="s">
        <v>41</v>
      </c>
      <c r="T40167" t="s">
        <v>117586</v>
      </c>
      <c r="U40167" t="s">
        <v>117586</v>
      </c>
      <c r="V40167">
        <v>0</v>
      </c>
      <c r="W40167">
        <v>0</v>
      </c>
      <c r="X40167">
        <v>0</v>
      </c>
      <c r="Y40167">
        <v>1</v>
      </c>
      <c r="Z40167">
        <v>0</v>
      </c>
      <c r="AA40167">
        <v>0</v>
      </c>
      <c r="AB40167">
        <v>0</v>
      </c>
      <c r="AC40167">
        <v>0</v>
      </c>
      <c r="AD40167">
        <v>0</v>
      </c>
    </row>
    <row r="40168" spans="1:30" hidden="1" x14ac:dyDescent="0.3">
      <c r="A40168" t="s">
        <v>117598</v>
      </c>
      <c r="B40168" t="s">
        <v>117599</v>
      </c>
      <c r="C40168" t="s">
        <v>32</v>
      </c>
      <c r="E40168" s="1">
        <v>41068</v>
      </c>
      <c r="F40168">
        <v>1945000</v>
      </c>
      <c r="G40168" t="s">
        <v>117598</v>
      </c>
      <c r="H40168" t="s">
        <v>117600</v>
      </c>
      <c r="I40168" t="s">
        <v>117601</v>
      </c>
      <c r="J40168" t="s">
        <v>117602</v>
      </c>
      <c r="K40168" t="s">
        <v>37</v>
      </c>
      <c r="L40168" t="s">
        <v>53</v>
      </c>
      <c r="M40168" t="s">
        <v>643</v>
      </c>
      <c r="N40168" t="s">
        <v>26695</v>
      </c>
      <c r="O40168" t="s">
        <v>72935</v>
      </c>
      <c r="P40168" s="1">
        <v>40544</v>
      </c>
      <c r="Q40168" t="s">
        <v>53</v>
      </c>
      <c r="R40168" t="s">
        <v>56</v>
      </c>
      <c r="S40168" t="s">
        <v>41</v>
      </c>
      <c r="T40168" t="s">
        <v>117586</v>
      </c>
      <c r="U40168" t="s">
        <v>117586</v>
      </c>
      <c r="V40168">
        <v>0</v>
      </c>
      <c r="W40168">
        <v>0</v>
      </c>
      <c r="X40168">
        <v>0</v>
      </c>
      <c r="Y40168">
        <v>1</v>
      </c>
      <c r="Z40168">
        <v>0</v>
      </c>
      <c r="AA40168">
        <v>0</v>
      </c>
      <c r="AB40168">
        <v>0</v>
      </c>
      <c r="AC40168">
        <v>0</v>
      </c>
      <c r="AD40168">
        <v>0</v>
      </c>
    </row>
    <row r="40169" spans="1:30" hidden="1" x14ac:dyDescent="0.3">
      <c r="A40169" t="s">
        <v>117603</v>
      </c>
      <c r="B40169" t="s">
        <v>117604</v>
      </c>
      <c r="C40169" t="s">
        <v>32</v>
      </c>
      <c r="D40169" t="s">
        <v>139</v>
      </c>
      <c r="E40169" s="1">
        <v>39604</v>
      </c>
      <c r="F40169">
        <v>15000000</v>
      </c>
      <c r="G40169" t="s">
        <v>117603</v>
      </c>
      <c r="H40169" t="s">
        <v>117605</v>
      </c>
      <c r="I40169" t="s">
        <v>117606</v>
      </c>
      <c r="J40169" t="s">
        <v>117602</v>
      </c>
      <c r="K40169" t="s">
        <v>37</v>
      </c>
      <c r="L40169" t="s">
        <v>53</v>
      </c>
      <c r="M40169" t="s">
        <v>54</v>
      </c>
      <c r="N40169" t="s">
        <v>95</v>
      </c>
      <c r="O40169" t="s">
        <v>96</v>
      </c>
      <c r="P40169" s="1">
        <v>37997</v>
      </c>
      <c r="Q40169" t="s">
        <v>53</v>
      </c>
      <c r="R40169" t="s">
        <v>56</v>
      </c>
      <c r="S40169" t="s">
        <v>41</v>
      </c>
      <c r="T40169" t="s">
        <v>117586</v>
      </c>
      <c r="U40169" t="s">
        <v>117586</v>
      </c>
      <c r="V40169">
        <v>0</v>
      </c>
      <c r="W40169">
        <v>0</v>
      </c>
      <c r="X40169">
        <v>0</v>
      </c>
      <c r="Y40169">
        <v>1</v>
      </c>
      <c r="Z40169">
        <v>0</v>
      </c>
      <c r="AA40169">
        <v>0</v>
      </c>
      <c r="AB40169">
        <v>0</v>
      </c>
      <c r="AC40169">
        <v>0</v>
      </c>
      <c r="AD40169">
        <v>0</v>
      </c>
    </row>
    <row r="40170" spans="1:30" hidden="1" x14ac:dyDescent="0.3">
      <c r="A40170" t="s">
        <v>117607</v>
      </c>
      <c r="B40170" t="s">
        <v>117608</v>
      </c>
      <c r="C40170" t="s">
        <v>32</v>
      </c>
      <c r="E40170" t="s">
        <v>784</v>
      </c>
      <c r="F40170">
        <v>800000</v>
      </c>
      <c r="G40170" t="s">
        <v>117607</v>
      </c>
      <c r="H40170" t="s">
        <v>117609</v>
      </c>
      <c r="I40170" t="s">
        <v>117610</v>
      </c>
      <c r="J40170" t="s">
        <v>117611</v>
      </c>
      <c r="K40170" t="s">
        <v>168</v>
      </c>
      <c r="L40170" t="s">
        <v>3783</v>
      </c>
      <c r="M40170" t="s">
        <v>3834</v>
      </c>
      <c r="N40170" t="s">
        <v>3835</v>
      </c>
      <c r="O40170" t="s">
        <v>100527</v>
      </c>
      <c r="P40170" s="1">
        <v>37987</v>
      </c>
      <c r="Q40170" t="s">
        <v>3783</v>
      </c>
      <c r="R40170" t="s">
        <v>3786</v>
      </c>
      <c r="S40170" t="s">
        <v>41</v>
      </c>
      <c r="T40170" t="s">
        <v>117586</v>
      </c>
      <c r="U40170" t="s">
        <v>117586</v>
      </c>
      <c r="V40170">
        <v>0</v>
      </c>
      <c r="W40170">
        <v>0</v>
      </c>
      <c r="X40170">
        <v>0</v>
      </c>
      <c r="Y40170">
        <v>1</v>
      </c>
      <c r="Z40170">
        <v>0</v>
      </c>
      <c r="AA40170">
        <v>0</v>
      </c>
      <c r="AB40170">
        <v>0</v>
      </c>
      <c r="AC40170">
        <v>0</v>
      </c>
      <c r="AD40170">
        <v>0</v>
      </c>
    </row>
    <row r="40171" spans="1:30" hidden="1" x14ac:dyDescent="0.3">
      <c r="A40171" t="s">
        <v>117612</v>
      </c>
      <c r="B40171" t="s">
        <v>117613</v>
      </c>
      <c r="C40171" t="s">
        <v>32</v>
      </c>
      <c r="D40171" t="s">
        <v>50</v>
      </c>
      <c r="E40171" s="1">
        <v>39510</v>
      </c>
      <c r="F40171">
        <v>5270000</v>
      </c>
      <c r="G40171" t="s">
        <v>117612</v>
      </c>
      <c r="H40171" t="s">
        <v>117614</v>
      </c>
      <c r="I40171" t="s">
        <v>117615</v>
      </c>
      <c r="J40171" t="s">
        <v>117616</v>
      </c>
      <c r="K40171" t="s">
        <v>109</v>
      </c>
      <c r="L40171" t="s">
        <v>230</v>
      </c>
      <c r="M40171" t="s">
        <v>231</v>
      </c>
      <c r="N40171" t="s">
        <v>232</v>
      </c>
      <c r="O40171" t="s">
        <v>232</v>
      </c>
      <c r="P40171" s="1">
        <v>39083</v>
      </c>
      <c r="Q40171" t="s">
        <v>230</v>
      </c>
      <c r="R40171" t="s">
        <v>233</v>
      </c>
      <c r="S40171" t="s">
        <v>41</v>
      </c>
      <c r="T40171" t="s">
        <v>117586</v>
      </c>
      <c r="U40171" t="s">
        <v>117586</v>
      </c>
      <c r="V40171">
        <v>0</v>
      </c>
      <c r="W40171">
        <v>0</v>
      </c>
      <c r="X40171">
        <v>0</v>
      </c>
      <c r="Y40171">
        <v>1</v>
      </c>
      <c r="Z40171">
        <v>0</v>
      </c>
      <c r="AA40171">
        <v>0</v>
      </c>
      <c r="AB40171">
        <v>0</v>
      </c>
      <c r="AC40171">
        <v>0</v>
      </c>
      <c r="AD40171">
        <v>0</v>
      </c>
    </row>
    <row r="40172" spans="1:30" hidden="1" x14ac:dyDescent="0.3">
      <c r="A40172" t="s">
        <v>117617</v>
      </c>
      <c r="B40172" t="s">
        <v>117618</v>
      </c>
      <c r="C40172" t="s">
        <v>32</v>
      </c>
      <c r="D40172" t="s">
        <v>50</v>
      </c>
      <c r="E40172" s="1">
        <v>42165</v>
      </c>
      <c r="F40172">
        <v>10000000</v>
      </c>
      <c r="G40172" t="s">
        <v>117617</v>
      </c>
      <c r="H40172" t="s">
        <v>117619</v>
      </c>
      <c r="I40172" t="s">
        <v>117620</v>
      </c>
      <c r="J40172" t="s">
        <v>117621</v>
      </c>
      <c r="K40172" t="s">
        <v>37</v>
      </c>
      <c r="L40172" t="s">
        <v>53</v>
      </c>
      <c r="M40172" t="s">
        <v>150</v>
      </c>
      <c r="N40172" t="s">
        <v>151</v>
      </c>
      <c r="O40172" t="s">
        <v>20813</v>
      </c>
      <c r="P40172" s="1">
        <v>41275</v>
      </c>
      <c r="Q40172" t="s">
        <v>53</v>
      </c>
      <c r="R40172" t="s">
        <v>56</v>
      </c>
      <c r="S40172" t="s">
        <v>41</v>
      </c>
      <c r="T40172" t="s">
        <v>117621</v>
      </c>
      <c r="U40172" t="s">
        <v>117621</v>
      </c>
      <c r="V40172">
        <v>0</v>
      </c>
      <c r="W40172">
        <v>0</v>
      </c>
      <c r="X40172">
        <v>0</v>
      </c>
      <c r="Y40172">
        <v>0</v>
      </c>
      <c r="Z40172">
        <v>0</v>
      </c>
      <c r="AA40172">
        <v>1</v>
      </c>
      <c r="AB40172">
        <v>0</v>
      </c>
      <c r="AC40172">
        <v>0</v>
      </c>
      <c r="AD40172">
        <v>0</v>
      </c>
    </row>
    <row r="40173" spans="1:30" hidden="1" x14ac:dyDescent="0.3">
      <c r="A40173" t="s">
        <v>117622</v>
      </c>
      <c r="B40173" t="s">
        <v>117623</v>
      </c>
      <c r="C40173" t="s">
        <v>32</v>
      </c>
      <c r="D40173" t="s">
        <v>50</v>
      </c>
      <c r="E40173" t="s">
        <v>4652</v>
      </c>
      <c r="F40173">
        <v>3500000</v>
      </c>
      <c r="G40173" t="s">
        <v>117622</v>
      </c>
      <c r="H40173" t="s">
        <v>117624</v>
      </c>
      <c r="I40173" t="s">
        <v>117625</v>
      </c>
      <c r="J40173" t="s">
        <v>117626</v>
      </c>
      <c r="K40173" t="s">
        <v>37</v>
      </c>
      <c r="L40173" t="s">
        <v>53</v>
      </c>
      <c r="M40173" t="s">
        <v>73</v>
      </c>
      <c r="N40173" t="s">
        <v>74</v>
      </c>
      <c r="O40173" t="s">
        <v>75</v>
      </c>
      <c r="P40173" s="1">
        <v>40179</v>
      </c>
      <c r="Q40173" t="s">
        <v>53</v>
      </c>
      <c r="R40173" t="s">
        <v>56</v>
      </c>
      <c r="S40173" t="s">
        <v>41</v>
      </c>
      <c r="T40173" t="s">
        <v>117621</v>
      </c>
      <c r="U40173" t="s">
        <v>117621</v>
      </c>
      <c r="V40173">
        <v>0</v>
      </c>
      <c r="W40173">
        <v>0</v>
      </c>
      <c r="X40173">
        <v>0</v>
      </c>
      <c r="Y40173">
        <v>0</v>
      </c>
      <c r="Z40173">
        <v>0</v>
      </c>
      <c r="AA40173">
        <v>1</v>
      </c>
      <c r="AB40173">
        <v>0</v>
      </c>
      <c r="AC40173">
        <v>0</v>
      </c>
      <c r="AD40173">
        <v>0</v>
      </c>
    </row>
    <row r="40174" spans="1:30" hidden="1" x14ac:dyDescent="0.3">
      <c r="A40174" t="s">
        <v>117622</v>
      </c>
      <c r="B40174" t="s">
        <v>117627</v>
      </c>
      <c r="C40174" t="s">
        <v>32</v>
      </c>
      <c r="E40174" s="1">
        <v>41466</v>
      </c>
      <c r="F40174">
        <v>3629749</v>
      </c>
      <c r="G40174" t="s">
        <v>117622</v>
      </c>
      <c r="H40174" t="s">
        <v>117624</v>
      </c>
      <c r="I40174" t="s">
        <v>117625</v>
      </c>
      <c r="J40174" t="s">
        <v>117626</v>
      </c>
      <c r="K40174" t="s">
        <v>37</v>
      </c>
      <c r="L40174" t="s">
        <v>53</v>
      </c>
      <c r="M40174" t="s">
        <v>73</v>
      </c>
      <c r="N40174" t="s">
        <v>74</v>
      </c>
      <c r="O40174" t="s">
        <v>75</v>
      </c>
      <c r="P40174" s="1">
        <v>40179</v>
      </c>
      <c r="Q40174" t="s">
        <v>53</v>
      </c>
      <c r="R40174" t="s">
        <v>56</v>
      </c>
      <c r="S40174" t="s">
        <v>41</v>
      </c>
      <c r="T40174" t="s">
        <v>117621</v>
      </c>
      <c r="U40174" t="s">
        <v>117621</v>
      </c>
      <c r="V40174">
        <v>0</v>
      </c>
      <c r="W40174">
        <v>0</v>
      </c>
      <c r="X40174">
        <v>0</v>
      </c>
      <c r="Y40174">
        <v>0</v>
      </c>
      <c r="Z40174">
        <v>0</v>
      </c>
      <c r="AA40174">
        <v>1</v>
      </c>
      <c r="AB40174">
        <v>0</v>
      </c>
      <c r="AC40174">
        <v>0</v>
      </c>
      <c r="AD40174">
        <v>0</v>
      </c>
    </row>
    <row r="40175" spans="1:30" hidden="1" x14ac:dyDescent="0.3">
      <c r="A40175" t="s">
        <v>117622</v>
      </c>
      <c r="B40175" t="s">
        <v>117628</v>
      </c>
      <c r="C40175" t="s">
        <v>32</v>
      </c>
      <c r="E40175" s="1">
        <v>41101</v>
      </c>
      <c r="F40175">
        <v>3629749</v>
      </c>
      <c r="G40175" t="s">
        <v>117622</v>
      </c>
      <c r="H40175" t="s">
        <v>117624</v>
      </c>
      <c r="I40175" t="s">
        <v>117625</v>
      </c>
      <c r="J40175" t="s">
        <v>117626</v>
      </c>
      <c r="K40175" t="s">
        <v>37</v>
      </c>
      <c r="L40175" t="s">
        <v>53</v>
      </c>
      <c r="M40175" t="s">
        <v>73</v>
      </c>
      <c r="N40175" t="s">
        <v>74</v>
      </c>
      <c r="O40175" t="s">
        <v>75</v>
      </c>
      <c r="P40175" s="1">
        <v>40179</v>
      </c>
      <c r="Q40175" t="s">
        <v>53</v>
      </c>
      <c r="R40175" t="s">
        <v>56</v>
      </c>
      <c r="S40175" t="s">
        <v>41</v>
      </c>
      <c r="T40175" t="s">
        <v>117621</v>
      </c>
      <c r="U40175" t="s">
        <v>117621</v>
      </c>
      <c r="V40175">
        <v>0</v>
      </c>
      <c r="W40175">
        <v>0</v>
      </c>
      <c r="X40175">
        <v>0</v>
      </c>
      <c r="Y40175">
        <v>0</v>
      </c>
      <c r="Z40175">
        <v>0</v>
      </c>
      <c r="AA40175">
        <v>1</v>
      </c>
      <c r="AB40175">
        <v>0</v>
      </c>
      <c r="AC40175">
        <v>0</v>
      </c>
      <c r="AD40175">
        <v>0</v>
      </c>
    </row>
    <row r="40176" spans="1:30" hidden="1" x14ac:dyDescent="0.3">
      <c r="A40176" t="s">
        <v>117622</v>
      </c>
      <c r="B40176" t="s">
        <v>117629</v>
      </c>
      <c r="C40176" t="s">
        <v>32</v>
      </c>
      <c r="E40176" t="s">
        <v>1096</v>
      </c>
      <c r="F40176">
        <v>3023427</v>
      </c>
      <c r="G40176" t="s">
        <v>117622</v>
      </c>
      <c r="H40176" t="s">
        <v>117624</v>
      </c>
      <c r="I40176" t="s">
        <v>117625</v>
      </c>
      <c r="J40176" t="s">
        <v>117626</v>
      </c>
      <c r="K40176" t="s">
        <v>37</v>
      </c>
      <c r="L40176" t="s">
        <v>53</v>
      </c>
      <c r="M40176" t="s">
        <v>73</v>
      </c>
      <c r="N40176" t="s">
        <v>74</v>
      </c>
      <c r="O40176" t="s">
        <v>75</v>
      </c>
      <c r="P40176" s="1">
        <v>40179</v>
      </c>
      <c r="Q40176" t="s">
        <v>53</v>
      </c>
      <c r="R40176" t="s">
        <v>56</v>
      </c>
      <c r="S40176" t="s">
        <v>41</v>
      </c>
      <c r="T40176" t="s">
        <v>117621</v>
      </c>
      <c r="U40176" t="s">
        <v>117621</v>
      </c>
      <c r="V40176">
        <v>0</v>
      </c>
      <c r="W40176">
        <v>0</v>
      </c>
      <c r="X40176">
        <v>0</v>
      </c>
      <c r="Y40176">
        <v>0</v>
      </c>
      <c r="Z40176">
        <v>0</v>
      </c>
      <c r="AA40176">
        <v>1</v>
      </c>
      <c r="AB40176">
        <v>0</v>
      </c>
      <c r="AC40176">
        <v>0</v>
      </c>
      <c r="AD40176">
        <v>0</v>
      </c>
    </row>
    <row r="40177" spans="1:30" hidden="1" x14ac:dyDescent="0.3">
      <c r="A40177" t="s">
        <v>117630</v>
      </c>
      <c r="B40177" t="s">
        <v>117631</v>
      </c>
      <c r="C40177" t="s">
        <v>32</v>
      </c>
      <c r="D40177" t="s">
        <v>50</v>
      </c>
      <c r="E40177" s="1">
        <v>41581</v>
      </c>
      <c r="F40177">
        <v>3000000</v>
      </c>
      <c r="G40177" t="s">
        <v>117630</v>
      </c>
      <c r="H40177" t="s">
        <v>117632</v>
      </c>
      <c r="I40177" t="s">
        <v>117633</v>
      </c>
      <c r="J40177" t="s">
        <v>117634</v>
      </c>
      <c r="K40177" t="s">
        <v>37</v>
      </c>
      <c r="L40177" t="s">
        <v>53</v>
      </c>
      <c r="M40177" t="s">
        <v>54</v>
      </c>
      <c r="N40177" t="s">
        <v>95</v>
      </c>
      <c r="O40177" t="s">
        <v>96</v>
      </c>
      <c r="P40177" t="s">
        <v>6298</v>
      </c>
      <c r="Q40177" t="s">
        <v>53</v>
      </c>
      <c r="R40177" t="s">
        <v>56</v>
      </c>
      <c r="S40177" t="s">
        <v>41</v>
      </c>
      <c r="T40177" t="s">
        <v>117621</v>
      </c>
      <c r="U40177" t="s">
        <v>117621</v>
      </c>
      <c r="V40177">
        <v>0</v>
      </c>
      <c r="W40177">
        <v>0</v>
      </c>
      <c r="X40177">
        <v>0</v>
      </c>
      <c r="Y40177">
        <v>0</v>
      </c>
      <c r="Z40177">
        <v>0</v>
      </c>
      <c r="AA40177">
        <v>1</v>
      </c>
      <c r="AB40177">
        <v>0</v>
      </c>
      <c r="AC40177">
        <v>0</v>
      </c>
      <c r="AD40177">
        <v>0</v>
      </c>
    </row>
    <row r="40178" spans="1:30" hidden="1" x14ac:dyDescent="0.3">
      <c r="A40178" t="s">
        <v>117630</v>
      </c>
      <c r="B40178" t="s">
        <v>117635</v>
      </c>
      <c r="C40178" t="s">
        <v>32</v>
      </c>
      <c r="E40178" t="s">
        <v>1367</v>
      </c>
      <c r="F40178">
        <v>6000000</v>
      </c>
      <c r="G40178" t="s">
        <v>117630</v>
      </c>
      <c r="H40178" t="s">
        <v>117632</v>
      </c>
      <c r="I40178" t="s">
        <v>117633</v>
      </c>
      <c r="J40178" t="s">
        <v>117634</v>
      </c>
      <c r="K40178" t="s">
        <v>37</v>
      </c>
      <c r="L40178" t="s">
        <v>53</v>
      </c>
      <c r="M40178" t="s">
        <v>54</v>
      </c>
      <c r="N40178" t="s">
        <v>95</v>
      </c>
      <c r="O40178" t="s">
        <v>96</v>
      </c>
      <c r="P40178" t="s">
        <v>6298</v>
      </c>
      <c r="Q40178" t="s">
        <v>53</v>
      </c>
      <c r="R40178" t="s">
        <v>56</v>
      </c>
      <c r="S40178" t="s">
        <v>41</v>
      </c>
      <c r="T40178" t="s">
        <v>117621</v>
      </c>
      <c r="U40178" t="s">
        <v>117621</v>
      </c>
      <c r="V40178">
        <v>0</v>
      </c>
      <c r="W40178">
        <v>0</v>
      </c>
      <c r="X40178">
        <v>0</v>
      </c>
      <c r="Y40178">
        <v>0</v>
      </c>
      <c r="Z40178">
        <v>0</v>
      </c>
      <c r="AA40178">
        <v>1</v>
      </c>
      <c r="AB40178">
        <v>0</v>
      </c>
      <c r="AC40178">
        <v>0</v>
      </c>
      <c r="AD40178">
        <v>0</v>
      </c>
    </row>
    <row r="40179" spans="1:30" hidden="1" x14ac:dyDescent="0.3">
      <c r="A40179" t="s">
        <v>117636</v>
      </c>
      <c r="B40179" t="s">
        <v>117637</v>
      </c>
      <c r="C40179" t="s">
        <v>32</v>
      </c>
      <c r="D40179" t="s">
        <v>50</v>
      </c>
      <c r="E40179" t="s">
        <v>11165</v>
      </c>
      <c r="F40179">
        <v>5000000</v>
      </c>
      <c r="G40179" t="s">
        <v>117636</v>
      </c>
      <c r="H40179" t="s">
        <v>117638</v>
      </c>
      <c r="I40179" t="s">
        <v>117639</v>
      </c>
      <c r="J40179" t="s">
        <v>117621</v>
      </c>
      <c r="K40179" t="s">
        <v>37</v>
      </c>
      <c r="L40179" t="s">
        <v>53</v>
      </c>
      <c r="M40179" t="s">
        <v>54</v>
      </c>
      <c r="N40179" t="s">
        <v>95</v>
      </c>
      <c r="O40179" t="s">
        <v>1662</v>
      </c>
      <c r="P40179" s="1">
        <v>40179</v>
      </c>
      <c r="Q40179" t="s">
        <v>53</v>
      </c>
      <c r="R40179" t="s">
        <v>56</v>
      </c>
      <c r="S40179" t="s">
        <v>41</v>
      </c>
      <c r="T40179" t="s">
        <v>117621</v>
      </c>
      <c r="U40179" t="s">
        <v>117621</v>
      </c>
      <c r="V40179">
        <v>0</v>
      </c>
      <c r="W40179">
        <v>0</v>
      </c>
      <c r="X40179">
        <v>0</v>
      </c>
      <c r="Y40179">
        <v>0</v>
      </c>
      <c r="Z40179">
        <v>0</v>
      </c>
      <c r="AA40179">
        <v>1</v>
      </c>
      <c r="AB40179">
        <v>0</v>
      </c>
      <c r="AC40179">
        <v>0</v>
      </c>
      <c r="AD40179">
        <v>0</v>
      </c>
    </row>
    <row r="40180" spans="1:30" hidden="1" x14ac:dyDescent="0.3">
      <c r="A40180" t="s">
        <v>117636</v>
      </c>
      <c r="B40180" t="s">
        <v>117640</v>
      </c>
      <c r="C40180" t="s">
        <v>32</v>
      </c>
      <c r="D40180" t="s">
        <v>33</v>
      </c>
      <c r="E40180" s="1">
        <v>42284</v>
      </c>
      <c r="F40180">
        <v>9000000</v>
      </c>
      <c r="G40180" t="s">
        <v>117636</v>
      </c>
      <c r="H40180" t="s">
        <v>117638</v>
      </c>
      <c r="I40180" t="s">
        <v>117639</v>
      </c>
      <c r="J40180" t="s">
        <v>117621</v>
      </c>
      <c r="K40180" t="s">
        <v>37</v>
      </c>
      <c r="L40180" t="s">
        <v>53</v>
      </c>
      <c r="M40180" t="s">
        <v>54</v>
      </c>
      <c r="N40180" t="s">
        <v>95</v>
      </c>
      <c r="O40180" t="s">
        <v>1662</v>
      </c>
      <c r="P40180" s="1">
        <v>40179</v>
      </c>
      <c r="Q40180" t="s">
        <v>53</v>
      </c>
      <c r="R40180" t="s">
        <v>56</v>
      </c>
      <c r="S40180" t="s">
        <v>41</v>
      </c>
      <c r="T40180" t="s">
        <v>117621</v>
      </c>
      <c r="U40180" t="s">
        <v>117621</v>
      </c>
      <c r="V40180">
        <v>0</v>
      </c>
      <c r="W40180">
        <v>0</v>
      </c>
      <c r="X40180">
        <v>0</v>
      </c>
      <c r="Y40180">
        <v>0</v>
      </c>
      <c r="Z40180">
        <v>0</v>
      </c>
      <c r="AA40180">
        <v>1</v>
      </c>
      <c r="AB40180">
        <v>0</v>
      </c>
      <c r="AC40180">
        <v>0</v>
      </c>
      <c r="AD40180">
        <v>0</v>
      </c>
    </row>
    <row r="40181" spans="1:30" hidden="1" x14ac:dyDescent="0.3">
      <c r="A40181" t="s">
        <v>117641</v>
      </c>
      <c r="B40181" t="s">
        <v>117642</v>
      </c>
      <c r="C40181" t="s">
        <v>32</v>
      </c>
      <c r="D40181" t="s">
        <v>33</v>
      </c>
      <c r="E40181" s="1">
        <v>42285</v>
      </c>
      <c r="F40181">
        <v>2000000</v>
      </c>
      <c r="G40181" t="s">
        <v>117641</v>
      </c>
      <c r="H40181" t="s">
        <v>117643</v>
      </c>
      <c r="I40181" t="s">
        <v>117644</v>
      </c>
      <c r="J40181" t="s">
        <v>117621</v>
      </c>
      <c r="K40181" t="s">
        <v>37</v>
      </c>
      <c r="L40181" t="s">
        <v>4428</v>
      </c>
      <c r="M40181">
        <v>31</v>
      </c>
      <c r="N40181" t="s">
        <v>39806</v>
      </c>
      <c r="O40181" t="s">
        <v>4258</v>
      </c>
      <c r="P40181" s="1">
        <v>41640</v>
      </c>
      <c r="Q40181" t="s">
        <v>4428</v>
      </c>
      <c r="R40181" t="s">
        <v>4432</v>
      </c>
      <c r="S40181" t="s">
        <v>41</v>
      </c>
      <c r="T40181" t="s">
        <v>117621</v>
      </c>
      <c r="U40181" t="s">
        <v>117621</v>
      </c>
      <c r="V40181">
        <v>0</v>
      </c>
      <c r="W40181">
        <v>0</v>
      </c>
      <c r="X40181">
        <v>0</v>
      </c>
      <c r="Y40181">
        <v>0</v>
      </c>
      <c r="Z40181">
        <v>0</v>
      </c>
      <c r="AA40181">
        <v>1</v>
      </c>
      <c r="AB40181">
        <v>0</v>
      </c>
      <c r="AC40181">
        <v>0</v>
      </c>
      <c r="AD40181">
        <v>0</v>
      </c>
    </row>
    <row r="40182" spans="1:30" hidden="1" x14ac:dyDescent="0.3">
      <c r="A40182" t="s">
        <v>117645</v>
      </c>
      <c r="B40182" t="s">
        <v>117646</v>
      </c>
      <c r="C40182" t="s">
        <v>32</v>
      </c>
      <c r="E40182" s="1">
        <v>42221</v>
      </c>
      <c r="F40182">
        <v>2850658</v>
      </c>
      <c r="G40182" t="s">
        <v>117645</v>
      </c>
      <c r="H40182" t="s">
        <v>117647</v>
      </c>
      <c r="J40182" t="s">
        <v>117648</v>
      </c>
      <c r="K40182" t="s">
        <v>37</v>
      </c>
      <c r="L40182" t="s">
        <v>53</v>
      </c>
      <c r="M40182" t="s">
        <v>73</v>
      </c>
      <c r="N40182" t="s">
        <v>74</v>
      </c>
      <c r="O40182" t="s">
        <v>75</v>
      </c>
      <c r="Q40182" t="s">
        <v>53</v>
      </c>
      <c r="R40182" t="s">
        <v>56</v>
      </c>
      <c r="S40182" t="s">
        <v>41</v>
      </c>
      <c r="T40182" t="s">
        <v>117648</v>
      </c>
      <c r="U40182" t="s">
        <v>117648</v>
      </c>
      <c r="V40182">
        <v>0</v>
      </c>
      <c r="W40182">
        <v>0</v>
      </c>
      <c r="X40182">
        <v>0</v>
      </c>
      <c r="Y40182">
        <v>0</v>
      </c>
      <c r="Z40182">
        <v>1</v>
      </c>
      <c r="AA40182">
        <v>0</v>
      </c>
      <c r="AB40182">
        <v>0</v>
      </c>
      <c r="AC40182">
        <v>0</v>
      </c>
      <c r="AD40182">
        <v>0</v>
      </c>
    </row>
    <row r="40183" spans="1:30" hidden="1" x14ac:dyDescent="0.3">
      <c r="A40183" t="s">
        <v>117649</v>
      </c>
      <c r="B40183" t="s">
        <v>117650</v>
      </c>
      <c r="C40183" t="s">
        <v>32</v>
      </c>
      <c r="E40183" t="s">
        <v>721</v>
      </c>
      <c r="F40183">
        <v>1006361</v>
      </c>
      <c r="G40183" t="s">
        <v>117649</v>
      </c>
      <c r="H40183" t="s">
        <v>117651</v>
      </c>
      <c r="I40183" t="s">
        <v>117652</v>
      </c>
      <c r="J40183" t="s">
        <v>117648</v>
      </c>
      <c r="K40183" t="s">
        <v>37</v>
      </c>
      <c r="L40183" t="s">
        <v>53</v>
      </c>
      <c r="M40183" t="s">
        <v>3704</v>
      </c>
      <c r="N40183" t="s">
        <v>3705</v>
      </c>
      <c r="O40183" t="s">
        <v>3705</v>
      </c>
      <c r="P40183" s="1">
        <v>41275</v>
      </c>
      <c r="Q40183" t="s">
        <v>53</v>
      </c>
      <c r="R40183" t="s">
        <v>56</v>
      </c>
      <c r="S40183" t="s">
        <v>41</v>
      </c>
      <c r="T40183" t="s">
        <v>117648</v>
      </c>
      <c r="U40183" t="s">
        <v>117648</v>
      </c>
      <c r="V40183">
        <v>0</v>
      </c>
      <c r="W40183">
        <v>0</v>
      </c>
      <c r="X40183">
        <v>0</v>
      </c>
      <c r="Y40183">
        <v>0</v>
      </c>
      <c r="Z40183">
        <v>1</v>
      </c>
      <c r="AA40183">
        <v>0</v>
      </c>
      <c r="AB40183">
        <v>0</v>
      </c>
      <c r="AC40183">
        <v>0</v>
      </c>
      <c r="AD40183">
        <v>0</v>
      </c>
    </row>
    <row r="40184" spans="1:30" hidden="1" x14ac:dyDescent="0.3">
      <c r="A40184" t="s">
        <v>117649</v>
      </c>
      <c r="B40184" t="s">
        <v>117653</v>
      </c>
      <c r="C40184" t="s">
        <v>32</v>
      </c>
      <c r="E40184" t="s">
        <v>337</v>
      </c>
      <c r="F40184">
        <v>12800000</v>
      </c>
      <c r="G40184" t="s">
        <v>117649</v>
      </c>
      <c r="H40184" t="s">
        <v>117651</v>
      </c>
      <c r="I40184" t="s">
        <v>117652</v>
      </c>
      <c r="J40184" t="s">
        <v>117648</v>
      </c>
      <c r="K40184" t="s">
        <v>37</v>
      </c>
      <c r="L40184" t="s">
        <v>53</v>
      </c>
      <c r="M40184" t="s">
        <v>3704</v>
      </c>
      <c r="N40184" t="s">
        <v>3705</v>
      </c>
      <c r="O40184" t="s">
        <v>3705</v>
      </c>
      <c r="P40184" s="1">
        <v>41275</v>
      </c>
      <c r="Q40184" t="s">
        <v>53</v>
      </c>
      <c r="R40184" t="s">
        <v>56</v>
      </c>
      <c r="S40184" t="s">
        <v>41</v>
      </c>
      <c r="T40184" t="s">
        <v>117648</v>
      </c>
      <c r="U40184" t="s">
        <v>117648</v>
      </c>
      <c r="V40184">
        <v>0</v>
      </c>
      <c r="W40184">
        <v>0</v>
      </c>
      <c r="X40184">
        <v>0</v>
      </c>
      <c r="Y40184">
        <v>0</v>
      </c>
      <c r="Z40184">
        <v>1</v>
      </c>
      <c r="AA40184">
        <v>0</v>
      </c>
      <c r="AB40184">
        <v>0</v>
      </c>
      <c r="AC40184">
        <v>0</v>
      </c>
      <c r="AD40184">
        <v>0</v>
      </c>
    </row>
    <row r="40185" spans="1:30" hidden="1" x14ac:dyDescent="0.3">
      <c r="A40185" t="s">
        <v>117654</v>
      </c>
      <c r="B40185" t="s">
        <v>117655</v>
      </c>
      <c r="C40185" t="s">
        <v>32</v>
      </c>
      <c r="D40185" t="s">
        <v>33</v>
      </c>
      <c r="E40185" s="1">
        <v>38603</v>
      </c>
      <c r="F40185">
        <v>14000000</v>
      </c>
      <c r="G40185" t="s">
        <v>117654</v>
      </c>
      <c r="H40185" t="s">
        <v>117656</v>
      </c>
      <c r="I40185" t="s">
        <v>117657</v>
      </c>
      <c r="J40185" t="s">
        <v>117658</v>
      </c>
      <c r="K40185" t="s">
        <v>37</v>
      </c>
      <c r="L40185" t="s">
        <v>53</v>
      </c>
      <c r="M40185" t="s">
        <v>54</v>
      </c>
      <c r="N40185" t="s">
        <v>95</v>
      </c>
      <c r="O40185" t="s">
        <v>174</v>
      </c>
      <c r="P40185" t="s">
        <v>61509</v>
      </c>
      <c r="Q40185" t="s">
        <v>53</v>
      </c>
      <c r="R40185" t="s">
        <v>56</v>
      </c>
      <c r="S40185" t="s">
        <v>41</v>
      </c>
      <c r="T40185" t="s">
        <v>117659</v>
      </c>
      <c r="U40185" t="s">
        <v>117659</v>
      </c>
      <c r="V40185">
        <v>0</v>
      </c>
      <c r="W40185">
        <v>0</v>
      </c>
      <c r="X40185">
        <v>0</v>
      </c>
      <c r="Y40185">
        <v>0</v>
      </c>
      <c r="Z40185">
        <v>0</v>
      </c>
      <c r="AA40185">
        <v>0</v>
      </c>
      <c r="AB40185">
        <v>0</v>
      </c>
      <c r="AC40185">
        <v>0</v>
      </c>
      <c r="AD40185">
        <v>1</v>
      </c>
    </row>
    <row r="40186" spans="1:30" hidden="1" x14ac:dyDescent="0.3">
      <c r="A40186" t="s">
        <v>117654</v>
      </c>
      <c r="B40186" t="s">
        <v>117660</v>
      </c>
      <c r="C40186" t="s">
        <v>32</v>
      </c>
      <c r="D40186" t="s">
        <v>322</v>
      </c>
      <c r="E40186" t="s">
        <v>13798</v>
      </c>
      <c r="F40186">
        <v>16000000</v>
      </c>
      <c r="G40186" t="s">
        <v>117654</v>
      </c>
      <c r="H40186" t="s">
        <v>117656</v>
      </c>
      <c r="I40186" t="s">
        <v>117657</v>
      </c>
      <c r="J40186" t="s">
        <v>117658</v>
      </c>
      <c r="K40186" t="s">
        <v>37</v>
      </c>
      <c r="L40186" t="s">
        <v>53</v>
      </c>
      <c r="M40186" t="s">
        <v>54</v>
      </c>
      <c r="N40186" t="s">
        <v>95</v>
      </c>
      <c r="O40186" t="s">
        <v>174</v>
      </c>
      <c r="P40186" t="s">
        <v>61509</v>
      </c>
      <c r="Q40186" t="s">
        <v>53</v>
      </c>
      <c r="R40186" t="s">
        <v>56</v>
      </c>
      <c r="S40186" t="s">
        <v>41</v>
      </c>
      <c r="T40186" t="s">
        <v>117659</v>
      </c>
      <c r="U40186" t="s">
        <v>117659</v>
      </c>
      <c r="V40186">
        <v>0</v>
      </c>
      <c r="W40186">
        <v>0</v>
      </c>
      <c r="X40186">
        <v>0</v>
      </c>
      <c r="Y40186">
        <v>0</v>
      </c>
      <c r="Z40186">
        <v>0</v>
      </c>
      <c r="AA40186">
        <v>0</v>
      </c>
      <c r="AB40186">
        <v>0</v>
      </c>
      <c r="AC40186">
        <v>0</v>
      </c>
      <c r="AD40186">
        <v>1</v>
      </c>
    </row>
    <row r="40187" spans="1:30" hidden="1" x14ac:dyDescent="0.3">
      <c r="A40187" t="s">
        <v>117654</v>
      </c>
      <c r="B40187" t="s">
        <v>117661</v>
      </c>
      <c r="C40187" t="s">
        <v>32</v>
      </c>
      <c r="D40187" t="s">
        <v>50</v>
      </c>
      <c r="E40187" s="1">
        <v>37993</v>
      </c>
      <c r="F40187">
        <v>7000000</v>
      </c>
      <c r="G40187" t="s">
        <v>117654</v>
      </c>
      <c r="H40187" t="s">
        <v>117656</v>
      </c>
      <c r="I40187" t="s">
        <v>117657</v>
      </c>
      <c r="J40187" t="s">
        <v>117658</v>
      </c>
      <c r="K40187" t="s">
        <v>37</v>
      </c>
      <c r="L40187" t="s">
        <v>53</v>
      </c>
      <c r="M40187" t="s">
        <v>54</v>
      </c>
      <c r="N40187" t="s">
        <v>95</v>
      </c>
      <c r="O40187" t="s">
        <v>174</v>
      </c>
      <c r="P40187" t="s">
        <v>61509</v>
      </c>
      <c r="Q40187" t="s">
        <v>53</v>
      </c>
      <c r="R40187" t="s">
        <v>56</v>
      </c>
      <c r="S40187" t="s">
        <v>41</v>
      </c>
      <c r="T40187" t="s">
        <v>117659</v>
      </c>
      <c r="U40187" t="s">
        <v>117659</v>
      </c>
      <c r="V40187">
        <v>0</v>
      </c>
      <c r="W40187">
        <v>0</v>
      </c>
      <c r="X40187">
        <v>0</v>
      </c>
      <c r="Y40187">
        <v>0</v>
      </c>
      <c r="Z40187">
        <v>0</v>
      </c>
      <c r="AA40187">
        <v>0</v>
      </c>
      <c r="AB40187">
        <v>0</v>
      </c>
      <c r="AC40187">
        <v>0</v>
      </c>
      <c r="AD40187">
        <v>1</v>
      </c>
    </row>
    <row r="40188" spans="1:30" hidden="1" x14ac:dyDescent="0.3">
      <c r="A40188" t="s">
        <v>117654</v>
      </c>
      <c r="B40188" t="s">
        <v>117662</v>
      </c>
      <c r="C40188" t="s">
        <v>32</v>
      </c>
      <c r="D40188" t="s">
        <v>139</v>
      </c>
      <c r="E40188" t="s">
        <v>13334</v>
      </c>
      <c r="F40188">
        <v>15000000</v>
      </c>
      <c r="G40188" t="s">
        <v>117654</v>
      </c>
      <c r="H40188" t="s">
        <v>117656</v>
      </c>
      <c r="I40188" t="s">
        <v>117657</v>
      </c>
      <c r="J40188" t="s">
        <v>117658</v>
      </c>
      <c r="K40188" t="s">
        <v>37</v>
      </c>
      <c r="L40188" t="s">
        <v>53</v>
      </c>
      <c r="M40188" t="s">
        <v>54</v>
      </c>
      <c r="N40188" t="s">
        <v>95</v>
      </c>
      <c r="O40188" t="s">
        <v>174</v>
      </c>
      <c r="P40188" t="s">
        <v>61509</v>
      </c>
      <c r="Q40188" t="s">
        <v>53</v>
      </c>
      <c r="R40188" t="s">
        <v>56</v>
      </c>
      <c r="S40188" t="s">
        <v>41</v>
      </c>
      <c r="T40188" t="s">
        <v>117659</v>
      </c>
      <c r="U40188" t="s">
        <v>117659</v>
      </c>
      <c r="V40188">
        <v>0</v>
      </c>
      <c r="W40188">
        <v>0</v>
      </c>
      <c r="X40188">
        <v>0</v>
      </c>
      <c r="Y40188">
        <v>0</v>
      </c>
      <c r="Z40188">
        <v>0</v>
      </c>
      <c r="AA40188">
        <v>0</v>
      </c>
      <c r="AB40188">
        <v>0</v>
      </c>
      <c r="AC40188">
        <v>0</v>
      </c>
      <c r="AD40188">
        <v>1</v>
      </c>
    </row>
    <row r="40189" spans="1:30" hidden="1" x14ac:dyDescent="0.3">
      <c r="A40189" t="s">
        <v>117654</v>
      </c>
      <c r="B40189" t="s">
        <v>117663</v>
      </c>
      <c r="C40189" t="s">
        <v>32</v>
      </c>
      <c r="D40189" t="s">
        <v>399</v>
      </c>
      <c r="E40189" t="s">
        <v>4681</v>
      </c>
      <c r="F40189">
        <v>42000000</v>
      </c>
      <c r="G40189" t="s">
        <v>117654</v>
      </c>
      <c r="H40189" t="s">
        <v>117656</v>
      </c>
      <c r="I40189" t="s">
        <v>117657</v>
      </c>
      <c r="J40189" t="s">
        <v>117658</v>
      </c>
      <c r="K40189" t="s">
        <v>37</v>
      </c>
      <c r="L40189" t="s">
        <v>53</v>
      </c>
      <c r="M40189" t="s">
        <v>54</v>
      </c>
      <c r="N40189" t="s">
        <v>95</v>
      </c>
      <c r="O40189" t="s">
        <v>174</v>
      </c>
      <c r="P40189" t="s">
        <v>61509</v>
      </c>
      <c r="Q40189" t="s">
        <v>53</v>
      </c>
      <c r="R40189" t="s">
        <v>56</v>
      </c>
      <c r="S40189" t="s">
        <v>41</v>
      </c>
      <c r="T40189" t="s">
        <v>117659</v>
      </c>
      <c r="U40189" t="s">
        <v>117659</v>
      </c>
      <c r="V40189">
        <v>0</v>
      </c>
      <c r="W40189">
        <v>0</v>
      </c>
      <c r="X40189">
        <v>0</v>
      </c>
      <c r="Y40189">
        <v>0</v>
      </c>
      <c r="Z40189">
        <v>0</v>
      </c>
      <c r="AA40189">
        <v>0</v>
      </c>
      <c r="AB40189">
        <v>0</v>
      </c>
      <c r="AC40189">
        <v>0</v>
      </c>
      <c r="AD40189">
        <v>1</v>
      </c>
    </row>
    <row r="40190" spans="1:30" hidden="1" x14ac:dyDescent="0.3">
      <c r="A40190" t="s">
        <v>117664</v>
      </c>
      <c r="B40190" t="s">
        <v>117665</v>
      </c>
      <c r="C40190" t="s">
        <v>32</v>
      </c>
      <c r="E40190" s="1">
        <v>40463</v>
      </c>
      <c r="F40190">
        <v>1003793</v>
      </c>
      <c r="G40190" t="s">
        <v>117664</v>
      </c>
      <c r="H40190" t="s">
        <v>117666</v>
      </c>
      <c r="I40190" t="s">
        <v>117667</v>
      </c>
      <c r="J40190" t="s">
        <v>117668</v>
      </c>
      <c r="K40190" t="s">
        <v>37</v>
      </c>
      <c r="L40190" t="s">
        <v>53</v>
      </c>
      <c r="M40190" t="s">
        <v>222</v>
      </c>
      <c r="N40190" t="s">
        <v>223</v>
      </c>
      <c r="O40190" t="s">
        <v>224</v>
      </c>
      <c r="P40190" s="1">
        <v>38361</v>
      </c>
      <c r="Q40190" t="s">
        <v>53</v>
      </c>
      <c r="R40190" t="s">
        <v>56</v>
      </c>
      <c r="S40190" t="s">
        <v>41</v>
      </c>
      <c r="T40190" t="s">
        <v>117659</v>
      </c>
      <c r="U40190" t="s">
        <v>117659</v>
      </c>
      <c r="V40190">
        <v>0</v>
      </c>
      <c r="W40190">
        <v>0</v>
      </c>
      <c r="X40190">
        <v>0</v>
      </c>
      <c r="Y40190">
        <v>0</v>
      </c>
      <c r="Z40190">
        <v>0</v>
      </c>
      <c r="AA40190">
        <v>0</v>
      </c>
      <c r="AB40190">
        <v>0</v>
      </c>
      <c r="AC40190">
        <v>0</v>
      </c>
      <c r="AD40190">
        <v>1</v>
      </c>
    </row>
    <row r="40191" spans="1:30" hidden="1" x14ac:dyDescent="0.3">
      <c r="A40191" t="s">
        <v>117664</v>
      </c>
      <c r="B40191" t="s">
        <v>117669</v>
      </c>
      <c r="C40191" t="s">
        <v>32</v>
      </c>
      <c r="D40191" t="s">
        <v>50</v>
      </c>
      <c r="E40191" s="1">
        <v>40006</v>
      </c>
      <c r="F40191">
        <v>3250000</v>
      </c>
      <c r="G40191" t="s">
        <v>117664</v>
      </c>
      <c r="H40191" t="s">
        <v>117666</v>
      </c>
      <c r="I40191" t="s">
        <v>117667</v>
      </c>
      <c r="J40191" t="s">
        <v>117668</v>
      </c>
      <c r="K40191" t="s">
        <v>37</v>
      </c>
      <c r="L40191" t="s">
        <v>53</v>
      </c>
      <c r="M40191" t="s">
        <v>222</v>
      </c>
      <c r="N40191" t="s">
        <v>223</v>
      </c>
      <c r="O40191" t="s">
        <v>224</v>
      </c>
      <c r="P40191" s="1">
        <v>38361</v>
      </c>
      <c r="Q40191" t="s">
        <v>53</v>
      </c>
      <c r="R40191" t="s">
        <v>56</v>
      </c>
      <c r="S40191" t="s">
        <v>41</v>
      </c>
      <c r="T40191" t="s">
        <v>117659</v>
      </c>
      <c r="U40191" t="s">
        <v>117659</v>
      </c>
      <c r="V40191">
        <v>0</v>
      </c>
      <c r="W40191">
        <v>0</v>
      </c>
      <c r="X40191">
        <v>0</v>
      </c>
      <c r="Y40191">
        <v>0</v>
      </c>
      <c r="Z40191">
        <v>0</v>
      </c>
      <c r="AA40191">
        <v>0</v>
      </c>
      <c r="AB40191">
        <v>0</v>
      </c>
      <c r="AC40191">
        <v>0</v>
      </c>
      <c r="AD40191">
        <v>1</v>
      </c>
    </row>
    <row r="40192" spans="1:30" hidden="1" x14ac:dyDescent="0.3">
      <c r="A40192" t="s">
        <v>117664</v>
      </c>
      <c r="B40192" t="s">
        <v>117670</v>
      </c>
      <c r="C40192" t="s">
        <v>32</v>
      </c>
      <c r="D40192" t="s">
        <v>139</v>
      </c>
      <c r="E40192" t="s">
        <v>8011</v>
      </c>
      <c r="F40192">
        <v>33000000</v>
      </c>
      <c r="G40192" t="s">
        <v>117664</v>
      </c>
      <c r="H40192" t="s">
        <v>117666</v>
      </c>
      <c r="I40192" t="s">
        <v>117667</v>
      </c>
      <c r="J40192" t="s">
        <v>117668</v>
      </c>
      <c r="K40192" t="s">
        <v>37</v>
      </c>
      <c r="L40192" t="s">
        <v>53</v>
      </c>
      <c r="M40192" t="s">
        <v>222</v>
      </c>
      <c r="N40192" t="s">
        <v>223</v>
      </c>
      <c r="O40192" t="s">
        <v>224</v>
      </c>
      <c r="P40192" s="1">
        <v>38361</v>
      </c>
      <c r="Q40192" t="s">
        <v>53</v>
      </c>
      <c r="R40192" t="s">
        <v>56</v>
      </c>
      <c r="S40192" t="s">
        <v>41</v>
      </c>
      <c r="T40192" t="s">
        <v>117659</v>
      </c>
      <c r="U40192" t="s">
        <v>117659</v>
      </c>
      <c r="V40192">
        <v>0</v>
      </c>
      <c r="W40192">
        <v>0</v>
      </c>
      <c r="X40192">
        <v>0</v>
      </c>
      <c r="Y40192">
        <v>0</v>
      </c>
      <c r="Z40192">
        <v>0</v>
      </c>
      <c r="AA40192">
        <v>0</v>
      </c>
      <c r="AB40192">
        <v>0</v>
      </c>
      <c r="AC40192">
        <v>0</v>
      </c>
      <c r="AD40192">
        <v>1</v>
      </c>
    </row>
    <row r="40193" spans="1:30" hidden="1" x14ac:dyDescent="0.3">
      <c r="A40193" t="s">
        <v>117664</v>
      </c>
      <c r="B40193" t="s">
        <v>117671</v>
      </c>
      <c r="C40193" t="s">
        <v>32</v>
      </c>
      <c r="D40193" t="s">
        <v>33</v>
      </c>
      <c r="E40193" s="1">
        <v>40582</v>
      </c>
      <c r="F40193">
        <v>15500000</v>
      </c>
      <c r="G40193" t="s">
        <v>117664</v>
      </c>
      <c r="H40193" t="s">
        <v>117666</v>
      </c>
      <c r="I40193" t="s">
        <v>117667</v>
      </c>
      <c r="J40193" t="s">
        <v>117668</v>
      </c>
      <c r="K40193" t="s">
        <v>37</v>
      </c>
      <c r="L40193" t="s">
        <v>53</v>
      </c>
      <c r="M40193" t="s">
        <v>222</v>
      </c>
      <c r="N40193" t="s">
        <v>223</v>
      </c>
      <c r="O40193" t="s">
        <v>224</v>
      </c>
      <c r="P40193" s="1">
        <v>38361</v>
      </c>
      <c r="Q40193" t="s">
        <v>53</v>
      </c>
      <c r="R40193" t="s">
        <v>56</v>
      </c>
      <c r="S40193" t="s">
        <v>41</v>
      </c>
      <c r="T40193" t="s">
        <v>117659</v>
      </c>
      <c r="U40193" t="s">
        <v>117659</v>
      </c>
      <c r="V40193">
        <v>0</v>
      </c>
      <c r="W40193">
        <v>0</v>
      </c>
      <c r="X40193">
        <v>0</v>
      </c>
      <c r="Y40193">
        <v>0</v>
      </c>
      <c r="Z40193">
        <v>0</v>
      </c>
      <c r="AA40193">
        <v>0</v>
      </c>
      <c r="AB40193">
        <v>0</v>
      </c>
      <c r="AC40193">
        <v>0</v>
      </c>
      <c r="AD40193">
        <v>1</v>
      </c>
    </row>
    <row r="40194" spans="1:30" hidden="1" x14ac:dyDescent="0.3">
      <c r="A40194" t="s">
        <v>117672</v>
      </c>
      <c r="B40194" t="s">
        <v>117673</v>
      </c>
      <c r="C40194" t="s">
        <v>32</v>
      </c>
      <c r="D40194" t="s">
        <v>139</v>
      </c>
      <c r="E40194" t="s">
        <v>16803</v>
      </c>
      <c r="F40194">
        <v>10000000</v>
      </c>
      <c r="G40194" t="s">
        <v>117672</v>
      </c>
      <c r="H40194" t="s">
        <v>117674</v>
      </c>
      <c r="I40194" t="s">
        <v>117675</v>
      </c>
      <c r="J40194" t="s">
        <v>117676</v>
      </c>
      <c r="K40194" t="s">
        <v>72</v>
      </c>
      <c r="L40194" t="s">
        <v>53</v>
      </c>
      <c r="M40194" t="s">
        <v>62</v>
      </c>
      <c r="N40194" t="s">
        <v>63</v>
      </c>
      <c r="O40194" t="s">
        <v>948</v>
      </c>
      <c r="P40194" s="1">
        <v>37997</v>
      </c>
      <c r="Q40194" t="s">
        <v>53</v>
      </c>
      <c r="R40194" t="s">
        <v>56</v>
      </c>
      <c r="S40194" t="s">
        <v>41</v>
      </c>
      <c r="T40194" t="s">
        <v>117659</v>
      </c>
      <c r="U40194" t="s">
        <v>117659</v>
      </c>
      <c r="V40194">
        <v>0</v>
      </c>
      <c r="W40194">
        <v>0</v>
      </c>
      <c r="X40194">
        <v>0</v>
      </c>
      <c r="Y40194">
        <v>0</v>
      </c>
      <c r="Z40194">
        <v>0</v>
      </c>
      <c r="AA40194">
        <v>0</v>
      </c>
      <c r="AB40194">
        <v>0</v>
      </c>
      <c r="AC40194">
        <v>0</v>
      </c>
      <c r="AD40194">
        <v>1</v>
      </c>
    </row>
    <row r="40195" spans="1:30" hidden="1" x14ac:dyDescent="0.3">
      <c r="A40195" t="s">
        <v>117677</v>
      </c>
      <c r="B40195" t="s">
        <v>117678</v>
      </c>
      <c r="C40195" t="s">
        <v>32</v>
      </c>
      <c r="D40195" t="s">
        <v>50</v>
      </c>
      <c r="E40195" s="1">
        <v>38718</v>
      </c>
      <c r="F40195">
        <v>4500000</v>
      </c>
      <c r="G40195" t="s">
        <v>117677</v>
      </c>
      <c r="H40195" t="s">
        <v>117679</v>
      </c>
      <c r="I40195" t="s">
        <v>117680</v>
      </c>
      <c r="J40195" t="s">
        <v>117681</v>
      </c>
      <c r="K40195" t="s">
        <v>37</v>
      </c>
      <c r="L40195" t="s">
        <v>53</v>
      </c>
      <c r="M40195" t="s">
        <v>123</v>
      </c>
      <c r="N40195" t="s">
        <v>923</v>
      </c>
      <c r="O40195" t="s">
        <v>923</v>
      </c>
      <c r="P40195" s="1">
        <v>38364</v>
      </c>
      <c r="Q40195" t="s">
        <v>53</v>
      </c>
      <c r="R40195" t="s">
        <v>56</v>
      </c>
      <c r="S40195" t="s">
        <v>41</v>
      </c>
      <c r="T40195" t="s">
        <v>117659</v>
      </c>
      <c r="U40195" t="s">
        <v>117659</v>
      </c>
      <c r="V40195">
        <v>0</v>
      </c>
      <c r="W40195">
        <v>0</v>
      </c>
      <c r="X40195">
        <v>0</v>
      </c>
      <c r="Y40195">
        <v>0</v>
      </c>
      <c r="Z40195">
        <v>0</v>
      </c>
      <c r="AA40195">
        <v>0</v>
      </c>
      <c r="AB40195">
        <v>0</v>
      </c>
      <c r="AC40195">
        <v>0</v>
      </c>
      <c r="AD40195">
        <v>1</v>
      </c>
    </row>
    <row r="40196" spans="1:30" hidden="1" x14ac:dyDescent="0.3">
      <c r="A40196" t="s">
        <v>117677</v>
      </c>
      <c r="B40196" t="s">
        <v>117682</v>
      </c>
      <c r="C40196" t="s">
        <v>32</v>
      </c>
      <c r="E40196" t="s">
        <v>114372</v>
      </c>
      <c r="F40196">
        <v>247902</v>
      </c>
      <c r="G40196" t="s">
        <v>117677</v>
      </c>
      <c r="H40196" t="s">
        <v>117679</v>
      </c>
      <c r="I40196" t="s">
        <v>117680</v>
      </c>
      <c r="J40196" t="s">
        <v>117681</v>
      </c>
      <c r="K40196" t="s">
        <v>37</v>
      </c>
      <c r="L40196" t="s">
        <v>53</v>
      </c>
      <c r="M40196" t="s">
        <v>123</v>
      </c>
      <c r="N40196" t="s">
        <v>923</v>
      </c>
      <c r="O40196" t="s">
        <v>923</v>
      </c>
      <c r="P40196" s="1">
        <v>38364</v>
      </c>
      <c r="Q40196" t="s">
        <v>53</v>
      </c>
      <c r="R40196" t="s">
        <v>56</v>
      </c>
      <c r="S40196" t="s">
        <v>41</v>
      </c>
      <c r="T40196" t="s">
        <v>117659</v>
      </c>
      <c r="U40196" t="s">
        <v>117659</v>
      </c>
      <c r="V40196">
        <v>0</v>
      </c>
      <c r="W40196">
        <v>0</v>
      </c>
      <c r="X40196">
        <v>0</v>
      </c>
      <c r="Y40196">
        <v>0</v>
      </c>
      <c r="Z40196">
        <v>0</v>
      </c>
      <c r="AA40196">
        <v>0</v>
      </c>
      <c r="AB40196">
        <v>0</v>
      </c>
      <c r="AC40196">
        <v>0</v>
      </c>
      <c r="AD40196">
        <v>1</v>
      </c>
    </row>
    <row r="40197" spans="1:30" hidden="1" x14ac:dyDescent="0.3">
      <c r="A40197" t="s">
        <v>117677</v>
      </c>
      <c r="B40197" t="s">
        <v>117683</v>
      </c>
      <c r="C40197" t="s">
        <v>32</v>
      </c>
      <c r="D40197" t="s">
        <v>33</v>
      </c>
      <c r="E40197" t="s">
        <v>19227</v>
      </c>
      <c r="F40197">
        <v>10000000</v>
      </c>
      <c r="G40197" t="s">
        <v>117677</v>
      </c>
      <c r="H40197" t="s">
        <v>117679</v>
      </c>
      <c r="I40197" t="s">
        <v>117680</v>
      </c>
      <c r="J40197" t="s">
        <v>117681</v>
      </c>
      <c r="K40197" t="s">
        <v>37</v>
      </c>
      <c r="L40197" t="s">
        <v>53</v>
      </c>
      <c r="M40197" t="s">
        <v>123</v>
      </c>
      <c r="N40197" t="s">
        <v>923</v>
      </c>
      <c r="O40197" t="s">
        <v>923</v>
      </c>
      <c r="P40197" s="1">
        <v>38364</v>
      </c>
      <c r="Q40197" t="s">
        <v>53</v>
      </c>
      <c r="R40197" t="s">
        <v>56</v>
      </c>
      <c r="S40197" t="s">
        <v>41</v>
      </c>
      <c r="T40197" t="s">
        <v>117659</v>
      </c>
      <c r="U40197" t="s">
        <v>117659</v>
      </c>
      <c r="V40197">
        <v>0</v>
      </c>
      <c r="W40197">
        <v>0</v>
      </c>
      <c r="X40197">
        <v>0</v>
      </c>
      <c r="Y40197">
        <v>0</v>
      </c>
      <c r="Z40197">
        <v>0</v>
      </c>
      <c r="AA40197">
        <v>0</v>
      </c>
      <c r="AB40197">
        <v>0</v>
      </c>
      <c r="AC40197">
        <v>0</v>
      </c>
      <c r="AD40197">
        <v>1</v>
      </c>
    </row>
    <row r="40198" spans="1:30" hidden="1" x14ac:dyDescent="0.3">
      <c r="A40198" t="s">
        <v>117677</v>
      </c>
      <c r="B40198" t="s">
        <v>117684</v>
      </c>
      <c r="C40198" t="s">
        <v>32</v>
      </c>
      <c r="D40198" t="s">
        <v>139</v>
      </c>
      <c r="E40198" t="s">
        <v>18460</v>
      </c>
      <c r="F40198">
        <v>6500000</v>
      </c>
      <c r="G40198" t="s">
        <v>117677</v>
      </c>
      <c r="H40198" t="s">
        <v>117679</v>
      </c>
      <c r="I40198" t="s">
        <v>117680</v>
      </c>
      <c r="J40198" t="s">
        <v>117681</v>
      </c>
      <c r="K40198" t="s">
        <v>37</v>
      </c>
      <c r="L40198" t="s">
        <v>53</v>
      </c>
      <c r="M40198" t="s">
        <v>123</v>
      </c>
      <c r="N40198" t="s">
        <v>923</v>
      </c>
      <c r="O40198" t="s">
        <v>923</v>
      </c>
      <c r="P40198" s="1">
        <v>38364</v>
      </c>
      <c r="Q40198" t="s">
        <v>53</v>
      </c>
      <c r="R40198" t="s">
        <v>56</v>
      </c>
      <c r="S40198" t="s">
        <v>41</v>
      </c>
      <c r="T40198" t="s">
        <v>117659</v>
      </c>
      <c r="U40198" t="s">
        <v>117659</v>
      </c>
      <c r="V40198">
        <v>0</v>
      </c>
      <c r="W40198">
        <v>0</v>
      </c>
      <c r="X40198">
        <v>0</v>
      </c>
      <c r="Y40198">
        <v>0</v>
      </c>
      <c r="Z40198">
        <v>0</v>
      </c>
      <c r="AA40198">
        <v>0</v>
      </c>
      <c r="AB40198">
        <v>0</v>
      </c>
      <c r="AC40198">
        <v>0</v>
      </c>
      <c r="AD40198">
        <v>1</v>
      </c>
    </row>
    <row r="40199" spans="1:30" hidden="1" x14ac:dyDescent="0.3">
      <c r="A40199" t="s">
        <v>117685</v>
      </c>
      <c r="B40199" t="s">
        <v>117686</v>
      </c>
      <c r="C40199" t="s">
        <v>32</v>
      </c>
      <c r="E40199" t="s">
        <v>8914</v>
      </c>
      <c r="F40199">
        <v>15000000</v>
      </c>
      <c r="G40199" t="s">
        <v>117685</v>
      </c>
      <c r="H40199" t="s">
        <v>117687</v>
      </c>
      <c r="J40199" t="s">
        <v>117688</v>
      </c>
      <c r="K40199" t="s">
        <v>72</v>
      </c>
      <c r="L40199" t="s">
        <v>53</v>
      </c>
      <c r="M40199" t="s">
        <v>73</v>
      </c>
      <c r="N40199" t="s">
        <v>74</v>
      </c>
      <c r="O40199" t="s">
        <v>75</v>
      </c>
      <c r="P40199" s="1">
        <v>33239</v>
      </c>
      <c r="Q40199" t="s">
        <v>53</v>
      </c>
      <c r="R40199" t="s">
        <v>56</v>
      </c>
      <c r="S40199" t="s">
        <v>41</v>
      </c>
      <c r="T40199" t="s">
        <v>117659</v>
      </c>
      <c r="U40199" t="s">
        <v>117659</v>
      </c>
      <c r="V40199">
        <v>0</v>
      </c>
      <c r="W40199">
        <v>0</v>
      </c>
      <c r="X40199">
        <v>0</v>
      </c>
      <c r="Y40199">
        <v>0</v>
      </c>
      <c r="Z40199">
        <v>0</v>
      </c>
      <c r="AA40199">
        <v>0</v>
      </c>
      <c r="AB40199">
        <v>0</v>
      </c>
      <c r="AC40199">
        <v>0</v>
      </c>
      <c r="AD40199">
        <v>1</v>
      </c>
    </row>
    <row r="40200" spans="1:30" hidden="1" x14ac:dyDescent="0.3">
      <c r="A40200" t="s">
        <v>117689</v>
      </c>
      <c r="B40200" t="s">
        <v>117690</v>
      </c>
      <c r="C40200" t="s">
        <v>32</v>
      </c>
      <c r="E40200" s="1">
        <v>37659</v>
      </c>
      <c r="F40200">
        <v>18000000</v>
      </c>
      <c r="G40200" t="s">
        <v>117689</v>
      </c>
      <c r="H40200" t="s">
        <v>117691</v>
      </c>
      <c r="J40200" t="s">
        <v>117659</v>
      </c>
      <c r="K40200" t="s">
        <v>37</v>
      </c>
      <c r="L40200" t="s">
        <v>53</v>
      </c>
      <c r="M40200" t="s">
        <v>73</v>
      </c>
      <c r="N40200" t="s">
        <v>2717</v>
      </c>
      <c r="O40200" t="s">
        <v>65896</v>
      </c>
      <c r="P40200" s="1">
        <v>31778</v>
      </c>
      <c r="Q40200" t="s">
        <v>53</v>
      </c>
      <c r="R40200" t="s">
        <v>56</v>
      </c>
      <c r="S40200" t="s">
        <v>41</v>
      </c>
      <c r="T40200" t="s">
        <v>117659</v>
      </c>
      <c r="U40200" t="s">
        <v>117659</v>
      </c>
      <c r="V40200">
        <v>0</v>
      </c>
      <c r="W40200">
        <v>0</v>
      </c>
      <c r="X40200">
        <v>0</v>
      </c>
      <c r="Y40200">
        <v>0</v>
      </c>
      <c r="Z40200">
        <v>0</v>
      </c>
      <c r="AA40200">
        <v>0</v>
      </c>
      <c r="AB40200">
        <v>0</v>
      </c>
      <c r="AC40200">
        <v>0</v>
      </c>
      <c r="AD40200">
        <v>1</v>
      </c>
    </row>
    <row r="40201" spans="1:30" hidden="1" x14ac:dyDescent="0.3">
      <c r="A40201" t="s">
        <v>117692</v>
      </c>
      <c r="B40201" t="s">
        <v>117693</v>
      </c>
      <c r="C40201" t="s">
        <v>32</v>
      </c>
      <c r="D40201" t="s">
        <v>50</v>
      </c>
      <c r="E40201" s="1">
        <v>39490</v>
      </c>
      <c r="F40201">
        <v>2000000</v>
      </c>
      <c r="G40201" t="s">
        <v>117692</v>
      </c>
      <c r="H40201" t="s">
        <v>117694</v>
      </c>
      <c r="I40201" t="s">
        <v>117695</v>
      </c>
      <c r="J40201" t="s">
        <v>117696</v>
      </c>
      <c r="K40201" t="s">
        <v>37</v>
      </c>
      <c r="L40201" t="s">
        <v>53</v>
      </c>
      <c r="M40201" t="s">
        <v>123</v>
      </c>
      <c r="N40201" t="s">
        <v>923</v>
      </c>
      <c r="O40201" t="s">
        <v>923</v>
      </c>
      <c r="P40201" s="1">
        <v>39094</v>
      </c>
      <c r="Q40201" t="s">
        <v>53</v>
      </c>
      <c r="R40201" t="s">
        <v>56</v>
      </c>
      <c r="S40201" t="s">
        <v>41</v>
      </c>
      <c r="T40201" t="s">
        <v>117659</v>
      </c>
      <c r="U40201" t="s">
        <v>117659</v>
      </c>
      <c r="V40201">
        <v>0</v>
      </c>
      <c r="W40201">
        <v>0</v>
      </c>
      <c r="X40201">
        <v>0</v>
      </c>
      <c r="Y40201">
        <v>0</v>
      </c>
      <c r="Z40201">
        <v>0</v>
      </c>
      <c r="AA40201">
        <v>0</v>
      </c>
      <c r="AB40201">
        <v>0</v>
      </c>
      <c r="AC40201">
        <v>0</v>
      </c>
      <c r="AD40201">
        <v>1</v>
      </c>
    </row>
    <row r="40202" spans="1:30" hidden="1" x14ac:dyDescent="0.3">
      <c r="A40202" t="s">
        <v>117692</v>
      </c>
      <c r="B40202" t="s">
        <v>117697</v>
      </c>
      <c r="C40202" t="s">
        <v>32</v>
      </c>
      <c r="D40202" t="s">
        <v>139</v>
      </c>
      <c r="E40202" t="s">
        <v>495</v>
      </c>
      <c r="F40202">
        <v>2500000</v>
      </c>
      <c r="G40202" t="s">
        <v>117692</v>
      </c>
      <c r="H40202" t="s">
        <v>117694</v>
      </c>
      <c r="I40202" t="s">
        <v>117695</v>
      </c>
      <c r="J40202" t="s">
        <v>117696</v>
      </c>
      <c r="K40202" t="s">
        <v>37</v>
      </c>
      <c r="L40202" t="s">
        <v>53</v>
      </c>
      <c r="M40202" t="s">
        <v>123</v>
      </c>
      <c r="N40202" t="s">
        <v>923</v>
      </c>
      <c r="O40202" t="s">
        <v>923</v>
      </c>
      <c r="P40202" s="1">
        <v>39094</v>
      </c>
      <c r="Q40202" t="s">
        <v>53</v>
      </c>
      <c r="R40202" t="s">
        <v>56</v>
      </c>
      <c r="S40202" t="s">
        <v>41</v>
      </c>
      <c r="T40202" t="s">
        <v>117659</v>
      </c>
      <c r="U40202" t="s">
        <v>117659</v>
      </c>
      <c r="V40202">
        <v>0</v>
      </c>
      <c r="W40202">
        <v>0</v>
      </c>
      <c r="X40202">
        <v>0</v>
      </c>
      <c r="Y40202">
        <v>0</v>
      </c>
      <c r="Z40202">
        <v>0</v>
      </c>
      <c r="AA40202">
        <v>0</v>
      </c>
      <c r="AB40202">
        <v>0</v>
      </c>
      <c r="AC40202">
        <v>0</v>
      </c>
      <c r="AD40202">
        <v>1</v>
      </c>
    </row>
    <row r="40203" spans="1:30" hidden="1" x14ac:dyDescent="0.3">
      <c r="A40203" t="s">
        <v>117692</v>
      </c>
      <c r="B40203" t="s">
        <v>117698</v>
      </c>
      <c r="C40203" t="s">
        <v>32</v>
      </c>
      <c r="D40203" t="s">
        <v>33</v>
      </c>
      <c r="E40203" t="s">
        <v>2949</v>
      </c>
      <c r="F40203">
        <v>12500000</v>
      </c>
      <c r="G40203" t="s">
        <v>117692</v>
      </c>
      <c r="H40203" t="s">
        <v>117694</v>
      </c>
      <c r="I40203" t="s">
        <v>117695</v>
      </c>
      <c r="J40203" t="s">
        <v>117696</v>
      </c>
      <c r="K40203" t="s">
        <v>37</v>
      </c>
      <c r="L40203" t="s">
        <v>53</v>
      </c>
      <c r="M40203" t="s">
        <v>123</v>
      </c>
      <c r="N40203" t="s">
        <v>923</v>
      </c>
      <c r="O40203" t="s">
        <v>923</v>
      </c>
      <c r="P40203" s="1">
        <v>39094</v>
      </c>
      <c r="Q40203" t="s">
        <v>53</v>
      </c>
      <c r="R40203" t="s">
        <v>56</v>
      </c>
      <c r="S40203" t="s">
        <v>41</v>
      </c>
      <c r="T40203" t="s">
        <v>117659</v>
      </c>
      <c r="U40203" t="s">
        <v>117659</v>
      </c>
      <c r="V40203">
        <v>0</v>
      </c>
      <c r="W40203">
        <v>0</v>
      </c>
      <c r="X40203">
        <v>0</v>
      </c>
      <c r="Y40203">
        <v>0</v>
      </c>
      <c r="Z40203">
        <v>0</v>
      </c>
      <c r="AA40203">
        <v>0</v>
      </c>
      <c r="AB40203">
        <v>0</v>
      </c>
      <c r="AC40203">
        <v>0</v>
      </c>
      <c r="AD40203">
        <v>1</v>
      </c>
    </row>
    <row r="40204" spans="1:30" hidden="1" x14ac:dyDescent="0.3">
      <c r="A40204" t="s">
        <v>117699</v>
      </c>
      <c r="B40204" t="s">
        <v>117700</v>
      </c>
      <c r="C40204" t="s">
        <v>32</v>
      </c>
      <c r="D40204" t="s">
        <v>50</v>
      </c>
      <c r="E40204" t="s">
        <v>3373</v>
      </c>
      <c r="F40204">
        <v>7000000</v>
      </c>
      <c r="G40204" t="s">
        <v>117699</v>
      </c>
      <c r="H40204" t="s">
        <v>117701</v>
      </c>
      <c r="I40204" t="s">
        <v>117702</v>
      </c>
      <c r="J40204" t="s">
        <v>117703</v>
      </c>
      <c r="K40204" t="s">
        <v>37</v>
      </c>
      <c r="L40204" t="s">
        <v>53</v>
      </c>
      <c r="M40204" t="s">
        <v>54</v>
      </c>
      <c r="N40204" t="s">
        <v>939</v>
      </c>
      <c r="O40204" t="s">
        <v>939</v>
      </c>
      <c r="P40204" s="1">
        <v>37987</v>
      </c>
      <c r="Q40204" t="s">
        <v>53</v>
      </c>
      <c r="R40204" t="s">
        <v>56</v>
      </c>
      <c r="S40204" t="s">
        <v>41</v>
      </c>
      <c r="T40204" t="s">
        <v>117704</v>
      </c>
      <c r="U40204" t="s">
        <v>117704</v>
      </c>
      <c r="V40204">
        <v>0</v>
      </c>
      <c r="W40204">
        <v>0</v>
      </c>
      <c r="X40204">
        <v>0</v>
      </c>
      <c r="Y40204">
        <v>0</v>
      </c>
      <c r="Z40204">
        <v>0</v>
      </c>
      <c r="AA40204">
        <v>0</v>
      </c>
      <c r="AB40204">
        <v>0</v>
      </c>
      <c r="AC40204">
        <v>1</v>
      </c>
      <c r="AD40204">
        <v>0</v>
      </c>
    </row>
    <row r="40205" spans="1:30" hidden="1" x14ac:dyDescent="0.3">
      <c r="A40205" t="s">
        <v>117705</v>
      </c>
      <c r="B40205" t="s">
        <v>117706</v>
      </c>
      <c r="C40205" t="s">
        <v>32</v>
      </c>
      <c r="D40205" t="s">
        <v>33</v>
      </c>
      <c r="E40205" t="s">
        <v>19997</v>
      </c>
      <c r="F40205">
        <v>4960000</v>
      </c>
      <c r="G40205" t="s">
        <v>117705</v>
      </c>
      <c r="H40205" t="s">
        <v>117707</v>
      </c>
      <c r="I40205" t="s">
        <v>117708</v>
      </c>
      <c r="J40205" t="s">
        <v>117709</v>
      </c>
      <c r="K40205" t="s">
        <v>109</v>
      </c>
      <c r="L40205" t="s">
        <v>230</v>
      </c>
      <c r="M40205" t="s">
        <v>18240</v>
      </c>
      <c r="N40205" t="s">
        <v>18241</v>
      </c>
      <c r="O40205" t="s">
        <v>18241</v>
      </c>
      <c r="P40205" s="1">
        <v>38353</v>
      </c>
      <c r="Q40205" t="s">
        <v>230</v>
      </c>
      <c r="R40205" t="s">
        <v>233</v>
      </c>
      <c r="S40205" t="s">
        <v>41</v>
      </c>
      <c r="T40205" t="s">
        <v>117704</v>
      </c>
      <c r="U40205" t="s">
        <v>117704</v>
      </c>
      <c r="V40205">
        <v>0</v>
      </c>
      <c r="W40205">
        <v>0</v>
      </c>
      <c r="X40205">
        <v>0</v>
      </c>
      <c r="Y40205">
        <v>0</v>
      </c>
      <c r="Z40205">
        <v>0</v>
      </c>
      <c r="AA40205">
        <v>0</v>
      </c>
      <c r="AB40205">
        <v>0</v>
      </c>
      <c r="AC40205">
        <v>1</v>
      </c>
      <c r="AD40205">
        <v>0</v>
      </c>
    </row>
    <row r="40206" spans="1:30" hidden="1" x14ac:dyDescent="0.3">
      <c r="A40206" t="s">
        <v>117705</v>
      </c>
      <c r="B40206" t="s">
        <v>117710</v>
      </c>
      <c r="C40206" t="s">
        <v>32</v>
      </c>
      <c r="E40206" s="1">
        <v>39452</v>
      </c>
      <c r="F40206">
        <v>8500000</v>
      </c>
      <c r="G40206" t="s">
        <v>117705</v>
      </c>
      <c r="H40206" t="s">
        <v>117707</v>
      </c>
      <c r="I40206" t="s">
        <v>117708</v>
      </c>
      <c r="J40206" t="s">
        <v>117709</v>
      </c>
      <c r="K40206" t="s">
        <v>109</v>
      </c>
      <c r="L40206" t="s">
        <v>230</v>
      </c>
      <c r="M40206" t="s">
        <v>18240</v>
      </c>
      <c r="N40206" t="s">
        <v>18241</v>
      </c>
      <c r="O40206" t="s">
        <v>18241</v>
      </c>
      <c r="P40206" s="1">
        <v>38353</v>
      </c>
      <c r="Q40206" t="s">
        <v>230</v>
      </c>
      <c r="R40206" t="s">
        <v>233</v>
      </c>
      <c r="S40206" t="s">
        <v>41</v>
      </c>
      <c r="T40206" t="s">
        <v>117704</v>
      </c>
      <c r="U40206" t="s">
        <v>117704</v>
      </c>
      <c r="V40206">
        <v>0</v>
      </c>
      <c r="W40206">
        <v>0</v>
      </c>
      <c r="X40206">
        <v>0</v>
      </c>
      <c r="Y40206">
        <v>0</v>
      </c>
      <c r="Z40206">
        <v>0</v>
      </c>
      <c r="AA40206">
        <v>0</v>
      </c>
      <c r="AB40206">
        <v>0</v>
      </c>
      <c r="AC40206">
        <v>1</v>
      </c>
      <c r="AD40206">
        <v>0</v>
      </c>
    </row>
    <row r="40207" spans="1:30" hidden="1" x14ac:dyDescent="0.3">
      <c r="A40207" t="s">
        <v>117711</v>
      </c>
      <c r="B40207" t="s">
        <v>117712</v>
      </c>
      <c r="C40207" t="s">
        <v>32</v>
      </c>
      <c r="D40207" t="s">
        <v>33</v>
      </c>
      <c r="E40207" t="s">
        <v>2582</v>
      </c>
      <c r="F40207">
        <v>1200000</v>
      </c>
      <c r="G40207" t="s">
        <v>117711</v>
      </c>
      <c r="H40207" t="s">
        <v>117713</v>
      </c>
      <c r="I40207" t="s">
        <v>117714</v>
      </c>
      <c r="J40207" t="s">
        <v>117715</v>
      </c>
      <c r="K40207" t="s">
        <v>37</v>
      </c>
      <c r="L40207" t="s">
        <v>230</v>
      </c>
      <c r="M40207" t="s">
        <v>18240</v>
      </c>
      <c r="N40207" t="s">
        <v>18241</v>
      </c>
      <c r="O40207" t="s">
        <v>18241</v>
      </c>
      <c r="P40207" s="1">
        <v>37987</v>
      </c>
      <c r="Q40207" t="s">
        <v>230</v>
      </c>
      <c r="R40207" t="s">
        <v>233</v>
      </c>
      <c r="S40207" t="s">
        <v>41</v>
      </c>
      <c r="T40207" t="s">
        <v>117704</v>
      </c>
      <c r="U40207" t="s">
        <v>117704</v>
      </c>
      <c r="V40207">
        <v>0</v>
      </c>
      <c r="W40207">
        <v>0</v>
      </c>
      <c r="X40207">
        <v>0</v>
      </c>
      <c r="Y40207">
        <v>0</v>
      </c>
      <c r="Z40207">
        <v>0</v>
      </c>
      <c r="AA40207">
        <v>0</v>
      </c>
      <c r="AB40207">
        <v>0</v>
      </c>
      <c r="AC40207">
        <v>1</v>
      </c>
      <c r="AD40207">
        <v>0</v>
      </c>
    </row>
    <row r="40208" spans="1:30" hidden="1" x14ac:dyDescent="0.3">
      <c r="A40208" t="s">
        <v>117711</v>
      </c>
      <c r="B40208" t="s">
        <v>117716</v>
      </c>
      <c r="C40208" t="s">
        <v>32</v>
      </c>
      <c r="D40208" t="s">
        <v>50</v>
      </c>
      <c r="E40208" s="1">
        <v>39090</v>
      </c>
      <c r="F40208">
        <v>5000000</v>
      </c>
      <c r="G40208" t="s">
        <v>117711</v>
      </c>
      <c r="H40208" t="s">
        <v>117713</v>
      </c>
      <c r="I40208" t="s">
        <v>117714</v>
      </c>
      <c r="J40208" t="s">
        <v>117715</v>
      </c>
      <c r="K40208" t="s">
        <v>37</v>
      </c>
      <c r="L40208" t="s">
        <v>230</v>
      </c>
      <c r="M40208" t="s">
        <v>18240</v>
      </c>
      <c r="N40208" t="s">
        <v>18241</v>
      </c>
      <c r="O40208" t="s">
        <v>18241</v>
      </c>
      <c r="P40208" s="1">
        <v>37987</v>
      </c>
      <c r="Q40208" t="s">
        <v>230</v>
      </c>
      <c r="R40208" t="s">
        <v>233</v>
      </c>
      <c r="S40208" t="s">
        <v>41</v>
      </c>
      <c r="T40208" t="s">
        <v>117704</v>
      </c>
      <c r="U40208" t="s">
        <v>117704</v>
      </c>
      <c r="V40208">
        <v>0</v>
      </c>
      <c r="W40208">
        <v>0</v>
      </c>
      <c r="X40208">
        <v>0</v>
      </c>
      <c r="Y40208">
        <v>0</v>
      </c>
      <c r="Z40208">
        <v>0</v>
      </c>
      <c r="AA40208">
        <v>0</v>
      </c>
      <c r="AB40208">
        <v>0</v>
      </c>
      <c r="AC40208">
        <v>1</v>
      </c>
      <c r="AD40208">
        <v>0</v>
      </c>
    </row>
    <row r="40209" spans="1:30" hidden="1" x14ac:dyDescent="0.3">
      <c r="A40209" t="s">
        <v>117717</v>
      </c>
      <c r="B40209" t="s">
        <v>117718</v>
      </c>
      <c r="C40209" t="s">
        <v>32</v>
      </c>
      <c r="E40209" s="1">
        <v>37813</v>
      </c>
      <c r="F40209">
        <v>60000000</v>
      </c>
      <c r="G40209" t="s">
        <v>117717</v>
      </c>
      <c r="H40209" t="s">
        <v>117719</v>
      </c>
      <c r="I40209" t="s">
        <v>117720</v>
      </c>
      <c r="J40209" t="s">
        <v>117721</v>
      </c>
      <c r="K40209" t="s">
        <v>37</v>
      </c>
      <c r="L40209" t="s">
        <v>53</v>
      </c>
      <c r="M40209" t="s">
        <v>73</v>
      </c>
      <c r="N40209" t="s">
        <v>74</v>
      </c>
      <c r="O40209" t="s">
        <v>75</v>
      </c>
      <c r="Q40209" t="s">
        <v>53</v>
      </c>
      <c r="R40209" t="s">
        <v>56</v>
      </c>
      <c r="S40209" t="s">
        <v>41</v>
      </c>
      <c r="T40209" t="s">
        <v>117722</v>
      </c>
      <c r="U40209" t="s">
        <v>117722</v>
      </c>
      <c r="V40209">
        <v>0</v>
      </c>
      <c r="W40209">
        <v>0</v>
      </c>
      <c r="X40209">
        <v>0</v>
      </c>
      <c r="Y40209">
        <v>0</v>
      </c>
      <c r="Z40209">
        <v>0</v>
      </c>
      <c r="AA40209">
        <v>0</v>
      </c>
      <c r="AB40209">
        <v>0</v>
      </c>
      <c r="AC40209">
        <v>0</v>
      </c>
      <c r="AD40209">
        <v>1</v>
      </c>
    </row>
    <row r="40210" spans="1:30" hidden="1" x14ac:dyDescent="0.3">
      <c r="A40210" t="s">
        <v>117723</v>
      </c>
      <c r="B40210" t="s">
        <v>117724</v>
      </c>
      <c r="C40210" t="s">
        <v>32</v>
      </c>
      <c r="E40210" t="s">
        <v>20277</v>
      </c>
      <c r="F40210">
        <v>2000000</v>
      </c>
      <c r="G40210" t="s">
        <v>117723</v>
      </c>
      <c r="H40210" t="s">
        <v>117725</v>
      </c>
      <c r="J40210" t="s">
        <v>117721</v>
      </c>
      <c r="K40210" t="s">
        <v>37</v>
      </c>
      <c r="L40210" t="s">
        <v>53</v>
      </c>
      <c r="M40210" t="s">
        <v>54</v>
      </c>
      <c r="N40210" t="s">
        <v>95</v>
      </c>
      <c r="O40210" t="s">
        <v>96</v>
      </c>
      <c r="Q40210" t="s">
        <v>53</v>
      </c>
      <c r="R40210" t="s">
        <v>56</v>
      </c>
      <c r="S40210" t="s">
        <v>41</v>
      </c>
      <c r="T40210" t="s">
        <v>117722</v>
      </c>
      <c r="U40210" t="s">
        <v>117722</v>
      </c>
      <c r="V40210">
        <v>0</v>
      </c>
      <c r="W40210">
        <v>0</v>
      </c>
      <c r="X40210">
        <v>0</v>
      </c>
      <c r="Y40210">
        <v>0</v>
      </c>
      <c r="Z40210">
        <v>0</v>
      </c>
      <c r="AA40210">
        <v>0</v>
      </c>
      <c r="AB40210">
        <v>0</v>
      </c>
      <c r="AC40210">
        <v>0</v>
      </c>
      <c r="AD40210">
        <v>1</v>
      </c>
    </row>
    <row r="40211" spans="1:30" hidden="1" x14ac:dyDescent="0.3">
      <c r="A40211" t="s">
        <v>117726</v>
      </c>
      <c r="B40211" t="s">
        <v>117727</v>
      </c>
      <c r="C40211" t="s">
        <v>32</v>
      </c>
      <c r="D40211" t="s">
        <v>50</v>
      </c>
      <c r="E40211" s="1">
        <v>39451</v>
      </c>
      <c r="F40211">
        <v>1290000</v>
      </c>
      <c r="G40211" t="s">
        <v>117726</v>
      </c>
      <c r="H40211" t="s">
        <v>117728</v>
      </c>
      <c r="I40211" t="s">
        <v>117729</v>
      </c>
      <c r="J40211" t="s">
        <v>117730</v>
      </c>
      <c r="K40211" t="s">
        <v>37</v>
      </c>
      <c r="L40211" t="s">
        <v>53</v>
      </c>
      <c r="M40211" t="s">
        <v>54</v>
      </c>
      <c r="N40211" t="s">
        <v>55</v>
      </c>
      <c r="O40211" t="s">
        <v>36678</v>
      </c>
      <c r="P40211" s="1">
        <v>39451</v>
      </c>
      <c r="Q40211" t="s">
        <v>53</v>
      </c>
      <c r="R40211" t="s">
        <v>56</v>
      </c>
      <c r="S40211" t="s">
        <v>41</v>
      </c>
      <c r="T40211" t="s">
        <v>117722</v>
      </c>
      <c r="U40211" t="s">
        <v>117722</v>
      </c>
      <c r="V40211">
        <v>0</v>
      </c>
      <c r="W40211">
        <v>0</v>
      </c>
      <c r="X40211">
        <v>0</v>
      </c>
      <c r="Y40211">
        <v>0</v>
      </c>
      <c r="Z40211">
        <v>0</v>
      </c>
      <c r="AA40211">
        <v>0</v>
      </c>
      <c r="AB40211">
        <v>0</v>
      </c>
      <c r="AC40211">
        <v>0</v>
      </c>
      <c r="AD40211">
        <v>1</v>
      </c>
    </row>
    <row r="40212" spans="1:30" hidden="1" x14ac:dyDescent="0.3">
      <c r="A40212" t="s">
        <v>117726</v>
      </c>
      <c r="B40212" t="s">
        <v>117731</v>
      </c>
      <c r="C40212" t="s">
        <v>32</v>
      </c>
      <c r="D40212" t="s">
        <v>33</v>
      </c>
      <c r="E40212" t="s">
        <v>13663</v>
      </c>
      <c r="F40212">
        <v>3000000</v>
      </c>
      <c r="G40212" t="s">
        <v>117726</v>
      </c>
      <c r="H40212" t="s">
        <v>117728</v>
      </c>
      <c r="I40212" t="s">
        <v>117729</v>
      </c>
      <c r="J40212" t="s">
        <v>117730</v>
      </c>
      <c r="K40212" t="s">
        <v>37</v>
      </c>
      <c r="L40212" t="s">
        <v>53</v>
      </c>
      <c r="M40212" t="s">
        <v>54</v>
      </c>
      <c r="N40212" t="s">
        <v>55</v>
      </c>
      <c r="O40212" t="s">
        <v>36678</v>
      </c>
      <c r="P40212" s="1">
        <v>39451</v>
      </c>
      <c r="Q40212" t="s">
        <v>53</v>
      </c>
      <c r="R40212" t="s">
        <v>56</v>
      </c>
      <c r="S40212" t="s">
        <v>41</v>
      </c>
      <c r="T40212" t="s">
        <v>117722</v>
      </c>
      <c r="U40212" t="s">
        <v>117722</v>
      </c>
      <c r="V40212">
        <v>0</v>
      </c>
      <c r="W40212">
        <v>0</v>
      </c>
      <c r="X40212">
        <v>0</v>
      </c>
      <c r="Y40212">
        <v>0</v>
      </c>
      <c r="Z40212">
        <v>0</v>
      </c>
      <c r="AA40212">
        <v>0</v>
      </c>
      <c r="AB40212">
        <v>0</v>
      </c>
      <c r="AC40212">
        <v>0</v>
      </c>
      <c r="AD40212">
        <v>1</v>
      </c>
    </row>
    <row r="40213" spans="1:30" hidden="1" x14ac:dyDescent="0.3">
      <c r="A40213" t="s">
        <v>117726</v>
      </c>
      <c r="B40213" t="s">
        <v>117732</v>
      </c>
      <c r="C40213" t="s">
        <v>32</v>
      </c>
      <c r="D40213" t="s">
        <v>322</v>
      </c>
      <c r="E40213" t="s">
        <v>2925</v>
      </c>
      <c r="F40213">
        <v>15000000</v>
      </c>
      <c r="G40213" t="s">
        <v>117726</v>
      </c>
      <c r="H40213" t="s">
        <v>117728</v>
      </c>
      <c r="I40213" t="s">
        <v>117729</v>
      </c>
      <c r="J40213" t="s">
        <v>117730</v>
      </c>
      <c r="K40213" t="s">
        <v>37</v>
      </c>
      <c r="L40213" t="s">
        <v>53</v>
      </c>
      <c r="M40213" t="s">
        <v>54</v>
      </c>
      <c r="N40213" t="s">
        <v>55</v>
      </c>
      <c r="O40213" t="s">
        <v>36678</v>
      </c>
      <c r="P40213" s="1">
        <v>39451</v>
      </c>
      <c r="Q40213" t="s">
        <v>53</v>
      </c>
      <c r="R40213" t="s">
        <v>56</v>
      </c>
      <c r="S40213" t="s">
        <v>41</v>
      </c>
      <c r="T40213" t="s">
        <v>117722</v>
      </c>
      <c r="U40213" t="s">
        <v>117722</v>
      </c>
      <c r="V40213">
        <v>0</v>
      </c>
      <c r="W40213">
        <v>0</v>
      </c>
      <c r="X40213">
        <v>0</v>
      </c>
      <c r="Y40213">
        <v>0</v>
      </c>
      <c r="Z40213">
        <v>0</v>
      </c>
      <c r="AA40213">
        <v>0</v>
      </c>
      <c r="AB40213">
        <v>0</v>
      </c>
      <c r="AC40213">
        <v>0</v>
      </c>
      <c r="AD40213">
        <v>1</v>
      </c>
    </row>
    <row r="40214" spans="1:30" hidden="1" x14ac:dyDescent="0.3">
      <c r="A40214" t="s">
        <v>117726</v>
      </c>
      <c r="B40214" t="s">
        <v>117733</v>
      </c>
      <c r="C40214" t="s">
        <v>32</v>
      </c>
      <c r="D40214" t="s">
        <v>139</v>
      </c>
      <c r="E40214" t="s">
        <v>8496</v>
      </c>
      <c r="F40214">
        <v>10250000</v>
      </c>
      <c r="G40214" t="s">
        <v>117726</v>
      </c>
      <c r="H40214" t="s">
        <v>117728</v>
      </c>
      <c r="I40214" t="s">
        <v>117729</v>
      </c>
      <c r="J40214" t="s">
        <v>117730</v>
      </c>
      <c r="K40214" t="s">
        <v>37</v>
      </c>
      <c r="L40214" t="s">
        <v>53</v>
      </c>
      <c r="M40214" t="s">
        <v>54</v>
      </c>
      <c r="N40214" t="s">
        <v>55</v>
      </c>
      <c r="O40214" t="s">
        <v>36678</v>
      </c>
      <c r="P40214" s="1">
        <v>39451</v>
      </c>
      <c r="Q40214" t="s">
        <v>53</v>
      </c>
      <c r="R40214" t="s">
        <v>56</v>
      </c>
      <c r="S40214" t="s">
        <v>41</v>
      </c>
      <c r="T40214" t="s">
        <v>117722</v>
      </c>
      <c r="U40214" t="s">
        <v>117722</v>
      </c>
      <c r="V40214">
        <v>0</v>
      </c>
      <c r="W40214">
        <v>0</v>
      </c>
      <c r="X40214">
        <v>0</v>
      </c>
      <c r="Y40214">
        <v>0</v>
      </c>
      <c r="Z40214">
        <v>0</v>
      </c>
      <c r="AA40214">
        <v>0</v>
      </c>
      <c r="AB40214">
        <v>0</v>
      </c>
      <c r="AC40214">
        <v>0</v>
      </c>
      <c r="AD40214">
        <v>1</v>
      </c>
    </row>
    <row r="40215" spans="1:30" hidden="1" x14ac:dyDescent="0.3">
      <c r="A40215" t="s">
        <v>117734</v>
      </c>
      <c r="B40215" t="s">
        <v>117735</v>
      </c>
      <c r="C40215" t="s">
        <v>32</v>
      </c>
      <c r="E40215" s="1">
        <v>41738</v>
      </c>
      <c r="F40215">
        <v>2800000</v>
      </c>
      <c r="G40215" t="s">
        <v>117734</v>
      </c>
      <c r="H40215" t="s">
        <v>117736</v>
      </c>
      <c r="I40215" t="s">
        <v>117737</v>
      </c>
      <c r="J40215" t="s">
        <v>117722</v>
      </c>
      <c r="K40215" t="s">
        <v>37</v>
      </c>
      <c r="L40215" t="s">
        <v>53</v>
      </c>
      <c r="M40215" t="s">
        <v>129</v>
      </c>
      <c r="N40215" t="s">
        <v>130</v>
      </c>
      <c r="O40215" t="s">
        <v>130</v>
      </c>
      <c r="P40215" s="1">
        <v>32874</v>
      </c>
      <c r="Q40215" t="s">
        <v>53</v>
      </c>
      <c r="R40215" t="s">
        <v>56</v>
      </c>
      <c r="S40215" t="s">
        <v>41</v>
      </c>
      <c r="T40215" t="s">
        <v>117722</v>
      </c>
      <c r="U40215" t="s">
        <v>117722</v>
      </c>
      <c r="V40215">
        <v>0</v>
      </c>
      <c r="W40215">
        <v>0</v>
      </c>
      <c r="X40215">
        <v>0</v>
      </c>
      <c r="Y40215">
        <v>0</v>
      </c>
      <c r="Z40215">
        <v>0</v>
      </c>
      <c r="AA40215">
        <v>0</v>
      </c>
      <c r="AB40215">
        <v>0</v>
      </c>
      <c r="AC40215">
        <v>0</v>
      </c>
      <c r="AD40215">
        <v>1</v>
      </c>
    </row>
    <row r="40216" spans="1:30" hidden="1" x14ac:dyDescent="0.3">
      <c r="A40216" t="s">
        <v>117738</v>
      </c>
      <c r="B40216" t="s">
        <v>117739</v>
      </c>
      <c r="C40216" t="s">
        <v>32</v>
      </c>
      <c r="E40216" t="s">
        <v>6331</v>
      </c>
      <c r="F40216">
        <v>10000000</v>
      </c>
      <c r="G40216" t="s">
        <v>117738</v>
      </c>
      <c r="H40216" t="s">
        <v>117740</v>
      </c>
      <c r="J40216" t="s">
        <v>117722</v>
      </c>
      <c r="K40216" t="s">
        <v>37</v>
      </c>
      <c r="L40216" t="s">
        <v>53</v>
      </c>
      <c r="M40216" t="s">
        <v>73</v>
      </c>
      <c r="N40216" t="s">
        <v>74</v>
      </c>
      <c r="O40216" t="s">
        <v>75</v>
      </c>
      <c r="P40216" s="1">
        <v>40179</v>
      </c>
      <c r="Q40216" t="s">
        <v>53</v>
      </c>
      <c r="R40216" t="s">
        <v>56</v>
      </c>
      <c r="S40216" t="s">
        <v>41</v>
      </c>
      <c r="T40216" t="s">
        <v>117722</v>
      </c>
      <c r="U40216" t="s">
        <v>117722</v>
      </c>
      <c r="V40216">
        <v>0</v>
      </c>
      <c r="W40216">
        <v>0</v>
      </c>
      <c r="X40216">
        <v>0</v>
      </c>
      <c r="Y40216">
        <v>0</v>
      </c>
      <c r="Z40216">
        <v>0</v>
      </c>
      <c r="AA40216">
        <v>0</v>
      </c>
      <c r="AB40216">
        <v>0</v>
      </c>
      <c r="AC40216">
        <v>0</v>
      </c>
      <c r="AD40216">
        <v>1</v>
      </c>
    </row>
    <row r="40217" spans="1:30" hidden="1" x14ac:dyDescent="0.3">
      <c r="A40217" t="s">
        <v>117741</v>
      </c>
      <c r="B40217" t="s">
        <v>117742</v>
      </c>
      <c r="C40217" t="s">
        <v>32</v>
      </c>
      <c r="D40217" t="s">
        <v>33</v>
      </c>
      <c r="E40217" t="s">
        <v>5260</v>
      </c>
      <c r="F40217">
        <v>1850000</v>
      </c>
      <c r="G40217" t="s">
        <v>117741</v>
      </c>
      <c r="H40217" t="s">
        <v>117743</v>
      </c>
      <c r="I40217" t="s">
        <v>117744</v>
      </c>
      <c r="J40217" t="s">
        <v>117745</v>
      </c>
      <c r="K40217" t="s">
        <v>37</v>
      </c>
      <c r="L40217" t="s">
        <v>53</v>
      </c>
      <c r="M40217" t="s">
        <v>774</v>
      </c>
      <c r="N40217" t="s">
        <v>775</v>
      </c>
      <c r="O40217" t="s">
        <v>1357</v>
      </c>
      <c r="P40217" s="1">
        <v>39083</v>
      </c>
      <c r="Q40217" t="s">
        <v>53</v>
      </c>
      <c r="R40217" t="s">
        <v>56</v>
      </c>
      <c r="S40217" t="s">
        <v>41</v>
      </c>
      <c r="T40217" t="s">
        <v>117722</v>
      </c>
      <c r="U40217" t="s">
        <v>117722</v>
      </c>
      <c r="V40217">
        <v>0</v>
      </c>
      <c r="W40217">
        <v>0</v>
      </c>
      <c r="X40217">
        <v>0</v>
      </c>
      <c r="Y40217">
        <v>0</v>
      </c>
      <c r="Z40217">
        <v>0</v>
      </c>
      <c r="AA40217">
        <v>0</v>
      </c>
      <c r="AB40217">
        <v>0</v>
      </c>
      <c r="AC40217">
        <v>0</v>
      </c>
      <c r="AD40217">
        <v>1</v>
      </c>
    </row>
    <row r="40218" spans="1:30" hidden="1" x14ac:dyDescent="0.3">
      <c r="A40218" t="s">
        <v>117741</v>
      </c>
      <c r="B40218" t="s">
        <v>117746</v>
      </c>
      <c r="C40218" t="s">
        <v>32</v>
      </c>
      <c r="D40218" t="s">
        <v>50</v>
      </c>
      <c r="E40218" s="1">
        <v>39784</v>
      </c>
      <c r="F40218">
        <v>750000</v>
      </c>
      <c r="G40218" t="s">
        <v>117741</v>
      </c>
      <c r="H40218" t="s">
        <v>117743</v>
      </c>
      <c r="I40218" t="s">
        <v>117744</v>
      </c>
      <c r="J40218" t="s">
        <v>117745</v>
      </c>
      <c r="K40218" t="s">
        <v>37</v>
      </c>
      <c r="L40218" t="s">
        <v>53</v>
      </c>
      <c r="M40218" t="s">
        <v>774</v>
      </c>
      <c r="N40218" t="s">
        <v>775</v>
      </c>
      <c r="O40218" t="s">
        <v>1357</v>
      </c>
      <c r="P40218" s="1">
        <v>39083</v>
      </c>
      <c r="Q40218" t="s">
        <v>53</v>
      </c>
      <c r="R40218" t="s">
        <v>56</v>
      </c>
      <c r="S40218" t="s">
        <v>41</v>
      </c>
      <c r="T40218" t="s">
        <v>117722</v>
      </c>
      <c r="U40218" t="s">
        <v>117722</v>
      </c>
      <c r="V40218">
        <v>0</v>
      </c>
      <c r="W40218">
        <v>0</v>
      </c>
      <c r="X40218">
        <v>0</v>
      </c>
      <c r="Y40218">
        <v>0</v>
      </c>
      <c r="Z40218">
        <v>0</v>
      </c>
      <c r="AA40218">
        <v>0</v>
      </c>
      <c r="AB40218">
        <v>0</v>
      </c>
      <c r="AC40218">
        <v>0</v>
      </c>
      <c r="AD40218">
        <v>1</v>
      </c>
    </row>
    <row r="40219" spans="1:30" hidden="1" x14ac:dyDescent="0.3">
      <c r="A40219" t="s">
        <v>117747</v>
      </c>
      <c r="B40219" t="s">
        <v>117748</v>
      </c>
      <c r="C40219" t="s">
        <v>32</v>
      </c>
      <c r="E40219" t="s">
        <v>4845</v>
      </c>
      <c r="F40219">
        <v>2195236</v>
      </c>
      <c r="G40219" t="s">
        <v>117747</v>
      </c>
      <c r="H40219" t="s">
        <v>117749</v>
      </c>
      <c r="J40219" t="s">
        <v>117750</v>
      </c>
      <c r="K40219" t="s">
        <v>37</v>
      </c>
      <c r="L40219" t="s">
        <v>53</v>
      </c>
      <c r="M40219" t="s">
        <v>2916</v>
      </c>
      <c r="N40219" t="s">
        <v>103703</v>
      </c>
      <c r="O40219" t="s">
        <v>103704</v>
      </c>
      <c r="Q40219" t="s">
        <v>53</v>
      </c>
      <c r="R40219" t="s">
        <v>56</v>
      </c>
      <c r="S40219" t="s">
        <v>41</v>
      </c>
      <c r="T40219" t="s">
        <v>117722</v>
      </c>
      <c r="U40219" t="s">
        <v>117722</v>
      </c>
      <c r="V40219">
        <v>0</v>
      </c>
      <c r="W40219">
        <v>0</v>
      </c>
      <c r="X40219">
        <v>0</v>
      </c>
      <c r="Y40219">
        <v>0</v>
      </c>
      <c r="Z40219">
        <v>0</v>
      </c>
      <c r="AA40219">
        <v>0</v>
      </c>
      <c r="AB40219">
        <v>0</v>
      </c>
      <c r="AC40219">
        <v>0</v>
      </c>
      <c r="AD40219">
        <v>1</v>
      </c>
    </row>
    <row r="40220" spans="1:30" hidden="1" x14ac:dyDescent="0.3">
      <c r="A40220" t="s">
        <v>117751</v>
      </c>
      <c r="B40220" t="s">
        <v>117752</v>
      </c>
      <c r="C40220" t="s">
        <v>32</v>
      </c>
      <c r="D40220" t="s">
        <v>50</v>
      </c>
      <c r="E40220" s="1">
        <v>42316</v>
      </c>
      <c r="F40220">
        <v>1555298</v>
      </c>
      <c r="G40220" t="s">
        <v>117751</v>
      </c>
      <c r="H40220" t="s">
        <v>117753</v>
      </c>
      <c r="I40220" t="s">
        <v>117754</v>
      </c>
      <c r="J40220" t="s">
        <v>117755</v>
      </c>
      <c r="K40220" t="s">
        <v>37</v>
      </c>
      <c r="L40220" t="s">
        <v>230</v>
      </c>
      <c r="M40220" t="s">
        <v>7195</v>
      </c>
      <c r="N40220" t="s">
        <v>7196</v>
      </c>
      <c r="O40220" t="s">
        <v>7196</v>
      </c>
      <c r="P40220" s="1">
        <v>41286</v>
      </c>
      <c r="Q40220" t="s">
        <v>230</v>
      </c>
      <c r="R40220" t="s">
        <v>233</v>
      </c>
      <c r="S40220" t="s">
        <v>41</v>
      </c>
      <c r="T40220" t="s">
        <v>117722</v>
      </c>
      <c r="U40220" t="s">
        <v>117722</v>
      </c>
      <c r="V40220">
        <v>0</v>
      </c>
      <c r="W40220">
        <v>0</v>
      </c>
      <c r="X40220">
        <v>0</v>
      </c>
      <c r="Y40220">
        <v>0</v>
      </c>
      <c r="Z40220">
        <v>0</v>
      </c>
      <c r="AA40220">
        <v>0</v>
      </c>
      <c r="AB40220">
        <v>0</v>
      </c>
      <c r="AC40220">
        <v>0</v>
      </c>
      <c r="AD40220">
        <v>1</v>
      </c>
    </row>
    <row r="40221" spans="1:30" hidden="1" x14ac:dyDescent="0.3">
      <c r="A40221" t="s">
        <v>117756</v>
      </c>
      <c r="B40221" t="s">
        <v>117757</v>
      </c>
      <c r="C40221" t="s">
        <v>32</v>
      </c>
      <c r="E40221" s="1">
        <v>41650</v>
      </c>
      <c r="F40221">
        <v>4351489</v>
      </c>
      <c r="G40221" t="s">
        <v>117756</v>
      </c>
      <c r="H40221" t="s">
        <v>117758</v>
      </c>
      <c r="I40221" t="s">
        <v>117759</v>
      </c>
      <c r="J40221" t="s">
        <v>117760</v>
      </c>
      <c r="K40221" t="s">
        <v>109</v>
      </c>
      <c r="L40221" t="s">
        <v>230</v>
      </c>
      <c r="M40221" t="s">
        <v>231</v>
      </c>
      <c r="N40221" t="s">
        <v>232</v>
      </c>
      <c r="O40221" t="s">
        <v>232</v>
      </c>
      <c r="Q40221" t="s">
        <v>230</v>
      </c>
      <c r="R40221" t="s">
        <v>233</v>
      </c>
      <c r="S40221" t="s">
        <v>41</v>
      </c>
      <c r="T40221" t="s">
        <v>117722</v>
      </c>
      <c r="U40221" t="s">
        <v>117722</v>
      </c>
      <c r="V40221">
        <v>0</v>
      </c>
      <c r="W40221">
        <v>0</v>
      </c>
      <c r="X40221">
        <v>0</v>
      </c>
      <c r="Y40221">
        <v>0</v>
      </c>
      <c r="Z40221">
        <v>0</v>
      </c>
      <c r="AA40221">
        <v>0</v>
      </c>
      <c r="AB40221">
        <v>0</v>
      </c>
      <c r="AC40221">
        <v>0</v>
      </c>
      <c r="AD40221">
        <v>1</v>
      </c>
    </row>
    <row r="40222" spans="1:30" hidden="1" x14ac:dyDescent="0.3">
      <c r="A40222" t="s">
        <v>117761</v>
      </c>
      <c r="B40222" t="s">
        <v>117762</v>
      </c>
      <c r="C40222" t="s">
        <v>32</v>
      </c>
      <c r="D40222" t="s">
        <v>33</v>
      </c>
      <c r="E40222" s="1">
        <v>39456</v>
      </c>
      <c r="F40222">
        <v>10000000</v>
      </c>
      <c r="G40222" t="s">
        <v>117761</v>
      </c>
      <c r="H40222" t="s">
        <v>117763</v>
      </c>
      <c r="I40222" t="s">
        <v>117764</v>
      </c>
      <c r="J40222" t="s">
        <v>117765</v>
      </c>
      <c r="K40222" t="s">
        <v>72</v>
      </c>
      <c r="L40222" t="s">
        <v>53</v>
      </c>
      <c r="M40222" t="s">
        <v>123</v>
      </c>
      <c r="N40222" t="s">
        <v>923</v>
      </c>
      <c r="O40222" t="s">
        <v>923</v>
      </c>
      <c r="P40222" s="1">
        <v>38718</v>
      </c>
      <c r="Q40222" t="s">
        <v>53</v>
      </c>
      <c r="R40222" t="s">
        <v>56</v>
      </c>
      <c r="S40222" t="s">
        <v>41</v>
      </c>
      <c r="T40222" t="s">
        <v>117766</v>
      </c>
      <c r="U40222" t="s">
        <v>117766</v>
      </c>
      <c r="V40222">
        <v>0</v>
      </c>
      <c r="W40222">
        <v>0</v>
      </c>
      <c r="X40222">
        <v>0</v>
      </c>
      <c r="Y40222">
        <v>1</v>
      </c>
      <c r="Z40222">
        <v>0</v>
      </c>
      <c r="AA40222">
        <v>0</v>
      </c>
      <c r="AB40222">
        <v>0</v>
      </c>
      <c r="AC40222">
        <v>0</v>
      </c>
      <c r="AD40222">
        <v>0</v>
      </c>
    </row>
    <row r="40223" spans="1:30" hidden="1" x14ac:dyDescent="0.3">
      <c r="A40223" t="s">
        <v>117761</v>
      </c>
      <c r="B40223" t="s">
        <v>117767</v>
      </c>
      <c r="C40223" t="s">
        <v>32</v>
      </c>
      <c r="D40223" t="s">
        <v>50</v>
      </c>
      <c r="E40223" s="1">
        <v>39728</v>
      </c>
      <c r="F40223">
        <v>4500000</v>
      </c>
      <c r="G40223" t="s">
        <v>117761</v>
      </c>
      <c r="H40223" t="s">
        <v>117763</v>
      </c>
      <c r="I40223" t="s">
        <v>117764</v>
      </c>
      <c r="J40223" t="s">
        <v>117765</v>
      </c>
      <c r="K40223" t="s">
        <v>72</v>
      </c>
      <c r="L40223" t="s">
        <v>53</v>
      </c>
      <c r="M40223" t="s">
        <v>123</v>
      </c>
      <c r="N40223" t="s">
        <v>923</v>
      </c>
      <c r="O40223" t="s">
        <v>923</v>
      </c>
      <c r="P40223" s="1">
        <v>38718</v>
      </c>
      <c r="Q40223" t="s">
        <v>53</v>
      </c>
      <c r="R40223" t="s">
        <v>56</v>
      </c>
      <c r="S40223" t="s">
        <v>41</v>
      </c>
      <c r="T40223" t="s">
        <v>117766</v>
      </c>
      <c r="U40223" t="s">
        <v>117766</v>
      </c>
      <c r="V40223">
        <v>0</v>
      </c>
      <c r="W40223">
        <v>0</v>
      </c>
      <c r="X40223">
        <v>0</v>
      </c>
      <c r="Y40223">
        <v>1</v>
      </c>
      <c r="Z40223">
        <v>0</v>
      </c>
      <c r="AA40223">
        <v>0</v>
      </c>
      <c r="AB40223">
        <v>0</v>
      </c>
      <c r="AC40223">
        <v>0</v>
      </c>
      <c r="AD40223">
        <v>0</v>
      </c>
    </row>
    <row r="40224" spans="1:30" hidden="1" x14ac:dyDescent="0.3">
      <c r="A40224" t="s">
        <v>117768</v>
      </c>
      <c r="B40224" t="s">
        <v>117769</v>
      </c>
      <c r="C40224" t="s">
        <v>32</v>
      </c>
      <c r="E40224" s="1">
        <v>41433</v>
      </c>
      <c r="F40224">
        <v>3000000</v>
      </c>
      <c r="G40224" t="s">
        <v>117768</v>
      </c>
      <c r="H40224" t="s">
        <v>117770</v>
      </c>
      <c r="I40224" t="s">
        <v>117771</v>
      </c>
      <c r="J40224" t="s">
        <v>117772</v>
      </c>
      <c r="K40224" t="s">
        <v>37</v>
      </c>
      <c r="L40224" t="s">
        <v>53</v>
      </c>
      <c r="M40224" t="s">
        <v>150</v>
      </c>
      <c r="N40224" t="s">
        <v>151</v>
      </c>
      <c r="O40224" t="s">
        <v>151</v>
      </c>
      <c r="P40224" s="1">
        <v>40544</v>
      </c>
      <c r="Q40224" t="s">
        <v>53</v>
      </c>
      <c r="R40224" t="s">
        <v>56</v>
      </c>
      <c r="S40224" t="s">
        <v>41</v>
      </c>
      <c r="T40224" t="s">
        <v>117766</v>
      </c>
      <c r="U40224" t="s">
        <v>117766</v>
      </c>
      <c r="V40224">
        <v>0</v>
      </c>
      <c r="W40224">
        <v>0</v>
      </c>
      <c r="X40224">
        <v>0</v>
      </c>
      <c r="Y40224">
        <v>1</v>
      </c>
      <c r="Z40224">
        <v>0</v>
      </c>
      <c r="AA40224">
        <v>0</v>
      </c>
      <c r="AB40224">
        <v>0</v>
      </c>
      <c r="AC40224">
        <v>0</v>
      </c>
      <c r="AD40224">
        <v>0</v>
      </c>
    </row>
    <row r="40225" spans="1:30" hidden="1" x14ac:dyDescent="0.3">
      <c r="A40225" t="s">
        <v>117768</v>
      </c>
      <c r="B40225" t="s">
        <v>117773</v>
      </c>
      <c r="C40225" t="s">
        <v>32</v>
      </c>
      <c r="D40225" t="s">
        <v>50</v>
      </c>
      <c r="E40225" s="1">
        <v>41430</v>
      </c>
      <c r="F40225">
        <v>5600000</v>
      </c>
      <c r="G40225" t="s">
        <v>117768</v>
      </c>
      <c r="H40225" t="s">
        <v>117770</v>
      </c>
      <c r="I40225" t="s">
        <v>117771</v>
      </c>
      <c r="J40225" t="s">
        <v>117772</v>
      </c>
      <c r="K40225" t="s">
        <v>37</v>
      </c>
      <c r="L40225" t="s">
        <v>53</v>
      </c>
      <c r="M40225" t="s">
        <v>150</v>
      </c>
      <c r="N40225" t="s">
        <v>151</v>
      </c>
      <c r="O40225" t="s">
        <v>151</v>
      </c>
      <c r="P40225" s="1">
        <v>40544</v>
      </c>
      <c r="Q40225" t="s">
        <v>53</v>
      </c>
      <c r="R40225" t="s">
        <v>56</v>
      </c>
      <c r="S40225" t="s">
        <v>41</v>
      </c>
      <c r="T40225" t="s">
        <v>117766</v>
      </c>
      <c r="U40225" t="s">
        <v>117766</v>
      </c>
      <c r="V40225">
        <v>0</v>
      </c>
      <c r="W40225">
        <v>0</v>
      </c>
      <c r="X40225">
        <v>0</v>
      </c>
      <c r="Y40225">
        <v>1</v>
      </c>
      <c r="Z40225">
        <v>0</v>
      </c>
      <c r="AA40225">
        <v>0</v>
      </c>
      <c r="AB40225">
        <v>0</v>
      </c>
      <c r="AC40225">
        <v>0</v>
      </c>
      <c r="AD40225">
        <v>0</v>
      </c>
    </row>
    <row r="40226" spans="1:30" hidden="1" x14ac:dyDescent="0.3">
      <c r="A40226" t="s">
        <v>117768</v>
      </c>
      <c r="B40226" t="s">
        <v>117774</v>
      </c>
      <c r="C40226" t="s">
        <v>32</v>
      </c>
      <c r="D40226" t="s">
        <v>139</v>
      </c>
      <c r="E40226" t="s">
        <v>4710</v>
      </c>
      <c r="F40226">
        <v>41000000</v>
      </c>
      <c r="G40226" t="s">
        <v>117768</v>
      </c>
      <c r="H40226" t="s">
        <v>117770</v>
      </c>
      <c r="I40226" t="s">
        <v>117771</v>
      </c>
      <c r="J40226" t="s">
        <v>117772</v>
      </c>
      <c r="K40226" t="s">
        <v>37</v>
      </c>
      <c r="L40226" t="s">
        <v>53</v>
      </c>
      <c r="M40226" t="s">
        <v>150</v>
      </c>
      <c r="N40226" t="s">
        <v>151</v>
      </c>
      <c r="O40226" t="s">
        <v>151</v>
      </c>
      <c r="P40226" s="1">
        <v>40544</v>
      </c>
      <c r="Q40226" t="s">
        <v>53</v>
      </c>
      <c r="R40226" t="s">
        <v>56</v>
      </c>
      <c r="S40226" t="s">
        <v>41</v>
      </c>
      <c r="T40226" t="s">
        <v>117766</v>
      </c>
      <c r="U40226" t="s">
        <v>117766</v>
      </c>
      <c r="V40226">
        <v>0</v>
      </c>
      <c r="W40226">
        <v>0</v>
      </c>
      <c r="X40226">
        <v>0</v>
      </c>
      <c r="Y40226">
        <v>1</v>
      </c>
      <c r="Z40226">
        <v>0</v>
      </c>
      <c r="AA40226">
        <v>0</v>
      </c>
      <c r="AB40226">
        <v>0</v>
      </c>
      <c r="AC40226">
        <v>0</v>
      </c>
      <c r="AD40226">
        <v>0</v>
      </c>
    </row>
    <row r="40227" spans="1:30" hidden="1" x14ac:dyDescent="0.3">
      <c r="A40227" t="s">
        <v>117768</v>
      </c>
      <c r="B40227" t="s">
        <v>117775</v>
      </c>
      <c r="C40227" t="s">
        <v>32</v>
      </c>
      <c r="D40227" t="s">
        <v>33</v>
      </c>
      <c r="E40227" t="s">
        <v>2363</v>
      </c>
      <c r="F40227">
        <v>24000000</v>
      </c>
      <c r="G40227" t="s">
        <v>117768</v>
      </c>
      <c r="H40227" t="s">
        <v>117770</v>
      </c>
      <c r="I40227" t="s">
        <v>117771</v>
      </c>
      <c r="J40227" t="s">
        <v>117772</v>
      </c>
      <c r="K40227" t="s">
        <v>37</v>
      </c>
      <c r="L40227" t="s">
        <v>53</v>
      </c>
      <c r="M40227" t="s">
        <v>150</v>
      </c>
      <c r="N40227" t="s">
        <v>151</v>
      </c>
      <c r="O40227" t="s">
        <v>151</v>
      </c>
      <c r="P40227" s="1">
        <v>40544</v>
      </c>
      <c r="Q40227" t="s">
        <v>53</v>
      </c>
      <c r="R40227" t="s">
        <v>56</v>
      </c>
      <c r="S40227" t="s">
        <v>41</v>
      </c>
      <c r="T40227" t="s">
        <v>117766</v>
      </c>
      <c r="U40227" t="s">
        <v>117766</v>
      </c>
      <c r="V40227">
        <v>0</v>
      </c>
      <c r="W40227">
        <v>0</v>
      </c>
      <c r="X40227">
        <v>0</v>
      </c>
      <c r="Y40227">
        <v>1</v>
      </c>
      <c r="Z40227">
        <v>0</v>
      </c>
      <c r="AA40227">
        <v>0</v>
      </c>
      <c r="AB40227">
        <v>0</v>
      </c>
      <c r="AC40227">
        <v>0</v>
      </c>
      <c r="AD40227">
        <v>0</v>
      </c>
    </row>
    <row r="40228" spans="1:30" hidden="1" x14ac:dyDescent="0.3">
      <c r="A40228" t="s">
        <v>117768</v>
      </c>
      <c r="B40228" t="s">
        <v>117776</v>
      </c>
      <c r="C40228" t="s">
        <v>32</v>
      </c>
      <c r="D40228" t="s">
        <v>322</v>
      </c>
      <c r="E40228" t="s">
        <v>65719</v>
      </c>
      <c r="F40228">
        <v>300000000</v>
      </c>
      <c r="G40228" t="s">
        <v>117768</v>
      </c>
      <c r="H40228" t="s">
        <v>117770</v>
      </c>
      <c r="I40228" t="s">
        <v>117771</v>
      </c>
      <c r="J40228" t="s">
        <v>117772</v>
      </c>
      <c r="K40228" t="s">
        <v>37</v>
      </c>
      <c r="L40228" t="s">
        <v>53</v>
      </c>
      <c r="M40228" t="s">
        <v>150</v>
      </c>
      <c r="N40228" t="s">
        <v>151</v>
      </c>
      <c r="O40228" t="s">
        <v>151</v>
      </c>
      <c r="P40228" s="1">
        <v>40544</v>
      </c>
      <c r="Q40228" t="s">
        <v>53</v>
      </c>
      <c r="R40228" t="s">
        <v>56</v>
      </c>
      <c r="S40228" t="s">
        <v>41</v>
      </c>
      <c r="T40228" t="s">
        <v>117766</v>
      </c>
      <c r="U40228" t="s">
        <v>117766</v>
      </c>
      <c r="V40228">
        <v>0</v>
      </c>
      <c r="W40228">
        <v>0</v>
      </c>
      <c r="X40228">
        <v>0</v>
      </c>
      <c r="Y40228">
        <v>1</v>
      </c>
      <c r="Z40228">
        <v>0</v>
      </c>
      <c r="AA40228">
        <v>0</v>
      </c>
      <c r="AB40228">
        <v>0</v>
      </c>
      <c r="AC40228">
        <v>0</v>
      </c>
      <c r="AD40228">
        <v>0</v>
      </c>
    </row>
    <row r="40229" spans="1:30" hidden="1" x14ac:dyDescent="0.3">
      <c r="A40229" t="s">
        <v>117777</v>
      </c>
      <c r="B40229" t="s">
        <v>117778</v>
      </c>
      <c r="C40229" t="s">
        <v>32</v>
      </c>
      <c r="E40229" s="1">
        <v>41281</v>
      </c>
      <c r="F40229">
        <v>2000000</v>
      </c>
      <c r="G40229" t="s">
        <v>117777</v>
      </c>
      <c r="H40229" t="s">
        <v>117779</v>
      </c>
      <c r="I40229" t="s">
        <v>117780</v>
      </c>
      <c r="J40229" t="s">
        <v>117781</v>
      </c>
      <c r="K40229" t="s">
        <v>37</v>
      </c>
      <c r="L40229" t="s">
        <v>53</v>
      </c>
      <c r="M40229" t="s">
        <v>54</v>
      </c>
      <c r="N40229" t="s">
        <v>55</v>
      </c>
      <c r="O40229" t="s">
        <v>857</v>
      </c>
      <c r="P40229" s="1">
        <v>41280</v>
      </c>
      <c r="Q40229" t="s">
        <v>53</v>
      </c>
      <c r="R40229" t="s">
        <v>56</v>
      </c>
      <c r="S40229" t="s">
        <v>41</v>
      </c>
      <c r="T40229" t="s">
        <v>117766</v>
      </c>
      <c r="U40229" t="s">
        <v>117766</v>
      </c>
      <c r="V40229">
        <v>0</v>
      </c>
      <c r="W40229">
        <v>0</v>
      </c>
      <c r="X40229">
        <v>0</v>
      </c>
      <c r="Y40229">
        <v>1</v>
      </c>
      <c r="Z40229">
        <v>0</v>
      </c>
      <c r="AA40229">
        <v>0</v>
      </c>
      <c r="AB40229">
        <v>0</v>
      </c>
      <c r="AC40229">
        <v>0</v>
      </c>
      <c r="AD40229">
        <v>0</v>
      </c>
    </row>
    <row r="40230" spans="1:30" hidden="1" x14ac:dyDescent="0.3">
      <c r="A40230" t="s">
        <v>117782</v>
      </c>
      <c r="B40230" t="s">
        <v>117783</v>
      </c>
      <c r="C40230" t="s">
        <v>32</v>
      </c>
      <c r="D40230" t="s">
        <v>399</v>
      </c>
      <c r="E40230" t="s">
        <v>13461</v>
      </c>
      <c r="F40230">
        <v>275000000</v>
      </c>
      <c r="G40230" t="s">
        <v>117782</v>
      </c>
      <c r="H40230" t="s">
        <v>117784</v>
      </c>
      <c r="I40230" t="s">
        <v>117785</v>
      </c>
      <c r="J40230" t="s">
        <v>117786</v>
      </c>
      <c r="K40230" t="s">
        <v>37</v>
      </c>
      <c r="L40230" t="s">
        <v>53</v>
      </c>
      <c r="M40230" t="s">
        <v>73</v>
      </c>
      <c r="N40230" t="s">
        <v>74</v>
      </c>
      <c r="O40230" t="s">
        <v>75</v>
      </c>
      <c r="P40230" t="s">
        <v>8533</v>
      </c>
      <c r="Q40230" t="s">
        <v>53</v>
      </c>
      <c r="R40230" t="s">
        <v>56</v>
      </c>
      <c r="S40230" t="s">
        <v>41</v>
      </c>
      <c r="T40230" t="s">
        <v>117766</v>
      </c>
      <c r="U40230" t="s">
        <v>117766</v>
      </c>
      <c r="V40230">
        <v>0</v>
      </c>
      <c r="W40230">
        <v>0</v>
      </c>
      <c r="X40230">
        <v>0</v>
      </c>
      <c r="Y40230">
        <v>1</v>
      </c>
      <c r="Z40230">
        <v>0</v>
      </c>
      <c r="AA40230">
        <v>0</v>
      </c>
      <c r="AB40230">
        <v>0</v>
      </c>
      <c r="AC40230">
        <v>0</v>
      </c>
      <c r="AD40230">
        <v>0</v>
      </c>
    </row>
    <row r="40231" spans="1:30" hidden="1" x14ac:dyDescent="0.3">
      <c r="A40231" t="s">
        <v>117782</v>
      </c>
      <c r="B40231" t="s">
        <v>117787</v>
      </c>
      <c r="C40231" t="s">
        <v>32</v>
      </c>
      <c r="D40231" t="s">
        <v>33</v>
      </c>
      <c r="E40231" s="1">
        <v>40733</v>
      </c>
      <c r="F40231">
        <v>4000000</v>
      </c>
      <c r="G40231" t="s">
        <v>117782</v>
      </c>
      <c r="H40231" t="s">
        <v>117784</v>
      </c>
      <c r="I40231" t="s">
        <v>117785</v>
      </c>
      <c r="J40231" t="s">
        <v>117786</v>
      </c>
      <c r="K40231" t="s">
        <v>37</v>
      </c>
      <c r="L40231" t="s">
        <v>53</v>
      </c>
      <c r="M40231" t="s">
        <v>73</v>
      </c>
      <c r="N40231" t="s">
        <v>74</v>
      </c>
      <c r="O40231" t="s">
        <v>75</v>
      </c>
      <c r="P40231" t="s">
        <v>8533</v>
      </c>
      <c r="Q40231" t="s">
        <v>53</v>
      </c>
      <c r="R40231" t="s">
        <v>56</v>
      </c>
      <c r="S40231" t="s">
        <v>41</v>
      </c>
      <c r="T40231" t="s">
        <v>117766</v>
      </c>
      <c r="U40231" t="s">
        <v>117766</v>
      </c>
      <c r="V40231">
        <v>0</v>
      </c>
      <c r="W40231">
        <v>0</v>
      </c>
      <c r="X40231">
        <v>0</v>
      </c>
      <c r="Y40231">
        <v>1</v>
      </c>
      <c r="Z40231">
        <v>0</v>
      </c>
      <c r="AA40231">
        <v>0</v>
      </c>
      <c r="AB40231">
        <v>0</v>
      </c>
      <c r="AC40231">
        <v>0</v>
      </c>
      <c r="AD40231">
        <v>0</v>
      </c>
    </row>
    <row r="40232" spans="1:30" hidden="1" x14ac:dyDescent="0.3">
      <c r="A40232" t="s">
        <v>117782</v>
      </c>
      <c r="B40232" t="s">
        <v>117788</v>
      </c>
      <c r="C40232" t="s">
        <v>32</v>
      </c>
      <c r="D40232" t="s">
        <v>322</v>
      </c>
      <c r="E40232" s="1">
        <v>41679</v>
      </c>
      <c r="F40232">
        <v>70000000</v>
      </c>
      <c r="G40232" t="s">
        <v>117782</v>
      </c>
      <c r="H40232" t="s">
        <v>117784</v>
      </c>
      <c r="I40232" t="s">
        <v>117785</v>
      </c>
      <c r="J40232" t="s">
        <v>117786</v>
      </c>
      <c r="K40232" t="s">
        <v>37</v>
      </c>
      <c r="L40232" t="s">
        <v>53</v>
      </c>
      <c r="M40232" t="s">
        <v>73</v>
      </c>
      <c r="N40232" t="s">
        <v>74</v>
      </c>
      <c r="O40232" t="s">
        <v>75</v>
      </c>
      <c r="P40232" t="s">
        <v>8533</v>
      </c>
      <c r="Q40232" t="s">
        <v>53</v>
      </c>
      <c r="R40232" t="s">
        <v>56</v>
      </c>
      <c r="S40232" t="s">
        <v>41</v>
      </c>
      <c r="T40232" t="s">
        <v>117766</v>
      </c>
      <c r="U40232" t="s">
        <v>117766</v>
      </c>
      <c r="V40232">
        <v>0</v>
      </c>
      <c r="W40232">
        <v>0</v>
      </c>
      <c r="X40232">
        <v>0</v>
      </c>
      <c r="Y40232">
        <v>1</v>
      </c>
      <c r="Z40232">
        <v>0</v>
      </c>
      <c r="AA40232">
        <v>0</v>
      </c>
      <c r="AB40232">
        <v>0</v>
      </c>
      <c r="AC40232">
        <v>0</v>
      </c>
      <c r="AD40232">
        <v>0</v>
      </c>
    </row>
    <row r="40233" spans="1:30" hidden="1" x14ac:dyDescent="0.3">
      <c r="A40233" t="s">
        <v>117782</v>
      </c>
      <c r="B40233" t="s">
        <v>117789</v>
      </c>
      <c r="C40233" t="s">
        <v>32</v>
      </c>
      <c r="D40233" t="s">
        <v>50</v>
      </c>
      <c r="E40233" t="s">
        <v>13663</v>
      </c>
      <c r="F40233">
        <v>1200000</v>
      </c>
      <c r="G40233" t="s">
        <v>117782</v>
      </c>
      <c r="H40233" t="s">
        <v>117784</v>
      </c>
      <c r="I40233" t="s">
        <v>117785</v>
      </c>
      <c r="J40233" t="s">
        <v>117786</v>
      </c>
      <c r="K40233" t="s">
        <v>37</v>
      </c>
      <c r="L40233" t="s">
        <v>53</v>
      </c>
      <c r="M40233" t="s">
        <v>73</v>
      </c>
      <c r="N40233" t="s">
        <v>74</v>
      </c>
      <c r="O40233" t="s">
        <v>75</v>
      </c>
      <c r="P40233" t="s">
        <v>8533</v>
      </c>
      <c r="Q40233" t="s">
        <v>53</v>
      </c>
      <c r="R40233" t="s">
        <v>56</v>
      </c>
      <c r="S40233" t="s">
        <v>41</v>
      </c>
      <c r="T40233" t="s">
        <v>117766</v>
      </c>
      <c r="U40233" t="s">
        <v>117766</v>
      </c>
      <c r="V40233">
        <v>0</v>
      </c>
      <c r="W40233">
        <v>0</v>
      </c>
      <c r="X40233">
        <v>0</v>
      </c>
      <c r="Y40233">
        <v>1</v>
      </c>
      <c r="Z40233">
        <v>0</v>
      </c>
      <c r="AA40233">
        <v>0</v>
      </c>
      <c r="AB40233">
        <v>0</v>
      </c>
      <c r="AC40233">
        <v>0</v>
      </c>
      <c r="AD40233">
        <v>0</v>
      </c>
    </row>
    <row r="40234" spans="1:30" hidden="1" x14ac:dyDescent="0.3">
      <c r="A40234" t="s">
        <v>117782</v>
      </c>
      <c r="B40234" t="s">
        <v>117790</v>
      </c>
      <c r="C40234" t="s">
        <v>32</v>
      </c>
      <c r="D40234" t="s">
        <v>139</v>
      </c>
      <c r="E40234" t="s">
        <v>6023</v>
      </c>
      <c r="F40234">
        <v>11000000</v>
      </c>
      <c r="G40234" t="s">
        <v>117782</v>
      </c>
      <c r="H40234" t="s">
        <v>117784</v>
      </c>
      <c r="I40234" t="s">
        <v>117785</v>
      </c>
      <c r="J40234" t="s">
        <v>117786</v>
      </c>
      <c r="K40234" t="s">
        <v>37</v>
      </c>
      <c r="L40234" t="s">
        <v>53</v>
      </c>
      <c r="M40234" t="s">
        <v>73</v>
      </c>
      <c r="N40234" t="s">
        <v>74</v>
      </c>
      <c r="O40234" t="s">
        <v>75</v>
      </c>
      <c r="P40234" t="s">
        <v>8533</v>
      </c>
      <c r="Q40234" t="s">
        <v>53</v>
      </c>
      <c r="R40234" t="s">
        <v>56</v>
      </c>
      <c r="S40234" t="s">
        <v>41</v>
      </c>
      <c r="T40234" t="s">
        <v>117766</v>
      </c>
      <c r="U40234" t="s">
        <v>117766</v>
      </c>
      <c r="V40234">
        <v>0</v>
      </c>
      <c r="W40234">
        <v>0</v>
      </c>
      <c r="X40234">
        <v>0</v>
      </c>
      <c r="Y40234">
        <v>1</v>
      </c>
      <c r="Z40234">
        <v>0</v>
      </c>
      <c r="AA40234">
        <v>0</v>
      </c>
      <c r="AB40234">
        <v>0</v>
      </c>
      <c r="AC40234">
        <v>0</v>
      </c>
      <c r="AD40234">
        <v>0</v>
      </c>
    </row>
    <row r="40235" spans="1:30" hidden="1" x14ac:dyDescent="0.3">
      <c r="A40235" t="s">
        <v>117791</v>
      </c>
      <c r="B40235" t="s">
        <v>117792</v>
      </c>
      <c r="C40235" t="s">
        <v>32</v>
      </c>
      <c r="E40235" s="1">
        <v>39884</v>
      </c>
      <c r="F40235">
        <v>102239</v>
      </c>
      <c r="G40235" t="s">
        <v>117791</v>
      </c>
      <c r="H40235" t="s">
        <v>117793</v>
      </c>
      <c r="I40235" t="s">
        <v>117794</v>
      </c>
      <c r="J40235" t="s">
        <v>117786</v>
      </c>
      <c r="K40235" t="s">
        <v>37</v>
      </c>
      <c r="L40235" t="s">
        <v>53</v>
      </c>
      <c r="M40235" t="s">
        <v>732</v>
      </c>
      <c r="N40235" t="s">
        <v>102</v>
      </c>
      <c r="O40235" t="s">
        <v>4671</v>
      </c>
      <c r="P40235" s="1">
        <v>39604</v>
      </c>
      <c r="Q40235" t="s">
        <v>53</v>
      </c>
      <c r="R40235" t="s">
        <v>56</v>
      </c>
      <c r="S40235" t="s">
        <v>41</v>
      </c>
      <c r="T40235" t="s">
        <v>117766</v>
      </c>
      <c r="U40235" t="s">
        <v>117766</v>
      </c>
      <c r="V40235">
        <v>0</v>
      </c>
      <c r="W40235">
        <v>0</v>
      </c>
      <c r="X40235">
        <v>0</v>
      </c>
      <c r="Y40235">
        <v>1</v>
      </c>
      <c r="Z40235">
        <v>0</v>
      </c>
      <c r="AA40235">
        <v>0</v>
      </c>
      <c r="AB40235">
        <v>0</v>
      </c>
      <c r="AC40235">
        <v>0</v>
      </c>
      <c r="AD40235">
        <v>0</v>
      </c>
    </row>
    <row r="40236" spans="1:30" hidden="1" x14ac:dyDescent="0.3">
      <c r="A40236" t="s">
        <v>117791</v>
      </c>
      <c r="B40236" t="s">
        <v>117795</v>
      </c>
      <c r="C40236" t="s">
        <v>32</v>
      </c>
      <c r="E40236" t="s">
        <v>194</v>
      </c>
      <c r="F40236">
        <v>250000</v>
      </c>
      <c r="G40236" t="s">
        <v>117791</v>
      </c>
      <c r="H40236" t="s">
        <v>117793</v>
      </c>
      <c r="I40236" t="s">
        <v>117794</v>
      </c>
      <c r="J40236" t="s">
        <v>117786</v>
      </c>
      <c r="K40236" t="s">
        <v>37</v>
      </c>
      <c r="L40236" t="s">
        <v>53</v>
      </c>
      <c r="M40236" t="s">
        <v>732</v>
      </c>
      <c r="N40236" t="s">
        <v>102</v>
      </c>
      <c r="O40236" t="s">
        <v>4671</v>
      </c>
      <c r="P40236" s="1">
        <v>39604</v>
      </c>
      <c r="Q40236" t="s">
        <v>53</v>
      </c>
      <c r="R40236" t="s">
        <v>56</v>
      </c>
      <c r="S40236" t="s">
        <v>41</v>
      </c>
      <c r="T40236" t="s">
        <v>117766</v>
      </c>
      <c r="U40236" t="s">
        <v>117766</v>
      </c>
      <c r="V40236">
        <v>0</v>
      </c>
      <c r="W40236">
        <v>0</v>
      </c>
      <c r="X40236">
        <v>0</v>
      </c>
      <c r="Y40236">
        <v>1</v>
      </c>
      <c r="Z40236">
        <v>0</v>
      </c>
      <c r="AA40236">
        <v>0</v>
      </c>
      <c r="AB40236">
        <v>0</v>
      </c>
      <c r="AC40236">
        <v>0</v>
      </c>
      <c r="AD40236">
        <v>0</v>
      </c>
    </row>
    <row r="40237" spans="1:30" hidden="1" x14ac:dyDescent="0.3">
      <c r="A40237" t="s">
        <v>117796</v>
      </c>
      <c r="B40237" t="s">
        <v>117797</v>
      </c>
      <c r="C40237" t="s">
        <v>32</v>
      </c>
      <c r="E40237" s="1">
        <v>39818</v>
      </c>
      <c r="F40237">
        <v>85000</v>
      </c>
      <c r="G40237" t="s">
        <v>117796</v>
      </c>
      <c r="H40237" t="s">
        <v>117798</v>
      </c>
      <c r="I40237" t="s">
        <v>117799</v>
      </c>
      <c r="J40237" t="s">
        <v>117800</v>
      </c>
      <c r="K40237" t="s">
        <v>37</v>
      </c>
      <c r="L40237" t="s">
        <v>53</v>
      </c>
      <c r="M40237" t="s">
        <v>209</v>
      </c>
      <c r="N40237" t="s">
        <v>210</v>
      </c>
      <c r="O40237" t="s">
        <v>210</v>
      </c>
      <c r="P40237" t="s">
        <v>16901</v>
      </c>
      <c r="Q40237" t="s">
        <v>53</v>
      </c>
      <c r="R40237" t="s">
        <v>56</v>
      </c>
      <c r="S40237" t="s">
        <v>41</v>
      </c>
      <c r="T40237" t="s">
        <v>117766</v>
      </c>
      <c r="U40237" t="s">
        <v>117766</v>
      </c>
      <c r="V40237">
        <v>0</v>
      </c>
      <c r="W40237">
        <v>0</v>
      </c>
      <c r="X40237">
        <v>0</v>
      </c>
      <c r="Y40237">
        <v>1</v>
      </c>
      <c r="Z40237">
        <v>0</v>
      </c>
      <c r="AA40237">
        <v>0</v>
      </c>
      <c r="AB40237">
        <v>0</v>
      </c>
      <c r="AC40237">
        <v>0</v>
      </c>
      <c r="AD40237">
        <v>0</v>
      </c>
    </row>
    <row r="40238" spans="1:30" hidden="1" x14ac:dyDescent="0.3">
      <c r="A40238" t="s">
        <v>117801</v>
      </c>
      <c r="B40238" t="s">
        <v>117802</v>
      </c>
      <c r="C40238" t="s">
        <v>32</v>
      </c>
      <c r="E40238" t="s">
        <v>15095</v>
      </c>
      <c r="F40238">
        <v>10000000</v>
      </c>
      <c r="G40238" t="s">
        <v>117801</v>
      </c>
      <c r="H40238" t="s">
        <v>117803</v>
      </c>
      <c r="I40238" t="s">
        <v>117804</v>
      </c>
      <c r="J40238" t="s">
        <v>117786</v>
      </c>
      <c r="K40238" t="s">
        <v>109</v>
      </c>
      <c r="L40238" t="s">
        <v>53</v>
      </c>
      <c r="M40238" t="s">
        <v>679</v>
      </c>
      <c r="N40238" t="s">
        <v>680</v>
      </c>
      <c r="O40238" t="s">
        <v>2835</v>
      </c>
      <c r="P40238" s="1">
        <v>39083</v>
      </c>
      <c r="Q40238" t="s">
        <v>53</v>
      </c>
      <c r="R40238" t="s">
        <v>56</v>
      </c>
      <c r="S40238" t="s">
        <v>41</v>
      </c>
      <c r="T40238" t="s">
        <v>117766</v>
      </c>
      <c r="U40238" t="s">
        <v>117766</v>
      </c>
      <c r="V40238">
        <v>0</v>
      </c>
      <c r="W40238">
        <v>0</v>
      </c>
      <c r="X40238">
        <v>0</v>
      </c>
      <c r="Y40238">
        <v>1</v>
      </c>
      <c r="Z40238">
        <v>0</v>
      </c>
      <c r="AA40238">
        <v>0</v>
      </c>
      <c r="AB40238">
        <v>0</v>
      </c>
      <c r="AC40238">
        <v>0</v>
      </c>
      <c r="AD40238">
        <v>0</v>
      </c>
    </row>
    <row r="40239" spans="1:30" hidden="1" x14ac:dyDescent="0.3">
      <c r="A40239" t="s">
        <v>117801</v>
      </c>
      <c r="B40239" t="s">
        <v>117805</v>
      </c>
      <c r="C40239" t="s">
        <v>32</v>
      </c>
      <c r="E40239" s="1">
        <v>40520</v>
      </c>
      <c r="F40239">
        <v>501875</v>
      </c>
      <c r="G40239" t="s">
        <v>117801</v>
      </c>
      <c r="H40239" t="s">
        <v>117803</v>
      </c>
      <c r="I40239" t="s">
        <v>117804</v>
      </c>
      <c r="J40239" t="s">
        <v>117786</v>
      </c>
      <c r="K40239" t="s">
        <v>109</v>
      </c>
      <c r="L40239" t="s">
        <v>53</v>
      </c>
      <c r="M40239" t="s">
        <v>679</v>
      </c>
      <c r="N40239" t="s">
        <v>680</v>
      </c>
      <c r="O40239" t="s">
        <v>2835</v>
      </c>
      <c r="P40239" s="1">
        <v>39083</v>
      </c>
      <c r="Q40239" t="s">
        <v>53</v>
      </c>
      <c r="R40239" t="s">
        <v>56</v>
      </c>
      <c r="S40239" t="s">
        <v>41</v>
      </c>
      <c r="T40239" t="s">
        <v>117766</v>
      </c>
      <c r="U40239" t="s">
        <v>117766</v>
      </c>
      <c r="V40239">
        <v>0</v>
      </c>
      <c r="W40239">
        <v>0</v>
      </c>
      <c r="X40239">
        <v>0</v>
      </c>
      <c r="Y40239">
        <v>1</v>
      </c>
      <c r="Z40239">
        <v>0</v>
      </c>
      <c r="AA40239">
        <v>0</v>
      </c>
      <c r="AB40239">
        <v>0</v>
      </c>
      <c r="AC40239">
        <v>0</v>
      </c>
      <c r="AD40239">
        <v>0</v>
      </c>
    </row>
    <row r="40240" spans="1:30" hidden="1" x14ac:dyDescent="0.3">
      <c r="A40240" t="s">
        <v>117801</v>
      </c>
      <c r="B40240" t="s">
        <v>117806</v>
      </c>
      <c r="C40240" t="s">
        <v>32</v>
      </c>
      <c r="E40240" t="s">
        <v>13228</v>
      </c>
      <c r="F40240">
        <v>720000</v>
      </c>
      <c r="G40240" t="s">
        <v>117801</v>
      </c>
      <c r="H40240" t="s">
        <v>117803</v>
      </c>
      <c r="I40240" t="s">
        <v>117804</v>
      </c>
      <c r="J40240" t="s">
        <v>117786</v>
      </c>
      <c r="K40240" t="s">
        <v>109</v>
      </c>
      <c r="L40240" t="s">
        <v>53</v>
      </c>
      <c r="M40240" t="s">
        <v>679</v>
      </c>
      <c r="N40240" t="s">
        <v>680</v>
      </c>
      <c r="O40240" t="s">
        <v>2835</v>
      </c>
      <c r="P40240" s="1">
        <v>39083</v>
      </c>
      <c r="Q40240" t="s">
        <v>53</v>
      </c>
      <c r="R40240" t="s">
        <v>56</v>
      </c>
      <c r="S40240" t="s">
        <v>41</v>
      </c>
      <c r="T40240" t="s">
        <v>117766</v>
      </c>
      <c r="U40240" t="s">
        <v>117766</v>
      </c>
      <c r="V40240">
        <v>0</v>
      </c>
      <c r="W40240">
        <v>0</v>
      </c>
      <c r="X40240">
        <v>0</v>
      </c>
      <c r="Y40240">
        <v>1</v>
      </c>
      <c r="Z40240">
        <v>0</v>
      </c>
      <c r="AA40240">
        <v>0</v>
      </c>
      <c r="AB40240">
        <v>0</v>
      </c>
      <c r="AC40240">
        <v>0</v>
      </c>
      <c r="AD40240">
        <v>0</v>
      </c>
    </row>
    <row r="40241" spans="1:30" hidden="1" x14ac:dyDescent="0.3">
      <c r="A40241" t="s">
        <v>117807</v>
      </c>
      <c r="B40241" t="s">
        <v>117808</v>
      </c>
      <c r="C40241" t="s">
        <v>32</v>
      </c>
      <c r="D40241" t="s">
        <v>50</v>
      </c>
      <c r="E40241" s="1">
        <v>42041</v>
      </c>
      <c r="F40241">
        <v>5000000</v>
      </c>
      <c r="G40241" t="s">
        <v>117807</v>
      </c>
      <c r="H40241" t="s">
        <v>117809</v>
      </c>
      <c r="I40241" t="s">
        <v>117810</v>
      </c>
      <c r="J40241" t="s">
        <v>117766</v>
      </c>
      <c r="K40241" t="s">
        <v>37</v>
      </c>
      <c r="L40241" t="s">
        <v>53</v>
      </c>
      <c r="M40241" t="s">
        <v>643</v>
      </c>
      <c r="N40241" t="s">
        <v>644</v>
      </c>
      <c r="O40241" t="s">
        <v>644</v>
      </c>
      <c r="P40241" t="s">
        <v>32177</v>
      </c>
      <c r="Q40241" t="s">
        <v>53</v>
      </c>
      <c r="R40241" t="s">
        <v>56</v>
      </c>
      <c r="S40241" t="s">
        <v>41</v>
      </c>
      <c r="T40241" t="s">
        <v>117766</v>
      </c>
      <c r="U40241" t="s">
        <v>117766</v>
      </c>
      <c r="V40241">
        <v>0</v>
      </c>
      <c r="W40241">
        <v>0</v>
      </c>
      <c r="X40241">
        <v>0</v>
      </c>
      <c r="Y40241">
        <v>1</v>
      </c>
      <c r="Z40241">
        <v>0</v>
      </c>
      <c r="AA40241">
        <v>0</v>
      </c>
      <c r="AB40241">
        <v>0</v>
      </c>
      <c r="AC40241">
        <v>0</v>
      </c>
      <c r="AD40241">
        <v>0</v>
      </c>
    </row>
    <row r="40242" spans="1:30" hidden="1" x14ac:dyDescent="0.3">
      <c r="A40242" t="s">
        <v>117811</v>
      </c>
      <c r="B40242" t="s">
        <v>117812</v>
      </c>
      <c r="C40242" t="s">
        <v>32</v>
      </c>
      <c r="E40242" s="1">
        <v>40004</v>
      </c>
      <c r="F40242">
        <v>500000</v>
      </c>
      <c r="G40242" t="s">
        <v>117811</v>
      </c>
      <c r="H40242" t="s">
        <v>117813</v>
      </c>
      <c r="I40242" t="s">
        <v>117814</v>
      </c>
      <c r="J40242" t="s">
        <v>117815</v>
      </c>
      <c r="K40242" t="s">
        <v>109</v>
      </c>
      <c r="L40242" t="s">
        <v>53</v>
      </c>
      <c r="M40242" t="s">
        <v>209</v>
      </c>
      <c r="N40242" t="s">
        <v>210</v>
      </c>
      <c r="O40242" t="s">
        <v>40491</v>
      </c>
      <c r="P40242" s="1">
        <v>39814</v>
      </c>
      <c r="Q40242" t="s">
        <v>53</v>
      </c>
      <c r="R40242" t="s">
        <v>56</v>
      </c>
      <c r="S40242" t="s">
        <v>41</v>
      </c>
      <c r="T40242" t="s">
        <v>117766</v>
      </c>
      <c r="U40242" t="s">
        <v>117766</v>
      </c>
      <c r="V40242">
        <v>0</v>
      </c>
      <c r="W40242">
        <v>0</v>
      </c>
      <c r="X40242">
        <v>0</v>
      </c>
      <c r="Y40242">
        <v>1</v>
      </c>
      <c r="Z40242">
        <v>0</v>
      </c>
      <c r="AA40242">
        <v>0</v>
      </c>
      <c r="AB40242">
        <v>0</v>
      </c>
      <c r="AC40242">
        <v>0</v>
      </c>
      <c r="AD40242">
        <v>0</v>
      </c>
    </row>
    <row r="40243" spans="1:30" hidden="1" x14ac:dyDescent="0.3">
      <c r="A40243" t="s">
        <v>117816</v>
      </c>
      <c r="B40243" t="s">
        <v>117817</v>
      </c>
      <c r="C40243" t="s">
        <v>32</v>
      </c>
      <c r="D40243" t="s">
        <v>50</v>
      </c>
      <c r="E40243" s="1">
        <v>42251</v>
      </c>
      <c r="F40243">
        <v>12000000</v>
      </c>
      <c r="G40243" t="s">
        <v>117816</v>
      </c>
      <c r="H40243" t="s">
        <v>117818</v>
      </c>
      <c r="I40243" t="s">
        <v>117819</v>
      </c>
      <c r="J40243" t="s">
        <v>117766</v>
      </c>
      <c r="K40243" t="s">
        <v>37</v>
      </c>
      <c r="L40243" t="s">
        <v>53</v>
      </c>
      <c r="M40243" t="s">
        <v>54</v>
      </c>
      <c r="N40243" t="s">
        <v>95</v>
      </c>
      <c r="O40243" t="s">
        <v>96</v>
      </c>
      <c r="P40243" s="1">
        <v>40548</v>
      </c>
      <c r="Q40243" t="s">
        <v>53</v>
      </c>
      <c r="R40243" t="s">
        <v>56</v>
      </c>
      <c r="S40243" t="s">
        <v>41</v>
      </c>
      <c r="T40243" t="s">
        <v>117766</v>
      </c>
      <c r="U40243" t="s">
        <v>117766</v>
      </c>
      <c r="V40243">
        <v>0</v>
      </c>
      <c r="W40243">
        <v>0</v>
      </c>
      <c r="X40243">
        <v>0</v>
      </c>
      <c r="Y40243">
        <v>1</v>
      </c>
      <c r="Z40243">
        <v>0</v>
      </c>
      <c r="AA40243">
        <v>0</v>
      </c>
      <c r="AB40243">
        <v>0</v>
      </c>
      <c r="AC40243">
        <v>0</v>
      </c>
      <c r="AD40243">
        <v>0</v>
      </c>
    </row>
    <row r="40244" spans="1:30" hidden="1" x14ac:dyDescent="0.3">
      <c r="A40244" t="s">
        <v>117820</v>
      </c>
      <c r="B40244" t="s">
        <v>117821</v>
      </c>
      <c r="C40244" t="s">
        <v>32</v>
      </c>
      <c r="D40244" t="s">
        <v>50</v>
      </c>
      <c r="E40244" t="s">
        <v>4474</v>
      </c>
      <c r="F40244">
        <v>1014597</v>
      </c>
      <c r="G40244" t="s">
        <v>117820</v>
      </c>
      <c r="H40244" t="s">
        <v>117822</v>
      </c>
      <c r="I40244" t="s">
        <v>117823</v>
      </c>
      <c r="J40244" t="s">
        <v>117824</v>
      </c>
      <c r="K40244" t="s">
        <v>37</v>
      </c>
      <c r="L40244" t="s">
        <v>3783</v>
      </c>
      <c r="M40244" t="s">
        <v>3792</v>
      </c>
      <c r="N40244" t="s">
        <v>3793</v>
      </c>
      <c r="O40244" t="s">
        <v>3793</v>
      </c>
      <c r="P40244" s="1">
        <v>40547</v>
      </c>
      <c r="Q40244" t="s">
        <v>3783</v>
      </c>
      <c r="R40244" t="s">
        <v>3786</v>
      </c>
      <c r="S40244" t="s">
        <v>41</v>
      </c>
      <c r="T40244" t="s">
        <v>117766</v>
      </c>
      <c r="U40244" t="s">
        <v>117766</v>
      </c>
      <c r="V40244">
        <v>0</v>
      </c>
      <c r="W40244">
        <v>0</v>
      </c>
      <c r="X40244">
        <v>0</v>
      </c>
      <c r="Y40244">
        <v>1</v>
      </c>
      <c r="Z40244">
        <v>0</v>
      </c>
      <c r="AA40244">
        <v>0</v>
      </c>
      <c r="AB40244">
        <v>0</v>
      </c>
      <c r="AC40244">
        <v>0</v>
      </c>
      <c r="AD40244">
        <v>0</v>
      </c>
    </row>
    <row r="40245" spans="1:30" hidden="1" x14ac:dyDescent="0.3">
      <c r="A40245" t="s">
        <v>117825</v>
      </c>
      <c r="B40245" t="s">
        <v>117826</v>
      </c>
      <c r="C40245" t="s">
        <v>32</v>
      </c>
      <c r="D40245" t="s">
        <v>33</v>
      </c>
      <c r="E40245" s="1">
        <v>40269</v>
      </c>
      <c r="F40245">
        <v>6178766</v>
      </c>
      <c r="G40245" t="s">
        <v>117825</v>
      </c>
      <c r="H40245" t="s">
        <v>117827</v>
      </c>
      <c r="I40245" t="s">
        <v>117828</v>
      </c>
      <c r="J40245" t="s">
        <v>117829</v>
      </c>
      <c r="K40245" t="s">
        <v>72</v>
      </c>
      <c r="L40245" t="s">
        <v>53</v>
      </c>
      <c r="M40245" t="s">
        <v>54</v>
      </c>
      <c r="N40245" t="s">
        <v>95</v>
      </c>
      <c r="O40245" t="s">
        <v>96</v>
      </c>
      <c r="P40245" s="1">
        <v>26668</v>
      </c>
      <c r="Q40245" t="s">
        <v>53</v>
      </c>
      <c r="R40245" t="s">
        <v>56</v>
      </c>
      <c r="S40245" t="s">
        <v>41</v>
      </c>
      <c r="T40245" t="s">
        <v>117830</v>
      </c>
      <c r="U40245" t="s">
        <v>117830</v>
      </c>
      <c r="V40245">
        <v>0</v>
      </c>
      <c r="W40245">
        <v>0</v>
      </c>
      <c r="X40245">
        <v>0</v>
      </c>
      <c r="Y40245">
        <v>0</v>
      </c>
      <c r="Z40245">
        <v>0</v>
      </c>
      <c r="AA40245">
        <v>0</v>
      </c>
      <c r="AB40245">
        <v>1</v>
      </c>
      <c r="AC40245">
        <v>0</v>
      </c>
      <c r="AD40245">
        <v>0</v>
      </c>
    </row>
    <row r="40246" spans="1:30" hidden="1" x14ac:dyDescent="0.3">
      <c r="A40246" t="s">
        <v>117831</v>
      </c>
      <c r="B40246" t="s">
        <v>117832</v>
      </c>
      <c r="C40246" t="s">
        <v>32</v>
      </c>
      <c r="E40246" s="1">
        <v>41675</v>
      </c>
      <c r="F40246">
        <v>1135462</v>
      </c>
      <c r="G40246" t="s">
        <v>117831</v>
      </c>
      <c r="H40246" t="s">
        <v>117833</v>
      </c>
      <c r="I40246" t="s">
        <v>117834</v>
      </c>
      <c r="J40246" t="s">
        <v>117835</v>
      </c>
      <c r="K40246" t="s">
        <v>37</v>
      </c>
      <c r="L40246" t="s">
        <v>53</v>
      </c>
      <c r="M40246" t="s">
        <v>73</v>
      </c>
      <c r="N40246" t="s">
        <v>74</v>
      </c>
      <c r="O40246" t="s">
        <v>75</v>
      </c>
      <c r="Q40246" t="s">
        <v>53</v>
      </c>
      <c r="R40246" t="s">
        <v>56</v>
      </c>
      <c r="S40246" t="s">
        <v>41</v>
      </c>
      <c r="T40246" t="s">
        <v>117830</v>
      </c>
      <c r="U40246" t="s">
        <v>117830</v>
      </c>
      <c r="V40246">
        <v>0</v>
      </c>
      <c r="W40246">
        <v>0</v>
      </c>
      <c r="X40246">
        <v>0</v>
      </c>
      <c r="Y40246">
        <v>0</v>
      </c>
      <c r="Z40246">
        <v>0</v>
      </c>
      <c r="AA40246">
        <v>0</v>
      </c>
      <c r="AB40246">
        <v>1</v>
      </c>
      <c r="AC40246">
        <v>0</v>
      </c>
      <c r="AD40246">
        <v>0</v>
      </c>
    </row>
    <row r="40247" spans="1:30" hidden="1" x14ac:dyDescent="0.3">
      <c r="A40247" t="s">
        <v>117836</v>
      </c>
      <c r="B40247" t="s">
        <v>117837</v>
      </c>
      <c r="C40247" t="s">
        <v>32</v>
      </c>
      <c r="E40247" s="1">
        <v>40909</v>
      </c>
      <c r="F40247">
        <v>8450000</v>
      </c>
      <c r="G40247" t="s">
        <v>117836</v>
      </c>
      <c r="H40247" t="s">
        <v>117838</v>
      </c>
      <c r="I40247" t="s">
        <v>117839</v>
      </c>
      <c r="J40247" t="s">
        <v>117840</v>
      </c>
      <c r="K40247" t="s">
        <v>37</v>
      </c>
      <c r="L40247" t="s">
        <v>53</v>
      </c>
      <c r="M40247" t="s">
        <v>116</v>
      </c>
      <c r="N40247" t="s">
        <v>117</v>
      </c>
      <c r="O40247" t="s">
        <v>4929</v>
      </c>
      <c r="P40247" s="1">
        <v>35431</v>
      </c>
      <c r="Q40247" t="s">
        <v>53</v>
      </c>
      <c r="R40247" t="s">
        <v>56</v>
      </c>
      <c r="S40247" t="s">
        <v>41</v>
      </c>
      <c r="T40247" t="s">
        <v>117830</v>
      </c>
      <c r="U40247" t="s">
        <v>117830</v>
      </c>
      <c r="V40247">
        <v>0</v>
      </c>
      <c r="W40247">
        <v>0</v>
      </c>
      <c r="X40247">
        <v>0</v>
      </c>
      <c r="Y40247">
        <v>0</v>
      </c>
      <c r="Z40247">
        <v>0</v>
      </c>
      <c r="AA40247">
        <v>0</v>
      </c>
      <c r="AB40247">
        <v>1</v>
      </c>
      <c r="AC40247">
        <v>0</v>
      </c>
      <c r="AD40247">
        <v>0</v>
      </c>
    </row>
    <row r="40248" spans="1:30" hidden="1" x14ac:dyDescent="0.3">
      <c r="A40248" t="s">
        <v>117841</v>
      </c>
      <c r="B40248" t="s">
        <v>117842</v>
      </c>
      <c r="C40248" t="s">
        <v>32</v>
      </c>
      <c r="D40248" t="s">
        <v>399</v>
      </c>
      <c r="E40248" t="s">
        <v>9519</v>
      </c>
      <c r="F40248">
        <v>40000000</v>
      </c>
      <c r="G40248" t="s">
        <v>117841</v>
      </c>
      <c r="H40248" t="s">
        <v>117843</v>
      </c>
      <c r="I40248" t="s">
        <v>117844</v>
      </c>
      <c r="J40248" t="s">
        <v>117845</v>
      </c>
      <c r="K40248" t="s">
        <v>37</v>
      </c>
      <c r="L40248" t="s">
        <v>53</v>
      </c>
      <c r="M40248" t="s">
        <v>54</v>
      </c>
      <c r="N40248" t="s">
        <v>95</v>
      </c>
      <c r="O40248" t="s">
        <v>1662</v>
      </c>
      <c r="P40248" s="1">
        <v>40184</v>
      </c>
      <c r="Q40248" t="s">
        <v>53</v>
      </c>
      <c r="R40248" t="s">
        <v>56</v>
      </c>
      <c r="S40248" t="s">
        <v>41</v>
      </c>
      <c r="T40248" t="s">
        <v>117830</v>
      </c>
      <c r="U40248" t="s">
        <v>117830</v>
      </c>
      <c r="V40248">
        <v>0</v>
      </c>
      <c r="W40248">
        <v>0</v>
      </c>
      <c r="X40248">
        <v>0</v>
      </c>
      <c r="Y40248">
        <v>0</v>
      </c>
      <c r="Z40248">
        <v>0</v>
      </c>
      <c r="AA40248">
        <v>0</v>
      </c>
      <c r="AB40248">
        <v>1</v>
      </c>
      <c r="AC40248">
        <v>0</v>
      </c>
      <c r="AD40248">
        <v>0</v>
      </c>
    </row>
    <row r="40249" spans="1:30" hidden="1" x14ac:dyDescent="0.3">
      <c r="A40249" t="s">
        <v>117841</v>
      </c>
      <c r="B40249" t="s">
        <v>117846</v>
      </c>
      <c r="C40249" t="s">
        <v>32</v>
      </c>
      <c r="D40249" t="s">
        <v>139</v>
      </c>
      <c r="E40249" s="1">
        <v>41612</v>
      </c>
      <c r="F40249">
        <v>25000000</v>
      </c>
      <c r="G40249" t="s">
        <v>117841</v>
      </c>
      <c r="H40249" t="s">
        <v>117843</v>
      </c>
      <c r="I40249" t="s">
        <v>117844</v>
      </c>
      <c r="J40249" t="s">
        <v>117845</v>
      </c>
      <c r="K40249" t="s">
        <v>37</v>
      </c>
      <c r="L40249" t="s">
        <v>53</v>
      </c>
      <c r="M40249" t="s">
        <v>54</v>
      </c>
      <c r="N40249" t="s">
        <v>95</v>
      </c>
      <c r="O40249" t="s">
        <v>1662</v>
      </c>
      <c r="P40249" s="1">
        <v>40184</v>
      </c>
      <c r="Q40249" t="s">
        <v>53</v>
      </c>
      <c r="R40249" t="s">
        <v>56</v>
      </c>
      <c r="S40249" t="s">
        <v>41</v>
      </c>
      <c r="T40249" t="s">
        <v>117830</v>
      </c>
      <c r="U40249" t="s">
        <v>117830</v>
      </c>
      <c r="V40249">
        <v>0</v>
      </c>
      <c r="W40249">
        <v>0</v>
      </c>
      <c r="X40249">
        <v>0</v>
      </c>
      <c r="Y40249">
        <v>0</v>
      </c>
      <c r="Z40249">
        <v>0</v>
      </c>
      <c r="AA40249">
        <v>0</v>
      </c>
      <c r="AB40249">
        <v>1</v>
      </c>
      <c r="AC40249">
        <v>0</v>
      </c>
      <c r="AD40249">
        <v>0</v>
      </c>
    </row>
    <row r="40250" spans="1:30" hidden="1" x14ac:dyDescent="0.3">
      <c r="A40250" t="s">
        <v>117841</v>
      </c>
      <c r="B40250" t="s">
        <v>117847</v>
      </c>
      <c r="C40250" t="s">
        <v>32</v>
      </c>
      <c r="D40250" t="s">
        <v>322</v>
      </c>
      <c r="E40250" s="1">
        <v>41856</v>
      </c>
      <c r="F40250">
        <v>35000000</v>
      </c>
      <c r="G40250" t="s">
        <v>117841</v>
      </c>
      <c r="H40250" t="s">
        <v>117843</v>
      </c>
      <c r="I40250" t="s">
        <v>117844</v>
      </c>
      <c r="J40250" t="s">
        <v>117845</v>
      </c>
      <c r="K40250" t="s">
        <v>37</v>
      </c>
      <c r="L40250" t="s">
        <v>53</v>
      </c>
      <c r="M40250" t="s">
        <v>54</v>
      </c>
      <c r="N40250" t="s">
        <v>95</v>
      </c>
      <c r="O40250" t="s">
        <v>1662</v>
      </c>
      <c r="P40250" s="1">
        <v>40184</v>
      </c>
      <c r="Q40250" t="s">
        <v>53</v>
      </c>
      <c r="R40250" t="s">
        <v>56</v>
      </c>
      <c r="S40250" t="s">
        <v>41</v>
      </c>
      <c r="T40250" t="s">
        <v>117830</v>
      </c>
      <c r="U40250" t="s">
        <v>117830</v>
      </c>
      <c r="V40250">
        <v>0</v>
      </c>
      <c r="W40250">
        <v>0</v>
      </c>
      <c r="X40250">
        <v>0</v>
      </c>
      <c r="Y40250">
        <v>0</v>
      </c>
      <c r="Z40250">
        <v>0</v>
      </c>
      <c r="AA40250">
        <v>0</v>
      </c>
      <c r="AB40250">
        <v>1</v>
      </c>
      <c r="AC40250">
        <v>0</v>
      </c>
      <c r="AD40250">
        <v>0</v>
      </c>
    </row>
    <row r="40251" spans="1:30" hidden="1" x14ac:dyDescent="0.3">
      <c r="A40251" t="s">
        <v>117841</v>
      </c>
      <c r="B40251" t="s">
        <v>117848</v>
      </c>
      <c r="C40251" t="s">
        <v>32</v>
      </c>
      <c r="D40251" t="s">
        <v>33</v>
      </c>
      <c r="E40251" t="s">
        <v>17840</v>
      </c>
      <c r="F40251">
        <v>20000000</v>
      </c>
      <c r="G40251" t="s">
        <v>117841</v>
      </c>
      <c r="H40251" t="s">
        <v>117843</v>
      </c>
      <c r="I40251" t="s">
        <v>117844</v>
      </c>
      <c r="J40251" t="s">
        <v>117845</v>
      </c>
      <c r="K40251" t="s">
        <v>37</v>
      </c>
      <c r="L40251" t="s">
        <v>53</v>
      </c>
      <c r="M40251" t="s">
        <v>54</v>
      </c>
      <c r="N40251" t="s">
        <v>95</v>
      </c>
      <c r="O40251" t="s">
        <v>1662</v>
      </c>
      <c r="P40251" s="1">
        <v>40184</v>
      </c>
      <c r="Q40251" t="s">
        <v>53</v>
      </c>
      <c r="R40251" t="s">
        <v>56</v>
      </c>
      <c r="S40251" t="s">
        <v>41</v>
      </c>
      <c r="T40251" t="s">
        <v>117830</v>
      </c>
      <c r="U40251" t="s">
        <v>117830</v>
      </c>
      <c r="V40251">
        <v>0</v>
      </c>
      <c r="W40251">
        <v>0</v>
      </c>
      <c r="X40251">
        <v>0</v>
      </c>
      <c r="Y40251">
        <v>0</v>
      </c>
      <c r="Z40251">
        <v>0</v>
      </c>
      <c r="AA40251">
        <v>0</v>
      </c>
      <c r="AB40251">
        <v>1</v>
      </c>
      <c r="AC40251">
        <v>0</v>
      </c>
      <c r="AD40251">
        <v>0</v>
      </c>
    </row>
    <row r="40252" spans="1:30" hidden="1" x14ac:dyDescent="0.3">
      <c r="A40252" t="s">
        <v>117841</v>
      </c>
      <c r="B40252" t="s">
        <v>117849</v>
      </c>
      <c r="C40252" t="s">
        <v>32</v>
      </c>
      <c r="D40252" t="s">
        <v>50</v>
      </c>
      <c r="E40252" s="1">
        <v>40731</v>
      </c>
      <c r="F40252">
        <v>6000000</v>
      </c>
      <c r="G40252" t="s">
        <v>117841</v>
      </c>
      <c r="H40252" t="s">
        <v>117843</v>
      </c>
      <c r="I40252" t="s">
        <v>117844</v>
      </c>
      <c r="J40252" t="s">
        <v>117845</v>
      </c>
      <c r="K40252" t="s">
        <v>37</v>
      </c>
      <c r="L40252" t="s">
        <v>53</v>
      </c>
      <c r="M40252" t="s">
        <v>54</v>
      </c>
      <c r="N40252" t="s">
        <v>95</v>
      </c>
      <c r="O40252" t="s">
        <v>1662</v>
      </c>
      <c r="P40252" s="1">
        <v>40184</v>
      </c>
      <c r="Q40252" t="s">
        <v>53</v>
      </c>
      <c r="R40252" t="s">
        <v>56</v>
      </c>
      <c r="S40252" t="s">
        <v>41</v>
      </c>
      <c r="T40252" t="s">
        <v>117830</v>
      </c>
      <c r="U40252" t="s">
        <v>117830</v>
      </c>
      <c r="V40252">
        <v>0</v>
      </c>
      <c r="W40252">
        <v>0</v>
      </c>
      <c r="X40252">
        <v>0</v>
      </c>
      <c r="Y40252">
        <v>0</v>
      </c>
      <c r="Z40252">
        <v>0</v>
      </c>
      <c r="AA40252">
        <v>0</v>
      </c>
      <c r="AB40252">
        <v>1</v>
      </c>
      <c r="AC40252">
        <v>0</v>
      </c>
      <c r="AD40252">
        <v>0</v>
      </c>
    </row>
    <row r="40253" spans="1:30" hidden="1" x14ac:dyDescent="0.3">
      <c r="A40253" t="s">
        <v>117850</v>
      </c>
      <c r="B40253" t="s">
        <v>117851</v>
      </c>
      <c r="C40253" t="s">
        <v>32</v>
      </c>
      <c r="D40253" t="s">
        <v>50</v>
      </c>
      <c r="E40253" t="s">
        <v>355</v>
      </c>
      <c r="F40253">
        <v>2200000</v>
      </c>
      <c r="G40253" t="s">
        <v>117850</v>
      </c>
      <c r="H40253" t="s">
        <v>117852</v>
      </c>
      <c r="I40253" t="s">
        <v>117853</v>
      </c>
      <c r="J40253" t="s">
        <v>117854</v>
      </c>
      <c r="K40253" t="s">
        <v>37</v>
      </c>
      <c r="L40253" t="s">
        <v>53</v>
      </c>
      <c r="M40253" t="s">
        <v>679</v>
      </c>
      <c r="N40253" t="s">
        <v>789</v>
      </c>
      <c r="O40253" t="s">
        <v>789</v>
      </c>
      <c r="P40253" s="1">
        <v>41275</v>
      </c>
      <c r="Q40253" t="s">
        <v>53</v>
      </c>
      <c r="R40253" t="s">
        <v>56</v>
      </c>
      <c r="S40253" t="s">
        <v>41</v>
      </c>
      <c r="T40253" t="s">
        <v>117830</v>
      </c>
      <c r="U40253" t="s">
        <v>117830</v>
      </c>
      <c r="V40253">
        <v>0</v>
      </c>
      <c r="W40253">
        <v>0</v>
      </c>
      <c r="X40253">
        <v>0</v>
      </c>
      <c r="Y40253">
        <v>0</v>
      </c>
      <c r="Z40253">
        <v>0</v>
      </c>
      <c r="AA40253">
        <v>0</v>
      </c>
      <c r="AB40253">
        <v>1</v>
      </c>
      <c r="AC40253">
        <v>0</v>
      </c>
      <c r="AD40253">
        <v>0</v>
      </c>
    </row>
    <row r="40254" spans="1:30" hidden="1" x14ac:dyDescent="0.3">
      <c r="A40254" t="s">
        <v>117855</v>
      </c>
      <c r="B40254" t="s">
        <v>117856</v>
      </c>
      <c r="C40254" t="s">
        <v>32</v>
      </c>
      <c r="E40254" s="1">
        <v>41406</v>
      </c>
      <c r="F40254">
        <v>40000000</v>
      </c>
      <c r="G40254" t="s">
        <v>117855</v>
      </c>
      <c r="H40254" t="s">
        <v>117857</v>
      </c>
      <c r="I40254" t="s">
        <v>117858</v>
      </c>
      <c r="J40254" t="s">
        <v>117859</v>
      </c>
      <c r="K40254" t="s">
        <v>37</v>
      </c>
      <c r="L40254" t="s">
        <v>53</v>
      </c>
      <c r="M40254" t="s">
        <v>3704</v>
      </c>
      <c r="N40254" t="s">
        <v>38230</v>
      </c>
      <c r="O40254" t="s">
        <v>38230</v>
      </c>
      <c r="P40254" s="1">
        <v>35065</v>
      </c>
      <c r="Q40254" t="s">
        <v>53</v>
      </c>
      <c r="R40254" t="s">
        <v>56</v>
      </c>
      <c r="S40254" t="s">
        <v>41</v>
      </c>
      <c r="T40254" t="s">
        <v>117830</v>
      </c>
      <c r="U40254" t="s">
        <v>117830</v>
      </c>
      <c r="V40254">
        <v>0</v>
      </c>
      <c r="W40254">
        <v>0</v>
      </c>
      <c r="X40254">
        <v>0</v>
      </c>
      <c r="Y40254">
        <v>0</v>
      </c>
      <c r="Z40254">
        <v>0</v>
      </c>
      <c r="AA40254">
        <v>0</v>
      </c>
      <c r="AB40254">
        <v>1</v>
      </c>
      <c r="AC40254">
        <v>0</v>
      </c>
      <c r="AD40254">
        <v>0</v>
      </c>
    </row>
    <row r="40255" spans="1:30" hidden="1" x14ac:dyDescent="0.3">
      <c r="A40255" t="s">
        <v>117860</v>
      </c>
      <c r="B40255" t="s">
        <v>117861</v>
      </c>
      <c r="C40255" t="s">
        <v>32</v>
      </c>
      <c r="D40255" t="s">
        <v>33</v>
      </c>
      <c r="E40255" s="1">
        <v>39093</v>
      </c>
      <c r="F40255">
        <v>25000000</v>
      </c>
      <c r="G40255" t="s">
        <v>117860</v>
      </c>
      <c r="H40255" t="s">
        <v>117862</v>
      </c>
      <c r="I40255" t="s">
        <v>117863</v>
      </c>
      <c r="J40255" t="s">
        <v>117864</v>
      </c>
      <c r="K40255" t="s">
        <v>37</v>
      </c>
      <c r="L40255" t="s">
        <v>53</v>
      </c>
      <c r="M40255" t="s">
        <v>54</v>
      </c>
      <c r="N40255" t="s">
        <v>95</v>
      </c>
      <c r="O40255" t="s">
        <v>96</v>
      </c>
      <c r="P40255" s="1">
        <v>38814</v>
      </c>
      <c r="Q40255" t="s">
        <v>53</v>
      </c>
      <c r="R40255" t="s">
        <v>56</v>
      </c>
      <c r="S40255" t="s">
        <v>41</v>
      </c>
      <c r="T40255" t="s">
        <v>117830</v>
      </c>
      <c r="U40255" t="s">
        <v>117830</v>
      </c>
      <c r="V40255">
        <v>0</v>
      </c>
      <c r="W40255">
        <v>0</v>
      </c>
      <c r="X40255">
        <v>0</v>
      </c>
      <c r="Y40255">
        <v>0</v>
      </c>
      <c r="Z40255">
        <v>0</v>
      </c>
      <c r="AA40255">
        <v>0</v>
      </c>
      <c r="AB40255">
        <v>1</v>
      </c>
      <c r="AC40255">
        <v>0</v>
      </c>
      <c r="AD40255">
        <v>0</v>
      </c>
    </row>
    <row r="40256" spans="1:30" hidden="1" x14ac:dyDescent="0.3">
      <c r="A40256" t="s">
        <v>117860</v>
      </c>
      <c r="B40256" t="s">
        <v>117865</v>
      </c>
      <c r="C40256" t="s">
        <v>32</v>
      </c>
      <c r="D40256" t="s">
        <v>50</v>
      </c>
      <c r="E40256" s="1">
        <v>38728</v>
      </c>
      <c r="F40256">
        <v>6000000</v>
      </c>
      <c r="G40256" t="s">
        <v>117860</v>
      </c>
      <c r="H40256" t="s">
        <v>117862</v>
      </c>
      <c r="I40256" t="s">
        <v>117863</v>
      </c>
      <c r="J40256" t="s">
        <v>117864</v>
      </c>
      <c r="K40256" t="s">
        <v>37</v>
      </c>
      <c r="L40256" t="s">
        <v>53</v>
      </c>
      <c r="M40256" t="s">
        <v>54</v>
      </c>
      <c r="N40256" t="s">
        <v>95</v>
      </c>
      <c r="O40256" t="s">
        <v>96</v>
      </c>
      <c r="P40256" s="1">
        <v>38814</v>
      </c>
      <c r="Q40256" t="s">
        <v>53</v>
      </c>
      <c r="R40256" t="s">
        <v>56</v>
      </c>
      <c r="S40256" t="s">
        <v>41</v>
      </c>
      <c r="T40256" t="s">
        <v>117830</v>
      </c>
      <c r="U40256" t="s">
        <v>117830</v>
      </c>
      <c r="V40256">
        <v>0</v>
      </c>
      <c r="W40256">
        <v>0</v>
      </c>
      <c r="X40256">
        <v>0</v>
      </c>
      <c r="Y40256">
        <v>0</v>
      </c>
      <c r="Z40256">
        <v>0</v>
      </c>
      <c r="AA40256">
        <v>0</v>
      </c>
      <c r="AB40256">
        <v>1</v>
      </c>
      <c r="AC40256">
        <v>0</v>
      </c>
      <c r="AD40256">
        <v>0</v>
      </c>
    </row>
    <row r="40257" spans="1:30" hidden="1" x14ac:dyDescent="0.3">
      <c r="A40257" t="s">
        <v>117866</v>
      </c>
      <c r="B40257" t="s">
        <v>117867</v>
      </c>
      <c r="C40257" t="s">
        <v>32</v>
      </c>
      <c r="D40257" t="s">
        <v>33</v>
      </c>
      <c r="E40257" s="1">
        <v>41649</v>
      </c>
      <c r="F40257">
        <v>4934311</v>
      </c>
      <c r="G40257" t="s">
        <v>117866</v>
      </c>
      <c r="H40257" t="s">
        <v>117868</v>
      </c>
      <c r="I40257" t="s">
        <v>117869</v>
      </c>
      <c r="J40257" t="s">
        <v>117829</v>
      </c>
      <c r="K40257" t="s">
        <v>37</v>
      </c>
      <c r="L40257" t="s">
        <v>4255</v>
      </c>
      <c r="M40257">
        <v>2</v>
      </c>
      <c r="N40257" t="s">
        <v>4256</v>
      </c>
      <c r="O40257" t="s">
        <v>18509</v>
      </c>
      <c r="P40257" t="s">
        <v>117870</v>
      </c>
      <c r="Q40257" t="s">
        <v>4255</v>
      </c>
      <c r="R40257" t="s">
        <v>4257</v>
      </c>
      <c r="S40257" t="s">
        <v>41</v>
      </c>
      <c r="T40257" t="s">
        <v>117830</v>
      </c>
      <c r="U40257" t="s">
        <v>117830</v>
      </c>
      <c r="V40257">
        <v>0</v>
      </c>
      <c r="W40257">
        <v>0</v>
      </c>
      <c r="X40257">
        <v>0</v>
      </c>
      <c r="Y40257">
        <v>0</v>
      </c>
      <c r="Z40257">
        <v>0</v>
      </c>
      <c r="AA40257">
        <v>0</v>
      </c>
      <c r="AB40257">
        <v>1</v>
      </c>
      <c r="AC40257">
        <v>0</v>
      </c>
      <c r="AD40257">
        <v>0</v>
      </c>
    </row>
    <row r="40258" spans="1:30" hidden="1" x14ac:dyDescent="0.3">
      <c r="A40258" t="s">
        <v>117866</v>
      </c>
      <c r="B40258" t="s">
        <v>117867</v>
      </c>
      <c r="C40258" t="s">
        <v>32</v>
      </c>
      <c r="D40258" t="s">
        <v>33</v>
      </c>
      <c r="E40258" s="1">
        <v>41649</v>
      </c>
      <c r="F40258">
        <v>4934311</v>
      </c>
      <c r="G40258" t="s">
        <v>117866</v>
      </c>
      <c r="H40258" t="s">
        <v>117868</v>
      </c>
      <c r="I40258" t="s">
        <v>117869</v>
      </c>
      <c r="J40258" t="s">
        <v>117829</v>
      </c>
      <c r="K40258" t="s">
        <v>37</v>
      </c>
      <c r="L40258" t="s">
        <v>4255</v>
      </c>
      <c r="M40258">
        <v>2</v>
      </c>
      <c r="N40258" t="s">
        <v>4256</v>
      </c>
      <c r="O40258" t="s">
        <v>18509</v>
      </c>
      <c r="P40258" t="s">
        <v>117870</v>
      </c>
      <c r="Q40258" t="s">
        <v>4255</v>
      </c>
      <c r="R40258" t="s">
        <v>4258</v>
      </c>
      <c r="S40258" t="s">
        <v>41</v>
      </c>
      <c r="T40258" t="s">
        <v>117830</v>
      </c>
      <c r="U40258" t="s">
        <v>117830</v>
      </c>
      <c r="V40258">
        <v>0</v>
      </c>
      <c r="W40258">
        <v>0</v>
      </c>
      <c r="X40258">
        <v>0</v>
      </c>
      <c r="Y40258">
        <v>0</v>
      </c>
      <c r="Z40258">
        <v>0</v>
      </c>
      <c r="AA40258">
        <v>0</v>
      </c>
      <c r="AB40258">
        <v>1</v>
      </c>
      <c r="AC40258">
        <v>0</v>
      </c>
      <c r="AD40258">
        <v>0</v>
      </c>
    </row>
    <row r="40259" spans="1:30" hidden="1" x14ac:dyDescent="0.3">
      <c r="A40259" t="s">
        <v>117866</v>
      </c>
      <c r="B40259" t="s">
        <v>117871</v>
      </c>
      <c r="C40259" t="s">
        <v>32</v>
      </c>
      <c r="D40259" t="s">
        <v>50</v>
      </c>
      <c r="E40259" s="1">
        <v>41641</v>
      </c>
      <c r="F40259">
        <v>1842105</v>
      </c>
      <c r="G40259" t="s">
        <v>117866</v>
      </c>
      <c r="H40259" t="s">
        <v>117868</v>
      </c>
      <c r="I40259" t="s">
        <v>117869</v>
      </c>
      <c r="J40259" t="s">
        <v>117829</v>
      </c>
      <c r="K40259" t="s">
        <v>37</v>
      </c>
      <c r="L40259" t="s">
        <v>4255</v>
      </c>
      <c r="M40259">
        <v>2</v>
      </c>
      <c r="N40259" t="s">
        <v>4256</v>
      </c>
      <c r="O40259" t="s">
        <v>18509</v>
      </c>
      <c r="P40259" t="s">
        <v>117870</v>
      </c>
      <c r="Q40259" t="s">
        <v>4255</v>
      </c>
      <c r="R40259" t="s">
        <v>4257</v>
      </c>
      <c r="S40259" t="s">
        <v>41</v>
      </c>
      <c r="T40259" t="s">
        <v>117830</v>
      </c>
      <c r="U40259" t="s">
        <v>117830</v>
      </c>
      <c r="V40259">
        <v>0</v>
      </c>
      <c r="W40259">
        <v>0</v>
      </c>
      <c r="X40259">
        <v>0</v>
      </c>
      <c r="Y40259">
        <v>0</v>
      </c>
      <c r="Z40259">
        <v>0</v>
      </c>
      <c r="AA40259">
        <v>0</v>
      </c>
      <c r="AB40259">
        <v>1</v>
      </c>
      <c r="AC40259">
        <v>0</v>
      </c>
      <c r="AD40259">
        <v>0</v>
      </c>
    </row>
    <row r="40260" spans="1:30" hidden="1" x14ac:dyDescent="0.3">
      <c r="A40260" t="s">
        <v>117866</v>
      </c>
      <c r="B40260" t="s">
        <v>117871</v>
      </c>
      <c r="C40260" t="s">
        <v>32</v>
      </c>
      <c r="D40260" t="s">
        <v>50</v>
      </c>
      <c r="E40260" s="1">
        <v>41641</v>
      </c>
      <c r="F40260">
        <v>1842105</v>
      </c>
      <c r="G40260" t="s">
        <v>117866</v>
      </c>
      <c r="H40260" t="s">
        <v>117868</v>
      </c>
      <c r="I40260" t="s">
        <v>117869</v>
      </c>
      <c r="J40260" t="s">
        <v>117829</v>
      </c>
      <c r="K40260" t="s">
        <v>37</v>
      </c>
      <c r="L40260" t="s">
        <v>4255</v>
      </c>
      <c r="M40260">
        <v>2</v>
      </c>
      <c r="N40260" t="s">
        <v>4256</v>
      </c>
      <c r="O40260" t="s">
        <v>18509</v>
      </c>
      <c r="P40260" t="s">
        <v>117870</v>
      </c>
      <c r="Q40260" t="s">
        <v>4255</v>
      </c>
      <c r="R40260" t="s">
        <v>4258</v>
      </c>
      <c r="S40260" t="s">
        <v>41</v>
      </c>
      <c r="T40260" t="s">
        <v>117830</v>
      </c>
      <c r="U40260" t="s">
        <v>117830</v>
      </c>
      <c r="V40260">
        <v>0</v>
      </c>
      <c r="W40260">
        <v>0</v>
      </c>
      <c r="X40260">
        <v>0</v>
      </c>
      <c r="Y40260">
        <v>0</v>
      </c>
      <c r="Z40260">
        <v>0</v>
      </c>
      <c r="AA40260">
        <v>0</v>
      </c>
      <c r="AB40260">
        <v>1</v>
      </c>
      <c r="AC40260">
        <v>0</v>
      </c>
      <c r="AD40260">
        <v>0</v>
      </c>
    </row>
    <row r="40261" spans="1:30" hidden="1" x14ac:dyDescent="0.3">
      <c r="A40261" t="s">
        <v>117872</v>
      </c>
      <c r="B40261" t="s">
        <v>117873</v>
      </c>
      <c r="C40261" t="s">
        <v>32</v>
      </c>
      <c r="D40261" t="s">
        <v>50</v>
      </c>
      <c r="E40261" s="1">
        <v>42130</v>
      </c>
      <c r="F40261">
        <v>3000000</v>
      </c>
      <c r="G40261" t="s">
        <v>117872</v>
      </c>
      <c r="H40261" t="s">
        <v>117874</v>
      </c>
      <c r="I40261" t="s">
        <v>117875</v>
      </c>
      <c r="J40261" t="s">
        <v>117876</v>
      </c>
      <c r="K40261" t="s">
        <v>37</v>
      </c>
      <c r="L40261" t="s">
        <v>249</v>
      </c>
      <c r="N40261" t="s">
        <v>250</v>
      </c>
      <c r="O40261" t="s">
        <v>250</v>
      </c>
      <c r="P40261" s="1">
        <v>41585</v>
      </c>
      <c r="Q40261" t="s">
        <v>249</v>
      </c>
      <c r="R40261" t="s">
        <v>250</v>
      </c>
      <c r="S40261" t="s">
        <v>41</v>
      </c>
      <c r="T40261" t="s">
        <v>117830</v>
      </c>
      <c r="U40261" t="s">
        <v>117830</v>
      </c>
      <c r="V40261">
        <v>0</v>
      </c>
      <c r="W40261">
        <v>0</v>
      </c>
      <c r="X40261">
        <v>0</v>
      </c>
      <c r="Y40261">
        <v>0</v>
      </c>
      <c r="Z40261">
        <v>0</v>
      </c>
      <c r="AA40261">
        <v>0</v>
      </c>
      <c r="AB40261">
        <v>1</v>
      </c>
      <c r="AC40261">
        <v>0</v>
      </c>
      <c r="AD40261">
        <v>0</v>
      </c>
    </row>
    <row r="40262" spans="1:30" hidden="1" x14ac:dyDescent="0.3">
      <c r="A40262" t="s">
        <v>117877</v>
      </c>
      <c r="B40262" t="s">
        <v>117878</v>
      </c>
      <c r="C40262" t="s">
        <v>32</v>
      </c>
      <c r="D40262" t="s">
        <v>50</v>
      </c>
      <c r="E40262" t="s">
        <v>3257</v>
      </c>
      <c r="F40262">
        <v>850000</v>
      </c>
      <c r="G40262" t="s">
        <v>117877</v>
      </c>
      <c r="H40262" t="s">
        <v>117879</v>
      </c>
      <c r="I40262" t="s">
        <v>117880</v>
      </c>
      <c r="J40262" t="s">
        <v>117881</v>
      </c>
      <c r="K40262" t="s">
        <v>37</v>
      </c>
      <c r="L40262" t="s">
        <v>53</v>
      </c>
      <c r="M40262" t="s">
        <v>732</v>
      </c>
      <c r="N40262" t="s">
        <v>102</v>
      </c>
      <c r="O40262" t="s">
        <v>2845</v>
      </c>
      <c r="P40262" s="1">
        <v>40909</v>
      </c>
      <c r="Q40262" t="s">
        <v>53</v>
      </c>
      <c r="R40262" t="s">
        <v>56</v>
      </c>
      <c r="S40262" t="s">
        <v>41</v>
      </c>
      <c r="T40262" t="s">
        <v>117882</v>
      </c>
      <c r="U40262" t="s">
        <v>117882</v>
      </c>
      <c r="V40262">
        <v>0</v>
      </c>
      <c r="W40262">
        <v>0</v>
      </c>
      <c r="X40262">
        <v>0</v>
      </c>
      <c r="Y40262">
        <v>0</v>
      </c>
      <c r="Z40262">
        <v>0</v>
      </c>
      <c r="AA40262">
        <v>0</v>
      </c>
      <c r="AB40262">
        <v>0</v>
      </c>
      <c r="AC40262">
        <v>1</v>
      </c>
      <c r="AD40262">
        <v>0</v>
      </c>
    </row>
    <row r="40263" spans="1:30" hidden="1" x14ac:dyDescent="0.3">
      <c r="A40263" t="s">
        <v>117883</v>
      </c>
      <c r="B40263" t="s">
        <v>117884</v>
      </c>
      <c r="C40263" t="s">
        <v>32</v>
      </c>
      <c r="E40263" t="s">
        <v>8963</v>
      </c>
      <c r="F40263">
        <v>800000</v>
      </c>
      <c r="G40263" t="s">
        <v>117883</v>
      </c>
      <c r="H40263" t="s">
        <v>117885</v>
      </c>
      <c r="I40263" t="s">
        <v>117886</v>
      </c>
      <c r="J40263" t="s">
        <v>117887</v>
      </c>
      <c r="K40263" t="s">
        <v>37</v>
      </c>
      <c r="L40263" t="s">
        <v>53</v>
      </c>
      <c r="M40263" t="s">
        <v>637</v>
      </c>
      <c r="N40263" t="s">
        <v>1506</v>
      </c>
      <c r="O40263" t="s">
        <v>66624</v>
      </c>
      <c r="P40263" t="s">
        <v>10984</v>
      </c>
      <c r="Q40263" t="s">
        <v>53</v>
      </c>
      <c r="R40263" t="s">
        <v>56</v>
      </c>
      <c r="S40263" t="s">
        <v>41</v>
      </c>
      <c r="T40263" t="s">
        <v>117882</v>
      </c>
      <c r="U40263" t="s">
        <v>117882</v>
      </c>
      <c r="V40263">
        <v>0</v>
      </c>
      <c r="W40263">
        <v>0</v>
      </c>
      <c r="X40263">
        <v>0</v>
      </c>
      <c r="Y40263">
        <v>0</v>
      </c>
      <c r="Z40263">
        <v>0</v>
      </c>
      <c r="AA40263">
        <v>0</v>
      </c>
      <c r="AB40263">
        <v>0</v>
      </c>
      <c r="AC40263">
        <v>1</v>
      </c>
      <c r="AD40263">
        <v>0</v>
      </c>
    </row>
    <row r="40264" spans="1:30" hidden="1" x14ac:dyDescent="0.3">
      <c r="A40264" t="s">
        <v>117883</v>
      </c>
      <c r="B40264" t="s">
        <v>117888</v>
      </c>
      <c r="C40264" t="s">
        <v>32</v>
      </c>
      <c r="E40264" s="1">
        <v>41646</v>
      </c>
      <c r="F40264">
        <v>88230</v>
      </c>
      <c r="G40264" t="s">
        <v>117883</v>
      </c>
      <c r="H40264" t="s">
        <v>117885</v>
      </c>
      <c r="I40264" t="s">
        <v>117886</v>
      </c>
      <c r="J40264" t="s">
        <v>117887</v>
      </c>
      <c r="K40264" t="s">
        <v>37</v>
      </c>
      <c r="L40264" t="s">
        <v>53</v>
      </c>
      <c r="M40264" t="s">
        <v>637</v>
      </c>
      <c r="N40264" t="s">
        <v>1506</v>
      </c>
      <c r="O40264" t="s">
        <v>66624</v>
      </c>
      <c r="P40264" t="s">
        <v>10984</v>
      </c>
      <c r="Q40264" t="s">
        <v>53</v>
      </c>
      <c r="R40264" t="s">
        <v>56</v>
      </c>
      <c r="S40264" t="s">
        <v>41</v>
      </c>
      <c r="T40264" t="s">
        <v>117882</v>
      </c>
      <c r="U40264" t="s">
        <v>117882</v>
      </c>
      <c r="V40264">
        <v>0</v>
      </c>
      <c r="W40264">
        <v>0</v>
      </c>
      <c r="X40264">
        <v>0</v>
      </c>
      <c r="Y40264">
        <v>0</v>
      </c>
      <c r="Z40264">
        <v>0</v>
      </c>
      <c r="AA40264">
        <v>0</v>
      </c>
      <c r="AB40264">
        <v>0</v>
      </c>
      <c r="AC40264">
        <v>1</v>
      </c>
      <c r="AD40264">
        <v>0</v>
      </c>
    </row>
    <row r="40265" spans="1:30" hidden="1" x14ac:dyDescent="0.3">
      <c r="A40265" t="s">
        <v>117889</v>
      </c>
      <c r="B40265" t="s">
        <v>117890</v>
      </c>
      <c r="C40265" t="s">
        <v>32</v>
      </c>
      <c r="E40265" t="s">
        <v>892</v>
      </c>
      <c r="F40265">
        <v>550000</v>
      </c>
      <c r="G40265" t="s">
        <v>117889</v>
      </c>
      <c r="H40265" t="s">
        <v>117891</v>
      </c>
      <c r="I40265" t="s">
        <v>117892</v>
      </c>
      <c r="J40265" t="s">
        <v>117893</v>
      </c>
      <c r="K40265" t="s">
        <v>37</v>
      </c>
      <c r="L40265" t="s">
        <v>53</v>
      </c>
      <c r="M40265" t="s">
        <v>62</v>
      </c>
      <c r="N40265" t="s">
        <v>63</v>
      </c>
      <c r="O40265" t="s">
        <v>63</v>
      </c>
      <c r="P40265" s="1">
        <v>40182</v>
      </c>
      <c r="Q40265" t="s">
        <v>53</v>
      </c>
      <c r="R40265" t="s">
        <v>56</v>
      </c>
      <c r="S40265" t="s">
        <v>41</v>
      </c>
      <c r="T40265" t="s">
        <v>117882</v>
      </c>
      <c r="U40265" t="s">
        <v>117882</v>
      </c>
      <c r="V40265">
        <v>0</v>
      </c>
      <c r="W40265">
        <v>0</v>
      </c>
      <c r="X40265">
        <v>0</v>
      </c>
      <c r="Y40265">
        <v>0</v>
      </c>
      <c r="Z40265">
        <v>0</v>
      </c>
      <c r="AA40265">
        <v>0</v>
      </c>
      <c r="AB40265">
        <v>0</v>
      </c>
      <c r="AC40265">
        <v>1</v>
      </c>
      <c r="AD40265">
        <v>0</v>
      </c>
    </row>
    <row r="40266" spans="1:30" hidden="1" x14ac:dyDescent="0.3">
      <c r="A40266" t="s">
        <v>117889</v>
      </c>
      <c r="B40266" t="s">
        <v>117894</v>
      </c>
      <c r="C40266" t="s">
        <v>32</v>
      </c>
      <c r="D40266" t="s">
        <v>50</v>
      </c>
      <c r="E40266" s="1">
        <v>41337</v>
      </c>
      <c r="F40266">
        <v>3000000</v>
      </c>
      <c r="G40266" t="s">
        <v>117889</v>
      </c>
      <c r="H40266" t="s">
        <v>117891</v>
      </c>
      <c r="I40266" t="s">
        <v>117892</v>
      </c>
      <c r="J40266" t="s">
        <v>117893</v>
      </c>
      <c r="K40266" t="s">
        <v>37</v>
      </c>
      <c r="L40266" t="s">
        <v>53</v>
      </c>
      <c r="M40266" t="s">
        <v>62</v>
      </c>
      <c r="N40266" t="s">
        <v>63</v>
      </c>
      <c r="O40266" t="s">
        <v>63</v>
      </c>
      <c r="P40266" s="1">
        <v>40182</v>
      </c>
      <c r="Q40266" t="s">
        <v>53</v>
      </c>
      <c r="R40266" t="s">
        <v>56</v>
      </c>
      <c r="S40266" t="s">
        <v>41</v>
      </c>
      <c r="T40266" t="s">
        <v>117882</v>
      </c>
      <c r="U40266" t="s">
        <v>117882</v>
      </c>
      <c r="V40266">
        <v>0</v>
      </c>
      <c r="W40266">
        <v>0</v>
      </c>
      <c r="X40266">
        <v>0</v>
      </c>
      <c r="Y40266">
        <v>0</v>
      </c>
      <c r="Z40266">
        <v>0</v>
      </c>
      <c r="AA40266">
        <v>0</v>
      </c>
      <c r="AB40266">
        <v>0</v>
      </c>
      <c r="AC40266">
        <v>1</v>
      </c>
      <c r="AD40266">
        <v>0</v>
      </c>
    </row>
    <row r="40267" spans="1:30" hidden="1" x14ac:dyDescent="0.3">
      <c r="A40267" t="s">
        <v>117889</v>
      </c>
      <c r="B40267" t="s">
        <v>117895</v>
      </c>
      <c r="C40267" t="s">
        <v>32</v>
      </c>
      <c r="E40267" s="1">
        <v>42100</v>
      </c>
      <c r="F40267">
        <v>170949</v>
      </c>
      <c r="G40267" t="s">
        <v>117889</v>
      </c>
      <c r="H40267" t="s">
        <v>117891</v>
      </c>
      <c r="I40267" t="s">
        <v>117892</v>
      </c>
      <c r="J40267" t="s">
        <v>117893</v>
      </c>
      <c r="K40267" t="s">
        <v>37</v>
      </c>
      <c r="L40267" t="s">
        <v>53</v>
      </c>
      <c r="M40267" t="s">
        <v>62</v>
      </c>
      <c r="N40267" t="s">
        <v>63</v>
      </c>
      <c r="O40267" t="s">
        <v>63</v>
      </c>
      <c r="P40267" s="1">
        <v>40182</v>
      </c>
      <c r="Q40267" t="s">
        <v>53</v>
      </c>
      <c r="R40267" t="s">
        <v>56</v>
      </c>
      <c r="S40267" t="s">
        <v>41</v>
      </c>
      <c r="T40267" t="s">
        <v>117882</v>
      </c>
      <c r="U40267" t="s">
        <v>117882</v>
      </c>
      <c r="V40267">
        <v>0</v>
      </c>
      <c r="W40267">
        <v>0</v>
      </c>
      <c r="X40267">
        <v>0</v>
      </c>
      <c r="Y40267">
        <v>0</v>
      </c>
      <c r="Z40267">
        <v>0</v>
      </c>
      <c r="AA40267">
        <v>0</v>
      </c>
      <c r="AB40267">
        <v>0</v>
      </c>
      <c r="AC40267">
        <v>1</v>
      </c>
      <c r="AD40267">
        <v>0</v>
      </c>
    </row>
    <row r="40268" spans="1:30" hidden="1" x14ac:dyDescent="0.3">
      <c r="A40268" t="s">
        <v>117896</v>
      </c>
      <c r="B40268" t="s">
        <v>117897</v>
      </c>
      <c r="C40268" t="s">
        <v>32</v>
      </c>
      <c r="E40268" t="s">
        <v>1508</v>
      </c>
      <c r="F40268">
        <v>335000</v>
      </c>
      <c r="G40268" t="s">
        <v>117896</v>
      </c>
      <c r="H40268" t="s">
        <v>117898</v>
      </c>
      <c r="I40268" t="s">
        <v>117899</v>
      </c>
      <c r="J40268" t="s">
        <v>117900</v>
      </c>
      <c r="K40268" t="s">
        <v>37</v>
      </c>
      <c r="L40268" t="s">
        <v>53</v>
      </c>
      <c r="M40268" t="s">
        <v>2261</v>
      </c>
      <c r="N40268" t="s">
        <v>1091</v>
      </c>
      <c r="O40268" t="s">
        <v>1091</v>
      </c>
      <c r="P40268" s="1">
        <v>40179</v>
      </c>
      <c r="Q40268" t="s">
        <v>53</v>
      </c>
      <c r="R40268" t="s">
        <v>56</v>
      </c>
      <c r="S40268" t="s">
        <v>41</v>
      </c>
      <c r="T40268" t="s">
        <v>117882</v>
      </c>
      <c r="U40268" t="s">
        <v>117882</v>
      </c>
      <c r="V40268">
        <v>0</v>
      </c>
      <c r="W40268">
        <v>0</v>
      </c>
      <c r="X40268">
        <v>0</v>
      </c>
      <c r="Y40268">
        <v>0</v>
      </c>
      <c r="Z40268">
        <v>0</v>
      </c>
      <c r="AA40268">
        <v>0</v>
      </c>
      <c r="AB40268">
        <v>0</v>
      </c>
      <c r="AC40268">
        <v>1</v>
      </c>
      <c r="AD40268">
        <v>0</v>
      </c>
    </row>
    <row r="40269" spans="1:30" hidden="1" x14ac:dyDescent="0.3">
      <c r="A40269" t="s">
        <v>117901</v>
      </c>
      <c r="B40269" t="s">
        <v>117902</v>
      </c>
      <c r="C40269" t="s">
        <v>32</v>
      </c>
      <c r="D40269" t="s">
        <v>50</v>
      </c>
      <c r="E40269" t="s">
        <v>1201</v>
      </c>
      <c r="F40269">
        <v>7000000</v>
      </c>
      <c r="G40269" t="s">
        <v>117901</v>
      </c>
      <c r="H40269" t="s">
        <v>117903</v>
      </c>
      <c r="I40269" t="s">
        <v>117904</v>
      </c>
      <c r="J40269" t="s">
        <v>117905</v>
      </c>
      <c r="K40269" t="s">
        <v>37</v>
      </c>
      <c r="L40269" t="s">
        <v>53</v>
      </c>
      <c r="M40269" t="s">
        <v>54</v>
      </c>
      <c r="N40269" t="s">
        <v>95</v>
      </c>
      <c r="O40269" t="s">
        <v>96</v>
      </c>
      <c r="P40269" s="1">
        <v>41275</v>
      </c>
      <c r="Q40269" t="s">
        <v>53</v>
      </c>
      <c r="R40269" t="s">
        <v>56</v>
      </c>
      <c r="S40269" t="s">
        <v>41</v>
      </c>
      <c r="T40269" t="s">
        <v>117882</v>
      </c>
      <c r="U40269" t="s">
        <v>117882</v>
      </c>
      <c r="V40269">
        <v>0</v>
      </c>
      <c r="W40269">
        <v>0</v>
      </c>
      <c r="X40269">
        <v>0</v>
      </c>
      <c r="Y40269">
        <v>0</v>
      </c>
      <c r="Z40269">
        <v>0</v>
      </c>
      <c r="AA40269">
        <v>0</v>
      </c>
      <c r="AB40269">
        <v>0</v>
      </c>
      <c r="AC40269">
        <v>1</v>
      </c>
      <c r="AD40269">
        <v>0</v>
      </c>
    </row>
    <row r="40270" spans="1:30" hidden="1" x14ac:dyDescent="0.3">
      <c r="A40270" t="s">
        <v>117906</v>
      </c>
      <c r="B40270" t="s">
        <v>117907</v>
      </c>
      <c r="C40270" t="s">
        <v>32</v>
      </c>
      <c r="D40270" t="s">
        <v>50</v>
      </c>
      <c r="E40270" s="1">
        <v>40190</v>
      </c>
      <c r="F40270">
        <v>2500000</v>
      </c>
      <c r="G40270" t="s">
        <v>117906</v>
      </c>
      <c r="H40270" t="s">
        <v>117908</v>
      </c>
      <c r="I40270" t="s">
        <v>117909</v>
      </c>
      <c r="J40270" t="s">
        <v>117910</v>
      </c>
      <c r="K40270" t="s">
        <v>72</v>
      </c>
      <c r="L40270" t="s">
        <v>53</v>
      </c>
      <c r="M40270" t="s">
        <v>54</v>
      </c>
      <c r="N40270" t="s">
        <v>95</v>
      </c>
      <c r="O40270" t="s">
        <v>96</v>
      </c>
      <c r="P40270" s="1">
        <v>40184</v>
      </c>
      <c r="Q40270" t="s">
        <v>53</v>
      </c>
      <c r="R40270" t="s">
        <v>56</v>
      </c>
      <c r="S40270" t="s">
        <v>41</v>
      </c>
      <c r="T40270" t="s">
        <v>117882</v>
      </c>
      <c r="U40270" t="s">
        <v>117882</v>
      </c>
      <c r="V40270">
        <v>0</v>
      </c>
      <c r="W40270">
        <v>0</v>
      </c>
      <c r="X40270">
        <v>0</v>
      </c>
      <c r="Y40270">
        <v>0</v>
      </c>
      <c r="Z40270">
        <v>0</v>
      </c>
      <c r="AA40270">
        <v>0</v>
      </c>
      <c r="AB40270">
        <v>0</v>
      </c>
      <c r="AC40270">
        <v>1</v>
      </c>
      <c r="AD40270">
        <v>0</v>
      </c>
    </row>
    <row r="40271" spans="1:30" hidden="1" x14ac:dyDescent="0.3">
      <c r="A40271" t="s">
        <v>117911</v>
      </c>
      <c r="B40271" t="s">
        <v>117912</v>
      </c>
      <c r="C40271" t="s">
        <v>32</v>
      </c>
      <c r="E40271" t="s">
        <v>3239</v>
      </c>
      <c r="F40271">
        <v>172000</v>
      </c>
      <c r="G40271" t="s">
        <v>117911</v>
      </c>
      <c r="H40271" t="s">
        <v>117913</v>
      </c>
      <c r="I40271" t="s">
        <v>117914</v>
      </c>
      <c r="J40271" t="s">
        <v>117915</v>
      </c>
      <c r="K40271" t="s">
        <v>37</v>
      </c>
      <c r="L40271" t="s">
        <v>230</v>
      </c>
      <c r="P40271" s="1">
        <v>40179</v>
      </c>
      <c r="Q40271" t="s">
        <v>230</v>
      </c>
      <c r="R40271" t="s">
        <v>233</v>
      </c>
      <c r="S40271" t="s">
        <v>41</v>
      </c>
      <c r="T40271" t="s">
        <v>117882</v>
      </c>
      <c r="U40271" t="s">
        <v>117882</v>
      </c>
      <c r="V40271">
        <v>0</v>
      </c>
      <c r="W40271">
        <v>0</v>
      </c>
      <c r="X40271">
        <v>0</v>
      </c>
      <c r="Y40271">
        <v>0</v>
      </c>
      <c r="Z40271">
        <v>0</v>
      </c>
      <c r="AA40271">
        <v>0</v>
      </c>
      <c r="AB40271">
        <v>0</v>
      </c>
      <c r="AC40271">
        <v>1</v>
      </c>
      <c r="AD40271">
        <v>0</v>
      </c>
    </row>
    <row r="40272" spans="1:30" hidden="1" x14ac:dyDescent="0.3">
      <c r="A40272" t="s">
        <v>117911</v>
      </c>
      <c r="B40272" t="s">
        <v>117916</v>
      </c>
      <c r="C40272" t="s">
        <v>32</v>
      </c>
      <c r="E40272" t="s">
        <v>2068</v>
      </c>
      <c r="F40272">
        <v>180000</v>
      </c>
      <c r="G40272" t="s">
        <v>117911</v>
      </c>
      <c r="H40272" t="s">
        <v>117913</v>
      </c>
      <c r="I40272" t="s">
        <v>117914</v>
      </c>
      <c r="J40272" t="s">
        <v>117915</v>
      </c>
      <c r="K40272" t="s">
        <v>37</v>
      </c>
      <c r="L40272" t="s">
        <v>230</v>
      </c>
      <c r="P40272" s="1">
        <v>40179</v>
      </c>
      <c r="Q40272" t="s">
        <v>230</v>
      </c>
      <c r="R40272" t="s">
        <v>233</v>
      </c>
      <c r="S40272" t="s">
        <v>41</v>
      </c>
      <c r="T40272" t="s">
        <v>117882</v>
      </c>
      <c r="U40272" t="s">
        <v>117882</v>
      </c>
      <c r="V40272">
        <v>0</v>
      </c>
      <c r="W40272">
        <v>0</v>
      </c>
      <c r="X40272">
        <v>0</v>
      </c>
      <c r="Y40272">
        <v>0</v>
      </c>
      <c r="Z40272">
        <v>0</v>
      </c>
      <c r="AA40272">
        <v>0</v>
      </c>
      <c r="AB40272">
        <v>0</v>
      </c>
      <c r="AC40272">
        <v>1</v>
      </c>
      <c r="AD40272">
        <v>0</v>
      </c>
    </row>
    <row r="40273" spans="1:30" hidden="1" x14ac:dyDescent="0.3">
      <c r="A40273" t="s">
        <v>117911</v>
      </c>
      <c r="B40273" t="s">
        <v>117917</v>
      </c>
      <c r="C40273" t="s">
        <v>32</v>
      </c>
      <c r="E40273" s="1">
        <v>41340</v>
      </c>
      <c r="F40273">
        <v>108000</v>
      </c>
      <c r="G40273" t="s">
        <v>117911</v>
      </c>
      <c r="H40273" t="s">
        <v>117913</v>
      </c>
      <c r="I40273" t="s">
        <v>117914</v>
      </c>
      <c r="J40273" t="s">
        <v>117915</v>
      </c>
      <c r="K40273" t="s">
        <v>37</v>
      </c>
      <c r="L40273" t="s">
        <v>230</v>
      </c>
      <c r="P40273" s="1">
        <v>40179</v>
      </c>
      <c r="Q40273" t="s">
        <v>230</v>
      </c>
      <c r="R40273" t="s">
        <v>233</v>
      </c>
      <c r="S40273" t="s">
        <v>41</v>
      </c>
      <c r="T40273" t="s">
        <v>117882</v>
      </c>
      <c r="U40273" t="s">
        <v>117882</v>
      </c>
      <c r="V40273">
        <v>0</v>
      </c>
      <c r="W40273">
        <v>0</v>
      </c>
      <c r="X40273">
        <v>0</v>
      </c>
      <c r="Y40273">
        <v>0</v>
      </c>
      <c r="Z40273">
        <v>0</v>
      </c>
      <c r="AA40273">
        <v>0</v>
      </c>
      <c r="AB40273">
        <v>0</v>
      </c>
      <c r="AC40273">
        <v>1</v>
      </c>
      <c r="AD40273">
        <v>0</v>
      </c>
    </row>
    <row r="40274" spans="1:30" hidden="1" x14ac:dyDescent="0.3">
      <c r="A40274" t="s">
        <v>117918</v>
      </c>
      <c r="B40274" t="s">
        <v>117919</v>
      </c>
      <c r="C40274" t="s">
        <v>32</v>
      </c>
      <c r="E40274" t="s">
        <v>3234</v>
      </c>
      <c r="F40274">
        <v>9100000</v>
      </c>
      <c r="G40274" t="s">
        <v>117918</v>
      </c>
      <c r="H40274" t="s">
        <v>117920</v>
      </c>
      <c r="I40274" t="s">
        <v>117921</v>
      </c>
      <c r="J40274" t="s">
        <v>117922</v>
      </c>
      <c r="K40274" t="s">
        <v>37</v>
      </c>
      <c r="L40274" t="s">
        <v>53</v>
      </c>
      <c r="M40274" t="s">
        <v>54</v>
      </c>
      <c r="N40274" t="s">
        <v>55</v>
      </c>
      <c r="O40274" t="s">
        <v>55</v>
      </c>
      <c r="P40274" s="1">
        <v>41282</v>
      </c>
      <c r="Q40274" t="s">
        <v>53</v>
      </c>
      <c r="R40274" t="s">
        <v>56</v>
      </c>
      <c r="S40274" t="s">
        <v>41</v>
      </c>
      <c r="T40274" t="s">
        <v>117923</v>
      </c>
      <c r="U40274" t="s">
        <v>117923</v>
      </c>
      <c r="V40274">
        <v>0</v>
      </c>
      <c r="W40274">
        <v>0</v>
      </c>
      <c r="X40274">
        <v>0</v>
      </c>
      <c r="Y40274">
        <v>0</v>
      </c>
      <c r="Z40274">
        <v>0</v>
      </c>
      <c r="AA40274">
        <v>0</v>
      </c>
      <c r="AB40274">
        <v>0</v>
      </c>
      <c r="AC40274">
        <v>0</v>
      </c>
      <c r="AD40274">
        <v>1</v>
      </c>
    </row>
    <row r="40275" spans="1:30" hidden="1" x14ac:dyDescent="0.3">
      <c r="A40275" t="s">
        <v>117924</v>
      </c>
      <c r="B40275" t="s">
        <v>117925</v>
      </c>
      <c r="C40275" t="s">
        <v>32</v>
      </c>
      <c r="E40275" t="s">
        <v>12368</v>
      </c>
      <c r="F40275">
        <v>1025000</v>
      </c>
      <c r="G40275" t="s">
        <v>117924</v>
      </c>
      <c r="H40275" t="s">
        <v>117926</v>
      </c>
      <c r="I40275" t="s">
        <v>117927</v>
      </c>
      <c r="J40275" t="s">
        <v>117928</v>
      </c>
      <c r="K40275" t="s">
        <v>37</v>
      </c>
      <c r="L40275" t="s">
        <v>53</v>
      </c>
      <c r="M40275" t="s">
        <v>774</v>
      </c>
      <c r="N40275" t="s">
        <v>775</v>
      </c>
      <c r="O40275" t="s">
        <v>775</v>
      </c>
      <c r="P40275" s="1">
        <v>40546</v>
      </c>
      <c r="Q40275" t="s">
        <v>53</v>
      </c>
      <c r="R40275" t="s">
        <v>56</v>
      </c>
      <c r="S40275" t="s">
        <v>41</v>
      </c>
      <c r="T40275" t="s">
        <v>117923</v>
      </c>
      <c r="U40275" t="s">
        <v>117923</v>
      </c>
      <c r="V40275">
        <v>0</v>
      </c>
      <c r="W40275">
        <v>0</v>
      </c>
      <c r="X40275">
        <v>0</v>
      </c>
      <c r="Y40275">
        <v>0</v>
      </c>
      <c r="Z40275">
        <v>0</v>
      </c>
      <c r="AA40275">
        <v>0</v>
      </c>
      <c r="AB40275">
        <v>0</v>
      </c>
      <c r="AC40275">
        <v>0</v>
      </c>
      <c r="AD40275">
        <v>1</v>
      </c>
    </row>
    <row r="40276" spans="1:30" hidden="1" x14ac:dyDescent="0.3">
      <c r="A40276" t="s">
        <v>117929</v>
      </c>
      <c r="B40276" t="s">
        <v>117930</v>
      </c>
      <c r="C40276" t="s">
        <v>32</v>
      </c>
      <c r="E40276" t="s">
        <v>5673</v>
      </c>
      <c r="F40276">
        <v>150000</v>
      </c>
      <c r="G40276" t="s">
        <v>117929</v>
      </c>
      <c r="H40276" t="s">
        <v>117931</v>
      </c>
      <c r="I40276" t="s">
        <v>117932</v>
      </c>
      <c r="J40276" t="s">
        <v>117933</v>
      </c>
      <c r="K40276" t="s">
        <v>37</v>
      </c>
      <c r="L40276" t="s">
        <v>53</v>
      </c>
      <c r="M40276" t="s">
        <v>652</v>
      </c>
      <c r="N40276" t="s">
        <v>653</v>
      </c>
      <c r="O40276" t="s">
        <v>653</v>
      </c>
      <c r="P40276" s="1">
        <v>39814</v>
      </c>
      <c r="Q40276" t="s">
        <v>53</v>
      </c>
      <c r="R40276" t="s">
        <v>56</v>
      </c>
      <c r="S40276" t="s">
        <v>41</v>
      </c>
      <c r="T40276" t="s">
        <v>117923</v>
      </c>
      <c r="U40276" t="s">
        <v>117923</v>
      </c>
      <c r="V40276">
        <v>0</v>
      </c>
      <c r="W40276">
        <v>0</v>
      </c>
      <c r="X40276">
        <v>0</v>
      </c>
      <c r="Y40276">
        <v>0</v>
      </c>
      <c r="Z40276">
        <v>0</v>
      </c>
      <c r="AA40276">
        <v>0</v>
      </c>
      <c r="AB40276">
        <v>0</v>
      </c>
      <c r="AC40276">
        <v>0</v>
      </c>
      <c r="AD40276">
        <v>1</v>
      </c>
    </row>
    <row r="40277" spans="1:30" hidden="1" x14ac:dyDescent="0.3">
      <c r="A40277" t="s">
        <v>117929</v>
      </c>
      <c r="B40277" t="s">
        <v>117934</v>
      </c>
      <c r="C40277" t="s">
        <v>32</v>
      </c>
      <c r="D40277" t="s">
        <v>50</v>
      </c>
      <c r="E40277" t="s">
        <v>401</v>
      </c>
      <c r="F40277">
        <v>1000000</v>
      </c>
      <c r="G40277" t="s">
        <v>117929</v>
      </c>
      <c r="H40277" t="s">
        <v>117931</v>
      </c>
      <c r="I40277" t="s">
        <v>117932</v>
      </c>
      <c r="J40277" t="s">
        <v>117933</v>
      </c>
      <c r="K40277" t="s">
        <v>37</v>
      </c>
      <c r="L40277" t="s">
        <v>53</v>
      </c>
      <c r="M40277" t="s">
        <v>652</v>
      </c>
      <c r="N40277" t="s">
        <v>653</v>
      </c>
      <c r="O40277" t="s">
        <v>653</v>
      </c>
      <c r="P40277" s="1">
        <v>39814</v>
      </c>
      <c r="Q40277" t="s">
        <v>53</v>
      </c>
      <c r="R40277" t="s">
        <v>56</v>
      </c>
      <c r="S40277" t="s">
        <v>41</v>
      </c>
      <c r="T40277" t="s">
        <v>117923</v>
      </c>
      <c r="U40277" t="s">
        <v>117923</v>
      </c>
      <c r="V40277">
        <v>0</v>
      </c>
      <c r="W40277">
        <v>0</v>
      </c>
      <c r="X40277">
        <v>0</v>
      </c>
      <c r="Y40277">
        <v>0</v>
      </c>
      <c r="Z40277">
        <v>0</v>
      </c>
      <c r="AA40277">
        <v>0</v>
      </c>
      <c r="AB40277">
        <v>0</v>
      </c>
      <c r="AC40277">
        <v>0</v>
      </c>
      <c r="AD40277">
        <v>1</v>
      </c>
    </row>
    <row r="40278" spans="1:30" hidden="1" x14ac:dyDescent="0.3">
      <c r="A40278" t="s">
        <v>117935</v>
      </c>
      <c r="B40278" t="s">
        <v>117936</v>
      </c>
      <c r="C40278" t="s">
        <v>32</v>
      </c>
      <c r="D40278" t="s">
        <v>50</v>
      </c>
      <c r="E40278" s="1">
        <v>40456</v>
      </c>
      <c r="F40278">
        <v>12000000</v>
      </c>
      <c r="G40278" t="s">
        <v>117935</v>
      </c>
      <c r="H40278" t="s">
        <v>117937</v>
      </c>
      <c r="I40278" t="s">
        <v>117938</v>
      </c>
      <c r="J40278" t="s">
        <v>117939</v>
      </c>
      <c r="K40278" t="s">
        <v>37</v>
      </c>
      <c r="L40278" t="s">
        <v>53</v>
      </c>
      <c r="M40278" t="s">
        <v>73</v>
      </c>
      <c r="N40278" t="s">
        <v>74</v>
      </c>
      <c r="O40278" t="s">
        <v>75</v>
      </c>
      <c r="P40278" s="1">
        <v>40183</v>
      </c>
      <c r="Q40278" t="s">
        <v>53</v>
      </c>
      <c r="R40278" t="s">
        <v>56</v>
      </c>
      <c r="S40278" t="s">
        <v>41</v>
      </c>
      <c r="T40278" t="s">
        <v>117923</v>
      </c>
      <c r="U40278" t="s">
        <v>117923</v>
      </c>
      <c r="V40278">
        <v>0</v>
      </c>
      <c r="W40278">
        <v>0</v>
      </c>
      <c r="X40278">
        <v>0</v>
      </c>
      <c r="Y40278">
        <v>0</v>
      </c>
      <c r="Z40278">
        <v>0</v>
      </c>
      <c r="AA40278">
        <v>0</v>
      </c>
      <c r="AB40278">
        <v>0</v>
      </c>
      <c r="AC40278">
        <v>0</v>
      </c>
      <c r="AD40278">
        <v>1</v>
      </c>
    </row>
    <row r="40279" spans="1:30" hidden="1" x14ac:dyDescent="0.3">
      <c r="A40279" t="s">
        <v>117940</v>
      </c>
      <c r="B40279" t="s">
        <v>117941</v>
      </c>
      <c r="C40279" t="s">
        <v>32</v>
      </c>
      <c r="D40279" t="s">
        <v>50</v>
      </c>
      <c r="E40279" t="s">
        <v>91</v>
      </c>
      <c r="F40279">
        <v>7292310</v>
      </c>
      <c r="G40279" t="s">
        <v>117940</v>
      </c>
      <c r="H40279" t="s">
        <v>117942</v>
      </c>
      <c r="I40279" t="s">
        <v>117943</v>
      </c>
      <c r="J40279" t="s">
        <v>117944</v>
      </c>
      <c r="K40279" t="s">
        <v>37</v>
      </c>
      <c r="L40279" t="s">
        <v>53</v>
      </c>
      <c r="M40279" t="s">
        <v>54</v>
      </c>
      <c r="N40279" t="s">
        <v>95</v>
      </c>
      <c r="O40279" t="s">
        <v>1074</v>
      </c>
      <c r="P40279" s="1">
        <v>40909</v>
      </c>
      <c r="Q40279" t="s">
        <v>53</v>
      </c>
      <c r="R40279" t="s">
        <v>56</v>
      </c>
      <c r="S40279" t="s">
        <v>41</v>
      </c>
      <c r="T40279" t="s">
        <v>117944</v>
      </c>
      <c r="U40279" t="s">
        <v>117944</v>
      </c>
      <c r="V40279">
        <v>0</v>
      </c>
      <c r="W40279">
        <v>0</v>
      </c>
      <c r="X40279">
        <v>0</v>
      </c>
      <c r="Y40279">
        <v>1</v>
      </c>
      <c r="Z40279">
        <v>0</v>
      </c>
      <c r="AA40279">
        <v>0</v>
      </c>
      <c r="AB40279">
        <v>0</v>
      </c>
      <c r="AC40279">
        <v>0</v>
      </c>
      <c r="AD40279">
        <v>0</v>
      </c>
    </row>
    <row r="40280" spans="1:30" hidden="1" x14ac:dyDescent="0.3">
      <c r="A40280" t="s">
        <v>117945</v>
      </c>
      <c r="B40280" t="s">
        <v>117946</v>
      </c>
      <c r="C40280" t="s">
        <v>32</v>
      </c>
      <c r="D40280" t="s">
        <v>50</v>
      </c>
      <c r="E40280" s="1">
        <v>41679</v>
      </c>
      <c r="F40280">
        <v>4000000</v>
      </c>
      <c r="G40280" t="s">
        <v>117945</v>
      </c>
      <c r="H40280" t="s">
        <v>117947</v>
      </c>
      <c r="I40280" t="s">
        <v>117948</v>
      </c>
      <c r="J40280" t="s">
        <v>117949</v>
      </c>
      <c r="K40280" t="s">
        <v>37</v>
      </c>
      <c r="L40280" t="s">
        <v>53</v>
      </c>
      <c r="M40280" t="s">
        <v>54</v>
      </c>
      <c r="N40280" t="s">
        <v>95</v>
      </c>
      <c r="O40280" t="s">
        <v>7345</v>
      </c>
      <c r="P40280" t="s">
        <v>10836</v>
      </c>
      <c r="Q40280" t="s">
        <v>53</v>
      </c>
      <c r="R40280" t="s">
        <v>56</v>
      </c>
      <c r="S40280" t="s">
        <v>41</v>
      </c>
      <c r="T40280" t="s">
        <v>117944</v>
      </c>
      <c r="U40280" t="s">
        <v>117944</v>
      </c>
      <c r="V40280">
        <v>0</v>
      </c>
      <c r="W40280">
        <v>0</v>
      </c>
      <c r="X40280">
        <v>0</v>
      </c>
      <c r="Y40280">
        <v>1</v>
      </c>
      <c r="Z40280">
        <v>0</v>
      </c>
      <c r="AA40280">
        <v>0</v>
      </c>
      <c r="AB40280">
        <v>0</v>
      </c>
      <c r="AC40280">
        <v>0</v>
      </c>
      <c r="AD40280">
        <v>0</v>
      </c>
    </row>
    <row r="40281" spans="1:30" hidden="1" x14ac:dyDescent="0.3">
      <c r="A40281" t="s">
        <v>117950</v>
      </c>
      <c r="B40281" t="s">
        <v>117951</v>
      </c>
      <c r="C40281" t="s">
        <v>32</v>
      </c>
      <c r="D40281" t="s">
        <v>50</v>
      </c>
      <c r="E40281" s="1">
        <v>41400</v>
      </c>
      <c r="F40281">
        <v>12000000</v>
      </c>
      <c r="G40281" t="s">
        <v>117950</v>
      </c>
      <c r="H40281" t="s">
        <v>117952</v>
      </c>
      <c r="I40281" t="s">
        <v>117953</v>
      </c>
      <c r="J40281" t="s">
        <v>117944</v>
      </c>
      <c r="K40281" t="s">
        <v>37</v>
      </c>
      <c r="L40281" t="s">
        <v>53</v>
      </c>
      <c r="M40281" t="s">
        <v>54</v>
      </c>
      <c r="N40281" t="s">
        <v>95</v>
      </c>
      <c r="O40281" t="s">
        <v>96</v>
      </c>
      <c r="P40281" s="1">
        <v>41275</v>
      </c>
      <c r="Q40281" t="s">
        <v>53</v>
      </c>
      <c r="R40281" t="s">
        <v>56</v>
      </c>
      <c r="S40281" t="s">
        <v>41</v>
      </c>
      <c r="T40281" t="s">
        <v>117944</v>
      </c>
      <c r="U40281" t="s">
        <v>117944</v>
      </c>
      <c r="V40281">
        <v>0</v>
      </c>
      <c r="W40281">
        <v>0</v>
      </c>
      <c r="X40281">
        <v>0</v>
      </c>
      <c r="Y40281">
        <v>1</v>
      </c>
      <c r="Z40281">
        <v>0</v>
      </c>
      <c r="AA40281">
        <v>0</v>
      </c>
      <c r="AB40281">
        <v>0</v>
      </c>
      <c r="AC40281">
        <v>0</v>
      </c>
      <c r="AD40281">
        <v>0</v>
      </c>
    </row>
    <row r="40282" spans="1:30" hidden="1" x14ac:dyDescent="0.3">
      <c r="A40282" t="s">
        <v>117954</v>
      </c>
      <c r="B40282" t="s">
        <v>117955</v>
      </c>
      <c r="C40282" t="s">
        <v>32</v>
      </c>
      <c r="D40282" t="s">
        <v>50</v>
      </c>
      <c r="E40282" t="s">
        <v>5078</v>
      </c>
      <c r="F40282">
        <v>3000000</v>
      </c>
      <c r="G40282" t="s">
        <v>117954</v>
      </c>
      <c r="H40282" t="s">
        <v>117956</v>
      </c>
      <c r="I40282" t="s">
        <v>117957</v>
      </c>
      <c r="J40282" t="s">
        <v>117944</v>
      </c>
      <c r="K40282" t="s">
        <v>37</v>
      </c>
      <c r="L40282" t="s">
        <v>53</v>
      </c>
      <c r="M40282" t="s">
        <v>73</v>
      </c>
      <c r="N40282" t="s">
        <v>74</v>
      </c>
      <c r="O40282" t="s">
        <v>75</v>
      </c>
      <c r="P40282" s="1">
        <v>40179</v>
      </c>
      <c r="Q40282" t="s">
        <v>53</v>
      </c>
      <c r="R40282" t="s">
        <v>56</v>
      </c>
      <c r="S40282" t="s">
        <v>41</v>
      </c>
      <c r="T40282" t="s">
        <v>117944</v>
      </c>
      <c r="U40282" t="s">
        <v>117944</v>
      </c>
      <c r="V40282">
        <v>0</v>
      </c>
      <c r="W40282">
        <v>0</v>
      </c>
      <c r="X40282">
        <v>0</v>
      </c>
      <c r="Y40282">
        <v>1</v>
      </c>
      <c r="Z40282">
        <v>0</v>
      </c>
      <c r="AA40282">
        <v>0</v>
      </c>
      <c r="AB40282">
        <v>0</v>
      </c>
      <c r="AC40282">
        <v>0</v>
      </c>
      <c r="AD40282">
        <v>0</v>
      </c>
    </row>
    <row r="40283" spans="1:30" hidden="1" x14ac:dyDescent="0.3">
      <c r="A40283" t="s">
        <v>117958</v>
      </c>
      <c r="B40283" t="s">
        <v>117959</v>
      </c>
      <c r="C40283" t="s">
        <v>32</v>
      </c>
      <c r="D40283" t="s">
        <v>50</v>
      </c>
      <c r="E40283" s="1">
        <v>41822</v>
      </c>
      <c r="F40283">
        <v>6000000</v>
      </c>
      <c r="G40283" t="s">
        <v>117958</v>
      </c>
      <c r="H40283" t="s">
        <v>117960</v>
      </c>
      <c r="I40283" t="s">
        <v>117961</v>
      </c>
      <c r="J40283" t="s">
        <v>117962</v>
      </c>
      <c r="K40283" t="s">
        <v>37</v>
      </c>
      <c r="L40283" t="s">
        <v>53</v>
      </c>
      <c r="M40283" t="s">
        <v>54</v>
      </c>
      <c r="N40283" t="s">
        <v>95</v>
      </c>
      <c r="O40283" t="s">
        <v>96</v>
      </c>
      <c r="P40283" s="1">
        <v>40552</v>
      </c>
      <c r="Q40283" t="s">
        <v>53</v>
      </c>
      <c r="R40283" t="s">
        <v>56</v>
      </c>
      <c r="S40283" t="s">
        <v>41</v>
      </c>
      <c r="T40283" t="s">
        <v>117963</v>
      </c>
      <c r="U40283" t="s">
        <v>117963</v>
      </c>
      <c r="V40283">
        <v>0</v>
      </c>
      <c r="W40283">
        <v>0</v>
      </c>
      <c r="X40283">
        <v>0</v>
      </c>
      <c r="Y40283">
        <v>0</v>
      </c>
      <c r="Z40283">
        <v>0</v>
      </c>
      <c r="AA40283">
        <v>0</v>
      </c>
      <c r="AB40283">
        <v>0</v>
      </c>
      <c r="AC40283">
        <v>0</v>
      </c>
      <c r="AD40283">
        <v>1</v>
      </c>
    </row>
    <row r="40284" spans="1:30" hidden="1" x14ac:dyDescent="0.3">
      <c r="A40284" t="s">
        <v>117964</v>
      </c>
      <c r="B40284" t="s">
        <v>117965</v>
      </c>
      <c r="C40284" t="s">
        <v>32</v>
      </c>
      <c r="D40284" t="s">
        <v>50</v>
      </c>
      <c r="E40284" s="1">
        <v>41801</v>
      </c>
      <c r="F40284">
        <v>8000000</v>
      </c>
      <c r="G40284" t="s">
        <v>117964</v>
      </c>
      <c r="H40284" t="s">
        <v>117966</v>
      </c>
      <c r="I40284" t="s">
        <v>117967</v>
      </c>
      <c r="J40284" t="s">
        <v>117968</v>
      </c>
      <c r="K40284" t="s">
        <v>37</v>
      </c>
      <c r="L40284" t="s">
        <v>53</v>
      </c>
      <c r="M40284" t="s">
        <v>62</v>
      </c>
      <c r="N40284" t="s">
        <v>63</v>
      </c>
      <c r="O40284" t="s">
        <v>63</v>
      </c>
      <c r="P40284" s="1">
        <v>41275</v>
      </c>
      <c r="Q40284" t="s">
        <v>53</v>
      </c>
      <c r="R40284" t="s">
        <v>56</v>
      </c>
      <c r="S40284" t="s">
        <v>41</v>
      </c>
      <c r="T40284" t="s">
        <v>117963</v>
      </c>
      <c r="U40284" t="s">
        <v>117963</v>
      </c>
      <c r="V40284">
        <v>0</v>
      </c>
      <c r="W40284">
        <v>0</v>
      </c>
      <c r="X40284">
        <v>0</v>
      </c>
      <c r="Y40284">
        <v>0</v>
      </c>
      <c r="Z40284">
        <v>0</v>
      </c>
      <c r="AA40284">
        <v>0</v>
      </c>
      <c r="AB40284">
        <v>0</v>
      </c>
      <c r="AC40284">
        <v>0</v>
      </c>
      <c r="AD40284">
        <v>1</v>
      </c>
    </row>
    <row r="40285" spans="1:30" hidden="1" x14ac:dyDescent="0.3">
      <c r="A40285" t="s">
        <v>117969</v>
      </c>
      <c r="B40285" t="s">
        <v>117970</v>
      </c>
      <c r="C40285" t="s">
        <v>32</v>
      </c>
      <c r="E40285" s="1">
        <v>42250</v>
      </c>
      <c r="F40285">
        <v>270000</v>
      </c>
      <c r="G40285" t="s">
        <v>117969</v>
      </c>
      <c r="H40285" t="s">
        <v>117971</v>
      </c>
      <c r="J40285" t="s">
        <v>117972</v>
      </c>
      <c r="K40285" t="s">
        <v>37</v>
      </c>
      <c r="L40285" t="s">
        <v>53</v>
      </c>
      <c r="M40285" t="s">
        <v>774</v>
      </c>
      <c r="N40285" t="s">
        <v>775</v>
      </c>
      <c r="O40285" t="s">
        <v>2155</v>
      </c>
      <c r="Q40285" t="s">
        <v>53</v>
      </c>
      <c r="R40285" t="s">
        <v>56</v>
      </c>
      <c r="S40285" t="s">
        <v>41</v>
      </c>
      <c r="T40285" t="s">
        <v>117963</v>
      </c>
      <c r="U40285" t="s">
        <v>117963</v>
      </c>
      <c r="V40285">
        <v>0</v>
      </c>
      <c r="W40285">
        <v>0</v>
      </c>
      <c r="X40285">
        <v>0</v>
      </c>
      <c r="Y40285">
        <v>0</v>
      </c>
      <c r="Z40285">
        <v>0</v>
      </c>
      <c r="AA40285">
        <v>0</v>
      </c>
      <c r="AB40285">
        <v>0</v>
      </c>
      <c r="AC40285">
        <v>0</v>
      </c>
      <c r="AD40285">
        <v>1</v>
      </c>
    </row>
    <row r="40286" spans="1:30" hidden="1" x14ac:dyDescent="0.3">
      <c r="A40286" t="s">
        <v>117973</v>
      </c>
      <c r="B40286" t="s">
        <v>117974</v>
      </c>
      <c r="C40286" t="s">
        <v>32</v>
      </c>
      <c r="D40286" t="s">
        <v>50</v>
      </c>
      <c r="E40286" t="s">
        <v>474</v>
      </c>
      <c r="F40286">
        <v>10000000</v>
      </c>
      <c r="G40286" t="s">
        <v>117973</v>
      </c>
      <c r="H40286" t="s">
        <v>117975</v>
      </c>
      <c r="I40286" t="s">
        <v>117976</v>
      </c>
      <c r="J40286" t="s">
        <v>117977</v>
      </c>
      <c r="K40286" t="s">
        <v>37</v>
      </c>
      <c r="L40286" t="s">
        <v>53</v>
      </c>
      <c r="M40286" t="s">
        <v>73</v>
      </c>
      <c r="N40286" t="s">
        <v>74</v>
      </c>
      <c r="O40286" t="s">
        <v>75</v>
      </c>
      <c r="P40286" s="1">
        <v>41275</v>
      </c>
      <c r="Q40286" t="s">
        <v>53</v>
      </c>
      <c r="R40286" t="s">
        <v>56</v>
      </c>
      <c r="S40286" t="s">
        <v>41</v>
      </c>
      <c r="T40286" t="s">
        <v>117978</v>
      </c>
      <c r="U40286" t="s">
        <v>117978</v>
      </c>
      <c r="V40286">
        <v>0</v>
      </c>
      <c r="W40286">
        <v>0</v>
      </c>
      <c r="X40286">
        <v>0</v>
      </c>
      <c r="Y40286">
        <v>0</v>
      </c>
      <c r="Z40286">
        <v>0</v>
      </c>
      <c r="AA40286">
        <v>0</v>
      </c>
      <c r="AB40286">
        <v>0</v>
      </c>
      <c r="AC40286">
        <v>0</v>
      </c>
      <c r="AD40286">
        <v>1</v>
      </c>
    </row>
    <row r="40287" spans="1:30" hidden="1" x14ac:dyDescent="0.3">
      <c r="A40287" t="s">
        <v>117979</v>
      </c>
      <c r="B40287" t="s">
        <v>117980</v>
      </c>
      <c r="C40287" t="s">
        <v>32</v>
      </c>
      <c r="D40287" t="s">
        <v>33</v>
      </c>
      <c r="E40287" s="1">
        <v>41682</v>
      </c>
      <c r="F40287">
        <v>14500000</v>
      </c>
      <c r="G40287" t="s">
        <v>117979</v>
      </c>
      <c r="H40287" t="s">
        <v>117981</v>
      </c>
      <c r="I40287" t="s">
        <v>117982</v>
      </c>
      <c r="J40287" t="s">
        <v>117978</v>
      </c>
      <c r="K40287" t="s">
        <v>37</v>
      </c>
      <c r="L40287" t="s">
        <v>53</v>
      </c>
      <c r="M40287" t="s">
        <v>54</v>
      </c>
      <c r="N40287" t="s">
        <v>95</v>
      </c>
      <c r="O40287" t="s">
        <v>96</v>
      </c>
      <c r="P40287" s="1">
        <v>39448</v>
      </c>
      <c r="Q40287" t="s">
        <v>53</v>
      </c>
      <c r="R40287" t="s">
        <v>56</v>
      </c>
      <c r="S40287" t="s">
        <v>41</v>
      </c>
      <c r="T40287" t="s">
        <v>117978</v>
      </c>
      <c r="U40287" t="s">
        <v>117978</v>
      </c>
      <c r="V40287">
        <v>0</v>
      </c>
      <c r="W40287">
        <v>0</v>
      </c>
      <c r="X40287">
        <v>0</v>
      </c>
      <c r="Y40287">
        <v>0</v>
      </c>
      <c r="Z40287">
        <v>0</v>
      </c>
      <c r="AA40287">
        <v>0</v>
      </c>
      <c r="AB40287">
        <v>0</v>
      </c>
      <c r="AC40287">
        <v>0</v>
      </c>
      <c r="AD40287">
        <v>1</v>
      </c>
    </row>
    <row r="40288" spans="1:30" hidden="1" x14ac:dyDescent="0.3">
      <c r="A40288" t="s">
        <v>117979</v>
      </c>
      <c r="B40288" t="s">
        <v>117983</v>
      </c>
      <c r="C40288" t="s">
        <v>32</v>
      </c>
      <c r="E40288" t="s">
        <v>1936</v>
      </c>
      <c r="F40288">
        <v>1500000</v>
      </c>
      <c r="G40288" t="s">
        <v>117979</v>
      </c>
      <c r="H40288" t="s">
        <v>117981</v>
      </c>
      <c r="I40288" t="s">
        <v>117982</v>
      </c>
      <c r="J40288" t="s">
        <v>117978</v>
      </c>
      <c r="K40288" t="s">
        <v>37</v>
      </c>
      <c r="L40288" t="s">
        <v>53</v>
      </c>
      <c r="M40288" t="s">
        <v>54</v>
      </c>
      <c r="N40288" t="s">
        <v>95</v>
      </c>
      <c r="O40288" t="s">
        <v>96</v>
      </c>
      <c r="P40288" s="1">
        <v>39448</v>
      </c>
      <c r="Q40288" t="s">
        <v>53</v>
      </c>
      <c r="R40288" t="s">
        <v>56</v>
      </c>
      <c r="S40288" t="s">
        <v>41</v>
      </c>
      <c r="T40288" t="s">
        <v>117978</v>
      </c>
      <c r="U40288" t="s">
        <v>117978</v>
      </c>
      <c r="V40288">
        <v>0</v>
      </c>
      <c r="W40288">
        <v>0</v>
      </c>
      <c r="X40288">
        <v>0</v>
      </c>
      <c r="Y40288">
        <v>0</v>
      </c>
      <c r="Z40288">
        <v>0</v>
      </c>
      <c r="AA40288">
        <v>0</v>
      </c>
      <c r="AB40288">
        <v>0</v>
      </c>
      <c r="AC40288">
        <v>0</v>
      </c>
      <c r="AD40288">
        <v>1</v>
      </c>
    </row>
    <row r="40289" spans="1:30" hidden="1" x14ac:dyDescent="0.3">
      <c r="A40289" t="s">
        <v>117984</v>
      </c>
      <c r="B40289" t="s">
        <v>117985</v>
      </c>
      <c r="C40289" t="s">
        <v>32</v>
      </c>
      <c r="D40289" t="s">
        <v>50</v>
      </c>
      <c r="E40289" t="s">
        <v>3672</v>
      </c>
      <c r="F40289">
        <v>3500000</v>
      </c>
      <c r="G40289" t="s">
        <v>117984</v>
      </c>
      <c r="H40289" t="s">
        <v>117986</v>
      </c>
      <c r="I40289" t="s">
        <v>117987</v>
      </c>
      <c r="J40289" t="s">
        <v>117988</v>
      </c>
      <c r="K40289" t="s">
        <v>37</v>
      </c>
      <c r="L40289" t="s">
        <v>249</v>
      </c>
      <c r="N40289" t="s">
        <v>250</v>
      </c>
      <c r="O40289" t="s">
        <v>250</v>
      </c>
      <c r="P40289" s="1">
        <v>40916</v>
      </c>
      <c r="Q40289" t="s">
        <v>249</v>
      </c>
      <c r="R40289" t="s">
        <v>250</v>
      </c>
      <c r="S40289" t="s">
        <v>41</v>
      </c>
      <c r="T40289" t="s">
        <v>117978</v>
      </c>
      <c r="U40289" t="s">
        <v>117978</v>
      </c>
      <c r="V40289">
        <v>0</v>
      </c>
      <c r="W40289">
        <v>0</v>
      </c>
      <c r="X40289">
        <v>0</v>
      </c>
      <c r="Y40289">
        <v>0</v>
      </c>
      <c r="Z40289">
        <v>0</v>
      </c>
      <c r="AA40289">
        <v>0</v>
      </c>
      <c r="AB40289">
        <v>0</v>
      </c>
      <c r="AC40289">
        <v>0</v>
      </c>
      <c r="AD40289">
        <v>1</v>
      </c>
    </row>
    <row r="40290" spans="1:30" hidden="1" x14ac:dyDescent="0.3">
      <c r="A40290" t="s">
        <v>117989</v>
      </c>
      <c r="B40290" t="s">
        <v>117990</v>
      </c>
      <c r="C40290" t="s">
        <v>32</v>
      </c>
      <c r="D40290" t="s">
        <v>50</v>
      </c>
      <c r="E40290" s="1">
        <v>40432</v>
      </c>
      <c r="F40290">
        <v>1400000</v>
      </c>
      <c r="G40290" t="s">
        <v>117989</v>
      </c>
      <c r="H40290" t="s">
        <v>117991</v>
      </c>
      <c r="I40290" t="s">
        <v>117992</v>
      </c>
      <c r="J40290" t="s">
        <v>117993</v>
      </c>
      <c r="K40290" t="s">
        <v>37</v>
      </c>
      <c r="L40290" t="s">
        <v>53</v>
      </c>
      <c r="M40290" t="s">
        <v>54</v>
      </c>
      <c r="N40290" t="s">
        <v>55</v>
      </c>
      <c r="O40290" t="s">
        <v>55</v>
      </c>
      <c r="P40290" s="1">
        <v>40095</v>
      </c>
      <c r="Q40290" t="s">
        <v>53</v>
      </c>
      <c r="R40290" t="s">
        <v>56</v>
      </c>
      <c r="S40290" t="s">
        <v>41</v>
      </c>
      <c r="T40290" t="s">
        <v>117994</v>
      </c>
      <c r="U40290" t="s">
        <v>117994</v>
      </c>
      <c r="V40290">
        <v>0</v>
      </c>
      <c r="W40290">
        <v>0</v>
      </c>
      <c r="X40290">
        <v>0</v>
      </c>
      <c r="Y40290">
        <v>0</v>
      </c>
      <c r="Z40290">
        <v>0</v>
      </c>
      <c r="AA40290">
        <v>0</v>
      </c>
      <c r="AB40290">
        <v>0</v>
      </c>
      <c r="AC40290">
        <v>1</v>
      </c>
      <c r="AD40290">
        <v>0</v>
      </c>
    </row>
    <row r="40291" spans="1:30" hidden="1" x14ac:dyDescent="0.3">
      <c r="A40291" t="s">
        <v>117995</v>
      </c>
      <c r="B40291" t="s">
        <v>117996</v>
      </c>
      <c r="C40291" t="s">
        <v>32</v>
      </c>
      <c r="D40291" t="s">
        <v>33</v>
      </c>
      <c r="E40291" t="s">
        <v>117997</v>
      </c>
      <c r="F40291">
        <v>9000000</v>
      </c>
      <c r="G40291" t="s">
        <v>117995</v>
      </c>
      <c r="H40291" t="s">
        <v>117998</v>
      </c>
      <c r="I40291" t="s">
        <v>117999</v>
      </c>
      <c r="J40291" t="s">
        <v>118000</v>
      </c>
      <c r="K40291" t="s">
        <v>37</v>
      </c>
      <c r="L40291" t="s">
        <v>53</v>
      </c>
      <c r="M40291" t="s">
        <v>62</v>
      </c>
      <c r="N40291" t="s">
        <v>63</v>
      </c>
      <c r="O40291" t="s">
        <v>63</v>
      </c>
      <c r="P40291" s="1">
        <v>40184</v>
      </c>
      <c r="Q40291" t="s">
        <v>53</v>
      </c>
      <c r="R40291" t="s">
        <v>56</v>
      </c>
      <c r="S40291" t="s">
        <v>41</v>
      </c>
      <c r="T40291" t="s">
        <v>117994</v>
      </c>
      <c r="U40291" t="s">
        <v>117994</v>
      </c>
      <c r="V40291">
        <v>0</v>
      </c>
      <c r="W40291">
        <v>0</v>
      </c>
      <c r="X40291">
        <v>0</v>
      </c>
      <c r="Y40291">
        <v>0</v>
      </c>
      <c r="Z40291">
        <v>0</v>
      </c>
      <c r="AA40291">
        <v>0</v>
      </c>
      <c r="AB40291">
        <v>0</v>
      </c>
      <c r="AC40291">
        <v>1</v>
      </c>
      <c r="AD40291">
        <v>0</v>
      </c>
    </row>
    <row r="40292" spans="1:30" hidden="1" x14ac:dyDescent="0.3">
      <c r="A40292" t="s">
        <v>117995</v>
      </c>
      <c r="B40292" t="s">
        <v>118001</v>
      </c>
      <c r="C40292" t="s">
        <v>32</v>
      </c>
      <c r="D40292" t="s">
        <v>50</v>
      </c>
      <c r="E40292" s="1">
        <v>40184</v>
      </c>
      <c r="F40292">
        <v>6000000</v>
      </c>
      <c r="G40292" t="s">
        <v>117995</v>
      </c>
      <c r="H40292" t="s">
        <v>117998</v>
      </c>
      <c r="I40292" t="s">
        <v>117999</v>
      </c>
      <c r="J40292" t="s">
        <v>118000</v>
      </c>
      <c r="K40292" t="s">
        <v>37</v>
      </c>
      <c r="L40292" t="s">
        <v>53</v>
      </c>
      <c r="M40292" t="s">
        <v>62</v>
      </c>
      <c r="N40292" t="s">
        <v>63</v>
      </c>
      <c r="O40292" t="s">
        <v>63</v>
      </c>
      <c r="P40292" s="1">
        <v>40184</v>
      </c>
      <c r="Q40292" t="s">
        <v>53</v>
      </c>
      <c r="R40292" t="s">
        <v>56</v>
      </c>
      <c r="S40292" t="s">
        <v>41</v>
      </c>
      <c r="T40292" t="s">
        <v>117994</v>
      </c>
      <c r="U40292" t="s">
        <v>117994</v>
      </c>
      <c r="V40292">
        <v>0</v>
      </c>
      <c r="W40292">
        <v>0</v>
      </c>
      <c r="X40292">
        <v>0</v>
      </c>
      <c r="Y40292">
        <v>0</v>
      </c>
      <c r="Z40292">
        <v>0</v>
      </c>
      <c r="AA40292">
        <v>0</v>
      </c>
      <c r="AB40292">
        <v>0</v>
      </c>
      <c r="AC40292">
        <v>1</v>
      </c>
      <c r="AD40292">
        <v>0</v>
      </c>
    </row>
    <row r="40293" spans="1:30" hidden="1" x14ac:dyDescent="0.3">
      <c r="A40293" t="s">
        <v>118002</v>
      </c>
      <c r="B40293" t="s">
        <v>118003</v>
      </c>
      <c r="C40293" t="s">
        <v>32</v>
      </c>
      <c r="E40293" t="s">
        <v>1491</v>
      </c>
      <c r="F40293">
        <v>8762152</v>
      </c>
      <c r="G40293" t="s">
        <v>118002</v>
      </c>
      <c r="H40293" t="s">
        <v>118004</v>
      </c>
      <c r="I40293" t="s">
        <v>118005</v>
      </c>
      <c r="J40293" t="s">
        <v>118006</v>
      </c>
      <c r="K40293" t="s">
        <v>37</v>
      </c>
      <c r="L40293" t="s">
        <v>53</v>
      </c>
      <c r="M40293" t="s">
        <v>54</v>
      </c>
      <c r="N40293" t="s">
        <v>95</v>
      </c>
      <c r="O40293" t="s">
        <v>1160</v>
      </c>
      <c r="P40293" s="1">
        <v>39448</v>
      </c>
      <c r="Q40293" t="s">
        <v>53</v>
      </c>
      <c r="R40293" t="s">
        <v>56</v>
      </c>
      <c r="S40293" t="s">
        <v>41</v>
      </c>
      <c r="T40293" t="s">
        <v>118007</v>
      </c>
      <c r="U40293" t="s">
        <v>118007</v>
      </c>
      <c r="V40293">
        <v>1</v>
      </c>
      <c r="W40293">
        <v>0</v>
      </c>
      <c r="X40293">
        <v>0</v>
      </c>
      <c r="Y40293">
        <v>0</v>
      </c>
      <c r="Z40293">
        <v>0</v>
      </c>
      <c r="AA40293">
        <v>0</v>
      </c>
      <c r="AB40293">
        <v>0</v>
      </c>
      <c r="AC40293">
        <v>0</v>
      </c>
      <c r="AD40293">
        <v>0</v>
      </c>
    </row>
    <row r="40294" spans="1:30" hidden="1" x14ac:dyDescent="0.3">
      <c r="A40294" t="s">
        <v>118008</v>
      </c>
      <c r="B40294" t="s">
        <v>118009</v>
      </c>
      <c r="C40294" t="s">
        <v>32</v>
      </c>
      <c r="E40294" t="s">
        <v>106586</v>
      </c>
      <c r="F40294">
        <v>100000</v>
      </c>
      <c r="G40294" t="s">
        <v>118008</v>
      </c>
      <c r="H40294" t="s">
        <v>118010</v>
      </c>
      <c r="I40294" t="s">
        <v>118011</v>
      </c>
      <c r="J40294" t="s">
        <v>118012</v>
      </c>
      <c r="K40294" t="s">
        <v>37</v>
      </c>
      <c r="L40294" t="s">
        <v>53</v>
      </c>
      <c r="M40294" t="s">
        <v>1684</v>
      </c>
      <c r="N40294" t="s">
        <v>1685</v>
      </c>
      <c r="O40294" t="s">
        <v>2242</v>
      </c>
      <c r="Q40294" t="s">
        <v>53</v>
      </c>
      <c r="R40294" t="s">
        <v>56</v>
      </c>
      <c r="S40294" t="s">
        <v>41</v>
      </c>
      <c r="T40294" t="s">
        <v>118007</v>
      </c>
      <c r="U40294" t="s">
        <v>118007</v>
      </c>
      <c r="V40294">
        <v>1</v>
      </c>
      <c r="W40294">
        <v>0</v>
      </c>
      <c r="X40294">
        <v>0</v>
      </c>
      <c r="Y40294">
        <v>0</v>
      </c>
      <c r="Z40294">
        <v>0</v>
      </c>
      <c r="AA40294">
        <v>0</v>
      </c>
      <c r="AB40294">
        <v>0</v>
      </c>
      <c r="AC40294">
        <v>0</v>
      </c>
      <c r="AD40294">
        <v>0</v>
      </c>
    </row>
    <row r="40295" spans="1:30" hidden="1" x14ac:dyDescent="0.3">
      <c r="A40295" t="s">
        <v>118013</v>
      </c>
      <c r="B40295" t="s">
        <v>118014</v>
      </c>
      <c r="C40295" t="s">
        <v>32</v>
      </c>
      <c r="D40295" t="s">
        <v>50</v>
      </c>
      <c r="E40295" t="s">
        <v>8872</v>
      </c>
      <c r="F40295">
        <v>6000000</v>
      </c>
      <c r="G40295" t="s">
        <v>118013</v>
      </c>
      <c r="H40295" t="s">
        <v>118015</v>
      </c>
      <c r="I40295" t="s">
        <v>118016</v>
      </c>
      <c r="J40295" t="s">
        <v>118007</v>
      </c>
      <c r="K40295" t="s">
        <v>37</v>
      </c>
      <c r="L40295" t="s">
        <v>53</v>
      </c>
      <c r="M40295" t="s">
        <v>54</v>
      </c>
      <c r="N40295" t="s">
        <v>55</v>
      </c>
      <c r="O40295" t="s">
        <v>55</v>
      </c>
      <c r="P40295" s="1">
        <v>38353</v>
      </c>
      <c r="Q40295" t="s">
        <v>53</v>
      </c>
      <c r="R40295" t="s">
        <v>56</v>
      </c>
      <c r="S40295" t="s">
        <v>41</v>
      </c>
      <c r="T40295" t="s">
        <v>118007</v>
      </c>
      <c r="U40295" t="s">
        <v>118007</v>
      </c>
      <c r="V40295">
        <v>1</v>
      </c>
      <c r="W40295">
        <v>0</v>
      </c>
      <c r="X40295">
        <v>0</v>
      </c>
      <c r="Y40295">
        <v>0</v>
      </c>
      <c r="Z40295">
        <v>0</v>
      </c>
      <c r="AA40295">
        <v>0</v>
      </c>
      <c r="AB40295">
        <v>0</v>
      </c>
      <c r="AC40295">
        <v>0</v>
      </c>
      <c r="AD40295">
        <v>0</v>
      </c>
    </row>
    <row r="40296" spans="1:30" hidden="1" x14ac:dyDescent="0.3">
      <c r="A40296" t="s">
        <v>118017</v>
      </c>
      <c r="B40296" t="s">
        <v>118018</v>
      </c>
      <c r="C40296" t="s">
        <v>32</v>
      </c>
      <c r="E40296" t="s">
        <v>3069</v>
      </c>
      <c r="F40296">
        <v>3500000</v>
      </c>
      <c r="G40296" t="s">
        <v>118017</v>
      </c>
      <c r="H40296" t="s">
        <v>118019</v>
      </c>
      <c r="I40296" t="s">
        <v>118020</v>
      </c>
      <c r="J40296" t="s">
        <v>118021</v>
      </c>
      <c r="K40296" t="s">
        <v>37</v>
      </c>
      <c r="L40296" t="s">
        <v>53</v>
      </c>
      <c r="M40296" t="s">
        <v>643</v>
      </c>
      <c r="N40296" t="s">
        <v>118022</v>
      </c>
      <c r="O40296" t="s">
        <v>118023</v>
      </c>
      <c r="P40296" s="1">
        <v>27760</v>
      </c>
      <c r="Q40296" t="s">
        <v>53</v>
      </c>
      <c r="R40296" t="s">
        <v>56</v>
      </c>
      <c r="S40296" t="s">
        <v>41</v>
      </c>
      <c r="T40296" t="s">
        <v>118024</v>
      </c>
      <c r="U40296" t="s">
        <v>118024</v>
      </c>
      <c r="V40296">
        <v>0</v>
      </c>
      <c r="W40296">
        <v>0</v>
      </c>
      <c r="X40296">
        <v>0</v>
      </c>
      <c r="Y40296">
        <v>0</v>
      </c>
      <c r="Z40296">
        <v>0</v>
      </c>
      <c r="AA40296">
        <v>0</v>
      </c>
      <c r="AB40296">
        <v>0</v>
      </c>
      <c r="AC40296">
        <v>1</v>
      </c>
      <c r="AD40296">
        <v>0</v>
      </c>
    </row>
    <row r="40297" spans="1:30" hidden="1" x14ac:dyDescent="0.3">
      <c r="A40297" t="s">
        <v>118025</v>
      </c>
      <c r="B40297" t="s">
        <v>118026</v>
      </c>
      <c r="C40297" t="s">
        <v>32</v>
      </c>
      <c r="D40297" t="s">
        <v>322</v>
      </c>
      <c r="E40297" s="1">
        <v>39087</v>
      </c>
      <c r="F40297">
        <v>24900000</v>
      </c>
      <c r="G40297" t="s">
        <v>118025</v>
      </c>
      <c r="H40297" t="s">
        <v>118027</v>
      </c>
      <c r="I40297" t="s">
        <v>118028</v>
      </c>
      <c r="J40297" t="s">
        <v>118029</v>
      </c>
      <c r="K40297" t="s">
        <v>72</v>
      </c>
      <c r="L40297" t="s">
        <v>53</v>
      </c>
      <c r="M40297" t="s">
        <v>54</v>
      </c>
      <c r="N40297" t="s">
        <v>95</v>
      </c>
      <c r="O40297" t="s">
        <v>1662</v>
      </c>
      <c r="P40297" s="1">
        <v>38360</v>
      </c>
      <c r="Q40297" t="s">
        <v>53</v>
      </c>
      <c r="R40297" t="s">
        <v>56</v>
      </c>
      <c r="S40297" t="s">
        <v>41</v>
      </c>
      <c r="T40297" t="s">
        <v>118024</v>
      </c>
      <c r="U40297" t="s">
        <v>118024</v>
      </c>
      <c r="V40297">
        <v>0</v>
      </c>
      <c r="W40297">
        <v>0</v>
      </c>
      <c r="X40297">
        <v>0</v>
      </c>
      <c r="Y40297">
        <v>0</v>
      </c>
      <c r="Z40297">
        <v>0</v>
      </c>
      <c r="AA40297">
        <v>0</v>
      </c>
      <c r="AB40297">
        <v>0</v>
      </c>
      <c r="AC40297">
        <v>1</v>
      </c>
      <c r="AD40297">
        <v>0</v>
      </c>
    </row>
    <row r="40298" spans="1:30" hidden="1" x14ac:dyDescent="0.3">
      <c r="A40298" t="s">
        <v>118025</v>
      </c>
      <c r="B40298" t="s">
        <v>118030</v>
      </c>
      <c r="C40298" t="s">
        <v>32</v>
      </c>
      <c r="D40298" t="s">
        <v>139</v>
      </c>
      <c r="E40298" s="1">
        <v>39084</v>
      </c>
      <c r="F40298">
        <v>14300000</v>
      </c>
      <c r="G40298" t="s">
        <v>118025</v>
      </c>
      <c r="H40298" t="s">
        <v>118027</v>
      </c>
      <c r="I40298" t="s">
        <v>118028</v>
      </c>
      <c r="J40298" t="s">
        <v>118029</v>
      </c>
      <c r="K40298" t="s">
        <v>72</v>
      </c>
      <c r="L40298" t="s">
        <v>53</v>
      </c>
      <c r="M40298" t="s">
        <v>54</v>
      </c>
      <c r="N40298" t="s">
        <v>95</v>
      </c>
      <c r="O40298" t="s">
        <v>1662</v>
      </c>
      <c r="P40298" s="1">
        <v>38360</v>
      </c>
      <c r="Q40298" t="s">
        <v>53</v>
      </c>
      <c r="R40298" t="s">
        <v>56</v>
      </c>
      <c r="S40298" t="s">
        <v>41</v>
      </c>
      <c r="T40298" t="s">
        <v>118024</v>
      </c>
      <c r="U40298" t="s">
        <v>118024</v>
      </c>
      <c r="V40298">
        <v>0</v>
      </c>
      <c r="W40298">
        <v>0</v>
      </c>
      <c r="X40298">
        <v>0</v>
      </c>
      <c r="Y40298">
        <v>0</v>
      </c>
      <c r="Z40298">
        <v>0</v>
      </c>
      <c r="AA40298">
        <v>0</v>
      </c>
      <c r="AB40298">
        <v>0</v>
      </c>
      <c r="AC40298">
        <v>1</v>
      </c>
      <c r="AD40298">
        <v>0</v>
      </c>
    </row>
    <row r="40299" spans="1:30" hidden="1" x14ac:dyDescent="0.3">
      <c r="A40299" t="s">
        <v>118025</v>
      </c>
      <c r="B40299" t="s">
        <v>118031</v>
      </c>
      <c r="C40299" t="s">
        <v>32</v>
      </c>
      <c r="D40299" t="s">
        <v>50</v>
      </c>
      <c r="E40299" s="1">
        <v>38361</v>
      </c>
      <c r="F40299">
        <v>4100000</v>
      </c>
      <c r="G40299" t="s">
        <v>118025</v>
      </c>
      <c r="H40299" t="s">
        <v>118027</v>
      </c>
      <c r="I40299" t="s">
        <v>118028</v>
      </c>
      <c r="J40299" t="s">
        <v>118029</v>
      </c>
      <c r="K40299" t="s">
        <v>72</v>
      </c>
      <c r="L40299" t="s">
        <v>53</v>
      </c>
      <c r="M40299" t="s">
        <v>54</v>
      </c>
      <c r="N40299" t="s">
        <v>95</v>
      </c>
      <c r="O40299" t="s">
        <v>1662</v>
      </c>
      <c r="P40299" s="1">
        <v>38360</v>
      </c>
      <c r="Q40299" t="s">
        <v>53</v>
      </c>
      <c r="R40299" t="s">
        <v>56</v>
      </c>
      <c r="S40299" t="s">
        <v>41</v>
      </c>
      <c r="T40299" t="s">
        <v>118024</v>
      </c>
      <c r="U40299" t="s">
        <v>118024</v>
      </c>
      <c r="V40299">
        <v>0</v>
      </c>
      <c r="W40299">
        <v>0</v>
      </c>
      <c r="X40299">
        <v>0</v>
      </c>
      <c r="Y40299">
        <v>0</v>
      </c>
      <c r="Z40299">
        <v>0</v>
      </c>
      <c r="AA40299">
        <v>0</v>
      </c>
      <c r="AB40299">
        <v>0</v>
      </c>
      <c r="AC40299">
        <v>1</v>
      </c>
      <c r="AD40299">
        <v>0</v>
      </c>
    </row>
    <row r="40300" spans="1:30" hidden="1" x14ac:dyDescent="0.3">
      <c r="A40300" t="s">
        <v>118025</v>
      </c>
      <c r="B40300" t="s">
        <v>118032</v>
      </c>
      <c r="C40300" t="s">
        <v>32</v>
      </c>
      <c r="D40300" t="s">
        <v>33</v>
      </c>
      <c r="E40300" s="1">
        <v>38723</v>
      </c>
      <c r="F40300">
        <v>8000000</v>
      </c>
      <c r="G40300" t="s">
        <v>118025</v>
      </c>
      <c r="H40300" t="s">
        <v>118027</v>
      </c>
      <c r="I40300" t="s">
        <v>118028</v>
      </c>
      <c r="J40300" t="s">
        <v>118029</v>
      </c>
      <c r="K40300" t="s">
        <v>72</v>
      </c>
      <c r="L40300" t="s">
        <v>53</v>
      </c>
      <c r="M40300" t="s">
        <v>54</v>
      </c>
      <c r="N40300" t="s">
        <v>95</v>
      </c>
      <c r="O40300" t="s">
        <v>1662</v>
      </c>
      <c r="P40300" s="1">
        <v>38360</v>
      </c>
      <c r="Q40300" t="s">
        <v>53</v>
      </c>
      <c r="R40300" t="s">
        <v>56</v>
      </c>
      <c r="S40300" t="s">
        <v>41</v>
      </c>
      <c r="T40300" t="s">
        <v>118024</v>
      </c>
      <c r="U40300" t="s">
        <v>118024</v>
      </c>
      <c r="V40300">
        <v>0</v>
      </c>
      <c r="W40300">
        <v>0</v>
      </c>
      <c r="X40300">
        <v>0</v>
      </c>
      <c r="Y40300">
        <v>0</v>
      </c>
      <c r="Z40300">
        <v>0</v>
      </c>
      <c r="AA40300">
        <v>0</v>
      </c>
      <c r="AB40300">
        <v>0</v>
      </c>
      <c r="AC40300">
        <v>1</v>
      </c>
      <c r="AD40300">
        <v>0</v>
      </c>
    </row>
    <row r="40301" spans="1:30" hidden="1" x14ac:dyDescent="0.3">
      <c r="A40301" t="s">
        <v>118033</v>
      </c>
      <c r="B40301" t="s">
        <v>118034</v>
      </c>
      <c r="C40301" t="s">
        <v>32</v>
      </c>
      <c r="E40301" s="1">
        <v>40488</v>
      </c>
      <c r="F40301">
        <v>100000</v>
      </c>
      <c r="G40301" t="s">
        <v>118033</v>
      </c>
      <c r="H40301" t="s">
        <v>118035</v>
      </c>
      <c r="I40301" t="s">
        <v>118036</v>
      </c>
      <c r="J40301" t="s">
        <v>118037</v>
      </c>
      <c r="K40301" t="s">
        <v>37</v>
      </c>
      <c r="L40301" t="s">
        <v>53</v>
      </c>
      <c r="M40301" t="s">
        <v>54</v>
      </c>
      <c r="N40301" t="s">
        <v>95</v>
      </c>
      <c r="O40301" t="s">
        <v>1074</v>
      </c>
      <c r="P40301" s="1">
        <v>39091</v>
      </c>
      <c r="Q40301" t="s">
        <v>53</v>
      </c>
      <c r="R40301" t="s">
        <v>56</v>
      </c>
      <c r="S40301" t="s">
        <v>41</v>
      </c>
      <c r="T40301" t="s">
        <v>118024</v>
      </c>
      <c r="U40301" t="s">
        <v>118024</v>
      </c>
      <c r="V40301">
        <v>0</v>
      </c>
      <c r="W40301">
        <v>0</v>
      </c>
      <c r="X40301">
        <v>0</v>
      </c>
      <c r="Y40301">
        <v>0</v>
      </c>
      <c r="Z40301">
        <v>0</v>
      </c>
      <c r="AA40301">
        <v>0</v>
      </c>
      <c r="AB40301">
        <v>0</v>
      </c>
      <c r="AC40301">
        <v>1</v>
      </c>
      <c r="AD40301">
        <v>0</v>
      </c>
    </row>
    <row r="40302" spans="1:30" hidden="1" x14ac:dyDescent="0.3">
      <c r="A40302" t="s">
        <v>118038</v>
      </c>
      <c r="B40302" t="s">
        <v>118039</v>
      </c>
      <c r="C40302" t="s">
        <v>32</v>
      </c>
      <c r="E40302" t="s">
        <v>3149</v>
      </c>
      <c r="F40302">
        <v>110600</v>
      </c>
      <c r="G40302" t="s">
        <v>118038</v>
      </c>
      <c r="H40302" t="s">
        <v>118040</v>
      </c>
      <c r="I40302" t="s">
        <v>118041</v>
      </c>
      <c r="J40302" t="s">
        <v>118042</v>
      </c>
      <c r="K40302" t="s">
        <v>109</v>
      </c>
      <c r="L40302" t="s">
        <v>53</v>
      </c>
      <c r="M40302" t="s">
        <v>679</v>
      </c>
      <c r="N40302" t="s">
        <v>6538</v>
      </c>
      <c r="O40302" t="s">
        <v>6538</v>
      </c>
      <c r="P40302" s="1">
        <v>38720</v>
      </c>
      <c r="Q40302" t="s">
        <v>53</v>
      </c>
      <c r="R40302" t="s">
        <v>56</v>
      </c>
      <c r="S40302" t="s">
        <v>41</v>
      </c>
      <c r="T40302" t="s">
        <v>118024</v>
      </c>
      <c r="U40302" t="s">
        <v>118024</v>
      </c>
      <c r="V40302">
        <v>0</v>
      </c>
      <c r="W40302">
        <v>0</v>
      </c>
      <c r="X40302">
        <v>0</v>
      </c>
      <c r="Y40302">
        <v>0</v>
      </c>
      <c r="Z40302">
        <v>0</v>
      </c>
      <c r="AA40302">
        <v>0</v>
      </c>
      <c r="AB40302">
        <v>0</v>
      </c>
      <c r="AC40302">
        <v>1</v>
      </c>
      <c r="AD40302">
        <v>0</v>
      </c>
    </row>
    <row r="40303" spans="1:30" hidden="1" x14ac:dyDescent="0.3">
      <c r="A40303" t="s">
        <v>118043</v>
      </c>
      <c r="B40303" t="s">
        <v>118044</v>
      </c>
      <c r="C40303" t="s">
        <v>32</v>
      </c>
      <c r="D40303" t="s">
        <v>50</v>
      </c>
      <c r="E40303" t="s">
        <v>9144</v>
      </c>
      <c r="F40303">
        <v>6000000</v>
      </c>
      <c r="G40303" t="s">
        <v>118043</v>
      </c>
      <c r="H40303" t="s">
        <v>118045</v>
      </c>
      <c r="I40303" t="s">
        <v>118046</v>
      </c>
      <c r="J40303" t="s">
        <v>118047</v>
      </c>
      <c r="K40303" t="s">
        <v>72</v>
      </c>
      <c r="L40303" t="s">
        <v>53</v>
      </c>
      <c r="M40303" t="s">
        <v>54</v>
      </c>
      <c r="N40303" t="s">
        <v>95</v>
      </c>
      <c r="O40303" t="s">
        <v>96</v>
      </c>
      <c r="P40303" s="1">
        <v>40909</v>
      </c>
      <c r="Q40303" t="s">
        <v>53</v>
      </c>
      <c r="R40303" t="s">
        <v>56</v>
      </c>
      <c r="S40303" t="s">
        <v>41</v>
      </c>
      <c r="T40303" t="s">
        <v>118024</v>
      </c>
      <c r="U40303" t="s">
        <v>118024</v>
      </c>
      <c r="V40303">
        <v>0</v>
      </c>
      <c r="W40303">
        <v>0</v>
      </c>
      <c r="X40303">
        <v>0</v>
      </c>
      <c r="Y40303">
        <v>0</v>
      </c>
      <c r="Z40303">
        <v>0</v>
      </c>
      <c r="AA40303">
        <v>0</v>
      </c>
      <c r="AB40303">
        <v>0</v>
      </c>
      <c r="AC40303">
        <v>1</v>
      </c>
      <c r="AD40303">
        <v>0</v>
      </c>
    </row>
    <row r="40304" spans="1:30" hidden="1" x14ac:dyDescent="0.3">
      <c r="A40304" t="s">
        <v>118048</v>
      </c>
      <c r="B40304" t="s">
        <v>118049</v>
      </c>
      <c r="C40304" t="s">
        <v>32</v>
      </c>
      <c r="E40304" s="1">
        <v>40915</v>
      </c>
      <c r="F40304">
        <v>4580000</v>
      </c>
      <c r="G40304" t="s">
        <v>118048</v>
      </c>
      <c r="H40304" t="s">
        <v>118050</v>
      </c>
      <c r="I40304" t="s">
        <v>118051</v>
      </c>
      <c r="J40304" t="s">
        <v>118052</v>
      </c>
      <c r="K40304" t="s">
        <v>37</v>
      </c>
      <c r="L40304" t="s">
        <v>53</v>
      </c>
      <c r="M40304" t="s">
        <v>54</v>
      </c>
      <c r="N40304" t="s">
        <v>95</v>
      </c>
      <c r="O40304" t="s">
        <v>96</v>
      </c>
      <c r="P40304" s="1">
        <v>38723</v>
      </c>
      <c r="Q40304" t="s">
        <v>53</v>
      </c>
      <c r="R40304" t="s">
        <v>56</v>
      </c>
      <c r="S40304" t="s">
        <v>41</v>
      </c>
      <c r="T40304" t="s">
        <v>118024</v>
      </c>
      <c r="U40304" t="s">
        <v>118024</v>
      </c>
      <c r="V40304">
        <v>0</v>
      </c>
      <c r="W40304">
        <v>0</v>
      </c>
      <c r="X40304">
        <v>0</v>
      </c>
      <c r="Y40304">
        <v>0</v>
      </c>
      <c r="Z40304">
        <v>0</v>
      </c>
      <c r="AA40304">
        <v>0</v>
      </c>
      <c r="AB40304">
        <v>0</v>
      </c>
      <c r="AC40304">
        <v>1</v>
      </c>
      <c r="AD40304">
        <v>0</v>
      </c>
    </row>
    <row r="40305" spans="1:30" hidden="1" x14ac:dyDescent="0.3">
      <c r="A40305" t="s">
        <v>118048</v>
      </c>
      <c r="B40305" t="s">
        <v>118053</v>
      </c>
      <c r="C40305" t="s">
        <v>32</v>
      </c>
      <c r="D40305" t="s">
        <v>50</v>
      </c>
      <c r="E40305" s="1">
        <v>39089</v>
      </c>
      <c r="F40305">
        <v>1000000</v>
      </c>
      <c r="G40305" t="s">
        <v>118048</v>
      </c>
      <c r="H40305" t="s">
        <v>118050</v>
      </c>
      <c r="I40305" t="s">
        <v>118051</v>
      </c>
      <c r="J40305" t="s">
        <v>118052</v>
      </c>
      <c r="K40305" t="s">
        <v>37</v>
      </c>
      <c r="L40305" t="s">
        <v>53</v>
      </c>
      <c r="M40305" t="s">
        <v>54</v>
      </c>
      <c r="N40305" t="s">
        <v>95</v>
      </c>
      <c r="O40305" t="s">
        <v>96</v>
      </c>
      <c r="P40305" s="1">
        <v>38723</v>
      </c>
      <c r="Q40305" t="s">
        <v>53</v>
      </c>
      <c r="R40305" t="s">
        <v>56</v>
      </c>
      <c r="S40305" t="s">
        <v>41</v>
      </c>
      <c r="T40305" t="s">
        <v>118024</v>
      </c>
      <c r="U40305" t="s">
        <v>118024</v>
      </c>
      <c r="V40305">
        <v>0</v>
      </c>
      <c r="W40305">
        <v>0</v>
      </c>
      <c r="X40305">
        <v>0</v>
      </c>
      <c r="Y40305">
        <v>0</v>
      </c>
      <c r="Z40305">
        <v>0</v>
      </c>
      <c r="AA40305">
        <v>0</v>
      </c>
      <c r="AB40305">
        <v>0</v>
      </c>
      <c r="AC40305">
        <v>1</v>
      </c>
      <c r="AD40305">
        <v>0</v>
      </c>
    </row>
    <row r="40306" spans="1:30" hidden="1" x14ac:dyDescent="0.3">
      <c r="A40306" t="s">
        <v>118054</v>
      </c>
      <c r="B40306" t="s">
        <v>118055</v>
      </c>
      <c r="C40306" t="s">
        <v>32</v>
      </c>
      <c r="D40306" t="s">
        <v>50</v>
      </c>
      <c r="E40306" s="1">
        <v>39456</v>
      </c>
      <c r="F40306">
        <v>1500000</v>
      </c>
      <c r="G40306" t="s">
        <v>118054</v>
      </c>
      <c r="H40306" t="s">
        <v>118056</v>
      </c>
      <c r="I40306" t="s">
        <v>118057</v>
      </c>
      <c r="J40306" t="s">
        <v>118058</v>
      </c>
      <c r="K40306" t="s">
        <v>109</v>
      </c>
      <c r="L40306" t="s">
        <v>53</v>
      </c>
      <c r="M40306" t="s">
        <v>2823</v>
      </c>
      <c r="N40306" t="s">
        <v>2824</v>
      </c>
      <c r="O40306" t="s">
        <v>5082</v>
      </c>
      <c r="P40306" s="1">
        <v>39357</v>
      </c>
      <c r="Q40306" t="s">
        <v>53</v>
      </c>
      <c r="R40306" t="s">
        <v>56</v>
      </c>
      <c r="S40306" t="s">
        <v>41</v>
      </c>
      <c r="T40306" t="s">
        <v>118024</v>
      </c>
      <c r="U40306" t="s">
        <v>118024</v>
      </c>
      <c r="V40306">
        <v>0</v>
      </c>
      <c r="W40306">
        <v>0</v>
      </c>
      <c r="X40306">
        <v>0</v>
      </c>
      <c r="Y40306">
        <v>0</v>
      </c>
      <c r="Z40306">
        <v>0</v>
      </c>
      <c r="AA40306">
        <v>0</v>
      </c>
      <c r="AB40306">
        <v>0</v>
      </c>
      <c r="AC40306">
        <v>1</v>
      </c>
      <c r="AD40306">
        <v>0</v>
      </c>
    </row>
    <row r="40307" spans="1:30" hidden="1" x14ac:dyDescent="0.3">
      <c r="A40307" t="s">
        <v>118054</v>
      </c>
      <c r="B40307" t="s">
        <v>118059</v>
      </c>
      <c r="C40307" t="s">
        <v>32</v>
      </c>
      <c r="D40307" t="s">
        <v>33</v>
      </c>
      <c r="E40307" t="s">
        <v>5984</v>
      </c>
      <c r="F40307">
        <v>750000</v>
      </c>
      <c r="G40307" t="s">
        <v>118054</v>
      </c>
      <c r="H40307" t="s">
        <v>118056</v>
      </c>
      <c r="I40307" t="s">
        <v>118057</v>
      </c>
      <c r="J40307" t="s">
        <v>118058</v>
      </c>
      <c r="K40307" t="s">
        <v>109</v>
      </c>
      <c r="L40307" t="s">
        <v>53</v>
      </c>
      <c r="M40307" t="s">
        <v>2823</v>
      </c>
      <c r="N40307" t="s">
        <v>2824</v>
      </c>
      <c r="O40307" t="s">
        <v>5082</v>
      </c>
      <c r="P40307" s="1">
        <v>39357</v>
      </c>
      <c r="Q40307" t="s">
        <v>53</v>
      </c>
      <c r="R40307" t="s">
        <v>56</v>
      </c>
      <c r="S40307" t="s">
        <v>41</v>
      </c>
      <c r="T40307" t="s">
        <v>118024</v>
      </c>
      <c r="U40307" t="s">
        <v>118024</v>
      </c>
      <c r="V40307">
        <v>0</v>
      </c>
      <c r="W40307">
        <v>0</v>
      </c>
      <c r="X40307">
        <v>0</v>
      </c>
      <c r="Y40307">
        <v>0</v>
      </c>
      <c r="Z40307">
        <v>0</v>
      </c>
      <c r="AA40307">
        <v>0</v>
      </c>
      <c r="AB40307">
        <v>0</v>
      </c>
      <c r="AC40307">
        <v>1</v>
      </c>
      <c r="AD40307">
        <v>0</v>
      </c>
    </row>
    <row r="40308" spans="1:30" hidden="1" x14ac:dyDescent="0.3">
      <c r="A40308" t="s">
        <v>118060</v>
      </c>
      <c r="B40308" t="s">
        <v>118061</v>
      </c>
      <c r="C40308" t="s">
        <v>32</v>
      </c>
      <c r="D40308" t="s">
        <v>139</v>
      </c>
      <c r="E40308" s="1">
        <v>41590</v>
      </c>
      <c r="F40308">
        <v>50000000</v>
      </c>
      <c r="G40308" t="s">
        <v>118060</v>
      </c>
      <c r="H40308" t="s">
        <v>118062</v>
      </c>
      <c r="I40308" t="s">
        <v>118063</v>
      </c>
      <c r="J40308" t="s">
        <v>118064</v>
      </c>
      <c r="K40308" t="s">
        <v>37</v>
      </c>
      <c r="L40308" t="s">
        <v>53</v>
      </c>
      <c r="M40308" t="s">
        <v>54</v>
      </c>
      <c r="N40308" t="s">
        <v>2394</v>
      </c>
      <c r="O40308" t="s">
        <v>71625</v>
      </c>
      <c r="P40308" s="1">
        <v>40548</v>
      </c>
      <c r="Q40308" t="s">
        <v>53</v>
      </c>
      <c r="R40308" t="s">
        <v>56</v>
      </c>
      <c r="S40308" t="s">
        <v>41</v>
      </c>
      <c r="T40308" t="s">
        <v>118024</v>
      </c>
      <c r="U40308" t="s">
        <v>118024</v>
      </c>
      <c r="V40308">
        <v>0</v>
      </c>
      <c r="W40308">
        <v>0</v>
      </c>
      <c r="X40308">
        <v>0</v>
      </c>
      <c r="Y40308">
        <v>0</v>
      </c>
      <c r="Z40308">
        <v>0</v>
      </c>
      <c r="AA40308">
        <v>0</v>
      </c>
      <c r="AB40308">
        <v>0</v>
      </c>
      <c r="AC40308">
        <v>1</v>
      </c>
      <c r="AD40308">
        <v>0</v>
      </c>
    </row>
    <row r="40309" spans="1:30" hidden="1" x14ac:dyDescent="0.3">
      <c r="A40309" t="s">
        <v>118060</v>
      </c>
      <c r="B40309" t="s">
        <v>118065</v>
      </c>
      <c r="C40309" t="s">
        <v>32</v>
      </c>
      <c r="D40309" t="s">
        <v>322</v>
      </c>
      <c r="E40309" t="s">
        <v>3508</v>
      </c>
      <c r="F40309">
        <v>485000000</v>
      </c>
      <c r="G40309" t="s">
        <v>118060</v>
      </c>
      <c r="H40309" t="s">
        <v>118062</v>
      </c>
      <c r="I40309" t="s">
        <v>118063</v>
      </c>
      <c r="J40309" t="s">
        <v>118064</v>
      </c>
      <c r="K40309" t="s">
        <v>37</v>
      </c>
      <c r="L40309" t="s">
        <v>53</v>
      </c>
      <c r="M40309" t="s">
        <v>54</v>
      </c>
      <c r="N40309" t="s">
        <v>2394</v>
      </c>
      <c r="O40309" t="s">
        <v>71625</v>
      </c>
      <c r="P40309" s="1">
        <v>40548</v>
      </c>
      <c r="Q40309" t="s">
        <v>53</v>
      </c>
      <c r="R40309" t="s">
        <v>56</v>
      </c>
      <c r="S40309" t="s">
        <v>41</v>
      </c>
      <c r="T40309" t="s">
        <v>118024</v>
      </c>
      <c r="U40309" t="s">
        <v>118024</v>
      </c>
      <c r="V40309">
        <v>0</v>
      </c>
      <c r="W40309">
        <v>0</v>
      </c>
      <c r="X40309">
        <v>0</v>
      </c>
      <c r="Y40309">
        <v>0</v>
      </c>
      <c r="Z40309">
        <v>0</v>
      </c>
      <c r="AA40309">
        <v>0</v>
      </c>
      <c r="AB40309">
        <v>0</v>
      </c>
      <c r="AC40309">
        <v>1</v>
      </c>
      <c r="AD40309">
        <v>0</v>
      </c>
    </row>
    <row r="40310" spans="1:30" hidden="1" x14ac:dyDescent="0.3">
      <c r="A40310" t="s">
        <v>118060</v>
      </c>
      <c r="B40310" t="s">
        <v>118066</v>
      </c>
      <c r="C40310" t="s">
        <v>32</v>
      </c>
      <c r="D40310" t="s">
        <v>399</v>
      </c>
      <c r="E40310" t="s">
        <v>10186</v>
      </c>
      <c r="F40310">
        <v>337600000</v>
      </c>
      <c r="G40310" t="s">
        <v>118060</v>
      </c>
      <c r="H40310" t="s">
        <v>118062</v>
      </c>
      <c r="I40310" t="s">
        <v>118063</v>
      </c>
      <c r="J40310" t="s">
        <v>118064</v>
      </c>
      <c r="K40310" t="s">
        <v>37</v>
      </c>
      <c r="L40310" t="s">
        <v>53</v>
      </c>
      <c r="M40310" t="s">
        <v>54</v>
      </c>
      <c r="N40310" t="s">
        <v>2394</v>
      </c>
      <c r="O40310" t="s">
        <v>71625</v>
      </c>
      <c r="P40310" s="1">
        <v>40548</v>
      </c>
      <c r="Q40310" t="s">
        <v>53</v>
      </c>
      <c r="R40310" t="s">
        <v>56</v>
      </c>
      <c r="S40310" t="s">
        <v>41</v>
      </c>
      <c r="T40310" t="s">
        <v>118024</v>
      </c>
      <c r="U40310" t="s">
        <v>118024</v>
      </c>
      <c r="V40310">
        <v>0</v>
      </c>
      <c r="W40310">
        <v>0</v>
      </c>
      <c r="X40310">
        <v>0</v>
      </c>
      <c r="Y40310">
        <v>0</v>
      </c>
      <c r="Z40310">
        <v>0</v>
      </c>
      <c r="AA40310">
        <v>0</v>
      </c>
      <c r="AB40310">
        <v>0</v>
      </c>
      <c r="AC40310">
        <v>1</v>
      </c>
      <c r="AD40310">
        <v>0</v>
      </c>
    </row>
    <row r="40311" spans="1:30" hidden="1" x14ac:dyDescent="0.3">
      <c r="A40311" t="s">
        <v>118060</v>
      </c>
      <c r="B40311" t="s">
        <v>118067</v>
      </c>
      <c r="C40311" t="s">
        <v>32</v>
      </c>
      <c r="D40311" t="s">
        <v>33</v>
      </c>
      <c r="E40311" t="s">
        <v>118068</v>
      </c>
      <c r="F40311">
        <v>80000000</v>
      </c>
      <c r="G40311" t="s">
        <v>118060</v>
      </c>
      <c r="H40311" t="s">
        <v>118062</v>
      </c>
      <c r="I40311" t="s">
        <v>118063</v>
      </c>
      <c r="J40311" t="s">
        <v>118064</v>
      </c>
      <c r="K40311" t="s">
        <v>37</v>
      </c>
      <c r="L40311" t="s">
        <v>53</v>
      </c>
      <c r="M40311" t="s">
        <v>54</v>
      </c>
      <c r="N40311" t="s">
        <v>2394</v>
      </c>
      <c r="O40311" t="s">
        <v>71625</v>
      </c>
      <c r="P40311" s="1">
        <v>40548</v>
      </c>
      <c r="Q40311" t="s">
        <v>53</v>
      </c>
      <c r="R40311" t="s">
        <v>56</v>
      </c>
      <c r="S40311" t="s">
        <v>41</v>
      </c>
      <c r="T40311" t="s">
        <v>118024</v>
      </c>
      <c r="U40311" t="s">
        <v>118024</v>
      </c>
      <c r="V40311">
        <v>0</v>
      </c>
      <c r="W40311">
        <v>0</v>
      </c>
      <c r="X40311">
        <v>0</v>
      </c>
      <c r="Y40311">
        <v>0</v>
      </c>
      <c r="Z40311">
        <v>0</v>
      </c>
      <c r="AA40311">
        <v>0</v>
      </c>
      <c r="AB40311">
        <v>0</v>
      </c>
      <c r="AC40311">
        <v>1</v>
      </c>
      <c r="AD40311">
        <v>0</v>
      </c>
    </row>
    <row r="40312" spans="1:30" hidden="1" x14ac:dyDescent="0.3">
      <c r="A40312" t="s">
        <v>118060</v>
      </c>
      <c r="B40312" t="s">
        <v>118069</v>
      </c>
      <c r="C40312" t="s">
        <v>32</v>
      </c>
      <c r="D40312" t="s">
        <v>50</v>
      </c>
      <c r="E40312" s="1">
        <v>41488</v>
      </c>
      <c r="F40312">
        <v>12500000</v>
      </c>
      <c r="G40312" t="s">
        <v>118060</v>
      </c>
      <c r="H40312" t="s">
        <v>118062</v>
      </c>
      <c r="I40312" t="s">
        <v>118063</v>
      </c>
      <c r="J40312" t="s">
        <v>118064</v>
      </c>
      <c r="K40312" t="s">
        <v>37</v>
      </c>
      <c r="L40312" t="s">
        <v>53</v>
      </c>
      <c r="M40312" t="s">
        <v>54</v>
      </c>
      <c r="N40312" t="s">
        <v>2394</v>
      </c>
      <c r="O40312" t="s">
        <v>71625</v>
      </c>
      <c r="P40312" s="1">
        <v>40548</v>
      </c>
      <c r="Q40312" t="s">
        <v>53</v>
      </c>
      <c r="R40312" t="s">
        <v>56</v>
      </c>
      <c r="S40312" t="s">
        <v>41</v>
      </c>
      <c r="T40312" t="s">
        <v>118024</v>
      </c>
      <c r="U40312" t="s">
        <v>118024</v>
      </c>
      <c r="V40312">
        <v>0</v>
      </c>
      <c r="W40312">
        <v>0</v>
      </c>
      <c r="X40312">
        <v>0</v>
      </c>
      <c r="Y40312">
        <v>0</v>
      </c>
      <c r="Z40312">
        <v>0</v>
      </c>
      <c r="AA40312">
        <v>0</v>
      </c>
      <c r="AB40312">
        <v>0</v>
      </c>
      <c r="AC40312">
        <v>1</v>
      </c>
      <c r="AD40312">
        <v>0</v>
      </c>
    </row>
    <row r="40313" spans="1:30" hidden="1" x14ac:dyDescent="0.3">
      <c r="A40313" t="s">
        <v>118060</v>
      </c>
      <c r="B40313" t="s">
        <v>118070</v>
      </c>
      <c r="C40313" t="s">
        <v>32</v>
      </c>
      <c r="D40313" t="s">
        <v>399</v>
      </c>
      <c r="E40313" s="1">
        <v>42341</v>
      </c>
      <c r="F40313">
        <v>200000000</v>
      </c>
      <c r="G40313" t="s">
        <v>118060</v>
      </c>
      <c r="H40313" t="s">
        <v>118062</v>
      </c>
      <c r="I40313" t="s">
        <v>118063</v>
      </c>
      <c r="J40313" t="s">
        <v>118064</v>
      </c>
      <c r="K40313" t="s">
        <v>37</v>
      </c>
      <c r="L40313" t="s">
        <v>53</v>
      </c>
      <c r="M40313" t="s">
        <v>54</v>
      </c>
      <c r="N40313" t="s">
        <v>2394</v>
      </c>
      <c r="O40313" t="s">
        <v>71625</v>
      </c>
      <c r="P40313" s="1">
        <v>40548</v>
      </c>
      <c r="Q40313" t="s">
        <v>53</v>
      </c>
      <c r="R40313" t="s">
        <v>56</v>
      </c>
      <c r="S40313" t="s">
        <v>41</v>
      </c>
      <c r="T40313" t="s">
        <v>118024</v>
      </c>
      <c r="U40313" t="s">
        <v>118024</v>
      </c>
      <c r="V40313">
        <v>0</v>
      </c>
      <c r="W40313">
        <v>0</v>
      </c>
      <c r="X40313">
        <v>0</v>
      </c>
      <c r="Y40313">
        <v>0</v>
      </c>
      <c r="Z40313">
        <v>0</v>
      </c>
      <c r="AA40313">
        <v>0</v>
      </c>
      <c r="AB40313">
        <v>0</v>
      </c>
      <c r="AC40313">
        <v>1</v>
      </c>
      <c r="AD40313">
        <v>0</v>
      </c>
    </row>
    <row r="40314" spans="1:30" hidden="1" x14ac:dyDescent="0.3">
      <c r="A40314" t="s">
        <v>118071</v>
      </c>
      <c r="B40314" t="s">
        <v>118072</v>
      </c>
      <c r="C40314" t="s">
        <v>32</v>
      </c>
      <c r="D40314" t="s">
        <v>33</v>
      </c>
      <c r="E40314" s="1">
        <v>41373</v>
      </c>
      <c r="F40314">
        <v>21000000</v>
      </c>
      <c r="G40314" t="s">
        <v>118071</v>
      </c>
      <c r="H40314" t="s">
        <v>118073</v>
      </c>
      <c r="I40314" t="s">
        <v>118074</v>
      </c>
      <c r="J40314" t="s">
        <v>118075</v>
      </c>
      <c r="K40314" t="s">
        <v>37</v>
      </c>
      <c r="L40314" t="s">
        <v>53</v>
      </c>
      <c r="M40314" t="s">
        <v>54</v>
      </c>
      <c r="N40314" t="s">
        <v>55</v>
      </c>
      <c r="O40314" t="s">
        <v>857</v>
      </c>
      <c r="P40314" s="1">
        <v>40909</v>
      </c>
      <c r="Q40314" t="s">
        <v>53</v>
      </c>
      <c r="R40314" t="s">
        <v>56</v>
      </c>
      <c r="S40314" t="s">
        <v>41</v>
      </c>
      <c r="T40314" t="s">
        <v>118024</v>
      </c>
      <c r="U40314" t="s">
        <v>118024</v>
      </c>
      <c r="V40314">
        <v>0</v>
      </c>
      <c r="W40314">
        <v>0</v>
      </c>
      <c r="X40314">
        <v>0</v>
      </c>
      <c r="Y40314">
        <v>0</v>
      </c>
      <c r="Z40314">
        <v>0</v>
      </c>
      <c r="AA40314">
        <v>0</v>
      </c>
      <c r="AB40314">
        <v>0</v>
      </c>
      <c r="AC40314">
        <v>1</v>
      </c>
      <c r="AD40314">
        <v>0</v>
      </c>
    </row>
    <row r="40315" spans="1:30" hidden="1" x14ac:dyDescent="0.3">
      <c r="A40315" t="s">
        <v>118071</v>
      </c>
      <c r="B40315" t="s">
        <v>118076</v>
      </c>
      <c r="C40315" t="s">
        <v>32</v>
      </c>
      <c r="D40315" t="s">
        <v>50</v>
      </c>
      <c r="E40315" s="1">
        <v>41368</v>
      </c>
      <c r="F40315">
        <v>3000000</v>
      </c>
      <c r="G40315" t="s">
        <v>118071</v>
      </c>
      <c r="H40315" t="s">
        <v>118073</v>
      </c>
      <c r="I40315" t="s">
        <v>118074</v>
      </c>
      <c r="J40315" t="s">
        <v>118075</v>
      </c>
      <c r="K40315" t="s">
        <v>37</v>
      </c>
      <c r="L40315" t="s">
        <v>53</v>
      </c>
      <c r="M40315" t="s">
        <v>54</v>
      </c>
      <c r="N40315" t="s">
        <v>55</v>
      </c>
      <c r="O40315" t="s">
        <v>857</v>
      </c>
      <c r="P40315" s="1">
        <v>40909</v>
      </c>
      <c r="Q40315" t="s">
        <v>53</v>
      </c>
      <c r="R40315" t="s">
        <v>56</v>
      </c>
      <c r="S40315" t="s">
        <v>41</v>
      </c>
      <c r="T40315" t="s">
        <v>118024</v>
      </c>
      <c r="U40315" t="s">
        <v>118024</v>
      </c>
      <c r="V40315">
        <v>0</v>
      </c>
      <c r="W40315">
        <v>0</v>
      </c>
      <c r="X40315">
        <v>0</v>
      </c>
      <c r="Y40315">
        <v>0</v>
      </c>
      <c r="Z40315">
        <v>0</v>
      </c>
      <c r="AA40315">
        <v>0</v>
      </c>
      <c r="AB40315">
        <v>0</v>
      </c>
      <c r="AC40315">
        <v>1</v>
      </c>
      <c r="AD40315">
        <v>0</v>
      </c>
    </row>
    <row r="40316" spans="1:30" hidden="1" x14ac:dyDescent="0.3">
      <c r="A40316" t="s">
        <v>118071</v>
      </c>
      <c r="B40316" t="s">
        <v>118077</v>
      </c>
      <c r="C40316" t="s">
        <v>32</v>
      </c>
      <c r="D40316" t="s">
        <v>139</v>
      </c>
      <c r="E40316" t="s">
        <v>3428</v>
      </c>
      <c r="F40316">
        <v>36000000</v>
      </c>
      <c r="G40316" t="s">
        <v>118071</v>
      </c>
      <c r="H40316" t="s">
        <v>118073</v>
      </c>
      <c r="I40316" t="s">
        <v>118074</v>
      </c>
      <c r="J40316" t="s">
        <v>118075</v>
      </c>
      <c r="K40316" t="s">
        <v>37</v>
      </c>
      <c r="L40316" t="s">
        <v>53</v>
      </c>
      <c r="M40316" t="s">
        <v>54</v>
      </c>
      <c r="N40316" t="s">
        <v>55</v>
      </c>
      <c r="O40316" t="s">
        <v>857</v>
      </c>
      <c r="P40316" s="1">
        <v>40909</v>
      </c>
      <c r="Q40316" t="s">
        <v>53</v>
      </c>
      <c r="R40316" t="s">
        <v>56</v>
      </c>
      <c r="S40316" t="s">
        <v>41</v>
      </c>
      <c r="T40316" t="s">
        <v>118024</v>
      </c>
      <c r="U40316" t="s">
        <v>118024</v>
      </c>
      <c r="V40316">
        <v>0</v>
      </c>
      <c r="W40316">
        <v>0</v>
      </c>
      <c r="X40316">
        <v>0</v>
      </c>
      <c r="Y40316">
        <v>0</v>
      </c>
      <c r="Z40316">
        <v>0</v>
      </c>
      <c r="AA40316">
        <v>0</v>
      </c>
      <c r="AB40316">
        <v>0</v>
      </c>
      <c r="AC40316">
        <v>1</v>
      </c>
      <c r="AD40316">
        <v>0</v>
      </c>
    </row>
    <row r="40317" spans="1:30" hidden="1" x14ac:dyDescent="0.3">
      <c r="A40317" t="s">
        <v>118078</v>
      </c>
      <c r="B40317" t="s">
        <v>118079</v>
      </c>
      <c r="C40317" t="s">
        <v>32</v>
      </c>
      <c r="E40317" t="s">
        <v>3614</v>
      </c>
      <c r="F40317">
        <v>2500000</v>
      </c>
      <c r="G40317" t="s">
        <v>118078</v>
      </c>
      <c r="H40317" t="s">
        <v>118080</v>
      </c>
      <c r="I40317" t="s">
        <v>118081</v>
      </c>
      <c r="J40317" t="s">
        <v>118082</v>
      </c>
      <c r="K40317" t="s">
        <v>37</v>
      </c>
      <c r="L40317" t="s">
        <v>53</v>
      </c>
      <c r="M40317" t="s">
        <v>62</v>
      </c>
      <c r="N40317" t="s">
        <v>63</v>
      </c>
      <c r="O40317" t="s">
        <v>63</v>
      </c>
      <c r="P40317" s="1">
        <v>41640</v>
      </c>
      <c r="Q40317" t="s">
        <v>53</v>
      </c>
      <c r="R40317" t="s">
        <v>56</v>
      </c>
      <c r="S40317" t="s">
        <v>41</v>
      </c>
      <c r="T40317" t="s">
        <v>118083</v>
      </c>
      <c r="U40317" t="s">
        <v>118083</v>
      </c>
      <c r="V40317">
        <v>0</v>
      </c>
      <c r="W40317">
        <v>0</v>
      </c>
      <c r="X40317">
        <v>0</v>
      </c>
      <c r="Y40317">
        <v>0</v>
      </c>
      <c r="Z40317">
        <v>0</v>
      </c>
      <c r="AA40317">
        <v>0</v>
      </c>
      <c r="AB40317">
        <v>0</v>
      </c>
      <c r="AC40317">
        <v>1</v>
      </c>
      <c r="AD40317">
        <v>0</v>
      </c>
    </row>
    <row r="40318" spans="1:30" hidden="1" x14ac:dyDescent="0.3">
      <c r="A40318" t="s">
        <v>118084</v>
      </c>
      <c r="B40318" t="s">
        <v>118085</v>
      </c>
      <c r="C40318" t="s">
        <v>32</v>
      </c>
      <c r="D40318" t="s">
        <v>50</v>
      </c>
      <c r="E40318" s="1">
        <v>41800</v>
      </c>
      <c r="F40318">
        <v>1000000</v>
      </c>
      <c r="G40318" t="s">
        <v>118084</v>
      </c>
      <c r="H40318" t="s">
        <v>118086</v>
      </c>
      <c r="I40318" t="s">
        <v>118087</v>
      </c>
      <c r="J40318" t="s">
        <v>118088</v>
      </c>
      <c r="K40318" t="s">
        <v>37</v>
      </c>
      <c r="L40318" t="s">
        <v>53</v>
      </c>
      <c r="M40318" t="s">
        <v>116</v>
      </c>
      <c r="N40318" t="s">
        <v>117</v>
      </c>
      <c r="O40318" t="s">
        <v>46764</v>
      </c>
      <c r="Q40318" t="s">
        <v>53</v>
      </c>
      <c r="R40318" t="s">
        <v>56</v>
      </c>
      <c r="S40318" t="s">
        <v>41</v>
      </c>
      <c r="T40318" t="s">
        <v>118083</v>
      </c>
      <c r="U40318" t="s">
        <v>118083</v>
      </c>
      <c r="V40318">
        <v>0</v>
      </c>
      <c r="W40318">
        <v>0</v>
      </c>
      <c r="X40318">
        <v>0</v>
      </c>
      <c r="Y40318">
        <v>0</v>
      </c>
      <c r="Z40318">
        <v>0</v>
      </c>
      <c r="AA40318">
        <v>0</v>
      </c>
      <c r="AB40318">
        <v>0</v>
      </c>
      <c r="AC40318">
        <v>1</v>
      </c>
      <c r="AD40318">
        <v>0</v>
      </c>
    </row>
    <row r="40319" spans="1:30" hidden="1" x14ac:dyDescent="0.3">
      <c r="A40319" t="s">
        <v>118089</v>
      </c>
      <c r="B40319" t="s">
        <v>118090</v>
      </c>
      <c r="C40319" t="s">
        <v>32</v>
      </c>
      <c r="E40319" s="1">
        <v>41646</v>
      </c>
      <c r="F40319">
        <v>997000</v>
      </c>
      <c r="G40319" t="s">
        <v>118089</v>
      </c>
      <c r="H40319" t="s">
        <v>118091</v>
      </c>
      <c r="I40319" t="s">
        <v>118092</v>
      </c>
      <c r="J40319" t="s">
        <v>118093</v>
      </c>
      <c r="K40319" t="s">
        <v>37</v>
      </c>
      <c r="L40319" t="s">
        <v>53</v>
      </c>
      <c r="M40319" t="s">
        <v>717</v>
      </c>
      <c r="N40319" t="s">
        <v>1531</v>
      </c>
      <c r="O40319" t="s">
        <v>4858</v>
      </c>
      <c r="P40319" s="1">
        <v>41918</v>
      </c>
      <c r="Q40319" t="s">
        <v>53</v>
      </c>
      <c r="R40319" t="s">
        <v>56</v>
      </c>
      <c r="S40319" t="s">
        <v>41</v>
      </c>
      <c r="T40319" t="s">
        <v>118094</v>
      </c>
      <c r="U40319" t="s">
        <v>118094</v>
      </c>
      <c r="V40319">
        <v>0</v>
      </c>
      <c r="W40319">
        <v>0</v>
      </c>
      <c r="X40319">
        <v>0</v>
      </c>
      <c r="Y40319">
        <v>0</v>
      </c>
      <c r="Z40319">
        <v>1</v>
      </c>
      <c r="AA40319">
        <v>0</v>
      </c>
      <c r="AB40319">
        <v>0</v>
      </c>
      <c r="AC40319">
        <v>0</v>
      </c>
      <c r="AD40319">
        <v>0</v>
      </c>
    </row>
    <row r="40320" spans="1:30" hidden="1" x14ac:dyDescent="0.3">
      <c r="A40320" t="s">
        <v>118095</v>
      </c>
      <c r="B40320" t="s">
        <v>118096</v>
      </c>
      <c r="C40320" t="s">
        <v>32</v>
      </c>
      <c r="E40320" s="1">
        <v>41796</v>
      </c>
      <c r="F40320">
        <v>6200000</v>
      </c>
      <c r="G40320" t="s">
        <v>118095</v>
      </c>
      <c r="H40320" t="s">
        <v>118097</v>
      </c>
      <c r="I40320" t="s">
        <v>118098</v>
      </c>
      <c r="J40320" t="s">
        <v>118094</v>
      </c>
      <c r="K40320" t="s">
        <v>37</v>
      </c>
      <c r="L40320" t="s">
        <v>3783</v>
      </c>
      <c r="P40320" s="1">
        <v>41275</v>
      </c>
      <c r="Q40320" t="s">
        <v>3783</v>
      </c>
      <c r="R40320" t="s">
        <v>3786</v>
      </c>
      <c r="S40320" t="s">
        <v>41</v>
      </c>
      <c r="T40320" t="s">
        <v>118094</v>
      </c>
      <c r="U40320" t="s">
        <v>118094</v>
      </c>
      <c r="V40320">
        <v>0</v>
      </c>
      <c r="W40320">
        <v>0</v>
      </c>
      <c r="X40320">
        <v>0</v>
      </c>
      <c r="Y40320">
        <v>0</v>
      </c>
      <c r="Z40320">
        <v>1</v>
      </c>
      <c r="AA40320">
        <v>0</v>
      </c>
      <c r="AB40320">
        <v>0</v>
      </c>
      <c r="AC40320">
        <v>0</v>
      </c>
      <c r="AD40320">
        <v>0</v>
      </c>
    </row>
    <row r="40321" spans="1:30" hidden="1" x14ac:dyDescent="0.3">
      <c r="A40321" t="s">
        <v>118099</v>
      </c>
      <c r="B40321" t="s">
        <v>118100</v>
      </c>
      <c r="C40321" t="s">
        <v>32</v>
      </c>
      <c r="E40321" s="1">
        <v>40158</v>
      </c>
      <c r="F40321">
        <v>1600000</v>
      </c>
      <c r="G40321" t="s">
        <v>118099</v>
      </c>
      <c r="H40321" t="s">
        <v>118101</v>
      </c>
      <c r="J40321" t="s">
        <v>118102</v>
      </c>
      <c r="K40321" t="s">
        <v>37</v>
      </c>
      <c r="L40321" t="s">
        <v>53</v>
      </c>
      <c r="M40321" t="s">
        <v>73</v>
      </c>
      <c r="N40321" t="s">
        <v>74</v>
      </c>
      <c r="O40321" t="s">
        <v>3025</v>
      </c>
      <c r="P40321" s="1">
        <v>39814</v>
      </c>
      <c r="Q40321" t="s">
        <v>53</v>
      </c>
      <c r="R40321" t="s">
        <v>56</v>
      </c>
      <c r="S40321" t="s">
        <v>41</v>
      </c>
      <c r="T40321" t="s">
        <v>118103</v>
      </c>
      <c r="U40321" t="s">
        <v>118103</v>
      </c>
      <c r="V40321">
        <v>0</v>
      </c>
      <c r="W40321">
        <v>0</v>
      </c>
      <c r="X40321">
        <v>0</v>
      </c>
      <c r="Y40321">
        <v>0</v>
      </c>
      <c r="Z40321">
        <v>0</v>
      </c>
      <c r="AA40321">
        <v>0</v>
      </c>
      <c r="AB40321">
        <v>0</v>
      </c>
      <c r="AC40321">
        <v>1</v>
      </c>
      <c r="AD40321">
        <v>0</v>
      </c>
    </row>
    <row r="40322" spans="1:30" hidden="1" x14ac:dyDescent="0.3">
      <c r="A40322" t="s">
        <v>118104</v>
      </c>
      <c r="B40322" t="s">
        <v>118105</v>
      </c>
      <c r="C40322" t="s">
        <v>32</v>
      </c>
      <c r="D40322" t="s">
        <v>33</v>
      </c>
      <c r="E40322" s="1">
        <v>41124</v>
      </c>
      <c r="F40322">
        <v>12000000</v>
      </c>
      <c r="G40322" t="s">
        <v>118104</v>
      </c>
      <c r="H40322" t="s">
        <v>118106</v>
      </c>
      <c r="I40322" t="s">
        <v>118107</v>
      </c>
      <c r="J40322" t="s">
        <v>118108</v>
      </c>
      <c r="K40322" t="s">
        <v>37</v>
      </c>
      <c r="L40322" t="s">
        <v>53</v>
      </c>
      <c r="M40322" t="s">
        <v>12661</v>
      </c>
      <c r="N40322" t="s">
        <v>118109</v>
      </c>
      <c r="O40322" t="s">
        <v>118110</v>
      </c>
      <c r="P40322" s="1">
        <v>37257</v>
      </c>
      <c r="Q40322" t="s">
        <v>53</v>
      </c>
      <c r="R40322" t="s">
        <v>56</v>
      </c>
      <c r="S40322" t="s">
        <v>41</v>
      </c>
      <c r="T40322" t="s">
        <v>118103</v>
      </c>
      <c r="U40322" t="s">
        <v>118103</v>
      </c>
      <c r="V40322">
        <v>0</v>
      </c>
      <c r="W40322">
        <v>0</v>
      </c>
      <c r="X40322">
        <v>0</v>
      </c>
      <c r="Y40322">
        <v>0</v>
      </c>
      <c r="Z40322">
        <v>0</v>
      </c>
      <c r="AA40322">
        <v>0</v>
      </c>
      <c r="AB40322">
        <v>0</v>
      </c>
      <c r="AC40322">
        <v>1</v>
      </c>
      <c r="AD40322">
        <v>0</v>
      </c>
    </row>
    <row r="40323" spans="1:30" hidden="1" x14ac:dyDescent="0.3">
      <c r="A40323" t="s">
        <v>118104</v>
      </c>
      <c r="B40323" t="s">
        <v>118111</v>
      </c>
      <c r="C40323" t="s">
        <v>32</v>
      </c>
      <c r="E40323" s="1">
        <v>41340</v>
      </c>
      <c r="F40323">
        <v>1000000</v>
      </c>
      <c r="G40323" t="s">
        <v>118104</v>
      </c>
      <c r="H40323" t="s">
        <v>118106</v>
      </c>
      <c r="I40323" t="s">
        <v>118107</v>
      </c>
      <c r="J40323" t="s">
        <v>118108</v>
      </c>
      <c r="K40323" t="s">
        <v>37</v>
      </c>
      <c r="L40323" t="s">
        <v>53</v>
      </c>
      <c r="M40323" t="s">
        <v>12661</v>
      </c>
      <c r="N40323" t="s">
        <v>118109</v>
      </c>
      <c r="O40323" t="s">
        <v>118110</v>
      </c>
      <c r="P40323" s="1">
        <v>37257</v>
      </c>
      <c r="Q40323" t="s">
        <v>53</v>
      </c>
      <c r="R40323" t="s">
        <v>56</v>
      </c>
      <c r="S40323" t="s">
        <v>41</v>
      </c>
      <c r="T40323" t="s">
        <v>118103</v>
      </c>
      <c r="U40323" t="s">
        <v>118103</v>
      </c>
      <c r="V40323">
        <v>0</v>
      </c>
      <c r="W40323">
        <v>0</v>
      </c>
      <c r="X40323">
        <v>0</v>
      </c>
      <c r="Y40323">
        <v>0</v>
      </c>
      <c r="Z40323">
        <v>0</v>
      </c>
      <c r="AA40323">
        <v>0</v>
      </c>
      <c r="AB40323">
        <v>0</v>
      </c>
      <c r="AC40323">
        <v>1</v>
      </c>
      <c r="AD40323">
        <v>0</v>
      </c>
    </row>
    <row r="40324" spans="1:30" hidden="1" x14ac:dyDescent="0.3">
      <c r="A40324" t="s">
        <v>118104</v>
      </c>
      <c r="B40324" t="s">
        <v>118112</v>
      </c>
      <c r="C40324" t="s">
        <v>32</v>
      </c>
      <c r="D40324" t="s">
        <v>50</v>
      </c>
      <c r="E40324" t="s">
        <v>118113</v>
      </c>
      <c r="F40324">
        <v>6000000</v>
      </c>
      <c r="G40324" t="s">
        <v>118104</v>
      </c>
      <c r="H40324" t="s">
        <v>118106</v>
      </c>
      <c r="I40324" t="s">
        <v>118107</v>
      </c>
      <c r="J40324" t="s">
        <v>118108</v>
      </c>
      <c r="K40324" t="s">
        <v>37</v>
      </c>
      <c r="L40324" t="s">
        <v>53</v>
      </c>
      <c r="M40324" t="s">
        <v>12661</v>
      </c>
      <c r="N40324" t="s">
        <v>118109</v>
      </c>
      <c r="O40324" t="s">
        <v>118110</v>
      </c>
      <c r="P40324" s="1">
        <v>37257</v>
      </c>
      <c r="Q40324" t="s">
        <v>53</v>
      </c>
      <c r="R40324" t="s">
        <v>56</v>
      </c>
      <c r="S40324" t="s">
        <v>41</v>
      </c>
      <c r="T40324" t="s">
        <v>118103</v>
      </c>
      <c r="U40324" t="s">
        <v>118103</v>
      </c>
      <c r="V40324">
        <v>0</v>
      </c>
      <c r="W40324">
        <v>0</v>
      </c>
      <c r="X40324">
        <v>0</v>
      </c>
      <c r="Y40324">
        <v>0</v>
      </c>
      <c r="Z40324">
        <v>0</v>
      </c>
      <c r="AA40324">
        <v>0</v>
      </c>
      <c r="AB40324">
        <v>0</v>
      </c>
      <c r="AC40324">
        <v>1</v>
      </c>
      <c r="AD40324">
        <v>0</v>
      </c>
    </row>
    <row r="40325" spans="1:30" hidden="1" x14ac:dyDescent="0.3">
      <c r="A40325" t="s">
        <v>118104</v>
      </c>
      <c r="B40325" t="s">
        <v>118114</v>
      </c>
      <c r="C40325" t="s">
        <v>32</v>
      </c>
      <c r="E40325" t="s">
        <v>2702</v>
      </c>
      <c r="F40325">
        <v>6000000</v>
      </c>
      <c r="G40325" t="s">
        <v>118104</v>
      </c>
      <c r="H40325" t="s">
        <v>118106</v>
      </c>
      <c r="I40325" t="s">
        <v>118107</v>
      </c>
      <c r="J40325" t="s">
        <v>118108</v>
      </c>
      <c r="K40325" t="s">
        <v>37</v>
      </c>
      <c r="L40325" t="s">
        <v>53</v>
      </c>
      <c r="M40325" t="s">
        <v>12661</v>
      </c>
      <c r="N40325" t="s">
        <v>118109</v>
      </c>
      <c r="O40325" t="s">
        <v>118110</v>
      </c>
      <c r="P40325" s="1">
        <v>37257</v>
      </c>
      <c r="Q40325" t="s">
        <v>53</v>
      </c>
      <c r="R40325" t="s">
        <v>56</v>
      </c>
      <c r="S40325" t="s">
        <v>41</v>
      </c>
      <c r="T40325" t="s">
        <v>118103</v>
      </c>
      <c r="U40325" t="s">
        <v>118103</v>
      </c>
      <c r="V40325">
        <v>0</v>
      </c>
      <c r="W40325">
        <v>0</v>
      </c>
      <c r="X40325">
        <v>0</v>
      </c>
      <c r="Y40325">
        <v>0</v>
      </c>
      <c r="Z40325">
        <v>0</v>
      </c>
      <c r="AA40325">
        <v>0</v>
      </c>
      <c r="AB40325">
        <v>0</v>
      </c>
      <c r="AC40325">
        <v>1</v>
      </c>
      <c r="AD40325">
        <v>0</v>
      </c>
    </row>
    <row r="40326" spans="1:30" hidden="1" x14ac:dyDescent="0.3">
      <c r="A40326" t="s">
        <v>118115</v>
      </c>
      <c r="B40326" t="s">
        <v>118116</v>
      </c>
      <c r="C40326" t="s">
        <v>32</v>
      </c>
      <c r="D40326" t="s">
        <v>50</v>
      </c>
      <c r="E40326" t="s">
        <v>5945</v>
      </c>
      <c r="F40326">
        <v>4000000</v>
      </c>
      <c r="G40326" t="s">
        <v>118115</v>
      </c>
      <c r="H40326" t="s">
        <v>118117</v>
      </c>
      <c r="I40326" t="s">
        <v>118118</v>
      </c>
      <c r="J40326" t="s">
        <v>118119</v>
      </c>
      <c r="K40326" t="s">
        <v>109</v>
      </c>
      <c r="L40326" t="s">
        <v>53</v>
      </c>
      <c r="M40326" t="s">
        <v>150</v>
      </c>
      <c r="N40326" t="s">
        <v>151</v>
      </c>
      <c r="O40326" t="s">
        <v>911</v>
      </c>
      <c r="Q40326" t="s">
        <v>53</v>
      </c>
      <c r="R40326" t="s">
        <v>56</v>
      </c>
      <c r="S40326" t="s">
        <v>41</v>
      </c>
      <c r="T40326" t="s">
        <v>118103</v>
      </c>
      <c r="U40326" t="s">
        <v>118103</v>
      </c>
      <c r="V40326">
        <v>0</v>
      </c>
      <c r="W40326">
        <v>0</v>
      </c>
      <c r="X40326">
        <v>0</v>
      </c>
      <c r="Y40326">
        <v>0</v>
      </c>
      <c r="Z40326">
        <v>0</v>
      </c>
      <c r="AA40326">
        <v>0</v>
      </c>
      <c r="AB40326">
        <v>0</v>
      </c>
      <c r="AC40326">
        <v>1</v>
      </c>
      <c r="AD40326">
        <v>0</v>
      </c>
    </row>
    <row r="40327" spans="1:30" hidden="1" x14ac:dyDescent="0.3">
      <c r="A40327" t="s">
        <v>118120</v>
      </c>
      <c r="B40327" t="s">
        <v>118121</v>
      </c>
      <c r="C40327" t="s">
        <v>32</v>
      </c>
      <c r="D40327" t="s">
        <v>33</v>
      </c>
      <c r="E40327" s="1">
        <v>39544</v>
      </c>
      <c r="F40327">
        <v>6000000</v>
      </c>
      <c r="G40327" t="s">
        <v>118120</v>
      </c>
      <c r="H40327" t="s">
        <v>118122</v>
      </c>
      <c r="I40327" t="s">
        <v>118123</v>
      </c>
      <c r="J40327" t="s">
        <v>118124</v>
      </c>
      <c r="K40327" t="s">
        <v>72</v>
      </c>
      <c r="L40327" t="s">
        <v>53</v>
      </c>
      <c r="M40327" t="s">
        <v>54</v>
      </c>
      <c r="N40327" t="s">
        <v>95</v>
      </c>
      <c r="O40327" t="s">
        <v>1662</v>
      </c>
      <c r="P40327" s="1">
        <v>39083</v>
      </c>
      <c r="Q40327" t="s">
        <v>53</v>
      </c>
      <c r="R40327" t="s">
        <v>56</v>
      </c>
      <c r="S40327" t="s">
        <v>41</v>
      </c>
      <c r="T40327" t="s">
        <v>118103</v>
      </c>
      <c r="U40327" t="s">
        <v>118103</v>
      </c>
      <c r="V40327">
        <v>0</v>
      </c>
      <c r="W40327">
        <v>0</v>
      </c>
      <c r="X40327">
        <v>0</v>
      </c>
      <c r="Y40327">
        <v>0</v>
      </c>
      <c r="Z40327">
        <v>0</v>
      </c>
      <c r="AA40327">
        <v>0</v>
      </c>
      <c r="AB40327">
        <v>0</v>
      </c>
      <c r="AC40327">
        <v>1</v>
      </c>
      <c r="AD40327">
        <v>0</v>
      </c>
    </row>
    <row r="40328" spans="1:30" hidden="1" x14ac:dyDescent="0.3">
      <c r="A40328" t="s">
        <v>118125</v>
      </c>
      <c r="B40328" t="s">
        <v>118126</v>
      </c>
      <c r="C40328" t="s">
        <v>32</v>
      </c>
      <c r="D40328" t="s">
        <v>50</v>
      </c>
      <c r="E40328" t="s">
        <v>2925</v>
      </c>
      <c r="F40328">
        <v>600000</v>
      </c>
      <c r="G40328" t="s">
        <v>118125</v>
      </c>
      <c r="H40328" t="s">
        <v>118127</v>
      </c>
      <c r="I40328" t="s">
        <v>118128</v>
      </c>
      <c r="J40328" t="s">
        <v>118129</v>
      </c>
      <c r="K40328" t="s">
        <v>37</v>
      </c>
      <c r="L40328" t="s">
        <v>53</v>
      </c>
      <c r="M40328" t="s">
        <v>54</v>
      </c>
      <c r="N40328" t="s">
        <v>95</v>
      </c>
      <c r="O40328" t="s">
        <v>1074</v>
      </c>
      <c r="P40328" t="s">
        <v>4381</v>
      </c>
      <c r="Q40328" t="s">
        <v>53</v>
      </c>
      <c r="R40328" t="s">
        <v>56</v>
      </c>
      <c r="S40328" t="s">
        <v>41</v>
      </c>
      <c r="T40328" t="s">
        <v>118130</v>
      </c>
      <c r="U40328" t="s">
        <v>118130</v>
      </c>
      <c r="V40328">
        <v>0</v>
      </c>
      <c r="W40328">
        <v>0</v>
      </c>
      <c r="X40328">
        <v>0</v>
      </c>
      <c r="Y40328">
        <v>0</v>
      </c>
      <c r="Z40328">
        <v>0</v>
      </c>
      <c r="AA40328">
        <v>0</v>
      </c>
      <c r="AB40328">
        <v>0</v>
      </c>
      <c r="AC40328">
        <v>0</v>
      </c>
      <c r="AD40328">
        <v>1</v>
      </c>
    </row>
    <row r="40329" spans="1:30" hidden="1" x14ac:dyDescent="0.3">
      <c r="A40329" t="s">
        <v>118131</v>
      </c>
      <c r="B40329" t="s">
        <v>118132</v>
      </c>
      <c r="C40329" t="s">
        <v>32</v>
      </c>
      <c r="D40329" t="s">
        <v>50</v>
      </c>
      <c r="E40329" t="s">
        <v>22395</v>
      </c>
      <c r="F40329">
        <v>9000000</v>
      </c>
      <c r="G40329" t="s">
        <v>118131</v>
      </c>
      <c r="H40329" t="s">
        <v>118133</v>
      </c>
      <c r="I40329" t="s">
        <v>118134</v>
      </c>
      <c r="J40329" t="s">
        <v>118135</v>
      </c>
      <c r="K40329" t="s">
        <v>37</v>
      </c>
      <c r="L40329" t="s">
        <v>53</v>
      </c>
      <c r="M40329" t="s">
        <v>54</v>
      </c>
      <c r="N40329" t="s">
        <v>95</v>
      </c>
      <c r="O40329" t="s">
        <v>96</v>
      </c>
      <c r="P40329" s="1">
        <v>40919</v>
      </c>
      <c r="Q40329" t="s">
        <v>53</v>
      </c>
      <c r="R40329" t="s">
        <v>56</v>
      </c>
      <c r="S40329" t="s">
        <v>41</v>
      </c>
      <c r="T40329" t="s">
        <v>118130</v>
      </c>
      <c r="U40329" t="s">
        <v>118130</v>
      </c>
      <c r="V40329">
        <v>0</v>
      </c>
      <c r="W40329">
        <v>0</v>
      </c>
      <c r="X40329">
        <v>0</v>
      </c>
      <c r="Y40329">
        <v>0</v>
      </c>
      <c r="Z40329">
        <v>0</v>
      </c>
      <c r="AA40329">
        <v>0</v>
      </c>
      <c r="AB40329">
        <v>0</v>
      </c>
      <c r="AC40329">
        <v>0</v>
      </c>
      <c r="AD40329">
        <v>1</v>
      </c>
    </row>
    <row r="40330" spans="1:30" hidden="1" x14ac:dyDescent="0.3">
      <c r="A40330" t="s">
        <v>118136</v>
      </c>
      <c r="B40330" t="s">
        <v>118137</v>
      </c>
      <c r="C40330" t="s">
        <v>32</v>
      </c>
      <c r="D40330" t="s">
        <v>50</v>
      </c>
      <c r="E40330" t="s">
        <v>879</v>
      </c>
      <c r="F40330">
        <v>5600000</v>
      </c>
      <c r="G40330" t="s">
        <v>118136</v>
      </c>
      <c r="H40330" t="s">
        <v>118138</v>
      </c>
      <c r="I40330" t="s">
        <v>118139</v>
      </c>
      <c r="J40330" t="s">
        <v>118140</v>
      </c>
      <c r="K40330" t="s">
        <v>72</v>
      </c>
      <c r="L40330" t="s">
        <v>53</v>
      </c>
      <c r="M40330" t="s">
        <v>54</v>
      </c>
      <c r="N40330" t="s">
        <v>95</v>
      </c>
      <c r="O40330" t="s">
        <v>96</v>
      </c>
      <c r="P40330" s="1">
        <v>40552</v>
      </c>
      <c r="Q40330" t="s">
        <v>53</v>
      </c>
      <c r="R40330" t="s">
        <v>56</v>
      </c>
      <c r="S40330" t="s">
        <v>41</v>
      </c>
      <c r="T40330" t="s">
        <v>118130</v>
      </c>
      <c r="U40330" t="s">
        <v>118130</v>
      </c>
      <c r="V40330">
        <v>0</v>
      </c>
      <c r="W40330">
        <v>0</v>
      </c>
      <c r="X40330">
        <v>0</v>
      </c>
      <c r="Y40330">
        <v>0</v>
      </c>
      <c r="Z40330">
        <v>0</v>
      </c>
      <c r="AA40330">
        <v>0</v>
      </c>
      <c r="AB40330">
        <v>0</v>
      </c>
      <c r="AC40330">
        <v>0</v>
      </c>
      <c r="AD40330">
        <v>1</v>
      </c>
    </row>
    <row r="40331" spans="1:30" hidden="1" x14ac:dyDescent="0.3">
      <c r="A40331" t="s">
        <v>118141</v>
      </c>
      <c r="B40331" t="s">
        <v>118142</v>
      </c>
      <c r="C40331" t="s">
        <v>32</v>
      </c>
      <c r="D40331" t="s">
        <v>50</v>
      </c>
      <c r="E40331" t="s">
        <v>98567</v>
      </c>
      <c r="F40331">
        <v>10000000</v>
      </c>
      <c r="G40331" t="s">
        <v>118141</v>
      </c>
      <c r="H40331" t="s">
        <v>118143</v>
      </c>
      <c r="I40331" t="s">
        <v>118144</v>
      </c>
      <c r="J40331" t="s">
        <v>118145</v>
      </c>
      <c r="K40331" t="s">
        <v>72</v>
      </c>
      <c r="L40331" t="s">
        <v>53</v>
      </c>
      <c r="M40331" t="s">
        <v>717</v>
      </c>
      <c r="N40331" t="s">
        <v>1531</v>
      </c>
      <c r="O40331" t="s">
        <v>1531</v>
      </c>
      <c r="P40331" s="1">
        <v>33970</v>
      </c>
      <c r="Q40331" t="s">
        <v>53</v>
      </c>
      <c r="R40331" t="s">
        <v>56</v>
      </c>
      <c r="S40331" t="s">
        <v>41</v>
      </c>
      <c r="T40331" t="s">
        <v>118130</v>
      </c>
      <c r="U40331" t="s">
        <v>118130</v>
      </c>
      <c r="V40331">
        <v>0</v>
      </c>
      <c r="W40331">
        <v>0</v>
      </c>
      <c r="X40331">
        <v>0</v>
      </c>
      <c r="Y40331">
        <v>0</v>
      </c>
      <c r="Z40331">
        <v>0</v>
      </c>
      <c r="AA40331">
        <v>0</v>
      </c>
      <c r="AB40331">
        <v>0</v>
      </c>
      <c r="AC40331">
        <v>0</v>
      </c>
      <c r="AD40331">
        <v>1</v>
      </c>
    </row>
    <row r="40332" spans="1:30" hidden="1" x14ac:dyDescent="0.3">
      <c r="A40332" t="s">
        <v>118146</v>
      </c>
      <c r="B40332" t="s">
        <v>118147</v>
      </c>
      <c r="C40332" t="s">
        <v>32</v>
      </c>
      <c r="E40332" s="1">
        <v>42014</v>
      </c>
      <c r="F40332">
        <v>110000</v>
      </c>
      <c r="G40332" t="s">
        <v>118146</v>
      </c>
      <c r="H40332" t="s">
        <v>118148</v>
      </c>
      <c r="I40332" t="s">
        <v>118149</v>
      </c>
      <c r="J40332" t="s">
        <v>118150</v>
      </c>
      <c r="K40332" t="s">
        <v>37</v>
      </c>
      <c r="L40332" t="s">
        <v>53</v>
      </c>
      <c r="M40332" t="s">
        <v>54</v>
      </c>
      <c r="N40332" t="s">
        <v>95</v>
      </c>
      <c r="O40332" t="s">
        <v>96</v>
      </c>
      <c r="P40332" s="1">
        <v>41559</v>
      </c>
      <c r="Q40332" t="s">
        <v>53</v>
      </c>
      <c r="R40332" t="s">
        <v>56</v>
      </c>
      <c r="S40332" t="s">
        <v>41</v>
      </c>
      <c r="T40332" t="s">
        <v>118130</v>
      </c>
      <c r="U40332" t="s">
        <v>118130</v>
      </c>
      <c r="V40332">
        <v>0</v>
      </c>
      <c r="W40332">
        <v>0</v>
      </c>
      <c r="X40332">
        <v>0</v>
      </c>
      <c r="Y40332">
        <v>0</v>
      </c>
      <c r="Z40332">
        <v>0</v>
      </c>
      <c r="AA40332">
        <v>0</v>
      </c>
      <c r="AB40332">
        <v>0</v>
      </c>
      <c r="AC40332">
        <v>0</v>
      </c>
      <c r="AD40332">
        <v>1</v>
      </c>
    </row>
    <row r="40333" spans="1:30" hidden="1" x14ac:dyDescent="0.3">
      <c r="A40333" t="s">
        <v>118151</v>
      </c>
      <c r="B40333" t="s">
        <v>118152</v>
      </c>
      <c r="C40333" t="s">
        <v>32</v>
      </c>
      <c r="E40333" s="1">
        <v>42100</v>
      </c>
      <c r="F40333">
        <v>2600000</v>
      </c>
      <c r="G40333" t="s">
        <v>118151</v>
      </c>
      <c r="H40333" t="s">
        <v>118153</v>
      </c>
      <c r="I40333" t="s">
        <v>118154</v>
      </c>
      <c r="J40333" t="s">
        <v>118155</v>
      </c>
      <c r="K40333" t="s">
        <v>37</v>
      </c>
      <c r="L40333" t="s">
        <v>53</v>
      </c>
      <c r="M40333" t="s">
        <v>54</v>
      </c>
      <c r="N40333" t="s">
        <v>95</v>
      </c>
      <c r="O40333" t="s">
        <v>96</v>
      </c>
      <c r="P40333" t="s">
        <v>6926</v>
      </c>
      <c r="Q40333" t="s">
        <v>53</v>
      </c>
      <c r="R40333" t="s">
        <v>56</v>
      </c>
      <c r="S40333" t="s">
        <v>41</v>
      </c>
      <c r="T40333" t="s">
        <v>118130</v>
      </c>
      <c r="U40333" t="s">
        <v>118130</v>
      </c>
      <c r="V40333">
        <v>0</v>
      </c>
      <c r="W40333">
        <v>0</v>
      </c>
      <c r="X40333">
        <v>0</v>
      </c>
      <c r="Y40333">
        <v>0</v>
      </c>
      <c r="Z40333">
        <v>0</v>
      </c>
      <c r="AA40333">
        <v>0</v>
      </c>
      <c r="AB40333">
        <v>0</v>
      </c>
      <c r="AC40333">
        <v>0</v>
      </c>
      <c r="AD40333">
        <v>1</v>
      </c>
    </row>
    <row r="40334" spans="1:30" hidden="1" x14ac:dyDescent="0.3">
      <c r="A40334" t="s">
        <v>118156</v>
      </c>
      <c r="B40334" t="s">
        <v>118157</v>
      </c>
      <c r="C40334" t="s">
        <v>32</v>
      </c>
      <c r="E40334" t="s">
        <v>8963</v>
      </c>
      <c r="F40334">
        <v>2410796</v>
      </c>
      <c r="G40334" t="s">
        <v>118156</v>
      </c>
      <c r="H40334" t="s">
        <v>118158</v>
      </c>
      <c r="I40334" t="s">
        <v>118159</v>
      </c>
      <c r="J40334" t="s">
        <v>118145</v>
      </c>
      <c r="K40334" t="s">
        <v>37</v>
      </c>
      <c r="L40334" t="s">
        <v>53</v>
      </c>
      <c r="M40334" t="s">
        <v>54</v>
      </c>
      <c r="N40334" t="s">
        <v>95</v>
      </c>
      <c r="O40334" t="s">
        <v>96</v>
      </c>
      <c r="P40334" s="1">
        <v>40544</v>
      </c>
      <c r="Q40334" t="s">
        <v>53</v>
      </c>
      <c r="R40334" t="s">
        <v>56</v>
      </c>
      <c r="S40334" t="s">
        <v>41</v>
      </c>
      <c r="T40334" t="s">
        <v>118130</v>
      </c>
      <c r="U40334" t="s">
        <v>118130</v>
      </c>
      <c r="V40334">
        <v>0</v>
      </c>
      <c r="W40334">
        <v>0</v>
      </c>
      <c r="X40334">
        <v>0</v>
      </c>
      <c r="Y40334">
        <v>0</v>
      </c>
      <c r="Z40334">
        <v>0</v>
      </c>
      <c r="AA40334">
        <v>0</v>
      </c>
      <c r="AB40334">
        <v>0</v>
      </c>
      <c r="AC40334">
        <v>0</v>
      </c>
      <c r="AD40334">
        <v>1</v>
      </c>
    </row>
    <row r="40335" spans="1:30" hidden="1" x14ac:dyDescent="0.3">
      <c r="A40335" t="s">
        <v>118160</v>
      </c>
      <c r="B40335" t="s">
        <v>118161</v>
      </c>
      <c r="C40335" t="s">
        <v>32</v>
      </c>
      <c r="D40335" t="s">
        <v>50</v>
      </c>
      <c r="E40335" t="s">
        <v>4095</v>
      </c>
      <c r="F40335">
        <v>7400000</v>
      </c>
      <c r="G40335" t="s">
        <v>118160</v>
      </c>
      <c r="H40335" t="s">
        <v>118162</v>
      </c>
      <c r="I40335" t="s">
        <v>118163</v>
      </c>
      <c r="J40335" t="s">
        <v>118164</v>
      </c>
      <c r="K40335" t="s">
        <v>37</v>
      </c>
      <c r="L40335" t="s">
        <v>53</v>
      </c>
      <c r="M40335" t="s">
        <v>62</v>
      </c>
      <c r="N40335" t="s">
        <v>63</v>
      </c>
      <c r="O40335" t="s">
        <v>63</v>
      </c>
      <c r="P40335" s="1">
        <v>41640</v>
      </c>
      <c r="Q40335" t="s">
        <v>53</v>
      </c>
      <c r="R40335" t="s">
        <v>56</v>
      </c>
      <c r="S40335" t="s">
        <v>41</v>
      </c>
      <c r="T40335" t="s">
        <v>118130</v>
      </c>
      <c r="U40335" t="s">
        <v>118130</v>
      </c>
      <c r="V40335">
        <v>0</v>
      </c>
      <c r="W40335">
        <v>0</v>
      </c>
      <c r="X40335">
        <v>0</v>
      </c>
      <c r="Y40335">
        <v>0</v>
      </c>
      <c r="Z40335">
        <v>0</v>
      </c>
      <c r="AA40335">
        <v>0</v>
      </c>
      <c r="AB40335">
        <v>0</v>
      </c>
      <c r="AC40335">
        <v>0</v>
      </c>
      <c r="AD40335">
        <v>1</v>
      </c>
    </row>
    <row r="40336" spans="1:30" hidden="1" x14ac:dyDescent="0.3">
      <c r="A40336" t="s">
        <v>118165</v>
      </c>
      <c r="B40336" t="s">
        <v>118166</v>
      </c>
      <c r="C40336" t="s">
        <v>32</v>
      </c>
      <c r="E40336" s="1">
        <v>41437</v>
      </c>
      <c r="F40336">
        <v>3240000</v>
      </c>
      <c r="G40336" t="s">
        <v>118165</v>
      </c>
      <c r="H40336" t="s">
        <v>118167</v>
      </c>
      <c r="J40336" t="s">
        <v>118168</v>
      </c>
      <c r="K40336" t="s">
        <v>37</v>
      </c>
      <c r="L40336" t="s">
        <v>53</v>
      </c>
      <c r="M40336" t="s">
        <v>747</v>
      </c>
      <c r="N40336" t="s">
        <v>748</v>
      </c>
      <c r="O40336" t="s">
        <v>748</v>
      </c>
      <c r="Q40336" t="s">
        <v>53</v>
      </c>
      <c r="R40336" t="s">
        <v>56</v>
      </c>
      <c r="S40336" t="s">
        <v>41</v>
      </c>
      <c r="T40336" t="s">
        <v>118130</v>
      </c>
      <c r="U40336" t="s">
        <v>118130</v>
      </c>
      <c r="V40336">
        <v>0</v>
      </c>
      <c r="W40336">
        <v>0</v>
      </c>
      <c r="X40336">
        <v>0</v>
      </c>
      <c r="Y40336">
        <v>0</v>
      </c>
      <c r="Z40336">
        <v>0</v>
      </c>
      <c r="AA40336">
        <v>0</v>
      </c>
      <c r="AB40336">
        <v>0</v>
      </c>
      <c r="AC40336">
        <v>0</v>
      </c>
      <c r="AD40336">
        <v>1</v>
      </c>
    </row>
    <row r="40337" spans="1:30" hidden="1" x14ac:dyDescent="0.3">
      <c r="A40337" t="s">
        <v>118169</v>
      </c>
      <c r="B40337" t="s">
        <v>118170</v>
      </c>
      <c r="C40337" t="s">
        <v>32</v>
      </c>
      <c r="D40337" t="s">
        <v>50</v>
      </c>
      <c r="E40337" t="s">
        <v>4581</v>
      </c>
      <c r="F40337">
        <v>10000000</v>
      </c>
      <c r="G40337" t="s">
        <v>118169</v>
      </c>
      <c r="H40337" t="s">
        <v>118171</v>
      </c>
      <c r="I40337" t="s">
        <v>118172</v>
      </c>
      <c r="J40337" t="s">
        <v>118173</v>
      </c>
      <c r="K40337" t="s">
        <v>37</v>
      </c>
      <c r="L40337" t="s">
        <v>53</v>
      </c>
      <c r="M40337" t="s">
        <v>62</v>
      </c>
      <c r="N40337" t="s">
        <v>63</v>
      </c>
      <c r="O40337" t="s">
        <v>63</v>
      </c>
      <c r="P40337" s="1">
        <v>41275</v>
      </c>
      <c r="Q40337" t="s">
        <v>53</v>
      </c>
      <c r="R40337" t="s">
        <v>56</v>
      </c>
      <c r="S40337" t="s">
        <v>41</v>
      </c>
      <c r="T40337" t="s">
        <v>118130</v>
      </c>
      <c r="U40337" t="s">
        <v>118130</v>
      </c>
      <c r="V40337">
        <v>0</v>
      </c>
      <c r="W40337">
        <v>0</v>
      </c>
      <c r="X40337">
        <v>0</v>
      </c>
      <c r="Y40337">
        <v>0</v>
      </c>
      <c r="Z40337">
        <v>0</v>
      </c>
      <c r="AA40337">
        <v>0</v>
      </c>
      <c r="AB40337">
        <v>0</v>
      </c>
      <c r="AC40337">
        <v>0</v>
      </c>
      <c r="AD40337">
        <v>1</v>
      </c>
    </row>
    <row r="40338" spans="1:30" hidden="1" x14ac:dyDescent="0.3">
      <c r="A40338" t="s">
        <v>118174</v>
      </c>
      <c r="B40338" t="s">
        <v>118175</v>
      </c>
      <c r="C40338" t="s">
        <v>32</v>
      </c>
      <c r="E40338" t="s">
        <v>4017</v>
      </c>
      <c r="F40338">
        <v>1044000</v>
      </c>
      <c r="G40338" t="s">
        <v>118174</v>
      </c>
      <c r="H40338" t="s">
        <v>118176</v>
      </c>
      <c r="I40338" t="s">
        <v>118177</v>
      </c>
      <c r="J40338" t="s">
        <v>118178</v>
      </c>
      <c r="K40338" t="s">
        <v>37</v>
      </c>
      <c r="L40338" t="s">
        <v>53</v>
      </c>
      <c r="M40338" t="s">
        <v>54</v>
      </c>
      <c r="N40338" t="s">
        <v>95</v>
      </c>
      <c r="O40338" t="s">
        <v>7345</v>
      </c>
      <c r="P40338" s="1">
        <v>41585</v>
      </c>
      <c r="Q40338" t="s">
        <v>53</v>
      </c>
      <c r="R40338" t="s">
        <v>56</v>
      </c>
      <c r="S40338" t="s">
        <v>41</v>
      </c>
      <c r="T40338" t="s">
        <v>118130</v>
      </c>
      <c r="U40338" t="s">
        <v>118130</v>
      </c>
      <c r="V40338">
        <v>0</v>
      </c>
      <c r="W40338">
        <v>0</v>
      </c>
      <c r="X40338">
        <v>0</v>
      </c>
      <c r="Y40338">
        <v>0</v>
      </c>
      <c r="Z40338">
        <v>0</v>
      </c>
      <c r="AA40338">
        <v>0</v>
      </c>
      <c r="AB40338">
        <v>0</v>
      </c>
      <c r="AC40338">
        <v>0</v>
      </c>
      <c r="AD40338">
        <v>1</v>
      </c>
    </row>
    <row r="40339" spans="1:30" hidden="1" x14ac:dyDescent="0.3">
      <c r="A40339" t="s">
        <v>118179</v>
      </c>
      <c r="B40339" t="s">
        <v>118180</v>
      </c>
      <c r="C40339" t="s">
        <v>32</v>
      </c>
      <c r="D40339" t="s">
        <v>50</v>
      </c>
      <c r="E40339" s="1">
        <v>41888</v>
      </c>
      <c r="F40339">
        <v>12000000</v>
      </c>
      <c r="G40339" t="s">
        <v>118179</v>
      </c>
      <c r="H40339" t="s">
        <v>118181</v>
      </c>
      <c r="I40339" t="s">
        <v>118182</v>
      </c>
      <c r="J40339" t="s">
        <v>118183</v>
      </c>
      <c r="K40339" t="s">
        <v>37</v>
      </c>
      <c r="L40339" t="s">
        <v>53</v>
      </c>
      <c r="M40339" t="s">
        <v>150</v>
      </c>
      <c r="N40339" t="s">
        <v>151</v>
      </c>
      <c r="O40339" t="s">
        <v>151</v>
      </c>
      <c r="P40339" s="1">
        <v>39448</v>
      </c>
      <c r="Q40339" t="s">
        <v>53</v>
      </c>
      <c r="R40339" t="s">
        <v>56</v>
      </c>
      <c r="S40339" t="s">
        <v>41</v>
      </c>
      <c r="T40339" t="s">
        <v>118130</v>
      </c>
      <c r="U40339" t="s">
        <v>118130</v>
      </c>
      <c r="V40339">
        <v>0</v>
      </c>
      <c r="W40339">
        <v>0</v>
      </c>
      <c r="X40339">
        <v>0</v>
      </c>
      <c r="Y40339">
        <v>0</v>
      </c>
      <c r="Z40339">
        <v>0</v>
      </c>
      <c r="AA40339">
        <v>0</v>
      </c>
      <c r="AB40339">
        <v>0</v>
      </c>
      <c r="AC40339">
        <v>0</v>
      </c>
      <c r="AD40339">
        <v>1</v>
      </c>
    </row>
    <row r="40340" spans="1:30" hidden="1" x14ac:dyDescent="0.3">
      <c r="A40340" t="s">
        <v>118184</v>
      </c>
      <c r="B40340" t="s">
        <v>118185</v>
      </c>
      <c r="C40340" t="s">
        <v>32</v>
      </c>
      <c r="E40340" t="s">
        <v>468</v>
      </c>
      <c r="F40340">
        <v>1200000</v>
      </c>
      <c r="G40340" t="s">
        <v>118184</v>
      </c>
      <c r="H40340" t="s">
        <v>118186</v>
      </c>
      <c r="I40340" t="s">
        <v>118187</v>
      </c>
      <c r="J40340" t="s">
        <v>118188</v>
      </c>
      <c r="K40340" t="s">
        <v>37</v>
      </c>
      <c r="L40340" t="s">
        <v>53</v>
      </c>
      <c r="M40340" t="s">
        <v>54</v>
      </c>
      <c r="N40340" t="s">
        <v>95</v>
      </c>
      <c r="O40340" t="s">
        <v>2083</v>
      </c>
      <c r="P40340" s="1">
        <v>41643</v>
      </c>
      <c r="Q40340" t="s">
        <v>53</v>
      </c>
      <c r="R40340" t="s">
        <v>56</v>
      </c>
      <c r="S40340" t="s">
        <v>41</v>
      </c>
      <c r="T40340" t="s">
        <v>118130</v>
      </c>
      <c r="U40340" t="s">
        <v>118130</v>
      </c>
      <c r="V40340">
        <v>0</v>
      </c>
      <c r="W40340">
        <v>0</v>
      </c>
      <c r="X40340">
        <v>0</v>
      </c>
      <c r="Y40340">
        <v>0</v>
      </c>
      <c r="Z40340">
        <v>0</v>
      </c>
      <c r="AA40340">
        <v>0</v>
      </c>
      <c r="AB40340">
        <v>0</v>
      </c>
      <c r="AC40340">
        <v>0</v>
      </c>
      <c r="AD40340">
        <v>1</v>
      </c>
    </row>
    <row r="40341" spans="1:30" hidden="1" x14ac:dyDescent="0.3">
      <c r="A40341" t="s">
        <v>118189</v>
      </c>
      <c r="B40341" t="s">
        <v>118190</v>
      </c>
      <c r="C40341" t="s">
        <v>32</v>
      </c>
      <c r="D40341" t="s">
        <v>33</v>
      </c>
      <c r="E40341" s="1">
        <v>37871</v>
      </c>
      <c r="F40341">
        <v>5900000</v>
      </c>
      <c r="G40341" t="s">
        <v>118189</v>
      </c>
      <c r="H40341" t="s">
        <v>118191</v>
      </c>
      <c r="I40341" t="s">
        <v>118192</v>
      </c>
      <c r="J40341" t="s">
        <v>118193</v>
      </c>
      <c r="K40341" t="s">
        <v>37</v>
      </c>
      <c r="L40341" t="s">
        <v>3783</v>
      </c>
      <c r="M40341" t="s">
        <v>3834</v>
      </c>
      <c r="N40341" t="s">
        <v>3835</v>
      </c>
      <c r="O40341" t="s">
        <v>55675</v>
      </c>
      <c r="Q40341" t="s">
        <v>3783</v>
      </c>
      <c r="R40341" t="s">
        <v>3786</v>
      </c>
      <c r="S40341" t="s">
        <v>41</v>
      </c>
      <c r="T40341" t="s">
        <v>118130</v>
      </c>
      <c r="U40341" t="s">
        <v>118130</v>
      </c>
      <c r="V40341">
        <v>0</v>
      </c>
      <c r="W40341">
        <v>0</v>
      </c>
      <c r="X40341">
        <v>0</v>
      </c>
      <c r="Y40341">
        <v>0</v>
      </c>
      <c r="Z40341">
        <v>0</v>
      </c>
      <c r="AA40341">
        <v>0</v>
      </c>
      <c r="AB40341">
        <v>0</v>
      </c>
      <c r="AC40341">
        <v>0</v>
      </c>
      <c r="AD40341">
        <v>1</v>
      </c>
    </row>
    <row r="40342" spans="1:30" hidden="1" x14ac:dyDescent="0.3">
      <c r="A40342" t="s">
        <v>118194</v>
      </c>
      <c r="B40342" t="s">
        <v>118195</v>
      </c>
      <c r="C40342" t="s">
        <v>32</v>
      </c>
      <c r="E40342" t="s">
        <v>4781</v>
      </c>
      <c r="F40342">
        <v>8450000</v>
      </c>
      <c r="G40342" t="s">
        <v>118194</v>
      </c>
      <c r="H40342" t="s">
        <v>118196</v>
      </c>
      <c r="I40342" t="s">
        <v>118197</v>
      </c>
      <c r="J40342" t="s">
        <v>118198</v>
      </c>
      <c r="K40342" t="s">
        <v>37</v>
      </c>
      <c r="L40342" t="s">
        <v>230</v>
      </c>
      <c r="M40342" t="s">
        <v>28375</v>
      </c>
      <c r="N40342" t="s">
        <v>3988</v>
      </c>
      <c r="O40342" t="s">
        <v>118199</v>
      </c>
      <c r="P40342" s="1">
        <v>37622</v>
      </c>
      <c r="Q40342" t="s">
        <v>230</v>
      </c>
      <c r="R40342" t="s">
        <v>233</v>
      </c>
      <c r="S40342" t="s">
        <v>41</v>
      </c>
      <c r="T40342" t="s">
        <v>118130</v>
      </c>
      <c r="U40342" t="s">
        <v>118130</v>
      </c>
      <c r="V40342">
        <v>0</v>
      </c>
      <c r="W40342">
        <v>0</v>
      </c>
      <c r="X40342">
        <v>0</v>
      </c>
      <c r="Y40342">
        <v>0</v>
      </c>
      <c r="Z40342">
        <v>0</v>
      </c>
      <c r="AA40342">
        <v>0</v>
      </c>
      <c r="AB40342">
        <v>0</v>
      </c>
      <c r="AC40342">
        <v>0</v>
      </c>
      <c r="AD40342">
        <v>1</v>
      </c>
    </row>
    <row r="40343" spans="1:30" hidden="1" x14ac:dyDescent="0.3">
      <c r="A40343" t="s">
        <v>118200</v>
      </c>
      <c r="B40343" t="s">
        <v>118201</v>
      </c>
      <c r="C40343" t="s">
        <v>32</v>
      </c>
      <c r="D40343" t="s">
        <v>50</v>
      </c>
      <c r="E40343" t="s">
        <v>41395</v>
      </c>
      <c r="F40343">
        <v>15000000</v>
      </c>
      <c r="G40343" t="s">
        <v>118200</v>
      </c>
      <c r="H40343" t="s">
        <v>118202</v>
      </c>
      <c r="I40343" t="s">
        <v>118203</v>
      </c>
      <c r="J40343" t="s">
        <v>118204</v>
      </c>
      <c r="K40343" t="s">
        <v>37</v>
      </c>
      <c r="L40343" t="s">
        <v>53</v>
      </c>
      <c r="M40343" t="s">
        <v>54</v>
      </c>
      <c r="N40343" t="s">
        <v>95</v>
      </c>
      <c r="O40343" t="s">
        <v>174</v>
      </c>
      <c r="P40343" s="1">
        <v>41280</v>
      </c>
      <c r="Q40343" t="s">
        <v>53</v>
      </c>
      <c r="R40343" t="s">
        <v>56</v>
      </c>
      <c r="S40343" t="s">
        <v>41</v>
      </c>
      <c r="T40343" t="s">
        <v>118204</v>
      </c>
      <c r="U40343" t="s">
        <v>118204</v>
      </c>
      <c r="V40343">
        <v>0</v>
      </c>
      <c r="W40343">
        <v>0</v>
      </c>
      <c r="X40343">
        <v>0</v>
      </c>
      <c r="Y40343">
        <v>0</v>
      </c>
      <c r="Z40343">
        <v>0</v>
      </c>
      <c r="AA40343">
        <v>1</v>
      </c>
      <c r="AB40343">
        <v>0</v>
      </c>
      <c r="AC40343">
        <v>0</v>
      </c>
      <c r="AD40343">
        <v>0</v>
      </c>
    </row>
    <row r="40344" spans="1:30" hidden="1" x14ac:dyDescent="0.3">
      <c r="A40344" t="s">
        <v>118200</v>
      </c>
      <c r="B40344" t="s">
        <v>118205</v>
      </c>
      <c r="C40344" t="s">
        <v>32</v>
      </c>
      <c r="D40344" t="s">
        <v>33</v>
      </c>
      <c r="E40344" t="s">
        <v>3342</v>
      </c>
      <c r="F40344">
        <v>55000000</v>
      </c>
      <c r="G40344" t="s">
        <v>118200</v>
      </c>
      <c r="H40344" t="s">
        <v>118202</v>
      </c>
      <c r="I40344" t="s">
        <v>118203</v>
      </c>
      <c r="J40344" t="s">
        <v>118204</v>
      </c>
      <c r="K40344" t="s">
        <v>37</v>
      </c>
      <c r="L40344" t="s">
        <v>53</v>
      </c>
      <c r="M40344" t="s">
        <v>54</v>
      </c>
      <c r="N40344" t="s">
        <v>95</v>
      </c>
      <c r="O40344" t="s">
        <v>174</v>
      </c>
      <c r="P40344" s="1">
        <v>41280</v>
      </c>
      <c r="Q40344" t="s">
        <v>53</v>
      </c>
      <c r="R40344" t="s">
        <v>56</v>
      </c>
      <c r="S40344" t="s">
        <v>41</v>
      </c>
      <c r="T40344" t="s">
        <v>118204</v>
      </c>
      <c r="U40344" t="s">
        <v>118204</v>
      </c>
      <c r="V40344">
        <v>0</v>
      </c>
      <c r="W40344">
        <v>0</v>
      </c>
      <c r="X40344">
        <v>0</v>
      </c>
      <c r="Y40344">
        <v>0</v>
      </c>
      <c r="Z40344">
        <v>0</v>
      </c>
      <c r="AA40344">
        <v>1</v>
      </c>
      <c r="AB40344">
        <v>0</v>
      </c>
      <c r="AC40344">
        <v>0</v>
      </c>
      <c r="AD40344">
        <v>0</v>
      </c>
    </row>
    <row r="40345" spans="1:30" hidden="1" x14ac:dyDescent="0.3">
      <c r="A40345" t="s">
        <v>118206</v>
      </c>
      <c r="B40345" t="s">
        <v>118207</v>
      </c>
      <c r="C40345" t="s">
        <v>32</v>
      </c>
      <c r="D40345" t="s">
        <v>139</v>
      </c>
      <c r="E40345" s="1">
        <v>40613</v>
      </c>
      <c r="F40345">
        <v>50000000</v>
      </c>
      <c r="G40345" t="s">
        <v>118206</v>
      </c>
      <c r="H40345" t="s">
        <v>118208</v>
      </c>
      <c r="I40345" t="s">
        <v>118209</v>
      </c>
      <c r="J40345" t="s">
        <v>118204</v>
      </c>
      <c r="K40345" t="s">
        <v>37</v>
      </c>
      <c r="L40345" t="s">
        <v>53</v>
      </c>
      <c r="M40345" t="s">
        <v>54</v>
      </c>
      <c r="N40345" t="s">
        <v>95</v>
      </c>
      <c r="O40345" t="s">
        <v>616</v>
      </c>
      <c r="P40345" s="1">
        <v>36526</v>
      </c>
      <c r="Q40345" t="s">
        <v>53</v>
      </c>
      <c r="R40345" t="s">
        <v>56</v>
      </c>
      <c r="S40345" t="s">
        <v>41</v>
      </c>
      <c r="T40345" t="s">
        <v>118204</v>
      </c>
      <c r="U40345" t="s">
        <v>118204</v>
      </c>
      <c r="V40345">
        <v>0</v>
      </c>
      <c r="W40345">
        <v>0</v>
      </c>
      <c r="X40345">
        <v>0</v>
      </c>
      <c r="Y40345">
        <v>0</v>
      </c>
      <c r="Z40345">
        <v>0</v>
      </c>
      <c r="AA40345">
        <v>1</v>
      </c>
      <c r="AB40345">
        <v>0</v>
      </c>
      <c r="AC40345">
        <v>0</v>
      </c>
      <c r="AD40345">
        <v>0</v>
      </c>
    </row>
    <row r="40346" spans="1:30" hidden="1" x14ac:dyDescent="0.3">
      <c r="A40346" t="s">
        <v>118206</v>
      </c>
      <c r="B40346" t="s">
        <v>118210</v>
      </c>
      <c r="C40346" t="s">
        <v>32</v>
      </c>
      <c r="D40346" t="s">
        <v>33</v>
      </c>
      <c r="E40346" t="s">
        <v>3223</v>
      </c>
      <c r="F40346">
        <v>25000000</v>
      </c>
      <c r="G40346" t="s">
        <v>118206</v>
      </c>
      <c r="H40346" t="s">
        <v>118208</v>
      </c>
      <c r="I40346" t="s">
        <v>118209</v>
      </c>
      <c r="J40346" t="s">
        <v>118204</v>
      </c>
      <c r="K40346" t="s">
        <v>37</v>
      </c>
      <c r="L40346" t="s">
        <v>53</v>
      </c>
      <c r="M40346" t="s">
        <v>54</v>
      </c>
      <c r="N40346" t="s">
        <v>95</v>
      </c>
      <c r="O40346" t="s">
        <v>616</v>
      </c>
      <c r="P40346" s="1">
        <v>36526</v>
      </c>
      <c r="Q40346" t="s">
        <v>53</v>
      </c>
      <c r="R40346" t="s">
        <v>56</v>
      </c>
      <c r="S40346" t="s">
        <v>41</v>
      </c>
      <c r="T40346" t="s">
        <v>118204</v>
      </c>
      <c r="U40346" t="s">
        <v>118204</v>
      </c>
      <c r="V40346">
        <v>0</v>
      </c>
      <c r="W40346">
        <v>0</v>
      </c>
      <c r="X40346">
        <v>0</v>
      </c>
      <c r="Y40346">
        <v>0</v>
      </c>
      <c r="Z40346">
        <v>0</v>
      </c>
      <c r="AA40346">
        <v>1</v>
      </c>
      <c r="AB40346">
        <v>0</v>
      </c>
      <c r="AC40346">
        <v>0</v>
      </c>
      <c r="AD40346">
        <v>0</v>
      </c>
    </row>
    <row r="40347" spans="1:30" hidden="1" x14ac:dyDescent="0.3">
      <c r="A40347" t="s">
        <v>118206</v>
      </c>
      <c r="B40347" t="s">
        <v>118211</v>
      </c>
      <c r="C40347" t="s">
        <v>32</v>
      </c>
      <c r="D40347" t="s">
        <v>139</v>
      </c>
      <c r="E40347" s="1">
        <v>41286</v>
      </c>
      <c r="F40347">
        <v>29300000</v>
      </c>
      <c r="G40347" t="s">
        <v>118206</v>
      </c>
      <c r="H40347" t="s">
        <v>118208</v>
      </c>
      <c r="I40347" t="s">
        <v>118209</v>
      </c>
      <c r="J40347" t="s">
        <v>118204</v>
      </c>
      <c r="K40347" t="s">
        <v>37</v>
      </c>
      <c r="L40347" t="s">
        <v>53</v>
      </c>
      <c r="M40347" t="s">
        <v>54</v>
      </c>
      <c r="N40347" t="s">
        <v>95</v>
      </c>
      <c r="O40347" t="s">
        <v>616</v>
      </c>
      <c r="P40347" s="1">
        <v>36526</v>
      </c>
      <c r="Q40347" t="s">
        <v>53</v>
      </c>
      <c r="R40347" t="s">
        <v>56</v>
      </c>
      <c r="S40347" t="s">
        <v>41</v>
      </c>
      <c r="T40347" t="s">
        <v>118204</v>
      </c>
      <c r="U40347" t="s">
        <v>118204</v>
      </c>
      <c r="V40347">
        <v>0</v>
      </c>
      <c r="W40347">
        <v>0</v>
      </c>
      <c r="X40347">
        <v>0</v>
      </c>
      <c r="Y40347">
        <v>0</v>
      </c>
      <c r="Z40347">
        <v>0</v>
      </c>
      <c r="AA40347">
        <v>1</v>
      </c>
      <c r="AB40347">
        <v>0</v>
      </c>
      <c r="AC40347">
        <v>0</v>
      </c>
      <c r="AD40347">
        <v>0</v>
      </c>
    </row>
    <row r="40348" spans="1:30" hidden="1" x14ac:dyDescent="0.3">
      <c r="A40348" t="s">
        <v>118206</v>
      </c>
      <c r="B40348" t="s">
        <v>118212</v>
      </c>
      <c r="C40348" t="s">
        <v>32</v>
      </c>
      <c r="D40348" t="s">
        <v>50</v>
      </c>
      <c r="E40348" s="1">
        <v>39825</v>
      </c>
      <c r="F40348">
        <v>10000000</v>
      </c>
      <c r="G40348" t="s">
        <v>118206</v>
      </c>
      <c r="H40348" t="s">
        <v>118208</v>
      </c>
      <c r="I40348" t="s">
        <v>118209</v>
      </c>
      <c r="J40348" t="s">
        <v>118204</v>
      </c>
      <c r="K40348" t="s">
        <v>37</v>
      </c>
      <c r="L40348" t="s">
        <v>53</v>
      </c>
      <c r="M40348" t="s">
        <v>54</v>
      </c>
      <c r="N40348" t="s">
        <v>95</v>
      </c>
      <c r="O40348" t="s">
        <v>616</v>
      </c>
      <c r="P40348" s="1">
        <v>36526</v>
      </c>
      <c r="Q40348" t="s">
        <v>53</v>
      </c>
      <c r="R40348" t="s">
        <v>56</v>
      </c>
      <c r="S40348" t="s">
        <v>41</v>
      </c>
      <c r="T40348" t="s">
        <v>118204</v>
      </c>
      <c r="U40348" t="s">
        <v>118204</v>
      </c>
      <c r="V40348">
        <v>0</v>
      </c>
      <c r="W40348">
        <v>0</v>
      </c>
      <c r="X40348">
        <v>0</v>
      </c>
      <c r="Y40348">
        <v>0</v>
      </c>
      <c r="Z40348">
        <v>0</v>
      </c>
      <c r="AA40348">
        <v>1</v>
      </c>
      <c r="AB40348">
        <v>0</v>
      </c>
      <c r="AC40348">
        <v>0</v>
      </c>
      <c r="AD40348">
        <v>0</v>
      </c>
    </row>
    <row r="40349" spans="1:30" hidden="1" x14ac:dyDescent="0.3">
      <c r="A40349" t="s">
        <v>118213</v>
      </c>
      <c r="B40349" t="s">
        <v>118214</v>
      </c>
      <c r="C40349" t="s">
        <v>32</v>
      </c>
      <c r="D40349" t="s">
        <v>50</v>
      </c>
      <c r="E40349" s="1">
        <v>39266</v>
      </c>
      <c r="F40349">
        <v>11300000</v>
      </c>
      <c r="G40349" t="s">
        <v>118213</v>
      </c>
      <c r="H40349" t="s">
        <v>118215</v>
      </c>
      <c r="I40349" t="s">
        <v>118216</v>
      </c>
      <c r="J40349" t="s">
        <v>118217</v>
      </c>
      <c r="K40349" t="s">
        <v>72</v>
      </c>
      <c r="L40349" t="s">
        <v>53</v>
      </c>
      <c r="M40349" t="s">
        <v>54</v>
      </c>
      <c r="N40349" t="s">
        <v>95</v>
      </c>
      <c r="O40349" t="s">
        <v>1489</v>
      </c>
      <c r="P40349" s="1">
        <v>39084</v>
      </c>
      <c r="Q40349" t="s">
        <v>53</v>
      </c>
      <c r="R40349" t="s">
        <v>56</v>
      </c>
      <c r="S40349" t="s">
        <v>41</v>
      </c>
      <c r="T40349" t="s">
        <v>118204</v>
      </c>
      <c r="U40349" t="s">
        <v>118204</v>
      </c>
      <c r="V40349">
        <v>0</v>
      </c>
      <c r="W40349">
        <v>0</v>
      </c>
      <c r="X40349">
        <v>0</v>
      </c>
      <c r="Y40349">
        <v>0</v>
      </c>
      <c r="Z40349">
        <v>0</v>
      </c>
      <c r="AA40349">
        <v>1</v>
      </c>
      <c r="AB40349">
        <v>0</v>
      </c>
      <c r="AC40349">
        <v>0</v>
      </c>
      <c r="AD40349">
        <v>0</v>
      </c>
    </row>
    <row r="40350" spans="1:30" hidden="1" x14ac:dyDescent="0.3">
      <c r="A40350" t="s">
        <v>118213</v>
      </c>
      <c r="B40350" t="s">
        <v>118218</v>
      </c>
      <c r="C40350" t="s">
        <v>32</v>
      </c>
      <c r="D40350" t="s">
        <v>33</v>
      </c>
      <c r="E40350" t="s">
        <v>18290</v>
      </c>
      <c r="F40350">
        <v>20000000</v>
      </c>
      <c r="G40350" t="s">
        <v>118213</v>
      </c>
      <c r="H40350" t="s">
        <v>118215</v>
      </c>
      <c r="I40350" t="s">
        <v>118216</v>
      </c>
      <c r="J40350" t="s">
        <v>118217</v>
      </c>
      <c r="K40350" t="s">
        <v>72</v>
      </c>
      <c r="L40350" t="s">
        <v>53</v>
      </c>
      <c r="M40350" t="s">
        <v>54</v>
      </c>
      <c r="N40350" t="s">
        <v>95</v>
      </c>
      <c r="O40350" t="s">
        <v>1489</v>
      </c>
      <c r="P40350" s="1">
        <v>39084</v>
      </c>
      <c r="Q40350" t="s">
        <v>53</v>
      </c>
      <c r="R40350" t="s">
        <v>56</v>
      </c>
      <c r="S40350" t="s">
        <v>41</v>
      </c>
      <c r="T40350" t="s">
        <v>118204</v>
      </c>
      <c r="U40350" t="s">
        <v>118204</v>
      </c>
      <c r="V40350">
        <v>0</v>
      </c>
      <c r="W40350">
        <v>0</v>
      </c>
      <c r="X40350">
        <v>0</v>
      </c>
      <c r="Y40350">
        <v>0</v>
      </c>
      <c r="Z40350">
        <v>0</v>
      </c>
      <c r="AA40350">
        <v>1</v>
      </c>
      <c r="AB40350">
        <v>0</v>
      </c>
      <c r="AC40350">
        <v>0</v>
      </c>
      <c r="AD40350">
        <v>0</v>
      </c>
    </row>
    <row r="40351" spans="1:30" hidden="1" x14ac:dyDescent="0.3">
      <c r="A40351" t="s">
        <v>118213</v>
      </c>
      <c r="B40351" t="s">
        <v>118219</v>
      </c>
      <c r="C40351" t="s">
        <v>32</v>
      </c>
      <c r="E40351" t="s">
        <v>13209</v>
      </c>
      <c r="F40351">
        <v>3000000</v>
      </c>
      <c r="G40351" t="s">
        <v>118213</v>
      </c>
      <c r="H40351" t="s">
        <v>118215</v>
      </c>
      <c r="I40351" t="s">
        <v>118216</v>
      </c>
      <c r="J40351" t="s">
        <v>118217</v>
      </c>
      <c r="K40351" t="s">
        <v>72</v>
      </c>
      <c r="L40351" t="s">
        <v>53</v>
      </c>
      <c r="M40351" t="s">
        <v>54</v>
      </c>
      <c r="N40351" t="s">
        <v>95</v>
      </c>
      <c r="O40351" t="s">
        <v>1489</v>
      </c>
      <c r="P40351" s="1">
        <v>39084</v>
      </c>
      <c r="Q40351" t="s">
        <v>53</v>
      </c>
      <c r="R40351" t="s">
        <v>56</v>
      </c>
      <c r="S40351" t="s">
        <v>41</v>
      </c>
      <c r="T40351" t="s">
        <v>118204</v>
      </c>
      <c r="U40351" t="s">
        <v>118204</v>
      </c>
      <c r="V40351">
        <v>0</v>
      </c>
      <c r="W40351">
        <v>0</v>
      </c>
      <c r="X40351">
        <v>0</v>
      </c>
      <c r="Y40351">
        <v>0</v>
      </c>
      <c r="Z40351">
        <v>0</v>
      </c>
      <c r="AA40351">
        <v>1</v>
      </c>
      <c r="AB40351">
        <v>0</v>
      </c>
      <c r="AC40351">
        <v>0</v>
      </c>
      <c r="AD40351">
        <v>0</v>
      </c>
    </row>
    <row r="40352" spans="1:30" hidden="1" x14ac:dyDescent="0.3">
      <c r="A40352" t="s">
        <v>118220</v>
      </c>
      <c r="B40352" t="s">
        <v>118221</v>
      </c>
      <c r="C40352" t="s">
        <v>32</v>
      </c>
      <c r="D40352" t="s">
        <v>33</v>
      </c>
      <c r="E40352" s="1">
        <v>36901</v>
      </c>
      <c r="F40352">
        <v>25400000</v>
      </c>
      <c r="G40352" t="s">
        <v>118220</v>
      </c>
      <c r="H40352" t="s">
        <v>118222</v>
      </c>
      <c r="I40352" t="s">
        <v>118223</v>
      </c>
      <c r="J40352" t="s">
        <v>118204</v>
      </c>
      <c r="K40352" t="s">
        <v>37</v>
      </c>
      <c r="L40352" t="s">
        <v>53</v>
      </c>
      <c r="M40352" t="s">
        <v>54</v>
      </c>
      <c r="N40352" t="s">
        <v>95</v>
      </c>
      <c r="O40352" t="s">
        <v>2083</v>
      </c>
      <c r="P40352" s="1">
        <v>36526</v>
      </c>
      <c r="Q40352" t="s">
        <v>53</v>
      </c>
      <c r="R40352" t="s">
        <v>56</v>
      </c>
      <c r="S40352" t="s">
        <v>41</v>
      </c>
      <c r="T40352" t="s">
        <v>118204</v>
      </c>
      <c r="U40352" t="s">
        <v>118204</v>
      </c>
      <c r="V40352">
        <v>0</v>
      </c>
      <c r="W40352">
        <v>0</v>
      </c>
      <c r="X40352">
        <v>0</v>
      </c>
      <c r="Y40352">
        <v>0</v>
      </c>
      <c r="Z40352">
        <v>0</v>
      </c>
      <c r="AA40352">
        <v>1</v>
      </c>
      <c r="AB40352">
        <v>0</v>
      </c>
      <c r="AC40352">
        <v>0</v>
      </c>
      <c r="AD40352">
        <v>0</v>
      </c>
    </row>
    <row r="40353" spans="1:30" hidden="1" x14ac:dyDescent="0.3">
      <c r="A40353" t="s">
        <v>118220</v>
      </c>
      <c r="B40353" t="s">
        <v>118224</v>
      </c>
      <c r="C40353" t="s">
        <v>32</v>
      </c>
      <c r="D40353" t="s">
        <v>394</v>
      </c>
      <c r="E40353" t="s">
        <v>862</v>
      </c>
      <c r="F40353">
        <v>25230481</v>
      </c>
      <c r="G40353" t="s">
        <v>118220</v>
      </c>
      <c r="H40353" t="s">
        <v>118222</v>
      </c>
      <c r="I40353" t="s">
        <v>118223</v>
      </c>
      <c r="J40353" t="s">
        <v>118204</v>
      </c>
      <c r="K40353" t="s">
        <v>37</v>
      </c>
      <c r="L40353" t="s">
        <v>53</v>
      </c>
      <c r="M40353" t="s">
        <v>54</v>
      </c>
      <c r="N40353" t="s">
        <v>95</v>
      </c>
      <c r="O40353" t="s">
        <v>2083</v>
      </c>
      <c r="P40353" s="1">
        <v>36526</v>
      </c>
      <c r="Q40353" t="s">
        <v>53</v>
      </c>
      <c r="R40353" t="s">
        <v>56</v>
      </c>
      <c r="S40353" t="s">
        <v>41</v>
      </c>
      <c r="T40353" t="s">
        <v>118204</v>
      </c>
      <c r="U40353" t="s">
        <v>118204</v>
      </c>
      <c r="V40353">
        <v>0</v>
      </c>
      <c r="W40353">
        <v>0</v>
      </c>
      <c r="X40353">
        <v>0</v>
      </c>
      <c r="Y40353">
        <v>0</v>
      </c>
      <c r="Z40353">
        <v>0</v>
      </c>
      <c r="AA40353">
        <v>1</v>
      </c>
      <c r="AB40353">
        <v>0</v>
      </c>
      <c r="AC40353">
        <v>0</v>
      </c>
      <c r="AD40353">
        <v>0</v>
      </c>
    </row>
    <row r="40354" spans="1:30" hidden="1" x14ac:dyDescent="0.3">
      <c r="A40354" t="s">
        <v>118220</v>
      </c>
      <c r="B40354" t="s">
        <v>118225</v>
      </c>
      <c r="C40354" t="s">
        <v>32</v>
      </c>
      <c r="D40354" t="s">
        <v>399</v>
      </c>
      <c r="E40354" t="s">
        <v>37378</v>
      </c>
      <c r="F40354">
        <v>25000000</v>
      </c>
      <c r="G40354" t="s">
        <v>118220</v>
      </c>
      <c r="H40354" t="s">
        <v>118222</v>
      </c>
      <c r="I40354" t="s">
        <v>118223</v>
      </c>
      <c r="J40354" t="s">
        <v>118204</v>
      </c>
      <c r="K40354" t="s">
        <v>37</v>
      </c>
      <c r="L40354" t="s">
        <v>53</v>
      </c>
      <c r="M40354" t="s">
        <v>54</v>
      </c>
      <c r="N40354" t="s">
        <v>95</v>
      </c>
      <c r="O40354" t="s">
        <v>2083</v>
      </c>
      <c r="P40354" s="1">
        <v>36526</v>
      </c>
      <c r="Q40354" t="s">
        <v>53</v>
      </c>
      <c r="R40354" t="s">
        <v>56</v>
      </c>
      <c r="S40354" t="s">
        <v>41</v>
      </c>
      <c r="T40354" t="s">
        <v>118204</v>
      </c>
      <c r="U40354" t="s">
        <v>118204</v>
      </c>
      <c r="V40354">
        <v>0</v>
      </c>
      <c r="W40354">
        <v>0</v>
      </c>
      <c r="X40354">
        <v>0</v>
      </c>
      <c r="Y40354">
        <v>0</v>
      </c>
      <c r="Z40354">
        <v>0</v>
      </c>
      <c r="AA40354">
        <v>1</v>
      </c>
      <c r="AB40354">
        <v>0</v>
      </c>
      <c r="AC40354">
        <v>0</v>
      </c>
      <c r="AD40354">
        <v>0</v>
      </c>
    </row>
    <row r="40355" spans="1:30" hidden="1" x14ac:dyDescent="0.3">
      <c r="A40355" t="s">
        <v>118226</v>
      </c>
      <c r="B40355" t="s">
        <v>118227</v>
      </c>
      <c r="C40355" t="s">
        <v>32</v>
      </c>
      <c r="D40355" t="s">
        <v>50</v>
      </c>
      <c r="E40355" s="1">
        <v>40909</v>
      </c>
      <c r="F40355">
        <v>18000000</v>
      </c>
      <c r="G40355" t="s">
        <v>118226</v>
      </c>
      <c r="H40355" t="s">
        <v>118228</v>
      </c>
      <c r="I40355" t="s">
        <v>118229</v>
      </c>
      <c r="J40355" t="s">
        <v>118230</v>
      </c>
      <c r="K40355" t="s">
        <v>37</v>
      </c>
      <c r="L40355" t="s">
        <v>53</v>
      </c>
      <c r="M40355" t="s">
        <v>150</v>
      </c>
      <c r="N40355" t="s">
        <v>3362</v>
      </c>
      <c r="O40355" t="s">
        <v>3363</v>
      </c>
      <c r="P40355" s="1">
        <v>39814</v>
      </c>
      <c r="Q40355" t="s">
        <v>53</v>
      </c>
      <c r="R40355" t="s">
        <v>56</v>
      </c>
      <c r="S40355" t="s">
        <v>41</v>
      </c>
      <c r="T40355" t="s">
        <v>118204</v>
      </c>
      <c r="U40355" t="s">
        <v>118204</v>
      </c>
      <c r="V40355">
        <v>0</v>
      </c>
      <c r="W40355">
        <v>0</v>
      </c>
      <c r="X40355">
        <v>0</v>
      </c>
      <c r="Y40355">
        <v>0</v>
      </c>
      <c r="Z40355">
        <v>0</v>
      </c>
      <c r="AA40355">
        <v>1</v>
      </c>
      <c r="AB40355">
        <v>0</v>
      </c>
      <c r="AC40355">
        <v>0</v>
      </c>
      <c r="AD40355">
        <v>0</v>
      </c>
    </row>
    <row r="40356" spans="1:30" hidden="1" x14ac:dyDescent="0.3">
      <c r="A40356" t="s">
        <v>118226</v>
      </c>
      <c r="B40356" t="s">
        <v>118231</v>
      </c>
      <c r="C40356" t="s">
        <v>32</v>
      </c>
      <c r="D40356" t="s">
        <v>322</v>
      </c>
      <c r="E40356" s="1">
        <v>42280</v>
      </c>
      <c r="F40356">
        <v>175000000</v>
      </c>
      <c r="G40356" t="s">
        <v>118226</v>
      </c>
      <c r="H40356" t="s">
        <v>118228</v>
      </c>
      <c r="I40356" t="s">
        <v>118229</v>
      </c>
      <c r="J40356" t="s">
        <v>118230</v>
      </c>
      <c r="K40356" t="s">
        <v>37</v>
      </c>
      <c r="L40356" t="s">
        <v>53</v>
      </c>
      <c r="M40356" t="s">
        <v>150</v>
      </c>
      <c r="N40356" t="s">
        <v>3362</v>
      </c>
      <c r="O40356" t="s">
        <v>3363</v>
      </c>
      <c r="P40356" s="1">
        <v>39814</v>
      </c>
      <c r="Q40356" t="s">
        <v>53</v>
      </c>
      <c r="R40356" t="s">
        <v>56</v>
      </c>
      <c r="S40356" t="s">
        <v>41</v>
      </c>
      <c r="T40356" t="s">
        <v>118204</v>
      </c>
      <c r="U40356" t="s">
        <v>118204</v>
      </c>
      <c r="V40356">
        <v>0</v>
      </c>
      <c r="W40356">
        <v>0</v>
      </c>
      <c r="X40356">
        <v>0</v>
      </c>
      <c r="Y40356">
        <v>0</v>
      </c>
      <c r="Z40356">
        <v>0</v>
      </c>
      <c r="AA40356">
        <v>1</v>
      </c>
      <c r="AB40356">
        <v>0</v>
      </c>
      <c r="AC40356">
        <v>0</v>
      </c>
      <c r="AD40356">
        <v>0</v>
      </c>
    </row>
    <row r="40357" spans="1:30" hidden="1" x14ac:dyDescent="0.3">
      <c r="A40357" t="s">
        <v>118226</v>
      </c>
      <c r="B40357" t="s">
        <v>118232</v>
      </c>
      <c r="C40357" t="s">
        <v>32</v>
      </c>
      <c r="D40357" t="s">
        <v>33</v>
      </c>
      <c r="E40357" t="s">
        <v>5569</v>
      </c>
      <c r="F40357">
        <v>25000000</v>
      </c>
      <c r="G40357" t="s">
        <v>118226</v>
      </c>
      <c r="H40357" t="s">
        <v>118228</v>
      </c>
      <c r="I40357" t="s">
        <v>118229</v>
      </c>
      <c r="J40357" t="s">
        <v>118230</v>
      </c>
      <c r="K40357" t="s">
        <v>37</v>
      </c>
      <c r="L40357" t="s">
        <v>53</v>
      </c>
      <c r="M40357" t="s">
        <v>150</v>
      </c>
      <c r="N40357" t="s">
        <v>3362</v>
      </c>
      <c r="O40357" t="s">
        <v>3363</v>
      </c>
      <c r="P40357" s="1">
        <v>39814</v>
      </c>
      <c r="Q40357" t="s">
        <v>53</v>
      </c>
      <c r="R40357" t="s">
        <v>56</v>
      </c>
      <c r="S40357" t="s">
        <v>41</v>
      </c>
      <c r="T40357" t="s">
        <v>118204</v>
      </c>
      <c r="U40357" t="s">
        <v>118204</v>
      </c>
      <c r="V40357">
        <v>0</v>
      </c>
      <c r="W40357">
        <v>0</v>
      </c>
      <c r="X40357">
        <v>0</v>
      </c>
      <c r="Y40357">
        <v>0</v>
      </c>
      <c r="Z40357">
        <v>0</v>
      </c>
      <c r="AA40357">
        <v>1</v>
      </c>
      <c r="AB40357">
        <v>0</v>
      </c>
      <c r="AC40357">
        <v>0</v>
      </c>
      <c r="AD40357">
        <v>0</v>
      </c>
    </row>
    <row r="40358" spans="1:30" hidden="1" x14ac:dyDescent="0.3">
      <c r="A40358" t="s">
        <v>118226</v>
      </c>
      <c r="B40358" t="s">
        <v>118233</v>
      </c>
      <c r="C40358" t="s">
        <v>32</v>
      </c>
      <c r="D40358" t="s">
        <v>139</v>
      </c>
      <c r="E40358" t="s">
        <v>570</v>
      </c>
      <c r="F40358">
        <v>58000000</v>
      </c>
      <c r="G40358" t="s">
        <v>118226</v>
      </c>
      <c r="H40358" t="s">
        <v>118228</v>
      </c>
      <c r="I40358" t="s">
        <v>118229</v>
      </c>
      <c r="J40358" t="s">
        <v>118230</v>
      </c>
      <c r="K40358" t="s">
        <v>37</v>
      </c>
      <c r="L40358" t="s">
        <v>53</v>
      </c>
      <c r="M40358" t="s">
        <v>150</v>
      </c>
      <c r="N40358" t="s">
        <v>3362</v>
      </c>
      <c r="O40358" t="s">
        <v>3363</v>
      </c>
      <c r="P40358" s="1">
        <v>39814</v>
      </c>
      <c r="Q40358" t="s">
        <v>53</v>
      </c>
      <c r="R40358" t="s">
        <v>56</v>
      </c>
      <c r="S40358" t="s">
        <v>41</v>
      </c>
      <c r="T40358" t="s">
        <v>118204</v>
      </c>
      <c r="U40358" t="s">
        <v>118204</v>
      </c>
      <c r="V40358">
        <v>0</v>
      </c>
      <c r="W40358">
        <v>0</v>
      </c>
      <c r="X40358">
        <v>0</v>
      </c>
      <c r="Y40358">
        <v>0</v>
      </c>
      <c r="Z40358">
        <v>0</v>
      </c>
      <c r="AA40358">
        <v>1</v>
      </c>
      <c r="AB40358">
        <v>0</v>
      </c>
      <c r="AC40358">
        <v>0</v>
      </c>
      <c r="AD40358">
        <v>0</v>
      </c>
    </row>
    <row r="40359" spans="1:30" hidden="1" x14ac:dyDescent="0.3">
      <c r="A40359" t="s">
        <v>118234</v>
      </c>
      <c r="B40359" t="s">
        <v>118235</v>
      </c>
      <c r="C40359" t="s">
        <v>32</v>
      </c>
      <c r="D40359" t="s">
        <v>33</v>
      </c>
      <c r="E40359" s="1">
        <v>39239</v>
      </c>
      <c r="F40359">
        <v>9000000</v>
      </c>
      <c r="G40359" t="s">
        <v>118234</v>
      </c>
      <c r="H40359" t="s">
        <v>118236</v>
      </c>
      <c r="I40359" t="s">
        <v>118237</v>
      </c>
      <c r="J40359" t="s">
        <v>118204</v>
      </c>
      <c r="K40359" t="s">
        <v>72</v>
      </c>
      <c r="L40359" t="s">
        <v>53</v>
      </c>
      <c r="M40359" t="s">
        <v>150</v>
      </c>
      <c r="N40359" t="s">
        <v>151</v>
      </c>
      <c r="O40359" t="s">
        <v>11769</v>
      </c>
      <c r="P40359" s="1">
        <v>37987</v>
      </c>
      <c r="Q40359" t="s">
        <v>53</v>
      </c>
      <c r="R40359" t="s">
        <v>56</v>
      </c>
      <c r="S40359" t="s">
        <v>41</v>
      </c>
      <c r="T40359" t="s">
        <v>118204</v>
      </c>
      <c r="U40359" t="s">
        <v>118204</v>
      </c>
      <c r="V40359">
        <v>0</v>
      </c>
      <c r="W40359">
        <v>0</v>
      </c>
      <c r="X40359">
        <v>0</v>
      </c>
      <c r="Y40359">
        <v>0</v>
      </c>
      <c r="Z40359">
        <v>0</v>
      </c>
      <c r="AA40359">
        <v>1</v>
      </c>
      <c r="AB40359">
        <v>0</v>
      </c>
      <c r="AC40359">
        <v>0</v>
      </c>
      <c r="AD40359">
        <v>0</v>
      </c>
    </row>
    <row r="40360" spans="1:30" hidden="1" x14ac:dyDescent="0.3">
      <c r="A40360" t="s">
        <v>118234</v>
      </c>
      <c r="B40360" t="s">
        <v>118238</v>
      </c>
      <c r="C40360" t="s">
        <v>32</v>
      </c>
      <c r="D40360" t="s">
        <v>139</v>
      </c>
      <c r="E40360" s="1">
        <v>39482</v>
      </c>
      <c r="F40360">
        <v>19000000</v>
      </c>
      <c r="G40360" t="s">
        <v>118234</v>
      </c>
      <c r="H40360" t="s">
        <v>118236</v>
      </c>
      <c r="I40360" t="s">
        <v>118237</v>
      </c>
      <c r="J40360" t="s">
        <v>118204</v>
      </c>
      <c r="K40360" t="s">
        <v>72</v>
      </c>
      <c r="L40360" t="s">
        <v>53</v>
      </c>
      <c r="M40360" t="s">
        <v>150</v>
      </c>
      <c r="N40360" t="s">
        <v>151</v>
      </c>
      <c r="O40360" t="s">
        <v>11769</v>
      </c>
      <c r="P40360" s="1">
        <v>37987</v>
      </c>
      <c r="Q40360" t="s">
        <v>53</v>
      </c>
      <c r="R40360" t="s">
        <v>56</v>
      </c>
      <c r="S40360" t="s">
        <v>41</v>
      </c>
      <c r="T40360" t="s">
        <v>118204</v>
      </c>
      <c r="U40360" t="s">
        <v>118204</v>
      </c>
      <c r="V40360">
        <v>0</v>
      </c>
      <c r="W40360">
        <v>0</v>
      </c>
      <c r="X40360">
        <v>0</v>
      </c>
      <c r="Y40360">
        <v>0</v>
      </c>
      <c r="Z40360">
        <v>0</v>
      </c>
      <c r="AA40360">
        <v>1</v>
      </c>
      <c r="AB40360">
        <v>0</v>
      </c>
      <c r="AC40360">
        <v>0</v>
      </c>
      <c r="AD40360">
        <v>0</v>
      </c>
    </row>
    <row r="40361" spans="1:30" hidden="1" x14ac:dyDescent="0.3">
      <c r="A40361" t="s">
        <v>118239</v>
      </c>
      <c r="B40361" t="s">
        <v>118240</v>
      </c>
      <c r="C40361" t="s">
        <v>32</v>
      </c>
      <c r="D40361" t="s">
        <v>394</v>
      </c>
      <c r="E40361" t="s">
        <v>118241</v>
      </c>
      <c r="F40361">
        <v>13000000</v>
      </c>
      <c r="G40361" t="s">
        <v>118239</v>
      </c>
      <c r="H40361" t="s">
        <v>118242</v>
      </c>
      <c r="I40361" t="s">
        <v>118243</v>
      </c>
      <c r="J40361" t="s">
        <v>118244</v>
      </c>
      <c r="K40361" t="s">
        <v>168</v>
      </c>
      <c r="L40361" t="s">
        <v>53</v>
      </c>
      <c r="M40361" t="s">
        <v>643</v>
      </c>
      <c r="N40361" t="s">
        <v>644</v>
      </c>
      <c r="O40361" t="s">
        <v>3502</v>
      </c>
      <c r="Q40361" t="s">
        <v>53</v>
      </c>
      <c r="R40361" t="s">
        <v>56</v>
      </c>
      <c r="S40361" t="s">
        <v>41</v>
      </c>
      <c r="T40361" t="s">
        <v>118244</v>
      </c>
      <c r="U40361" t="s">
        <v>118244</v>
      </c>
      <c r="V40361">
        <v>0</v>
      </c>
      <c r="W40361">
        <v>0</v>
      </c>
      <c r="X40361">
        <v>1</v>
      </c>
      <c r="Y40361">
        <v>0</v>
      </c>
      <c r="Z40361">
        <v>0</v>
      </c>
      <c r="AA40361">
        <v>0</v>
      </c>
      <c r="AB40361">
        <v>0</v>
      </c>
      <c r="AC40361">
        <v>0</v>
      </c>
      <c r="AD40361">
        <v>0</v>
      </c>
    </row>
    <row r="40362" spans="1:30" hidden="1" x14ac:dyDescent="0.3">
      <c r="A40362" t="s">
        <v>118245</v>
      </c>
      <c r="B40362" t="s">
        <v>118246</v>
      </c>
      <c r="C40362" t="s">
        <v>32</v>
      </c>
      <c r="D40362" t="s">
        <v>33</v>
      </c>
      <c r="E40362" t="s">
        <v>3672</v>
      </c>
      <c r="F40362">
        <v>10000000</v>
      </c>
      <c r="G40362" t="s">
        <v>118245</v>
      </c>
      <c r="H40362" t="s">
        <v>118247</v>
      </c>
      <c r="I40362" t="s">
        <v>118248</v>
      </c>
      <c r="J40362" t="s">
        <v>118249</v>
      </c>
      <c r="K40362" t="s">
        <v>37</v>
      </c>
      <c r="L40362" t="s">
        <v>53</v>
      </c>
      <c r="M40362" t="s">
        <v>679</v>
      </c>
      <c r="N40362" t="s">
        <v>789</v>
      </c>
      <c r="O40362" t="s">
        <v>824</v>
      </c>
      <c r="P40362" s="1">
        <v>39814</v>
      </c>
      <c r="Q40362" t="s">
        <v>53</v>
      </c>
      <c r="R40362" t="s">
        <v>56</v>
      </c>
      <c r="S40362" t="s">
        <v>41</v>
      </c>
      <c r="T40362" t="s">
        <v>118244</v>
      </c>
      <c r="U40362" t="s">
        <v>118244</v>
      </c>
      <c r="V40362">
        <v>0</v>
      </c>
      <c r="W40362">
        <v>0</v>
      </c>
      <c r="X40362">
        <v>1</v>
      </c>
      <c r="Y40362">
        <v>0</v>
      </c>
      <c r="Z40362">
        <v>0</v>
      </c>
      <c r="AA40362">
        <v>0</v>
      </c>
      <c r="AB40362">
        <v>0</v>
      </c>
      <c r="AC40362">
        <v>0</v>
      </c>
      <c r="AD40362">
        <v>0</v>
      </c>
    </row>
    <row r="40363" spans="1:30" hidden="1" x14ac:dyDescent="0.3">
      <c r="A40363" t="s">
        <v>118250</v>
      </c>
      <c r="B40363" t="s">
        <v>118251</v>
      </c>
      <c r="C40363" t="s">
        <v>32</v>
      </c>
      <c r="E40363" s="1">
        <v>39822</v>
      </c>
      <c r="F40363">
        <v>5000000</v>
      </c>
      <c r="G40363" t="s">
        <v>118250</v>
      </c>
      <c r="H40363" t="s">
        <v>118252</v>
      </c>
      <c r="J40363" t="s">
        <v>118253</v>
      </c>
      <c r="K40363" t="s">
        <v>37</v>
      </c>
      <c r="L40363" t="s">
        <v>53</v>
      </c>
      <c r="M40363" t="s">
        <v>150</v>
      </c>
      <c r="N40363" t="s">
        <v>151</v>
      </c>
      <c r="O40363" t="s">
        <v>151</v>
      </c>
      <c r="Q40363" t="s">
        <v>53</v>
      </c>
      <c r="R40363" t="s">
        <v>56</v>
      </c>
      <c r="S40363" t="s">
        <v>41</v>
      </c>
      <c r="T40363" t="s">
        <v>118244</v>
      </c>
      <c r="U40363" t="s">
        <v>118244</v>
      </c>
      <c r="V40363">
        <v>0</v>
      </c>
      <c r="W40363">
        <v>0</v>
      </c>
      <c r="X40363">
        <v>1</v>
      </c>
      <c r="Y40363">
        <v>0</v>
      </c>
      <c r="Z40363">
        <v>0</v>
      </c>
      <c r="AA40363">
        <v>0</v>
      </c>
      <c r="AB40363">
        <v>0</v>
      </c>
      <c r="AC40363">
        <v>0</v>
      </c>
      <c r="AD40363">
        <v>0</v>
      </c>
    </row>
    <row r="40364" spans="1:30" hidden="1" x14ac:dyDescent="0.3">
      <c r="A40364" t="s">
        <v>118250</v>
      </c>
      <c r="B40364" t="s">
        <v>118254</v>
      </c>
      <c r="C40364" t="s">
        <v>32</v>
      </c>
      <c r="E40364" t="s">
        <v>7303</v>
      </c>
      <c r="F40364">
        <v>3000000</v>
      </c>
      <c r="G40364" t="s">
        <v>118250</v>
      </c>
      <c r="H40364" t="s">
        <v>118252</v>
      </c>
      <c r="J40364" t="s">
        <v>118253</v>
      </c>
      <c r="K40364" t="s">
        <v>37</v>
      </c>
      <c r="L40364" t="s">
        <v>53</v>
      </c>
      <c r="M40364" t="s">
        <v>150</v>
      </c>
      <c r="N40364" t="s">
        <v>151</v>
      </c>
      <c r="O40364" t="s">
        <v>151</v>
      </c>
      <c r="Q40364" t="s">
        <v>53</v>
      </c>
      <c r="R40364" t="s">
        <v>56</v>
      </c>
      <c r="S40364" t="s">
        <v>41</v>
      </c>
      <c r="T40364" t="s">
        <v>118244</v>
      </c>
      <c r="U40364" t="s">
        <v>118244</v>
      </c>
      <c r="V40364">
        <v>0</v>
      </c>
      <c r="W40364">
        <v>0</v>
      </c>
      <c r="X40364">
        <v>1</v>
      </c>
      <c r="Y40364">
        <v>0</v>
      </c>
      <c r="Z40364">
        <v>0</v>
      </c>
      <c r="AA40364">
        <v>0</v>
      </c>
      <c r="AB40364">
        <v>0</v>
      </c>
      <c r="AC40364">
        <v>0</v>
      </c>
      <c r="AD40364">
        <v>0</v>
      </c>
    </row>
    <row r="40365" spans="1:30" hidden="1" x14ac:dyDescent="0.3">
      <c r="A40365" t="s">
        <v>118255</v>
      </c>
      <c r="B40365" t="s">
        <v>118256</v>
      </c>
      <c r="C40365" t="s">
        <v>32</v>
      </c>
      <c r="E40365" s="1">
        <v>40185</v>
      </c>
      <c r="F40365">
        <v>731500</v>
      </c>
      <c r="G40365" t="s">
        <v>118255</v>
      </c>
      <c r="H40365" t="s">
        <v>118257</v>
      </c>
      <c r="I40365" t="s">
        <v>118258</v>
      </c>
      <c r="J40365" t="s">
        <v>118259</v>
      </c>
      <c r="K40365" t="s">
        <v>109</v>
      </c>
      <c r="L40365" t="s">
        <v>53</v>
      </c>
      <c r="M40365" t="s">
        <v>209</v>
      </c>
      <c r="N40365" t="s">
        <v>210</v>
      </c>
      <c r="O40365" t="s">
        <v>49322</v>
      </c>
      <c r="Q40365" t="s">
        <v>53</v>
      </c>
      <c r="R40365" t="s">
        <v>56</v>
      </c>
      <c r="S40365" t="s">
        <v>41</v>
      </c>
      <c r="T40365" t="s">
        <v>118260</v>
      </c>
      <c r="U40365" t="s">
        <v>118260</v>
      </c>
      <c r="V40365">
        <v>0</v>
      </c>
      <c r="W40365">
        <v>0</v>
      </c>
      <c r="X40365">
        <v>0</v>
      </c>
      <c r="Y40365">
        <v>0</v>
      </c>
      <c r="Z40365">
        <v>0</v>
      </c>
      <c r="AA40365">
        <v>0</v>
      </c>
      <c r="AB40365">
        <v>0</v>
      </c>
      <c r="AC40365">
        <v>1</v>
      </c>
      <c r="AD40365">
        <v>0</v>
      </c>
    </row>
    <row r="40366" spans="1:30" hidden="1" x14ac:dyDescent="0.3">
      <c r="A40366" t="s">
        <v>118255</v>
      </c>
      <c r="B40366" t="s">
        <v>118261</v>
      </c>
      <c r="C40366" t="s">
        <v>32</v>
      </c>
      <c r="E40366" t="s">
        <v>11606</v>
      </c>
      <c r="F40366">
        <v>274900</v>
      </c>
      <c r="G40366" t="s">
        <v>118255</v>
      </c>
      <c r="H40366" t="s">
        <v>118257</v>
      </c>
      <c r="I40366" t="s">
        <v>118258</v>
      </c>
      <c r="J40366" t="s">
        <v>118259</v>
      </c>
      <c r="K40366" t="s">
        <v>109</v>
      </c>
      <c r="L40366" t="s">
        <v>53</v>
      </c>
      <c r="M40366" t="s">
        <v>209</v>
      </c>
      <c r="N40366" t="s">
        <v>210</v>
      </c>
      <c r="O40366" t="s">
        <v>49322</v>
      </c>
      <c r="Q40366" t="s">
        <v>53</v>
      </c>
      <c r="R40366" t="s">
        <v>56</v>
      </c>
      <c r="S40366" t="s">
        <v>41</v>
      </c>
      <c r="T40366" t="s">
        <v>118260</v>
      </c>
      <c r="U40366" t="s">
        <v>118260</v>
      </c>
      <c r="V40366">
        <v>0</v>
      </c>
      <c r="W40366">
        <v>0</v>
      </c>
      <c r="X40366">
        <v>0</v>
      </c>
      <c r="Y40366">
        <v>0</v>
      </c>
      <c r="Z40366">
        <v>0</v>
      </c>
      <c r="AA40366">
        <v>0</v>
      </c>
      <c r="AB40366">
        <v>0</v>
      </c>
      <c r="AC40366">
        <v>1</v>
      </c>
      <c r="AD40366">
        <v>0</v>
      </c>
    </row>
    <row r="40367" spans="1:30" hidden="1" x14ac:dyDescent="0.3">
      <c r="A40367" t="s">
        <v>118262</v>
      </c>
      <c r="B40367" t="s">
        <v>118263</v>
      </c>
      <c r="C40367" t="s">
        <v>32</v>
      </c>
      <c r="D40367" t="s">
        <v>50</v>
      </c>
      <c r="E40367" t="s">
        <v>79382</v>
      </c>
      <c r="F40367">
        <v>5530000</v>
      </c>
      <c r="G40367" t="s">
        <v>118262</v>
      </c>
      <c r="H40367" t="s">
        <v>118264</v>
      </c>
      <c r="I40367" t="s">
        <v>118265</v>
      </c>
      <c r="J40367" t="s">
        <v>118266</v>
      </c>
      <c r="K40367" t="s">
        <v>37</v>
      </c>
      <c r="L40367" t="s">
        <v>53</v>
      </c>
      <c r="M40367" t="s">
        <v>150</v>
      </c>
      <c r="N40367" t="s">
        <v>151</v>
      </c>
      <c r="O40367" t="s">
        <v>911</v>
      </c>
      <c r="Q40367" t="s">
        <v>53</v>
      </c>
      <c r="R40367" t="s">
        <v>56</v>
      </c>
      <c r="S40367" t="s">
        <v>41</v>
      </c>
      <c r="T40367" t="s">
        <v>118260</v>
      </c>
      <c r="U40367" t="s">
        <v>118260</v>
      </c>
      <c r="V40367">
        <v>0</v>
      </c>
      <c r="W40367">
        <v>0</v>
      </c>
      <c r="X40367">
        <v>0</v>
      </c>
      <c r="Y40367">
        <v>0</v>
      </c>
      <c r="Z40367">
        <v>0</v>
      </c>
      <c r="AA40367">
        <v>0</v>
      </c>
      <c r="AB40367">
        <v>0</v>
      </c>
      <c r="AC40367">
        <v>1</v>
      </c>
      <c r="AD40367">
        <v>0</v>
      </c>
    </row>
    <row r="40368" spans="1:30" hidden="1" x14ac:dyDescent="0.3">
      <c r="A40368" t="s">
        <v>118267</v>
      </c>
      <c r="B40368" t="s">
        <v>118268</v>
      </c>
      <c r="C40368" t="s">
        <v>32</v>
      </c>
      <c r="D40368" t="s">
        <v>139</v>
      </c>
      <c r="E40368" t="s">
        <v>40610</v>
      </c>
      <c r="F40368">
        <v>5000000</v>
      </c>
      <c r="G40368" t="s">
        <v>118267</v>
      </c>
      <c r="H40368" t="s">
        <v>118269</v>
      </c>
      <c r="I40368" t="s">
        <v>118270</v>
      </c>
      <c r="J40368" t="s">
        <v>118271</v>
      </c>
      <c r="K40368" t="s">
        <v>109</v>
      </c>
      <c r="L40368" t="s">
        <v>53</v>
      </c>
      <c r="M40368" t="s">
        <v>717</v>
      </c>
      <c r="N40368" t="s">
        <v>1531</v>
      </c>
      <c r="O40368" t="s">
        <v>1531</v>
      </c>
      <c r="Q40368" t="s">
        <v>53</v>
      </c>
      <c r="R40368" t="s">
        <v>56</v>
      </c>
      <c r="S40368" t="s">
        <v>41</v>
      </c>
      <c r="T40368" t="s">
        <v>118260</v>
      </c>
      <c r="U40368" t="s">
        <v>118260</v>
      </c>
      <c r="V40368">
        <v>0</v>
      </c>
      <c r="W40368">
        <v>0</v>
      </c>
      <c r="X40368">
        <v>0</v>
      </c>
      <c r="Y40368">
        <v>0</v>
      </c>
      <c r="Z40368">
        <v>0</v>
      </c>
      <c r="AA40368">
        <v>0</v>
      </c>
      <c r="AB40368">
        <v>0</v>
      </c>
      <c r="AC40368">
        <v>1</v>
      </c>
      <c r="AD40368">
        <v>0</v>
      </c>
    </row>
    <row r="40369" spans="1:30" hidden="1" x14ac:dyDescent="0.3">
      <c r="A40369" t="s">
        <v>118272</v>
      </c>
      <c r="B40369" t="s">
        <v>118273</v>
      </c>
      <c r="C40369" t="s">
        <v>32</v>
      </c>
      <c r="E40369" t="s">
        <v>2875</v>
      </c>
      <c r="F40369">
        <v>2999996</v>
      </c>
      <c r="G40369" t="s">
        <v>118272</v>
      </c>
      <c r="H40369" t="s">
        <v>118274</v>
      </c>
      <c r="I40369" t="s">
        <v>118275</v>
      </c>
      <c r="J40369" t="s">
        <v>118276</v>
      </c>
      <c r="K40369" t="s">
        <v>72</v>
      </c>
      <c r="L40369" t="s">
        <v>53</v>
      </c>
      <c r="M40369" t="s">
        <v>54</v>
      </c>
      <c r="N40369" t="s">
        <v>939</v>
      </c>
      <c r="O40369" t="s">
        <v>939</v>
      </c>
      <c r="P40369" s="1">
        <v>40544</v>
      </c>
      <c r="Q40369" t="s">
        <v>53</v>
      </c>
      <c r="R40369" t="s">
        <v>56</v>
      </c>
      <c r="S40369" t="s">
        <v>41</v>
      </c>
      <c r="T40369" t="s">
        <v>118260</v>
      </c>
      <c r="U40369" t="s">
        <v>118260</v>
      </c>
      <c r="V40369">
        <v>0</v>
      </c>
      <c r="W40369">
        <v>0</v>
      </c>
      <c r="X40369">
        <v>0</v>
      </c>
      <c r="Y40369">
        <v>0</v>
      </c>
      <c r="Z40369">
        <v>0</v>
      </c>
      <c r="AA40369">
        <v>0</v>
      </c>
      <c r="AB40369">
        <v>0</v>
      </c>
      <c r="AC40369">
        <v>1</v>
      </c>
      <c r="AD40369">
        <v>0</v>
      </c>
    </row>
    <row r="40370" spans="1:30" hidden="1" x14ac:dyDescent="0.3">
      <c r="A40370" t="s">
        <v>118272</v>
      </c>
      <c r="B40370" t="s">
        <v>118277</v>
      </c>
      <c r="C40370" t="s">
        <v>32</v>
      </c>
      <c r="E40370" t="s">
        <v>4837</v>
      </c>
      <c r="F40370">
        <v>1000000</v>
      </c>
      <c r="G40370" t="s">
        <v>118272</v>
      </c>
      <c r="H40370" t="s">
        <v>118274</v>
      </c>
      <c r="I40370" t="s">
        <v>118275</v>
      </c>
      <c r="J40370" t="s">
        <v>118276</v>
      </c>
      <c r="K40370" t="s">
        <v>72</v>
      </c>
      <c r="L40370" t="s">
        <v>53</v>
      </c>
      <c r="M40370" t="s">
        <v>54</v>
      </c>
      <c r="N40370" t="s">
        <v>939</v>
      </c>
      <c r="O40370" t="s">
        <v>939</v>
      </c>
      <c r="P40370" s="1">
        <v>40544</v>
      </c>
      <c r="Q40370" t="s">
        <v>53</v>
      </c>
      <c r="R40370" t="s">
        <v>56</v>
      </c>
      <c r="S40370" t="s">
        <v>41</v>
      </c>
      <c r="T40370" t="s">
        <v>118260</v>
      </c>
      <c r="U40370" t="s">
        <v>118260</v>
      </c>
      <c r="V40370">
        <v>0</v>
      </c>
      <c r="W40370">
        <v>0</v>
      </c>
      <c r="X40370">
        <v>0</v>
      </c>
      <c r="Y40370">
        <v>0</v>
      </c>
      <c r="Z40370">
        <v>0</v>
      </c>
      <c r="AA40370">
        <v>0</v>
      </c>
      <c r="AB40370">
        <v>0</v>
      </c>
      <c r="AC40370">
        <v>1</v>
      </c>
      <c r="AD40370">
        <v>0</v>
      </c>
    </row>
    <row r="40371" spans="1:30" hidden="1" x14ac:dyDescent="0.3">
      <c r="A40371" t="s">
        <v>118272</v>
      </c>
      <c r="B40371" t="s">
        <v>118278</v>
      </c>
      <c r="C40371" t="s">
        <v>32</v>
      </c>
      <c r="E40371" t="s">
        <v>42869</v>
      </c>
      <c r="F40371">
        <v>2000000</v>
      </c>
      <c r="G40371" t="s">
        <v>118272</v>
      </c>
      <c r="H40371" t="s">
        <v>118274</v>
      </c>
      <c r="I40371" t="s">
        <v>118275</v>
      </c>
      <c r="J40371" t="s">
        <v>118276</v>
      </c>
      <c r="K40371" t="s">
        <v>72</v>
      </c>
      <c r="L40371" t="s">
        <v>53</v>
      </c>
      <c r="M40371" t="s">
        <v>54</v>
      </c>
      <c r="N40371" t="s">
        <v>939</v>
      </c>
      <c r="O40371" t="s">
        <v>939</v>
      </c>
      <c r="P40371" s="1">
        <v>40544</v>
      </c>
      <c r="Q40371" t="s">
        <v>53</v>
      </c>
      <c r="R40371" t="s">
        <v>56</v>
      </c>
      <c r="S40371" t="s">
        <v>41</v>
      </c>
      <c r="T40371" t="s">
        <v>118260</v>
      </c>
      <c r="U40371" t="s">
        <v>118260</v>
      </c>
      <c r="V40371">
        <v>0</v>
      </c>
      <c r="W40371">
        <v>0</v>
      </c>
      <c r="X40371">
        <v>0</v>
      </c>
      <c r="Y40371">
        <v>0</v>
      </c>
      <c r="Z40371">
        <v>0</v>
      </c>
      <c r="AA40371">
        <v>0</v>
      </c>
      <c r="AB40371">
        <v>0</v>
      </c>
      <c r="AC40371">
        <v>1</v>
      </c>
      <c r="AD40371">
        <v>0</v>
      </c>
    </row>
    <row r="40372" spans="1:30" hidden="1" x14ac:dyDescent="0.3">
      <c r="A40372" t="s">
        <v>118272</v>
      </c>
      <c r="B40372" t="s">
        <v>118279</v>
      </c>
      <c r="C40372" t="s">
        <v>32</v>
      </c>
      <c r="D40372" t="s">
        <v>33</v>
      </c>
      <c r="E40372" s="1">
        <v>41278</v>
      </c>
      <c r="F40372">
        <v>2000000</v>
      </c>
      <c r="G40372" t="s">
        <v>118272</v>
      </c>
      <c r="H40372" t="s">
        <v>118274</v>
      </c>
      <c r="I40372" t="s">
        <v>118275</v>
      </c>
      <c r="J40372" t="s">
        <v>118276</v>
      </c>
      <c r="K40372" t="s">
        <v>72</v>
      </c>
      <c r="L40372" t="s">
        <v>53</v>
      </c>
      <c r="M40372" t="s">
        <v>54</v>
      </c>
      <c r="N40372" t="s">
        <v>939</v>
      </c>
      <c r="O40372" t="s">
        <v>939</v>
      </c>
      <c r="P40372" s="1">
        <v>40544</v>
      </c>
      <c r="Q40372" t="s">
        <v>53</v>
      </c>
      <c r="R40372" t="s">
        <v>56</v>
      </c>
      <c r="S40372" t="s">
        <v>41</v>
      </c>
      <c r="T40372" t="s">
        <v>118260</v>
      </c>
      <c r="U40372" t="s">
        <v>118260</v>
      </c>
      <c r="V40372">
        <v>0</v>
      </c>
      <c r="W40372">
        <v>0</v>
      </c>
      <c r="X40372">
        <v>0</v>
      </c>
      <c r="Y40372">
        <v>0</v>
      </c>
      <c r="Z40372">
        <v>0</v>
      </c>
      <c r="AA40372">
        <v>0</v>
      </c>
      <c r="AB40372">
        <v>0</v>
      </c>
      <c r="AC40372">
        <v>1</v>
      </c>
      <c r="AD40372">
        <v>0</v>
      </c>
    </row>
    <row r="40373" spans="1:30" hidden="1" x14ac:dyDescent="0.3">
      <c r="A40373" t="s">
        <v>118280</v>
      </c>
      <c r="B40373" t="s">
        <v>118281</v>
      </c>
      <c r="C40373" t="s">
        <v>32</v>
      </c>
      <c r="D40373" t="s">
        <v>50</v>
      </c>
      <c r="E40373" t="s">
        <v>2201</v>
      </c>
      <c r="F40373">
        <v>3625000</v>
      </c>
      <c r="G40373" t="s">
        <v>118280</v>
      </c>
      <c r="H40373" t="s">
        <v>118282</v>
      </c>
      <c r="I40373" t="s">
        <v>118283</v>
      </c>
      <c r="J40373" t="s">
        <v>118284</v>
      </c>
      <c r="K40373" t="s">
        <v>37</v>
      </c>
      <c r="L40373" t="s">
        <v>53</v>
      </c>
      <c r="M40373" t="s">
        <v>652</v>
      </c>
      <c r="N40373" t="s">
        <v>653</v>
      </c>
      <c r="O40373" t="s">
        <v>6235</v>
      </c>
      <c r="P40373" s="1">
        <v>40179</v>
      </c>
      <c r="Q40373" t="s">
        <v>53</v>
      </c>
      <c r="R40373" t="s">
        <v>56</v>
      </c>
      <c r="S40373" t="s">
        <v>41</v>
      </c>
      <c r="T40373" t="s">
        <v>118285</v>
      </c>
      <c r="U40373" t="s">
        <v>118285</v>
      </c>
      <c r="V40373">
        <v>0</v>
      </c>
      <c r="W40373">
        <v>0</v>
      </c>
      <c r="X40373">
        <v>0</v>
      </c>
      <c r="Y40373">
        <v>0</v>
      </c>
      <c r="Z40373">
        <v>0</v>
      </c>
      <c r="AA40373">
        <v>0</v>
      </c>
      <c r="AB40373">
        <v>0</v>
      </c>
      <c r="AC40373">
        <v>1</v>
      </c>
      <c r="AD40373">
        <v>0</v>
      </c>
    </row>
    <row r="40374" spans="1:30" hidden="1" x14ac:dyDescent="0.3">
      <c r="A40374" t="s">
        <v>118286</v>
      </c>
      <c r="B40374" t="s">
        <v>118287</v>
      </c>
      <c r="C40374" t="s">
        <v>32</v>
      </c>
      <c r="D40374" t="s">
        <v>50</v>
      </c>
      <c r="E40374" s="1">
        <v>39091</v>
      </c>
      <c r="F40374">
        <v>5000000</v>
      </c>
      <c r="G40374" t="s">
        <v>118286</v>
      </c>
      <c r="H40374" t="s">
        <v>118288</v>
      </c>
      <c r="I40374" t="s">
        <v>118289</v>
      </c>
      <c r="J40374" t="s">
        <v>118290</v>
      </c>
      <c r="K40374" t="s">
        <v>168</v>
      </c>
      <c r="L40374" t="s">
        <v>53</v>
      </c>
      <c r="M40374" t="s">
        <v>150</v>
      </c>
      <c r="N40374" t="s">
        <v>151</v>
      </c>
      <c r="O40374" t="s">
        <v>911</v>
      </c>
      <c r="P40374" s="1">
        <v>38966</v>
      </c>
      <c r="Q40374" t="s">
        <v>53</v>
      </c>
      <c r="R40374" t="s">
        <v>56</v>
      </c>
      <c r="S40374" t="s">
        <v>41</v>
      </c>
      <c r="T40374" t="s">
        <v>118285</v>
      </c>
      <c r="U40374" t="s">
        <v>118285</v>
      </c>
      <c r="V40374">
        <v>0</v>
      </c>
      <c r="W40374">
        <v>0</v>
      </c>
      <c r="X40374">
        <v>0</v>
      </c>
      <c r="Y40374">
        <v>0</v>
      </c>
      <c r="Z40374">
        <v>0</v>
      </c>
      <c r="AA40374">
        <v>0</v>
      </c>
      <c r="AB40374">
        <v>0</v>
      </c>
      <c r="AC40374">
        <v>1</v>
      </c>
      <c r="AD40374">
        <v>0</v>
      </c>
    </row>
    <row r="40375" spans="1:30" hidden="1" x14ac:dyDescent="0.3">
      <c r="A40375" t="s">
        <v>118286</v>
      </c>
      <c r="B40375" t="s">
        <v>118291</v>
      </c>
      <c r="C40375" t="s">
        <v>32</v>
      </c>
      <c r="D40375" t="s">
        <v>322</v>
      </c>
      <c r="E40375" s="1">
        <v>40758</v>
      </c>
      <c r="F40375">
        <v>32000000</v>
      </c>
      <c r="G40375" t="s">
        <v>118286</v>
      </c>
      <c r="H40375" t="s">
        <v>118288</v>
      </c>
      <c r="I40375" t="s">
        <v>118289</v>
      </c>
      <c r="J40375" t="s">
        <v>118290</v>
      </c>
      <c r="K40375" t="s">
        <v>168</v>
      </c>
      <c r="L40375" t="s">
        <v>53</v>
      </c>
      <c r="M40375" t="s">
        <v>150</v>
      </c>
      <c r="N40375" t="s">
        <v>151</v>
      </c>
      <c r="O40375" t="s">
        <v>911</v>
      </c>
      <c r="P40375" s="1">
        <v>38966</v>
      </c>
      <c r="Q40375" t="s">
        <v>53</v>
      </c>
      <c r="R40375" t="s">
        <v>56</v>
      </c>
      <c r="S40375" t="s">
        <v>41</v>
      </c>
      <c r="T40375" t="s">
        <v>118285</v>
      </c>
      <c r="U40375" t="s">
        <v>118285</v>
      </c>
      <c r="V40375">
        <v>0</v>
      </c>
      <c r="W40375">
        <v>0</v>
      </c>
      <c r="X40375">
        <v>0</v>
      </c>
      <c r="Y40375">
        <v>0</v>
      </c>
      <c r="Z40375">
        <v>0</v>
      </c>
      <c r="AA40375">
        <v>0</v>
      </c>
      <c r="AB40375">
        <v>0</v>
      </c>
      <c r="AC40375">
        <v>1</v>
      </c>
      <c r="AD40375">
        <v>0</v>
      </c>
    </row>
    <row r="40376" spans="1:30" hidden="1" x14ac:dyDescent="0.3">
      <c r="A40376" t="s">
        <v>118286</v>
      </c>
      <c r="B40376" t="s">
        <v>118292</v>
      </c>
      <c r="C40376" t="s">
        <v>32</v>
      </c>
      <c r="E40376" s="1">
        <v>41193</v>
      </c>
      <c r="F40376">
        <v>35000000</v>
      </c>
      <c r="G40376" t="s">
        <v>118286</v>
      </c>
      <c r="H40376" t="s">
        <v>118288</v>
      </c>
      <c r="I40376" t="s">
        <v>118289</v>
      </c>
      <c r="J40376" t="s">
        <v>118290</v>
      </c>
      <c r="K40376" t="s">
        <v>168</v>
      </c>
      <c r="L40376" t="s">
        <v>53</v>
      </c>
      <c r="M40376" t="s">
        <v>150</v>
      </c>
      <c r="N40376" t="s">
        <v>151</v>
      </c>
      <c r="O40376" t="s">
        <v>911</v>
      </c>
      <c r="P40376" s="1">
        <v>38966</v>
      </c>
      <c r="Q40376" t="s">
        <v>53</v>
      </c>
      <c r="R40376" t="s">
        <v>56</v>
      </c>
      <c r="S40376" t="s">
        <v>41</v>
      </c>
      <c r="T40376" t="s">
        <v>118285</v>
      </c>
      <c r="U40376" t="s">
        <v>118285</v>
      </c>
      <c r="V40376">
        <v>0</v>
      </c>
      <c r="W40376">
        <v>0</v>
      </c>
      <c r="X40376">
        <v>0</v>
      </c>
      <c r="Y40376">
        <v>0</v>
      </c>
      <c r="Z40376">
        <v>0</v>
      </c>
      <c r="AA40376">
        <v>0</v>
      </c>
      <c r="AB40376">
        <v>0</v>
      </c>
      <c r="AC40376">
        <v>1</v>
      </c>
      <c r="AD40376">
        <v>0</v>
      </c>
    </row>
    <row r="40377" spans="1:30" hidden="1" x14ac:dyDescent="0.3">
      <c r="A40377" t="s">
        <v>118286</v>
      </c>
      <c r="B40377" t="s">
        <v>118293</v>
      </c>
      <c r="C40377" t="s">
        <v>32</v>
      </c>
      <c r="D40377" t="s">
        <v>139</v>
      </c>
      <c r="E40377" t="s">
        <v>31975</v>
      </c>
      <c r="F40377">
        <v>16000000</v>
      </c>
      <c r="G40377" t="s">
        <v>118286</v>
      </c>
      <c r="H40377" t="s">
        <v>118288</v>
      </c>
      <c r="I40377" t="s">
        <v>118289</v>
      </c>
      <c r="J40377" t="s">
        <v>118290</v>
      </c>
      <c r="K40377" t="s">
        <v>168</v>
      </c>
      <c r="L40377" t="s">
        <v>53</v>
      </c>
      <c r="M40377" t="s">
        <v>150</v>
      </c>
      <c r="N40377" t="s">
        <v>151</v>
      </c>
      <c r="O40377" t="s">
        <v>911</v>
      </c>
      <c r="P40377" s="1">
        <v>38966</v>
      </c>
      <c r="Q40377" t="s">
        <v>53</v>
      </c>
      <c r="R40377" t="s">
        <v>56</v>
      </c>
      <c r="S40377" t="s">
        <v>41</v>
      </c>
      <c r="T40377" t="s">
        <v>118285</v>
      </c>
      <c r="U40377" t="s">
        <v>118285</v>
      </c>
      <c r="V40377">
        <v>0</v>
      </c>
      <c r="W40377">
        <v>0</v>
      </c>
      <c r="X40377">
        <v>0</v>
      </c>
      <c r="Y40377">
        <v>0</v>
      </c>
      <c r="Z40377">
        <v>0</v>
      </c>
      <c r="AA40377">
        <v>0</v>
      </c>
      <c r="AB40377">
        <v>0</v>
      </c>
      <c r="AC40377">
        <v>1</v>
      </c>
      <c r="AD40377">
        <v>0</v>
      </c>
    </row>
    <row r="40378" spans="1:30" hidden="1" x14ac:dyDescent="0.3">
      <c r="A40378" t="s">
        <v>118286</v>
      </c>
      <c r="B40378" t="s">
        <v>118294</v>
      </c>
      <c r="C40378" t="s">
        <v>32</v>
      </c>
      <c r="D40378" t="s">
        <v>33</v>
      </c>
      <c r="E40378" t="s">
        <v>15186</v>
      </c>
      <c r="F40378">
        <v>12000000</v>
      </c>
      <c r="G40378" t="s">
        <v>118286</v>
      </c>
      <c r="H40378" t="s">
        <v>118288</v>
      </c>
      <c r="I40378" t="s">
        <v>118289</v>
      </c>
      <c r="J40378" t="s">
        <v>118290</v>
      </c>
      <c r="K40378" t="s">
        <v>168</v>
      </c>
      <c r="L40378" t="s">
        <v>53</v>
      </c>
      <c r="M40378" t="s">
        <v>150</v>
      </c>
      <c r="N40378" t="s">
        <v>151</v>
      </c>
      <c r="O40378" t="s">
        <v>911</v>
      </c>
      <c r="P40378" s="1">
        <v>38966</v>
      </c>
      <c r="Q40378" t="s">
        <v>53</v>
      </c>
      <c r="R40378" t="s">
        <v>56</v>
      </c>
      <c r="S40378" t="s">
        <v>41</v>
      </c>
      <c r="T40378" t="s">
        <v>118285</v>
      </c>
      <c r="U40378" t="s">
        <v>118285</v>
      </c>
      <c r="V40378">
        <v>0</v>
      </c>
      <c r="W40378">
        <v>0</v>
      </c>
      <c r="X40378">
        <v>0</v>
      </c>
      <c r="Y40378">
        <v>0</v>
      </c>
      <c r="Z40378">
        <v>0</v>
      </c>
      <c r="AA40378">
        <v>0</v>
      </c>
      <c r="AB40378">
        <v>0</v>
      </c>
      <c r="AC40378">
        <v>1</v>
      </c>
      <c r="AD40378">
        <v>0</v>
      </c>
    </row>
    <row r="40379" spans="1:30" hidden="1" x14ac:dyDescent="0.3">
      <c r="A40379" t="s">
        <v>118295</v>
      </c>
      <c r="B40379" t="s">
        <v>118296</v>
      </c>
      <c r="C40379" t="s">
        <v>32</v>
      </c>
      <c r="E40379" t="s">
        <v>20769</v>
      </c>
      <c r="F40379">
        <v>6750000</v>
      </c>
      <c r="G40379" t="s">
        <v>118295</v>
      </c>
      <c r="H40379" t="s">
        <v>118297</v>
      </c>
      <c r="I40379" t="s">
        <v>118298</v>
      </c>
      <c r="J40379" t="s">
        <v>118299</v>
      </c>
      <c r="K40379" t="s">
        <v>72</v>
      </c>
      <c r="L40379" t="s">
        <v>53</v>
      </c>
      <c r="M40379" t="s">
        <v>150</v>
      </c>
      <c r="N40379" t="s">
        <v>151</v>
      </c>
      <c r="O40379" t="s">
        <v>807</v>
      </c>
      <c r="Q40379" t="s">
        <v>53</v>
      </c>
      <c r="R40379" t="s">
        <v>56</v>
      </c>
      <c r="S40379" t="s">
        <v>41</v>
      </c>
      <c r="T40379" t="s">
        <v>118285</v>
      </c>
      <c r="U40379" t="s">
        <v>118285</v>
      </c>
      <c r="V40379">
        <v>0</v>
      </c>
      <c r="W40379">
        <v>0</v>
      </c>
      <c r="X40379">
        <v>0</v>
      </c>
      <c r="Y40379">
        <v>0</v>
      </c>
      <c r="Z40379">
        <v>0</v>
      </c>
      <c r="AA40379">
        <v>0</v>
      </c>
      <c r="AB40379">
        <v>0</v>
      </c>
      <c r="AC40379">
        <v>1</v>
      </c>
      <c r="AD40379">
        <v>0</v>
      </c>
    </row>
    <row r="40380" spans="1:30" hidden="1" x14ac:dyDescent="0.3">
      <c r="A40380" t="s">
        <v>118300</v>
      </c>
      <c r="B40380" t="s">
        <v>118301</v>
      </c>
      <c r="C40380" t="s">
        <v>32</v>
      </c>
      <c r="D40380" t="s">
        <v>50</v>
      </c>
      <c r="E40380" t="s">
        <v>15868</v>
      </c>
      <c r="F40380">
        <v>1713695</v>
      </c>
      <c r="G40380" t="s">
        <v>118300</v>
      </c>
      <c r="H40380" t="s">
        <v>118302</v>
      </c>
      <c r="I40380" t="s">
        <v>118303</v>
      </c>
      <c r="J40380" t="s">
        <v>118304</v>
      </c>
      <c r="K40380" t="s">
        <v>37</v>
      </c>
      <c r="L40380" t="s">
        <v>53</v>
      </c>
      <c r="M40380" t="s">
        <v>73</v>
      </c>
      <c r="N40380" t="s">
        <v>74</v>
      </c>
      <c r="O40380" t="s">
        <v>75</v>
      </c>
      <c r="P40380" s="1">
        <v>36526</v>
      </c>
      <c r="Q40380" t="s">
        <v>53</v>
      </c>
      <c r="R40380" t="s">
        <v>56</v>
      </c>
      <c r="S40380" t="s">
        <v>41</v>
      </c>
      <c r="T40380" t="s">
        <v>118305</v>
      </c>
      <c r="U40380" t="s">
        <v>118305</v>
      </c>
      <c r="V40380">
        <v>0</v>
      </c>
      <c r="W40380">
        <v>0</v>
      </c>
      <c r="X40380">
        <v>0</v>
      </c>
      <c r="Y40380">
        <v>1</v>
      </c>
      <c r="Z40380">
        <v>0</v>
      </c>
      <c r="AA40380">
        <v>0</v>
      </c>
      <c r="AB40380">
        <v>0</v>
      </c>
      <c r="AC40380">
        <v>0</v>
      </c>
      <c r="AD40380">
        <v>0</v>
      </c>
    </row>
    <row r="40381" spans="1:30" hidden="1" x14ac:dyDescent="0.3">
      <c r="A40381" t="s">
        <v>118300</v>
      </c>
      <c r="B40381" t="s">
        <v>118306</v>
      </c>
      <c r="C40381" t="s">
        <v>32</v>
      </c>
      <c r="E40381" s="1">
        <v>39884</v>
      </c>
      <c r="F40381">
        <v>12820000</v>
      </c>
      <c r="G40381" t="s">
        <v>118300</v>
      </c>
      <c r="H40381" t="s">
        <v>118302</v>
      </c>
      <c r="I40381" t="s">
        <v>118303</v>
      </c>
      <c r="J40381" t="s">
        <v>118304</v>
      </c>
      <c r="K40381" t="s">
        <v>37</v>
      </c>
      <c r="L40381" t="s">
        <v>53</v>
      </c>
      <c r="M40381" t="s">
        <v>73</v>
      </c>
      <c r="N40381" t="s">
        <v>74</v>
      </c>
      <c r="O40381" t="s">
        <v>75</v>
      </c>
      <c r="P40381" s="1">
        <v>36526</v>
      </c>
      <c r="Q40381" t="s">
        <v>53</v>
      </c>
      <c r="R40381" t="s">
        <v>56</v>
      </c>
      <c r="S40381" t="s">
        <v>41</v>
      </c>
      <c r="T40381" t="s">
        <v>118305</v>
      </c>
      <c r="U40381" t="s">
        <v>118305</v>
      </c>
      <c r="V40381">
        <v>0</v>
      </c>
      <c r="W40381">
        <v>0</v>
      </c>
      <c r="X40381">
        <v>0</v>
      </c>
      <c r="Y40381">
        <v>1</v>
      </c>
      <c r="Z40381">
        <v>0</v>
      </c>
      <c r="AA40381">
        <v>0</v>
      </c>
      <c r="AB40381">
        <v>0</v>
      </c>
      <c r="AC40381">
        <v>0</v>
      </c>
      <c r="AD40381">
        <v>0</v>
      </c>
    </row>
    <row r="40382" spans="1:30" hidden="1" x14ac:dyDescent="0.3">
      <c r="A40382" t="s">
        <v>118300</v>
      </c>
      <c r="B40382" t="s">
        <v>118307</v>
      </c>
      <c r="C40382" t="s">
        <v>32</v>
      </c>
      <c r="E40382" t="s">
        <v>4285</v>
      </c>
      <c r="F40382">
        <v>21000000</v>
      </c>
      <c r="G40382" t="s">
        <v>118300</v>
      </c>
      <c r="H40382" t="s">
        <v>118302</v>
      </c>
      <c r="I40382" t="s">
        <v>118303</v>
      </c>
      <c r="J40382" t="s">
        <v>118304</v>
      </c>
      <c r="K40382" t="s">
        <v>37</v>
      </c>
      <c r="L40382" t="s">
        <v>53</v>
      </c>
      <c r="M40382" t="s">
        <v>73</v>
      </c>
      <c r="N40382" t="s">
        <v>74</v>
      </c>
      <c r="O40382" t="s">
        <v>75</v>
      </c>
      <c r="P40382" s="1">
        <v>36526</v>
      </c>
      <c r="Q40382" t="s">
        <v>53</v>
      </c>
      <c r="R40382" t="s">
        <v>56</v>
      </c>
      <c r="S40382" t="s">
        <v>41</v>
      </c>
      <c r="T40382" t="s">
        <v>118305</v>
      </c>
      <c r="U40382" t="s">
        <v>118305</v>
      </c>
      <c r="V40382">
        <v>0</v>
      </c>
      <c r="W40382">
        <v>0</v>
      </c>
      <c r="X40382">
        <v>0</v>
      </c>
      <c r="Y40382">
        <v>1</v>
      </c>
      <c r="Z40382">
        <v>0</v>
      </c>
      <c r="AA40382">
        <v>0</v>
      </c>
      <c r="AB40382">
        <v>0</v>
      </c>
      <c r="AC40382">
        <v>0</v>
      </c>
      <c r="AD40382">
        <v>0</v>
      </c>
    </row>
    <row r="40383" spans="1:30" hidden="1" x14ac:dyDescent="0.3">
      <c r="A40383" t="s">
        <v>118300</v>
      </c>
      <c r="B40383" t="s">
        <v>118308</v>
      </c>
      <c r="C40383" t="s">
        <v>32</v>
      </c>
      <c r="E40383" t="s">
        <v>22329</v>
      </c>
      <c r="F40383">
        <v>25000000</v>
      </c>
      <c r="G40383" t="s">
        <v>118300</v>
      </c>
      <c r="H40383" t="s">
        <v>118302</v>
      </c>
      <c r="I40383" t="s">
        <v>118303</v>
      </c>
      <c r="J40383" t="s">
        <v>118304</v>
      </c>
      <c r="K40383" t="s">
        <v>37</v>
      </c>
      <c r="L40383" t="s">
        <v>53</v>
      </c>
      <c r="M40383" t="s">
        <v>73</v>
      </c>
      <c r="N40383" t="s">
        <v>74</v>
      </c>
      <c r="O40383" t="s">
        <v>75</v>
      </c>
      <c r="P40383" s="1">
        <v>36526</v>
      </c>
      <c r="Q40383" t="s">
        <v>53</v>
      </c>
      <c r="R40383" t="s">
        <v>56</v>
      </c>
      <c r="S40383" t="s">
        <v>41</v>
      </c>
      <c r="T40383" t="s">
        <v>118305</v>
      </c>
      <c r="U40383" t="s">
        <v>118305</v>
      </c>
      <c r="V40383">
        <v>0</v>
      </c>
      <c r="W40383">
        <v>0</v>
      </c>
      <c r="X40383">
        <v>0</v>
      </c>
      <c r="Y40383">
        <v>1</v>
      </c>
      <c r="Z40383">
        <v>0</v>
      </c>
      <c r="AA40383">
        <v>0</v>
      </c>
      <c r="AB40383">
        <v>0</v>
      </c>
      <c r="AC40383">
        <v>0</v>
      </c>
      <c r="AD40383">
        <v>0</v>
      </c>
    </row>
    <row r="40384" spans="1:30" hidden="1" x14ac:dyDescent="0.3">
      <c r="A40384" t="s">
        <v>118309</v>
      </c>
      <c r="B40384" t="s">
        <v>118310</v>
      </c>
      <c r="C40384" t="s">
        <v>32</v>
      </c>
      <c r="D40384" t="s">
        <v>139</v>
      </c>
      <c r="E40384" t="s">
        <v>5522</v>
      </c>
      <c r="F40384">
        <v>20000000</v>
      </c>
      <c r="G40384" t="s">
        <v>118309</v>
      </c>
      <c r="H40384" t="s">
        <v>118311</v>
      </c>
      <c r="I40384" t="s">
        <v>118312</v>
      </c>
      <c r="J40384" t="s">
        <v>118313</v>
      </c>
      <c r="K40384" t="s">
        <v>37</v>
      </c>
      <c r="L40384" t="s">
        <v>53</v>
      </c>
      <c r="M40384" t="s">
        <v>774</v>
      </c>
      <c r="N40384" t="s">
        <v>775</v>
      </c>
      <c r="O40384" t="s">
        <v>775</v>
      </c>
      <c r="P40384" s="1">
        <v>40544</v>
      </c>
      <c r="Q40384" t="s">
        <v>53</v>
      </c>
      <c r="R40384" t="s">
        <v>56</v>
      </c>
      <c r="S40384" t="s">
        <v>41</v>
      </c>
      <c r="T40384" t="s">
        <v>118305</v>
      </c>
      <c r="U40384" t="s">
        <v>118305</v>
      </c>
      <c r="V40384">
        <v>0</v>
      </c>
      <c r="W40384">
        <v>0</v>
      </c>
      <c r="X40384">
        <v>0</v>
      </c>
      <c r="Y40384">
        <v>1</v>
      </c>
      <c r="Z40384">
        <v>0</v>
      </c>
      <c r="AA40384">
        <v>0</v>
      </c>
      <c r="AB40384">
        <v>0</v>
      </c>
      <c r="AC40384">
        <v>0</v>
      </c>
      <c r="AD40384">
        <v>0</v>
      </c>
    </row>
    <row r="40385" spans="1:30" hidden="1" x14ac:dyDescent="0.3">
      <c r="A40385" t="s">
        <v>118309</v>
      </c>
      <c r="B40385" t="s">
        <v>118314</v>
      </c>
      <c r="C40385" t="s">
        <v>32</v>
      </c>
      <c r="D40385" t="s">
        <v>33</v>
      </c>
      <c r="E40385" s="1">
        <v>40914</v>
      </c>
      <c r="F40385">
        <v>15500000</v>
      </c>
      <c r="G40385" t="s">
        <v>118309</v>
      </c>
      <c r="H40385" t="s">
        <v>118311</v>
      </c>
      <c r="I40385" t="s">
        <v>118312</v>
      </c>
      <c r="J40385" t="s">
        <v>118313</v>
      </c>
      <c r="K40385" t="s">
        <v>37</v>
      </c>
      <c r="L40385" t="s">
        <v>53</v>
      </c>
      <c r="M40385" t="s">
        <v>774</v>
      </c>
      <c r="N40385" t="s">
        <v>775</v>
      </c>
      <c r="O40385" t="s">
        <v>775</v>
      </c>
      <c r="P40385" s="1">
        <v>40544</v>
      </c>
      <c r="Q40385" t="s">
        <v>53</v>
      </c>
      <c r="R40385" t="s">
        <v>56</v>
      </c>
      <c r="S40385" t="s">
        <v>41</v>
      </c>
      <c r="T40385" t="s">
        <v>118305</v>
      </c>
      <c r="U40385" t="s">
        <v>118305</v>
      </c>
      <c r="V40385">
        <v>0</v>
      </c>
      <c r="W40385">
        <v>0</v>
      </c>
      <c r="X40385">
        <v>0</v>
      </c>
      <c r="Y40385">
        <v>1</v>
      </c>
      <c r="Z40385">
        <v>0</v>
      </c>
      <c r="AA40385">
        <v>0</v>
      </c>
      <c r="AB40385">
        <v>0</v>
      </c>
      <c r="AC40385">
        <v>0</v>
      </c>
      <c r="AD40385">
        <v>0</v>
      </c>
    </row>
    <row r="40386" spans="1:30" hidden="1" x14ac:dyDescent="0.3">
      <c r="A40386" t="s">
        <v>118309</v>
      </c>
      <c r="B40386" t="s">
        <v>118315</v>
      </c>
      <c r="C40386" t="s">
        <v>32</v>
      </c>
      <c r="D40386" t="s">
        <v>33</v>
      </c>
      <c r="E40386" t="s">
        <v>784</v>
      </c>
      <c r="F40386">
        <v>20000000</v>
      </c>
      <c r="G40386" t="s">
        <v>118309</v>
      </c>
      <c r="H40386" t="s">
        <v>118311</v>
      </c>
      <c r="I40386" t="s">
        <v>118312</v>
      </c>
      <c r="J40386" t="s">
        <v>118313</v>
      </c>
      <c r="K40386" t="s">
        <v>37</v>
      </c>
      <c r="L40386" t="s">
        <v>53</v>
      </c>
      <c r="M40386" t="s">
        <v>774</v>
      </c>
      <c r="N40386" t="s">
        <v>775</v>
      </c>
      <c r="O40386" t="s">
        <v>775</v>
      </c>
      <c r="P40386" s="1">
        <v>40544</v>
      </c>
      <c r="Q40386" t="s">
        <v>53</v>
      </c>
      <c r="R40386" t="s">
        <v>56</v>
      </c>
      <c r="S40386" t="s">
        <v>41</v>
      </c>
      <c r="T40386" t="s">
        <v>118305</v>
      </c>
      <c r="U40386" t="s">
        <v>118305</v>
      </c>
      <c r="V40386">
        <v>0</v>
      </c>
      <c r="W40386">
        <v>0</v>
      </c>
      <c r="X40386">
        <v>0</v>
      </c>
      <c r="Y40386">
        <v>1</v>
      </c>
      <c r="Z40386">
        <v>0</v>
      </c>
      <c r="AA40386">
        <v>0</v>
      </c>
      <c r="AB40386">
        <v>0</v>
      </c>
      <c r="AC40386">
        <v>0</v>
      </c>
      <c r="AD40386">
        <v>0</v>
      </c>
    </row>
    <row r="40387" spans="1:30" hidden="1" x14ac:dyDescent="0.3">
      <c r="A40387" t="s">
        <v>118309</v>
      </c>
      <c r="B40387" t="s">
        <v>118316</v>
      </c>
      <c r="C40387" t="s">
        <v>32</v>
      </c>
      <c r="D40387" t="s">
        <v>50</v>
      </c>
      <c r="E40387" t="s">
        <v>11100</v>
      </c>
      <c r="F40387">
        <v>13200000</v>
      </c>
      <c r="G40387" t="s">
        <v>118309</v>
      </c>
      <c r="H40387" t="s">
        <v>118311</v>
      </c>
      <c r="I40387" t="s">
        <v>118312</v>
      </c>
      <c r="J40387" t="s">
        <v>118313</v>
      </c>
      <c r="K40387" t="s">
        <v>37</v>
      </c>
      <c r="L40387" t="s">
        <v>53</v>
      </c>
      <c r="M40387" t="s">
        <v>774</v>
      </c>
      <c r="N40387" t="s">
        <v>775</v>
      </c>
      <c r="O40387" t="s">
        <v>775</v>
      </c>
      <c r="P40387" s="1">
        <v>40544</v>
      </c>
      <c r="Q40387" t="s">
        <v>53</v>
      </c>
      <c r="R40387" t="s">
        <v>56</v>
      </c>
      <c r="S40387" t="s">
        <v>41</v>
      </c>
      <c r="T40387" t="s">
        <v>118305</v>
      </c>
      <c r="U40387" t="s">
        <v>118305</v>
      </c>
      <c r="V40387">
        <v>0</v>
      </c>
      <c r="W40387">
        <v>0</v>
      </c>
      <c r="X40387">
        <v>0</v>
      </c>
      <c r="Y40387">
        <v>1</v>
      </c>
      <c r="Z40387">
        <v>0</v>
      </c>
      <c r="AA40387">
        <v>0</v>
      </c>
      <c r="AB40387">
        <v>0</v>
      </c>
      <c r="AC40387">
        <v>0</v>
      </c>
      <c r="AD40387">
        <v>0</v>
      </c>
    </row>
    <row r="40388" spans="1:30" hidden="1" x14ac:dyDescent="0.3">
      <c r="A40388" t="s">
        <v>118317</v>
      </c>
      <c r="B40388" t="s">
        <v>118318</v>
      </c>
      <c r="C40388" t="s">
        <v>32</v>
      </c>
      <c r="E40388" t="s">
        <v>5414</v>
      </c>
      <c r="F40388">
        <v>1000000</v>
      </c>
      <c r="G40388" t="s">
        <v>118317</v>
      </c>
      <c r="H40388" t="s">
        <v>118319</v>
      </c>
      <c r="I40388" t="s">
        <v>118320</v>
      </c>
      <c r="J40388" t="s">
        <v>118321</v>
      </c>
      <c r="K40388" t="s">
        <v>72</v>
      </c>
      <c r="L40388" t="s">
        <v>53</v>
      </c>
      <c r="M40388" t="s">
        <v>73</v>
      </c>
      <c r="N40388" t="s">
        <v>74</v>
      </c>
      <c r="O40388" t="s">
        <v>75</v>
      </c>
      <c r="P40388" s="1">
        <v>41275</v>
      </c>
      <c r="Q40388" t="s">
        <v>53</v>
      </c>
      <c r="R40388" t="s">
        <v>56</v>
      </c>
      <c r="S40388" t="s">
        <v>41</v>
      </c>
      <c r="T40388" t="s">
        <v>118305</v>
      </c>
      <c r="U40388" t="s">
        <v>118305</v>
      </c>
      <c r="V40388">
        <v>0</v>
      </c>
      <c r="W40388">
        <v>0</v>
      </c>
      <c r="X40388">
        <v>0</v>
      </c>
      <c r="Y40388">
        <v>1</v>
      </c>
      <c r="Z40388">
        <v>0</v>
      </c>
      <c r="AA40388">
        <v>0</v>
      </c>
      <c r="AB40388">
        <v>0</v>
      </c>
      <c r="AC40388">
        <v>0</v>
      </c>
      <c r="AD40388">
        <v>0</v>
      </c>
    </row>
    <row r="40389" spans="1:30" hidden="1" x14ac:dyDescent="0.3">
      <c r="A40389" t="s">
        <v>118317</v>
      </c>
      <c r="B40389" t="s">
        <v>118322</v>
      </c>
      <c r="C40389" t="s">
        <v>32</v>
      </c>
      <c r="E40389" t="s">
        <v>118323</v>
      </c>
      <c r="F40389">
        <v>436500</v>
      </c>
      <c r="G40389" t="s">
        <v>118317</v>
      </c>
      <c r="H40389" t="s">
        <v>118319</v>
      </c>
      <c r="I40389" t="s">
        <v>118320</v>
      </c>
      <c r="J40389" t="s">
        <v>118321</v>
      </c>
      <c r="K40389" t="s">
        <v>72</v>
      </c>
      <c r="L40389" t="s">
        <v>53</v>
      </c>
      <c r="M40389" t="s">
        <v>73</v>
      </c>
      <c r="N40389" t="s">
        <v>74</v>
      </c>
      <c r="O40389" t="s">
        <v>75</v>
      </c>
      <c r="P40389" s="1">
        <v>41275</v>
      </c>
      <c r="Q40389" t="s">
        <v>53</v>
      </c>
      <c r="R40389" t="s">
        <v>56</v>
      </c>
      <c r="S40389" t="s">
        <v>41</v>
      </c>
      <c r="T40389" t="s">
        <v>118305</v>
      </c>
      <c r="U40389" t="s">
        <v>118305</v>
      </c>
      <c r="V40389">
        <v>0</v>
      </c>
      <c r="W40389">
        <v>0</v>
      </c>
      <c r="X40389">
        <v>0</v>
      </c>
      <c r="Y40389">
        <v>1</v>
      </c>
      <c r="Z40389">
        <v>0</v>
      </c>
      <c r="AA40389">
        <v>0</v>
      </c>
      <c r="AB40389">
        <v>0</v>
      </c>
      <c r="AC40389">
        <v>0</v>
      </c>
      <c r="AD40389">
        <v>0</v>
      </c>
    </row>
    <row r="40390" spans="1:30" hidden="1" x14ac:dyDescent="0.3">
      <c r="A40390" t="s">
        <v>118324</v>
      </c>
      <c r="B40390" t="s">
        <v>118325</v>
      </c>
      <c r="C40390" t="s">
        <v>32</v>
      </c>
      <c r="E40390" s="1">
        <v>41770</v>
      </c>
      <c r="F40390">
        <v>3000000</v>
      </c>
      <c r="G40390" t="s">
        <v>118324</v>
      </c>
      <c r="H40390" t="s">
        <v>118326</v>
      </c>
      <c r="I40390" t="s">
        <v>118327</v>
      </c>
      <c r="J40390" t="s">
        <v>118328</v>
      </c>
      <c r="K40390" t="s">
        <v>37</v>
      </c>
      <c r="L40390" t="s">
        <v>53</v>
      </c>
      <c r="M40390" t="s">
        <v>1025</v>
      </c>
      <c r="N40390" t="s">
        <v>1026</v>
      </c>
      <c r="O40390" t="s">
        <v>1027</v>
      </c>
      <c r="Q40390" t="s">
        <v>53</v>
      </c>
      <c r="R40390" t="s">
        <v>56</v>
      </c>
      <c r="S40390" t="s">
        <v>41</v>
      </c>
      <c r="T40390" t="s">
        <v>118305</v>
      </c>
      <c r="U40390" t="s">
        <v>118305</v>
      </c>
      <c r="V40390">
        <v>0</v>
      </c>
      <c r="W40390">
        <v>0</v>
      </c>
      <c r="X40390">
        <v>0</v>
      </c>
      <c r="Y40390">
        <v>1</v>
      </c>
      <c r="Z40390">
        <v>0</v>
      </c>
      <c r="AA40390">
        <v>0</v>
      </c>
      <c r="AB40390">
        <v>0</v>
      </c>
      <c r="AC40390">
        <v>0</v>
      </c>
      <c r="AD40390">
        <v>0</v>
      </c>
    </row>
    <row r="40391" spans="1:30" hidden="1" x14ac:dyDescent="0.3">
      <c r="A40391" t="s">
        <v>118329</v>
      </c>
      <c r="B40391" t="s">
        <v>118330</v>
      </c>
      <c r="C40391" t="s">
        <v>32</v>
      </c>
      <c r="E40391" s="1">
        <v>41771</v>
      </c>
      <c r="F40391">
        <v>156508</v>
      </c>
      <c r="G40391" t="s">
        <v>118329</v>
      </c>
      <c r="H40391" t="s">
        <v>118331</v>
      </c>
      <c r="I40391" t="s">
        <v>118332</v>
      </c>
      <c r="J40391" t="s">
        <v>118333</v>
      </c>
      <c r="K40391" t="s">
        <v>37</v>
      </c>
      <c r="L40391" t="s">
        <v>230</v>
      </c>
      <c r="M40391" t="s">
        <v>118334</v>
      </c>
      <c r="N40391" t="s">
        <v>3988</v>
      </c>
      <c r="O40391" t="s">
        <v>118335</v>
      </c>
      <c r="Q40391" t="s">
        <v>230</v>
      </c>
      <c r="R40391" t="s">
        <v>233</v>
      </c>
      <c r="S40391" t="s">
        <v>41</v>
      </c>
      <c r="T40391" t="s">
        <v>118305</v>
      </c>
      <c r="U40391" t="s">
        <v>118305</v>
      </c>
      <c r="V40391">
        <v>0</v>
      </c>
      <c r="W40391">
        <v>0</v>
      </c>
      <c r="X40391">
        <v>0</v>
      </c>
      <c r="Y40391">
        <v>1</v>
      </c>
      <c r="Z40391">
        <v>0</v>
      </c>
      <c r="AA40391">
        <v>0</v>
      </c>
      <c r="AB40391">
        <v>0</v>
      </c>
      <c r="AC40391">
        <v>0</v>
      </c>
      <c r="AD40391">
        <v>0</v>
      </c>
    </row>
    <row r="40392" spans="1:30" hidden="1" x14ac:dyDescent="0.3">
      <c r="A40392" t="s">
        <v>118336</v>
      </c>
      <c r="B40392" t="s">
        <v>118337</v>
      </c>
      <c r="C40392" t="s">
        <v>32</v>
      </c>
      <c r="E40392" s="1">
        <v>39490</v>
      </c>
      <c r="F40392">
        <v>1000000</v>
      </c>
      <c r="G40392" t="s">
        <v>118336</v>
      </c>
      <c r="H40392" t="s">
        <v>118338</v>
      </c>
      <c r="I40392" t="s">
        <v>118339</v>
      </c>
      <c r="J40392" t="s">
        <v>118340</v>
      </c>
      <c r="K40392" t="s">
        <v>37</v>
      </c>
      <c r="L40392" t="s">
        <v>230</v>
      </c>
      <c r="M40392" t="s">
        <v>231</v>
      </c>
      <c r="N40392" t="s">
        <v>232</v>
      </c>
      <c r="O40392" t="s">
        <v>232</v>
      </c>
      <c r="P40392" s="1">
        <v>33970</v>
      </c>
      <c r="Q40392" t="s">
        <v>230</v>
      </c>
      <c r="R40392" t="s">
        <v>233</v>
      </c>
      <c r="S40392" t="s">
        <v>41</v>
      </c>
      <c r="T40392" t="s">
        <v>118305</v>
      </c>
      <c r="U40392" t="s">
        <v>118305</v>
      </c>
      <c r="V40392">
        <v>0</v>
      </c>
      <c r="W40392">
        <v>0</v>
      </c>
      <c r="X40392">
        <v>0</v>
      </c>
      <c r="Y40392">
        <v>1</v>
      </c>
      <c r="Z40392">
        <v>0</v>
      </c>
      <c r="AA40392">
        <v>0</v>
      </c>
      <c r="AB40392">
        <v>0</v>
      </c>
      <c r="AC40392">
        <v>0</v>
      </c>
      <c r="AD40392">
        <v>0</v>
      </c>
    </row>
    <row r="40393" spans="1:30" hidden="1" x14ac:dyDescent="0.3">
      <c r="A40393" t="s">
        <v>118341</v>
      </c>
      <c r="B40393" t="s">
        <v>118342</v>
      </c>
      <c r="C40393" t="s">
        <v>32</v>
      </c>
      <c r="E40393" t="s">
        <v>3453</v>
      </c>
      <c r="F40393">
        <v>788374</v>
      </c>
      <c r="G40393" t="s">
        <v>118341</v>
      </c>
      <c r="H40393" t="s">
        <v>118343</v>
      </c>
      <c r="I40393" t="s">
        <v>118344</v>
      </c>
      <c r="J40393" t="s">
        <v>118345</v>
      </c>
      <c r="K40393" t="s">
        <v>37</v>
      </c>
      <c r="L40393" t="s">
        <v>53</v>
      </c>
      <c r="M40393" t="s">
        <v>3704</v>
      </c>
      <c r="N40393" t="s">
        <v>3705</v>
      </c>
      <c r="O40393" t="s">
        <v>3705</v>
      </c>
      <c r="P40393" s="1">
        <v>38718</v>
      </c>
      <c r="Q40393" t="s">
        <v>53</v>
      </c>
      <c r="R40393" t="s">
        <v>56</v>
      </c>
      <c r="S40393" t="s">
        <v>41</v>
      </c>
      <c r="T40393" t="s">
        <v>118346</v>
      </c>
      <c r="U40393" t="s">
        <v>118346</v>
      </c>
      <c r="V40393">
        <v>0</v>
      </c>
      <c r="W40393">
        <v>0</v>
      </c>
      <c r="X40393">
        <v>0</v>
      </c>
      <c r="Y40393">
        <v>0</v>
      </c>
      <c r="Z40393">
        <v>0</v>
      </c>
      <c r="AA40393">
        <v>0</v>
      </c>
      <c r="AB40393">
        <v>0</v>
      </c>
      <c r="AC40393">
        <v>1</v>
      </c>
      <c r="AD40393">
        <v>0</v>
      </c>
    </row>
    <row r="40394" spans="1:30" hidden="1" x14ac:dyDescent="0.3">
      <c r="A40394" t="s">
        <v>118341</v>
      </c>
      <c r="B40394" t="s">
        <v>118347</v>
      </c>
      <c r="C40394" t="s">
        <v>32</v>
      </c>
      <c r="D40394" t="s">
        <v>33</v>
      </c>
      <c r="E40394" t="s">
        <v>6406</v>
      </c>
      <c r="F40394">
        <v>2600000</v>
      </c>
      <c r="G40394" t="s">
        <v>118341</v>
      </c>
      <c r="H40394" t="s">
        <v>118343</v>
      </c>
      <c r="I40394" t="s">
        <v>118344</v>
      </c>
      <c r="J40394" t="s">
        <v>118345</v>
      </c>
      <c r="K40394" t="s">
        <v>37</v>
      </c>
      <c r="L40394" t="s">
        <v>53</v>
      </c>
      <c r="M40394" t="s">
        <v>3704</v>
      </c>
      <c r="N40394" t="s">
        <v>3705</v>
      </c>
      <c r="O40394" t="s">
        <v>3705</v>
      </c>
      <c r="P40394" s="1">
        <v>38718</v>
      </c>
      <c r="Q40394" t="s">
        <v>53</v>
      </c>
      <c r="R40394" t="s">
        <v>56</v>
      </c>
      <c r="S40394" t="s">
        <v>41</v>
      </c>
      <c r="T40394" t="s">
        <v>118346</v>
      </c>
      <c r="U40394" t="s">
        <v>118346</v>
      </c>
      <c r="V40394">
        <v>0</v>
      </c>
      <c r="W40394">
        <v>0</v>
      </c>
      <c r="X40394">
        <v>0</v>
      </c>
      <c r="Y40394">
        <v>0</v>
      </c>
      <c r="Z40394">
        <v>0</v>
      </c>
      <c r="AA40394">
        <v>0</v>
      </c>
      <c r="AB40394">
        <v>0</v>
      </c>
      <c r="AC40394">
        <v>1</v>
      </c>
      <c r="AD40394">
        <v>0</v>
      </c>
    </row>
    <row r="40395" spans="1:30" hidden="1" x14ac:dyDescent="0.3">
      <c r="A40395" t="s">
        <v>118348</v>
      </c>
      <c r="B40395" t="s">
        <v>118349</v>
      </c>
      <c r="C40395" t="s">
        <v>32</v>
      </c>
      <c r="D40395" t="s">
        <v>50</v>
      </c>
      <c r="E40395" s="1">
        <v>42163</v>
      </c>
      <c r="F40395">
        <v>20000000</v>
      </c>
      <c r="G40395" t="s">
        <v>118348</v>
      </c>
      <c r="H40395" t="s">
        <v>118350</v>
      </c>
      <c r="I40395" t="s">
        <v>118351</v>
      </c>
      <c r="J40395" t="s">
        <v>118352</v>
      </c>
      <c r="K40395" t="s">
        <v>37</v>
      </c>
      <c r="L40395" t="s">
        <v>53</v>
      </c>
      <c r="M40395" t="s">
        <v>54</v>
      </c>
      <c r="N40395" t="s">
        <v>95</v>
      </c>
      <c r="O40395" t="s">
        <v>96</v>
      </c>
      <c r="P40395" s="1">
        <v>41277</v>
      </c>
      <c r="Q40395" t="s">
        <v>53</v>
      </c>
      <c r="R40395" t="s">
        <v>56</v>
      </c>
      <c r="S40395" t="s">
        <v>41</v>
      </c>
      <c r="T40395" t="s">
        <v>118346</v>
      </c>
      <c r="U40395" t="s">
        <v>118346</v>
      </c>
      <c r="V40395">
        <v>0</v>
      </c>
      <c r="W40395">
        <v>0</v>
      </c>
      <c r="X40395">
        <v>0</v>
      </c>
      <c r="Y40395">
        <v>0</v>
      </c>
      <c r="Z40395">
        <v>0</v>
      </c>
      <c r="AA40395">
        <v>0</v>
      </c>
      <c r="AB40395">
        <v>0</v>
      </c>
      <c r="AC40395">
        <v>1</v>
      </c>
      <c r="AD40395">
        <v>0</v>
      </c>
    </row>
    <row r="40396" spans="1:30" hidden="1" x14ac:dyDescent="0.3">
      <c r="A40396" t="s">
        <v>118353</v>
      </c>
      <c r="B40396" t="s">
        <v>118354</v>
      </c>
      <c r="C40396" t="s">
        <v>32</v>
      </c>
      <c r="E40396" s="1">
        <v>42005</v>
      </c>
      <c r="F40396">
        <v>2000000</v>
      </c>
      <c r="G40396" t="s">
        <v>118353</v>
      </c>
      <c r="H40396" t="s">
        <v>118355</v>
      </c>
      <c r="I40396" t="s">
        <v>118356</v>
      </c>
      <c r="J40396" t="s">
        <v>118357</v>
      </c>
      <c r="K40396" t="s">
        <v>37</v>
      </c>
      <c r="L40396" t="s">
        <v>53</v>
      </c>
      <c r="M40396" t="s">
        <v>1924</v>
      </c>
      <c r="N40396" t="s">
        <v>3180</v>
      </c>
      <c r="O40396" t="s">
        <v>23985</v>
      </c>
      <c r="P40396" t="s">
        <v>2201</v>
      </c>
      <c r="Q40396" t="s">
        <v>53</v>
      </c>
      <c r="R40396" t="s">
        <v>56</v>
      </c>
      <c r="S40396" t="s">
        <v>41</v>
      </c>
      <c r="T40396" t="s">
        <v>118346</v>
      </c>
      <c r="U40396" t="s">
        <v>118346</v>
      </c>
      <c r="V40396">
        <v>0</v>
      </c>
      <c r="W40396">
        <v>0</v>
      </c>
      <c r="X40396">
        <v>0</v>
      </c>
      <c r="Y40396">
        <v>0</v>
      </c>
      <c r="Z40396">
        <v>0</v>
      </c>
      <c r="AA40396">
        <v>0</v>
      </c>
      <c r="AB40396">
        <v>0</v>
      </c>
      <c r="AC40396">
        <v>1</v>
      </c>
      <c r="AD40396">
        <v>0</v>
      </c>
    </row>
    <row r="40397" spans="1:30" hidden="1" x14ac:dyDescent="0.3">
      <c r="A40397" t="s">
        <v>118358</v>
      </c>
      <c r="B40397" t="s">
        <v>118359</v>
      </c>
      <c r="C40397" t="s">
        <v>32</v>
      </c>
      <c r="E40397" s="1">
        <v>41518</v>
      </c>
      <c r="F40397">
        <v>2161458</v>
      </c>
      <c r="G40397" t="s">
        <v>118358</v>
      </c>
      <c r="H40397" t="s">
        <v>118360</v>
      </c>
      <c r="I40397" t="s">
        <v>118361</v>
      </c>
      <c r="J40397" t="s">
        <v>118362</v>
      </c>
      <c r="K40397" t="s">
        <v>37</v>
      </c>
      <c r="L40397" t="s">
        <v>53</v>
      </c>
      <c r="M40397" t="s">
        <v>2823</v>
      </c>
      <c r="N40397" t="s">
        <v>2824</v>
      </c>
      <c r="O40397" t="s">
        <v>5082</v>
      </c>
      <c r="P40397" s="1">
        <v>39448</v>
      </c>
      <c r="Q40397" t="s">
        <v>53</v>
      </c>
      <c r="R40397" t="s">
        <v>56</v>
      </c>
      <c r="S40397" t="s">
        <v>41</v>
      </c>
      <c r="T40397" t="s">
        <v>118363</v>
      </c>
      <c r="U40397" t="s">
        <v>118363</v>
      </c>
      <c r="V40397">
        <v>0</v>
      </c>
      <c r="W40397">
        <v>0</v>
      </c>
      <c r="X40397">
        <v>0</v>
      </c>
      <c r="Y40397">
        <v>0</v>
      </c>
      <c r="Z40397">
        <v>1</v>
      </c>
      <c r="AA40397">
        <v>0</v>
      </c>
      <c r="AB40397">
        <v>0</v>
      </c>
      <c r="AC40397">
        <v>0</v>
      </c>
      <c r="AD40397">
        <v>0</v>
      </c>
    </row>
    <row r="40398" spans="1:30" hidden="1" x14ac:dyDescent="0.3">
      <c r="A40398" t="s">
        <v>118358</v>
      </c>
      <c r="B40398" t="s">
        <v>118364</v>
      </c>
      <c r="C40398" t="s">
        <v>32</v>
      </c>
      <c r="E40398" t="s">
        <v>17796</v>
      </c>
      <c r="F40398">
        <v>1110361</v>
      </c>
      <c r="G40398" t="s">
        <v>118358</v>
      </c>
      <c r="H40398" t="s">
        <v>118360</v>
      </c>
      <c r="I40398" t="s">
        <v>118361</v>
      </c>
      <c r="J40398" t="s">
        <v>118362</v>
      </c>
      <c r="K40398" t="s">
        <v>37</v>
      </c>
      <c r="L40398" t="s">
        <v>53</v>
      </c>
      <c r="M40398" t="s">
        <v>2823</v>
      </c>
      <c r="N40398" t="s">
        <v>2824</v>
      </c>
      <c r="O40398" t="s">
        <v>5082</v>
      </c>
      <c r="P40398" s="1">
        <v>39448</v>
      </c>
      <c r="Q40398" t="s">
        <v>53</v>
      </c>
      <c r="R40398" t="s">
        <v>56</v>
      </c>
      <c r="S40398" t="s">
        <v>41</v>
      </c>
      <c r="T40398" t="s">
        <v>118363</v>
      </c>
      <c r="U40398" t="s">
        <v>118363</v>
      </c>
      <c r="V40398">
        <v>0</v>
      </c>
      <c r="W40398">
        <v>0</v>
      </c>
      <c r="X40398">
        <v>0</v>
      </c>
      <c r="Y40398">
        <v>0</v>
      </c>
      <c r="Z40398">
        <v>1</v>
      </c>
      <c r="AA40398">
        <v>0</v>
      </c>
      <c r="AB40398">
        <v>0</v>
      </c>
      <c r="AC40398">
        <v>0</v>
      </c>
      <c r="AD40398">
        <v>0</v>
      </c>
    </row>
    <row r="40399" spans="1:30" hidden="1" x14ac:dyDescent="0.3">
      <c r="A40399" t="s">
        <v>118358</v>
      </c>
      <c r="B40399" t="s">
        <v>118365</v>
      </c>
      <c r="C40399" t="s">
        <v>32</v>
      </c>
      <c r="E40399" t="s">
        <v>3271</v>
      </c>
      <c r="F40399">
        <v>1050000</v>
      </c>
      <c r="G40399" t="s">
        <v>118358</v>
      </c>
      <c r="H40399" t="s">
        <v>118360</v>
      </c>
      <c r="I40399" t="s">
        <v>118361</v>
      </c>
      <c r="J40399" t="s">
        <v>118362</v>
      </c>
      <c r="K40399" t="s">
        <v>37</v>
      </c>
      <c r="L40399" t="s">
        <v>53</v>
      </c>
      <c r="M40399" t="s">
        <v>2823</v>
      </c>
      <c r="N40399" t="s">
        <v>2824</v>
      </c>
      <c r="O40399" t="s">
        <v>5082</v>
      </c>
      <c r="P40399" s="1">
        <v>39448</v>
      </c>
      <c r="Q40399" t="s">
        <v>53</v>
      </c>
      <c r="R40399" t="s">
        <v>56</v>
      </c>
      <c r="S40399" t="s">
        <v>41</v>
      </c>
      <c r="T40399" t="s">
        <v>118363</v>
      </c>
      <c r="U40399" t="s">
        <v>118363</v>
      </c>
      <c r="V40399">
        <v>0</v>
      </c>
      <c r="W40399">
        <v>0</v>
      </c>
      <c r="X40399">
        <v>0</v>
      </c>
      <c r="Y40399">
        <v>0</v>
      </c>
      <c r="Z40399">
        <v>1</v>
      </c>
      <c r="AA40399">
        <v>0</v>
      </c>
      <c r="AB40399">
        <v>0</v>
      </c>
      <c r="AC40399">
        <v>0</v>
      </c>
      <c r="AD40399">
        <v>0</v>
      </c>
    </row>
    <row r="40400" spans="1:30" hidden="1" x14ac:dyDescent="0.3">
      <c r="A40400" t="s">
        <v>118358</v>
      </c>
      <c r="B40400" t="s">
        <v>118366</v>
      </c>
      <c r="C40400" t="s">
        <v>32</v>
      </c>
      <c r="E40400" t="s">
        <v>1322</v>
      </c>
      <c r="F40400">
        <v>10041088</v>
      </c>
      <c r="G40400" t="s">
        <v>118358</v>
      </c>
      <c r="H40400" t="s">
        <v>118360</v>
      </c>
      <c r="I40400" t="s">
        <v>118361</v>
      </c>
      <c r="J40400" t="s">
        <v>118362</v>
      </c>
      <c r="K40400" t="s">
        <v>37</v>
      </c>
      <c r="L40400" t="s">
        <v>53</v>
      </c>
      <c r="M40400" t="s">
        <v>2823</v>
      </c>
      <c r="N40400" t="s">
        <v>2824</v>
      </c>
      <c r="O40400" t="s">
        <v>5082</v>
      </c>
      <c r="P40400" s="1">
        <v>39448</v>
      </c>
      <c r="Q40400" t="s">
        <v>53</v>
      </c>
      <c r="R40400" t="s">
        <v>56</v>
      </c>
      <c r="S40400" t="s">
        <v>41</v>
      </c>
      <c r="T40400" t="s">
        <v>118363</v>
      </c>
      <c r="U40400" t="s">
        <v>118363</v>
      </c>
      <c r="V40400">
        <v>0</v>
      </c>
      <c r="W40400">
        <v>0</v>
      </c>
      <c r="X40400">
        <v>0</v>
      </c>
      <c r="Y40400">
        <v>0</v>
      </c>
      <c r="Z40400">
        <v>1</v>
      </c>
      <c r="AA40400">
        <v>0</v>
      </c>
      <c r="AB40400">
        <v>0</v>
      </c>
      <c r="AC40400">
        <v>0</v>
      </c>
      <c r="AD40400">
        <v>0</v>
      </c>
    </row>
    <row r="40401" spans="1:30" hidden="1" x14ac:dyDescent="0.3">
      <c r="A40401" t="s">
        <v>118367</v>
      </c>
      <c r="B40401" t="s">
        <v>118368</v>
      </c>
      <c r="C40401" t="s">
        <v>32</v>
      </c>
      <c r="D40401" t="s">
        <v>139</v>
      </c>
      <c r="E40401" t="s">
        <v>33393</v>
      </c>
      <c r="F40401">
        <v>30000000</v>
      </c>
      <c r="G40401" t="s">
        <v>118367</v>
      </c>
      <c r="H40401" t="s">
        <v>118369</v>
      </c>
      <c r="I40401" t="s">
        <v>118370</v>
      </c>
      <c r="J40401" t="s">
        <v>118371</v>
      </c>
      <c r="K40401" t="s">
        <v>37</v>
      </c>
      <c r="L40401" t="s">
        <v>53</v>
      </c>
      <c r="M40401" t="s">
        <v>54</v>
      </c>
      <c r="N40401" t="s">
        <v>95</v>
      </c>
      <c r="O40401" t="s">
        <v>96</v>
      </c>
      <c r="Q40401" t="s">
        <v>53</v>
      </c>
      <c r="R40401" t="s">
        <v>56</v>
      </c>
      <c r="S40401" t="s">
        <v>41</v>
      </c>
      <c r="T40401" t="s">
        <v>118363</v>
      </c>
      <c r="U40401" t="s">
        <v>118363</v>
      </c>
      <c r="V40401">
        <v>0</v>
      </c>
      <c r="W40401">
        <v>0</v>
      </c>
      <c r="X40401">
        <v>0</v>
      </c>
      <c r="Y40401">
        <v>0</v>
      </c>
      <c r="Z40401">
        <v>1</v>
      </c>
      <c r="AA40401">
        <v>0</v>
      </c>
      <c r="AB40401">
        <v>0</v>
      </c>
      <c r="AC40401">
        <v>0</v>
      </c>
      <c r="AD40401">
        <v>0</v>
      </c>
    </row>
    <row r="40402" spans="1:30" hidden="1" x14ac:dyDescent="0.3">
      <c r="A40402" t="s">
        <v>118372</v>
      </c>
      <c r="B40402" t="s">
        <v>118373</v>
      </c>
      <c r="C40402" t="s">
        <v>32</v>
      </c>
      <c r="D40402" t="s">
        <v>50</v>
      </c>
      <c r="E40402" t="s">
        <v>1385</v>
      </c>
      <c r="F40402">
        <v>1250000</v>
      </c>
      <c r="G40402" t="s">
        <v>118372</v>
      </c>
      <c r="H40402" t="s">
        <v>118374</v>
      </c>
      <c r="I40402" t="s">
        <v>118375</v>
      </c>
      <c r="J40402" t="s">
        <v>118376</v>
      </c>
      <c r="K40402" t="s">
        <v>37</v>
      </c>
      <c r="L40402" t="s">
        <v>53</v>
      </c>
      <c r="M40402" t="s">
        <v>123</v>
      </c>
      <c r="N40402" t="s">
        <v>923</v>
      </c>
      <c r="O40402" t="s">
        <v>118377</v>
      </c>
      <c r="P40402" s="1">
        <v>39825</v>
      </c>
      <c r="Q40402" t="s">
        <v>53</v>
      </c>
      <c r="R40402" t="s">
        <v>56</v>
      </c>
      <c r="S40402" t="s">
        <v>41</v>
      </c>
      <c r="T40402" t="s">
        <v>118363</v>
      </c>
      <c r="U40402" t="s">
        <v>118363</v>
      </c>
      <c r="V40402">
        <v>0</v>
      </c>
      <c r="W40402">
        <v>0</v>
      </c>
      <c r="X40402">
        <v>0</v>
      </c>
      <c r="Y40402">
        <v>0</v>
      </c>
      <c r="Z40402">
        <v>1</v>
      </c>
      <c r="AA40402">
        <v>0</v>
      </c>
      <c r="AB40402">
        <v>0</v>
      </c>
      <c r="AC40402">
        <v>0</v>
      </c>
      <c r="AD40402">
        <v>0</v>
      </c>
    </row>
    <row r="40403" spans="1:30" hidden="1" x14ac:dyDescent="0.3">
      <c r="A40403" t="s">
        <v>118372</v>
      </c>
      <c r="B40403" t="s">
        <v>118378</v>
      </c>
      <c r="C40403" t="s">
        <v>32</v>
      </c>
      <c r="E40403" s="1">
        <v>42065</v>
      </c>
      <c r="F40403">
        <v>1969352</v>
      </c>
      <c r="G40403" t="s">
        <v>118372</v>
      </c>
      <c r="H40403" t="s">
        <v>118374</v>
      </c>
      <c r="I40403" t="s">
        <v>118375</v>
      </c>
      <c r="J40403" t="s">
        <v>118376</v>
      </c>
      <c r="K40403" t="s">
        <v>37</v>
      </c>
      <c r="L40403" t="s">
        <v>53</v>
      </c>
      <c r="M40403" t="s">
        <v>123</v>
      </c>
      <c r="N40403" t="s">
        <v>923</v>
      </c>
      <c r="O40403" t="s">
        <v>118377</v>
      </c>
      <c r="P40403" s="1">
        <v>39825</v>
      </c>
      <c r="Q40403" t="s">
        <v>53</v>
      </c>
      <c r="R40403" t="s">
        <v>56</v>
      </c>
      <c r="S40403" t="s">
        <v>41</v>
      </c>
      <c r="T40403" t="s">
        <v>118363</v>
      </c>
      <c r="U40403" t="s">
        <v>118363</v>
      </c>
      <c r="V40403">
        <v>0</v>
      </c>
      <c r="W40403">
        <v>0</v>
      </c>
      <c r="X40403">
        <v>0</v>
      </c>
      <c r="Y40403">
        <v>0</v>
      </c>
      <c r="Z40403">
        <v>1</v>
      </c>
      <c r="AA40403">
        <v>0</v>
      </c>
      <c r="AB40403">
        <v>0</v>
      </c>
      <c r="AC40403">
        <v>0</v>
      </c>
      <c r="AD40403">
        <v>0</v>
      </c>
    </row>
    <row r="40404" spans="1:30" hidden="1" x14ac:dyDescent="0.3">
      <c r="A40404" t="s">
        <v>118379</v>
      </c>
      <c r="B40404" t="s">
        <v>118380</v>
      </c>
      <c r="C40404" t="s">
        <v>32</v>
      </c>
      <c r="E40404" s="1">
        <v>41737</v>
      </c>
      <c r="F40404">
        <v>250000</v>
      </c>
      <c r="G40404" t="s">
        <v>118379</v>
      </c>
      <c r="H40404" t="s">
        <v>118381</v>
      </c>
      <c r="I40404" t="s">
        <v>118382</v>
      </c>
      <c r="J40404" t="s">
        <v>118383</v>
      </c>
      <c r="K40404" t="s">
        <v>37</v>
      </c>
      <c r="L40404" t="s">
        <v>53</v>
      </c>
      <c r="M40404" t="s">
        <v>679</v>
      </c>
      <c r="N40404" t="s">
        <v>5754</v>
      </c>
      <c r="O40404" t="s">
        <v>5755</v>
      </c>
      <c r="Q40404" t="s">
        <v>53</v>
      </c>
      <c r="R40404" t="s">
        <v>56</v>
      </c>
      <c r="S40404" t="s">
        <v>41</v>
      </c>
      <c r="T40404" t="s">
        <v>118363</v>
      </c>
      <c r="U40404" t="s">
        <v>118363</v>
      </c>
      <c r="V40404">
        <v>0</v>
      </c>
      <c r="W40404">
        <v>0</v>
      </c>
      <c r="X40404">
        <v>0</v>
      </c>
      <c r="Y40404">
        <v>0</v>
      </c>
      <c r="Z40404">
        <v>1</v>
      </c>
      <c r="AA40404">
        <v>0</v>
      </c>
      <c r="AB40404">
        <v>0</v>
      </c>
      <c r="AC40404">
        <v>0</v>
      </c>
      <c r="AD40404">
        <v>0</v>
      </c>
    </row>
    <row r="40405" spans="1:30" hidden="1" x14ac:dyDescent="0.3">
      <c r="A40405" t="s">
        <v>118384</v>
      </c>
      <c r="B40405" t="s">
        <v>118385</v>
      </c>
      <c r="C40405" t="s">
        <v>32</v>
      </c>
      <c r="D40405" t="s">
        <v>33</v>
      </c>
      <c r="E40405" s="1">
        <v>41704</v>
      </c>
      <c r="F40405">
        <v>8500000</v>
      </c>
      <c r="G40405" t="s">
        <v>118384</v>
      </c>
      <c r="H40405" t="s">
        <v>118386</v>
      </c>
      <c r="I40405" t="s">
        <v>118387</v>
      </c>
      <c r="J40405" t="s">
        <v>118362</v>
      </c>
      <c r="K40405" t="s">
        <v>37</v>
      </c>
      <c r="L40405" t="s">
        <v>53</v>
      </c>
      <c r="M40405" t="s">
        <v>1039</v>
      </c>
      <c r="N40405" t="s">
        <v>1040</v>
      </c>
      <c r="O40405" t="s">
        <v>1040</v>
      </c>
      <c r="Q40405" t="s">
        <v>53</v>
      </c>
      <c r="R40405" t="s">
        <v>56</v>
      </c>
      <c r="S40405" t="s">
        <v>41</v>
      </c>
      <c r="T40405" t="s">
        <v>118363</v>
      </c>
      <c r="U40405" t="s">
        <v>118363</v>
      </c>
      <c r="V40405">
        <v>0</v>
      </c>
      <c r="W40405">
        <v>0</v>
      </c>
      <c r="X40405">
        <v>0</v>
      </c>
      <c r="Y40405">
        <v>0</v>
      </c>
      <c r="Z40405">
        <v>1</v>
      </c>
      <c r="AA40405">
        <v>0</v>
      </c>
      <c r="AB40405">
        <v>0</v>
      </c>
      <c r="AC40405">
        <v>0</v>
      </c>
      <c r="AD40405">
        <v>0</v>
      </c>
    </row>
    <row r="40406" spans="1:30" hidden="1" x14ac:dyDescent="0.3">
      <c r="A40406" t="s">
        <v>118384</v>
      </c>
      <c r="B40406" t="s">
        <v>118388</v>
      </c>
      <c r="C40406" t="s">
        <v>32</v>
      </c>
      <c r="E40406" s="1">
        <v>40848</v>
      </c>
      <c r="F40406">
        <v>1848250</v>
      </c>
      <c r="G40406" t="s">
        <v>118384</v>
      </c>
      <c r="H40406" t="s">
        <v>118386</v>
      </c>
      <c r="I40406" t="s">
        <v>118387</v>
      </c>
      <c r="J40406" t="s">
        <v>118362</v>
      </c>
      <c r="K40406" t="s">
        <v>37</v>
      </c>
      <c r="L40406" t="s">
        <v>53</v>
      </c>
      <c r="M40406" t="s">
        <v>1039</v>
      </c>
      <c r="N40406" t="s">
        <v>1040</v>
      </c>
      <c r="O40406" t="s">
        <v>1040</v>
      </c>
      <c r="Q40406" t="s">
        <v>53</v>
      </c>
      <c r="R40406" t="s">
        <v>56</v>
      </c>
      <c r="S40406" t="s">
        <v>41</v>
      </c>
      <c r="T40406" t="s">
        <v>118363</v>
      </c>
      <c r="U40406" t="s">
        <v>118363</v>
      </c>
      <c r="V40406">
        <v>0</v>
      </c>
      <c r="W40406">
        <v>0</v>
      </c>
      <c r="X40406">
        <v>0</v>
      </c>
      <c r="Y40406">
        <v>0</v>
      </c>
      <c r="Z40406">
        <v>1</v>
      </c>
      <c r="AA40406">
        <v>0</v>
      </c>
      <c r="AB40406">
        <v>0</v>
      </c>
      <c r="AC40406">
        <v>0</v>
      </c>
      <c r="AD40406">
        <v>0</v>
      </c>
    </row>
    <row r="40407" spans="1:30" hidden="1" x14ac:dyDescent="0.3">
      <c r="A40407" t="s">
        <v>118389</v>
      </c>
      <c r="B40407" t="s">
        <v>118390</v>
      </c>
      <c r="C40407" t="s">
        <v>32</v>
      </c>
      <c r="E40407" t="s">
        <v>1756</v>
      </c>
      <c r="F40407">
        <v>1312993</v>
      </c>
      <c r="G40407" t="s">
        <v>118389</v>
      </c>
      <c r="H40407" t="s">
        <v>118391</v>
      </c>
      <c r="I40407" t="s">
        <v>118392</v>
      </c>
      <c r="J40407" t="s">
        <v>118362</v>
      </c>
      <c r="K40407" t="s">
        <v>72</v>
      </c>
      <c r="L40407" t="s">
        <v>53</v>
      </c>
      <c r="M40407" t="s">
        <v>658</v>
      </c>
      <c r="N40407" t="s">
        <v>1105</v>
      </c>
      <c r="O40407" t="s">
        <v>5088</v>
      </c>
      <c r="P40407" s="1">
        <v>36161</v>
      </c>
      <c r="Q40407" t="s">
        <v>53</v>
      </c>
      <c r="R40407" t="s">
        <v>56</v>
      </c>
      <c r="S40407" t="s">
        <v>41</v>
      </c>
      <c r="T40407" t="s">
        <v>118363</v>
      </c>
      <c r="U40407" t="s">
        <v>118363</v>
      </c>
      <c r="V40407">
        <v>0</v>
      </c>
      <c r="W40407">
        <v>0</v>
      </c>
      <c r="X40407">
        <v>0</v>
      </c>
      <c r="Y40407">
        <v>0</v>
      </c>
      <c r="Z40407">
        <v>1</v>
      </c>
      <c r="AA40407">
        <v>0</v>
      </c>
      <c r="AB40407">
        <v>0</v>
      </c>
      <c r="AC40407">
        <v>0</v>
      </c>
      <c r="AD40407">
        <v>0</v>
      </c>
    </row>
    <row r="40408" spans="1:30" hidden="1" x14ac:dyDescent="0.3">
      <c r="A40408" t="s">
        <v>118389</v>
      </c>
      <c r="B40408" t="s">
        <v>118393</v>
      </c>
      <c r="C40408" t="s">
        <v>32</v>
      </c>
      <c r="D40408" t="s">
        <v>399</v>
      </c>
      <c r="E40408" t="s">
        <v>18285</v>
      </c>
      <c r="F40408">
        <v>20000000</v>
      </c>
      <c r="G40408" t="s">
        <v>118389</v>
      </c>
      <c r="H40408" t="s">
        <v>118391</v>
      </c>
      <c r="I40408" t="s">
        <v>118392</v>
      </c>
      <c r="J40408" t="s">
        <v>118362</v>
      </c>
      <c r="K40408" t="s">
        <v>72</v>
      </c>
      <c r="L40408" t="s">
        <v>53</v>
      </c>
      <c r="M40408" t="s">
        <v>658</v>
      </c>
      <c r="N40408" t="s">
        <v>1105</v>
      </c>
      <c r="O40408" t="s">
        <v>5088</v>
      </c>
      <c r="P40408" s="1">
        <v>36161</v>
      </c>
      <c r="Q40408" t="s">
        <v>53</v>
      </c>
      <c r="R40408" t="s">
        <v>56</v>
      </c>
      <c r="S40408" t="s">
        <v>41</v>
      </c>
      <c r="T40408" t="s">
        <v>118363</v>
      </c>
      <c r="U40408" t="s">
        <v>118363</v>
      </c>
      <c r="V40408">
        <v>0</v>
      </c>
      <c r="W40408">
        <v>0</v>
      </c>
      <c r="X40408">
        <v>0</v>
      </c>
      <c r="Y40408">
        <v>0</v>
      </c>
      <c r="Z40408">
        <v>1</v>
      </c>
      <c r="AA40408">
        <v>0</v>
      </c>
      <c r="AB40408">
        <v>0</v>
      </c>
      <c r="AC40408">
        <v>0</v>
      </c>
      <c r="AD40408">
        <v>0</v>
      </c>
    </row>
    <row r="40409" spans="1:30" hidden="1" x14ac:dyDescent="0.3">
      <c r="A40409" t="s">
        <v>118389</v>
      </c>
      <c r="B40409" t="s">
        <v>118394</v>
      </c>
      <c r="C40409" t="s">
        <v>32</v>
      </c>
      <c r="E40409" t="s">
        <v>1963</v>
      </c>
      <c r="F40409">
        <v>4000000</v>
      </c>
      <c r="G40409" t="s">
        <v>118389</v>
      </c>
      <c r="H40409" t="s">
        <v>118391</v>
      </c>
      <c r="I40409" t="s">
        <v>118392</v>
      </c>
      <c r="J40409" t="s">
        <v>118362</v>
      </c>
      <c r="K40409" t="s">
        <v>72</v>
      </c>
      <c r="L40409" t="s">
        <v>53</v>
      </c>
      <c r="M40409" t="s">
        <v>658</v>
      </c>
      <c r="N40409" t="s">
        <v>1105</v>
      </c>
      <c r="O40409" t="s">
        <v>5088</v>
      </c>
      <c r="P40409" s="1">
        <v>36161</v>
      </c>
      <c r="Q40409" t="s">
        <v>53</v>
      </c>
      <c r="R40409" t="s">
        <v>56</v>
      </c>
      <c r="S40409" t="s">
        <v>41</v>
      </c>
      <c r="T40409" t="s">
        <v>118363</v>
      </c>
      <c r="U40409" t="s">
        <v>118363</v>
      </c>
      <c r="V40409">
        <v>0</v>
      </c>
      <c r="W40409">
        <v>0</v>
      </c>
      <c r="X40409">
        <v>0</v>
      </c>
      <c r="Y40409">
        <v>0</v>
      </c>
      <c r="Z40409">
        <v>1</v>
      </c>
      <c r="AA40409">
        <v>0</v>
      </c>
      <c r="AB40409">
        <v>0</v>
      </c>
      <c r="AC40409">
        <v>0</v>
      </c>
      <c r="AD40409">
        <v>0</v>
      </c>
    </row>
    <row r="40410" spans="1:30" hidden="1" x14ac:dyDescent="0.3">
      <c r="A40410" t="s">
        <v>118389</v>
      </c>
      <c r="B40410" t="s">
        <v>118395</v>
      </c>
      <c r="C40410" t="s">
        <v>32</v>
      </c>
      <c r="D40410" t="s">
        <v>322</v>
      </c>
      <c r="E40410" t="s">
        <v>20298</v>
      </c>
      <c r="F40410">
        <v>9000000</v>
      </c>
      <c r="G40410" t="s">
        <v>118389</v>
      </c>
      <c r="H40410" t="s">
        <v>118391</v>
      </c>
      <c r="I40410" t="s">
        <v>118392</v>
      </c>
      <c r="J40410" t="s">
        <v>118362</v>
      </c>
      <c r="K40410" t="s">
        <v>72</v>
      </c>
      <c r="L40410" t="s">
        <v>53</v>
      </c>
      <c r="M40410" t="s">
        <v>658</v>
      </c>
      <c r="N40410" t="s">
        <v>1105</v>
      </c>
      <c r="O40410" t="s">
        <v>5088</v>
      </c>
      <c r="P40410" s="1">
        <v>36161</v>
      </c>
      <c r="Q40410" t="s">
        <v>53</v>
      </c>
      <c r="R40410" t="s">
        <v>56</v>
      </c>
      <c r="S40410" t="s">
        <v>41</v>
      </c>
      <c r="T40410" t="s">
        <v>118363</v>
      </c>
      <c r="U40410" t="s">
        <v>118363</v>
      </c>
      <c r="V40410">
        <v>0</v>
      </c>
      <c r="W40410">
        <v>0</v>
      </c>
      <c r="X40410">
        <v>0</v>
      </c>
      <c r="Y40410">
        <v>0</v>
      </c>
      <c r="Z40410">
        <v>1</v>
      </c>
      <c r="AA40410">
        <v>0</v>
      </c>
      <c r="AB40410">
        <v>0</v>
      </c>
      <c r="AC40410">
        <v>0</v>
      </c>
      <c r="AD40410">
        <v>0</v>
      </c>
    </row>
    <row r="40411" spans="1:30" hidden="1" x14ac:dyDescent="0.3">
      <c r="A40411" t="s">
        <v>118389</v>
      </c>
      <c r="B40411" t="s">
        <v>118396</v>
      </c>
      <c r="C40411" t="s">
        <v>32</v>
      </c>
      <c r="E40411" s="1">
        <v>40216</v>
      </c>
      <c r="F40411">
        <v>5818968</v>
      </c>
      <c r="G40411" t="s">
        <v>118389</v>
      </c>
      <c r="H40411" t="s">
        <v>118391</v>
      </c>
      <c r="I40411" t="s">
        <v>118392</v>
      </c>
      <c r="J40411" t="s">
        <v>118362</v>
      </c>
      <c r="K40411" t="s">
        <v>72</v>
      </c>
      <c r="L40411" t="s">
        <v>53</v>
      </c>
      <c r="M40411" t="s">
        <v>658</v>
      </c>
      <c r="N40411" t="s">
        <v>1105</v>
      </c>
      <c r="O40411" t="s">
        <v>5088</v>
      </c>
      <c r="P40411" s="1">
        <v>36161</v>
      </c>
      <c r="Q40411" t="s">
        <v>53</v>
      </c>
      <c r="R40411" t="s">
        <v>56</v>
      </c>
      <c r="S40411" t="s">
        <v>41</v>
      </c>
      <c r="T40411" t="s">
        <v>118363</v>
      </c>
      <c r="U40411" t="s">
        <v>118363</v>
      </c>
      <c r="V40411">
        <v>0</v>
      </c>
      <c r="W40411">
        <v>0</v>
      </c>
      <c r="X40411">
        <v>0</v>
      </c>
      <c r="Y40411">
        <v>0</v>
      </c>
      <c r="Z40411">
        <v>1</v>
      </c>
      <c r="AA40411">
        <v>0</v>
      </c>
      <c r="AB40411">
        <v>0</v>
      </c>
      <c r="AC40411">
        <v>0</v>
      </c>
      <c r="AD40411">
        <v>0</v>
      </c>
    </row>
    <row r="40412" spans="1:30" hidden="1" x14ac:dyDescent="0.3">
      <c r="A40412" t="s">
        <v>118397</v>
      </c>
      <c r="B40412" t="s">
        <v>118398</v>
      </c>
      <c r="C40412" t="s">
        <v>32</v>
      </c>
      <c r="E40412" s="1">
        <v>40429</v>
      </c>
      <c r="F40412">
        <v>1080000</v>
      </c>
      <c r="G40412" t="s">
        <v>118397</v>
      </c>
      <c r="H40412" t="s">
        <v>118399</v>
      </c>
      <c r="J40412" t="s">
        <v>118400</v>
      </c>
      <c r="K40412" t="s">
        <v>37</v>
      </c>
      <c r="L40412" t="s">
        <v>53</v>
      </c>
      <c r="M40412" t="s">
        <v>3704</v>
      </c>
      <c r="N40412" t="s">
        <v>3705</v>
      </c>
      <c r="O40412" t="s">
        <v>3706</v>
      </c>
      <c r="Q40412" t="s">
        <v>53</v>
      </c>
      <c r="R40412" t="s">
        <v>56</v>
      </c>
      <c r="S40412" t="s">
        <v>41</v>
      </c>
      <c r="T40412" t="s">
        <v>118363</v>
      </c>
      <c r="U40412" t="s">
        <v>118363</v>
      </c>
      <c r="V40412">
        <v>0</v>
      </c>
      <c r="W40412">
        <v>0</v>
      </c>
      <c r="X40412">
        <v>0</v>
      </c>
      <c r="Y40412">
        <v>0</v>
      </c>
      <c r="Z40412">
        <v>1</v>
      </c>
      <c r="AA40412">
        <v>0</v>
      </c>
      <c r="AB40412">
        <v>0</v>
      </c>
      <c r="AC40412">
        <v>0</v>
      </c>
      <c r="AD40412">
        <v>0</v>
      </c>
    </row>
    <row r="40413" spans="1:30" hidden="1" x14ac:dyDescent="0.3">
      <c r="A40413" t="s">
        <v>118401</v>
      </c>
      <c r="B40413" t="s">
        <v>118402</v>
      </c>
      <c r="C40413" t="s">
        <v>32</v>
      </c>
      <c r="D40413" t="s">
        <v>33</v>
      </c>
      <c r="E40413" t="s">
        <v>20145</v>
      </c>
      <c r="F40413">
        <v>10000000</v>
      </c>
      <c r="G40413" t="s">
        <v>118401</v>
      </c>
      <c r="H40413" t="s">
        <v>118403</v>
      </c>
      <c r="I40413" t="s">
        <v>118404</v>
      </c>
      <c r="J40413" t="s">
        <v>118405</v>
      </c>
      <c r="K40413" t="s">
        <v>37</v>
      </c>
      <c r="L40413" t="s">
        <v>53</v>
      </c>
      <c r="M40413" t="s">
        <v>54</v>
      </c>
      <c r="N40413" t="s">
        <v>95</v>
      </c>
      <c r="O40413" t="s">
        <v>1238</v>
      </c>
      <c r="P40413" s="1">
        <v>37622</v>
      </c>
      <c r="Q40413" t="s">
        <v>53</v>
      </c>
      <c r="R40413" t="s">
        <v>56</v>
      </c>
      <c r="S40413" t="s">
        <v>41</v>
      </c>
      <c r="T40413" t="s">
        <v>118363</v>
      </c>
      <c r="U40413" t="s">
        <v>118363</v>
      </c>
      <c r="V40413">
        <v>0</v>
      </c>
      <c r="W40413">
        <v>0</v>
      </c>
      <c r="X40413">
        <v>0</v>
      </c>
      <c r="Y40413">
        <v>0</v>
      </c>
      <c r="Z40413">
        <v>1</v>
      </c>
      <c r="AA40413">
        <v>0</v>
      </c>
      <c r="AB40413">
        <v>0</v>
      </c>
      <c r="AC40413">
        <v>0</v>
      </c>
      <c r="AD40413">
        <v>0</v>
      </c>
    </row>
    <row r="40414" spans="1:30" hidden="1" x14ac:dyDescent="0.3">
      <c r="A40414" t="s">
        <v>118401</v>
      </c>
      <c r="B40414" t="s">
        <v>118406</v>
      </c>
      <c r="C40414" t="s">
        <v>32</v>
      </c>
      <c r="E40414" s="1">
        <v>40912</v>
      </c>
      <c r="F40414">
        <v>200000</v>
      </c>
      <c r="G40414" t="s">
        <v>118401</v>
      </c>
      <c r="H40414" t="s">
        <v>118403</v>
      </c>
      <c r="I40414" t="s">
        <v>118404</v>
      </c>
      <c r="J40414" t="s">
        <v>118405</v>
      </c>
      <c r="K40414" t="s">
        <v>37</v>
      </c>
      <c r="L40414" t="s">
        <v>53</v>
      </c>
      <c r="M40414" t="s">
        <v>54</v>
      </c>
      <c r="N40414" t="s">
        <v>95</v>
      </c>
      <c r="O40414" t="s">
        <v>1238</v>
      </c>
      <c r="P40414" s="1">
        <v>37622</v>
      </c>
      <c r="Q40414" t="s">
        <v>53</v>
      </c>
      <c r="R40414" t="s">
        <v>56</v>
      </c>
      <c r="S40414" t="s">
        <v>41</v>
      </c>
      <c r="T40414" t="s">
        <v>118363</v>
      </c>
      <c r="U40414" t="s">
        <v>118363</v>
      </c>
      <c r="V40414">
        <v>0</v>
      </c>
      <c r="W40414">
        <v>0</v>
      </c>
      <c r="X40414">
        <v>0</v>
      </c>
      <c r="Y40414">
        <v>0</v>
      </c>
      <c r="Z40414">
        <v>1</v>
      </c>
      <c r="AA40414">
        <v>0</v>
      </c>
      <c r="AB40414">
        <v>0</v>
      </c>
      <c r="AC40414">
        <v>0</v>
      </c>
      <c r="AD40414">
        <v>0</v>
      </c>
    </row>
    <row r="40415" spans="1:30" hidden="1" x14ac:dyDescent="0.3">
      <c r="A40415" t="s">
        <v>118401</v>
      </c>
      <c r="B40415" t="s">
        <v>118407</v>
      </c>
      <c r="C40415" t="s">
        <v>32</v>
      </c>
      <c r="D40415" t="s">
        <v>139</v>
      </c>
      <c r="E40415" t="s">
        <v>6298</v>
      </c>
      <c r="F40415">
        <v>11050000</v>
      </c>
      <c r="G40415" t="s">
        <v>118401</v>
      </c>
      <c r="H40415" t="s">
        <v>118403</v>
      </c>
      <c r="I40415" t="s">
        <v>118404</v>
      </c>
      <c r="J40415" t="s">
        <v>118405</v>
      </c>
      <c r="K40415" t="s">
        <v>37</v>
      </c>
      <c r="L40415" t="s">
        <v>53</v>
      </c>
      <c r="M40415" t="s">
        <v>54</v>
      </c>
      <c r="N40415" t="s">
        <v>95</v>
      </c>
      <c r="O40415" t="s">
        <v>1238</v>
      </c>
      <c r="P40415" s="1">
        <v>37622</v>
      </c>
      <c r="Q40415" t="s">
        <v>53</v>
      </c>
      <c r="R40415" t="s">
        <v>56</v>
      </c>
      <c r="S40415" t="s">
        <v>41</v>
      </c>
      <c r="T40415" t="s">
        <v>118363</v>
      </c>
      <c r="U40415" t="s">
        <v>118363</v>
      </c>
      <c r="V40415">
        <v>0</v>
      </c>
      <c r="W40415">
        <v>0</v>
      </c>
      <c r="X40415">
        <v>0</v>
      </c>
      <c r="Y40415">
        <v>0</v>
      </c>
      <c r="Z40415">
        <v>1</v>
      </c>
      <c r="AA40415">
        <v>0</v>
      </c>
      <c r="AB40415">
        <v>0</v>
      </c>
      <c r="AC40415">
        <v>0</v>
      </c>
      <c r="AD40415">
        <v>0</v>
      </c>
    </row>
    <row r="40416" spans="1:30" hidden="1" x14ac:dyDescent="0.3">
      <c r="A40416" t="s">
        <v>118401</v>
      </c>
      <c r="B40416" t="s">
        <v>118408</v>
      </c>
      <c r="C40416" t="s">
        <v>32</v>
      </c>
      <c r="E40416" t="s">
        <v>17168</v>
      </c>
      <c r="F40416">
        <v>4600000</v>
      </c>
      <c r="G40416" t="s">
        <v>118401</v>
      </c>
      <c r="H40416" t="s">
        <v>118403</v>
      </c>
      <c r="I40416" t="s">
        <v>118404</v>
      </c>
      <c r="J40416" t="s">
        <v>118405</v>
      </c>
      <c r="K40416" t="s">
        <v>37</v>
      </c>
      <c r="L40416" t="s">
        <v>53</v>
      </c>
      <c r="M40416" t="s">
        <v>54</v>
      </c>
      <c r="N40416" t="s">
        <v>95</v>
      </c>
      <c r="O40416" t="s">
        <v>1238</v>
      </c>
      <c r="P40416" s="1">
        <v>37622</v>
      </c>
      <c r="Q40416" t="s">
        <v>53</v>
      </c>
      <c r="R40416" t="s">
        <v>56</v>
      </c>
      <c r="S40416" t="s">
        <v>41</v>
      </c>
      <c r="T40416" t="s">
        <v>118363</v>
      </c>
      <c r="U40416" t="s">
        <v>118363</v>
      </c>
      <c r="V40416">
        <v>0</v>
      </c>
      <c r="W40416">
        <v>0</v>
      </c>
      <c r="X40416">
        <v>0</v>
      </c>
      <c r="Y40416">
        <v>0</v>
      </c>
      <c r="Z40416">
        <v>1</v>
      </c>
      <c r="AA40416">
        <v>0</v>
      </c>
      <c r="AB40416">
        <v>0</v>
      </c>
      <c r="AC40416">
        <v>0</v>
      </c>
      <c r="AD40416">
        <v>0</v>
      </c>
    </row>
    <row r="40417" spans="1:30" hidden="1" x14ac:dyDescent="0.3">
      <c r="A40417" t="s">
        <v>118401</v>
      </c>
      <c r="B40417" t="s">
        <v>118409</v>
      </c>
      <c r="C40417" t="s">
        <v>32</v>
      </c>
      <c r="E40417" s="1">
        <v>42280</v>
      </c>
      <c r="F40417">
        <v>5471474</v>
      </c>
      <c r="G40417" t="s">
        <v>118401</v>
      </c>
      <c r="H40417" t="s">
        <v>118403</v>
      </c>
      <c r="I40417" t="s">
        <v>118404</v>
      </c>
      <c r="J40417" t="s">
        <v>118405</v>
      </c>
      <c r="K40417" t="s">
        <v>37</v>
      </c>
      <c r="L40417" t="s">
        <v>53</v>
      </c>
      <c r="M40417" t="s">
        <v>54</v>
      </c>
      <c r="N40417" t="s">
        <v>95</v>
      </c>
      <c r="O40417" t="s">
        <v>1238</v>
      </c>
      <c r="P40417" s="1">
        <v>37622</v>
      </c>
      <c r="Q40417" t="s">
        <v>53</v>
      </c>
      <c r="R40417" t="s">
        <v>56</v>
      </c>
      <c r="S40417" t="s">
        <v>41</v>
      </c>
      <c r="T40417" t="s">
        <v>118363</v>
      </c>
      <c r="U40417" t="s">
        <v>118363</v>
      </c>
      <c r="V40417">
        <v>0</v>
      </c>
      <c r="W40417">
        <v>0</v>
      </c>
      <c r="X40417">
        <v>0</v>
      </c>
      <c r="Y40417">
        <v>0</v>
      </c>
      <c r="Z40417">
        <v>1</v>
      </c>
      <c r="AA40417">
        <v>0</v>
      </c>
      <c r="AB40417">
        <v>0</v>
      </c>
      <c r="AC40417">
        <v>0</v>
      </c>
      <c r="AD40417">
        <v>0</v>
      </c>
    </row>
    <row r="40418" spans="1:30" hidden="1" x14ac:dyDescent="0.3">
      <c r="A40418" t="s">
        <v>118401</v>
      </c>
      <c r="B40418" t="s">
        <v>118410</v>
      </c>
      <c r="C40418" t="s">
        <v>32</v>
      </c>
      <c r="D40418" t="s">
        <v>139</v>
      </c>
      <c r="E40418" t="s">
        <v>17458</v>
      </c>
      <c r="F40418">
        <v>8600000</v>
      </c>
      <c r="G40418" t="s">
        <v>118401</v>
      </c>
      <c r="H40418" t="s">
        <v>118403</v>
      </c>
      <c r="I40418" t="s">
        <v>118404</v>
      </c>
      <c r="J40418" t="s">
        <v>118405</v>
      </c>
      <c r="K40418" t="s">
        <v>37</v>
      </c>
      <c r="L40418" t="s">
        <v>53</v>
      </c>
      <c r="M40418" t="s">
        <v>54</v>
      </c>
      <c r="N40418" t="s">
        <v>95</v>
      </c>
      <c r="O40418" t="s">
        <v>1238</v>
      </c>
      <c r="P40418" s="1">
        <v>37622</v>
      </c>
      <c r="Q40418" t="s">
        <v>53</v>
      </c>
      <c r="R40418" t="s">
        <v>56</v>
      </c>
      <c r="S40418" t="s">
        <v>41</v>
      </c>
      <c r="T40418" t="s">
        <v>118363</v>
      </c>
      <c r="U40418" t="s">
        <v>118363</v>
      </c>
      <c r="V40418">
        <v>0</v>
      </c>
      <c r="W40418">
        <v>0</v>
      </c>
      <c r="X40418">
        <v>0</v>
      </c>
      <c r="Y40418">
        <v>0</v>
      </c>
      <c r="Z40418">
        <v>1</v>
      </c>
      <c r="AA40418">
        <v>0</v>
      </c>
      <c r="AB40418">
        <v>0</v>
      </c>
      <c r="AC40418">
        <v>0</v>
      </c>
      <c r="AD40418">
        <v>0</v>
      </c>
    </row>
    <row r="40419" spans="1:30" hidden="1" x14ac:dyDescent="0.3">
      <c r="A40419" t="s">
        <v>118411</v>
      </c>
      <c r="B40419" t="s">
        <v>118412</v>
      </c>
      <c r="C40419" t="s">
        <v>32</v>
      </c>
      <c r="D40419" t="s">
        <v>50</v>
      </c>
      <c r="E40419" t="s">
        <v>30869</v>
      </c>
      <c r="F40419">
        <v>2700000</v>
      </c>
      <c r="G40419" t="s">
        <v>118411</v>
      </c>
      <c r="H40419" t="s">
        <v>118413</v>
      </c>
      <c r="I40419" t="s">
        <v>118414</v>
      </c>
      <c r="J40419" t="s">
        <v>118415</v>
      </c>
      <c r="K40419" t="s">
        <v>109</v>
      </c>
      <c r="L40419" t="s">
        <v>53</v>
      </c>
      <c r="M40419" t="s">
        <v>747</v>
      </c>
      <c r="N40419" t="s">
        <v>748</v>
      </c>
      <c r="O40419" t="s">
        <v>748</v>
      </c>
      <c r="Q40419" t="s">
        <v>53</v>
      </c>
      <c r="R40419" t="s">
        <v>56</v>
      </c>
      <c r="S40419" t="s">
        <v>41</v>
      </c>
      <c r="T40419" t="s">
        <v>118363</v>
      </c>
      <c r="U40419" t="s">
        <v>118363</v>
      </c>
      <c r="V40419">
        <v>0</v>
      </c>
      <c r="W40419">
        <v>0</v>
      </c>
      <c r="X40419">
        <v>0</v>
      </c>
      <c r="Y40419">
        <v>0</v>
      </c>
      <c r="Z40419">
        <v>1</v>
      </c>
      <c r="AA40419">
        <v>0</v>
      </c>
      <c r="AB40419">
        <v>0</v>
      </c>
      <c r="AC40419">
        <v>0</v>
      </c>
      <c r="AD40419">
        <v>0</v>
      </c>
    </row>
    <row r="40420" spans="1:30" hidden="1" x14ac:dyDescent="0.3">
      <c r="A40420" t="s">
        <v>118416</v>
      </c>
      <c r="B40420" t="s">
        <v>118417</v>
      </c>
      <c r="C40420" t="s">
        <v>32</v>
      </c>
      <c r="E40420" t="s">
        <v>11930</v>
      </c>
      <c r="F40420">
        <v>345000</v>
      </c>
      <c r="G40420" t="s">
        <v>118416</v>
      </c>
      <c r="H40420" t="s">
        <v>118418</v>
      </c>
      <c r="I40420" t="s">
        <v>118419</v>
      </c>
      <c r="J40420" t="s">
        <v>118405</v>
      </c>
      <c r="K40420" t="s">
        <v>37</v>
      </c>
      <c r="L40420" t="s">
        <v>53</v>
      </c>
      <c r="M40420" t="s">
        <v>54</v>
      </c>
      <c r="N40420" t="s">
        <v>939</v>
      </c>
      <c r="O40420" t="s">
        <v>1232</v>
      </c>
      <c r="Q40420" t="s">
        <v>53</v>
      </c>
      <c r="R40420" t="s">
        <v>56</v>
      </c>
      <c r="S40420" t="s">
        <v>41</v>
      </c>
      <c r="T40420" t="s">
        <v>118363</v>
      </c>
      <c r="U40420" t="s">
        <v>118363</v>
      </c>
      <c r="V40420">
        <v>0</v>
      </c>
      <c r="W40420">
        <v>0</v>
      </c>
      <c r="X40420">
        <v>0</v>
      </c>
      <c r="Y40420">
        <v>0</v>
      </c>
      <c r="Z40420">
        <v>1</v>
      </c>
      <c r="AA40420">
        <v>0</v>
      </c>
      <c r="AB40420">
        <v>0</v>
      </c>
      <c r="AC40420">
        <v>0</v>
      </c>
      <c r="AD40420">
        <v>0</v>
      </c>
    </row>
    <row r="40421" spans="1:30" hidden="1" x14ac:dyDescent="0.3">
      <c r="A40421" t="s">
        <v>118420</v>
      </c>
      <c r="B40421" t="s">
        <v>118421</v>
      </c>
      <c r="C40421" t="s">
        <v>32</v>
      </c>
      <c r="E40421" t="s">
        <v>5918</v>
      </c>
      <c r="F40421">
        <v>3176584</v>
      </c>
      <c r="G40421" t="s">
        <v>118420</v>
      </c>
      <c r="H40421" t="s">
        <v>118422</v>
      </c>
      <c r="I40421" t="s">
        <v>118423</v>
      </c>
      <c r="J40421" t="s">
        <v>118424</v>
      </c>
      <c r="K40421" t="s">
        <v>37</v>
      </c>
      <c r="L40421" t="s">
        <v>53</v>
      </c>
      <c r="M40421" t="s">
        <v>54</v>
      </c>
      <c r="N40421" t="s">
        <v>95</v>
      </c>
      <c r="O40421" t="s">
        <v>6599</v>
      </c>
      <c r="P40421" s="1">
        <v>38718</v>
      </c>
      <c r="Q40421" t="s">
        <v>53</v>
      </c>
      <c r="R40421" t="s">
        <v>56</v>
      </c>
      <c r="S40421" t="s">
        <v>41</v>
      </c>
      <c r="T40421" t="s">
        <v>118363</v>
      </c>
      <c r="U40421" t="s">
        <v>118363</v>
      </c>
      <c r="V40421">
        <v>0</v>
      </c>
      <c r="W40421">
        <v>0</v>
      </c>
      <c r="X40421">
        <v>0</v>
      </c>
      <c r="Y40421">
        <v>0</v>
      </c>
      <c r="Z40421">
        <v>1</v>
      </c>
      <c r="AA40421">
        <v>0</v>
      </c>
      <c r="AB40421">
        <v>0</v>
      </c>
      <c r="AC40421">
        <v>0</v>
      </c>
      <c r="AD40421">
        <v>0</v>
      </c>
    </row>
    <row r="40422" spans="1:30" hidden="1" x14ac:dyDescent="0.3">
      <c r="A40422" t="s">
        <v>118425</v>
      </c>
      <c r="B40422" t="s">
        <v>118426</v>
      </c>
      <c r="C40422" t="s">
        <v>32</v>
      </c>
      <c r="D40422" t="s">
        <v>33</v>
      </c>
      <c r="E40422" t="s">
        <v>8957</v>
      </c>
      <c r="F40422">
        <v>6500000</v>
      </c>
      <c r="G40422" t="s">
        <v>118425</v>
      </c>
      <c r="H40422" t="s">
        <v>118427</v>
      </c>
      <c r="I40422" t="s">
        <v>118428</v>
      </c>
      <c r="J40422" t="s">
        <v>118376</v>
      </c>
      <c r="K40422" t="s">
        <v>37</v>
      </c>
      <c r="L40422" t="s">
        <v>53</v>
      </c>
      <c r="M40422" t="s">
        <v>209</v>
      </c>
      <c r="N40422" t="s">
        <v>210</v>
      </c>
      <c r="O40422" t="s">
        <v>5702</v>
      </c>
      <c r="Q40422" t="s">
        <v>53</v>
      </c>
      <c r="R40422" t="s">
        <v>56</v>
      </c>
      <c r="S40422" t="s">
        <v>41</v>
      </c>
      <c r="T40422" t="s">
        <v>118363</v>
      </c>
      <c r="U40422" t="s">
        <v>118363</v>
      </c>
      <c r="V40422">
        <v>0</v>
      </c>
      <c r="W40422">
        <v>0</v>
      </c>
      <c r="X40422">
        <v>0</v>
      </c>
      <c r="Y40422">
        <v>0</v>
      </c>
      <c r="Z40422">
        <v>1</v>
      </c>
      <c r="AA40422">
        <v>0</v>
      </c>
      <c r="AB40422">
        <v>0</v>
      </c>
      <c r="AC40422">
        <v>0</v>
      </c>
      <c r="AD40422">
        <v>0</v>
      </c>
    </row>
    <row r="40423" spans="1:30" hidden="1" x14ac:dyDescent="0.3">
      <c r="A40423" t="s">
        <v>118425</v>
      </c>
      <c r="B40423" t="s">
        <v>118429</v>
      </c>
      <c r="C40423" t="s">
        <v>32</v>
      </c>
      <c r="D40423" t="s">
        <v>33</v>
      </c>
      <c r="E40423" t="s">
        <v>3445</v>
      </c>
      <c r="F40423">
        <v>11600000</v>
      </c>
      <c r="G40423" t="s">
        <v>118425</v>
      </c>
      <c r="H40423" t="s">
        <v>118427</v>
      </c>
      <c r="I40423" t="s">
        <v>118428</v>
      </c>
      <c r="J40423" t="s">
        <v>118376</v>
      </c>
      <c r="K40423" t="s">
        <v>37</v>
      </c>
      <c r="L40423" t="s">
        <v>53</v>
      </c>
      <c r="M40423" t="s">
        <v>209</v>
      </c>
      <c r="N40423" t="s">
        <v>210</v>
      </c>
      <c r="O40423" t="s">
        <v>5702</v>
      </c>
      <c r="Q40423" t="s">
        <v>53</v>
      </c>
      <c r="R40423" t="s">
        <v>56</v>
      </c>
      <c r="S40423" t="s">
        <v>41</v>
      </c>
      <c r="T40423" t="s">
        <v>118363</v>
      </c>
      <c r="U40423" t="s">
        <v>118363</v>
      </c>
      <c r="V40423">
        <v>0</v>
      </c>
      <c r="W40423">
        <v>0</v>
      </c>
      <c r="X40423">
        <v>0</v>
      </c>
      <c r="Y40423">
        <v>0</v>
      </c>
      <c r="Z40423">
        <v>1</v>
      </c>
      <c r="AA40423">
        <v>0</v>
      </c>
      <c r="AB40423">
        <v>0</v>
      </c>
      <c r="AC40423">
        <v>0</v>
      </c>
      <c r="AD40423">
        <v>0</v>
      </c>
    </row>
    <row r="40424" spans="1:30" hidden="1" x14ac:dyDescent="0.3">
      <c r="A40424" t="s">
        <v>118430</v>
      </c>
      <c r="B40424" t="s">
        <v>118431</v>
      </c>
      <c r="C40424" t="s">
        <v>32</v>
      </c>
      <c r="E40424" t="s">
        <v>753</v>
      </c>
      <c r="F40424">
        <v>2900000</v>
      </c>
      <c r="G40424" t="s">
        <v>118430</v>
      </c>
      <c r="H40424" t="s">
        <v>118432</v>
      </c>
      <c r="I40424" t="s">
        <v>118433</v>
      </c>
      <c r="J40424" t="s">
        <v>118405</v>
      </c>
      <c r="K40424" t="s">
        <v>168</v>
      </c>
      <c r="L40424" t="s">
        <v>53</v>
      </c>
      <c r="M40424" t="s">
        <v>62</v>
      </c>
      <c r="N40424" t="s">
        <v>63</v>
      </c>
      <c r="O40424" t="s">
        <v>63</v>
      </c>
      <c r="P40424" s="1">
        <v>35796</v>
      </c>
      <c r="Q40424" t="s">
        <v>53</v>
      </c>
      <c r="R40424" t="s">
        <v>56</v>
      </c>
      <c r="S40424" t="s">
        <v>41</v>
      </c>
      <c r="T40424" t="s">
        <v>118363</v>
      </c>
      <c r="U40424" t="s">
        <v>118363</v>
      </c>
      <c r="V40424">
        <v>0</v>
      </c>
      <c r="W40424">
        <v>0</v>
      </c>
      <c r="X40424">
        <v>0</v>
      </c>
      <c r="Y40424">
        <v>0</v>
      </c>
      <c r="Z40424">
        <v>1</v>
      </c>
      <c r="AA40424">
        <v>0</v>
      </c>
      <c r="AB40424">
        <v>0</v>
      </c>
      <c r="AC40424">
        <v>0</v>
      </c>
      <c r="AD40424">
        <v>0</v>
      </c>
    </row>
    <row r="40425" spans="1:30" hidden="1" x14ac:dyDescent="0.3">
      <c r="A40425" t="s">
        <v>118430</v>
      </c>
      <c r="B40425" t="s">
        <v>118434</v>
      </c>
      <c r="C40425" t="s">
        <v>32</v>
      </c>
      <c r="E40425" t="s">
        <v>13616</v>
      </c>
      <c r="F40425">
        <v>218000</v>
      </c>
      <c r="G40425" t="s">
        <v>118430</v>
      </c>
      <c r="H40425" t="s">
        <v>118432</v>
      </c>
      <c r="I40425" t="s">
        <v>118433</v>
      </c>
      <c r="J40425" t="s">
        <v>118405</v>
      </c>
      <c r="K40425" t="s">
        <v>168</v>
      </c>
      <c r="L40425" t="s">
        <v>53</v>
      </c>
      <c r="M40425" t="s">
        <v>62</v>
      </c>
      <c r="N40425" t="s">
        <v>63</v>
      </c>
      <c r="O40425" t="s">
        <v>63</v>
      </c>
      <c r="P40425" s="1">
        <v>35796</v>
      </c>
      <c r="Q40425" t="s">
        <v>53</v>
      </c>
      <c r="R40425" t="s">
        <v>56</v>
      </c>
      <c r="S40425" t="s">
        <v>41</v>
      </c>
      <c r="T40425" t="s">
        <v>118363</v>
      </c>
      <c r="U40425" t="s">
        <v>118363</v>
      </c>
      <c r="V40425">
        <v>0</v>
      </c>
      <c r="W40425">
        <v>0</v>
      </c>
      <c r="X40425">
        <v>0</v>
      </c>
      <c r="Y40425">
        <v>0</v>
      </c>
      <c r="Z40425">
        <v>1</v>
      </c>
      <c r="AA40425">
        <v>0</v>
      </c>
      <c r="AB40425">
        <v>0</v>
      </c>
      <c r="AC40425">
        <v>0</v>
      </c>
      <c r="AD40425">
        <v>0</v>
      </c>
    </row>
    <row r="40426" spans="1:30" hidden="1" x14ac:dyDescent="0.3">
      <c r="A40426" t="s">
        <v>118430</v>
      </c>
      <c r="B40426" t="s">
        <v>118435</v>
      </c>
      <c r="C40426" t="s">
        <v>32</v>
      </c>
      <c r="E40426" s="1">
        <v>41373</v>
      </c>
      <c r="F40426">
        <v>180000</v>
      </c>
      <c r="G40426" t="s">
        <v>118430</v>
      </c>
      <c r="H40426" t="s">
        <v>118432</v>
      </c>
      <c r="I40426" t="s">
        <v>118433</v>
      </c>
      <c r="J40426" t="s">
        <v>118405</v>
      </c>
      <c r="K40426" t="s">
        <v>168</v>
      </c>
      <c r="L40426" t="s">
        <v>53</v>
      </c>
      <c r="M40426" t="s">
        <v>62</v>
      </c>
      <c r="N40426" t="s">
        <v>63</v>
      </c>
      <c r="O40426" t="s">
        <v>63</v>
      </c>
      <c r="P40426" s="1">
        <v>35796</v>
      </c>
      <c r="Q40426" t="s">
        <v>53</v>
      </c>
      <c r="R40426" t="s">
        <v>56</v>
      </c>
      <c r="S40426" t="s">
        <v>41</v>
      </c>
      <c r="T40426" t="s">
        <v>118363</v>
      </c>
      <c r="U40426" t="s">
        <v>118363</v>
      </c>
      <c r="V40426">
        <v>0</v>
      </c>
      <c r="W40426">
        <v>0</v>
      </c>
      <c r="X40426">
        <v>0</v>
      </c>
      <c r="Y40426">
        <v>0</v>
      </c>
      <c r="Z40426">
        <v>1</v>
      </c>
      <c r="AA40426">
        <v>0</v>
      </c>
      <c r="AB40426">
        <v>0</v>
      </c>
      <c r="AC40426">
        <v>0</v>
      </c>
      <c r="AD40426">
        <v>0</v>
      </c>
    </row>
    <row r="40427" spans="1:30" hidden="1" x14ac:dyDescent="0.3">
      <c r="A40427" t="s">
        <v>118430</v>
      </c>
      <c r="B40427" t="s">
        <v>118436</v>
      </c>
      <c r="C40427" t="s">
        <v>32</v>
      </c>
      <c r="E40427" t="s">
        <v>14406</v>
      </c>
      <c r="F40427">
        <v>200000</v>
      </c>
      <c r="G40427" t="s">
        <v>118430</v>
      </c>
      <c r="H40427" t="s">
        <v>118432</v>
      </c>
      <c r="I40427" t="s">
        <v>118433</v>
      </c>
      <c r="J40427" t="s">
        <v>118405</v>
      </c>
      <c r="K40427" t="s">
        <v>168</v>
      </c>
      <c r="L40427" t="s">
        <v>53</v>
      </c>
      <c r="M40427" t="s">
        <v>62</v>
      </c>
      <c r="N40427" t="s">
        <v>63</v>
      </c>
      <c r="O40427" t="s">
        <v>63</v>
      </c>
      <c r="P40427" s="1">
        <v>35796</v>
      </c>
      <c r="Q40427" t="s">
        <v>53</v>
      </c>
      <c r="R40427" t="s">
        <v>56</v>
      </c>
      <c r="S40427" t="s">
        <v>41</v>
      </c>
      <c r="T40427" t="s">
        <v>118363</v>
      </c>
      <c r="U40427" t="s">
        <v>118363</v>
      </c>
      <c r="V40427">
        <v>0</v>
      </c>
      <c r="W40427">
        <v>0</v>
      </c>
      <c r="X40427">
        <v>0</v>
      </c>
      <c r="Y40427">
        <v>0</v>
      </c>
      <c r="Z40427">
        <v>1</v>
      </c>
      <c r="AA40427">
        <v>0</v>
      </c>
      <c r="AB40427">
        <v>0</v>
      </c>
      <c r="AC40427">
        <v>0</v>
      </c>
      <c r="AD40427">
        <v>0</v>
      </c>
    </row>
    <row r="40428" spans="1:30" hidden="1" x14ac:dyDescent="0.3">
      <c r="A40428" t="s">
        <v>118430</v>
      </c>
      <c r="B40428" t="s">
        <v>118437</v>
      </c>
      <c r="C40428" t="s">
        <v>32</v>
      </c>
      <c r="E40428" t="s">
        <v>4095</v>
      </c>
      <c r="F40428">
        <v>350000</v>
      </c>
      <c r="G40428" t="s">
        <v>118430</v>
      </c>
      <c r="H40428" t="s">
        <v>118432</v>
      </c>
      <c r="I40428" t="s">
        <v>118433</v>
      </c>
      <c r="J40428" t="s">
        <v>118405</v>
      </c>
      <c r="K40428" t="s">
        <v>168</v>
      </c>
      <c r="L40428" t="s">
        <v>53</v>
      </c>
      <c r="M40428" t="s">
        <v>62</v>
      </c>
      <c r="N40428" t="s">
        <v>63</v>
      </c>
      <c r="O40428" t="s">
        <v>63</v>
      </c>
      <c r="P40428" s="1">
        <v>35796</v>
      </c>
      <c r="Q40428" t="s">
        <v>53</v>
      </c>
      <c r="R40428" t="s">
        <v>56</v>
      </c>
      <c r="S40428" t="s">
        <v>41</v>
      </c>
      <c r="T40428" t="s">
        <v>118363</v>
      </c>
      <c r="U40428" t="s">
        <v>118363</v>
      </c>
      <c r="V40428">
        <v>0</v>
      </c>
      <c r="W40428">
        <v>0</v>
      </c>
      <c r="X40428">
        <v>0</v>
      </c>
      <c r="Y40428">
        <v>0</v>
      </c>
      <c r="Z40428">
        <v>1</v>
      </c>
      <c r="AA40428">
        <v>0</v>
      </c>
      <c r="AB40428">
        <v>0</v>
      </c>
      <c r="AC40428">
        <v>0</v>
      </c>
      <c r="AD40428">
        <v>0</v>
      </c>
    </row>
    <row r="40429" spans="1:30" hidden="1" x14ac:dyDescent="0.3">
      <c r="A40429" t="s">
        <v>118430</v>
      </c>
      <c r="B40429" t="s">
        <v>118438</v>
      </c>
      <c r="C40429" t="s">
        <v>32</v>
      </c>
      <c r="E40429" s="1">
        <v>40667</v>
      </c>
      <c r="F40429">
        <v>326842</v>
      </c>
      <c r="G40429" t="s">
        <v>118430</v>
      </c>
      <c r="H40429" t="s">
        <v>118432</v>
      </c>
      <c r="I40429" t="s">
        <v>118433</v>
      </c>
      <c r="J40429" t="s">
        <v>118405</v>
      </c>
      <c r="K40429" t="s">
        <v>168</v>
      </c>
      <c r="L40429" t="s">
        <v>53</v>
      </c>
      <c r="M40429" t="s">
        <v>62</v>
      </c>
      <c r="N40429" t="s">
        <v>63</v>
      </c>
      <c r="O40429" t="s">
        <v>63</v>
      </c>
      <c r="P40429" s="1">
        <v>35796</v>
      </c>
      <c r="Q40429" t="s">
        <v>53</v>
      </c>
      <c r="R40429" t="s">
        <v>56</v>
      </c>
      <c r="S40429" t="s">
        <v>41</v>
      </c>
      <c r="T40429" t="s">
        <v>118363</v>
      </c>
      <c r="U40429" t="s">
        <v>118363</v>
      </c>
      <c r="V40429">
        <v>0</v>
      </c>
      <c r="W40429">
        <v>0</v>
      </c>
      <c r="X40429">
        <v>0</v>
      </c>
      <c r="Y40429">
        <v>0</v>
      </c>
      <c r="Z40429">
        <v>1</v>
      </c>
      <c r="AA40429">
        <v>0</v>
      </c>
      <c r="AB40429">
        <v>0</v>
      </c>
      <c r="AC40429">
        <v>0</v>
      </c>
      <c r="AD40429">
        <v>0</v>
      </c>
    </row>
    <row r="40430" spans="1:30" hidden="1" x14ac:dyDescent="0.3">
      <c r="A40430" t="s">
        <v>118430</v>
      </c>
      <c r="B40430" t="s">
        <v>118439</v>
      </c>
      <c r="C40430" t="s">
        <v>32</v>
      </c>
      <c r="E40430" s="1">
        <v>41824</v>
      </c>
      <c r="F40430">
        <v>240000</v>
      </c>
      <c r="G40430" t="s">
        <v>118430</v>
      </c>
      <c r="H40430" t="s">
        <v>118432</v>
      </c>
      <c r="I40430" t="s">
        <v>118433</v>
      </c>
      <c r="J40430" t="s">
        <v>118405</v>
      </c>
      <c r="K40430" t="s">
        <v>168</v>
      </c>
      <c r="L40430" t="s">
        <v>53</v>
      </c>
      <c r="M40430" t="s">
        <v>62</v>
      </c>
      <c r="N40430" t="s">
        <v>63</v>
      </c>
      <c r="O40430" t="s">
        <v>63</v>
      </c>
      <c r="P40430" s="1">
        <v>35796</v>
      </c>
      <c r="Q40430" t="s">
        <v>53</v>
      </c>
      <c r="R40430" t="s">
        <v>56</v>
      </c>
      <c r="S40430" t="s">
        <v>41</v>
      </c>
      <c r="T40430" t="s">
        <v>118363</v>
      </c>
      <c r="U40430" t="s">
        <v>118363</v>
      </c>
      <c r="V40430">
        <v>0</v>
      </c>
      <c r="W40430">
        <v>0</v>
      </c>
      <c r="X40430">
        <v>0</v>
      </c>
      <c r="Y40430">
        <v>0</v>
      </c>
      <c r="Z40430">
        <v>1</v>
      </c>
      <c r="AA40430">
        <v>0</v>
      </c>
      <c r="AB40430">
        <v>0</v>
      </c>
      <c r="AC40430">
        <v>0</v>
      </c>
      <c r="AD40430">
        <v>0</v>
      </c>
    </row>
    <row r="40431" spans="1:30" hidden="1" x14ac:dyDescent="0.3">
      <c r="A40431" t="s">
        <v>118430</v>
      </c>
      <c r="B40431" t="s">
        <v>118440</v>
      </c>
      <c r="C40431" t="s">
        <v>32</v>
      </c>
      <c r="E40431" t="s">
        <v>3473</v>
      </c>
      <c r="F40431">
        <v>250000</v>
      </c>
      <c r="G40431" t="s">
        <v>118430</v>
      </c>
      <c r="H40431" t="s">
        <v>118432</v>
      </c>
      <c r="I40431" t="s">
        <v>118433</v>
      </c>
      <c r="J40431" t="s">
        <v>118405</v>
      </c>
      <c r="K40431" t="s">
        <v>168</v>
      </c>
      <c r="L40431" t="s">
        <v>53</v>
      </c>
      <c r="M40431" t="s">
        <v>62</v>
      </c>
      <c r="N40431" t="s">
        <v>63</v>
      </c>
      <c r="O40431" t="s">
        <v>63</v>
      </c>
      <c r="P40431" s="1">
        <v>35796</v>
      </c>
      <c r="Q40431" t="s">
        <v>53</v>
      </c>
      <c r="R40431" t="s">
        <v>56</v>
      </c>
      <c r="S40431" t="s">
        <v>41</v>
      </c>
      <c r="T40431" t="s">
        <v>118363</v>
      </c>
      <c r="U40431" t="s">
        <v>118363</v>
      </c>
      <c r="V40431">
        <v>0</v>
      </c>
      <c r="W40431">
        <v>0</v>
      </c>
      <c r="X40431">
        <v>0</v>
      </c>
      <c r="Y40431">
        <v>0</v>
      </c>
      <c r="Z40431">
        <v>1</v>
      </c>
      <c r="AA40431">
        <v>0</v>
      </c>
      <c r="AB40431">
        <v>0</v>
      </c>
      <c r="AC40431">
        <v>0</v>
      </c>
      <c r="AD40431">
        <v>0</v>
      </c>
    </row>
    <row r="40432" spans="1:30" hidden="1" x14ac:dyDescent="0.3">
      <c r="A40432" t="s">
        <v>118430</v>
      </c>
      <c r="B40432" t="s">
        <v>118441</v>
      </c>
      <c r="C40432" t="s">
        <v>32</v>
      </c>
      <c r="E40432" t="s">
        <v>551</v>
      </c>
      <c r="F40432">
        <v>5000000</v>
      </c>
      <c r="G40432" t="s">
        <v>118430</v>
      </c>
      <c r="H40432" t="s">
        <v>118432</v>
      </c>
      <c r="I40432" t="s">
        <v>118433</v>
      </c>
      <c r="J40432" t="s">
        <v>118405</v>
      </c>
      <c r="K40432" t="s">
        <v>168</v>
      </c>
      <c r="L40432" t="s">
        <v>53</v>
      </c>
      <c r="M40432" t="s">
        <v>62</v>
      </c>
      <c r="N40432" t="s">
        <v>63</v>
      </c>
      <c r="O40432" t="s">
        <v>63</v>
      </c>
      <c r="P40432" s="1">
        <v>35796</v>
      </c>
      <c r="Q40432" t="s">
        <v>53</v>
      </c>
      <c r="R40432" t="s">
        <v>56</v>
      </c>
      <c r="S40432" t="s">
        <v>41</v>
      </c>
      <c r="T40432" t="s">
        <v>118363</v>
      </c>
      <c r="U40432" t="s">
        <v>118363</v>
      </c>
      <c r="V40432">
        <v>0</v>
      </c>
      <c r="W40432">
        <v>0</v>
      </c>
      <c r="X40432">
        <v>0</v>
      </c>
      <c r="Y40432">
        <v>0</v>
      </c>
      <c r="Z40432">
        <v>1</v>
      </c>
      <c r="AA40432">
        <v>0</v>
      </c>
      <c r="AB40432">
        <v>0</v>
      </c>
      <c r="AC40432">
        <v>0</v>
      </c>
      <c r="AD40432">
        <v>0</v>
      </c>
    </row>
    <row r="40433" spans="1:30" hidden="1" x14ac:dyDescent="0.3">
      <c r="A40433" t="s">
        <v>118430</v>
      </c>
      <c r="B40433" t="s">
        <v>118442</v>
      </c>
      <c r="C40433" t="s">
        <v>32</v>
      </c>
      <c r="E40433" t="s">
        <v>8472</v>
      </c>
      <c r="F40433">
        <v>5000000</v>
      </c>
      <c r="G40433" t="s">
        <v>118430</v>
      </c>
      <c r="H40433" t="s">
        <v>118432</v>
      </c>
      <c r="I40433" t="s">
        <v>118433</v>
      </c>
      <c r="J40433" t="s">
        <v>118405</v>
      </c>
      <c r="K40433" t="s">
        <v>168</v>
      </c>
      <c r="L40433" t="s">
        <v>53</v>
      </c>
      <c r="M40433" t="s">
        <v>62</v>
      </c>
      <c r="N40433" t="s">
        <v>63</v>
      </c>
      <c r="O40433" t="s">
        <v>63</v>
      </c>
      <c r="P40433" s="1">
        <v>35796</v>
      </c>
      <c r="Q40433" t="s">
        <v>53</v>
      </c>
      <c r="R40433" t="s">
        <v>56</v>
      </c>
      <c r="S40433" t="s">
        <v>41</v>
      </c>
      <c r="T40433" t="s">
        <v>118363</v>
      </c>
      <c r="U40433" t="s">
        <v>118363</v>
      </c>
      <c r="V40433">
        <v>0</v>
      </c>
      <c r="W40433">
        <v>0</v>
      </c>
      <c r="X40433">
        <v>0</v>
      </c>
      <c r="Y40433">
        <v>0</v>
      </c>
      <c r="Z40433">
        <v>1</v>
      </c>
      <c r="AA40433">
        <v>0</v>
      </c>
      <c r="AB40433">
        <v>0</v>
      </c>
      <c r="AC40433">
        <v>0</v>
      </c>
      <c r="AD40433">
        <v>0</v>
      </c>
    </row>
    <row r="40434" spans="1:30" hidden="1" x14ac:dyDescent="0.3">
      <c r="A40434" t="s">
        <v>118430</v>
      </c>
      <c r="B40434" t="s">
        <v>118443</v>
      </c>
      <c r="C40434" t="s">
        <v>32</v>
      </c>
      <c r="E40434" t="s">
        <v>40571</v>
      </c>
      <c r="F40434">
        <v>160000</v>
      </c>
      <c r="G40434" t="s">
        <v>118430</v>
      </c>
      <c r="H40434" t="s">
        <v>118432</v>
      </c>
      <c r="I40434" t="s">
        <v>118433</v>
      </c>
      <c r="J40434" t="s">
        <v>118405</v>
      </c>
      <c r="K40434" t="s">
        <v>168</v>
      </c>
      <c r="L40434" t="s">
        <v>53</v>
      </c>
      <c r="M40434" t="s">
        <v>62</v>
      </c>
      <c r="N40434" t="s">
        <v>63</v>
      </c>
      <c r="O40434" t="s">
        <v>63</v>
      </c>
      <c r="P40434" s="1">
        <v>35796</v>
      </c>
      <c r="Q40434" t="s">
        <v>53</v>
      </c>
      <c r="R40434" t="s">
        <v>56</v>
      </c>
      <c r="S40434" t="s">
        <v>41</v>
      </c>
      <c r="T40434" t="s">
        <v>118363</v>
      </c>
      <c r="U40434" t="s">
        <v>118363</v>
      </c>
      <c r="V40434">
        <v>0</v>
      </c>
      <c r="W40434">
        <v>0</v>
      </c>
      <c r="X40434">
        <v>0</v>
      </c>
      <c r="Y40434">
        <v>0</v>
      </c>
      <c r="Z40434">
        <v>1</v>
      </c>
      <c r="AA40434">
        <v>0</v>
      </c>
      <c r="AB40434">
        <v>0</v>
      </c>
      <c r="AC40434">
        <v>0</v>
      </c>
      <c r="AD40434">
        <v>0</v>
      </c>
    </row>
    <row r="40435" spans="1:30" hidden="1" x14ac:dyDescent="0.3">
      <c r="A40435" t="s">
        <v>118430</v>
      </c>
      <c r="B40435" t="s">
        <v>118444</v>
      </c>
      <c r="C40435" t="s">
        <v>32</v>
      </c>
      <c r="E40435" s="1">
        <v>41649</v>
      </c>
      <c r="F40435">
        <v>63000</v>
      </c>
      <c r="G40435" t="s">
        <v>118430</v>
      </c>
      <c r="H40435" t="s">
        <v>118432</v>
      </c>
      <c r="I40435" t="s">
        <v>118433</v>
      </c>
      <c r="J40435" t="s">
        <v>118405</v>
      </c>
      <c r="K40435" t="s">
        <v>168</v>
      </c>
      <c r="L40435" t="s">
        <v>53</v>
      </c>
      <c r="M40435" t="s">
        <v>62</v>
      </c>
      <c r="N40435" t="s">
        <v>63</v>
      </c>
      <c r="O40435" t="s">
        <v>63</v>
      </c>
      <c r="P40435" s="1">
        <v>35796</v>
      </c>
      <c r="Q40435" t="s">
        <v>53</v>
      </c>
      <c r="R40435" t="s">
        <v>56</v>
      </c>
      <c r="S40435" t="s">
        <v>41</v>
      </c>
      <c r="T40435" t="s">
        <v>118363</v>
      </c>
      <c r="U40435" t="s">
        <v>118363</v>
      </c>
      <c r="V40435">
        <v>0</v>
      </c>
      <c r="W40435">
        <v>0</v>
      </c>
      <c r="X40435">
        <v>0</v>
      </c>
      <c r="Y40435">
        <v>0</v>
      </c>
      <c r="Z40435">
        <v>1</v>
      </c>
      <c r="AA40435">
        <v>0</v>
      </c>
      <c r="AB40435">
        <v>0</v>
      </c>
      <c r="AC40435">
        <v>0</v>
      </c>
      <c r="AD40435">
        <v>0</v>
      </c>
    </row>
    <row r="40436" spans="1:30" hidden="1" x14ac:dyDescent="0.3">
      <c r="A40436" t="s">
        <v>118445</v>
      </c>
      <c r="B40436" t="s">
        <v>118446</v>
      </c>
      <c r="C40436" t="s">
        <v>32</v>
      </c>
      <c r="E40436" s="1">
        <v>38720</v>
      </c>
      <c r="F40436">
        <v>386406</v>
      </c>
      <c r="G40436" t="s">
        <v>118445</v>
      </c>
      <c r="H40436" t="s">
        <v>118447</v>
      </c>
      <c r="J40436" t="s">
        <v>118448</v>
      </c>
      <c r="K40436" t="s">
        <v>37</v>
      </c>
      <c r="L40436" t="s">
        <v>230</v>
      </c>
      <c r="M40436" t="s">
        <v>3937</v>
      </c>
      <c r="N40436" t="s">
        <v>3938</v>
      </c>
      <c r="O40436" t="s">
        <v>3938</v>
      </c>
      <c r="P40436" s="1">
        <v>36892</v>
      </c>
      <c r="Q40436" t="s">
        <v>230</v>
      </c>
      <c r="R40436" t="s">
        <v>233</v>
      </c>
      <c r="S40436" t="s">
        <v>41</v>
      </c>
      <c r="T40436" t="s">
        <v>118363</v>
      </c>
      <c r="U40436" t="s">
        <v>118363</v>
      </c>
      <c r="V40436">
        <v>0</v>
      </c>
      <c r="W40436">
        <v>0</v>
      </c>
      <c r="X40436">
        <v>0</v>
      </c>
      <c r="Y40436">
        <v>0</v>
      </c>
      <c r="Z40436">
        <v>1</v>
      </c>
      <c r="AA40436">
        <v>0</v>
      </c>
      <c r="AB40436">
        <v>0</v>
      </c>
      <c r="AC40436">
        <v>0</v>
      </c>
      <c r="AD40436">
        <v>0</v>
      </c>
    </row>
    <row r="40437" spans="1:30" hidden="1" x14ac:dyDescent="0.3">
      <c r="A40437" t="s">
        <v>118449</v>
      </c>
      <c r="B40437" t="s">
        <v>118450</v>
      </c>
      <c r="C40437" t="s">
        <v>32</v>
      </c>
      <c r="E40437" t="s">
        <v>2960</v>
      </c>
      <c r="F40437">
        <v>2255893</v>
      </c>
      <c r="G40437" t="s">
        <v>118449</v>
      </c>
      <c r="H40437" t="s">
        <v>118451</v>
      </c>
      <c r="I40437" t="s">
        <v>118452</v>
      </c>
      <c r="J40437" t="s">
        <v>118383</v>
      </c>
      <c r="K40437" t="s">
        <v>37</v>
      </c>
      <c r="L40437" t="s">
        <v>230</v>
      </c>
      <c r="M40437" t="s">
        <v>77573</v>
      </c>
      <c r="N40437" t="s">
        <v>3988</v>
      </c>
      <c r="O40437" t="s">
        <v>77574</v>
      </c>
      <c r="P40437" s="1">
        <v>40544</v>
      </c>
      <c r="Q40437" t="s">
        <v>230</v>
      </c>
      <c r="R40437" t="s">
        <v>233</v>
      </c>
      <c r="S40437" t="s">
        <v>41</v>
      </c>
      <c r="T40437" t="s">
        <v>118363</v>
      </c>
      <c r="U40437" t="s">
        <v>118363</v>
      </c>
      <c r="V40437">
        <v>0</v>
      </c>
      <c r="W40437">
        <v>0</v>
      </c>
      <c r="X40437">
        <v>0</v>
      </c>
      <c r="Y40437">
        <v>0</v>
      </c>
      <c r="Z40437">
        <v>1</v>
      </c>
      <c r="AA40437">
        <v>0</v>
      </c>
      <c r="AB40437">
        <v>0</v>
      </c>
      <c r="AC40437">
        <v>0</v>
      </c>
      <c r="AD40437">
        <v>0</v>
      </c>
    </row>
    <row r="40438" spans="1:30" hidden="1" x14ac:dyDescent="0.3">
      <c r="A40438" t="s">
        <v>118453</v>
      </c>
      <c r="B40438" t="s">
        <v>118454</v>
      </c>
      <c r="C40438" t="s">
        <v>32</v>
      </c>
      <c r="D40438" t="s">
        <v>139</v>
      </c>
      <c r="E40438" s="1">
        <v>40920</v>
      </c>
      <c r="F40438">
        <v>456463</v>
      </c>
      <c r="G40438" t="s">
        <v>118453</v>
      </c>
      <c r="H40438" t="s">
        <v>118455</v>
      </c>
      <c r="I40438" t="s">
        <v>118456</v>
      </c>
      <c r="J40438" t="s">
        <v>118457</v>
      </c>
      <c r="K40438" t="s">
        <v>37</v>
      </c>
      <c r="L40438" t="s">
        <v>230</v>
      </c>
      <c r="M40438" t="s">
        <v>4249</v>
      </c>
      <c r="N40438" t="s">
        <v>4250</v>
      </c>
      <c r="O40438" t="s">
        <v>4250</v>
      </c>
      <c r="P40438" s="1">
        <v>39454</v>
      </c>
      <c r="Q40438" t="s">
        <v>230</v>
      </c>
      <c r="R40438" t="s">
        <v>233</v>
      </c>
      <c r="S40438" t="s">
        <v>41</v>
      </c>
      <c r="T40438" t="s">
        <v>118363</v>
      </c>
      <c r="U40438" t="s">
        <v>118363</v>
      </c>
      <c r="V40438">
        <v>0</v>
      </c>
      <c r="W40438">
        <v>0</v>
      </c>
      <c r="X40438">
        <v>0</v>
      </c>
      <c r="Y40438">
        <v>0</v>
      </c>
      <c r="Z40438">
        <v>1</v>
      </c>
      <c r="AA40438">
        <v>0</v>
      </c>
      <c r="AB40438">
        <v>0</v>
      </c>
      <c r="AC40438">
        <v>0</v>
      </c>
      <c r="AD40438">
        <v>0</v>
      </c>
    </row>
    <row r="40439" spans="1:30" hidden="1" x14ac:dyDescent="0.3">
      <c r="A40439" t="s">
        <v>118458</v>
      </c>
      <c r="B40439" t="s">
        <v>118459</v>
      </c>
      <c r="C40439" t="s">
        <v>32</v>
      </c>
      <c r="E40439" t="s">
        <v>30091</v>
      </c>
      <c r="F40439">
        <v>477972</v>
      </c>
      <c r="G40439" t="s">
        <v>118458</v>
      </c>
      <c r="H40439" t="s">
        <v>118460</v>
      </c>
      <c r="J40439" t="s">
        <v>118362</v>
      </c>
      <c r="K40439" t="s">
        <v>37</v>
      </c>
      <c r="L40439" t="s">
        <v>230</v>
      </c>
      <c r="M40439" t="s">
        <v>231</v>
      </c>
      <c r="N40439" t="s">
        <v>232</v>
      </c>
      <c r="O40439" t="s">
        <v>232</v>
      </c>
      <c r="P40439" s="1">
        <v>36526</v>
      </c>
      <c r="Q40439" t="s">
        <v>230</v>
      </c>
      <c r="R40439" t="s">
        <v>233</v>
      </c>
      <c r="S40439" t="s">
        <v>41</v>
      </c>
      <c r="T40439" t="s">
        <v>118363</v>
      </c>
      <c r="U40439" t="s">
        <v>118363</v>
      </c>
      <c r="V40439">
        <v>0</v>
      </c>
      <c r="W40439">
        <v>0</v>
      </c>
      <c r="X40439">
        <v>0</v>
      </c>
      <c r="Y40439">
        <v>0</v>
      </c>
      <c r="Z40439">
        <v>1</v>
      </c>
      <c r="AA40439">
        <v>0</v>
      </c>
      <c r="AB40439">
        <v>0</v>
      </c>
      <c r="AC40439">
        <v>0</v>
      </c>
      <c r="AD40439">
        <v>0</v>
      </c>
    </row>
    <row r="40440" spans="1:30" hidden="1" x14ac:dyDescent="0.3">
      <c r="A40440" t="s">
        <v>118461</v>
      </c>
      <c r="B40440" t="s">
        <v>118462</v>
      </c>
      <c r="C40440" t="s">
        <v>32</v>
      </c>
      <c r="D40440" t="s">
        <v>33</v>
      </c>
      <c r="E40440" s="1">
        <v>38995</v>
      </c>
      <c r="F40440">
        <v>10260000</v>
      </c>
      <c r="G40440" t="s">
        <v>118461</v>
      </c>
      <c r="H40440" t="s">
        <v>118463</v>
      </c>
      <c r="I40440" t="s">
        <v>118464</v>
      </c>
      <c r="J40440" t="s">
        <v>118457</v>
      </c>
      <c r="K40440" t="s">
        <v>37</v>
      </c>
      <c r="L40440" t="s">
        <v>230</v>
      </c>
      <c r="M40440" t="s">
        <v>3930</v>
      </c>
      <c r="N40440" t="s">
        <v>232</v>
      </c>
      <c r="O40440" t="s">
        <v>7646</v>
      </c>
      <c r="P40440" s="1">
        <v>38353</v>
      </c>
      <c r="Q40440" t="s">
        <v>230</v>
      </c>
      <c r="R40440" t="s">
        <v>233</v>
      </c>
      <c r="S40440" t="s">
        <v>41</v>
      </c>
      <c r="T40440" t="s">
        <v>118363</v>
      </c>
      <c r="U40440" t="s">
        <v>118363</v>
      </c>
      <c r="V40440">
        <v>0</v>
      </c>
      <c r="W40440">
        <v>0</v>
      </c>
      <c r="X40440">
        <v>0</v>
      </c>
      <c r="Y40440">
        <v>0</v>
      </c>
      <c r="Z40440">
        <v>1</v>
      </c>
      <c r="AA40440">
        <v>0</v>
      </c>
      <c r="AB40440">
        <v>0</v>
      </c>
      <c r="AC40440">
        <v>0</v>
      </c>
      <c r="AD40440">
        <v>0</v>
      </c>
    </row>
    <row r="40441" spans="1:30" hidden="1" x14ac:dyDescent="0.3">
      <c r="A40441" t="s">
        <v>118461</v>
      </c>
      <c r="B40441" t="s">
        <v>118465</v>
      </c>
      <c r="C40441" t="s">
        <v>32</v>
      </c>
      <c r="D40441" t="s">
        <v>139</v>
      </c>
      <c r="E40441" t="s">
        <v>8326</v>
      </c>
      <c r="F40441">
        <v>28000000</v>
      </c>
      <c r="G40441" t="s">
        <v>118461</v>
      </c>
      <c r="H40441" t="s">
        <v>118463</v>
      </c>
      <c r="I40441" t="s">
        <v>118464</v>
      </c>
      <c r="J40441" t="s">
        <v>118457</v>
      </c>
      <c r="K40441" t="s">
        <v>37</v>
      </c>
      <c r="L40441" t="s">
        <v>230</v>
      </c>
      <c r="M40441" t="s">
        <v>3930</v>
      </c>
      <c r="N40441" t="s">
        <v>232</v>
      </c>
      <c r="O40441" t="s">
        <v>7646</v>
      </c>
      <c r="P40441" s="1">
        <v>38353</v>
      </c>
      <c r="Q40441" t="s">
        <v>230</v>
      </c>
      <c r="R40441" t="s">
        <v>233</v>
      </c>
      <c r="S40441" t="s">
        <v>41</v>
      </c>
      <c r="T40441" t="s">
        <v>118363</v>
      </c>
      <c r="U40441" t="s">
        <v>118363</v>
      </c>
      <c r="V40441">
        <v>0</v>
      </c>
      <c r="W40441">
        <v>0</v>
      </c>
      <c r="X40441">
        <v>0</v>
      </c>
      <c r="Y40441">
        <v>0</v>
      </c>
      <c r="Z40441">
        <v>1</v>
      </c>
      <c r="AA40441">
        <v>0</v>
      </c>
      <c r="AB40441">
        <v>0</v>
      </c>
      <c r="AC40441">
        <v>0</v>
      </c>
      <c r="AD40441">
        <v>0</v>
      </c>
    </row>
    <row r="40442" spans="1:30" hidden="1" x14ac:dyDescent="0.3">
      <c r="A40442" t="s">
        <v>118461</v>
      </c>
      <c r="B40442" t="s">
        <v>118466</v>
      </c>
      <c r="C40442" t="s">
        <v>32</v>
      </c>
      <c r="D40442" t="s">
        <v>322</v>
      </c>
      <c r="E40442" t="s">
        <v>27304</v>
      </c>
      <c r="F40442">
        <v>41190892</v>
      </c>
      <c r="G40442" t="s">
        <v>118461</v>
      </c>
      <c r="H40442" t="s">
        <v>118463</v>
      </c>
      <c r="I40442" t="s">
        <v>118464</v>
      </c>
      <c r="J40442" t="s">
        <v>118457</v>
      </c>
      <c r="K40442" t="s">
        <v>37</v>
      </c>
      <c r="L40442" t="s">
        <v>230</v>
      </c>
      <c r="M40442" t="s">
        <v>3930</v>
      </c>
      <c r="N40442" t="s">
        <v>232</v>
      </c>
      <c r="O40442" t="s">
        <v>7646</v>
      </c>
      <c r="P40442" s="1">
        <v>38353</v>
      </c>
      <c r="Q40442" t="s">
        <v>230</v>
      </c>
      <c r="R40442" t="s">
        <v>233</v>
      </c>
      <c r="S40442" t="s">
        <v>41</v>
      </c>
      <c r="T40442" t="s">
        <v>118363</v>
      </c>
      <c r="U40442" t="s">
        <v>118363</v>
      </c>
      <c r="V40442">
        <v>0</v>
      </c>
      <c r="W40442">
        <v>0</v>
      </c>
      <c r="X40442">
        <v>0</v>
      </c>
      <c r="Y40442">
        <v>0</v>
      </c>
      <c r="Z40442">
        <v>1</v>
      </c>
      <c r="AA40442">
        <v>0</v>
      </c>
      <c r="AB40442">
        <v>0</v>
      </c>
      <c r="AC40442">
        <v>0</v>
      </c>
      <c r="AD40442">
        <v>0</v>
      </c>
    </row>
    <row r="40443" spans="1:30" hidden="1" x14ac:dyDescent="0.3">
      <c r="A40443" t="s">
        <v>118461</v>
      </c>
      <c r="B40443" t="s">
        <v>118467</v>
      </c>
      <c r="C40443" t="s">
        <v>32</v>
      </c>
      <c r="E40443" t="s">
        <v>19511</v>
      </c>
      <c r="F40443">
        <v>896000</v>
      </c>
      <c r="G40443" t="s">
        <v>118461</v>
      </c>
      <c r="H40443" t="s">
        <v>118463</v>
      </c>
      <c r="I40443" t="s">
        <v>118464</v>
      </c>
      <c r="J40443" t="s">
        <v>118457</v>
      </c>
      <c r="K40443" t="s">
        <v>37</v>
      </c>
      <c r="L40443" t="s">
        <v>230</v>
      </c>
      <c r="M40443" t="s">
        <v>3930</v>
      </c>
      <c r="N40443" t="s">
        <v>232</v>
      </c>
      <c r="O40443" t="s">
        <v>7646</v>
      </c>
      <c r="P40443" s="1">
        <v>38353</v>
      </c>
      <c r="Q40443" t="s">
        <v>230</v>
      </c>
      <c r="R40443" t="s">
        <v>233</v>
      </c>
      <c r="S40443" t="s">
        <v>41</v>
      </c>
      <c r="T40443" t="s">
        <v>118363</v>
      </c>
      <c r="U40443" t="s">
        <v>118363</v>
      </c>
      <c r="V40443">
        <v>0</v>
      </c>
      <c r="W40443">
        <v>0</v>
      </c>
      <c r="X40443">
        <v>0</v>
      </c>
      <c r="Y40443">
        <v>0</v>
      </c>
      <c r="Z40443">
        <v>1</v>
      </c>
      <c r="AA40443">
        <v>0</v>
      </c>
      <c r="AB40443">
        <v>0</v>
      </c>
      <c r="AC40443">
        <v>0</v>
      </c>
      <c r="AD40443">
        <v>0</v>
      </c>
    </row>
    <row r="40444" spans="1:30" hidden="1" x14ac:dyDescent="0.3">
      <c r="A40444" t="s">
        <v>118461</v>
      </c>
      <c r="B40444" t="s">
        <v>118468</v>
      </c>
      <c r="C40444" t="s">
        <v>32</v>
      </c>
      <c r="E40444" t="s">
        <v>5107</v>
      </c>
      <c r="F40444">
        <v>19974709</v>
      </c>
      <c r="G40444" t="s">
        <v>118461</v>
      </c>
      <c r="H40444" t="s">
        <v>118463</v>
      </c>
      <c r="I40444" t="s">
        <v>118464</v>
      </c>
      <c r="J40444" t="s">
        <v>118457</v>
      </c>
      <c r="K40444" t="s">
        <v>37</v>
      </c>
      <c r="L40444" t="s">
        <v>230</v>
      </c>
      <c r="M40444" t="s">
        <v>3930</v>
      </c>
      <c r="N40444" t="s">
        <v>232</v>
      </c>
      <c r="O40444" t="s">
        <v>7646</v>
      </c>
      <c r="P40444" s="1">
        <v>38353</v>
      </c>
      <c r="Q40444" t="s">
        <v>230</v>
      </c>
      <c r="R40444" t="s">
        <v>233</v>
      </c>
      <c r="S40444" t="s">
        <v>41</v>
      </c>
      <c r="T40444" t="s">
        <v>118363</v>
      </c>
      <c r="U40444" t="s">
        <v>118363</v>
      </c>
      <c r="V40444">
        <v>0</v>
      </c>
      <c r="W40444">
        <v>0</v>
      </c>
      <c r="X40444">
        <v>0</v>
      </c>
      <c r="Y40444">
        <v>0</v>
      </c>
      <c r="Z40444">
        <v>1</v>
      </c>
      <c r="AA40444">
        <v>0</v>
      </c>
      <c r="AB40444">
        <v>0</v>
      </c>
      <c r="AC40444">
        <v>0</v>
      </c>
      <c r="AD40444">
        <v>0</v>
      </c>
    </row>
    <row r="40445" spans="1:30" hidden="1" x14ac:dyDescent="0.3">
      <c r="A40445" t="s">
        <v>118469</v>
      </c>
      <c r="B40445" t="s">
        <v>118470</v>
      </c>
      <c r="C40445" t="s">
        <v>32</v>
      </c>
      <c r="E40445" s="1">
        <v>38479</v>
      </c>
      <c r="F40445">
        <v>14034694</v>
      </c>
      <c r="G40445" t="s">
        <v>118469</v>
      </c>
      <c r="H40445" t="s">
        <v>118471</v>
      </c>
      <c r="I40445" t="s">
        <v>118472</v>
      </c>
      <c r="J40445" t="s">
        <v>118457</v>
      </c>
      <c r="K40445" t="s">
        <v>72</v>
      </c>
      <c r="L40445" t="s">
        <v>230</v>
      </c>
      <c r="M40445" t="s">
        <v>4089</v>
      </c>
      <c r="N40445" t="s">
        <v>3988</v>
      </c>
      <c r="O40445" t="s">
        <v>118473</v>
      </c>
      <c r="Q40445" t="s">
        <v>230</v>
      </c>
      <c r="R40445" t="s">
        <v>233</v>
      </c>
      <c r="S40445" t="s">
        <v>41</v>
      </c>
      <c r="T40445" t="s">
        <v>118363</v>
      </c>
      <c r="U40445" t="s">
        <v>118363</v>
      </c>
      <c r="V40445">
        <v>0</v>
      </c>
      <c r="W40445">
        <v>0</v>
      </c>
      <c r="X40445">
        <v>0</v>
      </c>
      <c r="Y40445">
        <v>0</v>
      </c>
      <c r="Z40445">
        <v>1</v>
      </c>
      <c r="AA40445">
        <v>0</v>
      </c>
      <c r="AB40445">
        <v>0</v>
      </c>
      <c r="AC40445">
        <v>0</v>
      </c>
      <c r="AD40445">
        <v>0</v>
      </c>
    </row>
    <row r="40446" spans="1:30" hidden="1" x14ac:dyDescent="0.3">
      <c r="A40446" t="s">
        <v>118474</v>
      </c>
      <c r="B40446" t="s">
        <v>118475</v>
      </c>
      <c r="C40446" t="s">
        <v>32</v>
      </c>
      <c r="D40446" t="s">
        <v>139</v>
      </c>
      <c r="E40446" t="s">
        <v>10186</v>
      </c>
      <c r="F40446">
        <v>3064100</v>
      </c>
      <c r="G40446" t="s">
        <v>118474</v>
      </c>
      <c r="H40446" t="s">
        <v>118476</v>
      </c>
      <c r="I40446" t="s">
        <v>118477</v>
      </c>
      <c r="J40446" t="s">
        <v>118478</v>
      </c>
      <c r="K40446" t="s">
        <v>37</v>
      </c>
      <c r="L40446" t="s">
        <v>230</v>
      </c>
      <c r="M40446" t="s">
        <v>13054</v>
      </c>
      <c r="N40446" t="s">
        <v>232</v>
      </c>
      <c r="O40446" t="s">
        <v>3249</v>
      </c>
      <c r="P40446" s="1">
        <v>37257</v>
      </c>
      <c r="Q40446" t="s">
        <v>230</v>
      </c>
      <c r="R40446" t="s">
        <v>233</v>
      </c>
      <c r="S40446" t="s">
        <v>41</v>
      </c>
      <c r="T40446" t="s">
        <v>118363</v>
      </c>
      <c r="U40446" t="s">
        <v>118363</v>
      </c>
      <c r="V40446">
        <v>0</v>
      </c>
      <c r="W40446">
        <v>0</v>
      </c>
      <c r="X40446">
        <v>0</v>
      </c>
      <c r="Y40446">
        <v>0</v>
      </c>
      <c r="Z40446">
        <v>1</v>
      </c>
      <c r="AA40446">
        <v>0</v>
      </c>
      <c r="AB40446">
        <v>0</v>
      </c>
      <c r="AC40446">
        <v>0</v>
      </c>
      <c r="AD40446">
        <v>0</v>
      </c>
    </row>
    <row r="40447" spans="1:30" hidden="1" x14ac:dyDescent="0.3">
      <c r="A40447" t="s">
        <v>118474</v>
      </c>
      <c r="B40447" t="s">
        <v>118479</v>
      </c>
      <c r="C40447" t="s">
        <v>32</v>
      </c>
      <c r="D40447" t="s">
        <v>139</v>
      </c>
      <c r="E40447" s="1">
        <v>39087</v>
      </c>
      <c r="F40447">
        <v>1200000</v>
      </c>
      <c r="G40447" t="s">
        <v>118474</v>
      </c>
      <c r="H40447" t="s">
        <v>118476</v>
      </c>
      <c r="I40447" t="s">
        <v>118477</v>
      </c>
      <c r="J40447" t="s">
        <v>118478</v>
      </c>
      <c r="K40447" t="s">
        <v>37</v>
      </c>
      <c r="L40447" t="s">
        <v>230</v>
      </c>
      <c r="M40447" t="s">
        <v>13054</v>
      </c>
      <c r="N40447" t="s">
        <v>232</v>
      </c>
      <c r="O40447" t="s">
        <v>3249</v>
      </c>
      <c r="P40447" s="1">
        <v>37257</v>
      </c>
      <c r="Q40447" t="s">
        <v>230</v>
      </c>
      <c r="R40447" t="s">
        <v>233</v>
      </c>
      <c r="S40447" t="s">
        <v>41</v>
      </c>
      <c r="T40447" t="s">
        <v>118363</v>
      </c>
      <c r="U40447" t="s">
        <v>118363</v>
      </c>
      <c r="V40447">
        <v>0</v>
      </c>
      <c r="W40447">
        <v>0</v>
      </c>
      <c r="X40447">
        <v>0</v>
      </c>
      <c r="Y40447">
        <v>0</v>
      </c>
      <c r="Z40447">
        <v>1</v>
      </c>
      <c r="AA40447">
        <v>0</v>
      </c>
      <c r="AB40447">
        <v>0</v>
      </c>
      <c r="AC40447">
        <v>0</v>
      </c>
      <c r="AD40447">
        <v>0</v>
      </c>
    </row>
    <row r="40448" spans="1:30" hidden="1" x14ac:dyDescent="0.3">
      <c r="A40448" t="s">
        <v>118474</v>
      </c>
      <c r="B40448" t="s">
        <v>118480</v>
      </c>
      <c r="C40448" t="s">
        <v>32</v>
      </c>
      <c r="D40448" t="s">
        <v>33</v>
      </c>
      <c r="E40448" t="s">
        <v>50544</v>
      </c>
      <c r="F40448">
        <v>420000</v>
      </c>
      <c r="G40448" t="s">
        <v>118474</v>
      </c>
      <c r="H40448" t="s">
        <v>118476</v>
      </c>
      <c r="I40448" t="s">
        <v>118477</v>
      </c>
      <c r="J40448" t="s">
        <v>118478</v>
      </c>
      <c r="K40448" t="s">
        <v>37</v>
      </c>
      <c r="L40448" t="s">
        <v>230</v>
      </c>
      <c r="M40448" t="s">
        <v>13054</v>
      </c>
      <c r="N40448" t="s">
        <v>232</v>
      </c>
      <c r="O40448" t="s">
        <v>3249</v>
      </c>
      <c r="P40448" s="1">
        <v>37257</v>
      </c>
      <c r="Q40448" t="s">
        <v>230</v>
      </c>
      <c r="R40448" t="s">
        <v>233</v>
      </c>
      <c r="S40448" t="s">
        <v>41</v>
      </c>
      <c r="T40448" t="s">
        <v>118363</v>
      </c>
      <c r="U40448" t="s">
        <v>118363</v>
      </c>
      <c r="V40448">
        <v>0</v>
      </c>
      <c r="W40448">
        <v>0</v>
      </c>
      <c r="X40448">
        <v>0</v>
      </c>
      <c r="Y40448">
        <v>0</v>
      </c>
      <c r="Z40448">
        <v>1</v>
      </c>
      <c r="AA40448">
        <v>0</v>
      </c>
      <c r="AB40448">
        <v>0</v>
      </c>
      <c r="AC40448">
        <v>0</v>
      </c>
      <c r="AD40448">
        <v>0</v>
      </c>
    </row>
    <row r="40449" spans="1:30" hidden="1" x14ac:dyDescent="0.3">
      <c r="A40449" t="s">
        <v>118481</v>
      </c>
      <c r="B40449" t="s">
        <v>118482</v>
      </c>
      <c r="C40449" t="s">
        <v>32</v>
      </c>
      <c r="E40449" t="s">
        <v>21607</v>
      </c>
      <c r="F40449">
        <v>2345000</v>
      </c>
      <c r="G40449" t="s">
        <v>118481</v>
      </c>
      <c r="H40449" t="s">
        <v>118483</v>
      </c>
      <c r="I40449" t="s">
        <v>118484</v>
      </c>
      <c r="J40449" t="s">
        <v>118485</v>
      </c>
      <c r="K40449" t="s">
        <v>37</v>
      </c>
      <c r="L40449" t="s">
        <v>7681</v>
      </c>
      <c r="M40449" t="s">
        <v>29194</v>
      </c>
      <c r="N40449" t="s">
        <v>29201</v>
      </c>
      <c r="O40449" t="s">
        <v>29201</v>
      </c>
      <c r="P40449" s="1">
        <v>37622</v>
      </c>
      <c r="Q40449" t="s">
        <v>7681</v>
      </c>
      <c r="R40449" t="s">
        <v>7684</v>
      </c>
      <c r="S40449" t="s">
        <v>41</v>
      </c>
      <c r="T40449" t="s">
        <v>118363</v>
      </c>
      <c r="U40449" t="s">
        <v>118363</v>
      </c>
      <c r="V40449">
        <v>0</v>
      </c>
      <c r="W40449">
        <v>0</v>
      </c>
      <c r="X40449">
        <v>0</v>
      </c>
      <c r="Y40449">
        <v>0</v>
      </c>
      <c r="Z40449">
        <v>1</v>
      </c>
      <c r="AA40449">
        <v>0</v>
      </c>
      <c r="AB40449">
        <v>0</v>
      </c>
      <c r="AC40449">
        <v>0</v>
      </c>
      <c r="AD40449">
        <v>0</v>
      </c>
    </row>
    <row r="40450" spans="1:30" hidden="1" x14ac:dyDescent="0.3">
      <c r="A40450" t="s">
        <v>118486</v>
      </c>
      <c r="B40450" t="s">
        <v>118487</v>
      </c>
      <c r="C40450" t="s">
        <v>32</v>
      </c>
      <c r="D40450" t="s">
        <v>50</v>
      </c>
      <c r="E40450" t="s">
        <v>34576</v>
      </c>
      <c r="F40450">
        <v>2400000</v>
      </c>
      <c r="G40450" t="s">
        <v>118486</v>
      </c>
      <c r="H40450" t="s">
        <v>118488</v>
      </c>
      <c r="I40450" t="s">
        <v>118489</v>
      </c>
      <c r="J40450" t="s">
        <v>118490</v>
      </c>
      <c r="K40450" t="s">
        <v>37</v>
      </c>
      <c r="L40450" t="s">
        <v>53</v>
      </c>
      <c r="M40450" t="s">
        <v>73</v>
      </c>
      <c r="N40450" t="s">
        <v>74</v>
      </c>
      <c r="O40450" t="s">
        <v>75</v>
      </c>
      <c r="P40450" s="1">
        <v>39824</v>
      </c>
      <c r="Q40450" t="s">
        <v>53</v>
      </c>
      <c r="R40450" t="s">
        <v>56</v>
      </c>
      <c r="S40450" t="s">
        <v>41</v>
      </c>
      <c r="T40450" t="s">
        <v>118491</v>
      </c>
      <c r="U40450" t="s">
        <v>118491</v>
      </c>
      <c r="V40450">
        <v>0</v>
      </c>
      <c r="W40450">
        <v>0</v>
      </c>
      <c r="X40450">
        <v>0</v>
      </c>
      <c r="Y40450">
        <v>0</v>
      </c>
      <c r="Z40450">
        <v>0</v>
      </c>
      <c r="AA40450">
        <v>0</v>
      </c>
      <c r="AB40450">
        <v>1</v>
      </c>
      <c r="AC40450">
        <v>0</v>
      </c>
      <c r="AD40450">
        <v>0</v>
      </c>
    </row>
    <row r="40451" spans="1:30" hidden="1" x14ac:dyDescent="0.3">
      <c r="A40451" t="s">
        <v>118486</v>
      </c>
      <c r="B40451" t="s">
        <v>118492</v>
      </c>
      <c r="C40451" t="s">
        <v>32</v>
      </c>
      <c r="D40451" t="s">
        <v>50</v>
      </c>
      <c r="E40451" t="s">
        <v>607</v>
      </c>
      <c r="F40451">
        <v>5000000</v>
      </c>
      <c r="G40451" t="s">
        <v>118486</v>
      </c>
      <c r="H40451" t="s">
        <v>118488</v>
      </c>
      <c r="I40451" t="s">
        <v>118489</v>
      </c>
      <c r="J40451" t="s">
        <v>118490</v>
      </c>
      <c r="K40451" t="s">
        <v>37</v>
      </c>
      <c r="L40451" t="s">
        <v>53</v>
      </c>
      <c r="M40451" t="s">
        <v>73</v>
      </c>
      <c r="N40451" t="s">
        <v>74</v>
      </c>
      <c r="O40451" t="s">
        <v>75</v>
      </c>
      <c r="P40451" s="1">
        <v>39824</v>
      </c>
      <c r="Q40451" t="s">
        <v>53</v>
      </c>
      <c r="R40451" t="s">
        <v>56</v>
      </c>
      <c r="S40451" t="s">
        <v>41</v>
      </c>
      <c r="T40451" t="s">
        <v>118491</v>
      </c>
      <c r="U40451" t="s">
        <v>118491</v>
      </c>
      <c r="V40451">
        <v>0</v>
      </c>
      <c r="W40451">
        <v>0</v>
      </c>
      <c r="X40451">
        <v>0</v>
      </c>
      <c r="Y40451">
        <v>0</v>
      </c>
      <c r="Z40451">
        <v>0</v>
      </c>
      <c r="AA40451">
        <v>0</v>
      </c>
      <c r="AB40451">
        <v>1</v>
      </c>
      <c r="AC40451">
        <v>0</v>
      </c>
      <c r="AD40451">
        <v>0</v>
      </c>
    </row>
    <row r="40452" spans="1:30" hidden="1" x14ac:dyDescent="0.3">
      <c r="A40452" t="s">
        <v>118486</v>
      </c>
      <c r="B40452" t="s">
        <v>118493</v>
      </c>
      <c r="C40452" t="s">
        <v>32</v>
      </c>
      <c r="D40452" t="s">
        <v>33</v>
      </c>
      <c r="E40452" t="s">
        <v>352</v>
      </c>
      <c r="F40452">
        <v>11000000</v>
      </c>
      <c r="G40452" t="s">
        <v>118486</v>
      </c>
      <c r="H40452" t="s">
        <v>118488</v>
      </c>
      <c r="I40452" t="s">
        <v>118489</v>
      </c>
      <c r="J40452" t="s">
        <v>118490</v>
      </c>
      <c r="K40452" t="s">
        <v>37</v>
      </c>
      <c r="L40452" t="s">
        <v>53</v>
      </c>
      <c r="M40452" t="s">
        <v>73</v>
      </c>
      <c r="N40452" t="s">
        <v>74</v>
      </c>
      <c r="O40452" t="s">
        <v>75</v>
      </c>
      <c r="P40452" s="1">
        <v>39824</v>
      </c>
      <c r="Q40452" t="s">
        <v>53</v>
      </c>
      <c r="R40452" t="s">
        <v>56</v>
      </c>
      <c r="S40452" t="s">
        <v>41</v>
      </c>
      <c r="T40452" t="s">
        <v>118491</v>
      </c>
      <c r="U40452" t="s">
        <v>118491</v>
      </c>
      <c r="V40452">
        <v>0</v>
      </c>
      <c r="W40452">
        <v>0</v>
      </c>
      <c r="X40452">
        <v>0</v>
      </c>
      <c r="Y40452">
        <v>0</v>
      </c>
      <c r="Z40452">
        <v>0</v>
      </c>
      <c r="AA40452">
        <v>0</v>
      </c>
      <c r="AB40452">
        <v>1</v>
      </c>
      <c r="AC40452">
        <v>0</v>
      </c>
      <c r="AD40452">
        <v>0</v>
      </c>
    </row>
    <row r="40453" spans="1:30" hidden="1" x14ac:dyDescent="0.3">
      <c r="A40453" t="s">
        <v>118486</v>
      </c>
      <c r="B40453" t="s">
        <v>118494</v>
      </c>
      <c r="C40453" t="s">
        <v>32</v>
      </c>
      <c r="D40453" t="s">
        <v>50</v>
      </c>
      <c r="E40453" s="1">
        <v>41008</v>
      </c>
      <c r="F40453">
        <v>1250000</v>
      </c>
      <c r="G40453" t="s">
        <v>118486</v>
      </c>
      <c r="H40453" t="s">
        <v>118488</v>
      </c>
      <c r="I40453" t="s">
        <v>118489</v>
      </c>
      <c r="J40453" t="s">
        <v>118490</v>
      </c>
      <c r="K40453" t="s">
        <v>37</v>
      </c>
      <c r="L40453" t="s">
        <v>53</v>
      </c>
      <c r="M40453" t="s">
        <v>73</v>
      </c>
      <c r="N40453" t="s">
        <v>74</v>
      </c>
      <c r="O40453" t="s">
        <v>75</v>
      </c>
      <c r="P40453" s="1">
        <v>39824</v>
      </c>
      <c r="Q40453" t="s">
        <v>53</v>
      </c>
      <c r="R40453" t="s">
        <v>56</v>
      </c>
      <c r="S40453" t="s">
        <v>41</v>
      </c>
      <c r="T40453" t="s">
        <v>118491</v>
      </c>
      <c r="U40453" t="s">
        <v>118491</v>
      </c>
      <c r="V40453">
        <v>0</v>
      </c>
      <c r="W40453">
        <v>0</v>
      </c>
      <c r="X40453">
        <v>0</v>
      </c>
      <c r="Y40453">
        <v>0</v>
      </c>
      <c r="Z40453">
        <v>0</v>
      </c>
      <c r="AA40453">
        <v>0</v>
      </c>
      <c r="AB40453">
        <v>1</v>
      </c>
      <c r="AC40453">
        <v>0</v>
      </c>
      <c r="AD40453">
        <v>0</v>
      </c>
    </row>
    <row r="40454" spans="1:30" hidden="1" x14ac:dyDescent="0.3">
      <c r="A40454" t="s">
        <v>118486</v>
      </c>
      <c r="B40454" t="s">
        <v>118495</v>
      </c>
      <c r="C40454" t="s">
        <v>32</v>
      </c>
      <c r="D40454" t="s">
        <v>50</v>
      </c>
      <c r="E40454" t="s">
        <v>8351</v>
      </c>
      <c r="F40454">
        <v>3200000</v>
      </c>
      <c r="G40454" t="s">
        <v>118486</v>
      </c>
      <c r="H40454" t="s">
        <v>118488</v>
      </c>
      <c r="I40454" t="s">
        <v>118489</v>
      </c>
      <c r="J40454" t="s">
        <v>118490</v>
      </c>
      <c r="K40454" t="s">
        <v>37</v>
      </c>
      <c r="L40454" t="s">
        <v>53</v>
      </c>
      <c r="M40454" t="s">
        <v>73</v>
      </c>
      <c r="N40454" t="s">
        <v>74</v>
      </c>
      <c r="O40454" t="s">
        <v>75</v>
      </c>
      <c r="P40454" s="1">
        <v>39824</v>
      </c>
      <c r="Q40454" t="s">
        <v>53</v>
      </c>
      <c r="R40454" t="s">
        <v>56</v>
      </c>
      <c r="S40454" t="s">
        <v>41</v>
      </c>
      <c r="T40454" t="s">
        <v>118491</v>
      </c>
      <c r="U40454" t="s">
        <v>118491</v>
      </c>
      <c r="V40454">
        <v>0</v>
      </c>
      <c r="W40454">
        <v>0</v>
      </c>
      <c r="X40454">
        <v>0</v>
      </c>
      <c r="Y40454">
        <v>0</v>
      </c>
      <c r="Z40454">
        <v>0</v>
      </c>
      <c r="AA40454">
        <v>0</v>
      </c>
      <c r="AB40454">
        <v>1</v>
      </c>
      <c r="AC40454">
        <v>0</v>
      </c>
      <c r="AD40454">
        <v>0</v>
      </c>
    </row>
    <row r="40455" spans="1:30" hidden="1" x14ac:dyDescent="0.3">
      <c r="A40455" t="s">
        <v>118496</v>
      </c>
      <c r="B40455" t="s">
        <v>118497</v>
      </c>
      <c r="C40455" t="s">
        <v>32</v>
      </c>
      <c r="E40455" t="s">
        <v>2680</v>
      </c>
      <c r="F40455">
        <v>3300000</v>
      </c>
      <c r="G40455" t="s">
        <v>118496</v>
      </c>
      <c r="H40455" t="s">
        <v>118498</v>
      </c>
      <c r="I40455" t="s">
        <v>118499</v>
      </c>
      <c r="J40455" t="s">
        <v>118500</v>
      </c>
      <c r="K40455" t="s">
        <v>37</v>
      </c>
      <c r="L40455" t="s">
        <v>53</v>
      </c>
      <c r="M40455" t="s">
        <v>150</v>
      </c>
      <c r="N40455" t="s">
        <v>151</v>
      </c>
      <c r="O40455" t="s">
        <v>14132</v>
      </c>
      <c r="P40455" s="1">
        <v>40187</v>
      </c>
      <c r="Q40455" t="s">
        <v>53</v>
      </c>
      <c r="R40455" t="s">
        <v>56</v>
      </c>
      <c r="S40455" t="s">
        <v>41</v>
      </c>
      <c r="T40455" t="s">
        <v>118501</v>
      </c>
      <c r="U40455" t="s">
        <v>118501</v>
      </c>
      <c r="V40455">
        <v>0</v>
      </c>
      <c r="W40455">
        <v>0</v>
      </c>
      <c r="X40455">
        <v>0</v>
      </c>
      <c r="Y40455">
        <v>1</v>
      </c>
      <c r="Z40455">
        <v>0</v>
      </c>
      <c r="AA40455">
        <v>0</v>
      </c>
      <c r="AB40455">
        <v>0</v>
      </c>
      <c r="AC40455">
        <v>0</v>
      </c>
      <c r="AD40455">
        <v>0</v>
      </c>
    </row>
    <row r="40456" spans="1:30" hidden="1" x14ac:dyDescent="0.3">
      <c r="A40456" t="s">
        <v>118502</v>
      </c>
      <c r="B40456" t="s">
        <v>118503</v>
      </c>
      <c r="C40456" t="s">
        <v>32</v>
      </c>
      <c r="E40456" t="s">
        <v>7656</v>
      </c>
      <c r="F40456">
        <v>2353000</v>
      </c>
      <c r="G40456" t="s">
        <v>118502</v>
      </c>
      <c r="H40456" t="s">
        <v>118504</v>
      </c>
      <c r="I40456" t="s">
        <v>118505</v>
      </c>
      <c r="J40456" t="s">
        <v>118506</v>
      </c>
      <c r="K40456" t="s">
        <v>37</v>
      </c>
      <c r="L40456" t="s">
        <v>53</v>
      </c>
      <c r="M40456" t="s">
        <v>3704</v>
      </c>
      <c r="N40456" t="s">
        <v>3705</v>
      </c>
      <c r="O40456" t="s">
        <v>3705</v>
      </c>
      <c r="P40456" s="1">
        <v>40909</v>
      </c>
      <c r="Q40456" t="s">
        <v>53</v>
      </c>
      <c r="R40456" t="s">
        <v>56</v>
      </c>
      <c r="S40456" t="s">
        <v>41</v>
      </c>
      <c r="T40456" t="s">
        <v>118501</v>
      </c>
      <c r="U40456" t="s">
        <v>118501</v>
      </c>
      <c r="V40456">
        <v>0</v>
      </c>
      <c r="W40456">
        <v>0</v>
      </c>
      <c r="X40456">
        <v>0</v>
      </c>
      <c r="Y40456">
        <v>1</v>
      </c>
      <c r="Z40456">
        <v>0</v>
      </c>
      <c r="AA40456">
        <v>0</v>
      </c>
      <c r="AB40456">
        <v>0</v>
      </c>
      <c r="AC40456">
        <v>0</v>
      </c>
      <c r="AD40456">
        <v>0</v>
      </c>
    </row>
    <row r="40457" spans="1:30" hidden="1" x14ac:dyDescent="0.3">
      <c r="A40457" t="s">
        <v>118507</v>
      </c>
      <c r="B40457" t="s">
        <v>118508</v>
      </c>
      <c r="C40457" t="s">
        <v>32</v>
      </c>
      <c r="D40457" t="s">
        <v>50</v>
      </c>
      <c r="E40457" t="s">
        <v>7336</v>
      </c>
      <c r="F40457">
        <v>8000000</v>
      </c>
      <c r="G40457" t="s">
        <v>118507</v>
      </c>
      <c r="H40457" t="s">
        <v>118509</v>
      </c>
      <c r="I40457" t="s">
        <v>118510</v>
      </c>
      <c r="J40457" t="s">
        <v>118511</v>
      </c>
      <c r="K40457" t="s">
        <v>37</v>
      </c>
      <c r="L40457" t="s">
        <v>53</v>
      </c>
      <c r="M40457" t="s">
        <v>54</v>
      </c>
      <c r="N40457" t="s">
        <v>95</v>
      </c>
      <c r="O40457" t="s">
        <v>96</v>
      </c>
      <c r="P40457" s="1">
        <v>41275</v>
      </c>
      <c r="Q40457" t="s">
        <v>53</v>
      </c>
      <c r="R40457" t="s">
        <v>56</v>
      </c>
      <c r="S40457" t="s">
        <v>41</v>
      </c>
      <c r="T40457" t="s">
        <v>118512</v>
      </c>
      <c r="U40457" t="s">
        <v>118512</v>
      </c>
      <c r="V40457">
        <v>0</v>
      </c>
      <c r="W40457">
        <v>0</v>
      </c>
      <c r="X40457">
        <v>0</v>
      </c>
      <c r="Y40457">
        <v>0</v>
      </c>
      <c r="Z40457">
        <v>0</v>
      </c>
      <c r="AA40457">
        <v>0</v>
      </c>
      <c r="AB40457">
        <v>0</v>
      </c>
      <c r="AC40457">
        <v>1</v>
      </c>
      <c r="AD40457">
        <v>0</v>
      </c>
    </row>
    <row r="40458" spans="1:30" hidden="1" x14ac:dyDescent="0.3">
      <c r="A40458" t="s">
        <v>118507</v>
      </c>
      <c r="B40458" t="s">
        <v>118513</v>
      </c>
      <c r="C40458" t="s">
        <v>32</v>
      </c>
      <c r="D40458" t="s">
        <v>50</v>
      </c>
      <c r="E40458" s="1">
        <v>42159</v>
      </c>
      <c r="F40458">
        <v>12000000</v>
      </c>
      <c r="G40458" t="s">
        <v>118507</v>
      </c>
      <c r="H40458" t="s">
        <v>118509</v>
      </c>
      <c r="I40458" t="s">
        <v>118510</v>
      </c>
      <c r="J40458" t="s">
        <v>118511</v>
      </c>
      <c r="K40458" t="s">
        <v>37</v>
      </c>
      <c r="L40458" t="s">
        <v>53</v>
      </c>
      <c r="M40458" t="s">
        <v>54</v>
      </c>
      <c r="N40458" t="s">
        <v>95</v>
      </c>
      <c r="O40458" t="s">
        <v>96</v>
      </c>
      <c r="P40458" s="1">
        <v>41275</v>
      </c>
      <c r="Q40458" t="s">
        <v>53</v>
      </c>
      <c r="R40458" t="s">
        <v>56</v>
      </c>
      <c r="S40458" t="s">
        <v>41</v>
      </c>
      <c r="T40458" t="s">
        <v>118512</v>
      </c>
      <c r="U40458" t="s">
        <v>118512</v>
      </c>
      <c r="V40458">
        <v>0</v>
      </c>
      <c r="W40458">
        <v>0</v>
      </c>
      <c r="X40458">
        <v>0</v>
      </c>
      <c r="Y40458">
        <v>0</v>
      </c>
      <c r="Z40458">
        <v>0</v>
      </c>
      <c r="AA40458">
        <v>0</v>
      </c>
      <c r="AB40458">
        <v>0</v>
      </c>
      <c r="AC40458">
        <v>1</v>
      </c>
      <c r="AD40458">
        <v>0</v>
      </c>
    </row>
    <row r="40459" spans="1:30" hidden="1" x14ac:dyDescent="0.3">
      <c r="A40459" t="s">
        <v>118514</v>
      </c>
      <c r="B40459" t="s">
        <v>118515</v>
      </c>
      <c r="C40459" t="s">
        <v>32</v>
      </c>
      <c r="D40459" t="s">
        <v>50</v>
      </c>
      <c r="E40459" s="1">
        <v>37622</v>
      </c>
      <c r="F40459">
        <v>1770455</v>
      </c>
      <c r="G40459" t="s">
        <v>118514</v>
      </c>
      <c r="H40459" t="s">
        <v>118516</v>
      </c>
      <c r="I40459" t="s">
        <v>118517</v>
      </c>
      <c r="J40459" t="s">
        <v>118518</v>
      </c>
      <c r="K40459" t="s">
        <v>37</v>
      </c>
      <c r="L40459" t="s">
        <v>53</v>
      </c>
      <c r="M40459" t="s">
        <v>54</v>
      </c>
      <c r="N40459" t="s">
        <v>95</v>
      </c>
      <c r="O40459" t="s">
        <v>2083</v>
      </c>
      <c r="P40459" s="1">
        <v>37476</v>
      </c>
      <c r="Q40459" t="s">
        <v>53</v>
      </c>
      <c r="R40459" t="s">
        <v>56</v>
      </c>
      <c r="S40459" t="s">
        <v>41</v>
      </c>
      <c r="T40459" t="s">
        <v>118512</v>
      </c>
      <c r="U40459" t="s">
        <v>118512</v>
      </c>
      <c r="V40459">
        <v>0</v>
      </c>
      <c r="W40459">
        <v>0</v>
      </c>
      <c r="X40459">
        <v>0</v>
      </c>
      <c r="Y40459">
        <v>0</v>
      </c>
      <c r="Z40459">
        <v>0</v>
      </c>
      <c r="AA40459">
        <v>0</v>
      </c>
      <c r="AB40459">
        <v>0</v>
      </c>
      <c r="AC40459">
        <v>1</v>
      </c>
      <c r="AD40459">
        <v>0</v>
      </c>
    </row>
    <row r="40460" spans="1:30" hidden="1" x14ac:dyDescent="0.3">
      <c r="A40460" t="s">
        <v>118519</v>
      </c>
      <c r="B40460" t="s">
        <v>118520</v>
      </c>
      <c r="C40460" t="s">
        <v>32</v>
      </c>
      <c r="D40460" t="s">
        <v>322</v>
      </c>
      <c r="E40460" t="s">
        <v>6451</v>
      </c>
      <c r="F40460">
        <v>24000000</v>
      </c>
      <c r="G40460" t="s">
        <v>118519</v>
      </c>
      <c r="H40460" t="s">
        <v>118521</v>
      </c>
      <c r="I40460" t="s">
        <v>118522</v>
      </c>
      <c r="J40460" t="s">
        <v>118523</v>
      </c>
      <c r="K40460" t="s">
        <v>37</v>
      </c>
      <c r="L40460" t="s">
        <v>53</v>
      </c>
      <c r="M40460" t="s">
        <v>54</v>
      </c>
      <c r="N40460" t="s">
        <v>95</v>
      </c>
      <c r="O40460" t="s">
        <v>174</v>
      </c>
      <c r="P40460" t="s">
        <v>10535</v>
      </c>
      <c r="Q40460" t="s">
        <v>53</v>
      </c>
      <c r="R40460" t="s">
        <v>56</v>
      </c>
      <c r="S40460" t="s">
        <v>41</v>
      </c>
      <c r="T40460" t="s">
        <v>118512</v>
      </c>
      <c r="U40460" t="s">
        <v>118512</v>
      </c>
      <c r="V40460">
        <v>0</v>
      </c>
      <c r="W40460">
        <v>0</v>
      </c>
      <c r="X40460">
        <v>0</v>
      </c>
      <c r="Y40460">
        <v>0</v>
      </c>
      <c r="Z40460">
        <v>0</v>
      </c>
      <c r="AA40460">
        <v>0</v>
      </c>
      <c r="AB40460">
        <v>0</v>
      </c>
      <c r="AC40460">
        <v>1</v>
      </c>
      <c r="AD40460">
        <v>0</v>
      </c>
    </row>
    <row r="40461" spans="1:30" hidden="1" x14ac:dyDescent="0.3">
      <c r="A40461" t="s">
        <v>118519</v>
      </c>
      <c r="B40461" t="s">
        <v>118524</v>
      </c>
      <c r="C40461" t="s">
        <v>32</v>
      </c>
      <c r="E40461" s="1">
        <v>40915</v>
      </c>
      <c r="F40461">
        <v>999000</v>
      </c>
      <c r="G40461" t="s">
        <v>118519</v>
      </c>
      <c r="H40461" t="s">
        <v>118521</v>
      </c>
      <c r="I40461" t="s">
        <v>118522</v>
      </c>
      <c r="J40461" t="s">
        <v>118523</v>
      </c>
      <c r="K40461" t="s">
        <v>37</v>
      </c>
      <c r="L40461" t="s">
        <v>53</v>
      </c>
      <c r="M40461" t="s">
        <v>54</v>
      </c>
      <c r="N40461" t="s">
        <v>95</v>
      </c>
      <c r="O40461" t="s">
        <v>174</v>
      </c>
      <c r="P40461" t="s">
        <v>10535</v>
      </c>
      <c r="Q40461" t="s">
        <v>53</v>
      </c>
      <c r="R40461" t="s">
        <v>56</v>
      </c>
      <c r="S40461" t="s">
        <v>41</v>
      </c>
      <c r="T40461" t="s">
        <v>118512</v>
      </c>
      <c r="U40461" t="s">
        <v>118512</v>
      </c>
      <c r="V40461">
        <v>0</v>
      </c>
      <c r="W40461">
        <v>0</v>
      </c>
      <c r="X40461">
        <v>0</v>
      </c>
      <c r="Y40461">
        <v>0</v>
      </c>
      <c r="Z40461">
        <v>0</v>
      </c>
      <c r="AA40461">
        <v>0</v>
      </c>
      <c r="AB40461">
        <v>0</v>
      </c>
      <c r="AC40461">
        <v>1</v>
      </c>
      <c r="AD40461">
        <v>0</v>
      </c>
    </row>
    <row r="40462" spans="1:30" hidden="1" x14ac:dyDescent="0.3">
      <c r="A40462" t="s">
        <v>118519</v>
      </c>
      <c r="B40462" t="s">
        <v>118525</v>
      </c>
      <c r="C40462" t="s">
        <v>32</v>
      </c>
      <c r="D40462" t="s">
        <v>139</v>
      </c>
      <c r="E40462" t="s">
        <v>16588</v>
      </c>
      <c r="F40462">
        <v>21000000</v>
      </c>
      <c r="G40462" t="s">
        <v>118519</v>
      </c>
      <c r="H40462" t="s">
        <v>118521</v>
      </c>
      <c r="I40462" t="s">
        <v>118522</v>
      </c>
      <c r="J40462" t="s">
        <v>118523</v>
      </c>
      <c r="K40462" t="s">
        <v>37</v>
      </c>
      <c r="L40462" t="s">
        <v>53</v>
      </c>
      <c r="M40462" t="s">
        <v>54</v>
      </c>
      <c r="N40462" t="s">
        <v>95</v>
      </c>
      <c r="O40462" t="s">
        <v>174</v>
      </c>
      <c r="P40462" t="s">
        <v>10535</v>
      </c>
      <c r="Q40462" t="s">
        <v>53</v>
      </c>
      <c r="R40462" t="s">
        <v>56</v>
      </c>
      <c r="S40462" t="s">
        <v>41</v>
      </c>
      <c r="T40462" t="s">
        <v>118512</v>
      </c>
      <c r="U40462" t="s">
        <v>118512</v>
      </c>
      <c r="V40462">
        <v>0</v>
      </c>
      <c r="W40462">
        <v>0</v>
      </c>
      <c r="X40462">
        <v>0</v>
      </c>
      <c r="Y40462">
        <v>0</v>
      </c>
      <c r="Z40462">
        <v>0</v>
      </c>
      <c r="AA40462">
        <v>0</v>
      </c>
      <c r="AB40462">
        <v>0</v>
      </c>
      <c r="AC40462">
        <v>1</v>
      </c>
      <c r="AD40462">
        <v>0</v>
      </c>
    </row>
    <row r="40463" spans="1:30" hidden="1" x14ac:dyDescent="0.3">
      <c r="A40463" t="s">
        <v>118519</v>
      </c>
      <c r="B40463" t="s">
        <v>118526</v>
      </c>
      <c r="C40463" t="s">
        <v>32</v>
      </c>
      <c r="E40463" s="1">
        <v>40918</v>
      </c>
      <c r="F40463">
        <v>3861000</v>
      </c>
      <c r="G40463" t="s">
        <v>118519</v>
      </c>
      <c r="H40463" t="s">
        <v>118521</v>
      </c>
      <c r="I40463" t="s">
        <v>118522</v>
      </c>
      <c r="J40463" t="s">
        <v>118523</v>
      </c>
      <c r="K40463" t="s">
        <v>37</v>
      </c>
      <c r="L40463" t="s">
        <v>53</v>
      </c>
      <c r="M40463" t="s">
        <v>54</v>
      </c>
      <c r="N40463" t="s">
        <v>95</v>
      </c>
      <c r="O40463" t="s">
        <v>174</v>
      </c>
      <c r="P40463" t="s">
        <v>10535</v>
      </c>
      <c r="Q40463" t="s">
        <v>53</v>
      </c>
      <c r="R40463" t="s">
        <v>56</v>
      </c>
      <c r="S40463" t="s">
        <v>41</v>
      </c>
      <c r="T40463" t="s">
        <v>118512</v>
      </c>
      <c r="U40463" t="s">
        <v>118512</v>
      </c>
      <c r="V40463">
        <v>0</v>
      </c>
      <c r="W40463">
        <v>0</v>
      </c>
      <c r="X40463">
        <v>0</v>
      </c>
      <c r="Y40463">
        <v>0</v>
      </c>
      <c r="Z40463">
        <v>0</v>
      </c>
      <c r="AA40463">
        <v>0</v>
      </c>
      <c r="AB40463">
        <v>0</v>
      </c>
      <c r="AC40463">
        <v>1</v>
      </c>
      <c r="AD40463">
        <v>0</v>
      </c>
    </row>
    <row r="40464" spans="1:30" hidden="1" x14ac:dyDescent="0.3">
      <c r="A40464" t="s">
        <v>118527</v>
      </c>
      <c r="B40464" t="s">
        <v>118528</v>
      </c>
      <c r="C40464" t="s">
        <v>32</v>
      </c>
      <c r="E40464" s="1">
        <v>38727</v>
      </c>
      <c r="F40464">
        <v>7000000</v>
      </c>
      <c r="G40464" t="s">
        <v>118527</v>
      </c>
      <c r="H40464" t="s">
        <v>118529</v>
      </c>
      <c r="I40464" t="s">
        <v>118530</v>
      </c>
      <c r="J40464" t="s">
        <v>118531</v>
      </c>
      <c r="K40464" t="s">
        <v>109</v>
      </c>
      <c r="L40464" t="s">
        <v>53</v>
      </c>
      <c r="M40464" t="s">
        <v>62</v>
      </c>
      <c r="N40464" t="s">
        <v>63</v>
      </c>
      <c r="O40464" t="s">
        <v>63</v>
      </c>
      <c r="Q40464" t="s">
        <v>53</v>
      </c>
      <c r="R40464" t="s">
        <v>56</v>
      </c>
      <c r="S40464" t="s">
        <v>41</v>
      </c>
      <c r="T40464" t="s">
        <v>118512</v>
      </c>
      <c r="U40464" t="s">
        <v>118512</v>
      </c>
      <c r="V40464">
        <v>0</v>
      </c>
      <c r="W40464">
        <v>0</v>
      </c>
      <c r="X40464">
        <v>0</v>
      </c>
      <c r="Y40464">
        <v>0</v>
      </c>
      <c r="Z40464">
        <v>0</v>
      </c>
      <c r="AA40464">
        <v>0</v>
      </c>
      <c r="AB40464">
        <v>0</v>
      </c>
      <c r="AC40464">
        <v>1</v>
      </c>
      <c r="AD40464">
        <v>0</v>
      </c>
    </row>
    <row r="40465" spans="1:30" hidden="1" x14ac:dyDescent="0.3">
      <c r="A40465" t="s">
        <v>118532</v>
      </c>
      <c r="B40465" t="s">
        <v>118533</v>
      </c>
      <c r="C40465" t="s">
        <v>32</v>
      </c>
      <c r="D40465" t="s">
        <v>322</v>
      </c>
      <c r="E40465" t="s">
        <v>114816</v>
      </c>
      <c r="F40465">
        <v>20000000</v>
      </c>
      <c r="G40465" t="s">
        <v>118532</v>
      </c>
      <c r="H40465" t="s">
        <v>118534</v>
      </c>
      <c r="I40465" t="s">
        <v>118535</v>
      </c>
      <c r="J40465" t="s">
        <v>118536</v>
      </c>
      <c r="K40465" t="s">
        <v>72</v>
      </c>
      <c r="L40465" t="s">
        <v>53</v>
      </c>
      <c r="M40465" t="s">
        <v>54</v>
      </c>
      <c r="N40465" t="s">
        <v>95</v>
      </c>
      <c r="O40465" t="s">
        <v>9139</v>
      </c>
      <c r="P40465" t="s">
        <v>118537</v>
      </c>
      <c r="Q40465" t="s">
        <v>53</v>
      </c>
      <c r="R40465" t="s">
        <v>56</v>
      </c>
      <c r="S40465" t="s">
        <v>41</v>
      </c>
      <c r="T40465" t="s">
        <v>118538</v>
      </c>
      <c r="U40465" t="s">
        <v>118538</v>
      </c>
      <c r="V40465">
        <v>0</v>
      </c>
      <c r="W40465">
        <v>0</v>
      </c>
      <c r="X40465">
        <v>0</v>
      </c>
      <c r="Y40465">
        <v>0</v>
      </c>
      <c r="Z40465">
        <v>0</v>
      </c>
      <c r="AA40465">
        <v>0</v>
      </c>
      <c r="AB40465">
        <v>0</v>
      </c>
      <c r="AC40465">
        <v>0</v>
      </c>
      <c r="AD40465">
        <v>1</v>
      </c>
    </row>
    <row r="40466" spans="1:30" hidden="1" x14ac:dyDescent="0.3">
      <c r="A40466" t="s">
        <v>118539</v>
      </c>
      <c r="B40466" t="s">
        <v>118540</v>
      </c>
      <c r="C40466" t="s">
        <v>32</v>
      </c>
      <c r="D40466" t="s">
        <v>50</v>
      </c>
      <c r="E40466" t="s">
        <v>758</v>
      </c>
      <c r="F40466">
        <v>32000000</v>
      </c>
      <c r="G40466" t="s">
        <v>118539</v>
      </c>
      <c r="H40466" t="s">
        <v>118541</v>
      </c>
      <c r="I40466" t="s">
        <v>118542</v>
      </c>
      <c r="J40466" t="s">
        <v>118538</v>
      </c>
      <c r="K40466" t="s">
        <v>37</v>
      </c>
      <c r="L40466" t="s">
        <v>53</v>
      </c>
      <c r="M40466" t="s">
        <v>54</v>
      </c>
      <c r="N40466" t="s">
        <v>95</v>
      </c>
      <c r="O40466" t="s">
        <v>96</v>
      </c>
      <c r="P40466" s="1">
        <v>39448</v>
      </c>
      <c r="Q40466" t="s">
        <v>53</v>
      </c>
      <c r="R40466" t="s">
        <v>56</v>
      </c>
      <c r="S40466" t="s">
        <v>41</v>
      </c>
      <c r="T40466" t="s">
        <v>118538</v>
      </c>
      <c r="U40466" t="s">
        <v>118538</v>
      </c>
      <c r="V40466">
        <v>0</v>
      </c>
      <c r="W40466">
        <v>0</v>
      </c>
      <c r="X40466">
        <v>0</v>
      </c>
      <c r="Y40466">
        <v>0</v>
      </c>
      <c r="Z40466">
        <v>0</v>
      </c>
      <c r="AA40466">
        <v>0</v>
      </c>
      <c r="AB40466">
        <v>0</v>
      </c>
      <c r="AC40466">
        <v>0</v>
      </c>
      <c r="AD40466">
        <v>1</v>
      </c>
    </row>
    <row r="40467" spans="1:30" hidden="1" x14ac:dyDescent="0.3">
      <c r="A40467" t="s">
        <v>118543</v>
      </c>
      <c r="B40467" t="s">
        <v>118544</v>
      </c>
      <c r="C40467" t="s">
        <v>32</v>
      </c>
      <c r="E40467" t="s">
        <v>24330</v>
      </c>
      <c r="F40467">
        <v>14100000</v>
      </c>
      <c r="G40467" t="s">
        <v>118543</v>
      </c>
      <c r="H40467" t="s">
        <v>118545</v>
      </c>
      <c r="I40467" t="s">
        <v>118546</v>
      </c>
      <c r="J40467" t="s">
        <v>118547</v>
      </c>
      <c r="K40467" t="s">
        <v>37</v>
      </c>
      <c r="L40467" t="s">
        <v>53</v>
      </c>
      <c r="M40467" t="s">
        <v>54</v>
      </c>
      <c r="N40467" t="s">
        <v>95</v>
      </c>
      <c r="O40467" t="s">
        <v>1074</v>
      </c>
      <c r="P40467" s="1">
        <v>36161</v>
      </c>
      <c r="Q40467" t="s">
        <v>53</v>
      </c>
      <c r="R40467" t="s">
        <v>56</v>
      </c>
      <c r="S40467" t="s">
        <v>41</v>
      </c>
      <c r="T40467" t="s">
        <v>118538</v>
      </c>
      <c r="U40467" t="s">
        <v>118538</v>
      </c>
      <c r="V40467">
        <v>0</v>
      </c>
      <c r="W40467">
        <v>0</v>
      </c>
      <c r="X40467">
        <v>0</v>
      </c>
      <c r="Y40467">
        <v>0</v>
      </c>
      <c r="Z40467">
        <v>0</v>
      </c>
      <c r="AA40467">
        <v>0</v>
      </c>
      <c r="AB40467">
        <v>0</v>
      </c>
      <c r="AC40467">
        <v>0</v>
      </c>
      <c r="AD40467">
        <v>1</v>
      </c>
    </row>
    <row r="40468" spans="1:30" hidden="1" x14ac:dyDescent="0.3">
      <c r="A40468" t="s">
        <v>118543</v>
      </c>
      <c r="B40468" t="s">
        <v>118548</v>
      </c>
      <c r="C40468" t="s">
        <v>32</v>
      </c>
      <c r="D40468" t="s">
        <v>322</v>
      </c>
      <c r="E40468" s="1">
        <v>41738</v>
      </c>
      <c r="F40468">
        <v>60000000</v>
      </c>
      <c r="G40468" t="s">
        <v>118543</v>
      </c>
      <c r="H40468" t="s">
        <v>118545</v>
      </c>
      <c r="I40468" t="s">
        <v>118546</v>
      </c>
      <c r="J40468" t="s">
        <v>118547</v>
      </c>
      <c r="K40468" t="s">
        <v>37</v>
      </c>
      <c r="L40468" t="s">
        <v>53</v>
      </c>
      <c r="M40468" t="s">
        <v>54</v>
      </c>
      <c r="N40468" t="s">
        <v>95</v>
      </c>
      <c r="O40468" t="s">
        <v>1074</v>
      </c>
      <c r="P40468" s="1">
        <v>36161</v>
      </c>
      <c r="Q40468" t="s">
        <v>53</v>
      </c>
      <c r="R40468" t="s">
        <v>56</v>
      </c>
      <c r="S40468" t="s">
        <v>41</v>
      </c>
      <c r="T40468" t="s">
        <v>118538</v>
      </c>
      <c r="U40468" t="s">
        <v>118538</v>
      </c>
      <c r="V40468">
        <v>0</v>
      </c>
      <c r="W40468">
        <v>0</v>
      </c>
      <c r="X40468">
        <v>0</v>
      </c>
      <c r="Y40468">
        <v>0</v>
      </c>
      <c r="Z40468">
        <v>0</v>
      </c>
      <c r="AA40468">
        <v>0</v>
      </c>
      <c r="AB40468">
        <v>0</v>
      </c>
      <c r="AC40468">
        <v>0</v>
      </c>
      <c r="AD40468">
        <v>1</v>
      </c>
    </row>
    <row r="40469" spans="1:30" hidden="1" x14ac:dyDescent="0.3">
      <c r="A40469" t="s">
        <v>118543</v>
      </c>
      <c r="B40469" t="s">
        <v>118549</v>
      </c>
      <c r="C40469" t="s">
        <v>32</v>
      </c>
      <c r="D40469" t="s">
        <v>139</v>
      </c>
      <c r="E40469" s="1">
        <v>41615</v>
      </c>
      <c r="F40469">
        <v>48000000</v>
      </c>
      <c r="G40469" t="s">
        <v>118543</v>
      </c>
      <c r="H40469" t="s">
        <v>118545</v>
      </c>
      <c r="I40469" t="s">
        <v>118546</v>
      </c>
      <c r="J40469" t="s">
        <v>118547</v>
      </c>
      <c r="K40469" t="s">
        <v>37</v>
      </c>
      <c r="L40469" t="s">
        <v>53</v>
      </c>
      <c r="M40469" t="s">
        <v>54</v>
      </c>
      <c r="N40469" t="s">
        <v>95</v>
      </c>
      <c r="O40469" t="s">
        <v>1074</v>
      </c>
      <c r="P40469" s="1">
        <v>36161</v>
      </c>
      <c r="Q40469" t="s">
        <v>53</v>
      </c>
      <c r="R40469" t="s">
        <v>56</v>
      </c>
      <c r="S40469" t="s">
        <v>41</v>
      </c>
      <c r="T40469" t="s">
        <v>118538</v>
      </c>
      <c r="U40469" t="s">
        <v>118538</v>
      </c>
      <c r="V40469">
        <v>0</v>
      </c>
      <c r="W40469">
        <v>0</v>
      </c>
      <c r="X40469">
        <v>0</v>
      </c>
      <c r="Y40469">
        <v>0</v>
      </c>
      <c r="Z40469">
        <v>0</v>
      </c>
      <c r="AA40469">
        <v>0</v>
      </c>
      <c r="AB40469">
        <v>0</v>
      </c>
      <c r="AC40469">
        <v>0</v>
      </c>
      <c r="AD40469">
        <v>1</v>
      </c>
    </row>
    <row r="40470" spans="1:30" hidden="1" x14ac:dyDescent="0.3">
      <c r="A40470" t="s">
        <v>118550</v>
      </c>
      <c r="B40470" t="s">
        <v>118551</v>
      </c>
      <c r="C40470" t="s">
        <v>32</v>
      </c>
      <c r="E40470" s="1">
        <v>40492</v>
      </c>
      <c r="F40470">
        <v>2000000</v>
      </c>
      <c r="G40470" t="s">
        <v>118550</v>
      </c>
      <c r="H40470" t="s">
        <v>118552</v>
      </c>
      <c r="I40470" t="s">
        <v>118553</v>
      </c>
      <c r="J40470" t="s">
        <v>118554</v>
      </c>
      <c r="K40470" t="s">
        <v>37</v>
      </c>
      <c r="L40470" t="s">
        <v>53</v>
      </c>
      <c r="M40470" t="s">
        <v>150</v>
      </c>
      <c r="N40470" t="s">
        <v>151</v>
      </c>
      <c r="O40470" t="s">
        <v>7467</v>
      </c>
      <c r="Q40470" t="s">
        <v>53</v>
      </c>
      <c r="R40470" t="s">
        <v>56</v>
      </c>
      <c r="S40470" t="s">
        <v>41</v>
      </c>
      <c r="T40470" t="s">
        <v>118538</v>
      </c>
      <c r="U40470" t="s">
        <v>118538</v>
      </c>
      <c r="V40470">
        <v>0</v>
      </c>
      <c r="W40470">
        <v>0</v>
      </c>
      <c r="X40470">
        <v>0</v>
      </c>
      <c r="Y40470">
        <v>0</v>
      </c>
      <c r="Z40470">
        <v>0</v>
      </c>
      <c r="AA40470">
        <v>0</v>
      </c>
      <c r="AB40470">
        <v>0</v>
      </c>
      <c r="AC40470">
        <v>0</v>
      </c>
      <c r="AD40470">
        <v>1</v>
      </c>
    </row>
    <row r="40471" spans="1:30" hidden="1" x14ac:dyDescent="0.3">
      <c r="A40471" t="s">
        <v>118550</v>
      </c>
      <c r="B40471" t="s">
        <v>118555</v>
      </c>
      <c r="C40471" t="s">
        <v>32</v>
      </c>
      <c r="D40471" t="s">
        <v>50</v>
      </c>
      <c r="E40471" t="s">
        <v>17024</v>
      </c>
      <c r="F40471">
        <v>7100000</v>
      </c>
      <c r="G40471" t="s">
        <v>118550</v>
      </c>
      <c r="H40471" t="s">
        <v>118552</v>
      </c>
      <c r="I40471" t="s">
        <v>118553</v>
      </c>
      <c r="J40471" t="s">
        <v>118554</v>
      </c>
      <c r="K40471" t="s">
        <v>37</v>
      </c>
      <c r="L40471" t="s">
        <v>53</v>
      </c>
      <c r="M40471" t="s">
        <v>150</v>
      </c>
      <c r="N40471" t="s">
        <v>151</v>
      </c>
      <c r="O40471" t="s">
        <v>7467</v>
      </c>
      <c r="Q40471" t="s">
        <v>53</v>
      </c>
      <c r="R40471" t="s">
        <v>56</v>
      </c>
      <c r="S40471" t="s">
        <v>41</v>
      </c>
      <c r="T40471" t="s">
        <v>118538</v>
      </c>
      <c r="U40471" t="s">
        <v>118538</v>
      </c>
      <c r="V40471">
        <v>0</v>
      </c>
      <c r="W40471">
        <v>0</v>
      </c>
      <c r="X40471">
        <v>0</v>
      </c>
      <c r="Y40471">
        <v>0</v>
      </c>
      <c r="Z40471">
        <v>0</v>
      </c>
      <c r="AA40471">
        <v>0</v>
      </c>
      <c r="AB40471">
        <v>0</v>
      </c>
      <c r="AC40471">
        <v>0</v>
      </c>
      <c r="AD40471">
        <v>1</v>
      </c>
    </row>
    <row r="40472" spans="1:30" hidden="1" x14ac:dyDescent="0.3">
      <c r="A40472" t="s">
        <v>118550</v>
      </c>
      <c r="B40472" t="s">
        <v>118556</v>
      </c>
      <c r="C40472" t="s">
        <v>32</v>
      </c>
      <c r="D40472" t="s">
        <v>139</v>
      </c>
      <c r="E40472" t="s">
        <v>523</v>
      </c>
      <c r="F40472">
        <v>4000000</v>
      </c>
      <c r="G40472" t="s">
        <v>118550</v>
      </c>
      <c r="H40472" t="s">
        <v>118552</v>
      </c>
      <c r="I40472" t="s">
        <v>118553</v>
      </c>
      <c r="J40472" t="s">
        <v>118554</v>
      </c>
      <c r="K40472" t="s">
        <v>37</v>
      </c>
      <c r="L40472" t="s">
        <v>53</v>
      </c>
      <c r="M40472" t="s">
        <v>150</v>
      </c>
      <c r="N40472" t="s">
        <v>151</v>
      </c>
      <c r="O40472" t="s">
        <v>7467</v>
      </c>
      <c r="Q40472" t="s">
        <v>53</v>
      </c>
      <c r="R40472" t="s">
        <v>56</v>
      </c>
      <c r="S40472" t="s">
        <v>41</v>
      </c>
      <c r="T40472" t="s">
        <v>118538</v>
      </c>
      <c r="U40472" t="s">
        <v>118538</v>
      </c>
      <c r="V40472">
        <v>0</v>
      </c>
      <c r="W40472">
        <v>0</v>
      </c>
      <c r="X40472">
        <v>0</v>
      </c>
      <c r="Y40472">
        <v>0</v>
      </c>
      <c r="Z40472">
        <v>0</v>
      </c>
      <c r="AA40472">
        <v>0</v>
      </c>
      <c r="AB40472">
        <v>0</v>
      </c>
      <c r="AC40472">
        <v>0</v>
      </c>
      <c r="AD40472">
        <v>1</v>
      </c>
    </row>
    <row r="40473" spans="1:30" hidden="1" x14ac:dyDescent="0.3">
      <c r="A40473" t="s">
        <v>118557</v>
      </c>
      <c r="B40473" t="s">
        <v>118558</v>
      </c>
      <c r="C40473" t="s">
        <v>32</v>
      </c>
      <c r="D40473" t="s">
        <v>50</v>
      </c>
      <c r="E40473" t="s">
        <v>6880</v>
      </c>
      <c r="F40473">
        <v>4580000</v>
      </c>
      <c r="G40473" t="s">
        <v>118557</v>
      </c>
      <c r="H40473" t="s">
        <v>118559</v>
      </c>
      <c r="I40473" t="s">
        <v>118560</v>
      </c>
      <c r="J40473" t="s">
        <v>118561</v>
      </c>
      <c r="K40473" t="s">
        <v>37</v>
      </c>
      <c r="L40473" t="s">
        <v>53</v>
      </c>
      <c r="M40473" t="s">
        <v>1025</v>
      </c>
      <c r="N40473" t="s">
        <v>1026</v>
      </c>
      <c r="O40473" t="s">
        <v>21654</v>
      </c>
      <c r="P40473" s="1">
        <v>40909</v>
      </c>
      <c r="Q40473" t="s">
        <v>53</v>
      </c>
      <c r="R40473" t="s">
        <v>56</v>
      </c>
      <c r="S40473" t="s">
        <v>41</v>
      </c>
      <c r="T40473" t="s">
        <v>118538</v>
      </c>
      <c r="U40473" t="s">
        <v>118538</v>
      </c>
      <c r="V40473">
        <v>0</v>
      </c>
      <c r="W40473">
        <v>0</v>
      </c>
      <c r="X40473">
        <v>0</v>
      </c>
      <c r="Y40473">
        <v>0</v>
      </c>
      <c r="Z40473">
        <v>0</v>
      </c>
      <c r="AA40473">
        <v>0</v>
      </c>
      <c r="AB40473">
        <v>0</v>
      </c>
      <c r="AC40473">
        <v>0</v>
      </c>
      <c r="AD40473">
        <v>1</v>
      </c>
    </row>
    <row r="40474" spans="1:30" hidden="1" x14ac:dyDescent="0.3">
      <c r="A40474" t="s">
        <v>118562</v>
      </c>
      <c r="B40474" t="s">
        <v>118563</v>
      </c>
      <c r="C40474" t="s">
        <v>32</v>
      </c>
      <c r="D40474" t="s">
        <v>139</v>
      </c>
      <c r="E40474" t="s">
        <v>10675</v>
      </c>
      <c r="F40474">
        <v>8000000</v>
      </c>
      <c r="G40474" t="s">
        <v>118562</v>
      </c>
      <c r="H40474" t="s">
        <v>118564</v>
      </c>
      <c r="I40474" t="s">
        <v>118565</v>
      </c>
      <c r="J40474" t="s">
        <v>118554</v>
      </c>
      <c r="K40474" t="s">
        <v>37</v>
      </c>
      <c r="L40474" t="s">
        <v>53</v>
      </c>
      <c r="M40474" t="s">
        <v>15557</v>
      </c>
      <c r="N40474" t="s">
        <v>20264</v>
      </c>
      <c r="O40474" t="s">
        <v>20264</v>
      </c>
      <c r="Q40474" t="s">
        <v>53</v>
      </c>
      <c r="R40474" t="s">
        <v>56</v>
      </c>
      <c r="S40474" t="s">
        <v>41</v>
      </c>
      <c r="T40474" t="s">
        <v>118538</v>
      </c>
      <c r="U40474" t="s">
        <v>118538</v>
      </c>
      <c r="V40474">
        <v>0</v>
      </c>
      <c r="W40474">
        <v>0</v>
      </c>
      <c r="X40474">
        <v>0</v>
      </c>
      <c r="Y40474">
        <v>0</v>
      </c>
      <c r="Z40474">
        <v>0</v>
      </c>
      <c r="AA40474">
        <v>0</v>
      </c>
      <c r="AB40474">
        <v>0</v>
      </c>
      <c r="AC40474">
        <v>0</v>
      </c>
      <c r="AD40474">
        <v>1</v>
      </c>
    </row>
    <row r="40475" spans="1:30" hidden="1" x14ac:dyDescent="0.3">
      <c r="A40475" t="s">
        <v>118566</v>
      </c>
      <c r="B40475" t="s">
        <v>118567</v>
      </c>
      <c r="C40475" t="s">
        <v>32</v>
      </c>
      <c r="D40475" t="s">
        <v>33</v>
      </c>
      <c r="E40475" s="1">
        <v>42005</v>
      </c>
      <c r="F40475">
        <v>0</v>
      </c>
      <c r="G40475" t="s">
        <v>118566</v>
      </c>
      <c r="H40475" t="s">
        <v>118568</v>
      </c>
      <c r="I40475" t="s">
        <v>118569</v>
      </c>
      <c r="J40475" t="s">
        <v>118570</v>
      </c>
      <c r="K40475" t="s">
        <v>37</v>
      </c>
      <c r="L40475" t="s">
        <v>53</v>
      </c>
      <c r="M40475" t="s">
        <v>54</v>
      </c>
      <c r="N40475" t="s">
        <v>95</v>
      </c>
      <c r="O40475" t="s">
        <v>96</v>
      </c>
      <c r="P40475" s="1">
        <v>40179</v>
      </c>
      <c r="Q40475" t="s">
        <v>53</v>
      </c>
      <c r="R40475" t="s">
        <v>56</v>
      </c>
      <c r="S40475" t="s">
        <v>41</v>
      </c>
      <c r="T40475" t="s">
        <v>118571</v>
      </c>
      <c r="U40475" t="s">
        <v>118571</v>
      </c>
      <c r="V40475">
        <v>0</v>
      </c>
      <c r="W40475">
        <v>0</v>
      </c>
      <c r="X40475">
        <v>0</v>
      </c>
      <c r="Y40475">
        <v>0</v>
      </c>
      <c r="Z40475">
        <v>1</v>
      </c>
      <c r="AA40475">
        <v>0</v>
      </c>
      <c r="AB40475">
        <v>0</v>
      </c>
      <c r="AC40475">
        <v>0</v>
      </c>
      <c r="AD40475">
        <v>0</v>
      </c>
    </row>
    <row r="40476" spans="1:30" hidden="1" x14ac:dyDescent="0.3">
      <c r="A40476" t="s">
        <v>118566</v>
      </c>
      <c r="B40476" t="s">
        <v>118572</v>
      </c>
      <c r="C40476" t="s">
        <v>32</v>
      </c>
      <c r="D40476" t="s">
        <v>50</v>
      </c>
      <c r="E40476" t="s">
        <v>1315</v>
      </c>
      <c r="F40476">
        <v>2400000</v>
      </c>
      <c r="G40476" t="s">
        <v>118566</v>
      </c>
      <c r="H40476" t="s">
        <v>118568</v>
      </c>
      <c r="I40476" t="s">
        <v>118569</v>
      </c>
      <c r="J40476" t="s">
        <v>118570</v>
      </c>
      <c r="K40476" t="s">
        <v>37</v>
      </c>
      <c r="L40476" t="s">
        <v>53</v>
      </c>
      <c r="M40476" t="s">
        <v>54</v>
      </c>
      <c r="N40476" t="s">
        <v>95</v>
      </c>
      <c r="O40476" t="s">
        <v>96</v>
      </c>
      <c r="P40476" s="1">
        <v>40179</v>
      </c>
      <c r="Q40476" t="s">
        <v>53</v>
      </c>
      <c r="R40476" t="s">
        <v>56</v>
      </c>
      <c r="S40476" t="s">
        <v>41</v>
      </c>
      <c r="T40476" t="s">
        <v>118571</v>
      </c>
      <c r="U40476" t="s">
        <v>118571</v>
      </c>
      <c r="V40476">
        <v>0</v>
      </c>
      <c r="W40476">
        <v>0</v>
      </c>
      <c r="X40476">
        <v>0</v>
      </c>
      <c r="Y40476">
        <v>0</v>
      </c>
      <c r="Z40476">
        <v>1</v>
      </c>
      <c r="AA40476">
        <v>0</v>
      </c>
      <c r="AB40476">
        <v>0</v>
      </c>
      <c r="AC40476">
        <v>0</v>
      </c>
      <c r="AD40476">
        <v>0</v>
      </c>
    </row>
    <row r="40477" spans="1:30" hidden="1" x14ac:dyDescent="0.3">
      <c r="A40477" t="s">
        <v>118573</v>
      </c>
      <c r="B40477" t="s">
        <v>118574</v>
      </c>
      <c r="C40477" t="s">
        <v>32</v>
      </c>
      <c r="E40477" s="1">
        <v>40189</v>
      </c>
      <c r="F40477">
        <v>235000</v>
      </c>
      <c r="G40477" t="s">
        <v>118573</v>
      </c>
      <c r="H40477" t="s">
        <v>118575</v>
      </c>
      <c r="I40477" t="s">
        <v>118576</v>
      </c>
      <c r="J40477" t="s">
        <v>118577</v>
      </c>
      <c r="K40477" t="s">
        <v>37</v>
      </c>
      <c r="L40477" t="s">
        <v>53</v>
      </c>
      <c r="M40477" t="s">
        <v>2802</v>
      </c>
      <c r="N40477" t="s">
        <v>8467</v>
      </c>
      <c r="O40477" t="s">
        <v>47843</v>
      </c>
      <c r="P40477" s="1">
        <v>40187</v>
      </c>
      <c r="Q40477" t="s">
        <v>53</v>
      </c>
      <c r="R40477" t="s">
        <v>56</v>
      </c>
      <c r="S40477" t="s">
        <v>41</v>
      </c>
      <c r="T40477" t="s">
        <v>118578</v>
      </c>
      <c r="U40477" t="s">
        <v>118578</v>
      </c>
      <c r="V40477">
        <v>0</v>
      </c>
      <c r="W40477">
        <v>0</v>
      </c>
      <c r="X40477">
        <v>0</v>
      </c>
      <c r="Y40477">
        <v>1</v>
      </c>
      <c r="Z40477">
        <v>0</v>
      </c>
      <c r="AA40477">
        <v>0</v>
      </c>
      <c r="AB40477">
        <v>0</v>
      </c>
      <c r="AC40477">
        <v>0</v>
      </c>
      <c r="AD40477">
        <v>0</v>
      </c>
    </row>
    <row r="40478" spans="1:30" hidden="1" x14ac:dyDescent="0.3">
      <c r="A40478" t="s">
        <v>118579</v>
      </c>
      <c r="B40478" t="s">
        <v>118580</v>
      </c>
      <c r="C40478" t="s">
        <v>32</v>
      </c>
      <c r="D40478" t="s">
        <v>50</v>
      </c>
      <c r="E40478" t="s">
        <v>3723</v>
      </c>
      <c r="F40478">
        <v>2000000</v>
      </c>
      <c r="G40478" t="s">
        <v>118579</v>
      </c>
      <c r="H40478" t="s">
        <v>118581</v>
      </c>
      <c r="I40478" t="s">
        <v>118582</v>
      </c>
      <c r="J40478" t="s">
        <v>118583</v>
      </c>
      <c r="K40478" t="s">
        <v>37</v>
      </c>
      <c r="L40478" t="s">
        <v>53</v>
      </c>
      <c r="M40478" t="s">
        <v>732</v>
      </c>
      <c r="N40478" t="s">
        <v>3581</v>
      </c>
      <c r="O40478" t="s">
        <v>3582</v>
      </c>
      <c r="P40478" s="1">
        <v>40544</v>
      </c>
      <c r="Q40478" t="s">
        <v>53</v>
      </c>
      <c r="R40478" t="s">
        <v>56</v>
      </c>
      <c r="S40478" t="s">
        <v>41</v>
      </c>
      <c r="T40478" t="s">
        <v>118578</v>
      </c>
      <c r="U40478" t="s">
        <v>118578</v>
      </c>
      <c r="V40478">
        <v>0</v>
      </c>
      <c r="W40478">
        <v>0</v>
      </c>
      <c r="X40478">
        <v>0</v>
      </c>
      <c r="Y40478">
        <v>1</v>
      </c>
      <c r="Z40478">
        <v>0</v>
      </c>
      <c r="AA40478">
        <v>0</v>
      </c>
      <c r="AB40478">
        <v>0</v>
      </c>
      <c r="AC40478">
        <v>0</v>
      </c>
      <c r="AD40478">
        <v>0</v>
      </c>
    </row>
    <row r="40479" spans="1:30" hidden="1" x14ac:dyDescent="0.3">
      <c r="A40479" t="s">
        <v>118584</v>
      </c>
      <c r="B40479" t="s">
        <v>118585</v>
      </c>
      <c r="C40479" t="s">
        <v>32</v>
      </c>
      <c r="E40479" t="s">
        <v>26007</v>
      </c>
      <c r="F40479">
        <v>12000000</v>
      </c>
      <c r="G40479" t="s">
        <v>118584</v>
      </c>
      <c r="H40479" t="s">
        <v>118586</v>
      </c>
      <c r="I40479" t="s">
        <v>118587</v>
      </c>
      <c r="J40479" t="s">
        <v>118588</v>
      </c>
      <c r="K40479" t="s">
        <v>37</v>
      </c>
      <c r="L40479" t="s">
        <v>53</v>
      </c>
      <c r="M40479" t="s">
        <v>54</v>
      </c>
      <c r="N40479" t="s">
        <v>4801</v>
      </c>
      <c r="O40479" t="s">
        <v>4801</v>
      </c>
      <c r="P40479" s="1">
        <v>31413</v>
      </c>
      <c r="Q40479" t="s">
        <v>53</v>
      </c>
      <c r="R40479" t="s">
        <v>56</v>
      </c>
      <c r="S40479" t="s">
        <v>41</v>
      </c>
      <c r="T40479" t="s">
        <v>118589</v>
      </c>
      <c r="U40479" t="s">
        <v>118589</v>
      </c>
      <c r="V40479">
        <v>0</v>
      </c>
      <c r="W40479">
        <v>0</v>
      </c>
      <c r="X40479">
        <v>0</v>
      </c>
      <c r="Y40479">
        <v>0</v>
      </c>
      <c r="Z40479">
        <v>0</v>
      </c>
      <c r="AA40479">
        <v>0</v>
      </c>
      <c r="AB40479">
        <v>0</v>
      </c>
      <c r="AC40479">
        <v>0</v>
      </c>
      <c r="AD40479">
        <v>1</v>
      </c>
    </row>
    <row r="40480" spans="1:30" hidden="1" x14ac:dyDescent="0.3">
      <c r="A40480" t="s">
        <v>118590</v>
      </c>
      <c r="B40480" t="s">
        <v>118591</v>
      </c>
      <c r="C40480" t="s">
        <v>32</v>
      </c>
      <c r="E40480" s="1">
        <v>41183</v>
      </c>
      <c r="F40480">
        <v>16000000</v>
      </c>
      <c r="G40480" t="s">
        <v>118590</v>
      </c>
      <c r="H40480" t="s">
        <v>118592</v>
      </c>
      <c r="I40480" t="s">
        <v>118593</v>
      </c>
      <c r="J40480" t="s">
        <v>118594</v>
      </c>
      <c r="K40480" t="s">
        <v>37</v>
      </c>
      <c r="L40480" t="s">
        <v>53</v>
      </c>
      <c r="M40480" t="s">
        <v>73</v>
      </c>
      <c r="N40480" t="s">
        <v>74</v>
      </c>
      <c r="O40480" t="s">
        <v>75</v>
      </c>
      <c r="P40480" t="s">
        <v>118595</v>
      </c>
      <c r="Q40480" t="s">
        <v>53</v>
      </c>
      <c r="R40480" t="s">
        <v>56</v>
      </c>
      <c r="S40480" t="s">
        <v>41</v>
      </c>
      <c r="T40480" t="s">
        <v>118589</v>
      </c>
      <c r="U40480" t="s">
        <v>118589</v>
      </c>
      <c r="V40480">
        <v>0</v>
      </c>
      <c r="W40480">
        <v>0</v>
      </c>
      <c r="X40480">
        <v>0</v>
      </c>
      <c r="Y40480">
        <v>0</v>
      </c>
      <c r="Z40480">
        <v>0</v>
      </c>
      <c r="AA40480">
        <v>0</v>
      </c>
      <c r="AB40480">
        <v>0</v>
      </c>
      <c r="AC40480">
        <v>0</v>
      </c>
      <c r="AD40480">
        <v>1</v>
      </c>
    </row>
    <row r="40481" spans="1:30" hidden="1" x14ac:dyDescent="0.3">
      <c r="A40481" t="s">
        <v>118596</v>
      </c>
      <c r="B40481" t="s">
        <v>118597</v>
      </c>
      <c r="C40481" t="s">
        <v>32</v>
      </c>
      <c r="E40481" t="s">
        <v>9941</v>
      </c>
      <c r="F40481">
        <v>7200000</v>
      </c>
      <c r="G40481" t="s">
        <v>118596</v>
      </c>
      <c r="H40481" t="s">
        <v>118598</v>
      </c>
      <c r="I40481" t="s">
        <v>118599</v>
      </c>
      <c r="J40481" t="s">
        <v>118600</v>
      </c>
      <c r="K40481" t="s">
        <v>37</v>
      </c>
      <c r="L40481" t="s">
        <v>53</v>
      </c>
      <c r="M40481" t="s">
        <v>54</v>
      </c>
      <c r="N40481" t="s">
        <v>95</v>
      </c>
      <c r="O40481" t="s">
        <v>1074</v>
      </c>
      <c r="P40481" s="1">
        <v>39083</v>
      </c>
      <c r="Q40481" t="s">
        <v>53</v>
      </c>
      <c r="R40481" t="s">
        <v>56</v>
      </c>
      <c r="S40481" t="s">
        <v>41</v>
      </c>
      <c r="T40481" t="s">
        <v>118589</v>
      </c>
      <c r="U40481" t="s">
        <v>118589</v>
      </c>
      <c r="V40481">
        <v>0</v>
      </c>
      <c r="W40481">
        <v>0</v>
      </c>
      <c r="X40481">
        <v>0</v>
      </c>
      <c r="Y40481">
        <v>0</v>
      </c>
      <c r="Z40481">
        <v>0</v>
      </c>
      <c r="AA40481">
        <v>0</v>
      </c>
      <c r="AB40481">
        <v>0</v>
      </c>
      <c r="AC40481">
        <v>0</v>
      </c>
      <c r="AD40481">
        <v>1</v>
      </c>
    </row>
    <row r="40482" spans="1:30" hidden="1" x14ac:dyDescent="0.3">
      <c r="A40482" t="s">
        <v>118601</v>
      </c>
      <c r="B40482" t="s">
        <v>118602</v>
      </c>
      <c r="C40482" t="s">
        <v>32</v>
      </c>
      <c r="D40482" t="s">
        <v>33</v>
      </c>
      <c r="E40482" t="s">
        <v>1294</v>
      </c>
      <c r="F40482">
        <v>10000000</v>
      </c>
      <c r="G40482" t="s">
        <v>118601</v>
      </c>
      <c r="H40482" t="s">
        <v>118603</v>
      </c>
      <c r="I40482" t="s">
        <v>118604</v>
      </c>
      <c r="J40482" t="s">
        <v>118605</v>
      </c>
      <c r="K40482" t="s">
        <v>37</v>
      </c>
      <c r="L40482" t="s">
        <v>53</v>
      </c>
      <c r="M40482" t="s">
        <v>54</v>
      </c>
      <c r="N40482" t="s">
        <v>95</v>
      </c>
      <c r="O40482" t="s">
        <v>1105</v>
      </c>
      <c r="P40482" s="1">
        <v>40179</v>
      </c>
      <c r="Q40482" t="s">
        <v>53</v>
      </c>
      <c r="R40482" t="s">
        <v>56</v>
      </c>
      <c r="S40482" t="s">
        <v>41</v>
      </c>
      <c r="T40482" t="s">
        <v>118589</v>
      </c>
      <c r="U40482" t="s">
        <v>118589</v>
      </c>
      <c r="V40482">
        <v>0</v>
      </c>
      <c r="W40482">
        <v>0</v>
      </c>
      <c r="X40482">
        <v>0</v>
      </c>
      <c r="Y40482">
        <v>0</v>
      </c>
      <c r="Z40482">
        <v>0</v>
      </c>
      <c r="AA40482">
        <v>0</v>
      </c>
      <c r="AB40482">
        <v>0</v>
      </c>
      <c r="AC40482">
        <v>0</v>
      </c>
      <c r="AD40482">
        <v>1</v>
      </c>
    </row>
    <row r="40483" spans="1:30" hidden="1" x14ac:dyDescent="0.3">
      <c r="A40483" t="s">
        <v>118601</v>
      </c>
      <c r="B40483" t="s">
        <v>118606</v>
      </c>
      <c r="C40483" t="s">
        <v>32</v>
      </c>
      <c r="D40483" t="s">
        <v>322</v>
      </c>
      <c r="E40483" t="s">
        <v>1462</v>
      </c>
      <c r="F40483">
        <v>70000000</v>
      </c>
      <c r="G40483" t="s">
        <v>118601</v>
      </c>
      <c r="H40483" t="s">
        <v>118603</v>
      </c>
      <c r="I40483" t="s">
        <v>118604</v>
      </c>
      <c r="J40483" t="s">
        <v>118605</v>
      </c>
      <c r="K40483" t="s">
        <v>37</v>
      </c>
      <c r="L40483" t="s">
        <v>53</v>
      </c>
      <c r="M40483" t="s">
        <v>54</v>
      </c>
      <c r="N40483" t="s">
        <v>95</v>
      </c>
      <c r="O40483" t="s">
        <v>1105</v>
      </c>
      <c r="P40483" s="1">
        <v>40179</v>
      </c>
      <c r="Q40483" t="s">
        <v>53</v>
      </c>
      <c r="R40483" t="s">
        <v>56</v>
      </c>
      <c r="S40483" t="s">
        <v>41</v>
      </c>
      <c r="T40483" t="s">
        <v>118589</v>
      </c>
      <c r="U40483" t="s">
        <v>118589</v>
      </c>
      <c r="V40483">
        <v>0</v>
      </c>
      <c r="W40483">
        <v>0</v>
      </c>
      <c r="X40483">
        <v>0</v>
      </c>
      <c r="Y40483">
        <v>0</v>
      </c>
      <c r="Z40483">
        <v>0</v>
      </c>
      <c r="AA40483">
        <v>0</v>
      </c>
      <c r="AB40483">
        <v>0</v>
      </c>
      <c r="AC40483">
        <v>0</v>
      </c>
      <c r="AD40483">
        <v>1</v>
      </c>
    </row>
    <row r="40484" spans="1:30" hidden="1" x14ac:dyDescent="0.3">
      <c r="A40484" t="s">
        <v>118601</v>
      </c>
      <c r="B40484" t="s">
        <v>118607</v>
      </c>
      <c r="C40484" t="s">
        <v>32</v>
      </c>
      <c r="D40484" t="s">
        <v>50</v>
      </c>
      <c r="E40484" s="1">
        <v>40185</v>
      </c>
      <c r="F40484">
        <v>2523823</v>
      </c>
      <c r="G40484" t="s">
        <v>118601</v>
      </c>
      <c r="H40484" t="s">
        <v>118603</v>
      </c>
      <c r="I40484" t="s">
        <v>118604</v>
      </c>
      <c r="J40484" t="s">
        <v>118605</v>
      </c>
      <c r="K40484" t="s">
        <v>37</v>
      </c>
      <c r="L40484" t="s">
        <v>53</v>
      </c>
      <c r="M40484" t="s">
        <v>54</v>
      </c>
      <c r="N40484" t="s">
        <v>95</v>
      </c>
      <c r="O40484" t="s">
        <v>1105</v>
      </c>
      <c r="P40484" s="1">
        <v>40179</v>
      </c>
      <c r="Q40484" t="s">
        <v>53</v>
      </c>
      <c r="R40484" t="s">
        <v>56</v>
      </c>
      <c r="S40484" t="s">
        <v>41</v>
      </c>
      <c r="T40484" t="s">
        <v>118589</v>
      </c>
      <c r="U40484" t="s">
        <v>118589</v>
      </c>
      <c r="V40484">
        <v>0</v>
      </c>
      <c r="W40484">
        <v>0</v>
      </c>
      <c r="X40484">
        <v>0</v>
      </c>
      <c r="Y40484">
        <v>0</v>
      </c>
      <c r="Z40484">
        <v>0</v>
      </c>
      <c r="AA40484">
        <v>0</v>
      </c>
      <c r="AB40484">
        <v>0</v>
      </c>
      <c r="AC40484">
        <v>0</v>
      </c>
      <c r="AD40484">
        <v>1</v>
      </c>
    </row>
    <row r="40485" spans="1:30" hidden="1" x14ac:dyDescent="0.3">
      <c r="A40485" t="s">
        <v>118601</v>
      </c>
      <c r="B40485" t="s">
        <v>118608</v>
      </c>
      <c r="C40485" t="s">
        <v>32</v>
      </c>
      <c r="D40485" t="s">
        <v>139</v>
      </c>
      <c r="E40485" s="1">
        <v>41463</v>
      </c>
      <c r="F40485">
        <v>35000000</v>
      </c>
      <c r="G40485" t="s">
        <v>118601</v>
      </c>
      <c r="H40485" t="s">
        <v>118603</v>
      </c>
      <c r="I40485" t="s">
        <v>118604</v>
      </c>
      <c r="J40485" t="s">
        <v>118605</v>
      </c>
      <c r="K40485" t="s">
        <v>37</v>
      </c>
      <c r="L40485" t="s">
        <v>53</v>
      </c>
      <c r="M40485" t="s">
        <v>54</v>
      </c>
      <c r="N40485" t="s">
        <v>95</v>
      </c>
      <c r="O40485" t="s">
        <v>1105</v>
      </c>
      <c r="P40485" s="1">
        <v>40179</v>
      </c>
      <c r="Q40485" t="s">
        <v>53</v>
      </c>
      <c r="R40485" t="s">
        <v>56</v>
      </c>
      <c r="S40485" t="s">
        <v>41</v>
      </c>
      <c r="T40485" t="s">
        <v>118589</v>
      </c>
      <c r="U40485" t="s">
        <v>118589</v>
      </c>
      <c r="V40485">
        <v>0</v>
      </c>
      <c r="W40485">
        <v>0</v>
      </c>
      <c r="X40485">
        <v>0</v>
      </c>
      <c r="Y40485">
        <v>0</v>
      </c>
      <c r="Z40485">
        <v>0</v>
      </c>
      <c r="AA40485">
        <v>0</v>
      </c>
      <c r="AB40485">
        <v>0</v>
      </c>
      <c r="AC40485">
        <v>0</v>
      </c>
      <c r="AD40485">
        <v>1</v>
      </c>
    </row>
    <row r="40486" spans="1:30" hidden="1" x14ac:dyDescent="0.3">
      <c r="A40486" t="s">
        <v>118609</v>
      </c>
      <c r="B40486" t="s">
        <v>118610</v>
      </c>
      <c r="C40486" t="s">
        <v>32</v>
      </c>
      <c r="E40486" t="s">
        <v>6124</v>
      </c>
      <c r="F40486">
        <v>500000</v>
      </c>
      <c r="G40486" t="s">
        <v>118609</v>
      </c>
      <c r="H40486" t="s">
        <v>118611</v>
      </c>
      <c r="I40486" t="s">
        <v>118612</v>
      </c>
      <c r="J40486" t="s">
        <v>118613</v>
      </c>
      <c r="K40486" t="s">
        <v>109</v>
      </c>
      <c r="L40486" t="s">
        <v>53</v>
      </c>
      <c r="M40486" t="s">
        <v>54</v>
      </c>
      <c r="N40486" t="s">
        <v>55</v>
      </c>
      <c r="O40486" t="s">
        <v>55</v>
      </c>
      <c r="P40486" s="1">
        <v>37622</v>
      </c>
      <c r="Q40486" t="s">
        <v>53</v>
      </c>
      <c r="R40486" t="s">
        <v>56</v>
      </c>
      <c r="S40486" t="s">
        <v>41</v>
      </c>
      <c r="T40486" t="s">
        <v>118614</v>
      </c>
      <c r="U40486" t="s">
        <v>118614</v>
      </c>
      <c r="V40486">
        <v>0</v>
      </c>
      <c r="W40486">
        <v>0</v>
      </c>
      <c r="X40486">
        <v>0</v>
      </c>
      <c r="Y40486">
        <v>0</v>
      </c>
      <c r="Z40486">
        <v>0</v>
      </c>
      <c r="AA40486">
        <v>0</v>
      </c>
      <c r="AB40486">
        <v>0</v>
      </c>
      <c r="AC40486">
        <v>1</v>
      </c>
      <c r="AD40486">
        <v>0</v>
      </c>
    </row>
    <row r="40487" spans="1:30" hidden="1" x14ac:dyDescent="0.3">
      <c r="A40487" t="s">
        <v>118609</v>
      </c>
      <c r="B40487" t="s">
        <v>118615</v>
      </c>
      <c r="C40487" t="s">
        <v>32</v>
      </c>
      <c r="E40487" s="1">
        <v>40552</v>
      </c>
      <c r="F40487">
        <v>1789700</v>
      </c>
      <c r="G40487" t="s">
        <v>118609</v>
      </c>
      <c r="H40487" t="s">
        <v>118611</v>
      </c>
      <c r="I40487" t="s">
        <v>118612</v>
      </c>
      <c r="J40487" t="s">
        <v>118613</v>
      </c>
      <c r="K40487" t="s">
        <v>109</v>
      </c>
      <c r="L40487" t="s">
        <v>53</v>
      </c>
      <c r="M40487" t="s">
        <v>54</v>
      </c>
      <c r="N40487" t="s">
        <v>55</v>
      </c>
      <c r="O40487" t="s">
        <v>55</v>
      </c>
      <c r="P40487" s="1">
        <v>37622</v>
      </c>
      <c r="Q40487" t="s">
        <v>53</v>
      </c>
      <c r="R40487" t="s">
        <v>56</v>
      </c>
      <c r="S40487" t="s">
        <v>41</v>
      </c>
      <c r="T40487" t="s">
        <v>118614</v>
      </c>
      <c r="U40487" t="s">
        <v>118614</v>
      </c>
      <c r="V40487">
        <v>0</v>
      </c>
      <c r="W40487">
        <v>0</v>
      </c>
      <c r="X40487">
        <v>0</v>
      </c>
      <c r="Y40487">
        <v>0</v>
      </c>
      <c r="Z40487">
        <v>0</v>
      </c>
      <c r="AA40487">
        <v>0</v>
      </c>
      <c r="AB40487">
        <v>0</v>
      </c>
      <c r="AC40487">
        <v>1</v>
      </c>
      <c r="AD40487">
        <v>0</v>
      </c>
    </row>
    <row r="40488" spans="1:30" hidden="1" x14ac:dyDescent="0.3">
      <c r="A40488" t="s">
        <v>118609</v>
      </c>
      <c r="B40488" t="s">
        <v>118616</v>
      </c>
      <c r="C40488" t="s">
        <v>32</v>
      </c>
      <c r="E40488" t="s">
        <v>8068</v>
      </c>
      <c r="F40488">
        <v>2000005</v>
      </c>
      <c r="G40488" t="s">
        <v>118609</v>
      </c>
      <c r="H40488" t="s">
        <v>118611</v>
      </c>
      <c r="I40488" t="s">
        <v>118612</v>
      </c>
      <c r="J40488" t="s">
        <v>118613</v>
      </c>
      <c r="K40488" t="s">
        <v>109</v>
      </c>
      <c r="L40488" t="s">
        <v>53</v>
      </c>
      <c r="M40488" t="s">
        <v>54</v>
      </c>
      <c r="N40488" t="s">
        <v>55</v>
      </c>
      <c r="O40488" t="s">
        <v>55</v>
      </c>
      <c r="P40488" s="1">
        <v>37622</v>
      </c>
      <c r="Q40488" t="s">
        <v>53</v>
      </c>
      <c r="R40488" t="s">
        <v>56</v>
      </c>
      <c r="S40488" t="s">
        <v>41</v>
      </c>
      <c r="T40488" t="s">
        <v>118614</v>
      </c>
      <c r="U40488" t="s">
        <v>118614</v>
      </c>
      <c r="V40488">
        <v>0</v>
      </c>
      <c r="W40488">
        <v>0</v>
      </c>
      <c r="X40488">
        <v>0</v>
      </c>
      <c r="Y40488">
        <v>0</v>
      </c>
      <c r="Z40488">
        <v>0</v>
      </c>
      <c r="AA40488">
        <v>0</v>
      </c>
      <c r="AB40488">
        <v>0</v>
      </c>
      <c r="AC40488">
        <v>1</v>
      </c>
      <c r="AD40488">
        <v>0</v>
      </c>
    </row>
    <row r="40489" spans="1:30" hidden="1" x14ac:dyDescent="0.3">
      <c r="A40489" t="s">
        <v>118609</v>
      </c>
      <c r="B40489" t="s">
        <v>118617</v>
      </c>
      <c r="C40489" t="s">
        <v>32</v>
      </c>
      <c r="E40489" t="s">
        <v>11481</v>
      </c>
      <c r="F40489">
        <v>1106875</v>
      </c>
      <c r="G40489" t="s">
        <v>118609</v>
      </c>
      <c r="H40489" t="s">
        <v>118611</v>
      </c>
      <c r="I40489" t="s">
        <v>118612</v>
      </c>
      <c r="J40489" t="s">
        <v>118613</v>
      </c>
      <c r="K40489" t="s">
        <v>109</v>
      </c>
      <c r="L40489" t="s">
        <v>53</v>
      </c>
      <c r="M40489" t="s">
        <v>54</v>
      </c>
      <c r="N40489" t="s">
        <v>55</v>
      </c>
      <c r="O40489" t="s">
        <v>55</v>
      </c>
      <c r="P40489" s="1">
        <v>37622</v>
      </c>
      <c r="Q40489" t="s">
        <v>53</v>
      </c>
      <c r="R40489" t="s">
        <v>56</v>
      </c>
      <c r="S40489" t="s">
        <v>41</v>
      </c>
      <c r="T40489" t="s">
        <v>118614</v>
      </c>
      <c r="U40489" t="s">
        <v>118614</v>
      </c>
      <c r="V40489">
        <v>0</v>
      </c>
      <c r="W40489">
        <v>0</v>
      </c>
      <c r="X40489">
        <v>0</v>
      </c>
      <c r="Y40489">
        <v>0</v>
      </c>
      <c r="Z40489">
        <v>0</v>
      </c>
      <c r="AA40489">
        <v>0</v>
      </c>
      <c r="AB40489">
        <v>0</v>
      </c>
      <c r="AC40489">
        <v>1</v>
      </c>
      <c r="AD40489">
        <v>0</v>
      </c>
    </row>
    <row r="40490" spans="1:30" hidden="1" x14ac:dyDescent="0.3">
      <c r="A40490" t="s">
        <v>118618</v>
      </c>
      <c r="B40490" t="s">
        <v>118619</v>
      </c>
      <c r="C40490" t="s">
        <v>32</v>
      </c>
      <c r="D40490" t="s">
        <v>50</v>
      </c>
      <c r="E40490" s="1">
        <v>41582</v>
      </c>
      <c r="F40490">
        <v>900000</v>
      </c>
      <c r="G40490" t="s">
        <v>118618</v>
      </c>
      <c r="H40490" t="s">
        <v>118620</v>
      </c>
      <c r="I40490" t="s">
        <v>118621</v>
      </c>
      <c r="J40490" t="s">
        <v>118622</v>
      </c>
      <c r="K40490" t="s">
        <v>37</v>
      </c>
      <c r="L40490" t="s">
        <v>53</v>
      </c>
      <c r="M40490" t="s">
        <v>54</v>
      </c>
      <c r="N40490" t="s">
        <v>95</v>
      </c>
      <c r="O40490" t="s">
        <v>616</v>
      </c>
      <c r="P40490" s="1">
        <v>40544</v>
      </c>
      <c r="Q40490" t="s">
        <v>53</v>
      </c>
      <c r="R40490" t="s">
        <v>56</v>
      </c>
      <c r="S40490" t="s">
        <v>41</v>
      </c>
      <c r="T40490" t="s">
        <v>118614</v>
      </c>
      <c r="U40490" t="s">
        <v>118614</v>
      </c>
      <c r="V40490">
        <v>0</v>
      </c>
      <c r="W40490">
        <v>0</v>
      </c>
      <c r="X40490">
        <v>0</v>
      </c>
      <c r="Y40490">
        <v>0</v>
      </c>
      <c r="Z40490">
        <v>0</v>
      </c>
      <c r="AA40490">
        <v>0</v>
      </c>
      <c r="AB40490">
        <v>0</v>
      </c>
      <c r="AC40490">
        <v>1</v>
      </c>
      <c r="AD40490">
        <v>0</v>
      </c>
    </row>
    <row r="40491" spans="1:30" hidden="1" x14ac:dyDescent="0.3">
      <c r="A40491" t="s">
        <v>118618</v>
      </c>
      <c r="B40491" t="s">
        <v>118623</v>
      </c>
      <c r="C40491" t="s">
        <v>32</v>
      </c>
      <c r="D40491" t="s">
        <v>33</v>
      </c>
      <c r="E40491" t="s">
        <v>551</v>
      </c>
      <c r="F40491">
        <v>10000000</v>
      </c>
      <c r="G40491" t="s">
        <v>118618</v>
      </c>
      <c r="H40491" t="s">
        <v>118620</v>
      </c>
      <c r="I40491" t="s">
        <v>118621</v>
      </c>
      <c r="J40491" t="s">
        <v>118622</v>
      </c>
      <c r="K40491" t="s">
        <v>37</v>
      </c>
      <c r="L40491" t="s">
        <v>53</v>
      </c>
      <c r="M40491" t="s">
        <v>54</v>
      </c>
      <c r="N40491" t="s">
        <v>95</v>
      </c>
      <c r="O40491" t="s">
        <v>616</v>
      </c>
      <c r="P40491" s="1">
        <v>40544</v>
      </c>
      <c r="Q40491" t="s">
        <v>53</v>
      </c>
      <c r="R40491" t="s">
        <v>56</v>
      </c>
      <c r="S40491" t="s">
        <v>41</v>
      </c>
      <c r="T40491" t="s">
        <v>118614</v>
      </c>
      <c r="U40491" t="s">
        <v>118614</v>
      </c>
      <c r="V40491">
        <v>0</v>
      </c>
      <c r="W40491">
        <v>0</v>
      </c>
      <c r="X40491">
        <v>0</v>
      </c>
      <c r="Y40491">
        <v>0</v>
      </c>
      <c r="Z40491">
        <v>0</v>
      </c>
      <c r="AA40491">
        <v>0</v>
      </c>
      <c r="AB40491">
        <v>0</v>
      </c>
      <c r="AC40491">
        <v>1</v>
      </c>
      <c r="AD40491">
        <v>0</v>
      </c>
    </row>
    <row r="40492" spans="1:30" hidden="1" x14ac:dyDescent="0.3">
      <c r="A40492" t="s">
        <v>118618</v>
      </c>
      <c r="B40492" t="s">
        <v>118624</v>
      </c>
      <c r="C40492" t="s">
        <v>32</v>
      </c>
      <c r="E40492" s="1">
        <v>41612</v>
      </c>
      <c r="F40492">
        <v>2800000</v>
      </c>
      <c r="G40492" t="s">
        <v>118618</v>
      </c>
      <c r="H40492" t="s">
        <v>118620</v>
      </c>
      <c r="I40492" t="s">
        <v>118621</v>
      </c>
      <c r="J40492" t="s">
        <v>118622</v>
      </c>
      <c r="K40492" t="s">
        <v>37</v>
      </c>
      <c r="L40492" t="s">
        <v>53</v>
      </c>
      <c r="M40492" t="s">
        <v>54</v>
      </c>
      <c r="N40492" t="s">
        <v>95</v>
      </c>
      <c r="O40492" t="s">
        <v>616</v>
      </c>
      <c r="P40492" s="1">
        <v>40544</v>
      </c>
      <c r="Q40492" t="s">
        <v>53</v>
      </c>
      <c r="R40492" t="s">
        <v>56</v>
      </c>
      <c r="S40492" t="s">
        <v>41</v>
      </c>
      <c r="T40492" t="s">
        <v>118614</v>
      </c>
      <c r="U40492" t="s">
        <v>118614</v>
      </c>
      <c r="V40492">
        <v>0</v>
      </c>
      <c r="W40492">
        <v>0</v>
      </c>
      <c r="X40492">
        <v>0</v>
      </c>
      <c r="Y40492">
        <v>0</v>
      </c>
      <c r="Z40492">
        <v>0</v>
      </c>
      <c r="AA40492">
        <v>0</v>
      </c>
      <c r="AB40492">
        <v>0</v>
      </c>
      <c r="AC40492">
        <v>1</v>
      </c>
      <c r="AD40492">
        <v>0</v>
      </c>
    </row>
    <row r="40493" spans="1:30" hidden="1" x14ac:dyDescent="0.3">
      <c r="A40493" t="s">
        <v>118618</v>
      </c>
      <c r="B40493" t="s">
        <v>118625</v>
      </c>
      <c r="C40493" t="s">
        <v>32</v>
      </c>
      <c r="E40493" t="s">
        <v>4794</v>
      </c>
      <c r="F40493">
        <v>10000000</v>
      </c>
      <c r="G40493" t="s">
        <v>118618</v>
      </c>
      <c r="H40493" t="s">
        <v>118620</v>
      </c>
      <c r="I40493" t="s">
        <v>118621</v>
      </c>
      <c r="J40493" t="s">
        <v>118622</v>
      </c>
      <c r="K40493" t="s">
        <v>37</v>
      </c>
      <c r="L40493" t="s">
        <v>53</v>
      </c>
      <c r="M40493" t="s">
        <v>54</v>
      </c>
      <c r="N40493" t="s">
        <v>95</v>
      </c>
      <c r="O40493" t="s">
        <v>616</v>
      </c>
      <c r="P40493" s="1">
        <v>40544</v>
      </c>
      <c r="Q40493" t="s">
        <v>53</v>
      </c>
      <c r="R40493" t="s">
        <v>56</v>
      </c>
      <c r="S40493" t="s">
        <v>41</v>
      </c>
      <c r="T40493" t="s">
        <v>118614</v>
      </c>
      <c r="U40493" t="s">
        <v>118614</v>
      </c>
      <c r="V40493">
        <v>0</v>
      </c>
      <c r="W40493">
        <v>0</v>
      </c>
      <c r="X40493">
        <v>0</v>
      </c>
      <c r="Y40493">
        <v>0</v>
      </c>
      <c r="Z40493">
        <v>0</v>
      </c>
      <c r="AA40493">
        <v>0</v>
      </c>
      <c r="AB40493">
        <v>0</v>
      </c>
      <c r="AC40493">
        <v>1</v>
      </c>
      <c r="AD40493">
        <v>0</v>
      </c>
    </row>
    <row r="40494" spans="1:30" hidden="1" x14ac:dyDescent="0.3">
      <c r="A40494" t="s">
        <v>118626</v>
      </c>
      <c r="B40494" t="s">
        <v>118627</v>
      </c>
      <c r="C40494" t="s">
        <v>32</v>
      </c>
      <c r="E40494" t="s">
        <v>1699</v>
      </c>
      <c r="F40494">
        <v>2180000</v>
      </c>
      <c r="G40494" t="s">
        <v>118626</v>
      </c>
      <c r="H40494" t="s">
        <v>118628</v>
      </c>
      <c r="I40494" t="s">
        <v>118629</v>
      </c>
      <c r="J40494" t="s">
        <v>118630</v>
      </c>
      <c r="K40494" t="s">
        <v>37</v>
      </c>
      <c r="L40494" t="s">
        <v>53</v>
      </c>
      <c r="M40494" t="s">
        <v>732</v>
      </c>
      <c r="N40494" t="s">
        <v>102</v>
      </c>
      <c r="O40494" t="s">
        <v>25581</v>
      </c>
      <c r="Q40494" t="s">
        <v>53</v>
      </c>
      <c r="R40494" t="s">
        <v>56</v>
      </c>
      <c r="S40494" t="s">
        <v>41</v>
      </c>
      <c r="T40494" t="s">
        <v>118614</v>
      </c>
      <c r="U40494" t="s">
        <v>118614</v>
      </c>
      <c r="V40494">
        <v>0</v>
      </c>
      <c r="W40494">
        <v>0</v>
      </c>
      <c r="X40494">
        <v>0</v>
      </c>
      <c r="Y40494">
        <v>0</v>
      </c>
      <c r="Z40494">
        <v>0</v>
      </c>
      <c r="AA40494">
        <v>0</v>
      </c>
      <c r="AB40494">
        <v>0</v>
      </c>
      <c r="AC40494">
        <v>1</v>
      </c>
      <c r="AD40494">
        <v>0</v>
      </c>
    </row>
    <row r="40495" spans="1:30" hidden="1" x14ac:dyDescent="0.3">
      <c r="A40495" t="s">
        <v>118631</v>
      </c>
      <c r="B40495" t="s">
        <v>118632</v>
      </c>
      <c r="C40495" t="s">
        <v>32</v>
      </c>
      <c r="E40495" s="1">
        <v>42162</v>
      </c>
      <c r="F40495">
        <v>50000</v>
      </c>
      <c r="G40495" t="s">
        <v>118631</v>
      </c>
      <c r="H40495" t="s">
        <v>118633</v>
      </c>
      <c r="I40495" t="s">
        <v>118634</v>
      </c>
      <c r="J40495" t="s">
        <v>118635</v>
      </c>
      <c r="K40495" t="s">
        <v>109</v>
      </c>
      <c r="L40495" t="s">
        <v>53</v>
      </c>
      <c r="M40495" t="s">
        <v>643</v>
      </c>
      <c r="N40495" t="s">
        <v>644</v>
      </c>
      <c r="O40495" t="s">
        <v>644</v>
      </c>
      <c r="P40495" s="1">
        <v>41644</v>
      </c>
      <c r="Q40495" t="s">
        <v>53</v>
      </c>
      <c r="R40495" t="s">
        <v>56</v>
      </c>
      <c r="S40495" t="s">
        <v>41</v>
      </c>
      <c r="T40495" t="s">
        <v>118636</v>
      </c>
      <c r="U40495" t="s">
        <v>118636</v>
      </c>
      <c r="V40495">
        <v>0</v>
      </c>
      <c r="W40495">
        <v>0</v>
      </c>
      <c r="X40495">
        <v>0</v>
      </c>
      <c r="Y40495">
        <v>0</v>
      </c>
      <c r="Z40495">
        <v>0</v>
      </c>
      <c r="AA40495">
        <v>0</v>
      </c>
      <c r="AB40495">
        <v>0</v>
      </c>
      <c r="AC40495">
        <v>1</v>
      </c>
      <c r="AD40495">
        <v>0</v>
      </c>
    </row>
    <row r="40496" spans="1:30" hidden="1" x14ac:dyDescent="0.3">
      <c r="A40496" t="s">
        <v>118637</v>
      </c>
      <c r="B40496" t="s">
        <v>118638</v>
      </c>
      <c r="C40496" t="s">
        <v>32</v>
      </c>
      <c r="D40496" t="s">
        <v>50</v>
      </c>
      <c r="E40496" s="1">
        <v>39058</v>
      </c>
      <c r="F40496">
        <v>5000000</v>
      </c>
      <c r="G40496" t="s">
        <v>118637</v>
      </c>
      <c r="H40496" t="s">
        <v>118639</v>
      </c>
      <c r="I40496" t="s">
        <v>118640</v>
      </c>
      <c r="J40496" t="s">
        <v>118641</v>
      </c>
      <c r="K40496" t="s">
        <v>109</v>
      </c>
      <c r="L40496" t="s">
        <v>53</v>
      </c>
      <c r="M40496" t="s">
        <v>150</v>
      </c>
      <c r="N40496" t="s">
        <v>151</v>
      </c>
      <c r="O40496" t="s">
        <v>1498</v>
      </c>
      <c r="Q40496" t="s">
        <v>53</v>
      </c>
      <c r="R40496" t="s">
        <v>56</v>
      </c>
      <c r="S40496" t="s">
        <v>41</v>
      </c>
      <c r="T40496" t="s">
        <v>118636</v>
      </c>
      <c r="U40496" t="s">
        <v>118636</v>
      </c>
      <c r="V40496">
        <v>0</v>
      </c>
      <c r="W40496">
        <v>0</v>
      </c>
      <c r="X40496">
        <v>0</v>
      </c>
      <c r="Y40496">
        <v>0</v>
      </c>
      <c r="Z40496">
        <v>0</v>
      </c>
      <c r="AA40496">
        <v>0</v>
      </c>
      <c r="AB40496">
        <v>0</v>
      </c>
      <c r="AC40496">
        <v>1</v>
      </c>
      <c r="AD40496">
        <v>0</v>
      </c>
    </row>
    <row r="40497" spans="1:30" hidden="1" x14ac:dyDescent="0.3">
      <c r="A40497" t="s">
        <v>118642</v>
      </c>
      <c r="B40497" t="s">
        <v>118643</v>
      </c>
      <c r="C40497" t="s">
        <v>32</v>
      </c>
      <c r="D40497" t="s">
        <v>50</v>
      </c>
      <c r="E40497" t="s">
        <v>683</v>
      </c>
      <c r="F40497">
        <v>2000000</v>
      </c>
      <c r="G40497" t="s">
        <v>118642</v>
      </c>
      <c r="H40497" t="s">
        <v>118644</v>
      </c>
      <c r="I40497" t="s">
        <v>118645</v>
      </c>
      <c r="J40497" t="s">
        <v>118646</v>
      </c>
      <c r="K40497" t="s">
        <v>37</v>
      </c>
      <c r="L40497" t="s">
        <v>53</v>
      </c>
      <c r="M40497" t="s">
        <v>652</v>
      </c>
      <c r="N40497" t="s">
        <v>653</v>
      </c>
      <c r="O40497" t="s">
        <v>653</v>
      </c>
      <c r="P40497" s="1">
        <v>39823</v>
      </c>
      <c r="Q40497" t="s">
        <v>53</v>
      </c>
      <c r="R40497" t="s">
        <v>56</v>
      </c>
      <c r="S40497" t="s">
        <v>41</v>
      </c>
      <c r="T40497" t="s">
        <v>118647</v>
      </c>
      <c r="U40497" t="s">
        <v>118647</v>
      </c>
      <c r="V40497">
        <v>0</v>
      </c>
      <c r="W40497">
        <v>0</v>
      </c>
      <c r="X40497">
        <v>0</v>
      </c>
      <c r="Y40497">
        <v>0</v>
      </c>
      <c r="Z40497">
        <v>1</v>
      </c>
      <c r="AA40497">
        <v>0</v>
      </c>
      <c r="AB40497">
        <v>0</v>
      </c>
      <c r="AC40497">
        <v>0</v>
      </c>
      <c r="AD40497">
        <v>0</v>
      </c>
    </row>
    <row r="40498" spans="1:30" hidden="1" x14ac:dyDescent="0.3">
      <c r="A40498" t="s">
        <v>118642</v>
      </c>
      <c r="B40498" t="s">
        <v>118648</v>
      </c>
      <c r="C40498" t="s">
        <v>32</v>
      </c>
      <c r="D40498" t="s">
        <v>33</v>
      </c>
      <c r="E40498" t="s">
        <v>23970</v>
      </c>
      <c r="F40498">
        <v>2500000</v>
      </c>
      <c r="G40498" t="s">
        <v>118642</v>
      </c>
      <c r="H40498" t="s">
        <v>118644</v>
      </c>
      <c r="I40498" t="s">
        <v>118645</v>
      </c>
      <c r="J40498" t="s">
        <v>118646</v>
      </c>
      <c r="K40498" t="s">
        <v>37</v>
      </c>
      <c r="L40498" t="s">
        <v>53</v>
      </c>
      <c r="M40498" t="s">
        <v>652</v>
      </c>
      <c r="N40498" t="s">
        <v>653</v>
      </c>
      <c r="O40498" t="s">
        <v>653</v>
      </c>
      <c r="P40498" s="1">
        <v>39823</v>
      </c>
      <c r="Q40498" t="s">
        <v>53</v>
      </c>
      <c r="R40498" t="s">
        <v>56</v>
      </c>
      <c r="S40498" t="s">
        <v>41</v>
      </c>
      <c r="T40498" t="s">
        <v>118647</v>
      </c>
      <c r="U40498" t="s">
        <v>118647</v>
      </c>
      <c r="V40498">
        <v>0</v>
      </c>
      <c r="W40498">
        <v>0</v>
      </c>
      <c r="X40498">
        <v>0</v>
      </c>
      <c r="Y40498">
        <v>0</v>
      </c>
      <c r="Z40498">
        <v>1</v>
      </c>
      <c r="AA40498">
        <v>0</v>
      </c>
      <c r="AB40498">
        <v>0</v>
      </c>
      <c r="AC40498">
        <v>0</v>
      </c>
      <c r="AD40498">
        <v>0</v>
      </c>
    </row>
    <row r="40499" spans="1:30" hidden="1" x14ac:dyDescent="0.3">
      <c r="A40499" t="s">
        <v>118642</v>
      </c>
      <c r="B40499" t="s">
        <v>118649</v>
      </c>
      <c r="C40499" t="s">
        <v>32</v>
      </c>
      <c r="D40499" t="s">
        <v>33</v>
      </c>
      <c r="E40499" t="s">
        <v>18505</v>
      </c>
      <c r="F40499">
        <v>7500000</v>
      </c>
      <c r="G40499" t="s">
        <v>118642</v>
      </c>
      <c r="H40499" t="s">
        <v>118644</v>
      </c>
      <c r="I40499" t="s">
        <v>118645</v>
      </c>
      <c r="J40499" t="s">
        <v>118646</v>
      </c>
      <c r="K40499" t="s">
        <v>37</v>
      </c>
      <c r="L40499" t="s">
        <v>53</v>
      </c>
      <c r="M40499" t="s">
        <v>652</v>
      </c>
      <c r="N40499" t="s">
        <v>653</v>
      </c>
      <c r="O40499" t="s">
        <v>653</v>
      </c>
      <c r="P40499" s="1">
        <v>39823</v>
      </c>
      <c r="Q40499" t="s">
        <v>53</v>
      </c>
      <c r="R40499" t="s">
        <v>56</v>
      </c>
      <c r="S40499" t="s">
        <v>41</v>
      </c>
      <c r="T40499" t="s">
        <v>118647</v>
      </c>
      <c r="U40499" t="s">
        <v>118647</v>
      </c>
      <c r="V40499">
        <v>0</v>
      </c>
      <c r="W40499">
        <v>0</v>
      </c>
      <c r="X40499">
        <v>0</v>
      </c>
      <c r="Y40499">
        <v>0</v>
      </c>
      <c r="Z40499">
        <v>1</v>
      </c>
      <c r="AA40499">
        <v>0</v>
      </c>
      <c r="AB40499">
        <v>0</v>
      </c>
      <c r="AC40499">
        <v>0</v>
      </c>
      <c r="AD40499">
        <v>0</v>
      </c>
    </row>
    <row r="40500" spans="1:30" hidden="1" x14ac:dyDescent="0.3">
      <c r="A40500" t="s">
        <v>118642</v>
      </c>
      <c r="B40500" t="s">
        <v>118650</v>
      </c>
      <c r="C40500" t="s">
        <v>32</v>
      </c>
      <c r="E40500" t="s">
        <v>11606</v>
      </c>
      <c r="F40500">
        <v>500000</v>
      </c>
      <c r="G40500" t="s">
        <v>118642</v>
      </c>
      <c r="H40500" t="s">
        <v>118644</v>
      </c>
      <c r="I40500" t="s">
        <v>118645</v>
      </c>
      <c r="J40500" t="s">
        <v>118646</v>
      </c>
      <c r="K40500" t="s">
        <v>37</v>
      </c>
      <c r="L40500" t="s">
        <v>53</v>
      </c>
      <c r="M40500" t="s">
        <v>652</v>
      </c>
      <c r="N40500" t="s">
        <v>653</v>
      </c>
      <c r="O40500" t="s">
        <v>653</v>
      </c>
      <c r="P40500" s="1">
        <v>39823</v>
      </c>
      <c r="Q40500" t="s">
        <v>53</v>
      </c>
      <c r="R40500" t="s">
        <v>56</v>
      </c>
      <c r="S40500" t="s">
        <v>41</v>
      </c>
      <c r="T40500" t="s">
        <v>118647</v>
      </c>
      <c r="U40500" t="s">
        <v>118647</v>
      </c>
      <c r="V40500">
        <v>0</v>
      </c>
      <c r="W40500">
        <v>0</v>
      </c>
      <c r="X40500">
        <v>0</v>
      </c>
      <c r="Y40500">
        <v>0</v>
      </c>
      <c r="Z40500">
        <v>1</v>
      </c>
      <c r="AA40500">
        <v>0</v>
      </c>
      <c r="AB40500">
        <v>0</v>
      </c>
      <c r="AC40500">
        <v>0</v>
      </c>
      <c r="AD40500">
        <v>0</v>
      </c>
    </row>
    <row r="40501" spans="1:30" hidden="1" x14ac:dyDescent="0.3">
      <c r="A40501" t="s">
        <v>118651</v>
      </c>
      <c r="B40501" t="s">
        <v>118652</v>
      </c>
      <c r="C40501" t="s">
        <v>32</v>
      </c>
      <c r="D40501" t="s">
        <v>50</v>
      </c>
      <c r="E40501" t="s">
        <v>3558</v>
      </c>
      <c r="F40501">
        <v>3500000</v>
      </c>
      <c r="G40501" t="s">
        <v>118651</v>
      </c>
      <c r="H40501" t="s">
        <v>118653</v>
      </c>
      <c r="I40501" t="s">
        <v>118654</v>
      </c>
      <c r="J40501" t="s">
        <v>118655</v>
      </c>
      <c r="K40501" t="s">
        <v>37</v>
      </c>
      <c r="L40501" t="s">
        <v>53</v>
      </c>
      <c r="M40501" t="s">
        <v>54</v>
      </c>
      <c r="N40501" t="s">
        <v>95</v>
      </c>
      <c r="O40501" t="s">
        <v>1313</v>
      </c>
      <c r="P40501" s="1">
        <v>40179</v>
      </c>
      <c r="Q40501" t="s">
        <v>53</v>
      </c>
      <c r="R40501" t="s">
        <v>56</v>
      </c>
      <c r="S40501" t="s">
        <v>41</v>
      </c>
      <c r="T40501" t="s">
        <v>118656</v>
      </c>
      <c r="U40501" t="s">
        <v>118656</v>
      </c>
      <c r="V40501">
        <v>0</v>
      </c>
      <c r="W40501">
        <v>0</v>
      </c>
      <c r="X40501">
        <v>0</v>
      </c>
      <c r="Y40501">
        <v>0</v>
      </c>
      <c r="Z40501">
        <v>0</v>
      </c>
      <c r="AA40501">
        <v>0</v>
      </c>
      <c r="AB40501">
        <v>0</v>
      </c>
      <c r="AC40501">
        <v>1</v>
      </c>
      <c r="AD40501">
        <v>0</v>
      </c>
    </row>
    <row r="40502" spans="1:30" hidden="1" x14ac:dyDescent="0.3">
      <c r="A40502" t="s">
        <v>118657</v>
      </c>
      <c r="B40502" t="s">
        <v>118658</v>
      </c>
      <c r="C40502" t="s">
        <v>32</v>
      </c>
      <c r="D40502" t="s">
        <v>33</v>
      </c>
      <c r="E40502" t="s">
        <v>26005</v>
      </c>
      <c r="F40502">
        <v>22000000</v>
      </c>
      <c r="G40502" t="s">
        <v>118657</v>
      </c>
      <c r="H40502" t="s">
        <v>118659</v>
      </c>
      <c r="I40502" t="s">
        <v>118660</v>
      </c>
      <c r="J40502" t="s">
        <v>118661</v>
      </c>
      <c r="K40502" t="s">
        <v>72</v>
      </c>
      <c r="L40502" t="s">
        <v>53</v>
      </c>
      <c r="M40502" t="s">
        <v>54</v>
      </c>
      <c r="N40502" t="s">
        <v>95</v>
      </c>
      <c r="O40502" t="s">
        <v>616</v>
      </c>
      <c r="Q40502" t="s">
        <v>53</v>
      </c>
      <c r="R40502" t="s">
        <v>56</v>
      </c>
      <c r="S40502" t="s">
        <v>41</v>
      </c>
      <c r="T40502" t="s">
        <v>118656</v>
      </c>
      <c r="U40502" t="s">
        <v>118656</v>
      </c>
      <c r="V40502">
        <v>0</v>
      </c>
      <c r="W40502">
        <v>0</v>
      </c>
      <c r="X40502">
        <v>0</v>
      </c>
      <c r="Y40502">
        <v>0</v>
      </c>
      <c r="Z40502">
        <v>0</v>
      </c>
      <c r="AA40502">
        <v>0</v>
      </c>
      <c r="AB40502">
        <v>0</v>
      </c>
      <c r="AC40502">
        <v>1</v>
      </c>
      <c r="AD40502">
        <v>0</v>
      </c>
    </row>
    <row r="40503" spans="1:30" hidden="1" x14ac:dyDescent="0.3">
      <c r="A40503" t="s">
        <v>118657</v>
      </c>
      <c r="B40503" t="s">
        <v>118662</v>
      </c>
      <c r="C40503" t="s">
        <v>32</v>
      </c>
      <c r="D40503" t="s">
        <v>322</v>
      </c>
      <c r="E40503" t="s">
        <v>26714</v>
      </c>
      <c r="F40503">
        <v>15400000</v>
      </c>
      <c r="G40503" t="s">
        <v>118657</v>
      </c>
      <c r="H40503" t="s">
        <v>118659</v>
      </c>
      <c r="I40503" t="s">
        <v>118660</v>
      </c>
      <c r="J40503" t="s">
        <v>118661</v>
      </c>
      <c r="K40503" t="s">
        <v>72</v>
      </c>
      <c r="L40503" t="s">
        <v>53</v>
      </c>
      <c r="M40503" t="s">
        <v>54</v>
      </c>
      <c r="N40503" t="s">
        <v>95</v>
      </c>
      <c r="O40503" t="s">
        <v>616</v>
      </c>
      <c r="Q40503" t="s">
        <v>53</v>
      </c>
      <c r="R40503" t="s">
        <v>56</v>
      </c>
      <c r="S40503" t="s">
        <v>41</v>
      </c>
      <c r="T40503" t="s">
        <v>118656</v>
      </c>
      <c r="U40503" t="s">
        <v>118656</v>
      </c>
      <c r="V40503">
        <v>0</v>
      </c>
      <c r="W40503">
        <v>0</v>
      </c>
      <c r="X40503">
        <v>0</v>
      </c>
      <c r="Y40503">
        <v>0</v>
      </c>
      <c r="Z40503">
        <v>0</v>
      </c>
      <c r="AA40503">
        <v>0</v>
      </c>
      <c r="AB40503">
        <v>0</v>
      </c>
      <c r="AC40503">
        <v>1</v>
      </c>
      <c r="AD40503">
        <v>0</v>
      </c>
    </row>
    <row r="40504" spans="1:30" hidden="1" x14ac:dyDescent="0.3">
      <c r="A40504" t="s">
        <v>118657</v>
      </c>
      <c r="B40504" t="s">
        <v>118663</v>
      </c>
      <c r="C40504" t="s">
        <v>32</v>
      </c>
      <c r="D40504" t="s">
        <v>139</v>
      </c>
      <c r="E40504" s="1">
        <v>38108</v>
      </c>
      <c r="F40504">
        <v>14000000</v>
      </c>
      <c r="G40504" t="s">
        <v>118657</v>
      </c>
      <c r="H40504" t="s">
        <v>118659</v>
      </c>
      <c r="I40504" t="s">
        <v>118660</v>
      </c>
      <c r="J40504" t="s">
        <v>118661</v>
      </c>
      <c r="K40504" t="s">
        <v>72</v>
      </c>
      <c r="L40504" t="s">
        <v>53</v>
      </c>
      <c r="M40504" t="s">
        <v>54</v>
      </c>
      <c r="N40504" t="s">
        <v>95</v>
      </c>
      <c r="O40504" t="s">
        <v>616</v>
      </c>
      <c r="Q40504" t="s">
        <v>53</v>
      </c>
      <c r="R40504" t="s">
        <v>56</v>
      </c>
      <c r="S40504" t="s">
        <v>41</v>
      </c>
      <c r="T40504" t="s">
        <v>118656</v>
      </c>
      <c r="U40504" t="s">
        <v>118656</v>
      </c>
      <c r="V40504">
        <v>0</v>
      </c>
      <c r="W40504">
        <v>0</v>
      </c>
      <c r="X40504">
        <v>0</v>
      </c>
      <c r="Y40504">
        <v>0</v>
      </c>
      <c r="Z40504">
        <v>0</v>
      </c>
      <c r="AA40504">
        <v>0</v>
      </c>
      <c r="AB40504">
        <v>0</v>
      </c>
      <c r="AC40504">
        <v>1</v>
      </c>
      <c r="AD40504">
        <v>0</v>
      </c>
    </row>
    <row r="40505" spans="1:30" hidden="1" x14ac:dyDescent="0.3">
      <c r="A40505" t="s">
        <v>118664</v>
      </c>
      <c r="B40505" t="s">
        <v>118665</v>
      </c>
      <c r="C40505" t="s">
        <v>32</v>
      </c>
      <c r="E40505" t="s">
        <v>6761</v>
      </c>
      <c r="F40505">
        <v>29217000</v>
      </c>
      <c r="G40505" t="s">
        <v>118664</v>
      </c>
      <c r="H40505" t="s">
        <v>118666</v>
      </c>
      <c r="I40505" t="s">
        <v>118667</v>
      </c>
      <c r="J40505" t="s">
        <v>118661</v>
      </c>
      <c r="K40505" t="s">
        <v>37</v>
      </c>
      <c r="L40505" t="s">
        <v>53</v>
      </c>
      <c r="M40505" t="s">
        <v>54</v>
      </c>
      <c r="N40505" t="s">
        <v>55</v>
      </c>
      <c r="O40505" t="s">
        <v>7582</v>
      </c>
      <c r="P40505" s="1">
        <v>37257</v>
      </c>
      <c r="Q40505" t="s">
        <v>53</v>
      </c>
      <c r="R40505" t="s">
        <v>56</v>
      </c>
      <c r="S40505" t="s">
        <v>41</v>
      </c>
      <c r="T40505" t="s">
        <v>118656</v>
      </c>
      <c r="U40505" t="s">
        <v>118656</v>
      </c>
      <c r="V40505">
        <v>0</v>
      </c>
      <c r="W40505">
        <v>0</v>
      </c>
      <c r="X40505">
        <v>0</v>
      </c>
      <c r="Y40505">
        <v>0</v>
      </c>
      <c r="Z40505">
        <v>0</v>
      </c>
      <c r="AA40505">
        <v>0</v>
      </c>
      <c r="AB40505">
        <v>0</v>
      </c>
      <c r="AC40505">
        <v>1</v>
      </c>
      <c r="AD40505">
        <v>0</v>
      </c>
    </row>
    <row r="40506" spans="1:30" hidden="1" x14ac:dyDescent="0.3">
      <c r="A40506" t="s">
        <v>118668</v>
      </c>
      <c r="B40506" t="s">
        <v>118669</v>
      </c>
      <c r="C40506" t="s">
        <v>32</v>
      </c>
      <c r="D40506" t="s">
        <v>50</v>
      </c>
      <c r="E40506" s="1">
        <v>41093</v>
      </c>
      <c r="F40506">
        <v>1000000</v>
      </c>
      <c r="G40506" t="s">
        <v>118668</v>
      </c>
      <c r="H40506" t="s">
        <v>118670</v>
      </c>
      <c r="I40506" t="s">
        <v>118671</v>
      </c>
      <c r="J40506" t="s">
        <v>118661</v>
      </c>
      <c r="K40506" t="s">
        <v>109</v>
      </c>
      <c r="L40506" t="s">
        <v>53</v>
      </c>
      <c r="M40506" t="s">
        <v>73</v>
      </c>
      <c r="N40506" t="s">
        <v>74</v>
      </c>
      <c r="O40506" t="s">
        <v>1539</v>
      </c>
      <c r="P40506" s="1">
        <v>40547</v>
      </c>
      <c r="Q40506" t="s">
        <v>53</v>
      </c>
      <c r="R40506" t="s">
        <v>56</v>
      </c>
      <c r="S40506" t="s">
        <v>41</v>
      </c>
      <c r="T40506" t="s">
        <v>118656</v>
      </c>
      <c r="U40506" t="s">
        <v>118656</v>
      </c>
      <c r="V40506">
        <v>0</v>
      </c>
      <c r="W40506">
        <v>0</v>
      </c>
      <c r="X40506">
        <v>0</v>
      </c>
      <c r="Y40506">
        <v>0</v>
      </c>
      <c r="Z40506">
        <v>0</v>
      </c>
      <c r="AA40506">
        <v>0</v>
      </c>
      <c r="AB40506">
        <v>0</v>
      </c>
      <c r="AC40506">
        <v>1</v>
      </c>
      <c r="AD40506">
        <v>0</v>
      </c>
    </row>
    <row r="40507" spans="1:30" hidden="1" x14ac:dyDescent="0.3">
      <c r="A40507" t="s">
        <v>118672</v>
      </c>
      <c r="B40507" t="s">
        <v>118673</v>
      </c>
      <c r="C40507" t="s">
        <v>32</v>
      </c>
      <c r="E40507" t="s">
        <v>16357</v>
      </c>
      <c r="F40507">
        <v>126000</v>
      </c>
      <c r="G40507" t="s">
        <v>118672</v>
      </c>
      <c r="H40507" t="s">
        <v>118674</v>
      </c>
      <c r="J40507" t="s">
        <v>118675</v>
      </c>
      <c r="K40507" t="s">
        <v>37</v>
      </c>
      <c r="L40507" t="s">
        <v>53</v>
      </c>
      <c r="M40507" t="s">
        <v>54</v>
      </c>
      <c r="N40507" t="s">
        <v>95</v>
      </c>
      <c r="O40507" t="s">
        <v>96</v>
      </c>
      <c r="P40507" s="1">
        <v>40179</v>
      </c>
      <c r="Q40507" t="s">
        <v>53</v>
      </c>
      <c r="R40507" t="s">
        <v>56</v>
      </c>
      <c r="S40507" t="s">
        <v>41</v>
      </c>
      <c r="T40507" t="s">
        <v>118676</v>
      </c>
      <c r="U40507" t="s">
        <v>118676</v>
      </c>
      <c r="V40507">
        <v>0</v>
      </c>
      <c r="W40507">
        <v>0</v>
      </c>
      <c r="X40507">
        <v>0</v>
      </c>
      <c r="Y40507">
        <v>1</v>
      </c>
      <c r="Z40507">
        <v>0</v>
      </c>
      <c r="AA40507">
        <v>0</v>
      </c>
      <c r="AB40507">
        <v>0</v>
      </c>
      <c r="AC40507">
        <v>0</v>
      </c>
      <c r="AD40507">
        <v>0</v>
      </c>
    </row>
    <row r="40508" spans="1:30" hidden="1" x14ac:dyDescent="0.3">
      <c r="A40508" t="s">
        <v>118677</v>
      </c>
      <c r="B40508" t="s">
        <v>118678</v>
      </c>
      <c r="C40508" t="s">
        <v>32</v>
      </c>
      <c r="D40508" t="s">
        <v>33</v>
      </c>
      <c r="E40508" s="1">
        <v>41309</v>
      </c>
      <c r="F40508">
        <v>9000000</v>
      </c>
      <c r="G40508" t="s">
        <v>118677</v>
      </c>
      <c r="H40508" t="s">
        <v>118679</v>
      </c>
      <c r="I40508" t="s">
        <v>118680</v>
      </c>
      <c r="J40508" t="s">
        <v>118681</v>
      </c>
      <c r="K40508" t="s">
        <v>72</v>
      </c>
      <c r="L40508" t="s">
        <v>53</v>
      </c>
      <c r="M40508" t="s">
        <v>54</v>
      </c>
      <c r="N40508" t="s">
        <v>939</v>
      </c>
      <c r="O40508" t="s">
        <v>5734</v>
      </c>
      <c r="P40508" s="1">
        <v>39083</v>
      </c>
      <c r="Q40508" t="s">
        <v>53</v>
      </c>
      <c r="R40508" t="s">
        <v>56</v>
      </c>
      <c r="S40508" t="s">
        <v>41</v>
      </c>
      <c r="T40508" t="s">
        <v>118676</v>
      </c>
      <c r="U40508" t="s">
        <v>118676</v>
      </c>
      <c r="V40508">
        <v>0</v>
      </c>
      <c r="W40508">
        <v>0</v>
      </c>
      <c r="X40508">
        <v>0</v>
      </c>
      <c r="Y40508">
        <v>1</v>
      </c>
      <c r="Z40508">
        <v>0</v>
      </c>
      <c r="AA40508">
        <v>0</v>
      </c>
      <c r="AB40508">
        <v>0</v>
      </c>
      <c r="AC40508">
        <v>0</v>
      </c>
      <c r="AD40508">
        <v>0</v>
      </c>
    </row>
    <row r="40509" spans="1:30" hidden="1" x14ac:dyDescent="0.3">
      <c r="A40509" t="s">
        <v>118677</v>
      </c>
      <c r="B40509" t="s">
        <v>118682</v>
      </c>
      <c r="C40509" t="s">
        <v>32</v>
      </c>
      <c r="D40509" t="s">
        <v>50</v>
      </c>
      <c r="E40509" t="s">
        <v>23924</v>
      </c>
      <c r="F40509">
        <v>7000000</v>
      </c>
      <c r="G40509" t="s">
        <v>118677</v>
      </c>
      <c r="H40509" t="s">
        <v>118679</v>
      </c>
      <c r="I40509" t="s">
        <v>118680</v>
      </c>
      <c r="J40509" t="s">
        <v>118681</v>
      </c>
      <c r="K40509" t="s">
        <v>72</v>
      </c>
      <c r="L40509" t="s">
        <v>53</v>
      </c>
      <c r="M40509" t="s">
        <v>54</v>
      </c>
      <c r="N40509" t="s">
        <v>939</v>
      </c>
      <c r="O40509" t="s">
        <v>5734</v>
      </c>
      <c r="P40509" s="1">
        <v>39083</v>
      </c>
      <c r="Q40509" t="s">
        <v>53</v>
      </c>
      <c r="R40509" t="s">
        <v>56</v>
      </c>
      <c r="S40509" t="s">
        <v>41</v>
      </c>
      <c r="T40509" t="s">
        <v>118676</v>
      </c>
      <c r="U40509" t="s">
        <v>118676</v>
      </c>
      <c r="V40509">
        <v>0</v>
      </c>
      <c r="W40509">
        <v>0</v>
      </c>
      <c r="X40509">
        <v>0</v>
      </c>
      <c r="Y40509">
        <v>1</v>
      </c>
      <c r="Z40509">
        <v>0</v>
      </c>
      <c r="AA40509">
        <v>0</v>
      </c>
      <c r="AB40509">
        <v>0</v>
      </c>
      <c r="AC40509">
        <v>0</v>
      </c>
      <c r="AD40509">
        <v>0</v>
      </c>
    </row>
    <row r="40510" spans="1:30" hidden="1" x14ac:dyDescent="0.3">
      <c r="A40510" t="s">
        <v>118683</v>
      </c>
      <c r="B40510" t="s">
        <v>118684</v>
      </c>
      <c r="C40510" t="s">
        <v>32</v>
      </c>
      <c r="D40510" t="s">
        <v>50</v>
      </c>
      <c r="E40510" s="1">
        <v>40179</v>
      </c>
      <c r="F40510">
        <v>952273</v>
      </c>
      <c r="G40510" t="s">
        <v>118683</v>
      </c>
      <c r="H40510" t="s">
        <v>118685</v>
      </c>
      <c r="I40510" t="s">
        <v>118686</v>
      </c>
      <c r="J40510" t="s">
        <v>118687</v>
      </c>
      <c r="K40510" t="s">
        <v>37</v>
      </c>
      <c r="L40510" t="s">
        <v>3783</v>
      </c>
      <c r="M40510" t="s">
        <v>7628</v>
      </c>
      <c r="N40510" t="s">
        <v>12731</v>
      </c>
      <c r="O40510" t="s">
        <v>12731</v>
      </c>
      <c r="P40510" s="1">
        <v>38718</v>
      </c>
      <c r="Q40510" t="s">
        <v>3783</v>
      </c>
      <c r="R40510" t="s">
        <v>3786</v>
      </c>
      <c r="S40510" t="s">
        <v>41</v>
      </c>
      <c r="T40510" t="s">
        <v>118676</v>
      </c>
      <c r="U40510" t="s">
        <v>118676</v>
      </c>
      <c r="V40510">
        <v>0</v>
      </c>
      <c r="W40510">
        <v>0</v>
      </c>
      <c r="X40510">
        <v>0</v>
      </c>
      <c r="Y40510">
        <v>1</v>
      </c>
      <c r="Z40510">
        <v>0</v>
      </c>
      <c r="AA40510">
        <v>0</v>
      </c>
      <c r="AB40510">
        <v>0</v>
      </c>
      <c r="AC40510">
        <v>0</v>
      </c>
      <c r="AD40510">
        <v>0</v>
      </c>
    </row>
    <row r="40511" spans="1:30" hidden="1" x14ac:dyDescent="0.3">
      <c r="A40511" t="s">
        <v>118688</v>
      </c>
      <c r="B40511" t="s">
        <v>118689</v>
      </c>
      <c r="C40511" t="s">
        <v>32</v>
      </c>
      <c r="D40511" t="s">
        <v>50</v>
      </c>
      <c r="E40511" t="s">
        <v>57405</v>
      </c>
      <c r="F40511">
        <v>10000000</v>
      </c>
      <c r="G40511" t="s">
        <v>118688</v>
      </c>
      <c r="H40511" t="s">
        <v>118690</v>
      </c>
      <c r="J40511" t="s">
        <v>118691</v>
      </c>
      <c r="K40511" t="s">
        <v>37</v>
      </c>
      <c r="L40511" t="s">
        <v>53</v>
      </c>
      <c r="M40511" t="s">
        <v>732</v>
      </c>
      <c r="N40511" t="s">
        <v>102</v>
      </c>
      <c r="O40511" t="s">
        <v>4872</v>
      </c>
      <c r="Q40511" t="s">
        <v>53</v>
      </c>
      <c r="R40511" t="s">
        <v>56</v>
      </c>
      <c r="S40511" t="s">
        <v>41</v>
      </c>
      <c r="T40511" t="s">
        <v>118691</v>
      </c>
      <c r="U40511" t="s">
        <v>118691</v>
      </c>
      <c r="V40511">
        <v>0</v>
      </c>
      <c r="W40511">
        <v>0</v>
      </c>
      <c r="X40511">
        <v>0</v>
      </c>
      <c r="Y40511">
        <v>0</v>
      </c>
      <c r="Z40511">
        <v>0</v>
      </c>
      <c r="AA40511">
        <v>0</v>
      </c>
      <c r="AB40511">
        <v>0</v>
      </c>
      <c r="AC40511">
        <v>1</v>
      </c>
      <c r="AD40511">
        <v>0</v>
      </c>
    </row>
    <row r="40512" spans="1:30" hidden="1" x14ac:dyDescent="0.3">
      <c r="A40512" t="s">
        <v>118692</v>
      </c>
      <c r="B40512" t="s">
        <v>118693</v>
      </c>
      <c r="C40512" t="s">
        <v>32</v>
      </c>
      <c r="D40512" t="s">
        <v>139</v>
      </c>
      <c r="E40512" t="s">
        <v>1465</v>
      </c>
      <c r="F40512">
        <v>2500000</v>
      </c>
      <c r="G40512" t="s">
        <v>118692</v>
      </c>
      <c r="H40512" t="s">
        <v>118694</v>
      </c>
      <c r="J40512" t="s">
        <v>118691</v>
      </c>
      <c r="K40512" t="s">
        <v>37</v>
      </c>
      <c r="L40512" t="s">
        <v>53</v>
      </c>
      <c r="M40512" t="s">
        <v>150</v>
      </c>
      <c r="N40512" t="s">
        <v>151</v>
      </c>
      <c r="O40512" t="s">
        <v>30451</v>
      </c>
      <c r="P40512" s="1">
        <v>35065</v>
      </c>
      <c r="Q40512" t="s">
        <v>53</v>
      </c>
      <c r="R40512" t="s">
        <v>56</v>
      </c>
      <c r="S40512" t="s">
        <v>41</v>
      </c>
      <c r="T40512" t="s">
        <v>118691</v>
      </c>
      <c r="U40512" t="s">
        <v>118691</v>
      </c>
      <c r="V40512">
        <v>0</v>
      </c>
      <c r="W40512">
        <v>0</v>
      </c>
      <c r="X40512">
        <v>0</v>
      </c>
      <c r="Y40512">
        <v>0</v>
      </c>
      <c r="Z40512">
        <v>0</v>
      </c>
      <c r="AA40512">
        <v>0</v>
      </c>
      <c r="AB40512">
        <v>0</v>
      </c>
      <c r="AC40512">
        <v>1</v>
      </c>
      <c r="AD40512">
        <v>0</v>
      </c>
    </row>
    <row r="40513" spans="1:30" hidden="1" x14ac:dyDescent="0.3">
      <c r="A40513" t="s">
        <v>118695</v>
      </c>
      <c r="B40513" t="s">
        <v>118696</v>
      </c>
      <c r="C40513" t="s">
        <v>32</v>
      </c>
      <c r="E40513" t="s">
        <v>113766</v>
      </c>
      <c r="F40513">
        <v>20000000</v>
      </c>
      <c r="G40513" t="s">
        <v>118695</v>
      </c>
      <c r="H40513" t="s">
        <v>118697</v>
      </c>
      <c r="I40513" t="s">
        <v>118698</v>
      </c>
      <c r="J40513" t="s">
        <v>118691</v>
      </c>
      <c r="K40513" t="s">
        <v>109</v>
      </c>
      <c r="L40513" t="s">
        <v>53</v>
      </c>
      <c r="M40513" t="s">
        <v>774</v>
      </c>
      <c r="N40513" t="s">
        <v>775</v>
      </c>
      <c r="O40513" t="s">
        <v>2155</v>
      </c>
      <c r="Q40513" t="s">
        <v>53</v>
      </c>
      <c r="R40513" t="s">
        <v>56</v>
      </c>
      <c r="S40513" t="s">
        <v>41</v>
      </c>
      <c r="T40513" t="s">
        <v>118691</v>
      </c>
      <c r="U40513" t="s">
        <v>118691</v>
      </c>
      <c r="V40513">
        <v>0</v>
      </c>
      <c r="W40513">
        <v>0</v>
      </c>
      <c r="X40513">
        <v>0</v>
      </c>
      <c r="Y40513">
        <v>0</v>
      </c>
      <c r="Z40513">
        <v>0</v>
      </c>
      <c r="AA40513">
        <v>0</v>
      </c>
      <c r="AB40513">
        <v>0</v>
      </c>
      <c r="AC40513">
        <v>1</v>
      </c>
      <c r="AD40513">
        <v>0</v>
      </c>
    </row>
    <row r="40514" spans="1:30" hidden="1" x14ac:dyDescent="0.3">
      <c r="A40514" t="s">
        <v>118699</v>
      </c>
      <c r="B40514" t="s">
        <v>118700</v>
      </c>
      <c r="C40514" t="s">
        <v>32</v>
      </c>
      <c r="E40514" s="1">
        <v>37232</v>
      </c>
      <c r="F40514">
        <v>23000000</v>
      </c>
      <c r="G40514" t="s">
        <v>118699</v>
      </c>
      <c r="H40514" t="s">
        <v>118701</v>
      </c>
      <c r="I40514" t="s">
        <v>118702</v>
      </c>
      <c r="J40514" t="s">
        <v>118691</v>
      </c>
      <c r="K40514" t="s">
        <v>109</v>
      </c>
      <c r="L40514" t="s">
        <v>53</v>
      </c>
      <c r="M40514" t="s">
        <v>679</v>
      </c>
      <c r="N40514" t="s">
        <v>4996</v>
      </c>
      <c r="O40514" t="s">
        <v>17199</v>
      </c>
      <c r="Q40514" t="s">
        <v>53</v>
      </c>
      <c r="R40514" t="s">
        <v>56</v>
      </c>
      <c r="S40514" t="s">
        <v>41</v>
      </c>
      <c r="T40514" t="s">
        <v>118691</v>
      </c>
      <c r="U40514" t="s">
        <v>118691</v>
      </c>
      <c r="V40514">
        <v>0</v>
      </c>
      <c r="W40514">
        <v>0</v>
      </c>
      <c r="X40514">
        <v>0</v>
      </c>
      <c r="Y40514">
        <v>0</v>
      </c>
      <c r="Z40514">
        <v>0</v>
      </c>
      <c r="AA40514">
        <v>0</v>
      </c>
      <c r="AB40514">
        <v>0</v>
      </c>
      <c r="AC40514">
        <v>1</v>
      </c>
      <c r="AD40514">
        <v>0</v>
      </c>
    </row>
    <row r="40515" spans="1:30" hidden="1" x14ac:dyDescent="0.3">
      <c r="A40515" t="s">
        <v>118703</v>
      </c>
      <c r="B40515" t="s">
        <v>118704</v>
      </c>
      <c r="C40515" t="s">
        <v>32</v>
      </c>
      <c r="D40515" t="s">
        <v>33</v>
      </c>
      <c r="E40515" t="s">
        <v>13108</v>
      </c>
      <c r="F40515">
        <v>17500000</v>
      </c>
      <c r="G40515" t="s">
        <v>118703</v>
      </c>
      <c r="H40515" t="s">
        <v>118705</v>
      </c>
      <c r="I40515" t="s">
        <v>118706</v>
      </c>
      <c r="J40515" t="s">
        <v>118691</v>
      </c>
      <c r="K40515" t="s">
        <v>72</v>
      </c>
      <c r="L40515" t="s">
        <v>263</v>
      </c>
      <c r="M40515">
        <v>7</v>
      </c>
      <c r="N40515" t="s">
        <v>264</v>
      </c>
      <c r="O40515" t="s">
        <v>264</v>
      </c>
      <c r="P40515" s="1">
        <v>36161</v>
      </c>
      <c r="Q40515" t="s">
        <v>263</v>
      </c>
      <c r="R40515" t="s">
        <v>265</v>
      </c>
      <c r="S40515" t="s">
        <v>41</v>
      </c>
      <c r="T40515" t="s">
        <v>118691</v>
      </c>
      <c r="U40515" t="s">
        <v>118691</v>
      </c>
      <c r="V40515">
        <v>0</v>
      </c>
      <c r="W40515">
        <v>0</v>
      </c>
      <c r="X40515">
        <v>0</v>
      </c>
      <c r="Y40515">
        <v>0</v>
      </c>
      <c r="Z40515">
        <v>0</v>
      </c>
      <c r="AA40515">
        <v>0</v>
      </c>
      <c r="AB40515">
        <v>0</v>
      </c>
      <c r="AC40515">
        <v>1</v>
      </c>
      <c r="AD40515">
        <v>0</v>
      </c>
    </row>
    <row r="40516" spans="1:30" hidden="1" x14ac:dyDescent="0.3">
      <c r="A40516" t="s">
        <v>118707</v>
      </c>
      <c r="B40516" t="s">
        <v>118708</v>
      </c>
      <c r="C40516" t="s">
        <v>32</v>
      </c>
      <c r="D40516" t="s">
        <v>33</v>
      </c>
      <c r="E40516" s="1">
        <v>41254</v>
      </c>
      <c r="F40516">
        <v>3971000</v>
      </c>
      <c r="G40516" t="s">
        <v>118707</v>
      </c>
      <c r="H40516" t="s">
        <v>118709</v>
      </c>
      <c r="I40516" t="s">
        <v>118710</v>
      </c>
      <c r="J40516" t="s">
        <v>118711</v>
      </c>
      <c r="K40516" t="s">
        <v>37</v>
      </c>
      <c r="L40516" t="s">
        <v>53</v>
      </c>
      <c r="M40516" t="s">
        <v>54</v>
      </c>
      <c r="N40516" t="s">
        <v>95</v>
      </c>
      <c r="O40516" t="s">
        <v>96</v>
      </c>
      <c r="P40516" s="1">
        <v>40544</v>
      </c>
      <c r="Q40516" t="s">
        <v>53</v>
      </c>
      <c r="R40516" t="s">
        <v>56</v>
      </c>
      <c r="S40516" t="s">
        <v>41</v>
      </c>
      <c r="T40516" t="s">
        <v>118712</v>
      </c>
      <c r="U40516" t="s">
        <v>118712</v>
      </c>
      <c r="V40516">
        <v>0</v>
      </c>
      <c r="W40516">
        <v>0</v>
      </c>
      <c r="X40516">
        <v>0</v>
      </c>
      <c r="Y40516">
        <v>0</v>
      </c>
      <c r="Z40516">
        <v>0</v>
      </c>
      <c r="AA40516">
        <v>0</v>
      </c>
      <c r="AB40516">
        <v>0</v>
      </c>
      <c r="AC40516">
        <v>1</v>
      </c>
      <c r="AD40516">
        <v>0</v>
      </c>
    </row>
    <row r="40517" spans="1:30" hidden="1" x14ac:dyDescent="0.3">
      <c r="A40517" t="s">
        <v>118707</v>
      </c>
      <c r="B40517" t="s">
        <v>118713</v>
      </c>
      <c r="C40517" t="s">
        <v>32</v>
      </c>
      <c r="D40517" t="s">
        <v>50</v>
      </c>
      <c r="E40517" t="s">
        <v>3941</v>
      </c>
      <c r="F40517">
        <v>2028000</v>
      </c>
      <c r="G40517" t="s">
        <v>118707</v>
      </c>
      <c r="H40517" t="s">
        <v>118709</v>
      </c>
      <c r="I40517" t="s">
        <v>118710</v>
      </c>
      <c r="J40517" t="s">
        <v>118711</v>
      </c>
      <c r="K40517" t="s">
        <v>37</v>
      </c>
      <c r="L40517" t="s">
        <v>53</v>
      </c>
      <c r="M40517" t="s">
        <v>54</v>
      </c>
      <c r="N40517" t="s">
        <v>95</v>
      </c>
      <c r="O40517" t="s">
        <v>96</v>
      </c>
      <c r="P40517" s="1">
        <v>40544</v>
      </c>
      <c r="Q40517" t="s">
        <v>53</v>
      </c>
      <c r="R40517" t="s">
        <v>56</v>
      </c>
      <c r="S40517" t="s">
        <v>41</v>
      </c>
      <c r="T40517" t="s">
        <v>118712</v>
      </c>
      <c r="U40517" t="s">
        <v>118712</v>
      </c>
      <c r="V40517">
        <v>0</v>
      </c>
      <c r="W40517">
        <v>0</v>
      </c>
      <c r="X40517">
        <v>0</v>
      </c>
      <c r="Y40517">
        <v>0</v>
      </c>
      <c r="Z40517">
        <v>0</v>
      </c>
      <c r="AA40517">
        <v>0</v>
      </c>
      <c r="AB40517">
        <v>0</v>
      </c>
      <c r="AC40517">
        <v>1</v>
      </c>
      <c r="AD40517">
        <v>0</v>
      </c>
    </row>
    <row r="40518" spans="1:30" hidden="1" x14ac:dyDescent="0.3">
      <c r="A40518" t="s">
        <v>118707</v>
      </c>
      <c r="B40518" t="s">
        <v>118714</v>
      </c>
      <c r="C40518" t="s">
        <v>32</v>
      </c>
      <c r="D40518" t="s">
        <v>139</v>
      </c>
      <c r="E40518" t="s">
        <v>4947</v>
      </c>
      <c r="F40518">
        <v>11500000</v>
      </c>
      <c r="G40518" t="s">
        <v>118707</v>
      </c>
      <c r="H40518" t="s">
        <v>118709</v>
      </c>
      <c r="I40518" t="s">
        <v>118710</v>
      </c>
      <c r="J40518" t="s">
        <v>118711</v>
      </c>
      <c r="K40518" t="s">
        <v>37</v>
      </c>
      <c r="L40518" t="s">
        <v>53</v>
      </c>
      <c r="M40518" t="s">
        <v>54</v>
      </c>
      <c r="N40518" t="s">
        <v>95</v>
      </c>
      <c r="O40518" t="s">
        <v>96</v>
      </c>
      <c r="P40518" s="1">
        <v>40544</v>
      </c>
      <c r="Q40518" t="s">
        <v>53</v>
      </c>
      <c r="R40518" t="s">
        <v>56</v>
      </c>
      <c r="S40518" t="s">
        <v>41</v>
      </c>
      <c r="T40518" t="s">
        <v>118712</v>
      </c>
      <c r="U40518" t="s">
        <v>118712</v>
      </c>
      <c r="V40518">
        <v>0</v>
      </c>
      <c r="W40518">
        <v>0</v>
      </c>
      <c r="X40518">
        <v>0</v>
      </c>
      <c r="Y40518">
        <v>0</v>
      </c>
      <c r="Z40518">
        <v>0</v>
      </c>
      <c r="AA40518">
        <v>0</v>
      </c>
      <c r="AB40518">
        <v>0</v>
      </c>
      <c r="AC40518">
        <v>1</v>
      </c>
      <c r="AD40518">
        <v>0</v>
      </c>
    </row>
    <row r="40519" spans="1:30" hidden="1" x14ac:dyDescent="0.3">
      <c r="A40519" t="s">
        <v>118707</v>
      </c>
      <c r="B40519" t="s">
        <v>118715</v>
      </c>
      <c r="C40519" t="s">
        <v>32</v>
      </c>
      <c r="D40519" t="s">
        <v>322</v>
      </c>
      <c r="E40519" t="s">
        <v>4794</v>
      </c>
      <c r="F40519">
        <v>15000000</v>
      </c>
      <c r="G40519" t="s">
        <v>118707</v>
      </c>
      <c r="H40519" t="s">
        <v>118709</v>
      </c>
      <c r="I40519" t="s">
        <v>118710</v>
      </c>
      <c r="J40519" t="s">
        <v>118711</v>
      </c>
      <c r="K40519" t="s">
        <v>37</v>
      </c>
      <c r="L40519" t="s">
        <v>53</v>
      </c>
      <c r="M40519" t="s">
        <v>54</v>
      </c>
      <c r="N40519" t="s">
        <v>95</v>
      </c>
      <c r="O40519" t="s">
        <v>96</v>
      </c>
      <c r="P40519" s="1">
        <v>40544</v>
      </c>
      <c r="Q40519" t="s">
        <v>53</v>
      </c>
      <c r="R40519" t="s">
        <v>56</v>
      </c>
      <c r="S40519" t="s">
        <v>41</v>
      </c>
      <c r="T40519" t="s">
        <v>118712</v>
      </c>
      <c r="U40519" t="s">
        <v>118712</v>
      </c>
      <c r="V40519">
        <v>0</v>
      </c>
      <c r="W40519">
        <v>0</v>
      </c>
      <c r="X40519">
        <v>0</v>
      </c>
      <c r="Y40519">
        <v>0</v>
      </c>
      <c r="Z40519">
        <v>0</v>
      </c>
      <c r="AA40519">
        <v>0</v>
      </c>
      <c r="AB40519">
        <v>0</v>
      </c>
      <c r="AC40519">
        <v>1</v>
      </c>
      <c r="AD40519">
        <v>0</v>
      </c>
    </row>
    <row r="40520" spans="1:30" hidden="1" x14ac:dyDescent="0.3">
      <c r="A40520" t="s">
        <v>118707</v>
      </c>
      <c r="B40520" t="s">
        <v>118716</v>
      </c>
      <c r="C40520" t="s">
        <v>32</v>
      </c>
      <c r="D40520" t="s">
        <v>399</v>
      </c>
      <c r="E40520" s="1">
        <v>42346</v>
      </c>
      <c r="F40520">
        <v>45000000</v>
      </c>
      <c r="G40520" t="s">
        <v>118707</v>
      </c>
      <c r="H40520" t="s">
        <v>118709</v>
      </c>
      <c r="I40520" t="s">
        <v>118710</v>
      </c>
      <c r="J40520" t="s">
        <v>118711</v>
      </c>
      <c r="K40520" t="s">
        <v>37</v>
      </c>
      <c r="L40520" t="s">
        <v>53</v>
      </c>
      <c r="M40520" t="s">
        <v>54</v>
      </c>
      <c r="N40520" t="s">
        <v>95</v>
      </c>
      <c r="O40520" t="s">
        <v>96</v>
      </c>
      <c r="P40520" s="1">
        <v>40544</v>
      </c>
      <c r="Q40520" t="s">
        <v>53</v>
      </c>
      <c r="R40520" t="s">
        <v>56</v>
      </c>
      <c r="S40520" t="s">
        <v>41</v>
      </c>
      <c r="T40520" t="s">
        <v>118712</v>
      </c>
      <c r="U40520" t="s">
        <v>118712</v>
      </c>
      <c r="V40520">
        <v>0</v>
      </c>
      <c r="W40520">
        <v>0</v>
      </c>
      <c r="X40520">
        <v>0</v>
      </c>
      <c r="Y40520">
        <v>0</v>
      </c>
      <c r="Z40520">
        <v>0</v>
      </c>
      <c r="AA40520">
        <v>0</v>
      </c>
      <c r="AB40520">
        <v>0</v>
      </c>
      <c r="AC40520">
        <v>1</v>
      </c>
      <c r="AD40520">
        <v>0</v>
      </c>
    </row>
    <row r="40521" spans="1:30" hidden="1" x14ac:dyDescent="0.3">
      <c r="A40521" t="s">
        <v>118717</v>
      </c>
      <c r="B40521" t="s">
        <v>118718</v>
      </c>
      <c r="C40521" t="s">
        <v>32</v>
      </c>
      <c r="D40521" t="s">
        <v>50</v>
      </c>
      <c r="E40521" t="s">
        <v>30588</v>
      </c>
      <c r="F40521">
        <v>5000000</v>
      </c>
      <c r="G40521" t="s">
        <v>118717</v>
      </c>
      <c r="H40521" t="s">
        <v>118719</v>
      </c>
      <c r="I40521" t="s">
        <v>118720</v>
      </c>
      <c r="J40521" t="s">
        <v>118721</v>
      </c>
      <c r="K40521" t="s">
        <v>37</v>
      </c>
      <c r="L40521" t="s">
        <v>53</v>
      </c>
      <c r="M40521" t="s">
        <v>150</v>
      </c>
      <c r="N40521" t="s">
        <v>151</v>
      </c>
      <c r="O40521" t="s">
        <v>151</v>
      </c>
      <c r="P40521" s="1">
        <v>39816</v>
      </c>
      <c r="Q40521" t="s">
        <v>53</v>
      </c>
      <c r="R40521" t="s">
        <v>56</v>
      </c>
      <c r="S40521" t="s">
        <v>41</v>
      </c>
      <c r="T40521" t="s">
        <v>118712</v>
      </c>
      <c r="U40521" t="s">
        <v>118712</v>
      </c>
      <c r="V40521">
        <v>0</v>
      </c>
      <c r="W40521">
        <v>0</v>
      </c>
      <c r="X40521">
        <v>0</v>
      </c>
      <c r="Y40521">
        <v>0</v>
      </c>
      <c r="Z40521">
        <v>0</v>
      </c>
      <c r="AA40521">
        <v>0</v>
      </c>
      <c r="AB40521">
        <v>0</v>
      </c>
      <c r="AC40521">
        <v>1</v>
      </c>
      <c r="AD40521">
        <v>0</v>
      </c>
    </row>
    <row r="40522" spans="1:30" hidden="1" x14ac:dyDescent="0.3">
      <c r="A40522" t="s">
        <v>118722</v>
      </c>
      <c r="B40522" t="s">
        <v>118723</v>
      </c>
      <c r="C40522" t="s">
        <v>32</v>
      </c>
      <c r="D40522" t="s">
        <v>33</v>
      </c>
      <c r="E40522" s="1">
        <v>41249</v>
      </c>
      <c r="F40522">
        <v>6000000</v>
      </c>
      <c r="G40522" t="s">
        <v>118722</v>
      </c>
      <c r="H40522" t="s">
        <v>118724</v>
      </c>
      <c r="I40522" t="s">
        <v>118725</v>
      </c>
      <c r="J40522" t="s">
        <v>118726</v>
      </c>
      <c r="K40522" t="s">
        <v>72</v>
      </c>
      <c r="L40522" t="s">
        <v>53</v>
      </c>
      <c r="M40522" t="s">
        <v>73</v>
      </c>
      <c r="N40522" t="s">
        <v>74</v>
      </c>
      <c r="O40522" t="s">
        <v>75</v>
      </c>
      <c r="P40522" s="1">
        <v>39972</v>
      </c>
      <c r="Q40522" t="s">
        <v>53</v>
      </c>
      <c r="R40522" t="s">
        <v>56</v>
      </c>
      <c r="S40522" t="s">
        <v>41</v>
      </c>
      <c r="T40522" t="s">
        <v>118727</v>
      </c>
      <c r="U40522" t="s">
        <v>118727</v>
      </c>
      <c r="V40522">
        <v>0</v>
      </c>
      <c r="W40522">
        <v>0</v>
      </c>
      <c r="X40522">
        <v>0</v>
      </c>
      <c r="Y40522">
        <v>0</v>
      </c>
      <c r="Z40522">
        <v>0</v>
      </c>
      <c r="AA40522">
        <v>0</v>
      </c>
      <c r="AB40522">
        <v>0</v>
      </c>
      <c r="AC40522">
        <v>0</v>
      </c>
      <c r="AD40522">
        <v>1</v>
      </c>
    </row>
    <row r="40523" spans="1:30" hidden="1" x14ac:dyDescent="0.3">
      <c r="A40523" t="s">
        <v>118722</v>
      </c>
      <c r="B40523" t="s">
        <v>118728</v>
      </c>
      <c r="C40523" t="s">
        <v>32</v>
      </c>
      <c r="E40523" t="s">
        <v>750</v>
      </c>
      <c r="F40523">
        <v>1491490</v>
      </c>
      <c r="G40523" t="s">
        <v>118722</v>
      </c>
      <c r="H40523" t="s">
        <v>118724</v>
      </c>
      <c r="I40523" t="s">
        <v>118725</v>
      </c>
      <c r="J40523" t="s">
        <v>118726</v>
      </c>
      <c r="K40523" t="s">
        <v>72</v>
      </c>
      <c r="L40523" t="s">
        <v>53</v>
      </c>
      <c r="M40523" t="s">
        <v>73</v>
      </c>
      <c r="N40523" t="s">
        <v>74</v>
      </c>
      <c r="O40523" t="s">
        <v>75</v>
      </c>
      <c r="P40523" s="1">
        <v>39972</v>
      </c>
      <c r="Q40523" t="s">
        <v>53</v>
      </c>
      <c r="R40523" t="s">
        <v>56</v>
      </c>
      <c r="S40523" t="s">
        <v>41</v>
      </c>
      <c r="T40523" t="s">
        <v>118727</v>
      </c>
      <c r="U40523" t="s">
        <v>118727</v>
      </c>
      <c r="V40523">
        <v>0</v>
      </c>
      <c r="W40523">
        <v>0</v>
      </c>
      <c r="X40523">
        <v>0</v>
      </c>
      <c r="Y40523">
        <v>0</v>
      </c>
      <c r="Z40523">
        <v>0</v>
      </c>
      <c r="AA40523">
        <v>0</v>
      </c>
      <c r="AB40523">
        <v>0</v>
      </c>
      <c r="AC40523">
        <v>0</v>
      </c>
      <c r="AD40523">
        <v>1</v>
      </c>
    </row>
    <row r="40524" spans="1:30" hidden="1" x14ac:dyDescent="0.3">
      <c r="A40524" t="s">
        <v>118729</v>
      </c>
      <c r="B40524" t="s">
        <v>118730</v>
      </c>
      <c r="C40524" t="s">
        <v>32</v>
      </c>
      <c r="E40524" s="1">
        <v>40336</v>
      </c>
      <c r="F40524">
        <v>13500000</v>
      </c>
      <c r="G40524" t="s">
        <v>118729</v>
      </c>
      <c r="H40524" t="s">
        <v>118731</v>
      </c>
      <c r="I40524" t="s">
        <v>118732</v>
      </c>
      <c r="J40524" t="s">
        <v>118733</v>
      </c>
      <c r="K40524" t="s">
        <v>168</v>
      </c>
      <c r="L40524" t="s">
        <v>53</v>
      </c>
      <c r="M40524" t="s">
        <v>54</v>
      </c>
      <c r="N40524" t="s">
        <v>95</v>
      </c>
      <c r="O40524" t="s">
        <v>96</v>
      </c>
      <c r="P40524" s="1">
        <v>36892</v>
      </c>
      <c r="Q40524" t="s">
        <v>53</v>
      </c>
      <c r="R40524" t="s">
        <v>56</v>
      </c>
      <c r="S40524" t="s">
        <v>41</v>
      </c>
      <c r="T40524" t="s">
        <v>118727</v>
      </c>
      <c r="U40524" t="s">
        <v>118727</v>
      </c>
      <c r="V40524">
        <v>0</v>
      </c>
      <c r="W40524">
        <v>0</v>
      </c>
      <c r="X40524">
        <v>0</v>
      </c>
      <c r="Y40524">
        <v>0</v>
      </c>
      <c r="Z40524">
        <v>0</v>
      </c>
      <c r="AA40524">
        <v>0</v>
      </c>
      <c r="AB40524">
        <v>0</v>
      </c>
      <c r="AC40524">
        <v>0</v>
      </c>
      <c r="AD40524">
        <v>1</v>
      </c>
    </row>
    <row r="40525" spans="1:30" hidden="1" x14ac:dyDescent="0.3">
      <c r="A40525" t="s">
        <v>118729</v>
      </c>
      <c r="B40525" t="s">
        <v>118734</v>
      </c>
      <c r="C40525" t="s">
        <v>32</v>
      </c>
      <c r="E40525" s="1">
        <v>40218</v>
      </c>
      <c r="F40525">
        <v>10121250</v>
      </c>
      <c r="G40525" t="s">
        <v>118729</v>
      </c>
      <c r="H40525" t="s">
        <v>118731</v>
      </c>
      <c r="I40525" t="s">
        <v>118732</v>
      </c>
      <c r="J40525" t="s">
        <v>118733</v>
      </c>
      <c r="K40525" t="s">
        <v>168</v>
      </c>
      <c r="L40525" t="s">
        <v>53</v>
      </c>
      <c r="M40525" t="s">
        <v>54</v>
      </c>
      <c r="N40525" t="s">
        <v>95</v>
      </c>
      <c r="O40525" t="s">
        <v>96</v>
      </c>
      <c r="P40525" s="1">
        <v>36892</v>
      </c>
      <c r="Q40525" t="s">
        <v>53</v>
      </c>
      <c r="R40525" t="s">
        <v>56</v>
      </c>
      <c r="S40525" t="s">
        <v>41</v>
      </c>
      <c r="T40525" t="s">
        <v>118727</v>
      </c>
      <c r="U40525" t="s">
        <v>118727</v>
      </c>
      <c r="V40525">
        <v>0</v>
      </c>
      <c r="W40525">
        <v>0</v>
      </c>
      <c r="X40525">
        <v>0</v>
      </c>
      <c r="Y40525">
        <v>0</v>
      </c>
      <c r="Z40525">
        <v>0</v>
      </c>
      <c r="AA40525">
        <v>0</v>
      </c>
      <c r="AB40525">
        <v>0</v>
      </c>
      <c r="AC40525">
        <v>0</v>
      </c>
      <c r="AD40525">
        <v>1</v>
      </c>
    </row>
    <row r="40526" spans="1:30" hidden="1" x14ac:dyDescent="0.3">
      <c r="A40526" t="s">
        <v>118735</v>
      </c>
      <c r="B40526" t="s">
        <v>118736</v>
      </c>
      <c r="C40526" t="s">
        <v>32</v>
      </c>
      <c r="E40526" t="s">
        <v>13908</v>
      </c>
      <c r="F40526">
        <v>800000</v>
      </c>
      <c r="G40526" t="s">
        <v>118735</v>
      </c>
      <c r="H40526" t="s">
        <v>118737</v>
      </c>
      <c r="I40526" t="s">
        <v>118738</v>
      </c>
      <c r="J40526" t="s">
        <v>118739</v>
      </c>
      <c r="K40526" t="s">
        <v>37</v>
      </c>
      <c r="L40526" t="s">
        <v>249</v>
      </c>
      <c r="N40526" t="s">
        <v>250</v>
      </c>
      <c r="O40526" t="s">
        <v>250</v>
      </c>
      <c r="P40526" s="1">
        <v>39448</v>
      </c>
      <c r="Q40526" t="s">
        <v>249</v>
      </c>
      <c r="R40526" t="s">
        <v>250</v>
      </c>
      <c r="S40526" t="s">
        <v>41</v>
      </c>
      <c r="T40526" t="s">
        <v>118727</v>
      </c>
      <c r="U40526" t="s">
        <v>118727</v>
      </c>
      <c r="V40526">
        <v>0</v>
      </c>
      <c r="W40526">
        <v>0</v>
      </c>
      <c r="X40526">
        <v>0</v>
      </c>
      <c r="Y40526">
        <v>0</v>
      </c>
      <c r="Z40526">
        <v>0</v>
      </c>
      <c r="AA40526">
        <v>0</v>
      </c>
      <c r="AB40526">
        <v>0</v>
      </c>
      <c r="AC40526">
        <v>0</v>
      </c>
      <c r="AD40526">
        <v>1</v>
      </c>
    </row>
    <row r="40527" spans="1:30" hidden="1" x14ac:dyDescent="0.3">
      <c r="A40527" t="s">
        <v>118735</v>
      </c>
      <c r="B40527" t="s">
        <v>118740</v>
      </c>
      <c r="C40527" t="s">
        <v>32</v>
      </c>
      <c r="E40527" s="1">
        <v>40180</v>
      </c>
      <c r="F40527">
        <v>363475</v>
      </c>
      <c r="G40527" t="s">
        <v>118735</v>
      </c>
      <c r="H40527" t="s">
        <v>118737</v>
      </c>
      <c r="I40527" t="s">
        <v>118738</v>
      </c>
      <c r="J40527" t="s">
        <v>118739</v>
      </c>
      <c r="K40527" t="s">
        <v>37</v>
      </c>
      <c r="L40527" t="s">
        <v>249</v>
      </c>
      <c r="N40527" t="s">
        <v>250</v>
      </c>
      <c r="O40527" t="s">
        <v>250</v>
      </c>
      <c r="P40527" s="1">
        <v>39448</v>
      </c>
      <c r="Q40527" t="s">
        <v>249</v>
      </c>
      <c r="R40527" t="s">
        <v>250</v>
      </c>
      <c r="S40527" t="s">
        <v>41</v>
      </c>
      <c r="T40527" t="s">
        <v>118727</v>
      </c>
      <c r="U40527" t="s">
        <v>118727</v>
      </c>
      <c r="V40527">
        <v>0</v>
      </c>
      <c r="W40527">
        <v>0</v>
      </c>
      <c r="X40527">
        <v>0</v>
      </c>
      <c r="Y40527">
        <v>0</v>
      </c>
      <c r="Z40527">
        <v>0</v>
      </c>
      <c r="AA40527">
        <v>0</v>
      </c>
      <c r="AB40527">
        <v>0</v>
      </c>
      <c r="AC40527">
        <v>0</v>
      </c>
      <c r="AD40527">
        <v>1</v>
      </c>
    </row>
    <row r="40528" spans="1:30" hidden="1" x14ac:dyDescent="0.3">
      <c r="A40528" t="s">
        <v>118735</v>
      </c>
      <c r="B40528" t="s">
        <v>118741</v>
      </c>
      <c r="C40528" t="s">
        <v>32</v>
      </c>
      <c r="D40528" t="s">
        <v>50</v>
      </c>
      <c r="E40528" t="s">
        <v>13908</v>
      </c>
      <c r="F40528">
        <v>1000000</v>
      </c>
      <c r="G40528" t="s">
        <v>118735</v>
      </c>
      <c r="H40528" t="s">
        <v>118737</v>
      </c>
      <c r="I40528" t="s">
        <v>118738</v>
      </c>
      <c r="J40528" t="s">
        <v>118739</v>
      </c>
      <c r="K40528" t="s">
        <v>37</v>
      </c>
      <c r="L40528" t="s">
        <v>249</v>
      </c>
      <c r="N40528" t="s">
        <v>250</v>
      </c>
      <c r="O40528" t="s">
        <v>250</v>
      </c>
      <c r="P40528" s="1">
        <v>39448</v>
      </c>
      <c r="Q40528" t="s">
        <v>249</v>
      </c>
      <c r="R40528" t="s">
        <v>250</v>
      </c>
      <c r="S40528" t="s">
        <v>41</v>
      </c>
      <c r="T40528" t="s">
        <v>118727</v>
      </c>
      <c r="U40528" t="s">
        <v>118727</v>
      </c>
      <c r="V40528">
        <v>0</v>
      </c>
      <c r="W40528">
        <v>0</v>
      </c>
      <c r="X40528">
        <v>0</v>
      </c>
      <c r="Y40528">
        <v>0</v>
      </c>
      <c r="Z40528">
        <v>0</v>
      </c>
      <c r="AA40528">
        <v>0</v>
      </c>
      <c r="AB40528">
        <v>0</v>
      </c>
      <c r="AC40528">
        <v>0</v>
      </c>
      <c r="AD40528">
        <v>1</v>
      </c>
    </row>
    <row r="40529" spans="1:30" hidden="1" x14ac:dyDescent="0.3">
      <c r="A40529" t="s">
        <v>118742</v>
      </c>
      <c r="B40529" t="s">
        <v>118743</v>
      </c>
      <c r="C40529" t="s">
        <v>32</v>
      </c>
      <c r="D40529" t="s">
        <v>33</v>
      </c>
      <c r="E40529" t="s">
        <v>84805</v>
      </c>
      <c r="F40529">
        <v>18000000</v>
      </c>
      <c r="G40529" t="s">
        <v>118742</v>
      </c>
      <c r="H40529" t="s">
        <v>118744</v>
      </c>
      <c r="I40529" t="s">
        <v>118745</v>
      </c>
      <c r="J40529" t="s">
        <v>118746</v>
      </c>
      <c r="K40529" t="s">
        <v>109</v>
      </c>
      <c r="L40529" t="s">
        <v>53</v>
      </c>
      <c r="M40529" t="s">
        <v>54</v>
      </c>
      <c r="N40529" t="s">
        <v>939</v>
      </c>
      <c r="O40529" t="s">
        <v>939</v>
      </c>
      <c r="P40529" s="1">
        <v>35796</v>
      </c>
      <c r="Q40529" t="s">
        <v>53</v>
      </c>
      <c r="R40529" t="s">
        <v>56</v>
      </c>
      <c r="S40529" t="s">
        <v>41</v>
      </c>
      <c r="T40529" t="s">
        <v>118747</v>
      </c>
      <c r="U40529" t="s">
        <v>118747</v>
      </c>
      <c r="V40529">
        <v>0</v>
      </c>
      <c r="W40529">
        <v>0</v>
      </c>
      <c r="X40529">
        <v>0</v>
      </c>
      <c r="Y40529">
        <v>0</v>
      </c>
      <c r="Z40529">
        <v>0</v>
      </c>
      <c r="AA40529">
        <v>0</v>
      </c>
      <c r="AB40529">
        <v>0</v>
      </c>
      <c r="AC40529">
        <v>1</v>
      </c>
      <c r="AD40529">
        <v>0</v>
      </c>
    </row>
    <row r="40530" spans="1:30" hidden="1" x14ac:dyDescent="0.3">
      <c r="A40530" t="s">
        <v>118742</v>
      </c>
      <c r="B40530" t="s">
        <v>118748</v>
      </c>
      <c r="C40530" t="s">
        <v>32</v>
      </c>
      <c r="D40530" t="s">
        <v>139</v>
      </c>
      <c r="E40530" s="1">
        <v>39085</v>
      </c>
      <c r="F40530">
        <v>28000000</v>
      </c>
      <c r="G40530" t="s">
        <v>118742</v>
      </c>
      <c r="H40530" t="s">
        <v>118744</v>
      </c>
      <c r="I40530" t="s">
        <v>118745</v>
      </c>
      <c r="J40530" t="s">
        <v>118746</v>
      </c>
      <c r="K40530" t="s">
        <v>109</v>
      </c>
      <c r="L40530" t="s">
        <v>53</v>
      </c>
      <c r="M40530" t="s">
        <v>54</v>
      </c>
      <c r="N40530" t="s">
        <v>939</v>
      </c>
      <c r="O40530" t="s">
        <v>939</v>
      </c>
      <c r="P40530" s="1">
        <v>35796</v>
      </c>
      <c r="Q40530" t="s">
        <v>53</v>
      </c>
      <c r="R40530" t="s">
        <v>56</v>
      </c>
      <c r="S40530" t="s">
        <v>41</v>
      </c>
      <c r="T40530" t="s">
        <v>118747</v>
      </c>
      <c r="U40530" t="s">
        <v>118747</v>
      </c>
      <c r="V40530">
        <v>0</v>
      </c>
      <c r="W40530">
        <v>0</v>
      </c>
      <c r="X40530">
        <v>0</v>
      </c>
      <c r="Y40530">
        <v>0</v>
      </c>
      <c r="Z40530">
        <v>0</v>
      </c>
      <c r="AA40530">
        <v>0</v>
      </c>
      <c r="AB40530">
        <v>0</v>
      </c>
      <c r="AC40530">
        <v>1</v>
      </c>
      <c r="AD40530">
        <v>0</v>
      </c>
    </row>
    <row r="40531" spans="1:30" hidden="1" x14ac:dyDescent="0.3">
      <c r="A40531" t="s">
        <v>118749</v>
      </c>
      <c r="B40531" t="s">
        <v>118750</v>
      </c>
      <c r="C40531" t="s">
        <v>32</v>
      </c>
      <c r="D40531" t="s">
        <v>50</v>
      </c>
      <c r="E40531" t="s">
        <v>4579</v>
      </c>
      <c r="F40531">
        <v>9400000</v>
      </c>
      <c r="G40531" t="s">
        <v>118749</v>
      </c>
      <c r="H40531" t="s">
        <v>118751</v>
      </c>
      <c r="I40531" t="s">
        <v>118752</v>
      </c>
      <c r="J40531" t="s">
        <v>118753</v>
      </c>
      <c r="K40531" t="s">
        <v>37</v>
      </c>
      <c r="L40531" t="s">
        <v>53</v>
      </c>
      <c r="M40531" t="s">
        <v>54</v>
      </c>
      <c r="N40531" t="s">
        <v>95</v>
      </c>
      <c r="O40531" t="s">
        <v>1489</v>
      </c>
      <c r="P40531" t="s">
        <v>1012</v>
      </c>
      <c r="Q40531" t="s">
        <v>53</v>
      </c>
      <c r="R40531" t="s">
        <v>56</v>
      </c>
      <c r="S40531" t="s">
        <v>41</v>
      </c>
      <c r="T40531" t="s">
        <v>118754</v>
      </c>
      <c r="U40531" t="s">
        <v>118754</v>
      </c>
      <c r="V40531">
        <v>0</v>
      </c>
      <c r="W40531">
        <v>0</v>
      </c>
      <c r="X40531">
        <v>0</v>
      </c>
      <c r="Y40531">
        <v>0</v>
      </c>
      <c r="Z40531">
        <v>1</v>
      </c>
      <c r="AA40531">
        <v>0</v>
      </c>
      <c r="AB40531">
        <v>0</v>
      </c>
      <c r="AC40531">
        <v>0</v>
      </c>
      <c r="AD40531">
        <v>0</v>
      </c>
    </row>
    <row r="40532" spans="1:30" hidden="1" x14ac:dyDescent="0.3">
      <c r="A40532" t="s">
        <v>118755</v>
      </c>
      <c r="B40532" t="s">
        <v>118756</v>
      </c>
      <c r="C40532" t="s">
        <v>32</v>
      </c>
      <c r="E40532" t="s">
        <v>4590</v>
      </c>
      <c r="F40532">
        <v>195000</v>
      </c>
      <c r="G40532" t="s">
        <v>118755</v>
      </c>
      <c r="H40532" t="s">
        <v>118757</v>
      </c>
      <c r="I40532" t="s">
        <v>118758</v>
      </c>
      <c r="J40532" t="s">
        <v>118759</v>
      </c>
      <c r="K40532" t="s">
        <v>37</v>
      </c>
      <c r="L40532" t="s">
        <v>53</v>
      </c>
      <c r="M40532" t="s">
        <v>54</v>
      </c>
      <c r="N40532" t="s">
        <v>712</v>
      </c>
      <c r="O40532" t="s">
        <v>48591</v>
      </c>
      <c r="P40532" s="1">
        <v>41275</v>
      </c>
      <c r="Q40532" t="s">
        <v>53</v>
      </c>
      <c r="R40532" t="s">
        <v>56</v>
      </c>
      <c r="S40532" t="s">
        <v>41</v>
      </c>
      <c r="T40532" t="s">
        <v>118754</v>
      </c>
      <c r="U40532" t="s">
        <v>118754</v>
      </c>
      <c r="V40532">
        <v>0</v>
      </c>
      <c r="W40532">
        <v>0</v>
      </c>
      <c r="X40532">
        <v>0</v>
      </c>
      <c r="Y40532">
        <v>0</v>
      </c>
      <c r="Z40532">
        <v>1</v>
      </c>
      <c r="AA40532">
        <v>0</v>
      </c>
      <c r="AB40532">
        <v>0</v>
      </c>
      <c r="AC40532">
        <v>0</v>
      </c>
      <c r="AD40532">
        <v>0</v>
      </c>
    </row>
    <row r="40533" spans="1:30" hidden="1" x14ac:dyDescent="0.3">
      <c r="A40533" t="s">
        <v>118760</v>
      </c>
      <c r="B40533" t="s">
        <v>118761</v>
      </c>
      <c r="C40533" t="s">
        <v>32</v>
      </c>
      <c r="E40533" t="s">
        <v>29710</v>
      </c>
      <c r="F40533">
        <v>81186803</v>
      </c>
      <c r="G40533" t="s">
        <v>118760</v>
      </c>
      <c r="H40533" t="s">
        <v>118762</v>
      </c>
      <c r="I40533" t="s">
        <v>118763</v>
      </c>
      <c r="J40533" t="s">
        <v>118764</v>
      </c>
      <c r="K40533" t="s">
        <v>37</v>
      </c>
      <c r="L40533" t="s">
        <v>53</v>
      </c>
      <c r="M40533" t="s">
        <v>2261</v>
      </c>
      <c r="N40533" t="s">
        <v>1091</v>
      </c>
      <c r="O40533" t="s">
        <v>1091</v>
      </c>
      <c r="Q40533" t="s">
        <v>53</v>
      </c>
      <c r="R40533" t="s">
        <v>56</v>
      </c>
      <c r="S40533" t="s">
        <v>41</v>
      </c>
      <c r="T40533" t="s">
        <v>118754</v>
      </c>
      <c r="U40533" t="s">
        <v>118754</v>
      </c>
      <c r="V40533">
        <v>0</v>
      </c>
      <c r="W40533">
        <v>0</v>
      </c>
      <c r="X40533">
        <v>0</v>
      </c>
      <c r="Y40533">
        <v>0</v>
      </c>
      <c r="Z40533">
        <v>1</v>
      </c>
      <c r="AA40533">
        <v>0</v>
      </c>
      <c r="AB40533">
        <v>0</v>
      </c>
      <c r="AC40533">
        <v>0</v>
      </c>
      <c r="AD40533">
        <v>0</v>
      </c>
    </row>
    <row r="40534" spans="1:30" hidden="1" x14ac:dyDescent="0.3">
      <c r="A40534" t="s">
        <v>118760</v>
      </c>
      <c r="B40534" t="s">
        <v>118765</v>
      </c>
      <c r="C40534" t="s">
        <v>32</v>
      </c>
      <c r="E40534" s="1">
        <v>38263</v>
      </c>
      <c r="F40534">
        <v>83000000</v>
      </c>
      <c r="G40534" t="s">
        <v>118760</v>
      </c>
      <c r="H40534" t="s">
        <v>118762</v>
      </c>
      <c r="I40534" t="s">
        <v>118763</v>
      </c>
      <c r="J40534" t="s">
        <v>118764</v>
      </c>
      <c r="K40534" t="s">
        <v>37</v>
      </c>
      <c r="L40534" t="s">
        <v>53</v>
      </c>
      <c r="M40534" t="s">
        <v>2261</v>
      </c>
      <c r="N40534" t="s">
        <v>1091</v>
      </c>
      <c r="O40534" t="s">
        <v>1091</v>
      </c>
      <c r="Q40534" t="s">
        <v>53</v>
      </c>
      <c r="R40534" t="s">
        <v>56</v>
      </c>
      <c r="S40534" t="s">
        <v>41</v>
      </c>
      <c r="T40534" t="s">
        <v>118754</v>
      </c>
      <c r="U40534" t="s">
        <v>118754</v>
      </c>
      <c r="V40534">
        <v>0</v>
      </c>
      <c r="W40534">
        <v>0</v>
      </c>
      <c r="X40534">
        <v>0</v>
      </c>
      <c r="Y40534">
        <v>0</v>
      </c>
      <c r="Z40534">
        <v>1</v>
      </c>
      <c r="AA40534">
        <v>0</v>
      </c>
      <c r="AB40534">
        <v>0</v>
      </c>
      <c r="AC40534">
        <v>0</v>
      </c>
      <c r="AD40534">
        <v>0</v>
      </c>
    </row>
    <row r="40535" spans="1:30" hidden="1" x14ac:dyDescent="0.3">
      <c r="A40535" t="s">
        <v>118766</v>
      </c>
      <c r="B40535" t="s">
        <v>118767</v>
      </c>
      <c r="C40535" t="s">
        <v>32</v>
      </c>
      <c r="E40535" s="1">
        <v>39915</v>
      </c>
      <c r="F40535">
        <v>15000000</v>
      </c>
      <c r="G40535" t="s">
        <v>118766</v>
      </c>
      <c r="H40535" t="s">
        <v>118768</v>
      </c>
      <c r="I40535" t="s">
        <v>118769</v>
      </c>
      <c r="J40535" t="s">
        <v>118770</v>
      </c>
      <c r="K40535" t="s">
        <v>37</v>
      </c>
      <c r="L40535" t="s">
        <v>53</v>
      </c>
      <c r="M40535" t="s">
        <v>658</v>
      </c>
      <c r="N40535" t="s">
        <v>1105</v>
      </c>
      <c r="O40535" t="s">
        <v>1207</v>
      </c>
      <c r="P40535" s="1">
        <v>38718</v>
      </c>
      <c r="Q40535" t="s">
        <v>53</v>
      </c>
      <c r="R40535" t="s">
        <v>56</v>
      </c>
      <c r="S40535" t="s">
        <v>41</v>
      </c>
      <c r="T40535" t="s">
        <v>118771</v>
      </c>
      <c r="U40535" t="s">
        <v>118771</v>
      </c>
      <c r="V40535">
        <v>0</v>
      </c>
      <c r="W40535">
        <v>0</v>
      </c>
      <c r="X40535">
        <v>0</v>
      </c>
      <c r="Y40535">
        <v>0</v>
      </c>
      <c r="Z40535">
        <v>1</v>
      </c>
      <c r="AA40535">
        <v>0</v>
      </c>
      <c r="AB40535">
        <v>0</v>
      </c>
      <c r="AC40535">
        <v>0</v>
      </c>
      <c r="AD40535">
        <v>0</v>
      </c>
    </row>
    <row r="40536" spans="1:30" hidden="1" x14ac:dyDescent="0.3">
      <c r="A40536" t="s">
        <v>118772</v>
      </c>
      <c r="B40536" t="s">
        <v>118773</v>
      </c>
      <c r="C40536" t="s">
        <v>32</v>
      </c>
      <c r="D40536" t="s">
        <v>50</v>
      </c>
      <c r="E40536" t="s">
        <v>118774</v>
      </c>
      <c r="F40536">
        <v>1377000</v>
      </c>
      <c r="G40536" t="s">
        <v>118772</v>
      </c>
      <c r="H40536" t="s">
        <v>118775</v>
      </c>
      <c r="I40536" t="s">
        <v>118776</v>
      </c>
      <c r="J40536" t="s">
        <v>118777</v>
      </c>
      <c r="K40536" t="s">
        <v>37</v>
      </c>
      <c r="L40536" t="s">
        <v>53</v>
      </c>
      <c r="M40536" t="s">
        <v>73</v>
      </c>
      <c r="N40536" t="s">
        <v>74</v>
      </c>
      <c r="O40536" t="s">
        <v>75</v>
      </c>
      <c r="P40536" s="1">
        <v>40909</v>
      </c>
      <c r="Q40536" t="s">
        <v>53</v>
      </c>
      <c r="R40536" t="s">
        <v>56</v>
      </c>
      <c r="S40536" t="s">
        <v>41</v>
      </c>
      <c r="T40536" t="s">
        <v>118771</v>
      </c>
      <c r="U40536" t="s">
        <v>118771</v>
      </c>
      <c r="V40536">
        <v>0</v>
      </c>
      <c r="W40536">
        <v>0</v>
      </c>
      <c r="X40536">
        <v>0</v>
      </c>
      <c r="Y40536">
        <v>0</v>
      </c>
      <c r="Z40536">
        <v>1</v>
      </c>
      <c r="AA40536">
        <v>0</v>
      </c>
      <c r="AB40536">
        <v>0</v>
      </c>
      <c r="AC40536">
        <v>0</v>
      </c>
      <c r="AD40536">
        <v>0</v>
      </c>
    </row>
    <row r="40537" spans="1:30" hidden="1" x14ac:dyDescent="0.3">
      <c r="A40537" t="s">
        <v>118778</v>
      </c>
      <c r="B40537" t="s">
        <v>118779</v>
      </c>
      <c r="C40537" t="s">
        <v>32</v>
      </c>
      <c r="E40537" t="s">
        <v>15013</v>
      </c>
      <c r="F40537">
        <v>100000</v>
      </c>
      <c r="G40537" t="s">
        <v>118778</v>
      </c>
      <c r="H40537" t="s">
        <v>118780</v>
      </c>
      <c r="I40537" t="s">
        <v>118781</v>
      </c>
      <c r="J40537" t="s">
        <v>118782</v>
      </c>
      <c r="K40537" t="s">
        <v>37</v>
      </c>
      <c r="L40537" t="s">
        <v>53</v>
      </c>
      <c r="M40537" t="s">
        <v>129</v>
      </c>
      <c r="N40537" t="s">
        <v>130</v>
      </c>
      <c r="O40537" t="s">
        <v>104766</v>
      </c>
      <c r="P40537" s="1">
        <v>40544</v>
      </c>
      <c r="Q40537" t="s">
        <v>53</v>
      </c>
      <c r="R40537" t="s">
        <v>56</v>
      </c>
      <c r="S40537" t="s">
        <v>41</v>
      </c>
      <c r="T40537" t="s">
        <v>118771</v>
      </c>
      <c r="U40537" t="s">
        <v>118771</v>
      </c>
      <c r="V40537">
        <v>0</v>
      </c>
      <c r="W40537">
        <v>0</v>
      </c>
      <c r="X40537">
        <v>0</v>
      </c>
      <c r="Y40537">
        <v>0</v>
      </c>
      <c r="Z40537">
        <v>1</v>
      </c>
      <c r="AA40537">
        <v>0</v>
      </c>
      <c r="AB40537">
        <v>0</v>
      </c>
      <c r="AC40537">
        <v>0</v>
      </c>
      <c r="AD40537">
        <v>0</v>
      </c>
    </row>
    <row r="40538" spans="1:30" hidden="1" x14ac:dyDescent="0.3">
      <c r="A40538" t="s">
        <v>118783</v>
      </c>
      <c r="B40538" t="s">
        <v>118784</v>
      </c>
      <c r="C40538" t="s">
        <v>32</v>
      </c>
      <c r="E40538" s="1">
        <v>41527</v>
      </c>
      <c r="F40538">
        <v>421057</v>
      </c>
      <c r="G40538" t="s">
        <v>118783</v>
      </c>
      <c r="H40538" t="s">
        <v>118785</v>
      </c>
      <c r="I40538" t="s">
        <v>118786</v>
      </c>
      <c r="J40538" t="s">
        <v>118787</v>
      </c>
      <c r="K40538" t="s">
        <v>37</v>
      </c>
      <c r="L40538" t="s">
        <v>53</v>
      </c>
      <c r="M40538" t="s">
        <v>54</v>
      </c>
      <c r="N40538" t="s">
        <v>95</v>
      </c>
      <c r="O40538" t="s">
        <v>96</v>
      </c>
      <c r="P40538" s="1">
        <v>40909</v>
      </c>
      <c r="Q40538" t="s">
        <v>53</v>
      </c>
      <c r="R40538" t="s">
        <v>56</v>
      </c>
      <c r="S40538" t="s">
        <v>41</v>
      </c>
      <c r="T40538" t="s">
        <v>118788</v>
      </c>
      <c r="U40538" t="s">
        <v>118788</v>
      </c>
      <c r="V40538">
        <v>0</v>
      </c>
      <c r="W40538">
        <v>0</v>
      </c>
      <c r="X40538">
        <v>0</v>
      </c>
      <c r="Y40538">
        <v>0</v>
      </c>
      <c r="Z40538">
        <v>0</v>
      </c>
      <c r="AA40538">
        <v>0</v>
      </c>
      <c r="AB40538">
        <v>1</v>
      </c>
      <c r="AC40538">
        <v>0</v>
      </c>
      <c r="AD40538">
        <v>0</v>
      </c>
    </row>
    <row r="40539" spans="1:30" hidden="1" x14ac:dyDescent="0.3">
      <c r="A40539" t="s">
        <v>118789</v>
      </c>
      <c r="B40539" t="s">
        <v>118790</v>
      </c>
      <c r="C40539" t="s">
        <v>32</v>
      </c>
      <c r="D40539" t="s">
        <v>33</v>
      </c>
      <c r="E40539" s="1">
        <v>37601</v>
      </c>
      <c r="F40539">
        <v>2600000</v>
      </c>
      <c r="G40539" t="s">
        <v>118789</v>
      </c>
      <c r="H40539" t="s">
        <v>118791</v>
      </c>
      <c r="I40539" t="s">
        <v>118792</v>
      </c>
      <c r="J40539" t="s">
        <v>118788</v>
      </c>
      <c r="K40539" t="s">
        <v>109</v>
      </c>
      <c r="L40539" t="s">
        <v>53</v>
      </c>
      <c r="M40539" t="s">
        <v>150</v>
      </c>
      <c r="N40539" t="s">
        <v>151</v>
      </c>
      <c r="O40539" t="s">
        <v>5665</v>
      </c>
      <c r="Q40539" t="s">
        <v>53</v>
      </c>
      <c r="R40539" t="s">
        <v>56</v>
      </c>
      <c r="S40539" t="s">
        <v>41</v>
      </c>
      <c r="T40539" t="s">
        <v>118788</v>
      </c>
      <c r="U40539" t="s">
        <v>118788</v>
      </c>
      <c r="V40539">
        <v>0</v>
      </c>
      <c r="W40539">
        <v>0</v>
      </c>
      <c r="X40539">
        <v>0</v>
      </c>
      <c r="Y40539">
        <v>0</v>
      </c>
      <c r="Z40539">
        <v>0</v>
      </c>
      <c r="AA40539">
        <v>0</v>
      </c>
      <c r="AB40539">
        <v>1</v>
      </c>
      <c r="AC40539">
        <v>0</v>
      </c>
      <c r="AD40539">
        <v>0</v>
      </c>
    </row>
    <row r="40540" spans="1:30" hidden="1" x14ac:dyDescent="0.3">
      <c r="A40540" t="s">
        <v>118793</v>
      </c>
      <c r="B40540" t="s">
        <v>118794</v>
      </c>
      <c r="C40540" t="s">
        <v>32</v>
      </c>
      <c r="D40540" t="s">
        <v>50</v>
      </c>
      <c r="E40540" t="s">
        <v>10816</v>
      </c>
      <c r="F40540">
        <v>20000000</v>
      </c>
      <c r="G40540" t="s">
        <v>118793</v>
      </c>
      <c r="H40540" t="s">
        <v>118795</v>
      </c>
      <c r="I40540" t="s">
        <v>118796</v>
      </c>
      <c r="J40540" t="s">
        <v>118797</v>
      </c>
      <c r="K40540" t="s">
        <v>37</v>
      </c>
      <c r="L40540" t="s">
        <v>53</v>
      </c>
      <c r="M40540" t="s">
        <v>54</v>
      </c>
      <c r="N40540" t="s">
        <v>95</v>
      </c>
      <c r="O40540" t="s">
        <v>96</v>
      </c>
      <c r="P40540" s="1">
        <v>41280</v>
      </c>
      <c r="Q40540" t="s">
        <v>53</v>
      </c>
      <c r="R40540" t="s">
        <v>56</v>
      </c>
      <c r="S40540" t="s">
        <v>41</v>
      </c>
      <c r="T40540" t="s">
        <v>118788</v>
      </c>
      <c r="U40540" t="s">
        <v>118788</v>
      </c>
      <c r="V40540">
        <v>0</v>
      </c>
      <c r="W40540">
        <v>0</v>
      </c>
      <c r="X40540">
        <v>0</v>
      </c>
      <c r="Y40540">
        <v>0</v>
      </c>
      <c r="Z40540">
        <v>0</v>
      </c>
      <c r="AA40540">
        <v>0</v>
      </c>
      <c r="AB40540">
        <v>1</v>
      </c>
      <c r="AC40540">
        <v>0</v>
      </c>
      <c r="AD40540">
        <v>0</v>
      </c>
    </row>
    <row r="40541" spans="1:30" hidden="1" x14ac:dyDescent="0.3">
      <c r="A40541" t="s">
        <v>118798</v>
      </c>
      <c r="B40541" t="s">
        <v>118799</v>
      </c>
      <c r="C40541" t="s">
        <v>32</v>
      </c>
      <c r="E40541" t="s">
        <v>105819</v>
      </c>
      <c r="F40541">
        <v>2000000</v>
      </c>
      <c r="G40541" t="s">
        <v>118798</v>
      </c>
      <c r="H40541" t="s">
        <v>118800</v>
      </c>
      <c r="I40541" t="s">
        <v>118801</v>
      </c>
      <c r="J40541" t="s">
        <v>118802</v>
      </c>
      <c r="K40541" t="s">
        <v>37</v>
      </c>
      <c r="L40541" t="s">
        <v>53</v>
      </c>
      <c r="M40541" t="s">
        <v>652</v>
      </c>
      <c r="N40541" t="s">
        <v>653</v>
      </c>
      <c r="O40541" t="s">
        <v>1557</v>
      </c>
      <c r="Q40541" t="s">
        <v>53</v>
      </c>
      <c r="R40541" t="s">
        <v>56</v>
      </c>
      <c r="S40541" t="s">
        <v>41</v>
      </c>
      <c r="T40541" t="s">
        <v>118802</v>
      </c>
      <c r="U40541" t="s">
        <v>118802</v>
      </c>
      <c r="V40541">
        <v>0</v>
      </c>
      <c r="W40541">
        <v>0</v>
      </c>
      <c r="X40541">
        <v>0</v>
      </c>
      <c r="Y40541">
        <v>0</v>
      </c>
      <c r="Z40541">
        <v>0</v>
      </c>
      <c r="AA40541">
        <v>0</v>
      </c>
      <c r="AB40541">
        <v>0</v>
      </c>
      <c r="AC40541">
        <v>1</v>
      </c>
      <c r="AD40541">
        <v>0</v>
      </c>
    </row>
    <row r="40542" spans="1:30" hidden="1" x14ac:dyDescent="0.3">
      <c r="A40542" t="s">
        <v>118803</v>
      </c>
      <c r="B40542" t="s">
        <v>118804</v>
      </c>
      <c r="C40542" t="s">
        <v>32</v>
      </c>
      <c r="D40542" t="s">
        <v>139</v>
      </c>
      <c r="E40542" t="s">
        <v>23233</v>
      </c>
      <c r="F40542">
        <v>9500000</v>
      </c>
      <c r="G40542" t="s">
        <v>118803</v>
      </c>
      <c r="H40542" t="s">
        <v>118805</v>
      </c>
      <c r="J40542" t="s">
        <v>118802</v>
      </c>
      <c r="K40542" t="s">
        <v>109</v>
      </c>
      <c r="L40542" t="s">
        <v>53</v>
      </c>
      <c r="M40542" t="s">
        <v>54</v>
      </c>
      <c r="N40542" t="s">
        <v>95</v>
      </c>
      <c r="O40542" t="s">
        <v>96</v>
      </c>
      <c r="Q40542" t="s">
        <v>53</v>
      </c>
      <c r="R40542" t="s">
        <v>56</v>
      </c>
      <c r="S40542" t="s">
        <v>41</v>
      </c>
      <c r="T40542" t="s">
        <v>118802</v>
      </c>
      <c r="U40542" t="s">
        <v>118802</v>
      </c>
      <c r="V40542">
        <v>0</v>
      </c>
      <c r="W40542">
        <v>0</v>
      </c>
      <c r="X40542">
        <v>0</v>
      </c>
      <c r="Y40542">
        <v>0</v>
      </c>
      <c r="Z40542">
        <v>0</v>
      </c>
      <c r="AA40542">
        <v>0</v>
      </c>
      <c r="AB40542">
        <v>0</v>
      </c>
      <c r="AC40542">
        <v>1</v>
      </c>
      <c r="AD40542">
        <v>0</v>
      </c>
    </row>
    <row r="40543" spans="1:30" hidden="1" x14ac:dyDescent="0.3">
      <c r="A40543" t="s">
        <v>118806</v>
      </c>
      <c r="B40543" t="s">
        <v>118807</v>
      </c>
      <c r="C40543" t="s">
        <v>32</v>
      </c>
      <c r="D40543" t="s">
        <v>33</v>
      </c>
      <c r="E40543" t="s">
        <v>21852</v>
      </c>
      <c r="F40543">
        <v>16000000</v>
      </c>
      <c r="G40543" t="s">
        <v>118806</v>
      </c>
      <c r="H40543" t="s">
        <v>118808</v>
      </c>
      <c r="I40543" t="s">
        <v>118809</v>
      </c>
      <c r="J40543" t="s">
        <v>118810</v>
      </c>
      <c r="K40543" t="s">
        <v>37</v>
      </c>
      <c r="L40543" t="s">
        <v>53</v>
      </c>
      <c r="M40543" t="s">
        <v>54</v>
      </c>
      <c r="N40543" t="s">
        <v>55</v>
      </c>
      <c r="O40543" t="s">
        <v>55</v>
      </c>
      <c r="P40543" s="1">
        <v>37987</v>
      </c>
      <c r="Q40543" t="s">
        <v>53</v>
      </c>
      <c r="R40543" t="s">
        <v>56</v>
      </c>
      <c r="S40543" t="s">
        <v>41</v>
      </c>
      <c r="T40543" t="s">
        <v>118802</v>
      </c>
      <c r="U40543" t="s">
        <v>118802</v>
      </c>
      <c r="V40543">
        <v>0</v>
      </c>
      <c r="W40543">
        <v>0</v>
      </c>
      <c r="X40543">
        <v>0</v>
      </c>
      <c r="Y40543">
        <v>0</v>
      </c>
      <c r="Z40543">
        <v>0</v>
      </c>
      <c r="AA40543">
        <v>0</v>
      </c>
      <c r="AB40543">
        <v>0</v>
      </c>
      <c r="AC40543">
        <v>1</v>
      </c>
      <c r="AD40543">
        <v>0</v>
      </c>
    </row>
    <row r="40544" spans="1:30" hidden="1" x14ac:dyDescent="0.3">
      <c r="A40544" t="s">
        <v>118806</v>
      </c>
      <c r="B40544" t="s">
        <v>118811</v>
      </c>
      <c r="C40544" t="s">
        <v>32</v>
      </c>
      <c r="D40544" t="s">
        <v>322</v>
      </c>
      <c r="E40544" s="1">
        <v>42159</v>
      </c>
      <c r="F40544">
        <v>14000000</v>
      </c>
      <c r="G40544" t="s">
        <v>118806</v>
      </c>
      <c r="H40544" t="s">
        <v>118808</v>
      </c>
      <c r="I40544" t="s">
        <v>118809</v>
      </c>
      <c r="J40544" t="s">
        <v>118810</v>
      </c>
      <c r="K40544" t="s">
        <v>37</v>
      </c>
      <c r="L40544" t="s">
        <v>53</v>
      </c>
      <c r="M40544" t="s">
        <v>54</v>
      </c>
      <c r="N40544" t="s">
        <v>55</v>
      </c>
      <c r="O40544" t="s">
        <v>55</v>
      </c>
      <c r="P40544" s="1">
        <v>37987</v>
      </c>
      <c r="Q40544" t="s">
        <v>53</v>
      </c>
      <c r="R40544" t="s">
        <v>56</v>
      </c>
      <c r="S40544" t="s">
        <v>41</v>
      </c>
      <c r="T40544" t="s">
        <v>118802</v>
      </c>
      <c r="U40544" t="s">
        <v>118802</v>
      </c>
      <c r="V40544">
        <v>0</v>
      </c>
      <c r="W40544">
        <v>0</v>
      </c>
      <c r="X40544">
        <v>0</v>
      </c>
      <c r="Y40544">
        <v>0</v>
      </c>
      <c r="Z40544">
        <v>0</v>
      </c>
      <c r="AA40544">
        <v>0</v>
      </c>
      <c r="AB40544">
        <v>0</v>
      </c>
      <c r="AC40544">
        <v>1</v>
      </c>
      <c r="AD40544">
        <v>0</v>
      </c>
    </row>
    <row r="40545" spans="1:30" hidden="1" x14ac:dyDescent="0.3">
      <c r="A40545" t="s">
        <v>118806</v>
      </c>
      <c r="B40545" t="s">
        <v>118812</v>
      </c>
      <c r="C40545" t="s">
        <v>32</v>
      </c>
      <c r="E40545" t="s">
        <v>42147</v>
      </c>
      <c r="F40545">
        <v>50000000</v>
      </c>
      <c r="G40545" t="s">
        <v>118806</v>
      </c>
      <c r="H40545" t="s">
        <v>118808</v>
      </c>
      <c r="I40545" t="s">
        <v>118809</v>
      </c>
      <c r="J40545" t="s">
        <v>118810</v>
      </c>
      <c r="K40545" t="s">
        <v>37</v>
      </c>
      <c r="L40545" t="s">
        <v>53</v>
      </c>
      <c r="M40545" t="s">
        <v>54</v>
      </c>
      <c r="N40545" t="s">
        <v>55</v>
      </c>
      <c r="O40545" t="s">
        <v>55</v>
      </c>
      <c r="P40545" s="1">
        <v>37987</v>
      </c>
      <c r="Q40545" t="s">
        <v>53</v>
      </c>
      <c r="R40545" t="s">
        <v>56</v>
      </c>
      <c r="S40545" t="s">
        <v>41</v>
      </c>
      <c r="T40545" t="s">
        <v>118802</v>
      </c>
      <c r="U40545" t="s">
        <v>118802</v>
      </c>
      <c r="V40545">
        <v>0</v>
      </c>
      <c r="W40545">
        <v>0</v>
      </c>
      <c r="X40545">
        <v>0</v>
      </c>
      <c r="Y40545">
        <v>0</v>
      </c>
      <c r="Z40545">
        <v>0</v>
      </c>
      <c r="AA40545">
        <v>0</v>
      </c>
      <c r="AB40545">
        <v>0</v>
      </c>
      <c r="AC40545">
        <v>1</v>
      </c>
      <c r="AD40545">
        <v>0</v>
      </c>
    </row>
    <row r="40546" spans="1:30" hidden="1" x14ac:dyDescent="0.3">
      <c r="A40546" t="s">
        <v>118813</v>
      </c>
      <c r="B40546" t="s">
        <v>118814</v>
      </c>
      <c r="C40546" t="s">
        <v>32</v>
      </c>
      <c r="D40546" t="s">
        <v>50</v>
      </c>
      <c r="E40546" t="s">
        <v>29115</v>
      </c>
      <c r="F40546">
        <v>2200000</v>
      </c>
      <c r="G40546" t="s">
        <v>118813</v>
      </c>
      <c r="H40546" t="s">
        <v>118815</v>
      </c>
      <c r="I40546" t="s">
        <v>118816</v>
      </c>
      <c r="J40546" t="s">
        <v>118802</v>
      </c>
      <c r="K40546" t="s">
        <v>37</v>
      </c>
      <c r="L40546" t="s">
        <v>53</v>
      </c>
      <c r="M40546" t="s">
        <v>150</v>
      </c>
      <c r="N40546" t="s">
        <v>151</v>
      </c>
      <c r="O40546" t="s">
        <v>10778</v>
      </c>
      <c r="P40546" s="1">
        <v>36161</v>
      </c>
      <c r="Q40546" t="s">
        <v>53</v>
      </c>
      <c r="R40546" t="s">
        <v>56</v>
      </c>
      <c r="S40546" t="s">
        <v>41</v>
      </c>
      <c r="T40546" t="s">
        <v>118802</v>
      </c>
      <c r="U40546" t="s">
        <v>118802</v>
      </c>
      <c r="V40546">
        <v>0</v>
      </c>
      <c r="W40546">
        <v>0</v>
      </c>
      <c r="X40546">
        <v>0</v>
      </c>
      <c r="Y40546">
        <v>0</v>
      </c>
      <c r="Z40546">
        <v>0</v>
      </c>
      <c r="AA40546">
        <v>0</v>
      </c>
      <c r="AB40546">
        <v>0</v>
      </c>
      <c r="AC40546">
        <v>1</v>
      </c>
      <c r="AD40546">
        <v>0</v>
      </c>
    </row>
    <row r="40547" spans="1:30" hidden="1" x14ac:dyDescent="0.3">
      <c r="A40547" t="s">
        <v>118817</v>
      </c>
      <c r="B40547" t="s">
        <v>118818</v>
      </c>
      <c r="C40547" t="s">
        <v>32</v>
      </c>
      <c r="D40547" t="s">
        <v>50</v>
      </c>
      <c r="E40547" s="1">
        <v>42011</v>
      </c>
      <c r="F40547">
        <v>6900000</v>
      </c>
      <c r="G40547" t="s">
        <v>118817</v>
      </c>
      <c r="H40547" t="s">
        <v>118819</v>
      </c>
      <c r="I40547" t="s">
        <v>118820</v>
      </c>
      <c r="J40547" t="s">
        <v>118821</v>
      </c>
      <c r="K40547" t="s">
        <v>37</v>
      </c>
      <c r="L40547" t="s">
        <v>53</v>
      </c>
      <c r="M40547" t="s">
        <v>150</v>
      </c>
      <c r="N40547" t="s">
        <v>151</v>
      </c>
      <c r="O40547" t="s">
        <v>151</v>
      </c>
      <c r="P40547" s="1">
        <v>40910</v>
      </c>
      <c r="Q40547" t="s">
        <v>53</v>
      </c>
      <c r="R40547" t="s">
        <v>56</v>
      </c>
      <c r="S40547" t="s">
        <v>41</v>
      </c>
      <c r="T40547" t="s">
        <v>118822</v>
      </c>
      <c r="U40547" t="s">
        <v>118822</v>
      </c>
      <c r="V40547">
        <v>0</v>
      </c>
      <c r="W40547">
        <v>0</v>
      </c>
      <c r="X40547">
        <v>0</v>
      </c>
      <c r="Y40547">
        <v>0</v>
      </c>
      <c r="Z40547">
        <v>0</v>
      </c>
      <c r="AA40547">
        <v>1</v>
      </c>
      <c r="AB40547">
        <v>0</v>
      </c>
      <c r="AC40547">
        <v>0</v>
      </c>
      <c r="AD40547">
        <v>0</v>
      </c>
    </row>
    <row r="40548" spans="1:30" hidden="1" x14ac:dyDescent="0.3">
      <c r="A40548" t="s">
        <v>118823</v>
      </c>
      <c r="B40548" t="s">
        <v>118824</v>
      </c>
      <c r="C40548" t="s">
        <v>32</v>
      </c>
      <c r="D40548" t="s">
        <v>139</v>
      </c>
      <c r="E40548" s="1">
        <v>39759</v>
      </c>
      <c r="F40548">
        <v>15000000</v>
      </c>
      <c r="G40548" t="s">
        <v>118823</v>
      </c>
      <c r="H40548" t="s">
        <v>118825</v>
      </c>
      <c r="I40548" t="s">
        <v>118826</v>
      </c>
      <c r="J40548" t="s">
        <v>118822</v>
      </c>
      <c r="K40548" t="s">
        <v>72</v>
      </c>
      <c r="L40548" t="s">
        <v>53</v>
      </c>
      <c r="M40548" t="s">
        <v>658</v>
      </c>
      <c r="N40548" t="s">
        <v>1105</v>
      </c>
      <c r="O40548" t="s">
        <v>2161</v>
      </c>
      <c r="P40548" s="1">
        <v>37622</v>
      </c>
      <c r="Q40548" t="s">
        <v>53</v>
      </c>
      <c r="R40548" t="s">
        <v>56</v>
      </c>
      <c r="S40548" t="s">
        <v>41</v>
      </c>
      <c r="T40548" t="s">
        <v>118822</v>
      </c>
      <c r="U40548" t="s">
        <v>118822</v>
      </c>
      <c r="V40548">
        <v>0</v>
      </c>
      <c r="W40548">
        <v>0</v>
      </c>
      <c r="X40548">
        <v>0</v>
      </c>
      <c r="Y40548">
        <v>0</v>
      </c>
      <c r="Z40548">
        <v>0</v>
      </c>
      <c r="AA40548">
        <v>1</v>
      </c>
      <c r="AB40548">
        <v>0</v>
      </c>
      <c r="AC40548">
        <v>0</v>
      </c>
      <c r="AD40548">
        <v>0</v>
      </c>
    </row>
    <row r="40549" spans="1:30" hidden="1" x14ac:dyDescent="0.3">
      <c r="A40549" t="s">
        <v>118827</v>
      </c>
      <c r="B40549" t="s">
        <v>118828</v>
      </c>
      <c r="C40549" t="s">
        <v>32</v>
      </c>
      <c r="E40549" t="s">
        <v>18067</v>
      </c>
      <c r="F40549">
        <v>9500000</v>
      </c>
      <c r="G40549" t="s">
        <v>118827</v>
      </c>
      <c r="H40549" t="s">
        <v>118829</v>
      </c>
      <c r="J40549" t="s">
        <v>118830</v>
      </c>
      <c r="K40549" t="s">
        <v>109</v>
      </c>
      <c r="L40549" t="s">
        <v>53</v>
      </c>
      <c r="M40549" t="s">
        <v>123</v>
      </c>
      <c r="N40549" t="s">
        <v>124</v>
      </c>
      <c r="O40549" t="s">
        <v>124</v>
      </c>
      <c r="P40549" s="1">
        <v>37257</v>
      </c>
      <c r="Q40549" t="s">
        <v>53</v>
      </c>
      <c r="R40549" t="s">
        <v>56</v>
      </c>
      <c r="S40549" t="s">
        <v>41</v>
      </c>
      <c r="T40549" t="s">
        <v>118822</v>
      </c>
      <c r="U40549" t="s">
        <v>118822</v>
      </c>
      <c r="V40549">
        <v>0</v>
      </c>
      <c r="W40549">
        <v>0</v>
      </c>
      <c r="X40549">
        <v>0</v>
      </c>
      <c r="Y40549">
        <v>0</v>
      </c>
      <c r="Z40549">
        <v>0</v>
      </c>
      <c r="AA40549">
        <v>1</v>
      </c>
      <c r="AB40549">
        <v>0</v>
      </c>
      <c r="AC40549">
        <v>0</v>
      </c>
      <c r="AD40549">
        <v>0</v>
      </c>
    </row>
    <row r="40550" spans="1:30" hidden="1" x14ac:dyDescent="0.3">
      <c r="A40550" t="s">
        <v>118831</v>
      </c>
      <c r="B40550" t="s">
        <v>118832</v>
      </c>
      <c r="C40550" t="s">
        <v>32</v>
      </c>
      <c r="E40550" s="1">
        <v>40884</v>
      </c>
      <c r="F40550">
        <v>38000000</v>
      </c>
      <c r="G40550" t="s">
        <v>118831</v>
      </c>
      <c r="H40550" t="s">
        <v>118833</v>
      </c>
      <c r="I40550" t="s">
        <v>118834</v>
      </c>
      <c r="J40550" t="s">
        <v>118835</v>
      </c>
      <c r="K40550" t="s">
        <v>37</v>
      </c>
      <c r="L40550" t="s">
        <v>53</v>
      </c>
      <c r="M40550" t="s">
        <v>54</v>
      </c>
      <c r="N40550" t="s">
        <v>95</v>
      </c>
      <c r="O40550" t="s">
        <v>8517</v>
      </c>
      <c r="P40550" s="1">
        <v>36161</v>
      </c>
      <c r="Q40550" t="s">
        <v>53</v>
      </c>
      <c r="R40550" t="s">
        <v>56</v>
      </c>
      <c r="S40550" t="s">
        <v>41</v>
      </c>
      <c r="T40550" t="s">
        <v>118836</v>
      </c>
      <c r="U40550" t="s">
        <v>118836</v>
      </c>
      <c r="V40550">
        <v>1</v>
      </c>
      <c r="W40550">
        <v>0</v>
      </c>
      <c r="X40550">
        <v>0</v>
      </c>
      <c r="Y40550">
        <v>0</v>
      </c>
      <c r="Z40550">
        <v>0</v>
      </c>
      <c r="AA40550">
        <v>0</v>
      </c>
      <c r="AB40550">
        <v>0</v>
      </c>
      <c r="AC40550">
        <v>0</v>
      </c>
      <c r="AD40550">
        <v>0</v>
      </c>
    </row>
    <row r="40551" spans="1:30" hidden="1" x14ac:dyDescent="0.3">
      <c r="A40551" t="s">
        <v>118837</v>
      </c>
      <c r="B40551" t="s">
        <v>118838</v>
      </c>
      <c r="C40551" t="s">
        <v>32</v>
      </c>
      <c r="D40551" t="s">
        <v>50</v>
      </c>
      <c r="E40551" s="1">
        <v>37358</v>
      </c>
      <c r="F40551">
        <v>8000000</v>
      </c>
      <c r="G40551" t="s">
        <v>118837</v>
      </c>
      <c r="H40551" t="s">
        <v>118839</v>
      </c>
      <c r="I40551" t="s">
        <v>118840</v>
      </c>
      <c r="J40551" t="s">
        <v>118836</v>
      </c>
      <c r="K40551" t="s">
        <v>37</v>
      </c>
      <c r="L40551" t="s">
        <v>53</v>
      </c>
      <c r="M40551" t="s">
        <v>2823</v>
      </c>
      <c r="N40551" t="s">
        <v>2824</v>
      </c>
      <c r="O40551" t="s">
        <v>118841</v>
      </c>
      <c r="Q40551" t="s">
        <v>53</v>
      </c>
      <c r="R40551" t="s">
        <v>56</v>
      </c>
      <c r="S40551" t="s">
        <v>41</v>
      </c>
      <c r="T40551" t="s">
        <v>118836</v>
      </c>
      <c r="U40551" t="s">
        <v>118836</v>
      </c>
      <c r="V40551">
        <v>1</v>
      </c>
      <c r="W40551">
        <v>0</v>
      </c>
      <c r="X40551">
        <v>0</v>
      </c>
      <c r="Y40551">
        <v>0</v>
      </c>
      <c r="Z40551">
        <v>0</v>
      </c>
      <c r="AA40551">
        <v>0</v>
      </c>
      <c r="AB40551">
        <v>0</v>
      </c>
      <c r="AC40551">
        <v>0</v>
      </c>
      <c r="AD40551">
        <v>0</v>
      </c>
    </row>
    <row r="40552" spans="1:30" hidden="1" x14ac:dyDescent="0.3">
      <c r="A40552" t="s">
        <v>118842</v>
      </c>
      <c r="B40552" t="s">
        <v>118843</v>
      </c>
      <c r="C40552" t="s">
        <v>32</v>
      </c>
      <c r="D40552" t="s">
        <v>50</v>
      </c>
      <c r="E40552" s="1">
        <v>41984</v>
      </c>
      <c r="F40552">
        <v>5000000</v>
      </c>
      <c r="G40552" t="s">
        <v>118842</v>
      </c>
      <c r="H40552" t="s">
        <v>118844</v>
      </c>
      <c r="I40552" t="s">
        <v>118845</v>
      </c>
      <c r="J40552" t="s">
        <v>118846</v>
      </c>
      <c r="K40552" t="s">
        <v>37</v>
      </c>
      <c r="L40552" t="s">
        <v>53</v>
      </c>
      <c r="M40552" t="s">
        <v>123</v>
      </c>
      <c r="N40552" t="s">
        <v>5676</v>
      </c>
      <c r="O40552" t="s">
        <v>5676</v>
      </c>
      <c r="Q40552" t="s">
        <v>53</v>
      </c>
      <c r="R40552" t="s">
        <v>56</v>
      </c>
      <c r="S40552" t="s">
        <v>41</v>
      </c>
      <c r="T40552" t="s">
        <v>118836</v>
      </c>
      <c r="U40552" t="s">
        <v>118836</v>
      </c>
      <c r="V40552">
        <v>1</v>
      </c>
      <c r="W40552">
        <v>0</v>
      </c>
      <c r="X40552">
        <v>0</v>
      </c>
      <c r="Y40552">
        <v>0</v>
      </c>
      <c r="Z40552">
        <v>0</v>
      </c>
      <c r="AA40552">
        <v>0</v>
      </c>
      <c r="AB40552">
        <v>0</v>
      </c>
      <c r="AC40552">
        <v>0</v>
      </c>
      <c r="AD40552">
        <v>0</v>
      </c>
    </row>
    <row r="40553" spans="1:30" hidden="1" x14ac:dyDescent="0.3">
      <c r="A40553" t="s">
        <v>118847</v>
      </c>
      <c r="B40553" t="s">
        <v>118848</v>
      </c>
      <c r="C40553" t="s">
        <v>32</v>
      </c>
      <c r="E40553" s="1">
        <v>37022</v>
      </c>
      <c r="F40553">
        <v>7000000</v>
      </c>
      <c r="G40553" t="s">
        <v>118847</v>
      </c>
      <c r="H40553" t="s">
        <v>118849</v>
      </c>
      <c r="I40553" t="s">
        <v>118850</v>
      </c>
      <c r="J40553" t="s">
        <v>118851</v>
      </c>
      <c r="K40553" t="s">
        <v>37</v>
      </c>
      <c r="L40553" t="s">
        <v>53</v>
      </c>
      <c r="M40553" t="s">
        <v>679</v>
      </c>
      <c r="N40553" t="s">
        <v>680</v>
      </c>
      <c r="O40553" t="s">
        <v>7020</v>
      </c>
      <c r="Q40553" t="s">
        <v>53</v>
      </c>
      <c r="R40553" t="s">
        <v>56</v>
      </c>
      <c r="S40553" t="s">
        <v>41</v>
      </c>
      <c r="T40553" t="s">
        <v>118852</v>
      </c>
      <c r="U40553" t="s">
        <v>118852</v>
      </c>
      <c r="V40553">
        <v>0</v>
      </c>
      <c r="W40553">
        <v>0</v>
      </c>
      <c r="X40553">
        <v>0</v>
      </c>
      <c r="Y40553">
        <v>0</v>
      </c>
      <c r="Z40553">
        <v>0</v>
      </c>
      <c r="AA40553">
        <v>0</v>
      </c>
      <c r="AB40553">
        <v>0</v>
      </c>
      <c r="AC40553">
        <v>0</v>
      </c>
      <c r="AD40553">
        <v>1</v>
      </c>
    </row>
    <row r="40554" spans="1:30" hidden="1" x14ac:dyDescent="0.3">
      <c r="A40554" t="s">
        <v>118853</v>
      </c>
      <c r="B40554" t="s">
        <v>118854</v>
      </c>
      <c r="C40554" t="s">
        <v>32</v>
      </c>
      <c r="D40554" t="s">
        <v>139</v>
      </c>
      <c r="E40554" t="s">
        <v>98567</v>
      </c>
      <c r="F40554">
        <v>26000000</v>
      </c>
      <c r="G40554" t="s">
        <v>118853</v>
      </c>
      <c r="H40554" t="s">
        <v>118855</v>
      </c>
      <c r="I40554" t="s">
        <v>118856</v>
      </c>
      <c r="J40554" t="s">
        <v>118857</v>
      </c>
      <c r="K40554" t="s">
        <v>37</v>
      </c>
      <c r="L40554" t="s">
        <v>53</v>
      </c>
      <c r="M40554" t="s">
        <v>209</v>
      </c>
      <c r="N40554" t="s">
        <v>210</v>
      </c>
      <c r="O40554" t="s">
        <v>22756</v>
      </c>
      <c r="Q40554" t="s">
        <v>53</v>
      </c>
      <c r="R40554" t="s">
        <v>56</v>
      </c>
      <c r="S40554" t="s">
        <v>41</v>
      </c>
      <c r="T40554" t="s">
        <v>118852</v>
      </c>
      <c r="U40554" t="s">
        <v>118852</v>
      </c>
      <c r="V40554">
        <v>0</v>
      </c>
      <c r="W40554">
        <v>0</v>
      </c>
      <c r="X40554">
        <v>0</v>
      </c>
      <c r="Y40554">
        <v>0</v>
      </c>
      <c r="Z40554">
        <v>0</v>
      </c>
      <c r="AA40554">
        <v>0</v>
      </c>
      <c r="AB40554">
        <v>0</v>
      </c>
      <c r="AC40554">
        <v>0</v>
      </c>
      <c r="AD40554">
        <v>1</v>
      </c>
    </row>
    <row r="40555" spans="1:30" hidden="1" x14ac:dyDescent="0.3">
      <c r="A40555" t="s">
        <v>118858</v>
      </c>
      <c r="B40555" t="s">
        <v>118859</v>
      </c>
      <c r="C40555" t="s">
        <v>32</v>
      </c>
      <c r="D40555" t="s">
        <v>33</v>
      </c>
      <c r="E40555" s="1">
        <v>37530</v>
      </c>
      <c r="F40555">
        <v>34300000</v>
      </c>
      <c r="G40555" t="s">
        <v>118858</v>
      </c>
      <c r="H40555" t="s">
        <v>118860</v>
      </c>
      <c r="I40555" t="s">
        <v>118861</v>
      </c>
      <c r="J40555" t="s">
        <v>118862</v>
      </c>
      <c r="K40555" t="s">
        <v>37</v>
      </c>
      <c r="L40555" t="s">
        <v>53</v>
      </c>
      <c r="M40555" t="s">
        <v>54</v>
      </c>
      <c r="N40555" t="s">
        <v>95</v>
      </c>
      <c r="O40555" t="s">
        <v>6970</v>
      </c>
      <c r="Q40555" t="s">
        <v>53</v>
      </c>
      <c r="R40555" t="s">
        <v>56</v>
      </c>
      <c r="S40555" t="s">
        <v>41</v>
      </c>
      <c r="T40555" t="s">
        <v>118852</v>
      </c>
      <c r="U40555" t="s">
        <v>118852</v>
      </c>
      <c r="V40555">
        <v>0</v>
      </c>
      <c r="W40555">
        <v>0</v>
      </c>
      <c r="X40555">
        <v>0</v>
      </c>
      <c r="Y40555">
        <v>0</v>
      </c>
      <c r="Z40555">
        <v>0</v>
      </c>
      <c r="AA40555">
        <v>0</v>
      </c>
      <c r="AB40555">
        <v>0</v>
      </c>
      <c r="AC40555">
        <v>0</v>
      </c>
      <c r="AD40555">
        <v>1</v>
      </c>
    </row>
    <row r="40556" spans="1:30" hidden="1" x14ac:dyDescent="0.3">
      <c r="A40556" t="s">
        <v>118863</v>
      </c>
      <c r="B40556" t="s">
        <v>118864</v>
      </c>
      <c r="C40556" t="s">
        <v>32</v>
      </c>
      <c r="E40556" t="s">
        <v>432</v>
      </c>
      <c r="F40556">
        <v>8000000</v>
      </c>
      <c r="G40556" t="s">
        <v>118863</v>
      </c>
      <c r="H40556" t="s">
        <v>118865</v>
      </c>
      <c r="I40556" t="s">
        <v>118866</v>
      </c>
      <c r="J40556" t="s">
        <v>118867</v>
      </c>
      <c r="K40556" t="s">
        <v>37</v>
      </c>
      <c r="L40556" t="s">
        <v>53</v>
      </c>
      <c r="M40556" t="s">
        <v>150</v>
      </c>
      <c r="N40556" t="s">
        <v>151</v>
      </c>
      <c r="O40556" t="s">
        <v>5665</v>
      </c>
      <c r="P40556" s="1">
        <v>41275</v>
      </c>
      <c r="Q40556" t="s">
        <v>53</v>
      </c>
      <c r="R40556" t="s">
        <v>56</v>
      </c>
      <c r="S40556" t="s">
        <v>41</v>
      </c>
      <c r="T40556" t="s">
        <v>118852</v>
      </c>
      <c r="U40556" t="s">
        <v>118852</v>
      </c>
      <c r="V40556">
        <v>0</v>
      </c>
      <c r="W40556">
        <v>0</v>
      </c>
      <c r="X40556">
        <v>0</v>
      </c>
      <c r="Y40556">
        <v>0</v>
      </c>
      <c r="Z40556">
        <v>0</v>
      </c>
      <c r="AA40556">
        <v>0</v>
      </c>
      <c r="AB40556">
        <v>0</v>
      </c>
      <c r="AC40556">
        <v>0</v>
      </c>
      <c r="AD40556">
        <v>1</v>
      </c>
    </row>
    <row r="40557" spans="1:30" hidden="1" x14ac:dyDescent="0.3">
      <c r="A40557" t="s">
        <v>118863</v>
      </c>
      <c r="B40557" t="s">
        <v>118868</v>
      </c>
      <c r="C40557" t="s">
        <v>32</v>
      </c>
      <c r="D40557" t="s">
        <v>50</v>
      </c>
      <c r="E40557" t="s">
        <v>276</v>
      </c>
      <c r="F40557">
        <v>16000000</v>
      </c>
      <c r="G40557" t="s">
        <v>118863</v>
      </c>
      <c r="H40557" t="s">
        <v>118865</v>
      </c>
      <c r="I40557" t="s">
        <v>118866</v>
      </c>
      <c r="J40557" t="s">
        <v>118867</v>
      </c>
      <c r="K40557" t="s">
        <v>37</v>
      </c>
      <c r="L40557" t="s">
        <v>53</v>
      </c>
      <c r="M40557" t="s">
        <v>150</v>
      </c>
      <c r="N40557" t="s">
        <v>151</v>
      </c>
      <c r="O40557" t="s">
        <v>5665</v>
      </c>
      <c r="P40557" s="1">
        <v>41275</v>
      </c>
      <c r="Q40557" t="s">
        <v>53</v>
      </c>
      <c r="R40557" t="s">
        <v>56</v>
      </c>
      <c r="S40557" t="s">
        <v>41</v>
      </c>
      <c r="T40557" t="s">
        <v>118852</v>
      </c>
      <c r="U40557" t="s">
        <v>118852</v>
      </c>
      <c r="V40557">
        <v>0</v>
      </c>
      <c r="W40557">
        <v>0</v>
      </c>
      <c r="X40557">
        <v>0</v>
      </c>
      <c r="Y40557">
        <v>0</v>
      </c>
      <c r="Z40557">
        <v>0</v>
      </c>
      <c r="AA40557">
        <v>0</v>
      </c>
      <c r="AB40557">
        <v>0</v>
      </c>
      <c r="AC40557">
        <v>0</v>
      </c>
      <c r="AD40557">
        <v>1</v>
      </c>
    </row>
    <row r="40558" spans="1:30" hidden="1" x14ac:dyDescent="0.3">
      <c r="A40558" t="s">
        <v>118869</v>
      </c>
      <c r="B40558" t="s">
        <v>118870</v>
      </c>
      <c r="C40558" t="s">
        <v>32</v>
      </c>
      <c r="E40558" s="1">
        <v>42156</v>
      </c>
      <c r="F40558">
        <v>1000000</v>
      </c>
      <c r="G40558" t="s">
        <v>118869</v>
      </c>
      <c r="H40558" t="s">
        <v>118871</v>
      </c>
      <c r="I40558" t="s">
        <v>118872</v>
      </c>
      <c r="J40558" t="s">
        <v>118873</v>
      </c>
      <c r="K40558" t="s">
        <v>37</v>
      </c>
      <c r="L40558" t="s">
        <v>3783</v>
      </c>
      <c r="M40558" t="s">
        <v>3792</v>
      </c>
      <c r="N40558" t="s">
        <v>3793</v>
      </c>
      <c r="O40558" t="s">
        <v>35736</v>
      </c>
      <c r="P40558" s="1">
        <v>41275</v>
      </c>
      <c r="Q40558" t="s">
        <v>3783</v>
      </c>
      <c r="R40558" t="s">
        <v>3786</v>
      </c>
      <c r="S40558" t="s">
        <v>41</v>
      </c>
      <c r="T40558" t="s">
        <v>118852</v>
      </c>
      <c r="U40558" t="s">
        <v>118852</v>
      </c>
      <c r="V40558">
        <v>0</v>
      </c>
      <c r="W40558">
        <v>0</v>
      </c>
      <c r="X40558">
        <v>0</v>
      </c>
      <c r="Y40558">
        <v>0</v>
      </c>
      <c r="Z40558">
        <v>0</v>
      </c>
      <c r="AA40558">
        <v>0</v>
      </c>
      <c r="AB40558">
        <v>0</v>
      </c>
      <c r="AC40558">
        <v>0</v>
      </c>
      <c r="AD40558">
        <v>1</v>
      </c>
    </row>
    <row r="40559" spans="1:30" hidden="1" x14ac:dyDescent="0.3">
      <c r="A40559" t="s">
        <v>118874</v>
      </c>
      <c r="B40559" t="s">
        <v>118875</v>
      </c>
      <c r="C40559" t="s">
        <v>32</v>
      </c>
      <c r="E40559" s="1">
        <v>42313</v>
      </c>
      <c r="F40559">
        <v>1913318</v>
      </c>
      <c r="G40559" t="s">
        <v>118874</v>
      </c>
      <c r="H40559" t="s">
        <v>118876</v>
      </c>
      <c r="I40559" t="s">
        <v>118877</v>
      </c>
      <c r="J40559" t="s">
        <v>118878</v>
      </c>
      <c r="K40559" t="s">
        <v>109</v>
      </c>
      <c r="L40559" t="s">
        <v>3783</v>
      </c>
      <c r="M40559" t="s">
        <v>3784</v>
      </c>
      <c r="N40559" t="s">
        <v>3785</v>
      </c>
      <c r="O40559" t="s">
        <v>18538</v>
      </c>
      <c r="Q40559" t="s">
        <v>3783</v>
      </c>
      <c r="R40559" t="s">
        <v>3786</v>
      </c>
      <c r="S40559" t="s">
        <v>41</v>
      </c>
      <c r="T40559" t="s">
        <v>118852</v>
      </c>
      <c r="U40559" t="s">
        <v>118852</v>
      </c>
      <c r="V40559">
        <v>0</v>
      </c>
      <c r="W40559">
        <v>0</v>
      </c>
      <c r="X40559">
        <v>0</v>
      </c>
      <c r="Y40559">
        <v>0</v>
      </c>
      <c r="Z40559">
        <v>0</v>
      </c>
      <c r="AA40559">
        <v>0</v>
      </c>
      <c r="AB40559">
        <v>0</v>
      </c>
      <c r="AC40559">
        <v>0</v>
      </c>
      <c r="AD40559">
        <v>1</v>
      </c>
    </row>
    <row r="40560" spans="1:30" hidden="1" x14ac:dyDescent="0.3">
      <c r="A40560" t="s">
        <v>118879</v>
      </c>
      <c r="B40560" t="s">
        <v>118880</v>
      </c>
      <c r="C40560" t="s">
        <v>32</v>
      </c>
      <c r="D40560" t="s">
        <v>50</v>
      </c>
      <c r="E40560" t="s">
        <v>20926</v>
      </c>
      <c r="F40560">
        <v>5743000</v>
      </c>
      <c r="G40560" t="s">
        <v>118879</v>
      </c>
      <c r="H40560" t="s">
        <v>118881</v>
      </c>
      <c r="I40560" t="s">
        <v>118882</v>
      </c>
      <c r="J40560" t="s">
        <v>118883</v>
      </c>
      <c r="K40560" t="s">
        <v>37</v>
      </c>
      <c r="L40560" t="s">
        <v>53</v>
      </c>
      <c r="M40560" t="s">
        <v>73</v>
      </c>
      <c r="N40560" t="s">
        <v>74</v>
      </c>
      <c r="O40560" t="s">
        <v>75</v>
      </c>
      <c r="P40560" s="1">
        <v>41279</v>
      </c>
      <c r="Q40560" t="s">
        <v>53</v>
      </c>
      <c r="R40560" t="s">
        <v>56</v>
      </c>
      <c r="S40560" t="s">
        <v>41</v>
      </c>
      <c r="T40560" t="s">
        <v>118884</v>
      </c>
      <c r="U40560" t="s">
        <v>118884</v>
      </c>
      <c r="V40560">
        <v>0</v>
      </c>
      <c r="W40560">
        <v>0</v>
      </c>
      <c r="X40560">
        <v>0</v>
      </c>
      <c r="Y40560">
        <v>0</v>
      </c>
      <c r="Z40560">
        <v>1</v>
      </c>
      <c r="AA40560">
        <v>0</v>
      </c>
      <c r="AB40560">
        <v>0</v>
      </c>
      <c r="AC40560">
        <v>0</v>
      </c>
      <c r="AD40560">
        <v>0</v>
      </c>
    </row>
    <row r="40561" spans="1:30" hidden="1" x14ac:dyDescent="0.3">
      <c r="A40561" t="s">
        <v>118885</v>
      </c>
      <c r="B40561" t="s">
        <v>118886</v>
      </c>
      <c r="C40561" t="s">
        <v>32</v>
      </c>
      <c r="D40561" t="s">
        <v>50</v>
      </c>
      <c r="E40561" s="1">
        <v>41278</v>
      </c>
      <c r="F40561">
        <v>3500000</v>
      </c>
      <c r="G40561" t="s">
        <v>118885</v>
      </c>
      <c r="H40561" t="s">
        <v>118887</v>
      </c>
      <c r="I40561" t="s">
        <v>118888</v>
      </c>
      <c r="J40561" t="s">
        <v>118889</v>
      </c>
      <c r="K40561" t="s">
        <v>37</v>
      </c>
      <c r="L40561" t="s">
        <v>53</v>
      </c>
      <c r="M40561" t="s">
        <v>62</v>
      </c>
      <c r="N40561" t="s">
        <v>63</v>
      </c>
      <c r="O40561" t="s">
        <v>63</v>
      </c>
      <c r="P40561" s="1">
        <v>40546</v>
      </c>
      <c r="Q40561" t="s">
        <v>53</v>
      </c>
      <c r="R40561" t="s">
        <v>56</v>
      </c>
      <c r="S40561" t="s">
        <v>41</v>
      </c>
      <c r="T40561" t="s">
        <v>118884</v>
      </c>
      <c r="U40561" t="s">
        <v>118884</v>
      </c>
      <c r="V40561">
        <v>0</v>
      </c>
      <c r="W40561">
        <v>0</v>
      </c>
      <c r="X40561">
        <v>0</v>
      </c>
      <c r="Y40561">
        <v>0</v>
      </c>
      <c r="Z40561">
        <v>1</v>
      </c>
      <c r="AA40561">
        <v>0</v>
      </c>
      <c r="AB40561">
        <v>0</v>
      </c>
      <c r="AC40561">
        <v>0</v>
      </c>
      <c r="AD40561">
        <v>0</v>
      </c>
    </row>
    <row r="40562" spans="1:30" hidden="1" x14ac:dyDescent="0.3">
      <c r="A40562" t="s">
        <v>118885</v>
      </c>
      <c r="B40562" t="s">
        <v>118890</v>
      </c>
      <c r="C40562" t="s">
        <v>32</v>
      </c>
      <c r="D40562" t="s">
        <v>50</v>
      </c>
      <c r="E40562" s="1">
        <v>41157</v>
      </c>
      <c r="F40562">
        <v>2600000</v>
      </c>
      <c r="G40562" t="s">
        <v>118885</v>
      </c>
      <c r="H40562" t="s">
        <v>118887</v>
      </c>
      <c r="I40562" t="s">
        <v>118888</v>
      </c>
      <c r="J40562" t="s">
        <v>118889</v>
      </c>
      <c r="K40562" t="s">
        <v>37</v>
      </c>
      <c r="L40562" t="s">
        <v>53</v>
      </c>
      <c r="M40562" t="s">
        <v>62</v>
      </c>
      <c r="N40562" t="s">
        <v>63</v>
      </c>
      <c r="O40562" t="s">
        <v>63</v>
      </c>
      <c r="P40562" s="1">
        <v>40546</v>
      </c>
      <c r="Q40562" t="s">
        <v>53</v>
      </c>
      <c r="R40562" t="s">
        <v>56</v>
      </c>
      <c r="S40562" t="s">
        <v>41</v>
      </c>
      <c r="T40562" t="s">
        <v>118884</v>
      </c>
      <c r="U40562" t="s">
        <v>118884</v>
      </c>
      <c r="V40562">
        <v>0</v>
      </c>
      <c r="W40562">
        <v>0</v>
      </c>
      <c r="X40562">
        <v>0</v>
      </c>
      <c r="Y40562">
        <v>0</v>
      </c>
      <c r="Z40562">
        <v>1</v>
      </c>
      <c r="AA40562">
        <v>0</v>
      </c>
      <c r="AB40562">
        <v>0</v>
      </c>
      <c r="AC40562">
        <v>0</v>
      </c>
      <c r="AD40562">
        <v>0</v>
      </c>
    </row>
    <row r="40563" spans="1:30" hidden="1" x14ac:dyDescent="0.3">
      <c r="A40563" t="s">
        <v>118891</v>
      </c>
      <c r="B40563" t="s">
        <v>118892</v>
      </c>
      <c r="C40563" t="s">
        <v>32</v>
      </c>
      <c r="E40563" t="s">
        <v>9428</v>
      </c>
      <c r="F40563">
        <v>1000000</v>
      </c>
      <c r="G40563" t="s">
        <v>118891</v>
      </c>
      <c r="H40563" t="s">
        <v>118893</v>
      </c>
      <c r="I40563" t="s">
        <v>118894</v>
      </c>
      <c r="J40563" t="s">
        <v>118895</v>
      </c>
      <c r="K40563" t="s">
        <v>37</v>
      </c>
      <c r="L40563" t="s">
        <v>53</v>
      </c>
      <c r="M40563" t="s">
        <v>150</v>
      </c>
      <c r="N40563" t="s">
        <v>151</v>
      </c>
      <c r="O40563" t="s">
        <v>911</v>
      </c>
      <c r="P40563" s="1">
        <v>40909</v>
      </c>
      <c r="Q40563" t="s">
        <v>53</v>
      </c>
      <c r="R40563" t="s">
        <v>56</v>
      </c>
      <c r="S40563" t="s">
        <v>41</v>
      </c>
      <c r="T40563" t="s">
        <v>118884</v>
      </c>
      <c r="U40563" t="s">
        <v>118884</v>
      </c>
      <c r="V40563">
        <v>0</v>
      </c>
      <c r="W40563">
        <v>0</v>
      </c>
      <c r="X40563">
        <v>0</v>
      </c>
      <c r="Y40563">
        <v>0</v>
      </c>
      <c r="Z40563">
        <v>1</v>
      </c>
      <c r="AA40563">
        <v>0</v>
      </c>
      <c r="AB40563">
        <v>0</v>
      </c>
      <c r="AC40563">
        <v>0</v>
      </c>
      <c r="AD40563">
        <v>0</v>
      </c>
    </row>
    <row r="40564" spans="1:30" hidden="1" x14ac:dyDescent="0.3">
      <c r="A40564" t="s">
        <v>118896</v>
      </c>
      <c r="B40564" t="s">
        <v>118897</v>
      </c>
      <c r="C40564" t="s">
        <v>32</v>
      </c>
      <c r="E40564" s="1">
        <v>42007</v>
      </c>
      <c r="F40564">
        <v>62500</v>
      </c>
      <c r="G40564" t="s">
        <v>118896</v>
      </c>
      <c r="H40564" t="s">
        <v>118898</v>
      </c>
      <c r="I40564" t="s">
        <v>118899</v>
      </c>
      <c r="J40564" t="s">
        <v>118900</v>
      </c>
      <c r="K40564" t="s">
        <v>37</v>
      </c>
      <c r="L40564" t="s">
        <v>53</v>
      </c>
      <c r="M40564" t="s">
        <v>73</v>
      </c>
      <c r="N40564" t="s">
        <v>74</v>
      </c>
      <c r="O40564" t="s">
        <v>75</v>
      </c>
      <c r="P40564" s="1">
        <v>41286</v>
      </c>
      <c r="Q40564" t="s">
        <v>53</v>
      </c>
      <c r="R40564" t="s">
        <v>56</v>
      </c>
      <c r="S40564" t="s">
        <v>41</v>
      </c>
      <c r="T40564" t="s">
        <v>118884</v>
      </c>
      <c r="U40564" t="s">
        <v>118884</v>
      </c>
      <c r="V40564">
        <v>0</v>
      </c>
      <c r="W40564">
        <v>0</v>
      </c>
      <c r="X40564">
        <v>0</v>
      </c>
      <c r="Y40564">
        <v>0</v>
      </c>
      <c r="Z40564">
        <v>1</v>
      </c>
      <c r="AA40564">
        <v>0</v>
      </c>
      <c r="AB40564">
        <v>0</v>
      </c>
      <c r="AC40564">
        <v>0</v>
      </c>
      <c r="AD40564">
        <v>0</v>
      </c>
    </row>
    <row r="40565" spans="1:30" hidden="1" x14ac:dyDescent="0.3">
      <c r="A40565" t="s">
        <v>118901</v>
      </c>
      <c r="B40565" t="s">
        <v>118902</v>
      </c>
      <c r="C40565" t="s">
        <v>32</v>
      </c>
      <c r="E40565" s="1">
        <v>39965</v>
      </c>
      <c r="F40565">
        <v>5733000</v>
      </c>
      <c r="G40565" t="s">
        <v>118901</v>
      </c>
      <c r="H40565" t="s">
        <v>118903</v>
      </c>
      <c r="I40565" t="s">
        <v>118904</v>
      </c>
      <c r="J40565" t="s">
        <v>118905</v>
      </c>
      <c r="K40565" t="s">
        <v>37</v>
      </c>
      <c r="L40565" t="s">
        <v>53</v>
      </c>
      <c r="M40565" t="s">
        <v>62</v>
      </c>
      <c r="N40565" t="s">
        <v>63</v>
      </c>
      <c r="O40565" t="s">
        <v>948</v>
      </c>
      <c r="P40565" s="1">
        <v>35065</v>
      </c>
      <c r="Q40565" t="s">
        <v>53</v>
      </c>
      <c r="R40565" t="s">
        <v>56</v>
      </c>
      <c r="S40565" t="s">
        <v>41</v>
      </c>
      <c r="T40565" t="s">
        <v>118906</v>
      </c>
      <c r="U40565" t="s">
        <v>118906</v>
      </c>
      <c r="V40565">
        <v>0</v>
      </c>
      <c r="W40565">
        <v>0</v>
      </c>
      <c r="X40565">
        <v>0</v>
      </c>
      <c r="Y40565">
        <v>0</v>
      </c>
      <c r="Z40565">
        <v>0</v>
      </c>
      <c r="AA40565">
        <v>1</v>
      </c>
      <c r="AB40565">
        <v>0</v>
      </c>
      <c r="AC40565">
        <v>0</v>
      </c>
      <c r="AD40565">
        <v>0</v>
      </c>
    </row>
    <row r="40566" spans="1:30" hidden="1" x14ac:dyDescent="0.3">
      <c r="A40566" t="s">
        <v>118907</v>
      </c>
      <c r="B40566" t="s">
        <v>118908</v>
      </c>
      <c r="C40566" t="s">
        <v>32</v>
      </c>
      <c r="E40566" t="s">
        <v>12921</v>
      </c>
      <c r="F40566">
        <v>60000000</v>
      </c>
      <c r="G40566" t="s">
        <v>118907</v>
      </c>
      <c r="H40566" t="s">
        <v>118909</v>
      </c>
      <c r="I40566" t="s">
        <v>118910</v>
      </c>
      <c r="J40566" t="s">
        <v>118911</v>
      </c>
      <c r="K40566" t="s">
        <v>168</v>
      </c>
      <c r="L40566" t="s">
        <v>53</v>
      </c>
      <c r="M40566" t="s">
        <v>62</v>
      </c>
      <c r="N40566" t="s">
        <v>63</v>
      </c>
      <c r="O40566" t="s">
        <v>740</v>
      </c>
      <c r="P40566" s="1">
        <v>33970</v>
      </c>
      <c r="Q40566" t="s">
        <v>53</v>
      </c>
      <c r="R40566" t="s">
        <v>56</v>
      </c>
      <c r="S40566" t="s">
        <v>41</v>
      </c>
      <c r="T40566" t="s">
        <v>118906</v>
      </c>
      <c r="U40566" t="s">
        <v>118906</v>
      </c>
      <c r="V40566">
        <v>0</v>
      </c>
      <c r="W40566">
        <v>0</v>
      </c>
      <c r="X40566">
        <v>0</v>
      </c>
      <c r="Y40566">
        <v>0</v>
      </c>
      <c r="Z40566">
        <v>0</v>
      </c>
      <c r="AA40566">
        <v>1</v>
      </c>
      <c r="AB40566">
        <v>0</v>
      </c>
      <c r="AC40566">
        <v>0</v>
      </c>
      <c r="AD40566">
        <v>0</v>
      </c>
    </row>
    <row r="40567" spans="1:30" hidden="1" x14ac:dyDescent="0.3">
      <c r="A40567" t="s">
        <v>118907</v>
      </c>
      <c r="B40567" t="s">
        <v>118912</v>
      </c>
      <c r="C40567" t="s">
        <v>32</v>
      </c>
      <c r="E40567" t="s">
        <v>441</v>
      </c>
      <c r="F40567">
        <v>8000000</v>
      </c>
      <c r="G40567" t="s">
        <v>118907</v>
      </c>
      <c r="H40567" t="s">
        <v>118909</v>
      </c>
      <c r="I40567" t="s">
        <v>118910</v>
      </c>
      <c r="J40567" t="s">
        <v>118911</v>
      </c>
      <c r="K40567" t="s">
        <v>168</v>
      </c>
      <c r="L40567" t="s">
        <v>53</v>
      </c>
      <c r="M40567" t="s">
        <v>62</v>
      </c>
      <c r="N40567" t="s">
        <v>63</v>
      </c>
      <c r="O40567" t="s">
        <v>740</v>
      </c>
      <c r="P40567" s="1">
        <v>33970</v>
      </c>
      <c r="Q40567" t="s">
        <v>53</v>
      </c>
      <c r="R40567" t="s">
        <v>56</v>
      </c>
      <c r="S40567" t="s">
        <v>41</v>
      </c>
      <c r="T40567" t="s">
        <v>118906</v>
      </c>
      <c r="U40567" t="s">
        <v>118906</v>
      </c>
      <c r="V40567">
        <v>0</v>
      </c>
      <c r="W40567">
        <v>0</v>
      </c>
      <c r="X40567">
        <v>0</v>
      </c>
      <c r="Y40567">
        <v>0</v>
      </c>
      <c r="Z40567">
        <v>0</v>
      </c>
      <c r="AA40567">
        <v>1</v>
      </c>
      <c r="AB40567">
        <v>0</v>
      </c>
      <c r="AC40567">
        <v>0</v>
      </c>
      <c r="AD40567">
        <v>0</v>
      </c>
    </row>
    <row r="40568" spans="1:30" hidden="1" x14ac:dyDescent="0.3">
      <c r="A40568" t="s">
        <v>118913</v>
      </c>
      <c r="B40568" t="s">
        <v>118914</v>
      </c>
      <c r="C40568" t="s">
        <v>32</v>
      </c>
      <c r="E40568" t="s">
        <v>8533</v>
      </c>
      <c r="F40568">
        <v>2700000</v>
      </c>
      <c r="G40568" t="s">
        <v>118913</v>
      </c>
      <c r="H40568" t="s">
        <v>118915</v>
      </c>
      <c r="I40568" t="s">
        <v>118916</v>
      </c>
      <c r="J40568" t="s">
        <v>118917</v>
      </c>
      <c r="K40568" t="s">
        <v>72</v>
      </c>
      <c r="L40568" t="s">
        <v>53</v>
      </c>
      <c r="M40568" t="s">
        <v>150</v>
      </c>
      <c r="N40568" t="s">
        <v>151</v>
      </c>
      <c r="O40568" t="s">
        <v>7467</v>
      </c>
      <c r="P40568" s="1">
        <v>38353</v>
      </c>
      <c r="Q40568" t="s">
        <v>53</v>
      </c>
      <c r="R40568" t="s">
        <v>56</v>
      </c>
      <c r="S40568" t="s">
        <v>41</v>
      </c>
      <c r="T40568" t="s">
        <v>118906</v>
      </c>
      <c r="U40568" t="s">
        <v>118906</v>
      </c>
      <c r="V40568">
        <v>0</v>
      </c>
      <c r="W40568">
        <v>0</v>
      </c>
      <c r="X40568">
        <v>0</v>
      </c>
      <c r="Y40568">
        <v>0</v>
      </c>
      <c r="Z40568">
        <v>0</v>
      </c>
      <c r="AA40568">
        <v>1</v>
      </c>
      <c r="AB40568">
        <v>0</v>
      </c>
      <c r="AC40568">
        <v>0</v>
      </c>
      <c r="AD40568">
        <v>0</v>
      </c>
    </row>
    <row r="40569" spans="1:30" hidden="1" x14ac:dyDescent="0.3">
      <c r="A40569" t="s">
        <v>118913</v>
      </c>
      <c r="B40569" t="s">
        <v>118918</v>
      </c>
      <c r="C40569" t="s">
        <v>32</v>
      </c>
      <c r="E40569" s="1">
        <v>39392</v>
      </c>
      <c r="F40569">
        <v>22000000</v>
      </c>
      <c r="G40569" t="s">
        <v>118913</v>
      </c>
      <c r="H40569" t="s">
        <v>118915</v>
      </c>
      <c r="I40569" t="s">
        <v>118916</v>
      </c>
      <c r="J40569" t="s">
        <v>118917</v>
      </c>
      <c r="K40569" t="s">
        <v>72</v>
      </c>
      <c r="L40569" t="s">
        <v>53</v>
      </c>
      <c r="M40569" t="s">
        <v>150</v>
      </c>
      <c r="N40569" t="s">
        <v>151</v>
      </c>
      <c r="O40569" t="s">
        <v>7467</v>
      </c>
      <c r="P40569" s="1">
        <v>38353</v>
      </c>
      <c r="Q40569" t="s">
        <v>53</v>
      </c>
      <c r="R40569" t="s">
        <v>56</v>
      </c>
      <c r="S40569" t="s">
        <v>41</v>
      </c>
      <c r="T40569" t="s">
        <v>118906</v>
      </c>
      <c r="U40569" t="s">
        <v>118906</v>
      </c>
      <c r="V40569">
        <v>0</v>
      </c>
      <c r="W40569">
        <v>0</v>
      </c>
      <c r="X40569">
        <v>0</v>
      </c>
      <c r="Y40569">
        <v>0</v>
      </c>
      <c r="Z40569">
        <v>0</v>
      </c>
      <c r="AA40569">
        <v>1</v>
      </c>
      <c r="AB40569">
        <v>0</v>
      </c>
      <c r="AC40569">
        <v>0</v>
      </c>
      <c r="AD40569">
        <v>0</v>
      </c>
    </row>
    <row r="40570" spans="1:30" hidden="1" x14ac:dyDescent="0.3">
      <c r="A40570" t="s">
        <v>118913</v>
      </c>
      <c r="B40570" t="s">
        <v>118919</v>
      </c>
      <c r="C40570" t="s">
        <v>32</v>
      </c>
      <c r="D40570" t="s">
        <v>50</v>
      </c>
      <c r="E40570" s="1">
        <v>38570</v>
      </c>
      <c r="F40570">
        <v>3000000</v>
      </c>
      <c r="G40570" t="s">
        <v>118913</v>
      </c>
      <c r="H40570" t="s">
        <v>118915</v>
      </c>
      <c r="I40570" t="s">
        <v>118916</v>
      </c>
      <c r="J40570" t="s">
        <v>118917</v>
      </c>
      <c r="K40570" t="s">
        <v>72</v>
      </c>
      <c r="L40570" t="s">
        <v>53</v>
      </c>
      <c r="M40570" t="s">
        <v>150</v>
      </c>
      <c r="N40570" t="s">
        <v>151</v>
      </c>
      <c r="O40570" t="s">
        <v>7467</v>
      </c>
      <c r="P40570" s="1">
        <v>38353</v>
      </c>
      <c r="Q40570" t="s">
        <v>53</v>
      </c>
      <c r="R40570" t="s">
        <v>56</v>
      </c>
      <c r="S40570" t="s">
        <v>41</v>
      </c>
      <c r="T40570" t="s">
        <v>118906</v>
      </c>
      <c r="U40570" t="s">
        <v>118906</v>
      </c>
      <c r="V40570">
        <v>0</v>
      </c>
      <c r="W40570">
        <v>0</v>
      </c>
      <c r="X40570">
        <v>0</v>
      </c>
      <c r="Y40570">
        <v>0</v>
      </c>
      <c r="Z40570">
        <v>0</v>
      </c>
      <c r="AA40570">
        <v>1</v>
      </c>
      <c r="AB40570">
        <v>0</v>
      </c>
      <c r="AC40570">
        <v>0</v>
      </c>
      <c r="AD40570">
        <v>0</v>
      </c>
    </row>
    <row r="40571" spans="1:30" hidden="1" x14ac:dyDescent="0.3">
      <c r="A40571" t="s">
        <v>118913</v>
      </c>
      <c r="B40571" t="s">
        <v>118920</v>
      </c>
      <c r="C40571" t="s">
        <v>32</v>
      </c>
      <c r="E40571" t="s">
        <v>15202</v>
      </c>
      <c r="F40571">
        <v>19000000</v>
      </c>
      <c r="G40571" t="s">
        <v>118913</v>
      </c>
      <c r="H40571" t="s">
        <v>118915</v>
      </c>
      <c r="I40571" t="s">
        <v>118916</v>
      </c>
      <c r="J40571" t="s">
        <v>118917</v>
      </c>
      <c r="K40571" t="s">
        <v>72</v>
      </c>
      <c r="L40571" t="s">
        <v>53</v>
      </c>
      <c r="M40571" t="s">
        <v>150</v>
      </c>
      <c r="N40571" t="s">
        <v>151</v>
      </c>
      <c r="O40571" t="s">
        <v>7467</v>
      </c>
      <c r="P40571" s="1">
        <v>38353</v>
      </c>
      <c r="Q40571" t="s">
        <v>53</v>
      </c>
      <c r="R40571" t="s">
        <v>56</v>
      </c>
      <c r="S40571" t="s">
        <v>41</v>
      </c>
      <c r="T40571" t="s">
        <v>118906</v>
      </c>
      <c r="U40571" t="s">
        <v>118906</v>
      </c>
      <c r="V40571">
        <v>0</v>
      </c>
      <c r="W40571">
        <v>0</v>
      </c>
      <c r="X40571">
        <v>0</v>
      </c>
      <c r="Y40571">
        <v>0</v>
      </c>
      <c r="Z40571">
        <v>0</v>
      </c>
      <c r="AA40571">
        <v>1</v>
      </c>
      <c r="AB40571">
        <v>0</v>
      </c>
      <c r="AC40571">
        <v>0</v>
      </c>
      <c r="AD40571">
        <v>0</v>
      </c>
    </row>
    <row r="40572" spans="1:30" hidden="1" x14ac:dyDescent="0.3">
      <c r="A40572" t="s">
        <v>118921</v>
      </c>
      <c r="B40572" t="s">
        <v>118922</v>
      </c>
      <c r="C40572" t="s">
        <v>32</v>
      </c>
      <c r="E40572" s="1">
        <v>40299</v>
      </c>
      <c r="F40572">
        <v>2750000</v>
      </c>
      <c r="G40572" t="s">
        <v>118921</v>
      </c>
      <c r="H40572" t="s">
        <v>118923</v>
      </c>
      <c r="I40572" t="s">
        <v>118924</v>
      </c>
      <c r="J40572" t="s">
        <v>118917</v>
      </c>
      <c r="K40572" t="s">
        <v>37</v>
      </c>
      <c r="L40572" t="s">
        <v>53</v>
      </c>
      <c r="M40572" t="s">
        <v>54</v>
      </c>
      <c r="N40572" t="s">
        <v>95</v>
      </c>
      <c r="O40572" t="s">
        <v>1489</v>
      </c>
      <c r="P40572" s="1">
        <v>38353</v>
      </c>
      <c r="Q40572" t="s">
        <v>53</v>
      </c>
      <c r="R40572" t="s">
        <v>56</v>
      </c>
      <c r="S40572" t="s">
        <v>41</v>
      </c>
      <c r="T40572" t="s">
        <v>118906</v>
      </c>
      <c r="U40572" t="s">
        <v>118906</v>
      </c>
      <c r="V40572">
        <v>0</v>
      </c>
      <c r="W40572">
        <v>0</v>
      </c>
      <c r="X40572">
        <v>0</v>
      </c>
      <c r="Y40572">
        <v>0</v>
      </c>
      <c r="Z40572">
        <v>0</v>
      </c>
      <c r="AA40572">
        <v>1</v>
      </c>
      <c r="AB40572">
        <v>0</v>
      </c>
      <c r="AC40572">
        <v>0</v>
      </c>
      <c r="AD40572">
        <v>0</v>
      </c>
    </row>
    <row r="40573" spans="1:30" hidden="1" x14ac:dyDescent="0.3">
      <c r="A40573" t="s">
        <v>118925</v>
      </c>
      <c r="B40573" t="s">
        <v>118926</v>
      </c>
      <c r="C40573" t="s">
        <v>32</v>
      </c>
      <c r="E40573" t="s">
        <v>115041</v>
      </c>
      <c r="F40573">
        <v>771575</v>
      </c>
      <c r="G40573" t="s">
        <v>118925</v>
      </c>
      <c r="H40573" t="s">
        <v>118927</v>
      </c>
      <c r="I40573" t="s">
        <v>118928</v>
      </c>
      <c r="J40573" t="s">
        <v>118929</v>
      </c>
      <c r="K40573" t="s">
        <v>37</v>
      </c>
      <c r="L40573" t="s">
        <v>3783</v>
      </c>
      <c r="M40573" t="s">
        <v>3834</v>
      </c>
      <c r="N40573" t="s">
        <v>33786</v>
      </c>
      <c r="O40573" t="s">
        <v>69966</v>
      </c>
      <c r="Q40573" t="s">
        <v>3783</v>
      </c>
      <c r="R40573" t="s">
        <v>3786</v>
      </c>
      <c r="S40573" t="s">
        <v>41</v>
      </c>
      <c r="T40573" t="s">
        <v>118906</v>
      </c>
      <c r="U40573" t="s">
        <v>118906</v>
      </c>
      <c r="V40573">
        <v>0</v>
      </c>
      <c r="W40573">
        <v>0</v>
      </c>
      <c r="X40573">
        <v>0</v>
      </c>
      <c r="Y40573">
        <v>0</v>
      </c>
      <c r="Z40573">
        <v>0</v>
      </c>
      <c r="AA40573">
        <v>1</v>
      </c>
      <c r="AB40573">
        <v>0</v>
      </c>
      <c r="AC40573">
        <v>0</v>
      </c>
      <c r="AD40573">
        <v>0</v>
      </c>
    </row>
    <row r="40574" spans="1:30" hidden="1" x14ac:dyDescent="0.3">
      <c r="A40574" t="s">
        <v>118930</v>
      </c>
      <c r="B40574" t="s">
        <v>118931</v>
      </c>
      <c r="C40574" t="s">
        <v>32</v>
      </c>
      <c r="D40574" t="s">
        <v>50</v>
      </c>
      <c r="E40574" t="s">
        <v>19578</v>
      </c>
      <c r="F40574">
        <v>500000</v>
      </c>
      <c r="G40574" t="s">
        <v>118930</v>
      </c>
      <c r="H40574" t="s">
        <v>118932</v>
      </c>
      <c r="I40574" t="s">
        <v>118933</v>
      </c>
      <c r="J40574" t="s">
        <v>118934</v>
      </c>
      <c r="K40574" t="s">
        <v>37</v>
      </c>
      <c r="L40574" t="s">
        <v>53</v>
      </c>
      <c r="M40574" t="s">
        <v>123</v>
      </c>
      <c r="N40574" t="s">
        <v>5676</v>
      </c>
      <c r="O40574" t="s">
        <v>5676</v>
      </c>
      <c r="Q40574" t="s">
        <v>53</v>
      </c>
      <c r="R40574" t="s">
        <v>56</v>
      </c>
      <c r="S40574" t="s">
        <v>41</v>
      </c>
      <c r="T40574" t="s">
        <v>118934</v>
      </c>
      <c r="U40574" t="s">
        <v>118934</v>
      </c>
      <c r="V40574">
        <v>0</v>
      </c>
      <c r="W40574">
        <v>0</v>
      </c>
      <c r="X40574">
        <v>0</v>
      </c>
      <c r="Y40574">
        <v>0</v>
      </c>
      <c r="Z40574">
        <v>0</v>
      </c>
      <c r="AA40574">
        <v>0</v>
      </c>
      <c r="AB40574">
        <v>0</v>
      </c>
      <c r="AC40574">
        <v>1</v>
      </c>
      <c r="AD40574">
        <v>0</v>
      </c>
    </row>
    <row r="40575" spans="1:30" hidden="1" x14ac:dyDescent="0.3">
      <c r="A40575" t="s">
        <v>118935</v>
      </c>
      <c r="B40575" t="s">
        <v>118936</v>
      </c>
      <c r="C40575" t="s">
        <v>32</v>
      </c>
      <c r="E40575" t="s">
        <v>5020</v>
      </c>
      <c r="F40575">
        <v>1881134</v>
      </c>
      <c r="G40575" t="s">
        <v>118935</v>
      </c>
      <c r="H40575" t="s">
        <v>118937</v>
      </c>
      <c r="I40575" t="s">
        <v>118938</v>
      </c>
      <c r="J40575" t="s">
        <v>118939</v>
      </c>
      <c r="K40575" t="s">
        <v>37</v>
      </c>
      <c r="L40575" t="s">
        <v>53</v>
      </c>
      <c r="M40575" t="s">
        <v>732</v>
      </c>
      <c r="N40575" t="s">
        <v>733</v>
      </c>
      <c r="O40575" t="s">
        <v>733</v>
      </c>
      <c r="Q40575" t="s">
        <v>53</v>
      </c>
      <c r="R40575" t="s">
        <v>56</v>
      </c>
      <c r="S40575" t="s">
        <v>41</v>
      </c>
      <c r="T40575" t="s">
        <v>118934</v>
      </c>
      <c r="U40575" t="s">
        <v>118934</v>
      </c>
      <c r="V40575">
        <v>0</v>
      </c>
      <c r="W40575">
        <v>0</v>
      </c>
      <c r="X40575">
        <v>0</v>
      </c>
      <c r="Y40575">
        <v>0</v>
      </c>
      <c r="Z40575">
        <v>0</v>
      </c>
      <c r="AA40575">
        <v>0</v>
      </c>
      <c r="AB40575">
        <v>0</v>
      </c>
      <c r="AC40575">
        <v>1</v>
      </c>
      <c r="AD40575">
        <v>0</v>
      </c>
    </row>
    <row r="40576" spans="1:30" hidden="1" x14ac:dyDescent="0.3">
      <c r="A40576" t="s">
        <v>118940</v>
      </c>
      <c r="B40576" t="s">
        <v>118941</v>
      </c>
      <c r="C40576" t="s">
        <v>32</v>
      </c>
      <c r="E40576" s="1">
        <v>39058</v>
      </c>
      <c r="F40576">
        <v>165000</v>
      </c>
      <c r="G40576" t="s">
        <v>118940</v>
      </c>
      <c r="H40576" t="s">
        <v>118942</v>
      </c>
      <c r="I40576" t="s">
        <v>118943</v>
      </c>
      <c r="J40576" t="s">
        <v>118934</v>
      </c>
      <c r="K40576" t="s">
        <v>109</v>
      </c>
      <c r="L40576" t="s">
        <v>53</v>
      </c>
      <c r="M40576" t="s">
        <v>123</v>
      </c>
      <c r="N40576" t="s">
        <v>5676</v>
      </c>
      <c r="O40576" t="s">
        <v>5676</v>
      </c>
      <c r="Q40576" t="s">
        <v>53</v>
      </c>
      <c r="R40576" t="s">
        <v>56</v>
      </c>
      <c r="S40576" t="s">
        <v>41</v>
      </c>
      <c r="T40576" t="s">
        <v>118934</v>
      </c>
      <c r="U40576" t="s">
        <v>118934</v>
      </c>
      <c r="V40576">
        <v>0</v>
      </c>
      <c r="W40576">
        <v>0</v>
      </c>
      <c r="X40576">
        <v>0</v>
      </c>
      <c r="Y40576">
        <v>0</v>
      </c>
      <c r="Z40576">
        <v>0</v>
      </c>
      <c r="AA40576">
        <v>0</v>
      </c>
      <c r="AB40576">
        <v>0</v>
      </c>
      <c r="AC40576">
        <v>1</v>
      </c>
      <c r="AD40576">
        <v>0</v>
      </c>
    </row>
    <row r="40577" spans="1:30" hidden="1" x14ac:dyDescent="0.3">
      <c r="A40577" t="s">
        <v>118944</v>
      </c>
      <c r="B40577" t="s">
        <v>118945</v>
      </c>
      <c r="C40577" t="s">
        <v>32</v>
      </c>
      <c r="E40577" t="s">
        <v>33495</v>
      </c>
      <c r="F40577">
        <v>735000</v>
      </c>
      <c r="G40577" t="s">
        <v>118944</v>
      </c>
      <c r="H40577" t="s">
        <v>118946</v>
      </c>
      <c r="I40577" t="s">
        <v>118947</v>
      </c>
      <c r="J40577" t="s">
        <v>118948</v>
      </c>
      <c r="K40577" t="s">
        <v>37</v>
      </c>
      <c r="L40577" t="s">
        <v>53</v>
      </c>
      <c r="M40577" t="s">
        <v>73</v>
      </c>
      <c r="N40577" t="s">
        <v>74</v>
      </c>
      <c r="O40577" t="s">
        <v>75</v>
      </c>
      <c r="P40577" s="1">
        <v>38718</v>
      </c>
      <c r="Q40577" t="s">
        <v>53</v>
      </c>
      <c r="R40577" t="s">
        <v>56</v>
      </c>
      <c r="S40577" t="s">
        <v>41</v>
      </c>
      <c r="T40577" t="s">
        <v>118934</v>
      </c>
      <c r="U40577" t="s">
        <v>118934</v>
      </c>
      <c r="V40577">
        <v>0</v>
      </c>
      <c r="W40577">
        <v>0</v>
      </c>
      <c r="X40577">
        <v>0</v>
      </c>
      <c r="Y40577">
        <v>0</v>
      </c>
      <c r="Z40577">
        <v>0</v>
      </c>
      <c r="AA40577">
        <v>0</v>
      </c>
      <c r="AB40577">
        <v>0</v>
      </c>
      <c r="AC40577">
        <v>1</v>
      </c>
      <c r="AD40577">
        <v>0</v>
      </c>
    </row>
    <row r="40578" spans="1:30" hidden="1" x14ac:dyDescent="0.3">
      <c r="A40578" t="s">
        <v>118944</v>
      </c>
      <c r="B40578" t="s">
        <v>118949</v>
      </c>
      <c r="C40578" t="s">
        <v>32</v>
      </c>
      <c r="D40578" t="s">
        <v>33</v>
      </c>
      <c r="E40578" t="s">
        <v>8888</v>
      </c>
      <c r="F40578">
        <v>7400000</v>
      </c>
      <c r="G40578" t="s">
        <v>118944</v>
      </c>
      <c r="H40578" t="s">
        <v>118946</v>
      </c>
      <c r="I40578" t="s">
        <v>118947</v>
      </c>
      <c r="J40578" t="s">
        <v>118948</v>
      </c>
      <c r="K40578" t="s">
        <v>37</v>
      </c>
      <c r="L40578" t="s">
        <v>53</v>
      </c>
      <c r="M40578" t="s">
        <v>73</v>
      </c>
      <c r="N40578" t="s">
        <v>74</v>
      </c>
      <c r="O40578" t="s">
        <v>75</v>
      </c>
      <c r="P40578" s="1">
        <v>38718</v>
      </c>
      <c r="Q40578" t="s">
        <v>53</v>
      </c>
      <c r="R40578" t="s">
        <v>56</v>
      </c>
      <c r="S40578" t="s">
        <v>41</v>
      </c>
      <c r="T40578" t="s">
        <v>118934</v>
      </c>
      <c r="U40578" t="s">
        <v>118934</v>
      </c>
      <c r="V40578">
        <v>0</v>
      </c>
      <c r="W40578">
        <v>0</v>
      </c>
      <c r="X40578">
        <v>0</v>
      </c>
      <c r="Y40578">
        <v>0</v>
      </c>
      <c r="Z40578">
        <v>0</v>
      </c>
      <c r="AA40578">
        <v>0</v>
      </c>
      <c r="AB40578">
        <v>0</v>
      </c>
      <c r="AC40578">
        <v>1</v>
      </c>
      <c r="AD40578">
        <v>0</v>
      </c>
    </row>
    <row r="40579" spans="1:30" hidden="1" x14ac:dyDescent="0.3">
      <c r="A40579" t="s">
        <v>118944</v>
      </c>
      <c r="B40579" t="s">
        <v>118950</v>
      </c>
      <c r="C40579" t="s">
        <v>32</v>
      </c>
      <c r="E40579" t="s">
        <v>22395</v>
      </c>
      <c r="F40579">
        <v>2249999</v>
      </c>
      <c r="G40579" t="s">
        <v>118944</v>
      </c>
      <c r="H40579" t="s">
        <v>118946</v>
      </c>
      <c r="I40579" t="s">
        <v>118947</v>
      </c>
      <c r="J40579" t="s">
        <v>118948</v>
      </c>
      <c r="K40579" t="s">
        <v>37</v>
      </c>
      <c r="L40579" t="s">
        <v>53</v>
      </c>
      <c r="M40579" t="s">
        <v>73</v>
      </c>
      <c r="N40579" t="s">
        <v>74</v>
      </c>
      <c r="O40579" t="s">
        <v>75</v>
      </c>
      <c r="P40579" s="1">
        <v>38718</v>
      </c>
      <c r="Q40579" t="s">
        <v>53</v>
      </c>
      <c r="R40579" t="s">
        <v>56</v>
      </c>
      <c r="S40579" t="s">
        <v>41</v>
      </c>
      <c r="T40579" t="s">
        <v>118934</v>
      </c>
      <c r="U40579" t="s">
        <v>118934</v>
      </c>
      <c r="V40579">
        <v>0</v>
      </c>
      <c r="W40579">
        <v>0</v>
      </c>
      <c r="X40579">
        <v>0</v>
      </c>
      <c r="Y40579">
        <v>0</v>
      </c>
      <c r="Z40579">
        <v>0</v>
      </c>
      <c r="AA40579">
        <v>0</v>
      </c>
      <c r="AB40579">
        <v>0</v>
      </c>
      <c r="AC40579">
        <v>1</v>
      </c>
      <c r="AD40579">
        <v>0</v>
      </c>
    </row>
    <row r="40580" spans="1:30" hidden="1" x14ac:dyDescent="0.3">
      <c r="A40580" t="s">
        <v>118951</v>
      </c>
      <c r="B40580" t="s">
        <v>118952</v>
      </c>
      <c r="C40580" t="s">
        <v>32</v>
      </c>
      <c r="E40580" t="s">
        <v>17331</v>
      </c>
      <c r="F40580">
        <v>2279200</v>
      </c>
      <c r="G40580" t="s">
        <v>118951</v>
      </c>
      <c r="H40580" t="s">
        <v>118953</v>
      </c>
      <c r="J40580" t="s">
        <v>118934</v>
      </c>
      <c r="K40580" t="s">
        <v>37</v>
      </c>
      <c r="L40580" t="s">
        <v>53</v>
      </c>
      <c r="M40580" t="s">
        <v>643</v>
      </c>
      <c r="N40580" t="s">
        <v>644</v>
      </c>
      <c r="O40580" t="s">
        <v>644</v>
      </c>
      <c r="P40580" s="1">
        <v>41275</v>
      </c>
      <c r="Q40580" t="s">
        <v>53</v>
      </c>
      <c r="R40580" t="s">
        <v>56</v>
      </c>
      <c r="S40580" t="s">
        <v>41</v>
      </c>
      <c r="T40580" t="s">
        <v>118934</v>
      </c>
      <c r="U40580" t="s">
        <v>118934</v>
      </c>
      <c r="V40580">
        <v>0</v>
      </c>
      <c r="W40580">
        <v>0</v>
      </c>
      <c r="X40580">
        <v>0</v>
      </c>
      <c r="Y40580">
        <v>0</v>
      </c>
      <c r="Z40580">
        <v>0</v>
      </c>
      <c r="AA40580">
        <v>0</v>
      </c>
      <c r="AB40580">
        <v>0</v>
      </c>
      <c r="AC40580">
        <v>1</v>
      </c>
      <c r="AD40580">
        <v>0</v>
      </c>
    </row>
    <row r="40581" spans="1:30" hidden="1" x14ac:dyDescent="0.3">
      <c r="A40581" t="s">
        <v>118954</v>
      </c>
      <c r="B40581" t="s">
        <v>118955</v>
      </c>
      <c r="C40581" t="s">
        <v>32</v>
      </c>
      <c r="D40581" t="s">
        <v>33</v>
      </c>
      <c r="E40581" s="1">
        <v>39123</v>
      </c>
      <c r="F40581">
        <v>6100000</v>
      </c>
      <c r="G40581" t="s">
        <v>118954</v>
      </c>
      <c r="H40581" t="s">
        <v>118956</v>
      </c>
      <c r="I40581" t="s">
        <v>118957</v>
      </c>
      <c r="J40581" t="s">
        <v>118934</v>
      </c>
      <c r="K40581" t="s">
        <v>37</v>
      </c>
      <c r="L40581" t="s">
        <v>230</v>
      </c>
      <c r="M40581" t="s">
        <v>231</v>
      </c>
      <c r="N40581" t="s">
        <v>232</v>
      </c>
      <c r="O40581" t="s">
        <v>232</v>
      </c>
      <c r="Q40581" t="s">
        <v>230</v>
      </c>
      <c r="R40581" t="s">
        <v>233</v>
      </c>
      <c r="S40581" t="s">
        <v>41</v>
      </c>
      <c r="T40581" t="s">
        <v>118934</v>
      </c>
      <c r="U40581" t="s">
        <v>118934</v>
      </c>
      <c r="V40581">
        <v>0</v>
      </c>
      <c r="W40581">
        <v>0</v>
      </c>
      <c r="X40581">
        <v>0</v>
      </c>
      <c r="Y40581">
        <v>0</v>
      </c>
      <c r="Z40581">
        <v>0</v>
      </c>
      <c r="AA40581">
        <v>0</v>
      </c>
      <c r="AB40581">
        <v>0</v>
      </c>
      <c r="AC40581">
        <v>1</v>
      </c>
      <c r="AD40581">
        <v>0</v>
      </c>
    </row>
    <row r="40582" spans="1:30" hidden="1" x14ac:dyDescent="0.3">
      <c r="A40582" t="s">
        <v>118958</v>
      </c>
      <c r="B40582" t="s">
        <v>118959</v>
      </c>
      <c r="C40582" t="s">
        <v>32</v>
      </c>
      <c r="E40582" t="s">
        <v>9509</v>
      </c>
      <c r="F40582">
        <v>505000</v>
      </c>
      <c r="G40582" t="s">
        <v>118958</v>
      </c>
      <c r="H40582" t="s">
        <v>118960</v>
      </c>
      <c r="I40582" t="s">
        <v>118961</v>
      </c>
      <c r="J40582" t="s">
        <v>118962</v>
      </c>
      <c r="K40582" t="s">
        <v>37</v>
      </c>
      <c r="L40582" t="s">
        <v>53</v>
      </c>
      <c r="M40582" t="s">
        <v>73</v>
      </c>
      <c r="N40582" t="s">
        <v>8878</v>
      </c>
      <c r="O40582" t="s">
        <v>10175</v>
      </c>
      <c r="Q40582" t="s">
        <v>53</v>
      </c>
      <c r="R40582" t="s">
        <v>56</v>
      </c>
      <c r="S40582" t="s">
        <v>41</v>
      </c>
      <c r="T40582" t="s">
        <v>118963</v>
      </c>
      <c r="U40582" t="s">
        <v>118963</v>
      </c>
      <c r="V40582">
        <v>0</v>
      </c>
      <c r="W40582">
        <v>0</v>
      </c>
      <c r="X40582">
        <v>0</v>
      </c>
      <c r="Y40582">
        <v>0</v>
      </c>
      <c r="Z40582">
        <v>1</v>
      </c>
      <c r="AA40582">
        <v>0</v>
      </c>
      <c r="AB40582">
        <v>0</v>
      </c>
      <c r="AC40582">
        <v>0</v>
      </c>
      <c r="AD40582">
        <v>0</v>
      </c>
    </row>
    <row r="40583" spans="1:30" hidden="1" x14ac:dyDescent="0.3">
      <c r="A40583" t="s">
        <v>118964</v>
      </c>
      <c r="B40583" t="s">
        <v>118965</v>
      </c>
      <c r="C40583" t="s">
        <v>32</v>
      </c>
      <c r="D40583" t="s">
        <v>50</v>
      </c>
      <c r="E40583" s="1">
        <v>38718</v>
      </c>
      <c r="F40583">
        <v>14000000</v>
      </c>
      <c r="G40583" t="s">
        <v>118964</v>
      </c>
      <c r="H40583" t="s">
        <v>118966</v>
      </c>
      <c r="I40583" t="s">
        <v>118967</v>
      </c>
      <c r="J40583" t="s">
        <v>118968</v>
      </c>
      <c r="K40583" t="s">
        <v>37</v>
      </c>
      <c r="L40583" t="s">
        <v>53</v>
      </c>
      <c r="M40583" t="s">
        <v>54</v>
      </c>
      <c r="N40583" t="s">
        <v>95</v>
      </c>
      <c r="O40583" t="s">
        <v>96</v>
      </c>
      <c r="P40583" s="1">
        <v>37257</v>
      </c>
      <c r="Q40583" t="s">
        <v>53</v>
      </c>
      <c r="R40583" t="s">
        <v>56</v>
      </c>
      <c r="S40583" t="s">
        <v>41</v>
      </c>
      <c r="T40583" t="s">
        <v>118963</v>
      </c>
      <c r="U40583" t="s">
        <v>118963</v>
      </c>
      <c r="V40583">
        <v>0</v>
      </c>
      <c r="W40583">
        <v>0</v>
      </c>
      <c r="X40583">
        <v>0</v>
      </c>
      <c r="Y40583">
        <v>0</v>
      </c>
      <c r="Z40583">
        <v>1</v>
      </c>
      <c r="AA40583">
        <v>0</v>
      </c>
      <c r="AB40583">
        <v>0</v>
      </c>
      <c r="AC40583">
        <v>0</v>
      </c>
      <c r="AD40583">
        <v>0</v>
      </c>
    </row>
    <row r="40584" spans="1:30" hidden="1" x14ac:dyDescent="0.3">
      <c r="A40584" t="s">
        <v>118964</v>
      </c>
      <c r="B40584" t="s">
        <v>118969</v>
      </c>
      <c r="C40584" t="s">
        <v>32</v>
      </c>
      <c r="D40584" t="s">
        <v>139</v>
      </c>
      <c r="E40584" t="s">
        <v>2563</v>
      </c>
      <c r="F40584">
        <v>14000000</v>
      </c>
      <c r="G40584" t="s">
        <v>118964</v>
      </c>
      <c r="H40584" t="s">
        <v>118966</v>
      </c>
      <c r="I40584" t="s">
        <v>118967</v>
      </c>
      <c r="J40584" t="s">
        <v>118968</v>
      </c>
      <c r="K40584" t="s">
        <v>37</v>
      </c>
      <c r="L40584" t="s">
        <v>53</v>
      </c>
      <c r="M40584" t="s">
        <v>54</v>
      </c>
      <c r="N40584" t="s">
        <v>95</v>
      </c>
      <c r="O40584" t="s">
        <v>96</v>
      </c>
      <c r="P40584" s="1">
        <v>37257</v>
      </c>
      <c r="Q40584" t="s">
        <v>53</v>
      </c>
      <c r="R40584" t="s">
        <v>56</v>
      </c>
      <c r="S40584" t="s">
        <v>41</v>
      </c>
      <c r="T40584" t="s">
        <v>118963</v>
      </c>
      <c r="U40584" t="s">
        <v>118963</v>
      </c>
      <c r="V40584">
        <v>0</v>
      </c>
      <c r="W40584">
        <v>0</v>
      </c>
      <c r="X40584">
        <v>0</v>
      </c>
      <c r="Y40584">
        <v>0</v>
      </c>
      <c r="Z40584">
        <v>1</v>
      </c>
      <c r="AA40584">
        <v>0</v>
      </c>
      <c r="AB40584">
        <v>0</v>
      </c>
      <c r="AC40584">
        <v>0</v>
      </c>
      <c r="AD40584">
        <v>0</v>
      </c>
    </row>
    <row r="40585" spans="1:30" hidden="1" x14ac:dyDescent="0.3">
      <c r="A40585" t="s">
        <v>118964</v>
      </c>
      <c r="B40585" t="s">
        <v>118970</v>
      </c>
      <c r="C40585" t="s">
        <v>32</v>
      </c>
      <c r="E40585" s="1">
        <v>40516</v>
      </c>
      <c r="F40585">
        <v>7000002</v>
      </c>
      <c r="G40585" t="s">
        <v>118964</v>
      </c>
      <c r="H40585" t="s">
        <v>118966</v>
      </c>
      <c r="I40585" t="s">
        <v>118967</v>
      </c>
      <c r="J40585" t="s">
        <v>118968</v>
      </c>
      <c r="K40585" t="s">
        <v>37</v>
      </c>
      <c r="L40585" t="s">
        <v>53</v>
      </c>
      <c r="M40585" t="s">
        <v>54</v>
      </c>
      <c r="N40585" t="s">
        <v>95</v>
      </c>
      <c r="O40585" t="s">
        <v>96</v>
      </c>
      <c r="P40585" s="1">
        <v>37257</v>
      </c>
      <c r="Q40585" t="s">
        <v>53</v>
      </c>
      <c r="R40585" t="s">
        <v>56</v>
      </c>
      <c r="S40585" t="s">
        <v>41</v>
      </c>
      <c r="T40585" t="s">
        <v>118963</v>
      </c>
      <c r="U40585" t="s">
        <v>118963</v>
      </c>
      <c r="V40585">
        <v>0</v>
      </c>
      <c r="W40585">
        <v>0</v>
      </c>
      <c r="X40585">
        <v>0</v>
      </c>
      <c r="Y40585">
        <v>0</v>
      </c>
      <c r="Z40585">
        <v>1</v>
      </c>
      <c r="AA40585">
        <v>0</v>
      </c>
      <c r="AB40585">
        <v>0</v>
      </c>
      <c r="AC40585">
        <v>0</v>
      </c>
      <c r="AD40585">
        <v>0</v>
      </c>
    </row>
    <row r="40586" spans="1:30" hidden="1" x14ac:dyDescent="0.3">
      <c r="A40586" t="s">
        <v>118964</v>
      </c>
      <c r="B40586" t="s">
        <v>118971</v>
      </c>
      <c r="C40586" t="s">
        <v>32</v>
      </c>
      <c r="D40586" t="s">
        <v>33</v>
      </c>
      <c r="E40586" s="1">
        <v>39089</v>
      </c>
      <c r="F40586">
        <v>21000000</v>
      </c>
      <c r="G40586" t="s">
        <v>118964</v>
      </c>
      <c r="H40586" t="s">
        <v>118966</v>
      </c>
      <c r="I40586" t="s">
        <v>118967</v>
      </c>
      <c r="J40586" t="s">
        <v>118968</v>
      </c>
      <c r="K40586" t="s">
        <v>37</v>
      </c>
      <c r="L40586" t="s">
        <v>53</v>
      </c>
      <c r="M40586" t="s">
        <v>54</v>
      </c>
      <c r="N40586" t="s">
        <v>95</v>
      </c>
      <c r="O40586" t="s">
        <v>96</v>
      </c>
      <c r="P40586" s="1">
        <v>37257</v>
      </c>
      <c r="Q40586" t="s">
        <v>53</v>
      </c>
      <c r="R40586" t="s">
        <v>56</v>
      </c>
      <c r="S40586" t="s">
        <v>41</v>
      </c>
      <c r="T40586" t="s">
        <v>118963</v>
      </c>
      <c r="U40586" t="s">
        <v>118963</v>
      </c>
      <c r="V40586">
        <v>0</v>
      </c>
      <c r="W40586">
        <v>0</v>
      </c>
      <c r="X40586">
        <v>0</v>
      </c>
      <c r="Y40586">
        <v>0</v>
      </c>
      <c r="Z40586">
        <v>1</v>
      </c>
      <c r="AA40586">
        <v>0</v>
      </c>
      <c r="AB40586">
        <v>0</v>
      </c>
      <c r="AC40586">
        <v>0</v>
      </c>
      <c r="AD40586">
        <v>0</v>
      </c>
    </row>
    <row r="40587" spans="1:30" hidden="1" x14ac:dyDescent="0.3">
      <c r="A40587" t="s">
        <v>118972</v>
      </c>
      <c r="B40587" t="s">
        <v>118973</v>
      </c>
      <c r="C40587" t="s">
        <v>32</v>
      </c>
      <c r="D40587" t="s">
        <v>50</v>
      </c>
      <c r="E40587" s="1">
        <v>40706</v>
      </c>
      <c r="F40587">
        <v>11500000</v>
      </c>
      <c r="G40587" t="s">
        <v>118972</v>
      </c>
      <c r="H40587" t="s">
        <v>118974</v>
      </c>
      <c r="I40587" t="s">
        <v>118975</v>
      </c>
      <c r="J40587" t="s">
        <v>118976</v>
      </c>
      <c r="K40587" t="s">
        <v>37</v>
      </c>
      <c r="L40587" t="s">
        <v>53</v>
      </c>
      <c r="M40587" t="s">
        <v>54</v>
      </c>
      <c r="N40587" t="s">
        <v>95</v>
      </c>
      <c r="O40587" t="s">
        <v>1074</v>
      </c>
      <c r="P40587" s="1">
        <v>40179</v>
      </c>
      <c r="Q40587" t="s">
        <v>53</v>
      </c>
      <c r="R40587" t="s">
        <v>56</v>
      </c>
      <c r="S40587" t="s">
        <v>41</v>
      </c>
      <c r="T40587" t="s">
        <v>118963</v>
      </c>
      <c r="U40587" t="s">
        <v>118963</v>
      </c>
      <c r="V40587">
        <v>0</v>
      </c>
      <c r="W40587">
        <v>0</v>
      </c>
      <c r="X40587">
        <v>0</v>
      </c>
      <c r="Y40587">
        <v>0</v>
      </c>
      <c r="Z40587">
        <v>1</v>
      </c>
      <c r="AA40587">
        <v>0</v>
      </c>
      <c r="AB40587">
        <v>0</v>
      </c>
      <c r="AC40587">
        <v>0</v>
      </c>
      <c r="AD40587">
        <v>0</v>
      </c>
    </row>
    <row r="40588" spans="1:30" hidden="1" x14ac:dyDescent="0.3">
      <c r="A40588" t="s">
        <v>118972</v>
      </c>
      <c r="B40588" t="s">
        <v>118977</v>
      </c>
      <c r="C40588" t="s">
        <v>32</v>
      </c>
      <c r="D40588" t="s">
        <v>33</v>
      </c>
      <c r="E40588" s="1">
        <v>41491</v>
      </c>
      <c r="F40588">
        <v>24000000</v>
      </c>
      <c r="G40588" t="s">
        <v>118972</v>
      </c>
      <c r="H40588" t="s">
        <v>118974</v>
      </c>
      <c r="I40588" t="s">
        <v>118975</v>
      </c>
      <c r="J40588" t="s">
        <v>118976</v>
      </c>
      <c r="K40588" t="s">
        <v>37</v>
      </c>
      <c r="L40588" t="s">
        <v>53</v>
      </c>
      <c r="M40588" t="s">
        <v>54</v>
      </c>
      <c r="N40588" t="s">
        <v>95</v>
      </c>
      <c r="O40588" t="s">
        <v>1074</v>
      </c>
      <c r="P40588" s="1">
        <v>40179</v>
      </c>
      <c r="Q40588" t="s">
        <v>53</v>
      </c>
      <c r="R40588" t="s">
        <v>56</v>
      </c>
      <c r="S40588" t="s">
        <v>41</v>
      </c>
      <c r="T40588" t="s">
        <v>118963</v>
      </c>
      <c r="U40588" t="s">
        <v>118963</v>
      </c>
      <c r="V40588">
        <v>0</v>
      </c>
      <c r="W40588">
        <v>0</v>
      </c>
      <c r="X40588">
        <v>0</v>
      </c>
      <c r="Y40588">
        <v>0</v>
      </c>
      <c r="Z40588">
        <v>1</v>
      </c>
      <c r="AA40588">
        <v>0</v>
      </c>
      <c r="AB40588">
        <v>0</v>
      </c>
      <c r="AC40588">
        <v>0</v>
      </c>
      <c r="AD40588">
        <v>0</v>
      </c>
    </row>
    <row r="40589" spans="1:30" hidden="1" x14ac:dyDescent="0.3">
      <c r="A40589" t="s">
        <v>118978</v>
      </c>
      <c r="B40589" t="s">
        <v>118979</v>
      </c>
      <c r="C40589" t="s">
        <v>32</v>
      </c>
      <c r="D40589" t="s">
        <v>139</v>
      </c>
      <c r="E40589" s="1">
        <v>39448</v>
      </c>
      <c r="F40589">
        <v>8000000</v>
      </c>
      <c r="G40589" t="s">
        <v>118978</v>
      </c>
      <c r="H40589" t="s">
        <v>118980</v>
      </c>
      <c r="I40589" t="s">
        <v>118981</v>
      </c>
      <c r="J40589" t="s">
        <v>118982</v>
      </c>
      <c r="K40589" t="s">
        <v>37</v>
      </c>
      <c r="L40589" t="s">
        <v>53</v>
      </c>
      <c r="M40589" t="s">
        <v>54</v>
      </c>
      <c r="N40589" t="s">
        <v>95</v>
      </c>
      <c r="O40589" t="s">
        <v>96</v>
      </c>
      <c r="P40589" s="1">
        <v>39083</v>
      </c>
      <c r="Q40589" t="s">
        <v>53</v>
      </c>
      <c r="R40589" t="s">
        <v>56</v>
      </c>
      <c r="S40589" t="s">
        <v>41</v>
      </c>
      <c r="T40589" t="s">
        <v>118963</v>
      </c>
      <c r="U40589" t="s">
        <v>118963</v>
      </c>
      <c r="V40589">
        <v>0</v>
      </c>
      <c r="W40589">
        <v>0</v>
      </c>
      <c r="X40589">
        <v>0</v>
      </c>
      <c r="Y40589">
        <v>0</v>
      </c>
      <c r="Z40589">
        <v>1</v>
      </c>
      <c r="AA40589">
        <v>0</v>
      </c>
      <c r="AB40589">
        <v>0</v>
      </c>
      <c r="AC40589">
        <v>0</v>
      </c>
      <c r="AD40589">
        <v>0</v>
      </c>
    </row>
    <row r="40590" spans="1:30" hidden="1" x14ac:dyDescent="0.3">
      <c r="A40590" t="s">
        <v>118978</v>
      </c>
      <c r="B40590" t="s">
        <v>118983</v>
      </c>
      <c r="C40590" t="s">
        <v>32</v>
      </c>
      <c r="D40590" t="s">
        <v>399</v>
      </c>
      <c r="E40590" s="1">
        <v>40583</v>
      </c>
      <c r="F40590">
        <v>20000000</v>
      </c>
      <c r="G40590" t="s">
        <v>118978</v>
      </c>
      <c r="H40590" t="s">
        <v>118980</v>
      </c>
      <c r="I40590" t="s">
        <v>118981</v>
      </c>
      <c r="J40590" t="s">
        <v>118982</v>
      </c>
      <c r="K40590" t="s">
        <v>37</v>
      </c>
      <c r="L40590" t="s">
        <v>53</v>
      </c>
      <c r="M40590" t="s">
        <v>54</v>
      </c>
      <c r="N40590" t="s">
        <v>95</v>
      </c>
      <c r="O40590" t="s">
        <v>96</v>
      </c>
      <c r="P40590" s="1">
        <v>39083</v>
      </c>
      <c r="Q40590" t="s">
        <v>53</v>
      </c>
      <c r="R40590" t="s">
        <v>56</v>
      </c>
      <c r="S40590" t="s">
        <v>41</v>
      </c>
      <c r="T40590" t="s">
        <v>118963</v>
      </c>
      <c r="U40590" t="s">
        <v>118963</v>
      </c>
      <c r="V40590">
        <v>0</v>
      </c>
      <c r="W40590">
        <v>0</v>
      </c>
      <c r="X40590">
        <v>0</v>
      </c>
      <c r="Y40590">
        <v>0</v>
      </c>
      <c r="Z40590">
        <v>1</v>
      </c>
      <c r="AA40590">
        <v>0</v>
      </c>
      <c r="AB40590">
        <v>0</v>
      </c>
      <c r="AC40590">
        <v>0</v>
      </c>
      <c r="AD40590">
        <v>0</v>
      </c>
    </row>
    <row r="40591" spans="1:30" hidden="1" x14ac:dyDescent="0.3">
      <c r="A40591" t="s">
        <v>118978</v>
      </c>
      <c r="B40591" t="s">
        <v>118984</v>
      </c>
      <c r="C40591" t="s">
        <v>32</v>
      </c>
      <c r="D40591" t="s">
        <v>33</v>
      </c>
      <c r="E40591" s="1">
        <v>39083</v>
      </c>
      <c r="F40591">
        <v>3500000</v>
      </c>
      <c r="G40591" t="s">
        <v>118978</v>
      </c>
      <c r="H40591" t="s">
        <v>118980</v>
      </c>
      <c r="I40591" t="s">
        <v>118981</v>
      </c>
      <c r="J40591" t="s">
        <v>118982</v>
      </c>
      <c r="K40591" t="s">
        <v>37</v>
      </c>
      <c r="L40591" t="s">
        <v>53</v>
      </c>
      <c r="M40591" t="s">
        <v>54</v>
      </c>
      <c r="N40591" t="s">
        <v>95</v>
      </c>
      <c r="O40591" t="s">
        <v>96</v>
      </c>
      <c r="P40591" s="1">
        <v>39083</v>
      </c>
      <c r="Q40591" t="s">
        <v>53</v>
      </c>
      <c r="R40591" t="s">
        <v>56</v>
      </c>
      <c r="S40591" t="s">
        <v>41</v>
      </c>
      <c r="T40591" t="s">
        <v>118963</v>
      </c>
      <c r="U40591" t="s">
        <v>118963</v>
      </c>
      <c r="V40591">
        <v>0</v>
      </c>
      <c r="W40591">
        <v>0</v>
      </c>
      <c r="X40591">
        <v>0</v>
      </c>
      <c r="Y40591">
        <v>0</v>
      </c>
      <c r="Z40591">
        <v>1</v>
      </c>
      <c r="AA40591">
        <v>0</v>
      </c>
      <c r="AB40591">
        <v>0</v>
      </c>
      <c r="AC40591">
        <v>0</v>
      </c>
      <c r="AD40591">
        <v>0</v>
      </c>
    </row>
    <row r="40592" spans="1:30" hidden="1" x14ac:dyDescent="0.3">
      <c r="A40592" t="s">
        <v>118978</v>
      </c>
      <c r="B40592" t="s">
        <v>118985</v>
      </c>
      <c r="C40592" t="s">
        <v>32</v>
      </c>
      <c r="D40592" t="s">
        <v>322</v>
      </c>
      <c r="E40592" s="1">
        <v>39814</v>
      </c>
      <c r="F40592">
        <v>15000000</v>
      </c>
      <c r="G40592" t="s">
        <v>118978</v>
      </c>
      <c r="H40592" t="s">
        <v>118980</v>
      </c>
      <c r="I40592" t="s">
        <v>118981</v>
      </c>
      <c r="J40592" t="s">
        <v>118982</v>
      </c>
      <c r="K40592" t="s">
        <v>37</v>
      </c>
      <c r="L40592" t="s">
        <v>53</v>
      </c>
      <c r="M40592" t="s">
        <v>54</v>
      </c>
      <c r="N40592" t="s">
        <v>95</v>
      </c>
      <c r="O40592" t="s">
        <v>96</v>
      </c>
      <c r="P40592" s="1">
        <v>39083</v>
      </c>
      <c r="Q40592" t="s">
        <v>53</v>
      </c>
      <c r="R40592" t="s">
        <v>56</v>
      </c>
      <c r="S40592" t="s">
        <v>41</v>
      </c>
      <c r="T40592" t="s">
        <v>118963</v>
      </c>
      <c r="U40592" t="s">
        <v>118963</v>
      </c>
      <c r="V40592">
        <v>0</v>
      </c>
      <c r="W40592">
        <v>0</v>
      </c>
      <c r="X40592">
        <v>0</v>
      </c>
      <c r="Y40592">
        <v>0</v>
      </c>
      <c r="Z40592">
        <v>1</v>
      </c>
      <c r="AA40592">
        <v>0</v>
      </c>
      <c r="AB40592">
        <v>0</v>
      </c>
      <c r="AC40592">
        <v>0</v>
      </c>
      <c r="AD40592">
        <v>0</v>
      </c>
    </row>
    <row r="40593" spans="1:30" hidden="1" x14ac:dyDescent="0.3">
      <c r="A40593" t="s">
        <v>118986</v>
      </c>
      <c r="B40593" t="s">
        <v>118987</v>
      </c>
      <c r="C40593" t="s">
        <v>32</v>
      </c>
      <c r="D40593" t="s">
        <v>33</v>
      </c>
      <c r="E40593" t="s">
        <v>1067</v>
      </c>
      <c r="F40593">
        <v>12300000</v>
      </c>
      <c r="G40593" t="s">
        <v>118986</v>
      </c>
      <c r="H40593" t="s">
        <v>118988</v>
      </c>
      <c r="I40593" t="s">
        <v>118989</v>
      </c>
      <c r="J40593" t="s">
        <v>118990</v>
      </c>
      <c r="K40593" t="s">
        <v>37</v>
      </c>
      <c r="L40593" t="s">
        <v>53</v>
      </c>
      <c r="M40593" t="s">
        <v>732</v>
      </c>
      <c r="N40593" t="s">
        <v>102</v>
      </c>
      <c r="O40593" t="s">
        <v>4671</v>
      </c>
      <c r="P40593" s="1">
        <v>39083</v>
      </c>
      <c r="Q40593" t="s">
        <v>53</v>
      </c>
      <c r="R40593" t="s">
        <v>56</v>
      </c>
      <c r="S40593" t="s">
        <v>41</v>
      </c>
      <c r="T40593" t="s">
        <v>118963</v>
      </c>
      <c r="U40593" t="s">
        <v>118963</v>
      </c>
      <c r="V40593">
        <v>0</v>
      </c>
      <c r="W40593">
        <v>0</v>
      </c>
      <c r="X40593">
        <v>0</v>
      </c>
      <c r="Y40593">
        <v>0</v>
      </c>
      <c r="Z40593">
        <v>1</v>
      </c>
      <c r="AA40593">
        <v>0</v>
      </c>
      <c r="AB40593">
        <v>0</v>
      </c>
      <c r="AC40593">
        <v>0</v>
      </c>
      <c r="AD40593">
        <v>0</v>
      </c>
    </row>
    <row r="40594" spans="1:30" hidden="1" x14ac:dyDescent="0.3">
      <c r="A40594" t="s">
        <v>118986</v>
      </c>
      <c r="B40594" t="s">
        <v>118991</v>
      </c>
      <c r="C40594" t="s">
        <v>32</v>
      </c>
      <c r="D40594" t="s">
        <v>50</v>
      </c>
      <c r="E40594" t="s">
        <v>3917</v>
      </c>
      <c r="F40594">
        <v>5200000</v>
      </c>
      <c r="G40594" t="s">
        <v>118986</v>
      </c>
      <c r="H40594" t="s">
        <v>118988</v>
      </c>
      <c r="I40594" t="s">
        <v>118989</v>
      </c>
      <c r="J40594" t="s">
        <v>118990</v>
      </c>
      <c r="K40594" t="s">
        <v>37</v>
      </c>
      <c r="L40594" t="s">
        <v>53</v>
      </c>
      <c r="M40594" t="s">
        <v>732</v>
      </c>
      <c r="N40594" t="s">
        <v>102</v>
      </c>
      <c r="O40594" t="s">
        <v>4671</v>
      </c>
      <c r="P40594" s="1">
        <v>39083</v>
      </c>
      <c r="Q40594" t="s">
        <v>53</v>
      </c>
      <c r="R40594" t="s">
        <v>56</v>
      </c>
      <c r="S40594" t="s">
        <v>41</v>
      </c>
      <c r="T40594" t="s">
        <v>118963</v>
      </c>
      <c r="U40594" t="s">
        <v>118963</v>
      </c>
      <c r="V40594">
        <v>0</v>
      </c>
      <c r="W40594">
        <v>0</v>
      </c>
      <c r="X40594">
        <v>0</v>
      </c>
      <c r="Y40594">
        <v>0</v>
      </c>
      <c r="Z40594">
        <v>1</v>
      </c>
      <c r="AA40594">
        <v>0</v>
      </c>
      <c r="AB40594">
        <v>0</v>
      </c>
      <c r="AC40594">
        <v>0</v>
      </c>
      <c r="AD40594">
        <v>0</v>
      </c>
    </row>
    <row r="40595" spans="1:30" hidden="1" x14ac:dyDescent="0.3">
      <c r="A40595" t="s">
        <v>118992</v>
      </c>
      <c r="B40595" t="s">
        <v>118993</v>
      </c>
      <c r="C40595" t="s">
        <v>32</v>
      </c>
      <c r="E40595" s="1">
        <v>40189</v>
      </c>
      <c r="F40595">
        <v>50000</v>
      </c>
      <c r="G40595" t="s">
        <v>118992</v>
      </c>
      <c r="H40595" t="s">
        <v>118994</v>
      </c>
      <c r="I40595" t="s">
        <v>118995</v>
      </c>
      <c r="J40595" t="s">
        <v>118996</v>
      </c>
      <c r="K40595" t="s">
        <v>37</v>
      </c>
      <c r="L40595" t="s">
        <v>53</v>
      </c>
      <c r="M40595" t="s">
        <v>116</v>
      </c>
      <c r="N40595" t="s">
        <v>117</v>
      </c>
      <c r="O40595" t="s">
        <v>4929</v>
      </c>
      <c r="P40595" s="1">
        <v>36892</v>
      </c>
      <c r="Q40595" t="s">
        <v>53</v>
      </c>
      <c r="R40595" t="s">
        <v>56</v>
      </c>
      <c r="S40595" t="s">
        <v>41</v>
      </c>
      <c r="T40595" t="s">
        <v>118963</v>
      </c>
      <c r="U40595" t="s">
        <v>118963</v>
      </c>
      <c r="V40595">
        <v>0</v>
      </c>
      <c r="W40595">
        <v>0</v>
      </c>
      <c r="X40595">
        <v>0</v>
      </c>
      <c r="Y40595">
        <v>0</v>
      </c>
      <c r="Z40595">
        <v>1</v>
      </c>
      <c r="AA40595">
        <v>0</v>
      </c>
      <c r="AB40595">
        <v>0</v>
      </c>
      <c r="AC40595">
        <v>0</v>
      </c>
      <c r="AD40595">
        <v>0</v>
      </c>
    </row>
    <row r="40596" spans="1:30" hidden="1" x14ac:dyDescent="0.3">
      <c r="A40596" t="s">
        <v>118992</v>
      </c>
      <c r="B40596" t="s">
        <v>118997</v>
      </c>
      <c r="C40596" t="s">
        <v>32</v>
      </c>
      <c r="E40596" t="s">
        <v>24187</v>
      </c>
      <c r="F40596">
        <v>550000</v>
      </c>
      <c r="G40596" t="s">
        <v>118992</v>
      </c>
      <c r="H40596" t="s">
        <v>118994</v>
      </c>
      <c r="I40596" t="s">
        <v>118995</v>
      </c>
      <c r="J40596" t="s">
        <v>118996</v>
      </c>
      <c r="K40596" t="s">
        <v>37</v>
      </c>
      <c r="L40596" t="s">
        <v>53</v>
      </c>
      <c r="M40596" t="s">
        <v>116</v>
      </c>
      <c r="N40596" t="s">
        <v>117</v>
      </c>
      <c r="O40596" t="s">
        <v>4929</v>
      </c>
      <c r="P40596" s="1">
        <v>36892</v>
      </c>
      <c r="Q40596" t="s">
        <v>53</v>
      </c>
      <c r="R40596" t="s">
        <v>56</v>
      </c>
      <c r="S40596" t="s">
        <v>41</v>
      </c>
      <c r="T40596" t="s">
        <v>118963</v>
      </c>
      <c r="U40596" t="s">
        <v>118963</v>
      </c>
      <c r="V40596">
        <v>0</v>
      </c>
      <c r="W40596">
        <v>0</v>
      </c>
      <c r="X40596">
        <v>0</v>
      </c>
      <c r="Y40596">
        <v>0</v>
      </c>
      <c r="Z40596">
        <v>1</v>
      </c>
      <c r="AA40596">
        <v>0</v>
      </c>
      <c r="AB40596">
        <v>0</v>
      </c>
      <c r="AC40596">
        <v>0</v>
      </c>
      <c r="AD40596">
        <v>0</v>
      </c>
    </row>
    <row r="40597" spans="1:30" hidden="1" x14ac:dyDescent="0.3">
      <c r="A40597" t="s">
        <v>118992</v>
      </c>
      <c r="B40597" t="s">
        <v>118998</v>
      </c>
      <c r="C40597" t="s">
        <v>32</v>
      </c>
      <c r="E40597" s="1">
        <v>40517</v>
      </c>
      <c r="F40597">
        <v>1750000</v>
      </c>
      <c r="G40597" t="s">
        <v>118992</v>
      </c>
      <c r="H40597" t="s">
        <v>118994</v>
      </c>
      <c r="I40597" t="s">
        <v>118995</v>
      </c>
      <c r="J40597" t="s">
        <v>118996</v>
      </c>
      <c r="K40597" t="s">
        <v>37</v>
      </c>
      <c r="L40597" t="s">
        <v>53</v>
      </c>
      <c r="M40597" t="s">
        <v>116</v>
      </c>
      <c r="N40597" t="s">
        <v>117</v>
      </c>
      <c r="O40597" t="s">
        <v>4929</v>
      </c>
      <c r="P40597" s="1">
        <v>36892</v>
      </c>
      <c r="Q40597" t="s">
        <v>53</v>
      </c>
      <c r="R40597" t="s">
        <v>56</v>
      </c>
      <c r="S40597" t="s">
        <v>41</v>
      </c>
      <c r="T40597" t="s">
        <v>118963</v>
      </c>
      <c r="U40597" t="s">
        <v>118963</v>
      </c>
      <c r="V40597">
        <v>0</v>
      </c>
      <c r="W40597">
        <v>0</v>
      </c>
      <c r="X40597">
        <v>0</v>
      </c>
      <c r="Y40597">
        <v>0</v>
      </c>
      <c r="Z40597">
        <v>1</v>
      </c>
      <c r="AA40597">
        <v>0</v>
      </c>
      <c r="AB40597">
        <v>0</v>
      </c>
      <c r="AC40597">
        <v>0</v>
      </c>
      <c r="AD40597">
        <v>0</v>
      </c>
    </row>
    <row r="40598" spans="1:30" hidden="1" x14ac:dyDescent="0.3">
      <c r="A40598" t="s">
        <v>118992</v>
      </c>
      <c r="B40598" t="s">
        <v>118999</v>
      </c>
      <c r="C40598" t="s">
        <v>32</v>
      </c>
      <c r="E40598" t="s">
        <v>10836</v>
      </c>
      <c r="F40598">
        <v>3500000</v>
      </c>
      <c r="G40598" t="s">
        <v>118992</v>
      </c>
      <c r="H40598" t="s">
        <v>118994</v>
      </c>
      <c r="I40598" t="s">
        <v>118995</v>
      </c>
      <c r="J40598" t="s">
        <v>118996</v>
      </c>
      <c r="K40598" t="s">
        <v>37</v>
      </c>
      <c r="L40598" t="s">
        <v>53</v>
      </c>
      <c r="M40598" t="s">
        <v>116</v>
      </c>
      <c r="N40598" t="s">
        <v>117</v>
      </c>
      <c r="O40598" t="s">
        <v>4929</v>
      </c>
      <c r="P40598" s="1">
        <v>36892</v>
      </c>
      <c r="Q40598" t="s">
        <v>53</v>
      </c>
      <c r="R40598" t="s">
        <v>56</v>
      </c>
      <c r="S40598" t="s">
        <v>41</v>
      </c>
      <c r="T40598" t="s">
        <v>118963</v>
      </c>
      <c r="U40598" t="s">
        <v>118963</v>
      </c>
      <c r="V40598">
        <v>0</v>
      </c>
      <c r="W40598">
        <v>0</v>
      </c>
      <c r="X40598">
        <v>0</v>
      </c>
      <c r="Y40598">
        <v>0</v>
      </c>
      <c r="Z40598">
        <v>1</v>
      </c>
      <c r="AA40598">
        <v>0</v>
      </c>
      <c r="AB40598">
        <v>0</v>
      </c>
      <c r="AC40598">
        <v>0</v>
      </c>
      <c r="AD40598">
        <v>0</v>
      </c>
    </row>
    <row r="40599" spans="1:30" hidden="1" x14ac:dyDescent="0.3">
      <c r="A40599" t="s">
        <v>119000</v>
      </c>
      <c r="B40599" t="s">
        <v>119001</v>
      </c>
      <c r="C40599" t="s">
        <v>32</v>
      </c>
      <c r="E40599" s="1">
        <v>40371</v>
      </c>
      <c r="F40599">
        <v>10000000</v>
      </c>
      <c r="G40599" t="s">
        <v>119000</v>
      </c>
      <c r="H40599" t="s">
        <v>119002</v>
      </c>
      <c r="I40599" t="s">
        <v>119003</v>
      </c>
      <c r="J40599" t="s">
        <v>119004</v>
      </c>
      <c r="K40599" t="s">
        <v>72</v>
      </c>
      <c r="L40599" t="s">
        <v>53</v>
      </c>
      <c r="M40599" t="s">
        <v>2823</v>
      </c>
      <c r="N40599" t="s">
        <v>2824</v>
      </c>
      <c r="O40599" t="s">
        <v>46209</v>
      </c>
      <c r="P40599" s="1">
        <v>31778</v>
      </c>
      <c r="Q40599" t="s">
        <v>53</v>
      </c>
      <c r="R40599" t="s">
        <v>56</v>
      </c>
      <c r="S40599" t="s">
        <v>41</v>
      </c>
      <c r="T40599" t="s">
        <v>118963</v>
      </c>
      <c r="U40599" t="s">
        <v>118963</v>
      </c>
      <c r="V40599">
        <v>0</v>
      </c>
      <c r="W40599">
        <v>0</v>
      </c>
      <c r="X40599">
        <v>0</v>
      </c>
      <c r="Y40599">
        <v>0</v>
      </c>
      <c r="Z40599">
        <v>1</v>
      </c>
      <c r="AA40599">
        <v>0</v>
      </c>
      <c r="AB40599">
        <v>0</v>
      </c>
      <c r="AC40599">
        <v>0</v>
      </c>
      <c r="AD40599">
        <v>0</v>
      </c>
    </row>
    <row r="40600" spans="1:30" hidden="1" x14ac:dyDescent="0.3">
      <c r="A40600" t="s">
        <v>119005</v>
      </c>
      <c r="B40600" t="s">
        <v>119006</v>
      </c>
      <c r="C40600" t="s">
        <v>32</v>
      </c>
      <c r="D40600" t="s">
        <v>50</v>
      </c>
      <c r="E40600" t="s">
        <v>4311</v>
      </c>
      <c r="F40600">
        <v>8600000</v>
      </c>
      <c r="G40600" t="s">
        <v>119005</v>
      </c>
      <c r="H40600" t="s">
        <v>119007</v>
      </c>
      <c r="I40600" t="s">
        <v>119008</v>
      </c>
      <c r="J40600" t="s">
        <v>119009</v>
      </c>
      <c r="K40600" t="s">
        <v>37</v>
      </c>
      <c r="L40600" t="s">
        <v>249</v>
      </c>
      <c r="N40600" t="s">
        <v>250</v>
      </c>
      <c r="O40600" t="s">
        <v>250</v>
      </c>
      <c r="P40600" s="1">
        <v>40972</v>
      </c>
      <c r="Q40600" t="s">
        <v>249</v>
      </c>
      <c r="R40600" t="s">
        <v>250</v>
      </c>
      <c r="S40600" t="s">
        <v>41</v>
      </c>
      <c r="T40600" t="s">
        <v>118963</v>
      </c>
      <c r="U40600" t="s">
        <v>118963</v>
      </c>
      <c r="V40600">
        <v>0</v>
      </c>
      <c r="W40600">
        <v>0</v>
      </c>
      <c r="X40600">
        <v>0</v>
      </c>
      <c r="Y40600">
        <v>0</v>
      </c>
      <c r="Z40600">
        <v>1</v>
      </c>
      <c r="AA40600">
        <v>0</v>
      </c>
      <c r="AB40600">
        <v>0</v>
      </c>
      <c r="AC40600">
        <v>0</v>
      </c>
      <c r="AD40600">
        <v>0</v>
      </c>
    </row>
    <row r="40601" spans="1:30" hidden="1" x14ac:dyDescent="0.3">
      <c r="A40601" t="s">
        <v>119010</v>
      </c>
      <c r="B40601" t="s">
        <v>119011</v>
      </c>
      <c r="C40601" t="s">
        <v>32</v>
      </c>
      <c r="D40601" t="s">
        <v>33</v>
      </c>
      <c r="E40601" t="s">
        <v>11966</v>
      </c>
      <c r="F40601">
        <v>12500000</v>
      </c>
      <c r="G40601" t="s">
        <v>119010</v>
      </c>
      <c r="H40601" t="s">
        <v>119012</v>
      </c>
      <c r="I40601" t="s">
        <v>119013</v>
      </c>
      <c r="J40601" t="s">
        <v>119014</v>
      </c>
      <c r="K40601" t="s">
        <v>109</v>
      </c>
      <c r="L40601" t="s">
        <v>53</v>
      </c>
      <c r="M40601" t="s">
        <v>54</v>
      </c>
      <c r="N40601" t="s">
        <v>95</v>
      </c>
      <c r="O40601" t="s">
        <v>174</v>
      </c>
      <c r="P40601" s="1">
        <v>36892</v>
      </c>
      <c r="Q40601" t="s">
        <v>53</v>
      </c>
      <c r="R40601" t="s">
        <v>56</v>
      </c>
      <c r="S40601" t="s">
        <v>41</v>
      </c>
      <c r="T40601" t="s">
        <v>119014</v>
      </c>
      <c r="U40601" t="s">
        <v>119014</v>
      </c>
      <c r="V40601">
        <v>0</v>
      </c>
      <c r="W40601">
        <v>0</v>
      </c>
      <c r="X40601">
        <v>1</v>
      </c>
      <c r="Y40601">
        <v>0</v>
      </c>
      <c r="Z40601">
        <v>0</v>
      </c>
      <c r="AA40601">
        <v>0</v>
      </c>
      <c r="AB40601">
        <v>0</v>
      </c>
      <c r="AC40601">
        <v>0</v>
      </c>
      <c r="AD40601">
        <v>0</v>
      </c>
    </row>
    <row r="40602" spans="1:30" hidden="1" x14ac:dyDescent="0.3">
      <c r="A40602" t="s">
        <v>119015</v>
      </c>
      <c r="B40602" t="s">
        <v>119016</v>
      </c>
      <c r="C40602" t="s">
        <v>32</v>
      </c>
      <c r="D40602" t="s">
        <v>33</v>
      </c>
      <c r="E40602" s="1">
        <v>37592</v>
      </c>
      <c r="F40602">
        <v>11500000</v>
      </c>
      <c r="G40602" t="s">
        <v>119015</v>
      </c>
      <c r="H40602" t="s">
        <v>119017</v>
      </c>
      <c r="I40602" t="s">
        <v>119018</v>
      </c>
      <c r="J40602" t="s">
        <v>119014</v>
      </c>
      <c r="K40602" t="s">
        <v>37</v>
      </c>
      <c r="L40602" t="s">
        <v>3783</v>
      </c>
      <c r="M40602" t="s">
        <v>3834</v>
      </c>
      <c r="N40602" t="s">
        <v>3835</v>
      </c>
      <c r="O40602" t="s">
        <v>3836</v>
      </c>
      <c r="P40602" s="1">
        <v>35796</v>
      </c>
      <c r="Q40602" t="s">
        <v>3783</v>
      </c>
      <c r="R40602" t="s">
        <v>3786</v>
      </c>
      <c r="S40602" t="s">
        <v>41</v>
      </c>
      <c r="T40602" t="s">
        <v>119014</v>
      </c>
      <c r="U40602" t="s">
        <v>119014</v>
      </c>
      <c r="V40602">
        <v>0</v>
      </c>
      <c r="W40602">
        <v>0</v>
      </c>
      <c r="X40602">
        <v>1</v>
      </c>
      <c r="Y40602">
        <v>0</v>
      </c>
      <c r="Z40602">
        <v>0</v>
      </c>
      <c r="AA40602">
        <v>0</v>
      </c>
      <c r="AB40602">
        <v>0</v>
      </c>
      <c r="AC40602">
        <v>0</v>
      </c>
      <c r="AD40602">
        <v>0</v>
      </c>
    </row>
    <row r="40603" spans="1:30" hidden="1" x14ac:dyDescent="0.3">
      <c r="A40603" t="s">
        <v>119019</v>
      </c>
      <c r="B40603" t="s">
        <v>119020</v>
      </c>
      <c r="C40603" t="s">
        <v>32</v>
      </c>
      <c r="E40603" t="s">
        <v>5785</v>
      </c>
      <c r="F40603">
        <v>960205</v>
      </c>
      <c r="G40603" t="s">
        <v>119019</v>
      </c>
      <c r="H40603" t="s">
        <v>119021</v>
      </c>
      <c r="I40603" t="s">
        <v>119022</v>
      </c>
      <c r="J40603" t="s">
        <v>119023</v>
      </c>
      <c r="K40603" t="s">
        <v>37</v>
      </c>
      <c r="L40603" t="s">
        <v>53</v>
      </c>
      <c r="M40603" t="s">
        <v>10568</v>
      </c>
      <c r="N40603" t="s">
        <v>15570</v>
      </c>
      <c r="O40603" t="s">
        <v>15570</v>
      </c>
      <c r="Q40603" t="s">
        <v>53</v>
      </c>
      <c r="R40603" t="s">
        <v>56</v>
      </c>
      <c r="S40603" t="s">
        <v>41</v>
      </c>
      <c r="T40603" t="s">
        <v>119024</v>
      </c>
      <c r="U40603" t="s">
        <v>119024</v>
      </c>
      <c r="V40603">
        <v>0</v>
      </c>
      <c r="W40603">
        <v>0</v>
      </c>
      <c r="X40603">
        <v>1</v>
      </c>
      <c r="Y40603">
        <v>0</v>
      </c>
      <c r="Z40603">
        <v>0</v>
      </c>
      <c r="AA40603">
        <v>0</v>
      </c>
      <c r="AB40603">
        <v>0</v>
      </c>
      <c r="AC40603">
        <v>0</v>
      </c>
      <c r="AD40603">
        <v>0</v>
      </c>
    </row>
    <row r="40604" spans="1:30" hidden="1" x14ac:dyDescent="0.3">
      <c r="A40604" t="s">
        <v>119025</v>
      </c>
      <c r="B40604" t="s">
        <v>119026</v>
      </c>
      <c r="C40604" t="s">
        <v>32</v>
      </c>
      <c r="D40604" t="s">
        <v>50</v>
      </c>
      <c r="E40604" s="1">
        <v>42047</v>
      </c>
      <c r="F40604">
        <v>8000000</v>
      </c>
      <c r="G40604" t="s">
        <v>119025</v>
      </c>
      <c r="H40604" t="s">
        <v>119027</v>
      </c>
      <c r="I40604" t="s">
        <v>119028</v>
      </c>
      <c r="J40604" t="s">
        <v>119029</v>
      </c>
      <c r="K40604" t="s">
        <v>37</v>
      </c>
      <c r="L40604" t="s">
        <v>53</v>
      </c>
      <c r="M40604" t="s">
        <v>774</v>
      </c>
      <c r="N40604" t="s">
        <v>775</v>
      </c>
      <c r="O40604" t="s">
        <v>2155</v>
      </c>
      <c r="P40604" s="1">
        <v>40179</v>
      </c>
      <c r="Q40604" t="s">
        <v>53</v>
      </c>
      <c r="R40604" t="s">
        <v>56</v>
      </c>
      <c r="S40604" t="s">
        <v>41</v>
      </c>
      <c r="T40604" t="s">
        <v>119030</v>
      </c>
      <c r="U40604" t="s">
        <v>119030</v>
      </c>
      <c r="V40604">
        <v>0</v>
      </c>
      <c r="W40604">
        <v>0</v>
      </c>
      <c r="X40604">
        <v>0</v>
      </c>
      <c r="Y40604">
        <v>0</v>
      </c>
      <c r="Z40604">
        <v>0</v>
      </c>
      <c r="AA40604">
        <v>0</v>
      </c>
      <c r="AB40604">
        <v>0</v>
      </c>
      <c r="AC40604">
        <v>1</v>
      </c>
      <c r="AD40604">
        <v>0</v>
      </c>
    </row>
    <row r="40605" spans="1:30" hidden="1" x14ac:dyDescent="0.3">
      <c r="A40605" t="s">
        <v>119031</v>
      </c>
      <c r="B40605" t="s">
        <v>119032</v>
      </c>
      <c r="C40605" t="s">
        <v>32</v>
      </c>
      <c r="D40605" t="s">
        <v>33</v>
      </c>
      <c r="E40605" s="1">
        <v>39085</v>
      </c>
      <c r="F40605">
        <v>22000000</v>
      </c>
      <c r="G40605" t="s">
        <v>119031</v>
      </c>
      <c r="H40605" t="s">
        <v>119033</v>
      </c>
      <c r="I40605" t="s">
        <v>119034</v>
      </c>
      <c r="J40605" t="s">
        <v>119035</v>
      </c>
      <c r="K40605" t="s">
        <v>109</v>
      </c>
      <c r="L40605" t="s">
        <v>53</v>
      </c>
      <c r="M40605" t="s">
        <v>150</v>
      </c>
      <c r="N40605" t="s">
        <v>151</v>
      </c>
      <c r="O40605" t="s">
        <v>151</v>
      </c>
      <c r="P40605" s="1">
        <v>38353</v>
      </c>
      <c r="Q40605" t="s">
        <v>53</v>
      </c>
      <c r="R40605" t="s">
        <v>56</v>
      </c>
      <c r="S40605" t="s">
        <v>41</v>
      </c>
      <c r="T40605" t="s">
        <v>119036</v>
      </c>
      <c r="U40605" t="s">
        <v>119036</v>
      </c>
      <c r="V40605">
        <v>0</v>
      </c>
      <c r="W40605">
        <v>0</v>
      </c>
      <c r="X40605">
        <v>0</v>
      </c>
      <c r="Y40605">
        <v>0</v>
      </c>
      <c r="Z40605">
        <v>1</v>
      </c>
      <c r="AA40605">
        <v>0</v>
      </c>
      <c r="AB40605">
        <v>0</v>
      </c>
      <c r="AC40605">
        <v>0</v>
      </c>
      <c r="AD40605">
        <v>0</v>
      </c>
    </row>
    <row r="40606" spans="1:30" hidden="1" x14ac:dyDescent="0.3">
      <c r="A40606" t="s">
        <v>119031</v>
      </c>
      <c r="B40606" t="s">
        <v>119037</v>
      </c>
      <c r="C40606" t="s">
        <v>32</v>
      </c>
      <c r="D40606" t="s">
        <v>50</v>
      </c>
      <c r="E40606" s="1">
        <v>38721</v>
      </c>
      <c r="F40606">
        <v>10000000</v>
      </c>
      <c r="G40606" t="s">
        <v>119031</v>
      </c>
      <c r="H40606" t="s">
        <v>119033</v>
      </c>
      <c r="I40606" t="s">
        <v>119034</v>
      </c>
      <c r="J40606" t="s">
        <v>119035</v>
      </c>
      <c r="K40606" t="s">
        <v>109</v>
      </c>
      <c r="L40606" t="s">
        <v>53</v>
      </c>
      <c r="M40606" t="s">
        <v>150</v>
      </c>
      <c r="N40606" t="s">
        <v>151</v>
      </c>
      <c r="O40606" t="s">
        <v>151</v>
      </c>
      <c r="P40606" s="1">
        <v>38353</v>
      </c>
      <c r="Q40606" t="s">
        <v>53</v>
      </c>
      <c r="R40606" t="s">
        <v>56</v>
      </c>
      <c r="S40606" t="s">
        <v>41</v>
      </c>
      <c r="T40606" t="s">
        <v>119036</v>
      </c>
      <c r="U40606" t="s">
        <v>119036</v>
      </c>
      <c r="V40606">
        <v>0</v>
      </c>
      <c r="W40606">
        <v>0</v>
      </c>
      <c r="X40606">
        <v>0</v>
      </c>
      <c r="Y40606">
        <v>0</v>
      </c>
      <c r="Z40606">
        <v>1</v>
      </c>
      <c r="AA40606">
        <v>0</v>
      </c>
      <c r="AB40606">
        <v>0</v>
      </c>
      <c r="AC40606">
        <v>0</v>
      </c>
      <c r="AD40606">
        <v>0</v>
      </c>
    </row>
    <row r="40607" spans="1:30" hidden="1" x14ac:dyDescent="0.3">
      <c r="A40607" t="s">
        <v>119038</v>
      </c>
      <c r="B40607" t="s">
        <v>119039</v>
      </c>
      <c r="C40607" t="s">
        <v>32</v>
      </c>
      <c r="E40607" t="s">
        <v>119040</v>
      </c>
      <c r="F40607">
        <v>8000000</v>
      </c>
      <c r="G40607" t="s">
        <v>119038</v>
      </c>
      <c r="H40607" t="s">
        <v>119041</v>
      </c>
      <c r="I40607" t="s">
        <v>119042</v>
      </c>
      <c r="J40607" t="s">
        <v>119043</v>
      </c>
      <c r="K40607" t="s">
        <v>37</v>
      </c>
      <c r="L40607" t="s">
        <v>53</v>
      </c>
      <c r="M40607" t="s">
        <v>62</v>
      </c>
      <c r="N40607" t="s">
        <v>63</v>
      </c>
      <c r="O40607" t="s">
        <v>63</v>
      </c>
      <c r="P40607" s="1">
        <v>35431</v>
      </c>
      <c r="Q40607" t="s">
        <v>53</v>
      </c>
      <c r="R40607" t="s">
        <v>56</v>
      </c>
      <c r="S40607" t="s">
        <v>41</v>
      </c>
      <c r="T40607" t="s">
        <v>119044</v>
      </c>
      <c r="U40607" t="s">
        <v>119044</v>
      </c>
      <c r="V40607">
        <v>0</v>
      </c>
      <c r="W40607">
        <v>0</v>
      </c>
      <c r="X40607">
        <v>0</v>
      </c>
      <c r="Y40607">
        <v>0</v>
      </c>
      <c r="Z40607">
        <v>0</v>
      </c>
      <c r="AA40607">
        <v>0</v>
      </c>
      <c r="AB40607">
        <v>0</v>
      </c>
      <c r="AC40607">
        <v>1</v>
      </c>
      <c r="AD40607">
        <v>0</v>
      </c>
    </row>
    <row r="40608" spans="1:30" hidden="1" x14ac:dyDescent="0.3">
      <c r="A40608" t="s">
        <v>119038</v>
      </c>
      <c r="B40608" t="s">
        <v>119045</v>
      </c>
      <c r="C40608" t="s">
        <v>32</v>
      </c>
      <c r="E40608" s="1">
        <v>37293</v>
      </c>
      <c r="F40608">
        <v>3700000</v>
      </c>
      <c r="G40608" t="s">
        <v>119038</v>
      </c>
      <c r="H40608" t="s">
        <v>119041</v>
      </c>
      <c r="I40608" t="s">
        <v>119042</v>
      </c>
      <c r="J40608" t="s">
        <v>119043</v>
      </c>
      <c r="K40608" t="s">
        <v>37</v>
      </c>
      <c r="L40608" t="s">
        <v>53</v>
      </c>
      <c r="M40608" t="s">
        <v>62</v>
      </c>
      <c r="N40608" t="s">
        <v>63</v>
      </c>
      <c r="O40608" t="s">
        <v>63</v>
      </c>
      <c r="P40608" s="1">
        <v>35431</v>
      </c>
      <c r="Q40608" t="s">
        <v>53</v>
      </c>
      <c r="R40608" t="s">
        <v>56</v>
      </c>
      <c r="S40608" t="s">
        <v>41</v>
      </c>
      <c r="T40608" t="s">
        <v>119044</v>
      </c>
      <c r="U40608" t="s">
        <v>119044</v>
      </c>
      <c r="V40608">
        <v>0</v>
      </c>
      <c r="W40608">
        <v>0</v>
      </c>
      <c r="X40608">
        <v>0</v>
      </c>
      <c r="Y40608">
        <v>0</v>
      </c>
      <c r="Z40608">
        <v>0</v>
      </c>
      <c r="AA40608">
        <v>0</v>
      </c>
      <c r="AB40608">
        <v>0</v>
      </c>
      <c r="AC40608">
        <v>1</v>
      </c>
      <c r="AD40608">
        <v>0</v>
      </c>
    </row>
    <row r="40609" spans="1:30" hidden="1" x14ac:dyDescent="0.3">
      <c r="A40609" t="s">
        <v>119038</v>
      </c>
      <c r="B40609" t="s">
        <v>119046</v>
      </c>
      <c r="C40609" t="s">
        <v>32</v>
      </c>
      <c r="D40609" t="s">
        <v>33</v>
      </c>
      <c r="E40609" t="s">
        <v>41339</v>
      </c>
      <c r="F40609">
        <v>12000000</v>
      </c>
      <c r="G40609" t="s">
        <v>119038</v>
      </c>
      <c r="H40609" t="s">
        <v>119041</v>
      </c>
      <c r="I40609" t="s">
        <v>119042</v>
      </c>
      <c r="J40609" t="s">
        <v>119043</v>
      </c>
      <c r="K40609" t="s">
        <v>37</v>
      </c>
      <c r="L40609" t="s">
        <v>53</v>
      </c>
      <c r="M40609" t="s">
        <v>62</v>
      </c>
      <c r="N40609" t="s">
        <v>63</v>
      </c>
      <c r="O40609" t="s">
        <v>63</v>
      </c>
      <c r="P40609" s="1">
        <v>35431</v>
      </c>
      <c r="Q40609" t="s">
        <v>53</v>
      </c>
      <c r="R40609" t="s">
        <v>56</v>
      </c>
      <c r="S40609" t="s">
        <v>41</v>
      </c>
      <c r="T40609" t="s">
        <v>119044</v>
      </c>
      <c r="U40609" t="s">
        <v>119044</v>
      </c>
      <c r="V40609">
        <v>0</v>
      </c>
      <c r="W40609">
        <v>0</v>
      </c>
      <c r="X40609">
        <v>0</v>
      </c>
      <c r="Y40609">
        <v>0</v>
      </c>
      <c r="Z40609">
        <v>0</v>
      </c>
      <c r="AA40609">
        <v>0</v>
      </c>
      <c r="AB40609">
        <v>0</v>
      </c>
      <c r="AC40609">
        <v>1</v>
      </c>
      <c r="AD40609">
        <v>0</v>
      </c>
    </row>
    <row r="40610" spans="1:30" hidden="1" x14ac:dyDescent="0.3">
      <c r="A40610" t="s">
        <v>119047</v>
      </c>
      <c r="B40610" t="s">
        <v>119048</v>
      </c>
      <c r="C40610" t="s">
        <v>32</v>
      </c>
      <c r="E40610" s="1">
        <v>40516</v>
      </c>
      <c r="F40610">
        <v>1500000</v>
      </c>
      <c r="G40610" t="s">
        <v>119047</v>
      </c>
      <c r="H40610" t="s">
        <v>119049</v>
      </c>
      <c r="I40610" t="s">
        <v>119050</v>
      </c>
      <c r="J40610" t="s">
        <v>119044</v>
      </c>
      <c r="K40610" t="s">
        <v>37</v>
      </c>
      <c r="L40610" t="s">
        <v>53</v>
      </c>
      <c r="M40610" t="s">
        <v>643</v>
      </c>
      <c r="N40610" t="s">
        <v>644</v>
      </c>
      <c r="O40610" t="s">
        <v>644</v>
      </c>
      <c r="Q40610" t="s">
        <v>53</v>
      </c>
      <c r="R40610" t="s">
        <v>56</v>
      </c>
      <c r="S40610" t="s">
        <v>41</v>
      </c>
      <c r="T40610" t="s">
        <v>119044</v>
      </c>
      <c r="U40610" t="s">
        <v>119044</v>
      </c>
      <c r="V40610">
        <v>0</v>
      </c>
      <c r="W40610">
        <v>0</v>
      </c>
      <c r="X40610">
        <v>0</v>
      </c>
      <c r="Y40610">
        <v>0</v>
      </c>
      <c r="Z40610">
        <v>0</v>
      </c>
      <c r="AA40610">
        <v>0</v>
      </c>
      <c r="AB40610">
        <v>0</v>
      </c>
      <c r="AC40610">
        <v>1</v>
      </c>
      <c r="AD40610">
        <v>0</v>
      </c>
    </row>
    <row r="40611" spans="1:30" hidden="1" x14ac:dyDescent="0.3">
      <c r="A40611" t="s">
        <v>119051</v>
      </c>
      <c r="B40611" t="s">
        <v>119052</v>
      </c>
      <c r="C40611" t="s">
        <v>32</v>
      </c>
      <c r="D40611" t="s">
        <v>50</v>
      </c>
      <c r="E40611" t="s">
        <v>4062</v>
      </c>
      <c r="F40611">
        <v>3500000</v>
      </c>
      <c r="G40611" t="s">
        <v>119051</v>
      </c>
      <c r="H40611" t="s">
        <v>119053</v>
      </c>
      <c r="I40611" t="s">
        <v>119054</v>
      </c>
      <c r="J40611" t="s">
        <v>119055</v>
      </c>
      <c r="K40611" t="s">
        <v>37</v>
      </c>
      <c r="L40611" t="s">
        <v>53</v>
      </c>
      <c r="M40611" t="s">
        <v>123</v>
      </c>
      <c r="N40611" t="s">
        <v>923</v>
      </c>
      <c r="O40611" t="s">
        <v>923</v>
      </c>
      <c r="P40611" s="1">
        <v>39453</v>
      </c>
      <c r="Q40611" t="s">
        <v>53</v>
      </c>
      <c r="R40611" t="s">
        <v>56</v>
      </c>
      <c r="S40611" t="s">
        <v>41</v>
      </c>
      <c r="T40611" t="s">
        <v>119044</v>
      </c>
      <c r="U40611" t="s">
        <v>119044</v>
      </c>
      <c r="V40611">
        <v>0</v>
      </c>
      <c r="W40611">
        <v>0</v>
      </c>
      <c r="X40611">
        <v>0</v>
      </c>
      <c r="Y40611">
        <v>0</v>
      </c>
      <c r="Z40611">
        <v>0</v>
      </c>
      <c r="AA40611">
        <v>0</v>
      </c>
      <c r="AB40611">
        <v>0</v>
      </c>
      <c r="AC40611">
        <v>1</v>
      </c>
      <c r="AD40611">
        <v>0</v>
      </c>
    </row>
    <row r="40612" spans="1:30" hidden="1" x14ac:dyDescent="0.3">
      <c r="A40612" t="s">
        <v>119056</v>
      </c>
      <c r="B40612" t="s">
        <v>119057</v>
      </c>
      <c r="C40612" t="s">
        <v>32</v>
      </c>
      <c r="D40612" t="s">
        <v>33</v>
      </c>
      <c r="E40612" s="1">
        <v>41984</v>
      </c>
      <c r="F40612">
        <v>20000000</v>
      </c>
      <c r="G40612" t="s">
        <v>119056</v>
      </c>
      <c r="H40612" t="s">
        <v>119058</v>
      </c>
      <c r="I40612" t="s">
        <v>119059</v>
      </c>
      <c r="J40612" t="s">
        <v>119055</v>
      </c>
      <c r="K40612" t="s">
        <v>37</v>
      </c>
      <c r="L40612" t="s">
        <v>53</v>
      </c>
      <c r="M40612" t="s">
        <v>652</v>
      </c>
      <c r="N40612" t="s">
        <v>653</v>
      </c>
      <c r="O40612" t="s">
        <v>796</v>
      </c>
      <c r="P40612" s="1">
        <v>37263</v>
      </c>
      <c r="Q40612" t="s">
        <v>53</v>
      </c>
      <c r="R40612" t="s">
        <v>56</v>
      </c>
      <c r="S40612" t="s">
        <v>41</v>
      </c>
      <c r="T40612" t="s">
        <v>119044</v>
      </c>
      <c r="U40612" t="s">
        <v>119044</v>
      </c>
      <c r="V40612">
        <v>0</v>
      </c>
      <c r="W40612">
        <v>0</v>
      </c>
      <c r="X40612">
        <v>0</v>
      </c>
      <c r="Y40612">
        <v>0</v>
      </c>
      <c r="Z40612">
        <v>0</v>
      </c>
      <c r="AA40612">
        <v>0</v>
      </c>
      <c r="AB40612">
        <v>0</v>
      </c>
      <c r="AC40612">
        <v>1</v>
      </c>
      <c r="AD40612">
        <v>0</v>
      </c>
    </row>
    <row r="40613" spans="1:30" hidden="1" x14ac:dyDescent="0.3">
      <c r="A40613" t="s">
        <v>119056</v>
      </c>
      <c r="B40613" t="s">
        <v>119060</v>
      </c>
      <c r="C40613" t="s">
        <v>32</v>
      </c>
      <c r="D40613" t="s">
        <v>50</v>
      </c>
      <c r="E40613" s="1">
        <v>39423</v>
      </c>
      <c r="F40613">
        <v>6500000</v>
      </c>
      <c r="G40613" t="s">
        <v>119056</v>
      </c>
      <c r="H40613" t="s">
        <v>119058</v>
      </c>
      <c r="I40613" t="s">
        <v>119059</v>
      </c>
      <c r="J40613" t="s">
        <v>119055</v>
      </c>
      <c r="K40613" t="s">
        <v>37</v>
      </c>
      <c r="L40613" t="s">
        <v>53</v>
      </c>
      <c r="M40613" t="s">
        <v>652</v>
      </c>
      <c r="N40613" t="s">
        <v>653</v>
      </c>
      <c r="O40613" t="s">
        <v>796</v>
      </c>
      <c r="P40613" s="1">
        <v>37263</v>
      </c>
      <c r="Q40613" t="s">
        <v>53</v>
      </c>
      <c r="R40613" t="s">
        <v>56</v>
      </c>
      <c r="S40613" t="s">
        <v>41</v>
      </c>
      <c r="T40613" t="s">
        <v>119044</v>
      </c>
      <c r="U40613" t="s">
        <v>119044</v>
      </c>
      <c r="V40613">
        <v>0</v>
      </c>
      <c r="W40613">
        <v>0</v>
      </c>
      <c r="X40613">
        <v>0</v>
      </c>
      <c r="Y40613">
        <v>0</v>
      </c>
      <c r="Z40613">
        <v>0</v>
      </c>
      <c r="AA40613">
        <v>0</v>
      </c>
      <c r="AB40613">
        <v>0</v>
      </c>
      <c r="AC40613">
        <v>1</v>
      </c>
      <c r="AD40613">
        <v>0</v>
      </c>
    </row>
    <row r="40614" spans="1:30" hidden="1" x14ac:dyDescent="0.3">
      <c r="A40614" t="s">
        <v>119061</v>
      </c>
      <c r="B40614" t="s">
        <v>119062</v>
      </c>
      <c r="C40614" t="s">
        <v>32</v>
      </c>
      <c r="E40614" s="1">
        <v>40183</v>
      </c>
      <c r="F40614">
        <v>497608</v>
      </c>
      <c r="G40614" t="s">
        <v>119061</v>
      </c>
      <c r="H40614" t="s">
        <v>119063</v>
      </c>
      <c r="I40614" t="s">
        <v>119064</v>
      </c>
      <c r="J40614" t="s">
        <v>119065</v>
      </c>
      <c r="K40614" t="s">
        <v>109</v>
      </c>
      <c r="L40614" t="s">
        <v>3783</v>
      </c>
      <c r="M40614" t="s">
        <v>3892</v>
      </c>
      <c r="N40614" t="s">
        <v>17999</v>
      </c>
      <c r="O40614" t="s">
        <v>17999</v>
      </c>
      <c r="P40614" s="1">
        <v>40179</v>
      </c>
      <c r="Q40614" t="s">
        <v>3783</v>
      </c>
      <c r="R40614" t="s">
        <v>3786</v>
      </c>
      <c r="S40614" t="s">
        <v>41</v>
      </c>
      <c r="T40614" t="s">
        <v>119044</v>
      </c>
      <c r="U40614" t="s">
        <v>119044</v>
      </c>
      <c r="V40614">
        <v>0</v>
      </c>
      <c r="W40614">
        <v>0</v>
      </c>
      <c r="X40614">
        <v>0</v>
      </c>
      <c r="Y40614">
        <v>0</v>
      </c>
      <c r="Z40614">
        <v>0</v>
      </c>
      <c r="AA40614">
        <v>0</v>
      </c>
      <c r="AB40614">
        <v>0</v>
      </c>
      <c r="AC40614">
        <v>1</v>
      </c>
      <c r="AD40614">
        <v>0</v>
      </c>
    </row>
    <row r="40615" spans="1:30" hidden="1" x14ac:dyDescent="0.3">
      <c r="A40615" t="s">
        <v>119066</v>
      </c>
      <c r="B40615" t="s">
        <v>119067</v>
      </c>
      <c r="C40615" t="s">
        <v>32</v>
      </c>
      <c r="D40615" t="s">
        <v>50</v>
      </c>
      <c r="E40615" t="s">
        <v>4049</v>
      </c>
      <c r="F40615">
        <v>2700000</v>
      </c>
      <c r="G40615" t="s">
        <v>119066</v>
      </c>
      <c r="H40615" t="s">
        <v>119068</v>
      </c>
      <c r="I40615" t="s">
        <v>119069</v>
      </c>
      <c r="J40615" t="s">
        <v>119070</v>
      </c>
      <c r="K40615" t="s">
        <v>37</v>
      </c>
      <c r="L40615" t="s">
        <v>53</v>
      </c>
      <c r="M40615" t="s">
        <v>774</v>
      </c>
      <c r="N40615" t="s">
        <v>775</v>
      </c>
      <c r="O40615" t="s">
        <v>775</v>
      </c>
      <c r="P40615" s="1">
        <v>40190</v>
      </c>
      <c r="Q40615" t="s">
        <v>53</v>
      </c>
      <c r="R40615" t="s">
        <v>56</v>
      </c>
      <c r="S40615" t="s">
        <v>41</v>
      </c>
      <c r="T40615" t="s">
        <v>119071</v>
      </c>
      <c r="U40615" t="s">
        <v>119071</v>
      </c>
      <c r="V40615">
        <v>0</v>
      </c>
      <c r="W40615">
        <v>0</v>
      </c>
      <c r="X40615">
        <v>0</v>
      </c>
      <c r="Y40615">
        <v>1</v>
      </c>
      <c r="Z40615">
        <v>0</v>
      </c>
      <c r="AA40615">
        <v>0</v>
      </c>
      <c r="AB40615">
        <v>0</v>
      </c>
      <c r="AC40615">
        <v>0</v>
      </c>
      <c r="AD40615">
        <v>0</v>
      </c>
    </row>
    <row r="40616" spans="1:30" hidden="1" x14ac:dyDescent="0.3">
      <c r="A40616" t="s">
        <v>119072</v>
      </c>
      <c r="B40616" t="s">
        <v>119073</v>
      </c>
      <c r="C40616" t="s">
        <v>32</v>
      </c>
      <c r="E40616" t="s">
        <v>40746</v>
      </c>
      <c r="F40616">
        <v>3380000</v>
      </c>
      <c r="G40616" t="s">
        <v>119072</v>
      </c>
      <c r="H40616" t="s">
        <v>119074</v>
      </c>
      <c r="I40616" t="s">
        <v>119075</v>
      </c>
      <c r="J40616" t="s">
        <v>119071</v>
      </c>
      <c r="K40616" t="s">
        <v>37</v>
      </c>
      <c r="L40616" t="s">
        <v>53</v>
      </c>
      <c r="M40616" t="s">
        <v>679</v>
      </c>
      <c r="N40616" t="s">
        <v>4996</v>
      </c>
      <c r="O40616" t="s">
        <v>75461</v>
      </c>
      <c r="Q40616" t="s">
        <v>53</v>
      </c>
      <c r="R40616" t="s">
        <v>56</v>
      </c>
      <c r="S40616" t="s">
        <v>41</v>
      </c>
      <c r="T40616" t="s">
        <v>119071</v>
      </c>
      <c r="U40616" t="s">
        <v>119071</v>
      </c>
      <c r="V40616">
        <v>0</v>
      </c>
      <c r="W40616">
        <v>0</v>
      </c>
      <c r="X40616">
        <v>0</v>
      </c>
      <c r="Y40616">
        <v>1</v>
      </c>
      <c r="Z40616">
        <v>0</v>
      </c>
      <c r="AA40616">
        <v>0</v>
      </c>
      <c r="AB40616">
        <v>0</v>
      </c>
      <c r="AC40616">
        <v>0</v>
      </c>
      <c r="AD40616">
        <v>0</v>
      </c>
    </row>
    <row r="40617" spans="1:30" hidden="1" x14ac:dyDescent="0.3">
      <c r="A40617" t="s">
        <v>119076</v>
      </c>
      <c r="B40617" t="s">
        <v>119077</v>
      </c>
      <c r="C40617" t="s">
        <v>32</v>
      </c>
      <c r="E40617" t="s">
        <v>5367</v>
      </c>
      <c r="F40617">
        <v>954964</v>
      </c>
      <c r="G40617" t="s">
        <v>119076</v>
      </c>
      <c r="H40617" t="s">
        <v>119078</v>
      </c>
      <c r="I40617" t="s">
        <v>119079</v>
      </c>
      <c r="J40617" t="s">
        <v>119080</v>
      </c>
      <c r="K40617" t="s">
        <v>37</v>
      </c>
      <c r="L40617" t="s">
        <v>53</v>
      </c>
      <c r="M40617" t="s">
        <v>54</v>
      </c>
      <c r="N40617" t="s">
        <v>95</v>
      </c>
      <c r="O40617" t="s">
        <v>1160</v>
      </c>
      <c r="P40617" s="1">
        <v>41285</v>
      </c>
      <c r="Q40617" t="s">
        <v>53</v>
      </c>
      <c r="R40617" t="s">
        <v>56</v>
      </c>
      <c r="S40617" t="s">
        <v>41</v>
      </c>
      <c r="T40617" t="s">
        <v>119081</v>
      </c>
      <c r="U40617" t="s">
        <v>119081</v>
      </c>
      <c r="V40617">
        <v>0</v>
      </c>
      <c r="W40617">
        <v>0</v>
      </c>
      <c r="X40617">
        <v>0</v>
      </c>
      <c r="Y40617">
        <v>0</v>
      </c>
      <c r="Z40617">
        <v>0</v>
      </c>
      <c r="AA40617">
        <v>0</v>
      </c>
      <c r="AB40617">
        <v>1</v>
      </c>
      <c r="AC40617">
        <v>0</v>
      </c>
      <c r="AD40617">
        <v>0</v>
      </c>
    </row>
    <row r="40618" spans="1:30" hidden="1" x14ac:dyDescent="0.3">
      <c r="A40618" t="s">
        <v>119082</v>
      </c>
      <c r="B40618" t="s">
        <v>119083</v>
      </c>
      <c r="C40618" t="s">
        <v>32</v>
      </c>
      <c r="D40618" t="s">
        <v>33</v>
      </c>
      <c r="E40618" t="s">
        <v>119084</v>
      </c>
      <c r="F40618">
        <v>7000000</v>
      </c>
      <c r="G40618" t="s">
        <v>119082</v>
      </c>
      <c r="H40618" t="s">
        <v>119085</v>
      </c>
      <c r="I40618" t="s">
        <v>119086</v>
      </c>
      <c r="J40618" t="s">
        <v>119087</v>
      </c>
      <c r="K40618" t="s">
        <v>72</v>
      </c>
      <c r="L40618" t="s">
        <v>53</v>
      </c>
      <c r="M40618" t="s">
        <v>62</v>
      </c>
      <c r="N40618" t="s">
        <v>63</v>
      </c>
      <c r="O40618" t="s">
        <v>63</v>
      </c>
      <c r="P40618" s="1">
        <v>37987</v>
      </c>
      <c r="Q40618" t="s">
        <v>53</v>
      </c>
      <c r="R40618" t="s">
        <v>56</v>
      </c>
      <c r="S40618" t="s">
        <v>41</v>
      </c>
      <c r="T40618" t="s">
        <v>119081</v>
      </c>
      <c r="U40618" t="s">
        <v>119081</v>
      </c>
      <c r="V40618">
        <v>0</v>
      </c>
      <c r="W40618">
        <v>0</v>
      </c>
      <c r="X40618">
        <v>0</v>
      </c>
      <c r="Y40618">
        <v>0</v>
      </c>
      <c r="Z40618">
        <v>0</v>
      </c>
      <c r="AA40618">
        <v>0</v>
      </c>
      <c r="AB40618">
        <v>1</v>
      </c>
      <c r="AC40618">
        <v>0</v>
      </c>
      <c r="AD40618">
        <v>0</v>
      </c>
    </row>
    <row r="40619" spans="1:30" hidden="1" x14ac:dyDescent="0.3">
      <c r="A40619" t="s">
        <v>119082</v>
      </c>
      <c r="B40619" t="s">
        <v>119088</v>
      </c>
      <c r="C40619" t="s">
        <v>32</v>
      </c>
      <c r="D40619" t="s">
        <v>50</v>
      </c>
      <c r="E40619" s="1">
        <v>37987</v>
      </c>
      <c r="F40619">
        <v>11000000</v>
      </c>
      <c r="G40619" t="s">
        <v>119082</v>
      </c>
      <c r="H40619" t="s">
        <v>119085</v>
      </c>
      <c r="I40619" t="s">
        <v>119086</v>
      </c>
      <c r="J40619" t="s">
        <v>119087</v>
      </c>
      <c r="K40619" t="s">
        <v>72</v>
      </c>
      <c r="L40619" t="s">
        <v>53</v>
      </c>
      <c r="M40619" t="s">
        <v>62</v>
      </c>
      <c r="N40619" t="s">
        <v>63</v>
      </c>
      <c r="O40619" t="s">
        <v>63</v>
      </c>
      <c r="P40619" s="1">
        <v>37987</v>
      </c>
      <c r="Q40619" t="s">
        <v>53</v>
      </c>
      <c r="R40619" t="s">
        <v>56</v>
      </c>
      <c r="S40619" t="s">
        <v>41</v>
      </c>
      <c r="T40619" t="s">
        <v>119081</v>
      </c>
      <c r="U40619" t="s">
        <v>119081</v>
      </c>
      <c r="V40619">
        <v>0</v>
      </c>
      <c r="W40619">
        <v>0</v>
      </c>
      <c r="X40619">
        <v>0</v>
      </c>
      <c r="Y40619">
        <v>0</v>
      </c>
      <c r="Z40619">
        <v>0</v>
      </c>
      <c r="AA40619">
        <v>0</v>
      </c>
      <c r="AB40619">
        <v>1</v>
      </c>
      <c r="AC40619">
        <v>0</v>
      </c>
      <c r="AD40619">
        <v>0</v>
      </c>
    </row>
    <row r="40620" spans="1:30" hidden="1" x14ac:dyDescent="0.3">
      <c r="A40620" t="s">
        <v>119089</v>
      </c>
      <c r="B40620" t="s">
        <v>119090</v>
      </c>
      <c r="C40620" t="s">
        <v>32</v>
      </c>
      <c r="D40620" t="s">
        <v>33</v>
      </c>
      <c r="E40620" s="1">
        <v>40155</v>
      </c>
      <c r="F40620">
        <v>5200000</v>
      </c>
      <c r="G40620" t="s">
        <v>119089</v>
      </c>
      <c r="H40620" t="s">
        <v>119091</v>
      </c>
      <c r="I40620" t="s">
        <v>119092</v>
      </c>
      <c r="J40620" t="s">
        <v>119093</v>
      </c>
      <c r="K40620" t="s">
        <v>109</v>
      </c>
      <c r="L40620" t="s">
        <v>53</v>
      </c>
      <c r="M40620" t="s">
        <v>54</v>
      </c>
      <c r="N40620" t="s">
        <v>95</v>
      </c>
      <c r="O40620" t="s">
        <v>1662</v>
      </c>
      <c r="P40620" s="1">
        <v>39083</v>
      </c>
      <c r="Q40620" t="s">
        <v>53</v>
      </c>
      <c r="R40620" t="s">
        <v>56</v>
      </c>
      <c r="S40620" t="s">
        <v>41</v>
      </c>
      <c r="T40620" t="s">
        <v>119094</v>
      </c>
      <c r="U40620" t="s">
        <v>119094</v>
      </c>
      <c r="V40620">
        <v>0</v>
      </c>
      <c r="W40620">
        <v>0</v>
      </c>
      <c r="X40620">
        <v>0</v>
      </c>
      <c r="Y40620">
        <v>1</v>
      </c>
      <c r="Z40620">
        <v>0</v>
      </c>
      <c r="AA40620">
        <v>0</v>
      </c>
      <c r="AB40620">
        <v>0</v>
      </c>
      <c r="AC40620">
        <v>0</v>
      </c>
      <c r="AD40620">
        <v>0</v>
      </c>
    </row>
    <row r="40621" spans="1:30" hidden="1" x14ac:dyDescent="0.3">
      <c r="A40621" t="s">
        <v>119089</v>
      </c>
      <c r="B40621" t="s">
        <v>119095</v>
      </c>
      <c r="C40621" t="s">
        <v>32</v>
      </c>
      <c r="D40621" t="s">
        <v>50</v>
      </c>
      <c r="E40621" t="s">
        <v>5167</v>
      </c>
      <c r="F40621">
        <v>5000000</v>
      </c>
      <c r="G40621" t="s">
        <v>119089</v>
      </c>
      <c r="H40621" t="s">
        <v>119091</v>
      </c>
      <c r="I40621" t="s">
        <v>119092</v>
      </c>
      <c r="J40621" t="s">
        <v>119093</v>
      </c>
      <c r="K40621" t="s">
        <v>109</v>
      </c>
      <c r="L40621" t="s">
        <v>53</v>
      </c>
      <c r="M40621" t="s">
        <v>54</v>
      </c>
      <c r="N40621" t="s">
        <v>95</v>
      </c>
      <c r="O40621" t="s">
        <v>1662</v>
      </c>
      <c r="P40621" s="1">
        <v>39083</v>
      </c>
      <c r="Q40621" t="s">
        <v>53</v>
      </c>
      <c r="R40621" t="s">
        <v>56</v>
      </c>
      <c r="S40621" t="s">
        <v>41</v>
      </c>
      <c r="T40621" t="s">
        <v>119094</v>
      </c>
      <c r="U40621" t="s">
        <v>119094</v>
      </c>
      <c r="V40621">
        <v>0</v>
      </c>
      <c r="W40621">
        <v>0</v>
      </c>
      <c r="X40621">
        <v>0</v>
      </c>
      <c r="Y40621">
        <v>1</v>
      </c>
      <c r="Z40621">
        <v>0</v>
      </c>
      <c r="AA40621">
        <v>0</v>
      </c>
      <c r="AB40621">
        <v>0</v>
      </c>
      <c r="AC40621">
        <v>0</v>
      </c>
      <c r="AD40621">
        <v>0</v>
      </c>
    </row>
    <row r="40622" spans="1:30" hidden="1" x14ac:dyDescent="0.3">
      <c r="A40622" t="s">
        <v>119089</v>
      </c>
      <c r="B40622" t="s">
        <v>119096</v>
      </c>
      <c r="C40622" t="s">
        <v>32</v>
      </c>
      <c r="D40622" t="s">
        <v>50</v>
      </c>
      <c r="E40622" t="s">
        <v>16782</v>
      </c>
      <c r="F40622">
        <v>5500000</v>
      </c>
      <c r="G40622" t="s">
        <v>119089</v>
      </c>
      <c r="H40622" t="s">
        <v>119091</v>
      </c>
      <c r="I40622" t="s">
        <v>119092</v>
      </c>
      <c r="J40622" t="s">
        <v>119093</v>
      </c>
      <c r="K40622" t="s">
        <v>109</v>
      </c>
      <c r="L40622" t="s">
        <v>53</v>
      </c>
      <c r="M40622" t="s">
        <v>54</v>
      </c>
      <c r="N40622" t="s">
        <v>95</v>
      </c>
      <c r="O40622" t="s">
        <v>1662</v>
      </c>
      <c r="P40622" s="1">
        <v>39083</v>
      </c>
      <c r="Q40622" t="s">
        <v>53</v>
      </c>
      <c r="R40622" t="s">
        <v>56</v>
      </c>
      <c r="S40622" t="s">
        <v>41</v>
      </c>
      <c r="T40622" t="s">
        <v>119094</v>
      </c>
      <c r="U40622" t="s">
        <v>119094</v>
      </c>
      <c r="V40622">
        <v>0</v>
      </c>
      <c r="W40622">
        <v>0</v>
      </c>
      <c r="X40622">
        <v>0</v>
      </c>
      <c r="Y40622">
        <v>1</v>
      </c>
      <c r="Z40622">
        <v>0</v>
      </c>
      <c r="AA40622">
        <v>0</v>
      </c>
      <c r="AB40622">
        <v>0</v>
      </c>
      <c r="AC40622">
        <v>0</v>
      </c>
      <c r="AD40622">
        <v>0</v>
      </c>
    </row>
    <row r="40623" spans="1:30" hidden="1" x14ac:dyDescent="0.3">
      <c r="A40623" t="s">
        <v>119097</v>
      </c>
      <c r="B40623" t="s">
        <v>119098</v>
      </c>
      <c r="C40623" t="s">
        <v>32</v>
      </c>
      <c r="E40623" s="1">
        <v>40246</v>
      </c>
      <c r="F40623">
        <v>300000</v>
      </c>
      <c r="G40623" t="s">
        <v>119097</v>
      </c>
      <c r="H40623" t="s">
        <v>119099</v>
      </c>
      <c r="I40623" t="s">
        <v>119100</v>
      </c>
      <c r="J40623" t="s">
        <v>119101</v>
      </c>
      <c r="K40623" t="s">
        <v>37</v>
      </c>
      <c r="L40623" t="s">
        <v>53</v>
      </c>
      <c r="M40623" t="s">
        <v>15557</v>
      </c>
      <c r="N40623" t="s">
        <v>21331</v>
      </c>
      <c r="O40623" t="s">
        <v>21331</v>
      </c>
      <c r="P40623" s="1">
        <v>40185</v>
      </c>
      <c r="Q40623" t="s">
        <v>53</v>
      </c>
      <c r="R40623" t="s">
        <v>56</v>
      </c>
      <c r="S40623" t="s">
        <v>41</v>
      </c>
      <c r="T40623" t="s">
        <v>119094</v>
      </c>
      <c r="U40623" t="s">
        <v>119094</v>
      </c>
      <c r="V40623">
        <v>0</v>
      </c>
      <c r="W40623">
        <v>0</v>
      </c>
      <c r="X40623">
        <v>0</v>
      </c>
      <c r="Y40623">
        <v>1</v>
      </c>
      <c r="Z40623">
        <v>0</v>
      </c>
      <c r="AA40623">
        <v>0</v>
      </c>
      <c r="AB40623">
        <v>0</v>
      </c>
      <c r="AC40623">
        <v>0</v>
      </c>
      <c r="AD40623">
        <v>0</v>
      </c>
    </row>
    <row r="40624" spans="1:30" hidden="1" x14ac:dyDescent="0.3">
      <c r="A40624" t="s">
        <v>119102</v>
      </c>
      <c r="B40624" t="s">
        <v>119103</v>
      </c>
      <c r="C40624" t="s">
        <v>32</v>
      </c>
      <c r="E40624" s="1">
        <v>41463</v>
      </c>
      <c r="F40624">
        <v>510000</v>
      </c>
      <c r="G40624" t="s">
        <v>119102</v>
      </c>
      <c r="H40624" t="s">
        <v>119104</v>
      </c>
      <c r="I40624" t="s">
        <v>119105</v>
      </c>
      <c r="J40624" t="s">
        <v>119106</v>
      </c>
      <c r="K40624" t="s">
        <v>37</v>
      </c>
      <c r="L40624" t="s">
        <v>53</v>
      </c>
      <c r="M40624" t="s">
        <v>202</v>
      </c>
      <c r="N40624" t="s">
        <v>203</v>
      </c>
      <c r="O40624" t="s">
        <v>203</v>
      </c>
      <c r="P40624" s="1">
        <v>40909</v>
      </c>
      <c r="Q40624" t="s">
        <v>53</v>
      </c>
      <c r="R40624" t="s">
        <v>56</v>
      </c>
      <c r="S40624" t="s">
        <v>41</v>
      </c>
      <c r="T40624" t="s">
        <v>119094</v>
      </c>
      <c r="U40624" t="s">
        <v>119094</v>
      </c>
      <c r="V40624">
        <v>0</v>
      </c>
      <c r="W40624">
        <v>0</v>
      </c>
      <c r="X40624">
        <v>0</v>
      </c>
      <c r="Y40624">
        <v>1</v>
      </c>
      <c r="Z40624">
        <v>0</v>
      </c>
      <c r="AA40624">
        <v>0</v>
      </c>
      <c r="AB40624">
        <v>0</v>
      </c>
      <c r="AC40624">
        <v>0</v>
      </c>
      <c r="AD40624">
        <v>0</v>
      </c>
    </row>
    <row r="40625" spans="1:30" hidden="1" x14ac:dyDescent="0.3">
      <c r="A40625" t="s">
        <v>119107</v>
      </c>
      <c r="B40625" t="s">
        <v>119108</v>
      </c>
      <c r="C40625" t="s">
        <v>32</v>
      </c>
      <c r="E40625" s="1">
        <v>40547</v>
      </c>
      <c r="F40625">
        <v>60000</v>
      </c>
      <c r="G40625" t="s">
        <v>119107</v>
      </c>
      <c r="H40625" t="s">
        <v>119109</v>
      </c>
      <c r="I40625" t="s">
        <v>119110</v>
      </c>
      <c r="J40625" t="s">
        <v>119111</v>
      </c>
      <c r="K40625" t="s">
        <v>109</v>
      </c>
      <c r="L40625" t="s">
        <v>53</v>
      </c>
      <c r="M40625" t="s">
        <v>150</v>
      </c>
      <c r="N40625" t="s">
        <v>151</v>
      </c>
      <c r="O40625" t="s">
        <v>151</v>
      </c>
      <c r="P40625" s="1">
        <v>40179</v>
      </c>
      <c r="Q40625" t="s">
        <v>53</v>
      </c>
      <c r="R40625" t="s">
        <v>56</v>
      </c>
      <c r="S40625" t="s">
        <v>41</v>
      </c>
      <c r="T40625" t="s">
        <v>119094</v>
      </c>
      <c r="U40625" t="s">
        <v>119094</v>
      </c>
      <c r="V40625">
        <v>0</v>
      </c>
      <c r="W40625">
        <v>0</v>
      </c>
      <c r="X40625">
        <v>0</v>
      </c>
      <c r="Y40625">
        <v>1</v>
      </c>
      <c r="Z40625">
        <v>0</v>
      </c>
      <c r="AA40625">
        <v>0</v>
      </c>
      <c r="AB40625">
        <v>0</v>
      </c>
      <c r="AC40625">
        <v>0</v>
      </c>
      <c r="AD40625">
        <v>0</v>
      </c>
    </row>
    <row r="40626" spans="1:30" hidden="1" x14ac:dyDescent="0.3">
      <c r="A40626" t="s">
        <v>119112</v>
      </c>
      <c r="B40626" t="s">
        <v>119113</v>
      </c>
      <c r="C40626" t="s">
        <v>32</v>
      </c>
      <c r="D40626" t="s">
        <v>50</v>
      </c>
      <c r="E40626" t="s">
        <v>10347</v>
      </c>
      <c r="F40626">
        <v>550000</v>
      </c>
      <c r="G40626" t="s">
        <v>119112</v>
      </c>
      <c r="H40626" t="s">
        <v>119114</v>
      </c>
      <c r="I40626" t="s">
        <v>119115</v>
      </c>
      <c r="J40626" t="s">
        <v>119116</v>
      </c>
      <c r="K40626" t="s">
        <v>37</v>
      </c>
      <c r="L40626" t="s">
        <v>53</v>
      </c>
      <c r="M40626" t="s">
        <v>73</v>
      </c>
      <c r="N40626" t="s">
        <v>74</v>
      </c>
      <c r="O40626" t="s">
        <v>75</v>
      </c>
      <c r="P40626" s="1">
        <v>39820</v>
      </c>
      <c r="Q40626" t="s">
        <v>53</v>
      </c>
      <c r="R40626" t="s">
        <v>56</v>
      </c>
      <c r="S40626" t="s">
        <v>41</v>
      </c>
      <c r="T40626" t="s">
        <v>119094</v>
      </c>
      <c r="U40626" t="s">
        <v>119094</v>
      </c>
      <c r="V40626">
        <v>0</v>
      </c>
      <c r="W40626">
        <v>0</v>
      </c>
      <c r="X40626">
        <v>0</v>
      </c>
      <c r="Y40626">
        <v>1</v>
      </c>
      <c r="Z40626">
        <v>0</v>
      </c>
      <c r="AA40626">
        <v>0</v>
      </c>
      <c r="AB40626">
        <v>0</v>
      </c>
      <c r="AC40626">
        <v>0</v>
      </c>
      <c r="AD40626">
        <v>0</v>
      </c>
    </row>
    <row r="40627" spans="1:30" hidden="1" x14ac:dyDescent="0.3">
      <c r="A40627" t="s">
        <v>119112</v>
      </c>
      <c r="B40627" t="s">
        <v>119117</v>
      </c>
      <c r="C40627" t="s">
        <v>32</v>
      </c>
      <c r="D40627" t="s">
        <v>50</v>
      </c>
      <c r="E40627" t="s">
        <v>1699</v>
      </c>
      <c r="F40627">
        <v>1000000</v>
      </c>
      <c r="G40627" t="s">
        <v>119112</v>
      </c>
      <c r="H40627" t="s">
        <v>119114</v>
      </c>
      <c r="I40627" t="s">
        <v>119115</v>
      </c>
      <c r="J40627" t="s">
        <v>119116</v>
      </c>
      <c r="K40627" t="s">
        <v>37</v>
      </c>
      <c r="L40627" t="s">
        <v>53</v>
      </c>
      <c r="M40627" t="s">
        <v>73</v>
      </c>
      <c r="N40627" t="s">
        <v>74</v>
      </c>
      <c r="O40627" t="s">
        <v>75</v>
      </c>
      <c r="P40627" s="1">
        <v>39820</v>
      </c>
      <c r="Q40627" t="s">
        <v>53</v>
      </c>
      <c r="R40627" t="s">
        <v>56</v>
      </c>
      <c r="S40627" t="s">
        <v>41</v>
      </c>
      <c r="T40627" t="s">
        <v>119094</v>
      </c>
      <c r="U40627" t="s">
        <v>119094</v>
      </c>
      <c r="V40627">
        <v>0</v>
      </c>
      <c r="W40627">
        <v>0</v>
      </c>
      <c r="X40627">
        <v>0</v>
      </c>
      <c r="Y40627">
        <v>1</v>
      </c>
      <c r="Z40627">
        <v>0</v>
      </c>
      <c r="AA40627">
        <v>0</v>
      </c>
      <c r="AB40627">
        <v>0</v>
      </c>
      <c r="AC40627">
        <v>0</v>
      </c>
      <c r="AD40627">
        <v>0</v>
      </c>
    </row>
    <row r="40628" spans="1:30" hidden="1" x14ac:dyDescent="0.3">
      <c r="A40628" t="s">
        <v>119112</v>
      </c>
      <c r="B40628" t="s">
        <v>119118</v>
      </c>
      <c r="C40628" t="s">
        <v>32</v>
      </c>
      <c r="E40628" t="s">
        <v>10358</v>
      </c>
      <c r="F40628">
        <v>1650000</v>
      </c>
      <c r="G40628" t="s">
        <v>119112</v>
      </c>
      <c r="H40628" t="s">
        <v>119114</v>
      </c>
      <c r="I40628" t="s">
        <v>119115</v>
      </c>
      <c r="J40628" t="s">
        <v>119116</v>
      </c>
      <c r="K40628" t="s">
        <v>37</v>
      </c>
      <c r="L40628" t="s">
        <v>53</v>
      </c>
      <c r="M40628" t="s">
        <v>73</v>
      </c>
      <c r="N40628" t="s">
        <v>74</v>
      </c>
      <c r="O40628" t="s">
        <v>75</v>
      </c>
      <c r="P40628" s="1">
        <v>39820</v>
      </c>
      <c r="Q40628" t="s">
        <v>53</v>
      </c>
      <c r="R40628" t="s">
        <v>56</v>
      </c>
      <c r="S40628" t="s">
        <v>41</v>
      </c>
      <c r="T40628" t="s">
        <v>119094</v>
      </c>
      <c r="U40628" t="s">
        <v>119094</v>
      </c>
      <c r="V40628">
        <v>0</v>
      </c>
      <c r="W40628">
        <v>0</v>
      </c>
      <c r="X40628">
        <v>0</v>
      </c>
      <c r="Y40628">
        <v>1</v>
      </c>
      <c r="Z40628">
        <v>0</v>
      </c>
      <c r="AA40628">
        <v>0</v>
      </c>
      <c r="AB40628">
        <v>0</v>
      </c>
      <c r="AC40628">
        <v>0</v>
      </c>
      <c r="AD40628">
        <v>0</v>
      </c>
    </row>
    <row r="40629" spans="1:30" hidden="1" x14ac:dyDescent="0.3">
      <c r="A40629" t="s">
        <v>119112</v>
      </c>
      <c r="B40629" t="s">
        <v>119119</v>
      </c>
      <c r="C40629" t="s">
        <v>32</v>
      </c>
      <c r="E40629" t="s">
        <v>432</v>
      </c>
      <c r="F40629">
        <v>2200000</v>
      </c>
      <c r="G40629" t="s">
        <v>119112</v>
      </c>
      <c r="H40629" t="s">
        <v>119114</v>
      </c>
      <c r="I40629" t="s">
        <v>119115</v>
      </c>
      <c r="J40629" t="s">
        <v>119116</v>
      </c>
      <c r="K40629" t="s">
        <v>37</v>
      </c>
      <c r="L40629" t="s">
        <v>53</v>
      </c>
      <c r="M40629" t="s">
        <v>73</v>
      </c>
      <c r="N40629" t="s">
        <v>74</v>
      </c>
      <c r="O40629" t="s">
        <v>75</v>
      </c>
      <c r="P40629" s="1">
        <v>39820</v>
      </c>
      <c r="Q40629" t="s">
        <v>53</v>
      </c>
      <c r="R40629" t="s">
        <v>56</v>
      </c>
      <c r="S40629" t="s">
        <v>41</v>
      </c>
      <c r="T40629" t="s">
        <v>119094</v>
      </c>
      <c r="U40629" t="s">
        <v>119094</v>
      </c>
      <c r="V40629">
        <v>0</v>
      </c>
      <c r="W40629">
        <v>0</v>
      </c>
      <c r="X40629">
        <v>0</v>
      </c>
      <c r="Y40629">
        <v>1</v>
      </c>
      <c r="Z40629">
        <v>0</v>
      </c>
      <c r="AA40629">
        <v>0</v>
      </c>
      <c r="AB40629">
        <v>0</v>
      </c>
      <c r="AC40629">
        <v>0</v>
      </c>
      <c r="AD40629">
        <v>0</v>
      </c>
    </row>
    <row r="40630" spans="1:30" hidden="1" x14ac:dyDescent="0.3">
      <c r="A40630" t="s">
        <v>119112</v>
      </c>
      <c r="B40630" t="s">
        <v>119120</v>
      </c>
      <c r="C40630" t="s">
        <v>32</v>
      </c>
      <c r="D40630" t="s">
        <v>139</v>
      </c>
      <c r="E40630" s="1">
        <v>42039</v>
      </c>
      <c r="F40630">
        <v>62000000</v>
      </c>
      <c r="G40630" t="s">
        <v>119112</v>
      </c>
      <c r="H40630" t="s">
        <v>119114</v>
      </c>
      <c r="I40630" t="s">
        <v>119115</v>
      </c>
      <c r="J40630" t="s">
        <v>119116</v>
      </c>
      <c r="K40630" t="s">
        <v>37</v>
      </c>
      <c r="L40630" t="s">
        <v>53</v>
      </c>
      <c r="M40630" t="s">
        <v>73</v>
      </c>
      <c r="N40630" t="s">
        <v>74</v>
      </c>
      <c r="O40630" t="s">
        <v>75</v>
      </c>
      <c r="P40630" s="1">
        <v>39820</v>
      </c>
      <c r="Q40630" t="s">
        <v>53</v>
      </c>
      <c r="R40630" t="s">
        <v>56</v>
      </c>
      <c r="S40630" t="s">
        <v>41</v>
      </c>
      <c r="T40630" t="s">
        <v>119094</v>
      </c>
      <c r="U40630" t="s">
        <v>119094</v>
      </c>
      <c r="V40630">
        <v>0</v>
      </c>
      <c r="W40630">
        <v>0</v>
      </c>
      <c r="X40630">
        <v>0</v>
      </c>
      <c r="Y40630">
        <v>1</v>
      </c>
      <c r="Z40630">
        <v>0</v>
      </c>
      <c r="AA40630">
        <v>0</v>
      </c>
      <c r="AB40630">
        <v>0</v>
      </c>
      <c r="AC40630">
        <v>0</v>
      </c>
      <c r="AD40630">
        <v>0</v>
      </c>
    </row>
    <row r="40631" spans="1:30" hidden="1" x14ac:dyDescent="0.3">
      <c r="A40631" t="s">
        <v>119112</v>
      </c>
      <c r="B40631" t="s">
        <v>119121</v>
      </c>
      <c r="C40631" t="s">
        <v>32</v>
      </c>
      <c r="D40631" t="s">
        <v>33</v>
      </c>
      <c r="E40631" t="s">
        <v>2075</v>
      </c>
      <c r="F40631">
        <v>35000000</v>
      </c>
      <c r="G40631" t="s">
        <v>119112</v>
      </c>
      <c r="H40631" t="s">
        <v>119114</v>
      </c>
      <c r="I40631" t="s">
        <v>119115</v>
      </c>
      <c r="J40631" t="s">
        <v>119116</v>
      </c>
      <c r="K40631" t="s">
        <v>37</v>
      </c>
      <c r="L40631" t="s">
        <v>53</v>
      </c>
      <c r="M40631" t="s">
        <v>73</v>
      </c>
      <c r="N40631" t="s">
        <v>74</v>
      </c>
      <c r="O40631" t="s">
        <v>75</v>
      </c>
      <c r="P40631" s="1">
        <v>39820</v>
      </c>
      <c r="Q40631" t="s">
        <v>53</v>
      </c>
      <c r="R40631" t="s">
        <v>56</v>
      </c>
      <c r="S40631" t="s">
        <v>41</v>
      </c>
      <c r="T40631" t="s">
        <v>119094</v>
      </c>
      <c r="U40631" t="s">
        <v>119094</v>
      </c>
      <c r="V40631">
        <v>0</v>
      </c>
      <c r="W40631">
        <v>0</v>
      </c>
      <c r="X40631">
        <v>0</v>
      </c>
      <c r="Y40631">
        <v>1</v>
      </c>
      <c r="Z40631">
        <v>0</v>
      </c>
      <c r="AA40631">
        <v>0</v>
      </c>
      <c r="AB40631">
        <v>0</v>
      </c>
      <c r="AC40631">
        <v>0</v>
      </c>
      <c r="AD40631">
        <v>0</v>
      </c>
    </row>
    <row r="40632" spans="1:30" hidden="1" x14ac:dyDescent="0.3">
      <c r="A40632" t="s">
        <v>119122</v>
      </c>
      <c r="B40632" t="s">
        <v>119123</v>
      </c>
      <c r="C40632" t="s">
        <v>32</v>
      </c>
      <c r="E40632" t="s">
        <v>3234</v>
      </c>
      <c r="F40632">
        <v>2100000</v>
      </c>
      <c r="G40632" t="s">
        <v>119122</v>
      </c>
      <c r="H40632" t="s">
        <v>119124</v>
      </c>
      <c r="I40632" t="s">
        <v>119125</v>
      </c>
      <c r="J40632" t="s">
        <v>119126</v>
      </c>
      <c r="K40632" t="s">
        <v>37</v>
      </c>
      <c r="L40632" t="s">
        <v>53</v>
      </c>
      <c r="M40632" t="s">
        <v>209</v>
      </c>
      <c r="N40632" t="s">
        <v>801</v>
      </c>
      <c r="O40632" t="s">
        <v>801</v>
      </c>
      <c r="P40632" s="1">
        <v>39085</v>
      </c>
      <c r="Q40632" t="s">
        <v>53</v>
      </c>
      <c r="R40632" t="s">
        <v>56</v>
      </c>
      <c r="S40632" t="s">
        <v>41</v>
      </c>
      <c r="T40632" t="s">
        <v>119094</v>
      </c>
      <c r="U40632" t="s">
        <v>119094</v>
      </c>
      <c r="V40632">
        <v>0</v>
      </c>
      <c r="W40632">
        <v>0</v>
      </c>
      <c r="X40632">
        <v>0</v>
      </c>
      <c r="Y40632">
        <v>1</v>
      </c>
      <c r="Z40632">
        <v>0</v>
      </c>
      <c r="AA40632">
        <v>0</v>
      </c>
      <c r="AB40632">
        <v>0</v>
      </c>
      <c r="AC40632">
        <v>0</v>
      </c>
      <c r="AD40632">
        <v>0</v>
      </c>
    </row>
    <row r="40633" spans="1:30" hidden="1" x14ac:dyDescent="0.3">
      <c r="A40633" t="s">
        <v>119122</v>
      </c>
      <c r="B40633" t="s">
        <v>119127</v>
      </c>
      <c r="C40633" t="s">
        <v>32</v>
      </c>
      <c r="D40633" t="s">
        <v>50</v>
      </c>
      <c r="E40633" t="s">
        <v>12382</v>
      </c>
      <c r="F40633">
        <v>570000</v>
      </c>
      <c r="G40633" t="s">
        <v>119122</v>
      </c>
      <c r="H40633" t="s">
        <v>119124</v>
      </c>
      <c r="I40633" t="s">
        <v>119125</v>
      </c>
      <c r="J40633" t="s">
        <v>119126</v>
      </c>
      <c r="K40633" t="s">
        <v>37</v>
      </c>
      <c r="L40633" t="s">
        <v>53</v>
      </c>
      <c r="M40633" t="s">
        <v>209</v>
      </c>
      <c r="N40633" t="s">
        <v>801</v>
      </c>
      <c r="O40633" t="s">
        <v>801</v>
      </c>
      <c r="P40633" s="1">
        <v>39085</v>
      </c>
      <c r="Q40633" t="s">
        <v>53</v>
      </c>
      <c r="R40633" t="s">
        <v>56</v>
      </c>
      <c r="S40633" t="s">
        <v>41</v>
      </c>
      <c r="T40633" t="s">
        <v>119094</v>
      </c>
      <c r="U40633" t="s">
        <v>119094</v>
      </c>
      <c r="V40633">
        <v>0</v>
      </c>
      <c r="W40633">
        <v>0</v>
      </c>
      <c r="X40633">
        <v>0</v>
      </c>
      <c r="Y40633">
        <v>1</v>
      </c>
      <c r="Z40633">
        <v>0</v>
      </c>
      <c r="AA40633">
        <v>0</v>
      </c>
      <c r="AB40633">
        <v>0</v>
      </c>
      <c r="AC40633">
        <v>0</v>
      </c>
      <c r="AD40633">
        <v>0</v>
      </c>
    </row>
    <row r="40634" spans="1:30" hidden="1" x14ac:dyDescent="0.3">
      <c r="A40634" t="s">
        <v>119122</v>
      </c>
      <c r="B40634" t="s">
        <v>119128</v>
      </c>
      <c r="C40634" t="s">
        <v>32</v>
      </c>
      <c r="D40634" t="s">
        <v>33</v>
      </c>
      <c r="E40634" s="1">
        <v>40850</v>
      </c>
      <c r="F40634">
        <v>1650000</v>
      </c>
      <c r="G40634" t="s">
        <v>119122</v>
      </c>
      <c r="H40634" t="s">
        <v>119124</v>
      </c>
      <c r="I40634" t="s">
        <v>119125</v>
      </c>
      <c r="J40634" t="s">
        <v>119126</v>
      </c>
      <c r="K40634" t="s">
        <v>37</v>
      </c>
      <c r="L40634" t="s">
        <v>53</v>
      </c>
      <c r="M40634" t="s">
        <v>209</v>
      </c>
      <c r="N40634" t="s">
        <v>801</v>
      </c>
      <c r="O40634" t="s">
        <v>801</v>
      </c>
      <c r="P40634" s="1">
        <v>39085</v>
      </c>
      <c r="Q40634" t="s">
        <v>53</v>
      </c>
      <c r="R40634" t="s">
        <v>56</v>
      </c>
      <c r="S40634" t="s">
        <v>41</v>
      </c>
      <c r="T40634" t="s">
        <v>119094</v>
      </c>
      <c r="U40634" t="s">
        <v>119094</v>
      </c>
      <c r="V40634">
        <v>0</v>
      </c>
      <c r="W40634">
        <v>0</v>
      </c>
      <c r="X40634">
        <v>0</v>
      </c>
      <c r="Y40634">
        <v>1</v>
      </c>
      <c r="Z40634">
        <v>0</v>
      </c>
      <c r="AA40634">
        <v>0</v>
      </c>
      <c r="AB40634">
        <v>0</v>
      </c>
      <c r="AC40634">
        <v>0</v>
      </c>
      <c r="AD40634">
        <v>0</v>
      </c>
    </row>
    <row r="40635" spans="1:30" hidden="1" x14ac:dyDescent="0.3">
      <c r="A40635" t="s">
        <v>119122</v>
      </c>
      <c r="B40635" t="s">
        <v>119129</v>
      </c>
      <c r="C40635" t="s">
        <v>32</v>
      </c>
      <c r="D40635" t="s">
        <v>50</v>
      </c>
      <c r="E40635" t="s">
        <v>10189</v>
      </c>
      <c r="F40635">
        <v>428000</v>
      </c>
      <c r="G40635" t="s">
        <v>119122</v>
      </c>
      <c r="H40635" t="s">
        <v>119124</v>
      </c>
      <c r="I40635" t="s">
        <v>119125</v>
      </c>
      <c r="J40635" t="s">
        <v>119126</v>
      </c>
      <c r="K40635" t="s">
        <v>37</v>
      </c>
      <c r="L40635" t="s">
        <v>53</v>
      </c>
      <c r="M40635" t="s">
        <v>209</v>
      </c>
      <c r="N40635" t="s">
        <v>801</v>
      </c>
      <c r="O40635" t="s">
        <v>801</v>
      </c>
      <c r="P40635" s="1">
        <v>39085</v>
      </c>
      <c r="Q40635" t="s">
        <v>53</v>
      </c>
      <c r="R40635" t="s">
        <v>56</v>
      </c>
      <c r="S40635" t="s">
        <v>41</v>
      </c>
      <c r="T40635" t="s">
        <v>119094</v>
      </c>
      <c r="U40635" t="s">
        <v>119094</v>
      </c>
      <c r="V40635">
        <v>0</v>
      </c>
      <c r="W40635">
        <v>0</v>
      </c>
      <c r="X40635">
        <v>0</v>
      </c>
      <c r="Y40635">
        <v>1</v>
      </c>
      <c r="Z40635">
        <v>0</v>
      </c>
      <c r="AA40635">
        <v>0</v>
      </c>
      <c r="AB40635">
        <v>0</v>
      </c>
      <c r="AC40635">
        <v>0</v>
      </c>
      <c r="AD40635">
        <v>0</v>
      </c>
    </row>
    <row r="40636" spans="1:30" hidden="1" x14ac:dyDescent="0.3">
      <c r="A40636" t="s">
        <v>119130</v>
      </c>
      <c r="B40636" t="s">
        <v>119131</v>
      </c>
      <c r="C40636" t="s">
        <v>32</v>
      </c>
      <c r="D40636" t="s">
        <v>50</v>
      </c>
      <c r="E40636" t="s">
        <v>2101</v>
      </c>
      <c r="F40636">
        <v>6100000</v>
      </c>
      <c r="G40636" t="s">
        <v>119130</v>
      </c>
      <c r="H40636" t="s">
        <v>119132</v>
      </c>
      <c r="I40636" t="s">
        <v>119133</v>
      </c>
      <c r="J40636" t="s">
        <v>119134</v>
      </c>
      <c r="K40636" t="s">
        <v>37</v>
      </c>
      <c r="L40636" t="s">
        <v>53</v>
      </c>
      <c r="M40636" t="s">
        <v>73</v>
      </c>
      <c r="N40636" t="s">
        <v>74</v>
      </c>
      <c r="O40636" t="s">
        <v>75</v>
      </c>
      <c r="P40636" s="1">
        <v>41277</v>
      </c>
      <c r="Q40636" t="s">
        <v>53</v>
      </c>
      <c r="R40636" t="s">
        <v>56</v>
      </c>
      <c r="S40636" t="s">
        <v>41</v>
      </c>
      <c r="T40636" t="s">
        <v>119094</v>
      </c>
      <c r="U40636" t="s">
        <v>119094</v>
      </c>
      <c r="V40636">
        <v>0</v>
      </c>
      <c r="W40636">
        <v>0</v>
      </c>
      <c r="X40636">
        <v>0</v>
      </c>
      <c r="Y40636">
        <v>1</v>
      </c>
      <c r="Z40636">
        <v>0</v>
      </c>
      <c r="AA40636">
        <v>0</v>
      </c>
      <c r="AB40636">
        <v>0</v>
      </c>
      <c r="AC40636">
        <v>0</v>
      </c>
      <c r="AD40636">
        <v>0</v>
      </c>
    </row>
    <row r="40637" spans="1:30" hidden="1" x14ac:dyDescent="0.3">
      <c r="A40637" t="s">
        <v>119135</v>
      </c>
      <c r="B40637" t="s">
        <v>119136</v>
      </c>
      <c r="C40637" t="s">
        <v>32</v>
      </c>
      <c r="D40637" t="s">
        <v>33</v>
      </c>
      <c r="E40637" t="s">
        <v>7033</v>
      </c>
      <c r="F40637">
        <v>24000000</v>
      </c>
      <c r="G40637" t="s">
        <v>119135</v>
      </c>
      <c r="H40637" t="s">
        <v>119137</v>
      </c>
      <c r="I40637" t="s">
        <v>119138</v>
      </c>
      <c r="J40637" t="s">
        <v>119139</v>
      </c>
      <c r="K40637" t="s">
        <v>72</v>
      </c>
      <c r="L40637" t="s">
        <v>53</v>
      </c>
      <c r="M40637" t="s">
        <v>54</v>
      </c>
      <c r="N40637" t="s">
        <v>95</v>
      </c>
      <c r="O40637" t="s">
        <v>1662</v>
      </c>
      <c r="P40637" s="1">
        <v>38355</v>
      </c>
      <c r="Q40637" t="s">
        <v>53</v>
      </c>
      <c r="R40637" t="s">
        <v>56</v>
      </c>
      <c r="S40637" t="s">
        <v>41</v>
      </c>
      <c r="T40637" t="s">
        <v>119094</v>
      </c>
      <c r="U40637" t="s">
        <v>119094</v>
      </c>
      <c r="V40637">
        <v>0</v>
      </c>
      <c r="W40637">
        <v>0</v>
      </c>
      <c r="X40637">
        <v>0</v>
      </c>
      <c r="Y40637">
        <v>1</v>
      </c>
      <c r="Z40637">
        <v>0</v>
      </c>
      <c r="AA40637">
        <v>0</v>
      </c>
      <c r="AB40637">
        <v>0</v>
      </c>
      <c r="AC40637">
        <v>0</v>
      </c>
      <c r="AD40637">
        <v>0</v>
      </c>
    </row>
    <row r="40638" spans="1:30" hidden="1" x14ac:dyDescent="0.3">
      <c r="A40638" t="s">
        <v>119135</v>
      </c>
      <c r="B40638" t="s">
        <v>119140</v>
      </c>
      <c r="C40638" t="s">
        <v>32</v>
      </c>
      <c r="D40638" t="s">
        <v>50</v>
      </c>
      <c r="E40638" s="1">
        <v>38909</v>
      </c>
      <c r="F40638">
        <v>7000000</v>
      </c>
      <c r="G40638" t="s">
        <v>119135</v>
      </c>
      <c r="H40638" t="s">
        <v>119137</v>
      </c>
      <c r="I40638" t="s">
        <v>119138</v>
      </c>
      <c r="J40638" t="s">
        <v>119139</v>
      </c>
      <c r="K40638" t="s">
        <v>72</v>
      </c>
      <c r="L40638" t="s">
        <v>53</v>
      </c>
      <c r="M40638" t="s">
        <v>54</v>
      </c>
      <c r="N40638" t="s">
        <v>95</v>
      </c>
      <c r="O40638" t="s">
        <v>1662</v>
      </c>
      <c r="P40638" s="1">
        <v>38355</v>
      </c>
      <c r="Q40638" t="s">
        <v>53</v>
      </c>
      <c r="R40638" t="s">
        <v>56</v>
      </c>
      <c r="S40638" t="s">
        <v>41</v>
      </c>
      <c r="T40638" t="s">
        <v>119094</v>
      </c>
      <c r="U40638" t="s">
        <v>119094</v>
      </c>
      <c r="V40638">
        <v>0</v>
      </c>
      <c r="W40638">
        <v>0</v>
      </c>
      <c r="X40638">
        <v>0</v>
      </c>
      <c r="Y40638">
        <v>1</v>
      </c>
      <c r="Z40638">
        <v>0</v>
      </c>
      <c r="AA40638">
        <v>0</v>
      </c>
      <c r="AB40638">
        <v>0</v>
      </c>
      <c r="AC40638">
        <v>0</v>
      </c>
      <c r="AD40638">
        <v>0</v>
      </c>
    </row>
    <row r="40639" spans="1:30" hidden="1" x14ac:dyDescent="0.3">
      <c r="A40639" t="s">
        <v>119135</v>
      </c>
      <c r="B40639" t="s">
        <v>119141</v>
      </c>
      <c r="C40639" t="s">
        <v>32</v>
      </c>
      <c r="D40639" t="s">
        <v>139</v>
      </c>
      <c r="E40639" t="s">
        <v>13781</v>
      </c>
      <c r="F40639">
        <v>24000000</v>
      </c>
      <c r="G40639" t="s">
        <v>119135</v>
      </c>
      <c r="H40639" t="s">
        <v>119137</v>
      </c>
      <c r="I40639" t="s">
        <v>119138</v>
      </c>
      <c r="J40639" t="s">
        <v>119139</v>
      </c>
      <c r="K40639" t="s">
        <v>72</v>
      </c>
      <c r="L40639" t="s">
        <v>53</v>
      </c>
      <c r="M40639" t="s">
        <v>54</v>
      </c>
      <c r="N40639" t="s">
        <v>95</v>
      </c>
      <c r="O40639" t="s">
        <v>1662</v>
      </c>
      <c r="P40639" s="1">
        <v>38355</v>
      </c>
      <c r="Q40639" t="s">
        <v>53</v>
      </c>
      <c r="R40639" t="s">
        <v>56</v>
      </c>
      <c r="S40639" t="s">
        <v>41</v>
      </c>
      <c r="T40639" t="s">
        <v>119094</v>
      </c>
      <c r="U40639" t="s">
        <v>119094</v>
      </c>
      <c r="V40639">
        <v>0</v>
      </c>
      <c r="W40639">
        <v>0</v>
      </c>
      <c r="X40639">
        <v>0</v>
      </c>
      <c r="Y40639">
        <v>1</v>
      </c>
      <c r="Z40639">
        <v>0</v>
      </c>
      <c r="AA40639">
        <v>0</v>
      </c>
      <c r="AB40639">
        <v>0</v>
      </c>
      <c r="AC40639">
        <v>0</v>
      </c>
      <c r="AD40639">
        <v>0</v>
      </c>
    </row>
    <row r="40640" spans="1:30" hidden="1" x14ac:dyDescent="0.3">
      <c r="A40640" t="s">
        <v>119142</v>
      </c>
      <c r="B40640" t="s">
        <v>119143</v>
      </c>
      <c r="C40640" t="s">
        <v>32</v>
      </c>
      <c r="D40640" t="s">
        <v>50</v>
      </c>
      <c r="E40640" s="1">
        <v>41642</v>
      </c>
      <c r="F40640">
        <v>5500000</v>
      </c>
      <c r="G40640" t="s">
        <v>119142</v>
      </c>
      <c r="H40640" t="s">
        <v>119144</v>
      </c>
      <c r="I40640" t="s">
        <v>119145</v>
      </c>
      <c r="J40640" t="s">
        <v>119146</v>
      </c>
      <c r="K40640" t="s">
        <v>37</v>
      </c>
      <c r="L40640" t="s">
        <v>3783</v>
      </c>
      <c r="M40640" t="s">
        <v>3792</v>
      </c>
      <c r="N40640" t="s">
        <v>3793</v>
      </c>
      <c r="O40640" t="s">
        <v>3793</v>
      </c>
      <c r="P40640" s="1">
        <v>39814</v>
      </c>
      <c r="Q40640" t="s">
        <v>3783</v>
      </c>
      <c r="R40640" t="s">
        <v>3786</v>
      </c>
      <c r="S40640" t="s">
        <v>41</v>
      </c>
      <c r="T40640" t="s">
        <v>119094</v>
      </c>
      <c r="U40640" t="s">
        <v>119094</v>
      </c>
      <c r="V40640">
        <v>0</v>
      </c>
      <c r="W40640">
        <v>0</v>
      </c>
      <c r="X40640">
        <v>0</v>
      </c>
      <c r="Y40640">
        <v>1</v>
      </c>
      <c r="Z40640">
        <v>0</v>
      </c>
      <c r="AA40640">
        <v>0</v>
      </c>
      <c r="AB40640">
        <v>0</v>
      </c>
      <c r="AC40640">
        <v>0</v>
      </c>
      <c r="AD40640">
        <v>0</v>
      </c>
    </row>
    <row r="40641" spans="1:30" hidden="1" x14ac:dyDescent="0.3">
      <c r="A40641" t="s">
        <v>119147</v>
      </c>
      <c r="B40641" t="s">
        <v>119148</v>
      </c>
      <c r="C40641" t="s">
        <v>32</v>
      </c>
      <c r="D40641" t="s">
        <v>33</v>
      </c>
      <c r="E40641" s="1">
        <v>41124</v>
      </c>
      <c r="F40641">
        <v>10000000</v>
      </c>
      <c r="G40641" t="s">
        <v>119147</v>
      </c>
      <c r="H40641" t="s">
        <v>119149</v>
      </c>
      <c r="I40641" t="s">
        <v>119150</v>
      </c>
      <c r="J40641" t="s">
        <v>119151</v>
      </c>
      <c r="K40641" t="s">
        <v>37</v>
      </c>
      <c r="L40641" t="s">
        <v>230</v>
      </c>
      <c r="M40641" t="s">
        <v>231</v>
      </c>
      <c r="N40641" t="s">
        <v>232</v>
      </c>
      <c r="O40641" t="s">
        <v>232</v>
      </c>
      <c r="P40641" s="1">
        <v>39088</v>
      </c>
      <c r="Q40641" t="s">
        <v>230</v>
      </c>
      <c r="R40641" t="s">
        <v>233</v>
      </c>
      <c r="S40641" t="s">
        <v>41</v>
      </c>
      <c r="T40641" t="s">
        <v>119094</v>
      </c>
      <c r="U40641" t="s">
        <v>119094</v>
      </c>
      <c r="V40641">
        <v>0</v>
      </c>
      <c r="W40641">
        <v>0</v>
      </c>
      <c r="X40641">
        <v>0</v>
      </c>
      <c r="Y40641">
        <v>1</v>
      </c>
      <c r="Z40641">
        <v>0</v>
      </c>
      <c r="AA40641">
        <v>0</v>
      </c>
      <c r="AB40641">
        <v>0</v>
      </c>
      <c r="AC40641">
        <v>0</v>
      </c>
      <c r="AD40641">
        <v>0</v>
      </c>
    </row>
    <row r="40642" spans="1:30" hidden="1" x14ac:dyDescent="0.3">
      <c r="A40642" t="s">
        <v>119147</v>
      </c>
      <c r="B40642" t="s">
        <v>119152</v>
      </c>
      <c r="C40642" t="s">
        <v>32</v>
      </c>
      <c r="D40642" t="s">
        <v>139</v>
      </c>
      <c r="E40642" s="1">
        <v>42100</v>
      </c>
      <c r="F40642">
        <v>16000000</v>
      </c>
      <c r="G40642" t="s">
        <v>119147</v>
      </c>
      <c r="H40642" t="s">
        <v>119149</v>
      </c>
      <c r="I40642" t="s">
        <v>119150</v>
      </c>
      <c r="J40642" t="s">
        <v>119151</v>
      </c>
      <c r="K40642" t="s">
        <v>37</v>
      </c>
      <c r="L40642" t="s">
        <v>230</v>
      </c>
      <c r="M40642" t="s">
        <v>231</v>
      </c>
      <c r="N40642" t="s">
        <v>232</v>
      </c>
      <c r="O40642" t="s">
        <v>232</v>
      </c>
      <c r="P40642" s="1">
        <v>39088</v>
      </c>
      <c r="Q40642" t="s">
        <v>230</v>
      </c>
      <c r="R40642" t="s">
        <v>233</v>
      </c>
      <c r="S40642" t="s">
        <v>41</v>
      </c>
      <c r="T40642" t="s">
        <v>119094</v>
      </c>
      <c r="U40642" t="s">
        <v>119094</v>
      </c>
      <c r="V40642">
        <v>0</v>
      </c>
      <c r="W40642">
        <v>0</v>
      </c>
      <c r="X40642">
        <v>0</v>
      </c>
      <c r="Y40642">
        <v>1</v>
      </c>
      <c r="Z40642">
        <v>0</v>
      </c>
      <c r="AA40642">
        <v>0</v>
      </c>
      <c r="AB40642">
        <v>0</v>
      </c>
      <c r="AC40642">
        <v>0</v>
      </c>
      <c r="AD40642">
        <v>0</v>
      </c>
    </row>
    <row r="40643" spans="1:30" hidden="1" x14ac:dyDescent="0.3">
      <c r="A40643" t="s">
        <v>119147</v>
      </c>
      <c r="B40643" t="s">
        <v>119153</v>
      </c>
      <c r="C40643" t="s">
        <v>32</v>
      </c>
      <c r="E40643" t="s">
        <v>1143</v>
      </c>
      <c r="F40643">
        <v>2000000</v>
      </c>
      <c r="G40643" t="s">
        <v>119147</v>
      </c>
      <c r="H40643" t="s">
        <v>119149</v>
      </c>
      <c r="I40643" t="s">
        <v>119150</v>
      </c>
      <c r="J40643" t="s">
        <v>119151</v>
      </c>
      <c r="K40643" t="s">
        <v>37</v>
      </c>
      <c r="L40643" t="s">
        <v>230</v>
      </c>
      <c r="M40643" t="s">
        <v>231</v>
      </c>
      <c r="N40643" t="s">
        <v>232</v>
      </c>
      <c r="O40643" t="s">
        <v>232</v>
      </c>
      <c r="P40643" s="1">
        <v>39088</v>
      </c>
      <c r="Q40643" t="s">
        <v>230</v>
      </c>
      <c r="R40643" t="s">
        <v>233</v>
      </c>
      <c r="S40643" t="s">
        <v>41</v>
      </c>
      <c r="T40643" t="s">
        <v>119094</v>
      </c>
      <c r="U40643" t="s">
        <v>119094</v>
      </c>
      <c r="V40643">
        <v>0</v>
      </c>
      <c r="W40643">
        <v>0</v>
      </c>
      <c r="X40643">
        <v>0</v>
      </c>
      <c r="Y40643">
        <v>1</v>
      </c>
      <c r="Z40643">
        <v>0</v>
      </c>
      <c r="AA40643">
        <v>0</v>
      </c>
      <c r="AB40643">
        <v>0</v>
      </c>
      <c r="AC40643">
        <v>0</v>
      </c>
      <c r="AD40643">
        <v>0</v>
      </c>
    </row>
    <row r="40644" spans="1:30" hidden="1" x14ac:dyDescent="0.3">
      <c r="A40644" t="s">
        <v>119147</v>
      </c>
      <c r="B40644" t="s">
        <v>119154</v>
      </c>
      <c r="C40644" t="s">
        <v>32</v>
      </c>
      <c r="D40644" t="s">
        <v>50</v>
      </c>
      <c r="E40644" t="s">
        <v>11650</v>
      </c>
      <c r="F40644">
        <v>3500000</v>
      </c>
      <c r="G40644" t="s">
        <v>119147</v>
      </c>
      <c r="H40644" t="s">
        <v>119149</v>
      </c>
      <c r="I40644" t="s">
        <v>119150</v>
      </c>
      <c r="J40644" t="s">
        <v>119151</v>
      </c>
      <c r="K40644" t="s">
        <v>37</v>
      </c>
      <c r="L40644" t="s">
        <v>230</v>
      </c>
      <c r="M40644" t="s">
        <v>231</v>
      </c>
      <c r="N40644" t="s">
        <v>232</v>
      </c>
      <c r="O40644" t="s">
        <v>232</v>
      </c>
      <c r="P40644" s="1">
        <v>39088</v>
      </c>
      <c r="Q40644" t="s">
        <v>230</v>
      </c>
      <c r="R40644" t="s">
        <v>233</v>
      </c>
      <c r="S40644" t="s">
        <v>41</v>
      </c>
      <c r="T40644" t="s">
        <v>119094</v>
      </c>
      <c r="U40644" t="s">
        <v>119094</v>
      </c>
      <c r="V40644">
        <v>0</v>
      </c>
      <c r="W40644">
        <v>0</v>
      </c>
      <c r="X40644">
        <v>0</v>
      </c>
      <c r="Y40644">
        <v>1</v>
      </c>
      <c r="Z40644">
        <v>0</v>
      </c>
      <c r="AA40644">
        <v>0</v>
      </c>
      <c r="AB40644">
        <v>0</v>
      </c>
      <c r="AC40644">
        <v>0</v>
      </c>
      <c r="AD40644">
        <v>0</v>
      </c>
    </row>
    <row r="40645" spans="1:30" hidden="1" x14ac:dyDescent="0.3">
      <c r="A40645" t="s">
        <v>119155</v>
      </c>
      <c r="B40645" t="s">
        <v>119156</v>
      </c>
      <c r="C40645" t="s">
        <v>32</v>
      </c>
      <c r="E40645" t="s">
        <v>14842</v>
      </c>
      <c r="F40645">
        <v>110000</v>
      </c>
      <c r="G40645" t="s">
        <v>119155</v>
      </c>
      <c r="H40645" t="s">
        <v>119157</v>
      </c>
      <c r="I40645" t="s">
        <v>119158</v>
      </c>
      <c r="J40645" t="s">
        <v>119159</v>
      </c>
      <c r="K40645" t="s">
        <v>37</v>
      </c>
      <c r="L40645" t="s">
        <v>53</v>
      </c>
      <c r="M40645" t="s">
        <v>747</v>
      </c>
      <c r="N40645" t="s">
        <v>748</v>
      </c>
      <c r="O40645" t="s">
        <v>25024</v>
      </c>
      <c r="P40645" s="1">
        <v>41275</v>
      </c>
      <c r="Q40645" t="s">
        <v>53</v>
      </c>
      <c r="R40645" t="s">
        <v>56</v>
      </c>
      <c r="S40645" t="s">
        <v>41</v>
      </c>
      <c r="T40645" t="s">
        <v>119160</v>
      </c>
      <c r="U40645" t="s">
        <v>119160</v>
      </c>
      <c r="V40645">
        <v>0</v>
      </c>
      <c r="W40645">
        <v>0</v>
      </c>
      <c r="X40645">
        <v>0</v>
      </c>
      <c r="Y40645">
        <v>0</v>
      </c>
      <c r="Z40645">
        <v>0</v>
      </c>
      <c r="AA40645">
        <v>0</v>
      </c>
      <c r="AB40645">
        <v>1</v>
      </c>
      <c r="AC40645">
        <v>0</v>
      </c>
      <c r="AD40645">
        <v>0</v>
      </c>
    </row>
    <row r="40646" spans="1:30" hidden="1" x14ac:dyDescent="0.3">
      <c r="A40646" t="s">
        <v>119161</v>
      </c>
      <c r="B40646" t="s">
        <v>119162</v>
      </c>
      <c r="C40646" t="s">
        <v>32</v>
      </c>
      <c r="E40646" t="s">
        <v>8124</v>
      </c>
      <c r="F40646">
        <v>2000000</v>
      </c>
      <c r="G40646" t="s">
        <v>119161</v>
      </c>
      <c r="H40646" t="s">
        <v>119163</v>
      </c>
      <c r="I40646" t="s">
        <v>119164</v>
      </c>
      <c r="J40646" t="s">
        <v>119165</v>
      </c>
      <c r="K40646" t="s">
        <v>37</v>
      </c>
      <c r="L40646" t="s">
        <v>53</v>
      </c>
      <c r="M40646" t="s">
        <v>732</v>
      </c>
      <c r="N40646" t="s">
        <v>102</v>
      </c>
      <c r="O40646" t="s">
        <v>7813</v>
      </c>
      <c r="P40646" s="1">
        <v>36892</v>
      </c>
      <c r="Q40646" t="s">
        <v>53</v>
      </c>
      <c r="R40646" t="s">
        <v>56</v>
      </c>
      <c r="S40646" t="s">
        <v>41</v>
      </c>
      <c r="T40646" t="s">
        <v>119166</v>
      </c>
      <c r="U40646" t="s">
        <v>119166</v>
      </c>
      <c r="V40646">
        <v>0</v>
      </c>
      <c r="W40646">
        <v>0</v>
      </c>
      <c r="X40646">
        <v>1</v>
      </c>
      <c r="Y40646">
        <v>0</v>
      </c>
      <c r="Z40646">
        <v>0</v>
      </c>
      <c r="AA40646">
        <v>0</v>
      </c>
      <c r="AB40646">
        <v>0</v>
      </c>
      <c r="AC40646">
        <v>0</v>
      </c>
      <c r="AD40646">
        <v>0</v>
      </c>
    </row>
    <row r="40647" spans="1:30" hidden="1" x14ac:dyDescent="0.3">
      <c r="A40647" t="s">
        <v>119167</v>
      </c>
      <c r="B40647" t="s">
        <v>119168</v>
      </c>
      <c r="C40647" t="s">
        <v>32</v>
      </c>
      <c r="D40647" t="s">
        <v>33</v>
      </c>
      <c r="E40647" s="1">
        <v>37723</v>
      </c>
      <c r="F40647">
        <v>5520000</v>
      </c>
      <c r="G40647" t="s">
        <v>119167</v>
      </c>
      <c r="H40647" t="s">
        <v>119169</v>
      </c>
      <c r="I40647" t="s">
        <v>119170</v>
      </c>
      <c r="J40647" t="s">
        <v>119171</v>
      </c>
      <c r="K40647" t="s">
        <v>37</v>
      </c>
      <c r="L40647" t="s">
        <v>53</v>
      </c>
      <c r="M40647" t="s">
        <v>643</v>
      </c>
      <c r="N40647" t="s">
        <v>644</v>
      </c>
      <c r="O40647" t="s">
        <v>644</v>
      </c>
      <c r="P40647" s="1">
        <v>34335</v>
      </c>
      <c r="Q40647" t="s">
        <v>53</v>
      </c>
      <c r="R40647" t="s">
        <v>56</v>
      </c>
      <c r="S40647" t="s">
        <v>41</v>
      </c>
      <c r="T40647" t="s">
        <v>119166</v>
      </c>
      <c r="U40647" t="s">
        <v>119166</v>
      </c>
      <c r="V40647">
        <v>0</v>
      </c>
      <c r="W40647">
        <v>0</v>
      </c>
      <c r="X40647">
        <v>1</v>
      </c>
      <c r="Y40647">
        <v>0</v>
      </c>
      <c r="Z40647">
        <v>0</v>
      </c>
      <c r="AA40647">
        <v>0</v>
      </c>
      <c r="AB40647">
        <v>0</v>
      </c>
      <c r="AC40647">
        <v>0</v>
      </c>
      <c r="AD40647">
        <v>0</v>
      </c>
    </row>
    <row r="40648" spans="1:30" hidden="1" x14ac:dyDescent="0.3">
      <c r="A40648" t="s">
        <v>119172</v>
      </c>
      <c r="B40648" t="s">
        <v>119173</v>
      </c>
      <c r="C40648" t="s">
        <v>32</v>
      </c>
      <c r="D40648" t="s">
        <v>33</v>
      </c>
      <c r="E40648" t="s">
        <v>119174</v>
      </c>
      <c r="F40648">
        <v>275000000</v>
      </c>
      <c r="G40648" t="s">
        <v>119172</v>
      </c>
      <c r="H40648" t="s">
        <v>119175</v>
      </c>
      <c r="I40648" t="s">
        <v>119176</v>
      </c>
      <c r="J40648" t="s">
        <v>119177</v>
      </c>
      <c r="K40648" t="s">
        <v>109</v>
      </c>
      <c r="L40648" t="s">
        <v>53</v>
      </c>
      <c r="M40648" t="s">
        <v>62</v>
      </c>
      <c r="N40648" t="s">
        <v>63</v>
      </c>
      <c r="O40648" t="s">
        <v>63</v>
      </c>
      <c r="Q40648" t="s">
        <v>53</v>
      </c>
      <c r="R40648" t="s">
        <v>56</v>
      </c>
      <c r="S40648" t="s">
        <v>41</v>
      </c>
      <c r="T40648" t="s">
        <v>119166</v>
      </c>
      <c r="U40648" t="s">
        <v>119166</v>
      </c>
      <c r="V40648">
        <v>0</v>
      </c>
      <c r="W40648">
        <v>0</v>
      </c>
      <c r="X40648">
        <v>1</v>
      </c>
      <c r="Y40648">
        <v>0</v>
      </c>
      <c r="Z40648">
        <v>0</v>
      </c>
      <c r="AA40648">
        <v>0</v>
      </c>
      <c r="AB40648">
        <v>0</v>
      </c>
      <c r="AC40648">
        <v>0</v>
      </c>
      <c r="AD40648">
        <v>0</v>
      </c>
    </row>
    <row r="40649" spans="1:30" hidden="1" x14ac:dyDescent="0.3">
      <c r="A40649" t="s">
        <v>119172</v>
      </c>
      <c r="B40649" t="s">
        <v>119178</v>
      </c>
      <c r="C40649" t="s">
        <v>32</v>
      </c>
      <c r="D40649" t="s">
        <v>50</v>
      </c>
      <c r="E40649" s="1">
        <v>35796</v>
      </c>
      <c r="F40649">
        <v>125000000</v>
      </c>
      <c r="G40649" t="s">
        <v>119172</v>
      </c>
      <c r="H40649" t="s">
        <v>119175</v>
      </c>
      <c r="I40649" t="s">
        <v>119176</v>
      </c>
      <c r="J40649" t="s">
        <v>119177</v>
      </c>
      <c r="K40649" t="s">
        <v>109</v>
      </c>
      <c r="L40649" t="s">
        <v>53</v>
      </c>
      <c r="M40649" t="s">
        <v>62</v>
      </c>
      <c r="N40649" t="s">
        <v>63</v>
      </c>
      <c r="O40649" t="s">
        <v>63</v>
      </c>
      <c r="Q40649" t="s">
        <v>53</v>
      </c>
      <c r="R40649" t="s">
        <v>56</v>
      </c>
      <c r="S40649" t="s">
        <v>41</v>
      </c>
      <c r="T40649" t="s">
        <v>119166</v>
      </c>
      <c r="U40649" t="s">
        <v>119166</v>
      </c>
      <c r="V40649">
        <v>0</v>
      </c>
      <c r="W40649">
        <v>0</v>
      </c>
      <c r="X40649">
        <v>1</v>
      </c>
      <c r="Y40649">
        <v>0</v>
      </c>
      <c r="Z40649">
        <v>0</v>
      </c>
      <c r="AA40649">
        <v>0</v>
      </c>
      <c r="AB40649">
        <v>0</v>
      </c>
      <c r="AC40649">
        <v>0</v>
      </c>
      <c r="AD40649">
        <v>0</v>
      </c>
    </row>
    <row r="40650" spans="1:30" hidden="1" x14ac:dyDescent="0.3">
      <c r="A40650" t="s">
        <v>119179</v>
      </c>
      <c r="B40650" t="s">
        <v>119180</v>
      </c>
      <c r="C40650" t="s">
        <v>32</v>
      </c>
      <c r="D40650" t="s">
        <v>50</v>
      </c>
      <c r="E40650" t="s">
        <v>851</v>
      </c>
      <c r="F40650">
        <v>8600000</v>
      </c>
      <c r="G40650" t="s">
        <v>119179</v>
      </c>
      <c r="H40650" t="s">
        <v>119181</v>
      </c>
      <c r="I40650" t="s">
        <v>119182</v>
      </c>
      <c r="J40650" t="s">
        <v>119183</v>
      </c>
      <c r="K40650" t="s">
        <v>37</v>
      </c>
      <c r="L40650" t="s">
        <v>3783</v>
      </c>
      <c r="M40650" t="s">
        <v>7628</v>
      </c>
      <c r="N40650" t="s">
        <v>12731</v>
      </c>
      <c r="O40650" t="s">
        <v>12731</v>
      </c>
      <c r="P40650" s="1">
        <v>40909</v>
      </c>
      <c r="Q40650" t="s">
        <v>3783</v>
      </c>
      <c r="R40650" t="s">
        <v>3786</v>
      </c>
      <c r="S40650" t="s">
        <v>41</v>
      </c>
      <c r="T40650" t="s">
        <v>119166</v>
      </c>
      <c r="U40650" t="s">
        <v>119166</v>
      </c>
      <c r="V40650">
        <v>0</v>
      </c>
      <c r="W40650">
        <v>0</v>
      </c>
      <c r="X40650">
        <v>1</v>
      </c>
      <c r="Y40650">
        <v>0</v>
      </c>
      <c r="Z40650">
        <v>0</v>
      </c>
      <c r="AA40650">
        <v>0</v>
      </c>
      <c r="AB40650">
        <v>0</v>
      </c>
      <c r="AC40650">
        <v>0</v>
      </c>
      <c r="AD40650">
        <v>0</v>
      </c>
    </row>
    <row r="40651" spans="1:30" hidden="1" x14ac:dyDescent="0.3">
      <c r="A40651" t="s">
        <v>119184</v>
      </c>
      <c r="B40651" t="s">
        <v>119185</v>
      </c>
      <c r="C40651" t="s">
        <v>32</v>
      </c>
      <c r="D40651" t="s">
        <v>50</v>
      </c>
      <c r="E40651" t="s">
        <v>919</v>
      </c>
      <c r="F40651">
        <v>7000000</v>
      </c>
      <c r="G40651" t="s">
        <v>119184</v>
      </c>
      <c r="H40651" t="s">
        <v>119186</v>
      </c>
      <c r="I40651" t="s">
        <v>119187</v>
      </c>
      <c r="J40651" t="s">
        <v>119188</v>
      </c>
      <c r="K40651" t="s">
        <v>37</v>
      </c>
      <c r="L40651" t="s">
        <v>53</v>
      </c>
      <c r="M40651" t="s">
        <v>101</v>
      </c>
      <c r="N40651" t="s">
        <v>102</v>
      </c>
      <c r="O40651" t="s">
        <v>103</v>
      </c>
      <c r="P40651" s="1">
        <v>41278</v>
      </c>
      <c r="Q40651" t="s">
        <v>53</v>
      </c>
      <c r="R40651" t="s">
        <v>56</v>
      </c>
      <c r="S40651" t="s">
        <v>41</v>
      </c>
      <c r="T40651" t="s">
        <v>119189</v>
      </c>
      <c r="U40651" t="s">
        <v>119189</v>
      </c>
      <c r="V40651">
        <v>0</v>
      </c>
      <c r="W40651">
        <v>0</v>
      </c>
      <c r="X40651">
        <v>0</v>
      </c>
      <c r="Y40651">
        <v>0</v>
      </c>
      <c r="Z40651">
        <v>0</v>
      </c>
      <c r="AA40651">
        <v>0</v>
      </c>
      <c r="AB40651">
        <v>0</v>
      </c>
      <c r="AC40651">
        <v>0</v>
      </c>
      <c r="AD40651">
        <v>1</v>
      </c>
    </row>
    <row r="40652" spans="1:30" hidden="1" x14ac:dyDescent="0.3">
      <c r="A40652" t="s">
        <v>119184</v>
      </c>
      <c r="B40652" t="s">
        <v>119190</v>
      </c>
      <c r="C40652" t="s">
        <v>32</v>
      </c>
      <c r="D40652" t="s">
        <v>33</v>
      </c>
      <c r="E40652" s="1">
        <v>42037</v>
      </c>
      <c r="F40652">
        <v>10000000</v>
      </c>
      <c r="G40652" t="s">
        <v>119184</v>
      </c>
      <c r="H40652" t="s">
        <v>119186</v>
      </c>
      <c r="I40652" t="s">
        <v>119187</v>
      </c>
      <c r="J40652" t="s">
        <v>119188</v>
      </c>
      <c r="K40652" t="s">
        <v>37</v>
      </c>
      <c r="L40652" t="s">
        <v>53</v>
      </c>
      <c r="M40652" t="s">
        <v>101</v>
      </c>
      <c r="N40652" t="s">
        <v>102</v>
      </c>
      <c r="O40652" t="s">
        <v>103</v>
      </c>
      <c r="P40652" s="1">
        <v>41278</v>
      </c>
      <c r="Q40652" t="s">
        <v>53</v>
      </c>
      <c r="R40652" t="s">
        <v>56</v>
      </c>
      <c r="S40652" t="s">
        <v>41</v>
      </c>
      <c r="T40652" t="s">
        <v>119189</v>
      </c>
      <c r="U40652" t="s">
        <v>119189</v>
      </c>
      <c r="V40652">
        <v>0</v>
      </c>
      <c r="W40652">
        <v>0</v>
      </c>
      <c r="X40652">
        <v>0</v>
      </c>
      <c r="Y40652">
        <v>0</v>
      </c>
      <c r="Z40652">
        <v>0</v>
      </c>
      <c r="AA40652">
        <v>0</v>
      </c>
      <c r="AB40652">
        <v>0</v>
      </c>
      <c r="AC40652">
        <v>0</v>
      </c>
      <c r="AD40652">
        <v>1</v>
      </c>
    </row>
    <row r="40653" spans="1:30" hidden="1" x14ac:dyDescent="0.3">
      <c r="A40653" t="s">
        <v>119191</v>
      </c>
      <c r="B40653" t="s">
        <v>119192</v>
      </c>
      <c r="C40653" t="s">
        <v>32</v>
      </c>
      <c r="D40653" t="s">
        <v>33</v>
      </c>
      <c r="E40653" t="s">
        <v>2680</v>
      </c>
      <c r="F40653">
        <v>10800000</v>
      </c>
      <c r="G40653" t="s">
        <v>119191</v>
      </c>
      <c r="H40653" t="s">
        <v>119193</v>
      </c>
      <c r="I40653" t="s">
        <v>119194</v>
      </c>
      <c r="J40653" t="s">
        <v>119195</v>
      </c>
      <c r="K40653" t="s">
        <v>37</v>
      </c>
      <c r="L40653" t="s">
        <v>53</v>
      </c>
      <c r="M40653" t="s">
        <v>54</v>
      </c>
      <c r="N40653" t="s">
        <v>95</v>
      </c>
      <c r="O40653" t="s">
        <v>1074</v>
      </c>
      <c r="Q40653" t="s">
        <v>53</v>
      </c>
      <c r="R40653" t="s">
        <v>56</v>
      </c>
      <c r="S40653" t="s">
        <v>41</v>
      </c>
      <c r="T40653" t="s">
        <v>119189</v>
      </c>
      <c r="U40653" t="s">
        <v>119189</v>
      </c>
      <c r="V40653">
        <v>0</v>
      </c>
      <c r="W40653">
        <v>0</v>
      </c>
      <c r="X40653">
        <v>0</v>
      </c>
      <c r="Y40653">
        <v>0</v>
      </c>
      <c r="Z40653">
        <v>0</v>
      </c>
      <c r="AA40653">
        <v>0</v>
      </c>
      <c r="AB40653">
        <v>0</v>
      </c>
      <c r="AC40653">
        <v>0</v>
      </c>
      <c r="AD40653">
        <v>1</v>
      </c>
    </row>
    <row r="40654" spans="1:30" hidden="1" x14ac:dyDescent="0.3">
      <c r="A40654" t="s">
        <v>119196</v>
      </c>
      <c r="B40654" t="s">
        <v>119197</v>
      </c>
      <c r="C40654" t="s">
        <v>32</v>
      </c>
      <c r="D40654" t="s">
        <v>33</v>
      </c>
      <c r="E40654" t="s">
        <v>29115</v>
      </c>
      <c r="F40654">
        <v>7000000</v>
      </c>
      <c r="G40654" t="s">
        <v>119196</v>
      </c>
      <c r="H40654" t="s">
        <v>119198</v>
      </c>
      <c r="J40654" t="s">
        <v>119189</v>
      </c>
      <c r="K40654" t="s">
        <v>72</v>
      </c>
      <c r="L40654" t="s">
        <v>53</v>
      </c>
      <c r="M40654" t="s">
        <v>73</v>
      </c>
      <c r="N40654" t="s">
        <v>74</v>
      </c>
      <c r="O40654" t="s">
        <v>75</v>
      </c>
      <c r="P40654" s="1">
        <v>34700</v>
      </c>
      <c r="Q40654" t="s">
        <v>53</v>
      </c>
      <c r="R40654" t="s">
        <v>56</v>
      </c>
      <c r="S40654" t="s">
        <v>41</v>
      </c>
      <c r="T40654" t="s">
        <v>119189</v>
      </c>
      <c r="U40654" t="s">
        <v>119189</v>
      </c>
      <c r="V40654">
        <v>0</v>
      </c>
      <c r="W40654">
        <v>0</v>
      </c>
      <c r="X40654">
        <v>0</v>
      </c>
      <c r="Y40654">
        <v>0</v>
      </c>
      <c r="Z40654">
        <v>0</v>
      </c>
      <c r="AA40654">
        <v>0</v>
      </c>
      <c r="AB40654">
        <v>0</v>
      </c>
      <c r="AC40654">
        <v>0</v>
      </c>
      <c r="AD40654">
        <v>1</v>
      </c>
    </row>
    <row r="40655" spans="1:30" hidden="1" x14ac:dyDescent="0.3">
      <c r="A40655" t="s">
        <v>119199</v>
      </c>
      <c r="B40655" t="s">
        <v>119200</v>
      </c>
      <c r="C40655" t="s">
        <v>32</v>
      </c>
      <c r="D40655" t="s">
        <v>399</v>
      </c>
      <c r="E40655" t="s">
        <v>5391</v>
      </c>
      <c r="F40655">
        <v>125000000</v>
      </c>
      <c r="G40655" t="s">
        <v>119199</v>
      </c>
      <c r="H40655" t="s">
        <v>119201</v>
      </c>
      <c r="I40655" t="s">
        <v>119202</v>
      </c>
      <c r="J40655" t="s">
        <v>119203</v>
      </c>
      <c r="K40655" t="s">
        <v>37</v>
      </c>
      <c r="L40655" t="s">
        <v>53</v>
      </c>
      <c r="M40655" t="s">
        <v>54</v>
      </c>
      <c r="N40655" t="s">
        <v>95</v>
      </c>
      <c r="O40655" t="s">
        <v>1489</v>
      </c>
      <c r="P40655" s="1">
        <v>39093</v>
      </c>
      <c r="Q40655" t="s">
        <v>53</v>
      </c>
      <c r="R40655" t="s">
        <v>56</v>
      </c>
      <c r="S40655" t="s">
        <v>41</v>
      </c>
      <c r="T40655" t="s">
        <v>119189</v>
      </c>
      <c r="U40655" t="s">
        <v>119189</v>
      </c>
      <c r="V40655">
        <v>0</v>
      </c>
      <c r="W40655">
        <v>0</v>
      </c>
      <c r="X40655">
        <v>0</v>
      </c>
      <c r="Y40655">
        <v>0</v>
      </c>
      <c r="Z40655">
        <v>0</v>
      </c>
      <c r="AA40655">
        <v>0</v>
      </c>
      <c r="AB40655">
        <v>0</v>
      </c>
      <c r="AC40655">
        <v>0</v>
      </c>
      <c r="AD40655">
        <v>1</v>
      </c>
    </row>
    <row r="40656" spans="1:30" hidden="1" x14ac:dyDescent="0.3">
      <c r="A40656" t="s">
        <v>119199</v>
      </c>
      <c r="B40656" t="s">
        <v>119204</v>
      </c>
      <c r="C40656" t="s">
        <v>32</v>
      </c>
      <c r="D40656" t="s">
        <v>139</v>
      </c>
      <c r="E40656" t="s">
        <v>8080</v>
      </c>
      <c r="F40656">
        <v>15000000</v>
      </c>
      <c r="G40656" t="s">
        <v>119199</v>
      </c>
      <c r="H40656" t="s">
        <v>119201</v>
      </c>
      <c r="I40656" t="s">
        <v>119202</v>
      </c>
      <c r="J40656" t="s">
        <v>119203</v>
      </c>
      <c r="K40656" t="s">
        <v>37</v>
      </c>
      <c r="L40656" t="s">
        <v>53</v>
      </c>
      <c r="M40656" t="s">
        <v>54</v>
      </c>
      <c r="N40656" t="s">
        <v>95</v>
      </c>
      <c r="O40656" t="s">
        <v>1489</v>
      </c>
      <c r="P40656" s="1">
        <v>39093</v>
      </c>
      <c r="Q40656" t="s">
        <v>53</v>
      </c>
      <c r="R40656" t="s">
        <v>56</v>
      </c>
      <c r="S40656" t="s">
        <v>41</v>
      </c>
      <c r="T40656" t="s">
        <v>119189</v>
      </c>
      <c r="U40656" t="s">
        <v>119189</v>
      </c>
      <c r="V40656">
        <v>0</v>
      </c>
      <c r="W40656">
        <v>0</v>
      </c>
      <c r="X40656">
        <v>0</v>
      </c>
      <c r="Y40656">
        <v>0</v>
      </c>
      <c r="Z40656">
        <v>0</v>
      </c>
      <c r="AA40656">
        <v>0</v>
      </c>
      <c r="AB40656">
        <v>0</v>
      </c>
      <c r="AC40656">
        <v>0</v>
      </c>
      <c r="AD40656">
        <v>1</v>
      </c>
    </row>
    <row r="40657" spans="1:30" hidden="1" x14ac:dyDescent="0.3">
      <c r="A40657" t="s">
        <v>119205</v>
      </c>
      <c r="B40657" t="s">
        <v>119206</v>
      </c>
      <c r="C40657" t="s">
        <v>32</v>
      </c>
      <c r="D40657" t="s">
        <v>33</v>
      </c>
      <c r="E40657" t="s">
        <v>119207</v>
      </c>
      <c r="F40657">
        <v>25000000</v>
      </c>
      <c r="G40657" t="s">
        <v>119205</v>
      </c>
      <c r="H40657" t="s">
        <v>119208</v>
      </c>
      <c r="J40657" t="s">
        <v>119189</v>
      </c>
      <c r="K40657" t="s">
        <v>109</v>
      </c>
      <c r="L40657" t="s">
        <v>3783</v>
      </c>
      <c r="M40657" t="s">
        <v>7628</v>
      </c>
      <c r="N40657" t="s">
        <v>12731</v>
      </c>
      <c r="O40657" t="s">
        <v>12731</v>
      </c>
      <c r="P40657" s="1">
        <v>36526</v>
      </c>
      <c r="Q40657" t="s">
        <v>3783</v>
      </c>
      <c r="R40657" t="s">
        <v>3786</v>
      </c>
      <c r="S40657" t="s">
        <v>41</v>
      </c>
      <c r="T40657" t="s">
        <v>119189</v>
      </c>
      <c r="U40657" t="s">
        <v>119189</v>
      </c>
      <c r="V40657">
        <v>0</v>
      </c>
      <c r="W40657">
        <v>0</v>
      </c>
      <c r="X40657">
        <v>0</v>
      </c>
      <c r="Y40657">
        <v>0</v>
      </c>
      <c r="Z40657">
        <v>0</v>
      </c>
      <c r="AA40657">
        <v>0</v>
      </c>
      <c r="AB40657">
        <v>0</v>
      </c>
      <c r="AC40657">
        <v>0</v>
      </c>
      <c r="AD40657">
        <v>1</v>
      </c>
    </row>
    <row r="40658" spans="1:30" hidden="1" x14ac:dyDescent="0.3">
      <c r="A40658" t="s">
        <v>119205</v>
      </c>
      <c r="B40658" t="s">
        <v>119209</v>
      </c>
      <c r="C40658" t="s">
        <v>32</v>
      </c>
      <c r="E40658" s="1">
        <v>37989</v>
      </c>
      <c r="F40658">
        <v>15648791</v>
      </c>
      <c r="G40658" t="s">
        <v>119205</v>
      </c>
      <c r="H40658" t="s">
        <v>119208</v>
      </c>
      <c r="J40658" t="s">
        <v>119189</v>
      </c>
      <c r="K40658" t="s">
        <v>109</v>
      </c>
      <c r="L40658" t="s">
        <v>3783</v>
      </c>
      <c r="M40658" t="s">
        <v>7628</v>
      </c>
      <c r="N40658" t="s">
        <v>12731</v>
      </c>
      <c r="O40658" t="s">
        <v>12731</v>
      </c>
      <c r="P40658" s="1">
        <v>36526</v>
      </c>
      <c r="Q40658" t="s">
        <v>3783</v>
      </c>
      <c r="R40658" t="s">
        <v>3786</v>
      </c>
      <c r="S40658" t="s">
        <v>41</v>
      </c>
      <c r="T40658" t="s">
        <v>119189</v>
      </c>
      <c r="U40658" t="s">
        <v>119189</v>
      </c>
      <c r="V40658">
        <v>0</v>
      </c>
      <c r="W40658">
        <v>0</v>
      </c>
      <c r="X40658">
        <v>0</v>
      </c>
      <c r="Y40658">
        <v>0</v>
      </c>
      <c r="Z40658">
        <v>0</v>
      </c>
      <c r="AA40658">
        <v>0</v>
      </c>
      <c r="AB40658">
        <v>0</v>
      </c>
      <c r="AC40658">
        <v>0</v>
      </c>
      <c r="AD40658">
        <v>1</v>
      </c>
    </row>
    <row r="40659" spans="1:30" hidden="1" x14ac:dyDescent="0.3">
      <c r="A40659" t="s">
        <v>119210</v>
      </c>
      <c r="B40659" t="s">
        <v>119211</v>
      </c>
      <c r="C40659" t="s">
        <v>32</v>
      </c>
      <c r="D40659" t="s">
        <v>33</v>
      </c>
      <c r="E40659" s="1">
        <v>37048</v>
      </c>
      <c r="F40659">
        <v>25000000</v>
      </c>
      <c r="G40659" t="s">
        <v>119210</v>
      </c>
      <c r="H40659" t="s">
        <v>119212</v>
      </c>
      <c r="I40659" t="s">
        <v>119213</v>
      </c>
      <c r="J40659" t="s">
        <v>119214</v>
      </c>
      <c r="K40659" t="s">
        <v>37</v>
      </c>
      <c r="L40659" t="s">
        <v>53</v>
      </c>
      <c r="M40659" t="s">
        <v>150</v>
      </c>
      <c r="N40659" t="s">
        <v>151</v>
      </c>
      <c r="O40659" t="s">
        <v>151</v>
      </c>
      <c r="P40659" s="1">
        <v>31048</v>
      </c>
      <c r="Q40659" t="s">
        <v>53</v>
      </c>
      <c r="R40659" t="s">
        <v>56</v>
      </c>
      <c r="S40659" t="s">
        <v>41</v>
      </c>
      <c r="T40659" t="s">
        <v>119214</v>
      </c>
      <c r="U40659" t="s">
        <v>119214</v>
      </c>
      <c r="V40659">
        <v>0</v>
      </c>
      <c r="W40659">
        <v>0</v>
      </c>
      <c r="X40659">
        <v>0</v>
      </c>
      <c r="Y40659">
        <v>0</v>
      </c>
      <c r="Z40659">
        <v>0</v>
      </c>
      <c r="AA40659">
        <v>0</v>
      </c>
      <c r="AB40659">
        <v>1</v>
      </c>
      <c r="AC40659">
        <v>0</v>
      </c>
      <c r="AD40659">
        <v>0</v>
      </c>
    </row>
    <row r="40660" spans="1:30" hidden="1" x14ac:dyDescent="0.3">
      <c r="A40660" t="s">
        <v>119215</v>
      </c>
      <c r="B40660" t="s">
        <v>119216</v>
      </c>
      <c r="C40660" t="s">
        <v>32</v>
      </c>
      <c r="D40660" t="s">
        <v>50</v>
      </c>
      <c r="E40660" t="s">
        <v>15748</v>
      </c>
      <c r="F40660">
        <v>3000000</v>
      </c>
      <c r="G40660" t="s">
        <v>119215</v>
      </c>
      <c r="H40660" t="s">
        <v>119217</v>
      </c>
      <c r="I40660" t="s">
        <v>119218</v>
      </c>
      <c r="J40660" t="s">
        <v>119219</v>
      </c>
      <c r="K40660" t="s">
        <v>37</v>
      </c>
      <c r="L40660" t="s">
        <v>53</v>
      </c>
      <c r="M40660" t="s">
        <v>209</v>
      </c>
      <c r="N40660" t="s">
        <v>801</v>
      </c>
      <c r="O40660" t="s">
        <v>119220</v>
      </c>
      <c r="Q40660" t="s">
        <v>53</v>
      </c>
      <c r="R40660" t="s">
        <v>56</v>
      </c>
      <c r="S40660" t="s">
        <v>41</v>
      </c>
      <c r="T40660" t="s">
        <v>119219</v>
      </c>
      <c r="U40660" t="s">
        <v>119219</v>
      </c>
      <c r="V40660">
        <v>0</v>
      </c>
      <c r="W40660">
        <v>0</v>
      </c>
      <c r="X40660">
        <v>0</v>
      </c>
      <c r="Y40660">
        <v>0</v>
      </c>
      <c r="Z40660">
        <v>1</v>
      </c>
      <c r="AA40660">
        <v>0</v>
      </c>
      <c r="AB40660">
        <v>0</v>
      </c>
      <c r="AC40660">
        <v>0</v>
      </c>
      <c r="AD40660">
        <v>0</v>
      </c>
    </row>
    <row r="40661" spans="1:30" hidden="1" x14ac:dyDescent="0.3">
      <c r="A40661" t="s">
        <v>119221</v>
      </c>
      <c r="B40661" t="s">
        <v>119222</v>
      </c>
      <c r="C40661" t="s">
        <v>32</v>
      </c>
      <c r="D40661" t="s">
        <v>50</v>
      </c>
      <c r="E40661" s="1">
        <v>40817</v>
      </c>
      <c r="F40661">
        <v>3000000</v>
      </c>
      <c r="G40661" t="s">
        <v>119221</v>
      </c>
      <c r="H40661" t="s">
        <v>119223</v>
      </c>
      <c r="I40661" t="s">
        <v>119224</v>
      </c>
      <c r="J40661" t="s">
        <v>119225</v>
      </c>
      <c r="K40661" t="s">
        <v>72</v>
      </c>
      <c r="L40661" t="s">
        <v>53</v>
      </c>
      <c r="M40661" t="s">
        <v>73</v>
      </c>
      <c r="N40661" t="s">
        <v>74</v>
      </c>
      <c r="O40661" t="s">
        <v>75</v>
      </c>
      <c r="P40661" s="1">
        <v>39822</v>
      </c>
      <c r="Q40661" t="s">
        <v>53</v>
      </c>
      <c r="R40661" t="s">
        <v>56</v>
      </c>
      <c r="S40661" t="s">
        <v>41</v>
      </c>
      <c r="T40661" t="s">
        <v>119226</v>
      </c>
      <c r="U40661" t="s">
        <v>119226</v>
      </c>
      <c r="V40661">
        <v>0</v>
      </c>
      <c r="W40661">
        <v>0</v>
      </c>
      <c r="X40661">
        <v>0</v>
      </c>
      <c r="Y40661">
        <v>0</v>
      </c>
      <c r="Z40661">
        <v>0</v>
      </c>
      <c r="AA40661">
        <v>0</v>
      </c>
      <c r="AB40661">
        <v>0</v>
      </c>
      <c r="AC40661">
        <v>1</v>
      </c>
      <c r="AD40661">
        <v>0</v>
      </c>
    </row>
    <row r="40662" spans="1:30" hidden="1" x14ac:dyDescent="0.3">
      <c r="A40662" t="s">
        <v>119227</v>
      </c>
      <c r="B40662" t="s">
        <v>119228</v>
      </c>
      <c r="C40662" t="s">
        <v>32</v>
      </c>
      <c r="E40662" s="1">
        <v>40179</v>
      </c>
      <c r="F40662">
        <v>6000000</v>
      </c>
      <c r="G40662" t="s">
        <v>119227</v>
      </c>
      <c r="H40662" t="s">
        <v>119229</v>
      </c>
      <c r="I40662" t="s">
        <v>119230</v>
      </c>
      <c r="J40662" t="s">
        <v>119231</v>
      </c>
      <c r="K40662" t="s">
        <v>37</v>
      </c>
      <c r="L40662" t="s">
        <v>53</v>
      </c>
      <c r="M40662" t="s">
        <v>54</v>
      </c>
      <c r="N40662" t="s">
        <v>95</v>
      </c>
      <c r="O40662" t="s">
        <v>96</v>
      </c>
      <c r="P40662" s="1">
        <v>37257</v>
      </c>
      <c r="Q40662" t="s">
        <v>53</v>
      </c>
      <c r="R40662" t="s">
        <v>56</v>
      </c>
      <c r="S40662" t="s">
        <v>41</v>
      </c>
      <c r="T40662" t="s">
        <v>119226</v>
      </c>
      <c r="U40662" t="s">
        <v>119226</v>
      </c>
      <c r="V40662">
        <v>0</v>
      </c>
      <c r="W40662">
        <v>0</v>
      </c>
      <c r="X40662">
        <v>0</v>
      </c>
      <c r="Y40662">
        <v>0</v>
      </c>
      <c r="Z40662">
        <v>0</v>
      </c>
      <c r="AA40662">
        <v>0</v>
      </c>
      <c r="AB40662">
        <v>0</v>
      </c>
      <c r="AC40662">
        <v>1</v>
      </c>
      <c r="AD40662">
        <v>0</v>
      </c>
    </row>
    <row r="40663" spans="1:30" hidden="1" x14ac:dyDescent="0.3">
      <c r="A40663" t="s">
        <v>119227</v>
      </c>
      <c r="B40663" t="s">
        <v>119232</v>
      </c>
      <c r="C40663" t="s">
        <v>32</v>
      </c>
      <c r="E40663" s="1">
        <v>41068</v>
      </c>
      <c r="F40663">
        <v>16000000</v>
      </c>
      <c r="G40663" t="s">
        <v>119227</v>
      </c>
      <c r="H40663" t="s">
        <v>119229</v>
      </c>
      <c r="I40663" t="s">
        <v>119230</v>
      </c>
      <c r="J40663" t="s">
        <v>119231</v>
      </c>
      <c r="K40663" t="s">
        <v>37</v>
      </c>
      <c r="L40663" t="s">
        <v>53</v>
      </c>
      <c r="M40663" t="s">
        <v>54</v>
      </c>
      <c r="N40663" t="s">
        <v>95</v>
      </c>
      <c r="O40663" t="s">
        <v>96</v>
      </c>
      <c r="P40663" s="1">
        <v>37257</v>
      </c>
      <c r="Q40663" t="s">
        <v>53</v>
      </c>
      <c r="R40663" t="s">
        <v>56</v>
      </c>
      <c r="S40663" t="s">
        <v>41</v>
      </c>
      <c r="T40663" t="s">
        <v>119226</v>
      </c>
      <c r="U40663" t="s">
        <v>119226</v>
      </c>
      <c r="V40663">
        <v>0</v>
      </c>
      <c r="W40663">
        <v>0</v>
      </c>
      <c r="X40663">
        <v>0</v>
      </c>
      <c r="Y40663">
        <v>0</v>
      </c>
      <c r="Z40663">
        <v>0</v>
      </c>
      <c r="AA40663">
        <v>0</v>
      </c>
      <c r="AB40663">
        <v>0</v>
      </c>
      <c r="AC40663">
        <v>1</v>
      </c>
      <c r="AD40663">
        <v>0</v>
      </c>
    </row>
    <row r="40664" spans="1:30" hidden="1" x14ac:dyDescent="0.3">
      <c r="A40664" t="s">
        <v>119227</v>
      </c>
      <c r="B40664" t="s">
        <v>119233</v>
      </c>
      <c r="C40664" t="s">
        <v>32</v>
      </c>
      <c r="E40664" s="1">
        <v>38364</v>
      </c>
      <c r="F40664">
        <v>1600000</v>
      </c>
      <c r="G40664" t="s">
        <v>119227</v>
      </c>
      <c r="H40664" t="s">
        <v>119229</v>
      </c>
      <c r="I40664" t="s">
        <v>119230</v>
      </c>
      <c r="J40664" t="s">
        <v>119231</v>
      </c>
      <c r="K40664" t="s">
        <v>37</v>
      </c>
      <c r="L40664" t="s">
        <v>53</v>
      </c>
      <c r="M40664" t="s">
        <v>54</v>
      </c>
      <c r="N40664" t="s">
        <v>95</v>
      </c>
      <c r="O40664" t="s">
        <v>96</v>
      </c>
      <c r="P40664" s="1">
        <v>37257</v>
      </c>
      <c r="Q40664" t="s">
        <v>53</v>
      </c>
      <c r="R40664" t="s">
        <v>56</v>
      </c>
      <c r="S40664" t="s">
        <v>41</v>
      </c>
      <c r="T40664" t="s">
        <v>119226</v>
      </c>
      <c r="U40664" t="s">
        <v>119226</v>
      </c>
      <c r="V40664">
        <v>0</v>
      </c>
      <c r="W40664">
        <v>0</v>
      </c>
      <c r="X40664">
        <v>0</v>
      </c>
      <c r="Y40664">
        <v>0</v>
      </c>
      <c r="Z40664">
        <v>0</v>
      </c>
      <c r="AA40664">
        <v>0</v>
      </c>
      <c r="AB40664">
        <v>0</v>
      </c>
      <c r="AC40664">
        <v>1</v>
      </c>
      <c r="AD40664">
        <v>0</v>
      </c>
    </row>
    <row r="40665" spans="1:30" hidden="1" x14ac:dyDescent="0.3">
      <c r="A40665" t="s">
        <v>119227</v>
      </c>
      <c r="B40665" t="s">
        <v>119234</v>
      </c>
      <c r="C40665" t="s">
        <v>32</v>
      </c>
      <c r="D40665" t="s">
        <v>33</v>
      </c>
      <c r="E40665" s="1">
        <v>40094</v>
      </c>
      <c r="F40665">
        <v>852231</v>
      </c>
      <c r="G40665" t="s">
        <v>119227</v>
      </c>
      <c r="H40665" t="s">
        <v>119229</v>
      </c>
      <c r="I40665" t="s">
        <v>119230</v>
      </c>
      <c r="J40665" t="s">
        <v>119231</v>
      </c>
      <c r="K40665" t="s">
        <v>37</v>
      </c>
      <c r="L40665" t="s">
        <v>53</v>
      </c>
      <c r="M40665" t="s">
        <v>54</v>
      </c>
      <c r="N40665" t="s">
        <v>95</v>
      </c>
      <c r="O40665" t="s">
        <v>96</v>
      </c>
      <c r="P40665" s="1">
        <v>37257</v>
      </c>
      <c r="Q40665" t="s">
        <v>53</v>
      </c>
      <c r="R40665" t="s">
        <v>56</v>
      </c>
      <c r="S40665" t="s">
        <v>41</v>
      </c>
      <c r="T40665" t="s">
        <v>119226</v>
      </c>
      <c r="U40665" t="s">
        <v>119226</v>
      </c>
      <c r="V40665">
        <v>0</v>
      </c>
      <c r="W40665">
        <v>0</v>
      </c>
      <c r="X40665">
        <v>0</v>
      </c>
      <c r="Y40665">
        <v>0</v>
      </c>
      <c r="Z40665">
        <v>0</v>
      </c>
      <c r="AA40665">
        <v>0</v>
      </c>
      <c r="AB40665">
        <v>0</v>
      </c>
      <c r="AC40665">
        <v>1</v>
      </c>
      <c r="AD40665">
        <v>0</v>
      </c>
    </row>
    <row r="40666" spans="1:30" hidden="1" x14ac:dyDescent="0.3">
      <c r="A40666" t="s">
        <v>119235</v>
      </c>
      <c r="B40666" t="s">
        <v>119236</v>
      </c>
      <c r="C40666" t="s">
        <v>32</v>
      </c>
      <c r="E40666" t="s">
        <v>78525</v>
      </c>
      <c r="F40666">
        <v>800000</v>
      </c>
      <c r="G40666" t="s">
        <v>119235</v>
      </c>
      <c r="H40666" t="s">
        <v>119237</v>
      </c>
      <c r="I40666" t="s">
        <v>119238</v>
      </c>
      <c r="J40666" t="s">
        <v>119239</v>
      </c>
      <c r="K40666" t="s">
        <v>37</v>
      </c>
      <c r="L40666" t="s">
        <v>53</v>
      </c>
      <c r="M40666" t="s">
        <v>150</v>
      </c>
      <c r="N40666" t="s">
        <v>151</v>
      </c>
      <c r="O40666" t="s">
        <v>151</v>
      </c>
      <c r="P40666" s="1">
        <v>40544</v>
      </c>
      <c r="Q40666" t="s">
        <v>53</v>
      </c>
      <c r="R40666" t="s">
        <v>56</v>
      </c>
      <c r="S40666" t="s">
        <v>41</v>
      </c>
      <c r="T40666" t="s">
        <v>119239</v>
      </c>
      <c r="U40666" t="s">
        <v>119239</v>
      </c>
      <c r="V40666">
        <v>1</v>
      </c>
      <c r="W40666">
        <v>0</v>
      </c>
      <c r="X40666">
        <v>0</v>
      </c>
      <c r="Y40666">
        <v>0</v>
      </c>
      <c r="Z40666">
        <v>0</v>
      </c>
      <c r="AA40666">
        <v>0</v>
      </c>
      <c r="AB40666">
        <v>0</v>
      </c>
      <c r="AC40666">
        <v>0</v>
      </c>
      <c r="AD40666">
        <v>0</v>
      </c>
    </row>
    <row r="40667" spans="1:30" hidden="1" x14ac:dyDescent="0.3">
      <c r="A40667" t="s">
        <v>119240</v>
      </c>
      <c r="B40667" t="s">
        <v>119241</v>
      </c>
      <c r="C40667" t="s">
        <v>32</v>
      </c>
      <c r="E40667" t="s">
        <v>2291</v>
      </c>
      <c r="F40667">
        <v>2500000</v>
      </c>
      <c r="G40667" t="s">
        <v>119240</v>
      </c>
      <c r="H40667" t="s">
        <v>119242</v>
      </c>
      <c r="I40667" t="s">
        <v>119243</v>
      </c>
      <c r="J40667" t="s">
        <v>119239</v>
      </c>
      <c r="K40667" t="s">
        <v>37</v>
      </c>
      <c r="L40667" t="s">
        <v>53</v>
      </c>
      <c r="M40667" t="s">
        <v>62</v>
      </c>
      <c r="N40667" t="s">
        <v>63</v>
      </c>
      <c r="O40667" t="s">
        <v>63</v>
      </c>
      <c r="P40667" s="1">
        <v>37257</v>
      </c>
      <c r="Q40667" t="s">
        <v>53</v>
      </c>
      <c r="R40667" t="s">
        <v>56</v>
      </c>
      <c r="S40667" t="s">
        <v>41</v>
      </c>
      <c r="T40667" t="s">
        <v>119239</v>
      </c>
      <c r="U40667" t="s">
        <v>119239</v>
      </c>
      <c r="V40667">
        <v>1</v>
      </c>
      <c r="W40667">
        <v>0</v>
      </c>
      <c r="X40667">
        <v>0</v>
      </c>
      <c r="Y40667">
        <v>0</v>
      </c>
      <c r="Z40667">
        <v>0</v>
      </c>
      <c r="AA40667">
        <v>0</v>
      </c>
      <c r="AB40667">
        <v>0</v>
      </c>
      <c r="AC40667">
        <v>0</v>
      </c>
      <c r="AD40667">
        <v>0</v>
      </c>
    </row>
    <row r="40668" spans="1:30" hidden="1" x14ac:dyDescent="0.3">
      <c r="A40668" t="s">
        <v>119244</v>
      </c>
      <c r="B40668" t="s">
        <v>119245</v>
      </c>
      <c r="C40668" t="s">
        <v>32</v>
      </c>
      <c r="E40668" t="s">
        <v>23222</v>
      </c>
      <c r="F40668">
        <v>22000000</v>
      </c>
      <c r="G40668" t="s">
        <v>119244</v>
      </c>
      <c r="H40668" t="s">
        <v>119246</v>
      </c>
      <c r="I40668" t="s">
        <v>119247</v>
      </c>
      <c r="J40668" t="s">
        <v>119248</v>
      </c>
      <c r="K40668" t="s">
        <v>37</v>
      </c>
      <c r="L40668" t="s">
        <v>53</v>
      </c>
      <c r="M40668" t="s">
        <v>3141</v>
      </c>
      <c r="N40668" t="s">
        <v>23139</v>
      </c>
      <c r="O40668" t="s">
        <v>119249</v>
      </c>
      <c r="Q40668" t="s">
        <v>53</v>
      </c>
      <c r="R40668" t="s">
        <v>56</v>
      </c>
      <c r="S40668" t="s">
        <v>41</v>
      </c>
      <c r="T40668" t="s">
        <v>119250</v>
      </c>
      <c r="U40668" t="s">
        <v>119250</v>
      </c>
      <c r="V40668">
        <v>0</v>
      </c>
      <c r="W40668">
        <v>0</v>
      </c>
      <c r="X40668">
        <v>1</v>
      </c>
      <c r="Y40668">
        <v>0</v>
      </c>
      <c r="Z40668">
        <v>0</v>
      </c>
      <c r="AA40668">
        <v>0</v>
      </c>
      <c r="AB40668">
        <v>0</v>
      </c>
      <c r="AC40668">
        <v>0</v>
      </c>
      <c r="AD40668">
        <v>0</v>
      </c>
    </row>
    <row r="40669" spans="1:30" hidden="1" x14ac:dyDescent="0.3">
      <c r="A40669" t="s">
        <v>119251</v>
      </c>
      <c r="B40669" t="s">
        <v>119252</v>
      </c>
      <c r="C40669" t="s">
        <v>32</v>
      </c>
      <c r="E40669" s="1">
        <v>41887</v>
      </c>
      <c r="F40669">
        <v>414800</v>
      </c>
      <c r="G40669" t="s">
        <v>119251</v>
      </c>
      <c r="H40669" t="s">
        <v>119253</v>
      </c>
      <c r="I40669" t="s">
        <v>52037</v>
      </c>
      <c r="J40669" t="s">
        <v>119254</v>
      </c>
      <c r="K40669" t="s">
        <v>37</v>
      </c>
      <c r="L40669" t="s">
        <v>53</v>
      </c>
      <c r="M40669" t="s">
        <v>54</v>
      </c>
      <c r="N40669" t="s">
        <v>939</v>
      </c>
      <c r="O40669" t="s">
        <v>939</v>
      </c>
      <c r="Q40669" t="s">
        <v>53</v>
      </c>
      <c r="R40669" t="s">
        <v>56</v>
      </c>
      <c r="S40669" t="s">
        <v>41</v>
      </c>
      <c r="T40669" t="s">
        <v>119250</v>
      </c>
      <c r="U40669" t="s">
        <v>119250</v>
      </c>
      <c r="V40669">
        <v>0</v>
      </c>
      <c r="W40669">
        <v>0</v>
      </c>
      <c r="X40669">
        <v>1</v>
      </c>
      <c r="Y40669">
        <v>0</v>
      </c>
      <c r="Z40669">
        <v>0</v>
      </c>
      <c r="AA40669">
        <v>0</v>
      </c>
      <c r="AB40669">
        <v>0</v>
      </c>
      <c r="AC40669">
        <v>0</v>
      </c>
      <c r="AD40669">
        <v>0</v>
      </c>
    </row>
    <row r="40670" spans="1:30" hidden="1" x14ac:dyDescent="0.3">
      <c r="A40670" t="s">
        <v>119251</v>
      </c>
      <c r="B40670" t="s">
        <v>119255</v>
      </c>
      <c r="C40670" t="s">
        <v>32</v>
      </c>
      <c r="E40670" s="1">
        <v>42132</v>
      </c>
      <c r="F40670">
        <v>625219</v>
      </c>
      <c r="G40670" t="s">
        <v>119251</v>
      </c>
      <c r="H40670" t="s">
        <v>119253</v>
      </c>
      <c r="I40670" t="s">
        <v>52037</v>
      </c>
      <c r="J40670" t="s">
        <v>119254</v>
      </c>
      <c r="K40670" t="s">
        <v>37</v>
      </c>
      <c r="L40670" t="s">
        <v>53</v>
      </c>
      <c r="M40670" t="s">
        <v>54</v>
      </c>
      <c r="N40670" t="s">
        <v>939</v>
      </c>
      <c r="O40670" t="s">
        <v>939</v>
      </c>
      <c r="Q40670" t="s">
        <v>53</v>
      </c>
      <c r="R40670" t="s">
        <v>56</v>
      </c>
      <c r="S40670" t="s">
        <v>41</v>
      </c>
      <c r="T40670" t="s">
        <v>119250</v>
      </c>
      <c r="U40670" t="s">
        <v>119250</v>
      </c>
      <c r="V40670">
        <v>0</v>
      </c>
      <c r="W40670">
        <v>0</v>
      </c>
      <c r="X40670">
        <v>1</v>
      </c>
      <c r="Y40670">
        <v>0</v>
      </c>
      <c r="Z40670">
        <v>0</v>
      </c>
      <c r="AA40670">
        <v>0</v>
      </c>
      <c r="AB40670">
        <v>0</v>
      </c>
      <c r="AC40670">
        <v>0</v>
      </c>
      <c r="AD40670">
        <v>0</v>
      </c>
    </row>
    <row r="40671" spans="1:30" hidden="1" x14ac:dyDescent="0.3">
      <c r="A40671" t="s">
        <v>119256</v>
      </c>
      <c r="B40671" t="s">
        <v>119257</v>
      </c>
      <c r="C40671" t="s">
        <v>32</v>
      </c>
      <c r="E40671" t="s">
        <v>23912</v>
      </c>
      <c r="F40671">
        <v>3000000</v>
      </c>
      <c r="G40671" t="s">
        <v>119256</v>
      </c>
      <c r="H40671" t="s">
        <v>119258</v>
      </c>
      <c r="I40671" t="s">
        <v>119259</v>
      </c>
      <c r="J40671" t="s">
        <v>119260</v>
      </c>
      <c r="K40671" t="s">
        <v>37</v>
      </c>
      <c r="L40671" t="s">
        <v>53</v>
      </c>
      <c r="M40671" t="s">
        <v>54</v>
      </c>
      <c r="N40671" t="s">
        <v>95</v>
      </c>
      <c r="O40671" t="s">
        <v>1662</v>
      </c>
      <c r="P40671" s="1">
        <v>39085</v>
      </c>
      <c r="Q40671" t="s">
        <v>53</v>
      </c>
      <c r="R40671" t="s">
        <v>56</v>
      </c>
      <c r="S40671" t="s">
        <v>41</v>
      </c>
      <c r="T40671" t="s">
        <v>119261</v>
      </c>
      <c r="U40671" t="s">
        <v>119261</v>
      </c>
      <c r="V40671">
        <v>0</v>
      </c>
      <c r="W40671">
        <v>0</v>
      </c>
      <c r="X40671">
        <v>0</v>
      </c>
      <c r="Y40671">
        <v>1</v>
      </c>
      <c r="Z40671">
        <v>0</v>
      </c>
      <c r="AA40671">
        <v>0</v>
      </c>
      <c r="AB40671">
        <v>0</v>
      </c>
      <c r="AC40671">
        <v>0</v>
      </c>
      <c r="AD40671">
        <v>0</v>
      </c>
    </row>
    <row r="40672" spans="1:30" hidden="1" x14ac:dyDescent="0.3">
      <c r="A40672" t="s">
        <v>119256</v>
      </c>
      <c r="B40672" t="s">
        <v>119262</v>
      </c>
      <c r="C40672" t="s">
        <v>32</v>
      </c>
      <c r="D40672" t="s">
        <v>33</v>
      </c>
      <c r="E40672" s="1">
        <v>39094</v>
      </c>
      <c r="F40672">
        <v>15000000</v>
      </c>
      <c r="G40672" t="s">
        <v>119256</v>
      </c>
      <c r="H40672" t="s">
        <v>119258</v>
      </c>
      <c r="I40672" t="s">
        <v>119259</v>
      </c>
      <c r="J40672" t="s">
        <v>119260</v>
      </c>
      <c r="K40672" t="s">
        <v>37</v>
      </c>
      <c r="L40672" t="s">
        <v>53</v>
      </c>
      <c r="M40672" t="s">
        <v>54</v>
      </c>
      <c r="N40672" t="s">
        <v>95</v>
      </c>
      <c r="O40672" t="s">
        <v>1662</v>
      </c>
      <c r="P40672" s="1">
        <v>39085</v>
      </c>
      <c r="Q40672" t="s">
        <v>53</v>
      </c>
      <c r="R40672" t="s">
        <v>56</v>
      </c>
      <c r="S40672" t="s">
        <v>41</v>
      </c>
      <c r="T40672" t="s">
        <v>119261</v>
      </c>
      <c r="U40672" t="s">
        <v>119261</v>
      </c>
      <c r="V40672">
        <v>0</v>
      </c>
      <c r="W40672">
        <v>0</v>
      </c>
      <c r="X40672">
        <v>0</v>
      </c>
      <c r="Y40672">
        <v>1</v>
      </c>
      <c r="Z40672">
        <v>0</v>
      </c>
      <c r="AA40672">
        <v>0</v>
      </c>
      <c r="AB40672">
        <v>0</v>
      </c>
      <c r="AC40672">
        <v>0</v>
      </c>
      <c r="AD40672">
        <v>0</v>
      </c>
    </row>
    <row r="40673" spans="1:30" hidden="1" x14ac:dyDescent="0.3">
      <c r="A40673" t="s">
        <v>119263</v>
      </c>
      <c r="B40673" t="s">
        <v>119264</v>
      </c>
      <c r="C40673" t="s">
        <v>32</v>
      </c>
      <c r="D40673" t="s">
        <v>50</v>
      </c>
      <c r="E40673" t="s">
        <v>18892</v>
      </c>
      <c r="F40673">
        <v>12000000</v>
      </c>
      <c r="G40673" t="s">
        <v>119263</v>
      </c>
      <c r="H40673" t="s">
        <v>119265</v>
      </c>
      <c r="I40673" t="s">
        <v>119266</v>
      </c>
      <c r="J40673" t="s">
        <v>119267</v>
      </c>
      <c r="K40673" t="s">
        <v>37</v>
      </c>
      <c r="L40673" t="s">
        <v>53</v>
      </c>
      <c r="M40673" t="s">
        <v>54</v>
      </c>
      <c r="N40673" t="s">
        <v>95</v>
      </c>
      <c r="O40673" t="s">
        <v>96</v>
      </c>
      <c r="P40673" s="1">
        <v>40909</v>
      </c>
      <c r="Q40673" t="s">
        <v>53</v>
      </c>
      <c r="R40673" t="s">
        <v>56</v>
      </c>
      <c r="S40673" t="s">
        <v>41</v>
      </c>
      <c r="T40673" t="s">
        <v>119261</v>
      </c>
      <c r="U40673" t="s">
        <v>119261</v>
      </c>
      <c r="V40673">
        <v>0</v>
      </c>
      <c r="W40673">
        <v>0</v>
      </c>
      <c r="X40673">
        <v>0</v>
      </c>
      <c r="Y40673">
        <v>1</v>
      </c>
      <c r="Z40673">
        <v>0</v>
      </c>
      <c r="AA40673">
        <v>0</v>
      </c>
      <c r="AB40673">
        <v>0</v>
      </c>
      <c r="AC40673">
        <v>0</v>
      </c>
      <c r="AD40673">
        <v>0</v>
      </c>
    </row>
    <row r="40674" spans="1:30" hidden="1" x14ac:dyDescent="0.3">
      <c r="A40674" t="s">
        <v>119268</v>
      </c>
      <c r="B40674" t="s">
        <v>119269</v>
      </c>
      <c r="C40674" t="s">
        <v>32</v>
      </c>
      <c r="E40674" t="s">
        <v>8326</v>
      </c>
      <c r="F40674">
        <v>10000</v>
      </c>
      <c r="G40674" t="s">
        <v>119268</v>
      </c>
      <c r="H40674" t="s">
        <v>119270</v>
      </c>
      <c r="I40674" t="s">
        <v>119271</v>
      </c>
      <c r="J40674" t="s">
        <v>119272</v>
      </c>
      <c r="K40674" t="s">
        <v>109</v>
      </c>
      <c r="L40674" t="s">
        <v>53</v>
      </c>
      <c r="M40674" t="s">
        <v>652</v>
      </c>
      <c r="N40674" t="s">
        <v>653</v>
      </c>
      <c r="O40674" t="s">
        <v>653</v>
      </c>
      <c r="P40674" s="1">
        <v>39083</v>
      </c>
      <c r="Q40674" t="s">
        <v>53</v>
      </c>
      <c r="R40674" t="s">
        <v>56</v>
      </c>
      <c r="S40674" t="s">
        <v>41</v>
      </c>
      <c r="T40674" t="s">
        <v>119261</v>
      </c>
      <c r="U40674" t="s">
        <v>119261</v>
      </c>
      <c r="V40674">
        <v>0</v>
      </c>
      <c r="W40674">
        <v>0</v>
      </c>
      <c r="X40674">
        <v>0</v>
      </c>
      <c r="Y40674">
        <v>1</v>
      </c>
      <c r="Z40674">
        <v>0</v>
      </c>
      <c r="AA40674">
        <v>0</v>
      </c>
      <c r="AB40674">
        <v>0</v>
      </c>
      <c r="AC40674">
        <v>0</v>
      </c>
      <c r="AD40674">
        <v>0</v>
      </c>
    </row>
    <row r="40675" spans="1:30" hidden="1" x14ac:dyDescent="0.3">
      <c r="A40675" t="s">
        <v>119273</v>
      </c>
      <c r="B40675" t="s">
        <v>119274</v>
      </c>
      <c r="C40675" t="s">
        <v>32</v>
      </c>
      <c r="D40675" t="s">
        <v>50</v>
      </c>
      <c r="E40675" s="1">
        <v>41005</v>
      </c>
      <c r="F40675">
        <v>4500000</v>
      </c>
      <c r="G40675" t="s">
        <v>119273</v>
      </c>
      <c r="H40675" t="s">
        <v>119275</v>
      </c>
      <c r="I40675" t="s">
        <v>119276</v>
      </c>
      <c r="J40675" t="s">
        <v>119277</v>
      </c>
      <c r="K40675" t="s">
        <v>37</v>
      </c>
      <c r="L40675" t="s">
        <v>53</v>
      </c>
      <c r="M40675" t="s">
        <v>73</v>
      </c>
      <c r="N40675" t="s">
        <v>74</v>
      </c>
      <c r="O40675" t="s">
        <v>75</v>
      </c>
      <c r="P40675" s="1">
        <v>40545</v>
      </c>
      <c r="Q40675" t="s">
        <v>53</v>
      </c>
      <c r="R40675" t="s">
        <v>56</v>
      </c>
      <c r="S40675" t="s">
        <v>41</v>
      </c>
      <c r="T40675" t="s">
        <v>119261</v>
      </c>
      <c r="U40675" t="s">
        <v>119261</v>
      </c>
      <c r="V40675">
        <v>0</v>
      </c>
      <c r="W40675">
        <v>0</v>
      </c>
      <c r="X40675">
        <v>0</v>
      </c>
      <c r="Y40675">
        <v>1</v>
      </c>
      <c r="Z40675">
        <v>0</v>
      </c>
      <c r="AA40675">
        <v>0</v>
      </c>
      <c r="AB40675">
        <v>0</v>
      </c>
      <c r="AC40675">
        <v>0</v>
      </c>
      <c r="AD40675">
        <v>0</v>
      </c>
    </row>
    <row r="40676" spans="1:30" hidden="1" x14ac:dyDescent="0.3">
      <c r="A40676" t="s">
        <v>119273</v>
      </c>
      <c r="B40676" t="s">
        <v>119278</v>
      </c>
      <c r="C40676" t="s">
        <v>32</v>
      </c>
      <c r="D40676" t="s">
        <v>50</v>
      </c>
      <c r="E40676" s="1">
        <v>40604</v>
      </c>
      <c r="F40676">
        <v>1000000</v>
      </c>
      <c r="G40676" t="s">
        <v>119273</v>
      </c>
      <c r="H40676" t="s">
        <v>119275</v>
      </c>
      <c r="I40676" t="s">
        <v>119276</v>
      </c>
      <c r="J40676" t="s">
        <v>119277</v>
      </c>
      <c r="K40676" t="s">
        <v>37</v>
      </c>
      <c r="L40676" t="s">
        <v>53</v>
      </c>
      <c r="M40676" t="s">
        <v>73</v>
      </c>
      <c r="N40676" t="s">
        <v>74</v>
      </c>
      <c r="O40676" t="s">
        <v>75</v>
      </c>
      <c r="P40676" s="1">
        <v>40545</v>
      </c>
      <c r="Q40676" t="s">
        <v>53</v>
      </c>
      <c r="R40676" t="s">
        <v>56</v>
      </c>
      <c r="S40676" t="s">
        <v>41</v>
      </c>
      <c r="T40676" t="s">
        <v>119261</v>
      </c>
      <c r="U40676" t="s">
        <v>119261</v>
      </c>
      <c r="V40676">
        <v>0</v>
      </c>
      <c r="W40676">
        <v>0</v>
      </c>
      <c r="X40676">
        <v>0</v>
      </c>
      <c r="Y40676">
        <v>1</v>
      </c>
      <c r="Z40676">
        <v>0</v>
      </c>
      <c r="AA40676">
        <v>0</v>
      </c>
      <c r="AB40676">
        <v>0</v>
      </c>
      <c r="AC40676">
        <v>0</v>
      </c>
      <c r="AD40676">
        <v>0</v>
      </c>
    </row>
    <row r="40677" spans="1:30" hidden="1" x14ac:dyDescent="0.3">
      <c r="A40677" t="s">
        <v>119279</v>
      </c>
      <c r="B40677" t="s">
        <v>119280</v>
      </c>
      <c r="C40677" t="s">
        <v>32</v>
      </c>
      <c r="E40677" t="s">
        <v>10544</v>
      </c>
      <c r="F40677">
        <v>1334560</v>
      </c>
      <c r="G40677" t="s">
        <v>119279</v>
      </c>
      <c r="H40677" t="s">
        <v>119281</v>
      </c>
      <c r="I40677" t="s">
        <v>119282</v>
      </c>
      <c r="J40677" t="s">
        <v>119283</v>
      </c>
      <c r="K40677" t="s">
        <v>37</v>
      </c>
      <c r="L40677" t="s">
        <v>53</v>
      </c>
      <c r="M40677" t="s">
        <v>54</v>
      </c>
      <c r="N40677" t="s">
        <v>95</v>
      </c>
      <c r="O40677" t="s">
        <v>2083</v>
      </c>
      <c r="Q40677" t="s">
        <v>53</v>
      </c>
      <c r="R40677" t="s">
        <v>56</v>
      </c>
      <c r="S40677" t="s">
        <v>41</v>
      </c>
      <c r="T40677" t="s">
        <v>119284</v>
      </c>
      <c r="U40677" t="s">
        <v>119284</v>
      </c>
      <c r="V40677">
        <v>0</v>
      </c>
      <c r="W40677">
        <v>0</v>
      </c>
      <c r="X40677">
        <v>0</v>
      </c>
      <c r="Y40677">
        <v>0</v>
      </c>
      <c r="Z40677">
        <v>0</v>
      </c>
      <c r="AA40677">
        <v>0</v>
      </c>
      <c r="AB40677">
        <v>0</v>
      </c>
      <c r="AC40677">
        <v>0</v>
      </c>
      <c r="AD40677">
        <v>1</v>
      </c>
    </row>
    <row r="40678" spans="1:30" hidden="1" x14ac:dyDescent="0.3">
      <c r="A40678" t="s">
        <v>119285</v>
      </c>
      <c r="B40678" t="s">
        <v>119286</v>
      </c>
      <c r="C40678" t="s">
        <v>32</v>
      </c>
      <c r="D40678" t="s">
        <v>139</v>
      </c>
      <c r="E40678" t="s">
        <v>11218</v>
      </c>
      <c r="F40678">
        <v>8000000</v>
      </c>
      <c r="G40678" t="s">
        <v>119285</v>
      </c>
      <c r="H40678" t="s">
        <v>119287</v>
      </c>
      <c r="J40678" t="s">
        <v>119288</v>
      </c>
      <c r="K40678" t="s">
        <v>37</v>
      </c>
      <c r="L40678" t="s">
        <v>53</v>
      </c>
      <c r="M40678" t="s">
        <v>54</v>
      </c>
      <c r="N40678" t="s">
        <v>95</v>
      </c>
      <c r="O40678" t="s">
        <v>7518</v>
      </c>
      <c r="P40678" s="1">
        <v>35431</v>
      </c>
      <c r="Q40678" t="s">
        <v>53</v>
      </c>
      <c r="R40678" t="s">
        <v>56</v>
      </c>
      <c r="S40678" t="s">
        <v>41</v>
      </c>
      <c r="T40678" t="s">
        <v>119284</v>
      </c>
      <c r="U40678" t="s">
        <v>119284</v>
      </c>
      <c r="V40678">
        <v>0</v>
      </c>
      <c r="W40678">
        <v>0</v>
      </c>
      <c r="X40678">
        <v>0</v>
      </c>
      <c r="Y40678">
        <v>0</v>
      </c>
      <c r="Z40678">
        <v>0</v>
      </c>
      <c r="AA40678">
        <v>0</v>
      </c>
      <c r="AB40678">
        <v>0</v>
      </c>
      <c r="AC40678">
        <v>0</v>
      </c>
      <c r="AD40678">
        <v>1</v>
      </c>
    </row>
    <row r="40679" spans="1:30" hidden="1" x14ac:dyDescent="0.3">
      <c r="A40679" t="s">
        <v>119289</v>
      </c>
      <c r="B40679" t="s">
        <v>119290</v>
      </c>
      <c r="C40679" t="s">
        <v>32</v>
      </c>
      <c r="D40679" t="s">
        <v>50</v>
      </c>
      <c r="E40679" s="1">
        <v>42072</v>
      </c>
      <c r="F40679">
        <v>100000000</v>
      </c>
      <c r="G40679" t="s">
        <v>119289</v>
      </c>
      <c r="H40679" t="s">
        <v>119291</v>
      </c>
      <c r="I40679" t="s">
        <v>119292</v>
      </c>
      <c r="J40679" t="s">
        <v>119284</v>
      </c>
      <c r="K40679" t="s">
        <v>37</v>
      </c>
      <c r="L40679" t="s">
        <v>53</v>
      </c>
      <c r="M40679" t="s">
        <v>73</v>
      </c>
      <c r="N40679" t="s">
        <v>74</v>
      </c>
      <c r="O40679" t="s">
        <v>75</v>
      </c>
      <c r="P40679" s="1">
        <v>42005</v>
      </c>
      <c r="Q40679" t="s">
        <v>53</v>
      </c>
      <c r="R40679" t="s">
        <v>56</v>
      </c>
      <c r="S40679" t="s">
        <v>41</v>
      </c>
      <c r="T40679" t="s">
        <v>119284</v>
      </c>
      <c r="U40679" t="s">
        <v>119284</v>
      </c>
      <c r="V40679">
        <v>0</v>
      </c>
      <c r="W40679">
        <v>0</v>
      </c>
      <c r="X40679">
        <v>0</v>
      </c>
      <c r="Y40679">
        <v>0</v>
      </c>
      <c r="Z40679">
        <v>0</v>
      </c>
      <c r="AA40679">
        <v>0</v>
      </c>
      <c r="AB40679">
        <v>0</v>
      </c>
      <c r="AC40679">
        <v>0</v>
      </c>
      <c r="AD40679">
        <v>1</v>
      </c>
    </row>
    <row r="40680" spans="1:30" hidden="1" x14ac:dyDescent="0.3">
      <c r="A40680" t="s">
        <v>119293</v>
      </c>
      <c r="B40680" t="s">
        <v>119294</v>
      </c>
      <c r="C40680" t="s">
        <v>32</v>
      </c>
      <c r="E40680" s="1">
        <v>40188</v>
      </c>
      <c r="F40680">
        <v>10000</v>
      </c>
      <c r="G40680" t="s">
        <v>119293</v>
      </c>
      <c r="H40680" t="s">
        <v>119295</v>
      </c>
      <c r="I40680" t="s">
        <v>119296</v>
      </c>
      <c r="J40680" t="s">
        <v>119297</v>
      </c>
      <c r="K40680" t="s">
        <v>37</v>
      </c>
      <c r="L40680" t="s">
        <v>53</v>
      </c>
      <c r="M40680" t="s">
        <v>54</v>
      </c>
      <c r="N40680" t="s">
        <v>939</v>
      </c>
      <c r="O40680" t="s">
        <v>939</v>
      </c>
      <c r="P40680" s="1">
        <v>40188</v>
      </c>
      <c r="Q40680" t="s">
        <v>53</v>
      </c>
      <c r="R40680" t="s">
        <v>56</v>
      </c>
      <c r="S40680" t="s">
        <v>41</v>
      </c>
      <c r="T40680" t="s">
        <v>119284</v>
      </c>
      <c r="U40680" t="s">
        <v>119284</v>
      </c>
      <c r="V40680">
        <v>0</v>
      </c>
      <c r="W40680">
        <v>0</v>
      </c>
      <c r="X40680">
        <v>0</v>
      </c>
      <c r="Y40680">
        <v>0</v>
      </c>
      <c r="Z40680">
        <v>0</v>
      </c>
      <c r="AA40680">
        <v>0</v>
      </c>
      <c r="AB40680">
        <v>0</v>
      </c>
      <c r="AC40680">
        <v>0</v>
      </c>
      <c r="AD40680">
        <v>1</v>
      </c>
    </row>
    <row r="40681" spans="1:30" hidden="1" x14ac:dyDescent="0.3">
      <c r="A40681" t="s">
        <v>119298</v>
      </c>
      <c r="B40681" t="s">
        <v>119299</v>
      </c>
      <c r="C40681" t="s">
        <v>32</v>
      </c>
      <c r="D40681" t="s">
        <v>50</v>
      </c>
      <c r="E40681" t="s">
        <v>6906</v>
      </c>
      <c r="F40681">
        <v>7600000</v>
      </c>
      <c r="G40681" t="s">
        <v>119298</v>
      </c>
      <c r="H40681" t="s">
        <v>119300</v>
      </c>
      <c r="I40681" t="s">
        <v>119301</v>
      </c>
      <c r="J40681" t="s">
        <v>119302</v>
      </c>
      <c r="K40681" t="s">
        <v>72</v>
      </c>
      <c r="L40681" t="s">
        <v>53</v>
      </c>
      <c r="M40681" t="s">
        <v>150</v>
      </c>
      <c r="N40681" t="s">
        <v>151</v>
      </c>
      <c r="O40681" t="s">
        <v>3420</v>
      </c>
      <c r="P40681" s="1">
        <v>40179</v>
      </c>
      <c r="Q40681" t="s">
        <v>53</v>
      </c>
      <c r="R40681" t="s">
        <v>56</v>
      </c>
      <c r="S40681" t="s">
        <v>41</v>
      </c>
      <c r="T40681" t="s">
        <v>119284</v>
      </c>
      <c r="U40681" t="s">
        <v>119284</v>
      </c>
      <c r="V40681">
        <v>0</v>
      </c>
      <c r="W40681">
        <v>0</v>
      </c>
      <c r="X40681">
        <v>0</v>
      </c>
      <c r="Y40681">
        <v>0</v>
      </c>
      <c r="Z40681">
        <v>0</v>
      </c>
      <c r="AA40681">
        <v>0</v>
      </c>
      <c r="AB40681">
        <v>0</v>
      </c>
      <c r="AC40681">
        <v>0</v>
      </c>
      <c r="AD40681">
        <v>1</v>
      </c>
    </row>
    <row r="40682" spans="1:30" hidden="1" x14ac:dyDescent="0.3">
      <c r="A40682" t="s">
        <v>119298</v>
      </c>
      <c r="B40682" t="s">
        <v>119303</v>
      </c>
      <c r="C40682" t="s">
        <v>32</v>
      </c>
      <c r="D40682" t="s">
        <v>139</v>
      </c>
      <c r="E40682" s="1">
        <v>41526</v>
      </c>
      <c r="F40682">
        <v>15000000</v>
      </c>
      <c r="G40682" t="s">
        <v>119298</v>
      </c>
      <c r="H40682" t="s">
        <v>119300</v>
      </c>
      <c r="I40682" t="s">
        <v>119301</v>
      </c>
      <c r="J40682" t="s">
        <v>119302</v>
      </c>
      <c r="K40682" t="s">
        <v>72</v>
      </c>
      <c r="L40682" t="s">
        <v>53</v>
      </c>
      <c r="M40682" t="s">
        <v>150</v>
      </c>
      <c r="N40682" t="s">
        <v>151</v>
      </c>
      <c r="O40682" t="s">
        <v>3420</v>
      </c>
      <c r="P40682" s="1">
        <v>40179</v>
      </c>
      <c r="Q40682" t="s">
        <v>53</v>
      </c>
      <c r="R40682" t="s">
        <v>56</v>
      </c>
      <c r="S40682" t="s">
        <v>41</v>
      </c>
      <c r="T40682" t="s">
        <v>119284</v>
      </c>
      <c r="U40682" t="s">
        <v>119284</v>
      </c>
      <c r="V40682">
        <v>0</v>
      </c>
      <c r="W40682">
        <v>0</v>
      </c>
      <c r="X40682">
        <v>0</v>
      </c>
      <c r="Y40682">
        <v>0</v>
      </c>
      <c r="Z40682">
        <v>0</v>
      </c>
      <c r="AA40682">
        <v>0</v>
      </c>
      <c r="AB40682">
        <v>0</v>
      </c>
      <c r="AC40682">
        <v>0</v>
      </c>
      <c r="AD40682">
        <v>1</v>
      </c>
    </row>
    <row r="40683" spans="1:30" hidden="1" x14ac:dyDescent="0.3">
      <c r="A40683" t="s">
        <v>119298</v>
      </c>
      <c r="B40683" t="s">
        <v>119304</v>
      </c>
      <c r="C40683" t="s">
        <v>32</v>
      </c>
      <c r="D40683" t="s">
        <v>33</v>
      </c>
      <c r="E40683" s="1">
        <v>41159</v>
      </c>
      <c r="F40683">
        <v>12000000</v>
      </c>
      <c r="G40683" t="s">
        <v>119298</v>
      </c>
      <c r="H40683" t="s">
        <v>119300</v>
      </c>
      <c r="I40683" t="s">
        <v>119301</v>
      </c>
      <c r="J40683" t="s">
        <v>119302</v>
      </c>
      <c r="K40683" t="s">
        <v>72</v>
      </c>
      <c r="L40683" t="s">
        <v>53</v>
      </c>
      <c r="M40683" t="s">
        <v>150</v>
      </c>
      <c r="N40683" t="s">
        <v>151</v>
      </c>
      <c r="O40683" t="s">
        <v>3420</v>
      </c>
      <c r="P40683" s="1">
        <v>40179</v>
      </c>
      <c r="Q40683" t="s">
        <v>53</v>
      </c>
      <c r="R40683" t="s">
        <v>56</v>
      </c>
      <c r="S40683" t="s">
        <v>41</v>
      </c>
      <c r="T40683" t="s">
        <v>119284</v>
      </c>
      <c r="U40683" t="s">
        <v>119284</v>
      </c>
      <c r="V40683">
        <v>0</v>
      </c>
      <c r="W40683">
        <v>0</v>
      </c>
      <c r="X40683">
        <v>0</v>
      </c>
      <c r="Y40683">
        <v>0</v>
      </c>
      <c r="Z40683">
        <v>0</v>
      </c>
      <c r="AA40683">
        <v>0</v>
      </c>
      <c r="AB40683">
        <v>0</v>
      </c>
      <c r="AC40683">
        <v>0</v>
      </c>
      <c r="AD40683">
        <v>1</v>
      </c>
    </row>
    <row r="40684" spans="1:30" hidden="1" x14ac:dyDescent="0.3">
      <c r="A40684" t="s">
        <v>119305</v>
      </c>
      <c r="B40684" t="s">
        <v>119306</v>
      </c>
      <c r="C40684" t="s">
        <v>32</v>
      </c>
      <c r="D40684" t="s">
        <v>50</v>
      </c>
      <c r="E40684" s="1">
        <v>41640</v>
      </c>
      <c r="F40684">
        <v>2000000</v>
      </c>
      <c r="G40684" t="s">
        <v>119305</v>
      </c>
      <c r="H40684" t="s">
        <v>119307</v>
      </c>
      <c r="I40684" t="s">
        <v>119308</v>
      </c>
      <c r="J40684" t="s">
        <v>119302</v>
      </c>
      <c r="K40684" t="s">
        <v>37</v>
      </c>
      <c r="L40684" t="s">
        <v>53</v>
      </c>
      <c r="M40684" t="s">
        <v>643</v>
      </c>
      <c r="N40684" t="s">
        <v>644</v>
      </c>
      <c r="O40684" t="s">
        <v>644</v>
      </c>
      <c r="P40684" s="1">
        <v>41286</v>
      </c>
      <c r="Q40684" t="s">
        <v>53</v>
      </c>
      <c r="R40684" t="s">
        <v>56</v>
      </c>
      <c r="S40684" t="s">
        <v>41</v>
      </c>
      <c r="T40684" t="s">
        <v>119284</v>
      </c>
      <c r="U40684" t="s">
        <v>119284</v>
      </c>
      <c r="V40684">
        <v>0</v>
      </c>
      <c r="W40684">
        <v>0</v>
      </c>
      <c r="X40684">
        <v>0</v>
      </c>
      <c r="Y40684">
        <v>0</v>
      </c>
      <c r="Z40684">
        <v>0</v>
      </c>
      <c r="AA40684">
        <v>0</v>
      </c>
      <c r="AB40684">
        <v>0</v>
      </c>
      <c r="AC40684">
        <v>0</v>
      </c>
      <c r="AD40684">
        <v>1</v>
      </c>
    </row>
    <row r="40685" spans="1:30" hidden="1" x14ac:dyDescent="0.3">
      <c r="A40685" t="s">
        <v>119309</v>
      </c>
      <c r="B40685" t="s">
        <v>119310</v>
      </c>
      <c r="C40685" t="s">
        <v>32</v>
      </c>
      <c r="E40685" s="1">
        <v>42072</v>
      </c>
      <c r="F40685">
        <v>1500000</v>
      </c>
      <c r="G40685" t="s">
        <v>119309</v>
      </c>
      <c r="H40685" t="s">
        <v>119311</v>
      </c>
      <c r="I40685" t="s">
        <v>119312</v>
      </c>
      <c r="J40685" t="s">
        <v>119284</v>
      </c>
      <c r="K40685" t="s">
        <v>37</v>
      </c>
      <c r="L40685" t="s">
        <v>4255</v>
      </c>
      <c r="M40685">
        <v>2</v>
      </c>
      <c r="N40685" t="s">
        <v>4256</v>
      </c>
      <c r="O40685" t="s">
        <v>29071</v>
      </c>
      <c r="P40685" s="1">
        <v>40544</v>
      </c>
      <c r="Q40685" t="s">
        <v>4255</v>
      </c>
      <c r="R40685" t="s">
        <v>4257</v>
      </c>
      <c r="S40685" t="s">
        <v>41</v>
      </c>
      <c r="T40685" t="s">
        <v>119284</v>
      </c>
      <c r="U40685" t="s">
        <v>119284</v>
      </c>
      <c r="V40685">
        <v>0</v>
      </c>
      <c r="W40685">
        <v>0</v>
      </c>
      <c r="X40685">
        <v>0</v>
      </c>
      <c r="Y40685">
        <v>0</v>
      </c>
      <c r="Z40685">
        <v>0</v>
      </c>
      <c r="AA40685">
        <v>0</v>
      </c>
      <c r="AB40685">
        <v>0</v>
      </c>
      <c r="AC40685">
        <v>0</v>
      </c>
      <c r="AD40685">
        <v>1</v>
      </c>
    </row>
    <row r="40686" spans="1:30" hidden="1" x14ac:dyDescent="0.3">
      <c r="A40686" t="s">
        <v>119309</v>
      </c>
      <c r="B40686" t="s">
        <v>119310</v>
      </c>
      <c r="C40686" t="s">
        <v>32</v>
      </c>
      <c r="E40686" s="1">
        <v>42072</v>
      </c>
      <c r="F40686">
        <v>1500000</v>
      </c>
      <c r="G40686" t="s">
        <v>119309</v>
      </c>
      <c r="H40686" t="s">
        <v>119311</v>
      </c>
      <c r="I40686" t="s">
        <v>119312</v>
      </c>
      <c r="J40686" t="s">
        <v>119284</v>
      </c>
      <c r="K40686" t="s">
        <v>37</v>
      </c>
      <c r="L40686" t="s">
        <v>4255</v>
      </c>
      <c r="M40686">
        <v>2</v>
      </c>
      <c r="N40686" t="s">
        <v>4256</v>
      </c>
      <c r="O40686" t="s">
        <v>29071</v>
      </c>
      <c r="P40686" s="1">
        <v>40544</v>
      </c>
      <c r="Q40686" t="s">
        <v>4255</v>
      </c>
      <c r="R40686" t="s">
        <v>4258</v>
      </c>
      <c r="S40686" t="s">
        <v>41</v>
      </c>
      <c r="T40686" t="s">
        <v>119284</v>
      </c>
      <c r="U40686" t="s">
        <v>119284</v>
      </c>
      <c r="V40686">
        <v>0</v>
      </c>
      <c r="W40686">
        <v>0</v>
      </c>
      <c r="X40686">
        <v>0</v>
      </c>
      <c r="Y40686">
        <v>0</v>
      </c>
      <c r="Z40686">
        <v>0</v>
      </c>
      <c r="AA40686">
        <v>0</v>
      </c>
      <c r="AB40686">
        <v>0</v>
      </c>
      <c r="AC40686">
        <v>0</v>
      </c>
      <c r="AD40686">
        <v>1</v>
      </c>
    </row>
    <row r="40687" spans="1:30" hidden="1" x14ac:dyDescent="0.3">
      <c r="A40687" t="s">
        <v>119313</v>
      </c>
      <c r="B40687" t="s">
        <v>119314</v>
      </c>
      <c r="C40687" t="s">
        <v>32</v>
      </c>
      <c r="E40687" t="s">
        <v>26228</v>
      </c>
      <c r="F40687">
        <v>22400000</v>
      </c>
      <c r="G40687" t="s">
        <v>119313</v>
      </c>
      <c r="H40687" t="s">
        <v>119315</v>
      </c>
      <c r="I40687" t="s">
        <v>119316</v>
      </c>
      <c r="J40687" t="s">
        <v>119317</v>
      </c>
      <c r="K40687" t="s">
        <v>37</v>
      </c>
      <c r="L40687" t="s">
        <v>53</v>
      </c>
      <c r="M40687" t="s">
        <v>150</v>
      </c>
      <c r="N40687" t="s">
        <v>151</v>
      </c>
      <c r="O40687" t="s">
        <v>911</v>
      </c>
      <c r="P40687" s="1">
        <v>35065</v>
      </c>
      <c r="Q40687" t="s">
        <v>53</v>
      </c>
      <c r="R40687" t="s">
        <v>56</v>
      </c>
      <c r="S40687" t="s">
        <v>41</v>
      </c>
      <c r="T40687" t="s">
        <v>119318</v>
      </c>
      <c r="U40687" t="s">
        <v>119318</v>
      </c>
      <c r="V40687">
        <v>0</v>
      </c>
      <c r="W40687">
        <v>0</v>
      </c>
      <c r="X40687">
        <v>0</v>
      </c>
      <c r="Y40687">
        <v>0</v>
      </c>
      <c r="Z40687">
        <v>0</v>
      </c>
      <c r="AA40687">
        <v>0</v>
      </c>
      <c r="AB40687">
        <v>1</v>
      </c>
      <c r="AC40687">
        <v>0</v>
      </c>
      <c r="AD40687">
        <v>0</v>
      </c>
    </row>
    <row r="40688" spans="1:30" hidden="1" x14ac:dyDescent="0.3">
      <c r="A40688" t="s">
        <v>119319</v>
      </c>
      <c r="B40688" t="s">
        <v>119320</v>
      </c>
      <c r="C40688" t="s">
        <v>32</v>
      </c>
      <c r="E40688" t="s">
        <v>21244</v>
      </c>
      <c r="F40688">
        <v>6000000</v>
      </c>
      <c r="G40688" t="s">
        <v>119319</v>
      </c>
      <c r="H40688" t="s">
        <v>119321</v>
      </c>
      <c r="I40688" t="s">
        <v>119322</v>
      </c>
      <c r="J40688" t="s">
        <v>119317</v>
      </c>
      <c r="K40688" t="s">
        <v>72</v>
      </c>
      <c r="L40688" t="s">
        <v>53</v>
      </c>
      <c r="M40688" t="s">
        <v>54</v>
      </c>
      <c r="N40688" t="s">
        <v>95</v>
      </c>
      <c r="O40688" t="s">
        <v>96</v>
      </c>
      <c r="Q40688" t="s">
        <v>53</v>
      </c>
      <c r="R40688" t="s">
        <v>56</v>
      </c>
      <c r="S40688" t="s">
        <v>41</v>
      </c>
      <c r="T40688" t="s">
        <v>119318</v>
      </c>
      <c r="U40688" t="s">
        <v>119318</v>
      </c>
      <c r="V40688">
        <v>0</v>
      </c>
      <c r="W40688">
        <v>0</v>
      </c>
      <c r="X40688">
        <v>0</v>
      </c>
      <c r="Y40688">
        <v>0</v>
      </c>
      <c r="Z40688">
        <v>0</v>
      </c>
      <c r="AA40688">
        <v>0</v>
      </c>
      <c r="AB40688">
        <v>1</v>
      </c>
      <c r="AC40688">
        <v>0</v>
      </c>
      <c r="AD40688">
        <v>0</v>
      </c>
    </row>
    <row r="40689" spans="1:30" hidden="1" x14ac:dyDescent="0.3">
      <c r="A40689" t="s">
        <v>119323</v>
      </c>
      <c r="B40689" t="s">
        <v>119324</v>
      </c>
      <c r="C40689" t="s">
        <v>32</v>
      </c>
      <c r="D40689" t="s">
        <v>50</v>
      </c>
      <c r="E40689" s="1">
        <v>40909</v>
      </c>
      <c r="F40689">
        <v>800000</v>
      </c>
      <c r="G40689" t="s">
        <v>119323</v>
      </c>
      <c r="H40689" t="s">
        <v>119325</v>
      </c>
      <c r="I40689" t="s">
        <v>119326</v>
      </c>
      <c r="J40689" t="s">
        <v>119327</v>
      </c>
      <c r="K40689" t="s">
        <v>37</v>
      </c>
      <c r="L40689" t="s">
        <v>53</v>
      </c>
      <c r="M40689" t="s">
        <v>73</v>
      </c>
      <c r="N40689" t="s">
        <v>74</v>
      </c>
      <c r="O40689" t="s">
        <v>75</v>
      </c>
      <c r="P40689" s="1">
        <v>40544</v>
      </c>
      <c r="Q40689" t="s">
        <v>53</v>
      </c>
      <c r="R40689" t="s">
        <v>56</v>
      </c>
      <c r="S40689" t="s">
        <v>41</v>
      </c>
      <c r="T40689" t="s">
        <v>119318</v>
      </c>
      <c r="U40689" t="s">
        <v>119318</v>
      </c>
      <c r="V40689">
        <v>0</v>
      </c>
      <c r="W40689">
        <v>0</v>
      </c>
      <c r="X40689">
        <v>0</v>
      </c>
      <c r="Y40689">
        <v>0</v>
      </c>
      <c r="Z40689">
        <v>0</v>
      </c>
      <c r="AA40689">
        <v>0</v>
      </c>
      <c r="AB40689">
        <v>1</v>
      </c>
      <c r="AC40689">
        <v>0</v>
      </c>
      <c r="AD40689">
        <v>0</v>
      </c>
    </row>
    <row r="40690" spans="1:30" hidden="1" x14ac:dyDescent="0.3">
      <c r="A40690" t="s">
        <v>119323</v>
      </c>
      <c r="B40690" t="s">
        <v>119328</v>
      </c>
      <c r="C40690" t="s">
        <v>32</v>
      </c>
      <c r="E40690" t="s">
        <v>493</v>
      </c>
      <c r="F40690">
        <v>202500</v>
      </c>
      <c r="G40690" t="s">
        <v>119323</v>
      </c>
      <c r="H40690" t="s">
        <v>119325</v>
      </c>
      <c r="I40690" t="s">
        <v>119326</v>
      </c>
      <c r="J40690" t="s">
        <v>119327</v>
      </c>
      <c r="K40690" t="s">
        <v>37</v>
      </c>
      <c r="L40690" t="s">
        <v>53</v>
      </c>
      <c r="M40690" t="s">
        <v>73</v>
      </c>
      <c r="N40690" t="s">
        <v>74</v>
      </c>
      <c r="O40690" t="s">
        <v>75</v>
      </c>
      <c r="P40690" s="1">
        <v>40544</v>
      </c>
      <c r="Q40690" t="s">
        <v>53</v>
      </c>
      <c r="R40690" t="s">
        <v>56</v>
      </c>
      <c r="S40690" t="s">
        <v>41</v>
      </c>
      <c r="T40690" t="s">
        <v>119318</v>
      </c>
      <c r="U40690" t="s">
        <v>119318</v>
      </c>
      <c r="V40690">
        <v>0</v>
      </c>
      <c r="W40690">
        <v>0</v>
      </c>
      <c r="X40690">
        <v>0</v>
      </c>
      <c r="Y40690">
        <v>0</v>
      </c>
      <c r="Z40690">
        <v>0</v>
      </c>
      <c r="AA40690">
        <v>0</v>
      </c>
      <c r="AB40690">
        <v>1</v>
      </c>
      <c r="AC40690">
        <v>0</v>
      </c>
      <c r="AD40690">
        <v>0</v>
      </c>
    </row>
    <row r="40691" spans="1:30" hidden="1" x14ac:dyDescent="0.3">
      <c r="A40691" t="s">
        <v>119329</v>
      </c>
      <c r="B40691" t="s">
        <v>119330</v>
      </c>
      <c r="C40691" t="s">
        <v>32</v>
      </c>
      <c r="E40691" t="s">
        <v>3947</v>
      </c>
      <c r="F40691">
        <v>600000</v>
      </c>
      <c r="G40691" t="s">
        <v>119329</v>
      </c>
      <c r="H40691" t="s">
        <v>119331</v>
      </c>
      <c r="I40691" t="s">
        <v>119332</v>
      </c>
      <c r="J40691" t="s">
        <v>119333</v>
      </c>
      <c r="K40691" t="s">
        <v>37</v>
      </c>
      <c r="L40691" t="s">
        <v>230</v>
      </c>
      <c r="M40691" t="s">
        <v>119334</v>
      </c>
      <c r="N40691" t="s">
        <v>119335</v>
      </c>
      <c r="O40691" t="s">
        <v>119335</v>
      </c>
      <c r="P40691" t="s">
        <v>3366</v>
      </c>
      <c r="Q40691" t="s">
        <v>230</v>
      </c>
      <c r="R40691" t="s">
        <v>233</v>
      </c>
      <c r="S40691" t="s">
        <v>41</v>
      </c>
      <c r="T40691" t="s">
        <v>119318</v>
      </c>
      <c r="U40691" t="s">
        <v>119318</v>
      </c>
      <c r="V40691">
        <v>0</v>
      </c>
      <c r="W40691">
        <v>0</v>
      </c>
      <c r="X40691">
        <v>0</v>
      </c>
      <c r="Y40691">
        <v>0</v>
      </c>
      <c r="Z40691">
        <v>0</v>
      </c>
      <c r="AA40691">
        <v>0</v>
      </c>
      <c r="AB40691">
        <v>1</v>
      </c>
      <c r="AC40691">
        <v>0</v>
      </c>
      <c r="AD40691">
        <v>0</v>
      </c>
    </row>
    <row r="40692" spans="1:30" hidden="1" x14ac:dyDescent="0.3">
      <c r="A40692" t="s">
        <v>119336</v>
      </c>
      <c r="B40692" t="s">
        <v>119337</v>
      </c>
      <c r="C40692" t="s">
        <v>32</v>
      </c>
      <c r="D40692" t="s">
        <v>322</v>
      </c>
      <c r="E40692" s="1">
        <v>37048</v>
      </c>
      <c r="F40692">
        <v>5000000</v>
      </c>
      <c r="G40692" t="s">
        <v>119336</v>
      </c>
      <c r="H40692" t="s">
        <v>119338</v>
      </c>
      <c r="J40692" t="s">
        <v>119339</v>
      </c>
      <c r="K40692" t="s">
        <v>72</v>
      </c>
      <c r="L40692" t="s">
        <v>53</v>
      </c>
      <c r="M40692" t="s">
        <v>54</v>
      </c>
      <c r="N40692" t="s">
        <v>939</v>
      </c>
      <c r="O40692" t="s">
        <v>939</v>
      </c>
      <c r="P40692" s="1">
        <v>35796</v>
      </c>
      <c r="Q40692" t="s">
        <v>53</v>
      </c>
      <c r="R40692" t="s">
        <v>56</v>
      </c>
      <c r="S40692" t="s">
        <v>41</v>
      </c>
      <c r="T40692" t="s">
        <v>119340</v>
      </c>
      <c r="U40692" t="s">
        <v>119340</v>
      </c>
      <c r="V40692">
        <v>0</v>
      </c>
      <c r="W40692">
        <v>0</v>
      </c>
      <c r="X40692">
        <v>0</v>
      </c>
      <c r="Y40692">
        <v>0</v>
      </c>
      <c r="Z40692">
        <v>0</v>
      </c>
      <c r="AA40692">
        <v>1</v>
      </c>
      <c r="AB40692">
        <v>0</v>
      </c>
      <c r="AC40692">
        <v>0</v>
      </c>
      <c r="AD40692">
        <v>0</v>
      </c>
    </row>
    <row r="40693" spans="1:30" hidden="1" x14ac:dyDescent="0.3">
      <c r="A40693" t="s">
        <v>119341</v>
      </c>
      <c r="B40693" t="s">
        <v>119342</v>
      </c>
      <c r="C40693" t="s">
        <v>32</v>
      </c>
      <c r="E40693" t="s">
        <v>2867</v>
      </c>
      <c r="F40693">
        <v>16000000</v>
      </c>
      <c r="G40693" t="s">
        <v>119341</v>
      </c>
      <c r="H40693" t="s">
        <v>119343</v>
      </c>
      <c r="I40693" t="s">
        <v>119344</v>
      </c>
      <c r="J40693" t="s">
        <v>119345</v>
      </c>
      <c r="K40693" t="s">
        <v>37</v>
      </c>
      <c r="L40693" t="s">
        <v>53</v>
      </c>
      <c r="M40693" t="s">
        <v>652</v>
      </c>
      <c r="N40693" t="s">
        <v>653</v>
      </c>
      <c r="O40693" t="s">
        <v>12402</v>
      </c>
      <c r="P40693" s="1">
        <v>37622</v>
      </c>
      <c r="Q40693" t="s">
        <v>53</v>
      </c>
      <c r="R40693" t="s">
        <v>56</v>
      </c>
      <c r="S40693" t="s">
        <v>41</v>
      </c>
      <c r="T40693" t="s">
        <v>119340</v>
      </c>
      <c r="U40693" t="s">
        <v>119340</v>
      </c>
      <c r="V40693">
        <v>0</v>
      </c>
      <c r="W40693">
        <v>0</v>
      </c>
      <c r="X40693">
        <v>0</v>
      </c>
      <c r="Y40693">
        <v>0</v>
      </c>
      <c r="Z40693">
        <v>0</v>
      </c>
      <c r="AA40693">
        <v>1</v>
      </c>
      <c r="AB40693">
        <v>0</v>
      </c>
      <c r="AC40693">
        <v>0</v>
      </c>
      <c r="AD40693">
        <v>0</v>
      </c>
    </row>
    <row r="40694" spans="1:30" hidden="1" x14ac:dyDescent="0.3">
      <c r="A40694" t="s">
        <v>119341</v>
      </c>
      <c r="B40694" t="s">
        <v>119346</v>
      </c>
      <c r="C40694" t="s">
        <v>32</v>
      </c>
      <c r="E40694" s="1">
        <v>41707</v>
      </c>
      <c r="F40694">
        <v>8000000</v>
      </c>
      <c r="G40694" t="s">
        <v>119341</v>
      </c>
      <c r="H40694" t="s">
        <v>119343</v>
      </c>
      <c r="I40694" t="s">
        <v>119344</v>
      </c>
      <c r="J40694" t="s">
        <v>119345</v>
      </c>
      <c r="K40694" t="s">
        <v>37</v>
      </c>
      <c r="L40694" t="s">
        <v>53</v>
      </c>
      <c r="M40694" t="s">
        <v>652</v>
      </c>
      <c r="N40694" t="s">
        <v>653</v>
      </c>
      <c r="O40694" t="s">
        <v>12402</v>
      </c>
      <c r="P40694" s="1">
        <v>37622</v>
      </c>
      <c r="Q40694" t="s">
        <v>53</v>
      </c>
      <c r="R40694" t="s">
        <v>56</v>
      </c>
      <c r="S40694" t="s">
        <v>41</v>
      </c>
      <c r="T40694" t="s">
        <v>119340</v>
      </c>
      <c r="U40694" t="s">
        <v>119340</v>
      </c>
      <c r="V40694">
        <v>0</v>
      </c>
      <c r="W40694">
        <v>0</v>
      </c>
      <c r="X40694">
        <v>0</v>
      </c>
      <c r="Y40694">
        <v>0</v>
      </c>
      <c r="Z40694">
        <v>0</v>
      </c>
      <c r="AA40694">
        <v>1</v>
      </c>
      <c r="AB40694">
        <v>0</v>
      </c>
      <c r="AC40694">
        <v>0</v>
      </c>
      <c r="AD40694">
        <v>0</v>
      </c>
    </row>
    <row r="40695" spans="1:30" hidden="1" x14ac:dyDescent="0.3">
      <c r="A40695" t="s">
        <v>119341</v>
      </c>
      <c r="B40695" t="s">
        <v>119347</v>
      </c>
      <c r="C40695" t="s">
        <v>32</v>
      </c>
      <c r="E40695" t="s">
        <v>16151</v>
      </c>
      <c r="F40695">
        <v>34500000</v>
      </c>
      <c r="G40695" t="s">
        <v>119341</v>
      </c>
      <c r="H40695" t="s">
        <v>119343</v>
      </c>
      <c r="I40695" t="s">
        <v>119344</v>
      </c>
      <c r="J40695" t="s">
        <v>119345</v>
      </c>
      <c r="K40695" t="s">
        <v>37</v>
      </c>
      <c r="L40695" t="s">
        <v>53</v>
      </c>
      <c r="M40695" t="s">
        <v>652</v>
      </c>
      <c r="N40695" t="s">
        <v>653</v>
      </c>
      <c r="O40695" t="s">
        <v>12402</v>
      </c>
      <c r="P40695" s="1">
        <v>37622</v>
      </c>
      <c r="Q40695" t="s">
        <v>53</v>
      </c>
      <c r="R40695" t="s">
        <v>56</v>
      </c>
      <c r="S40695" t="s">
        <v>41</v>
      </c>
      <c r="T40695" t="s">
        <v>119340</v>
      </c>
      <c r="U40695" t="s">
        <v>119340</v>
      </c>
      <c r="V40695">
        <v>0</v>
      </c>
      <c r="W40695">
        <v>0</v>
      </c>
      <c r="X40695">
        <v>0</v>
      </c>
      <c r="Y40695">
        <v>0</v>
      </c>
      <c r="Z40695">
        <v>0</v>
      </c>
      <c r="AA40695">
        <v>1</v>
      </c>
      <c r="AB40695">
        <v>0</v>
      </c>
      <c r="AC40695">
        <v>0</v>
      </c>
      <c r="AD40695">
        <v>0</v>
      </c>
    </row>
    <row r="40696" spans="1:30" hidden="1" x14ac:dyDescent="0.3">
      <c r="A40696" t="s">
        <v>119341</v>
      </c>
      <c r="B40696" t="s">
        <v>119348</v>
      </c>
      <c r="C40696" t="s">
        <v>32</v>
      </c>
      <c r="E40696" t="s">
        <v>2885</v>
      </c>
      <c r="F40696">
        <v>5000000</v>
      </c>
      <c r="G40696" t="s">
        <v>119341</v>
      </c>
      <c r="H40696" t="s">
        <v>119343</v>
      </c>
      <c r="I40696" t="s">
        <v>119344</v>
      </c>
      <c r="J40696" t="s">
        <v>119345</v>
      </c>
      <c r="K40696" t="s">
        <v>37</v>
      </c>
      <c r="L40696" t="s">
        <v>53</v>
      </c>
      <c r="M40696" t="s">
        <v>652</v>
      </c>
      <c r="N40696" t="s">
        <v>653</v>
      </c>
      <c r="O40696" t="s">
        <v>12402</v>
      </c>
      <c r="P40696" s="1">
        <v>37622</v>
      </c>
      <c r="Q40696" t="s">
        <v>53</v>
      </c>
      <c r="R40696" t="s">
        <v>56</v>
      </c>
      <c r="S40696" t="s">
        <v>41</v>
      </c>
      <c r="T40696" t="s">
        <v>119340</v>
      </c>
      <c r="U40696" t="s">
        <v>119340</v>
      </c>
      <c r="V40696">
        <v>0</v>
      </c>
      <c r="W40696">
        <v>0</v>
      </c>
      <c r="X40696">
        <v>0</v>
      </c>
      <c r="Y40696">
        <v>0</v>
      </c>
      <c r="Z40696">
        <v>0</v>
      </c>
      <c r="AA40696">
        <v>1</v>
      </c>
      <c r="AB40696">
        <v>0</v>
      </c>
      <c r="AC40696">
        <v>0</v>
      </c>
      <c r="AD40696">
        <v>0</v>
      </c>
    </row>
    <row r="40697" spans="1:30" hidden="1" x14ac:dyDescent="0.3">
      <c r="A40697" t="s">
        <v>119341</v>
      </c>
      <c r="B40697" t="s">
        <v>119349</v>
      </c>
      <c r="C40697" t="s">
        <v>32</v>
      </c>
      <c r="E40697" t="s">
        <v>7192</v>
      </c>
      <c r="F40697">
        <v>18000000</v>
      </c>
      <c r="G40697" t="s">
        <v>119341</v>
      </c>
      <c r="H40697" t="s">
        <v>119343</v>
      </c>
      <c r="I40697" t="s">
        <v>119344</v>
      </c>
      <c r="J40697" t="s">
        <v>119345</v>
      </c>
      <c r="K40697" t="s">
        <v>37</v>
      </c>
      <c r="L40697" t="s">
        <v>53</v>
      </c>
      <c r="M40697" t="s">
        <v>652</v>
      </c>
      <c r="N40697" t="s">
        <v>653</v>
      </c>
      <c r="O40697" t="s">
        <v>12402</v>
      </c>
      <c r="P40697" s="1">
        <v>37622</v>
      </c>
      <c r="Q40697" t="s">
        <v>53</v>
      </c>
      <c r="R40697" t="s">
        <v>56</v>
      </c>
      <c r="S40697" t="s">
        <v>41</v>
      </c>
      <c r="T40697" t="s">
        <v>119340</v>
      </c>
      <c r="U40697" t="s">
        <v>119340</v>
      </c>
      <c r="V40697">
        <v>0</v>
      </c>
      <c r="W40697">
        <v>0</v>
      </c>
      <c r="X40697">
        <v>0</v>
      </c>
      <c r="Y40697">
        <v>0</v>
      </c>
      <c r="Z40697">
        <v>0</v>
      </c>
      <c r="AA40697">
        <v>1</v>
      </c>
      <c r="AB40697">
        <v>0</v>
      </c>
      <c r="AC40697">
        <v>0</v>
      </c>
      <c r="AD40697">
        <v>0</v>
      </c>
    </row>
    <row r="40698" spans="1:30" hidden="1" x14ac:dyDescent="0.3">
      <c r="A40698" t="s">
        <v>119350</v>
      </c>
      <c r="B40698" t="s">
        <v>119351</v>
      </c>
      <c r="C40698" t="s">
        <v>32</v>
      </c>
      <c r="D40698" t="s">
        <v>50</v>
      </c>
      <c r="E40698" t="s">
        <v>1442</v>
      </c>
      <c r="F40698">
        <v>10000000</v>
      </c>
      <c r="G40698" t="s">
        <v>119350</v>
      </c>
      <c r="H40698" t="s">
        <v>119352</v>
      </c>
      <c r="I40698" t="s">
        <v>119353</v>
      </c>
      <c r="J40698" t="s">
        <v>119354</v>
      </c>
      <c r="K40698" t="s">
        <v>37</v>
      </c>
      <c r="L40698" t="s">
        <v>53</v>
      </c>
      <c r="M40698" t="s">
        <v>73</v>
      </c>
      <c r="N40698" t="s">
        <v>74</v>
      </c>
      <c r="O40698" t="s">
        <v>1539</v>
      </c>
      <c r="P40698" s="1">
        <v>40671</v>
      </c>
      <c r="Q40698" t="s">
        <v>53</v>
      </c>
      <c r="R40698" t="s">
        <v>56</v>
      </c>
      <c r="S40698" t="s">
        <v>41</v>
      </c>
      <c r="T40698" t="s">
        <v>119340</v>
      </c>
      <c r="U40698" t="s">
        <v>119340</v>
      </c>
      <c r="V40698">
        <v>0</v>
      </c>
      <c r="W40698">
        <v>0</v>
      </c>
      <c r="X40698">
        <v>0</v>
      </c>
      <c r="Y40698">
        <v>0</v>
      </c>
      <c r="Z40698">
        <v>0</v>
      </c>
      <c r="AA40698">
        <v>1</v>
      </c>
      <c r="AB40698">
        <v>0</v>
      </c>
      <c r="AC40698">
        <v>0</v>
      </c>
      <c r="AD40698">
        <v>0</v>
      </c>
    </row>
    <row r="40699" spans="1:30" hidden="1" x14ac:dyDescent="0.3">
      <c r="A40699" t="s">
        <v>119355</v>
      </c>
      <c r="B40699" t="s">
        <v>119356</v>
      </c>
      <c r="C40699" t="s">
        <v>32</v>
      </c>
      <c r="E40699" t="s">
        <v>8784</v>
      </c>
      <c r="F40699">
        <v>8000000</v>
      </c>
      <c r="G40699" t="s">
        <v>119355</v>
      </c>
      <c r="H40699" t="s">
        <v>119357</v>
      </c>
      <c r="I40699" t="s">
        <v>119358</v>
      </c>
      <c r="J40699" t="s">
        <v>119359</v>
      </c>
      <c r="K40699" t="s">
        <v>37</v>
      </c>
      <c r="L40699" t="s">
        <v>53</v>
      </c>
      <c r="M40699" t="s">
        <v>150</v>
      </c>
      <c r="N40699" t="s">
        <v>151</v>
      </c>
      <c r="O40699" t="s">
        <v>911</v>
      </c>
      <c r="P40699" s="1">
        <v>40909</v>
      </c>
      <c r="Q40699" t="s">
        <v>53</v>
      </c>
      <c r="R40699" t="s">
        <v>56</v>
      </c>
      <c r="S40699" t="s">
        <v>41</v>
      </c>
      <c r="T40699" t="s">
        <v>119340</v>
      </c>
      <c r="U40699" t="s">
        <v>119340</v>
      </c>
      <c r="V40699">
        <v>0</v>
      </c>
      <c r="W40699">
        <v>0</v>
      </c>
      <c r="X40699">
        <v>0</v>
      </c>
      <c r="Y40699">
        <v>0</v>
      </c>
      <c r="Z40699">
        <v>0</v>
      </c>
      <c r="AA40699">
        <v>1</v>
      </c>
      <c r="AB40699">
        <v>0</v>
      </c>
      <c r="AC40699">
        <v>0</v>
      </c>
      <c r="AD40699">
        <v>0</v>
      </c>
    </row>
    <row r="40700" spans="1:30" hidden="1" x14ac:dyDescent="0.3">
      <c r="A40700" t="s">
        <v>119360</v>
      </c>
      <c r="B40700" t="s">
        <v>119361</v>
      </c>
      <c r="C40700" t="s">
        <v>32</v>
      </c>
      <c r="D40700" t="s">
        <v>139</v>
      </c>
      <c r="E40700" t="s">
        <v>833</v>
      </c>
      <c r="F40700">
        <v>14300000</v>
      </c>
      <c r="G40700" t="s">
        <v>119360</v>
      </c>
      <c r="H40700" t="s">
        <v>119362</v>
      </c>
      <c r="J40700" t="s">
        <v>119340</v>
      </c>
      <c r="K40700" t="s">
        <v>37</v>
      </c>
      <c r="L40700" t="s">
        <v>53</v>
      </c>
      <c r="M40700" t="s">
        <v>637</v>
      </c>
      <c r="N40700" t="s">
        <v>1506</v>
      </c>
      <c r="O40700" t="s">
        <v>66624</v>
      </c>
      <c r="P40700" s="1">
        <v>36892</v>
      </c>
      <c r="Q40700" t="s">
        <v>53</v>
      </c>
      <c r="R40700" t="s">
        <v>56</v>
      </c>
      <c r="S40700" t="s">
        <v>41</v>
      </c>
      <c r="T40700" t="s">
        <v>119340</v>
      </c>
      <c r="U40700" t="s">
        <v>119340</v>
      </c>
      <c r="V40700">
        <v>0</v>
      </c>
      <c r="W40700">
        <v>0</v>
      </c>
      <c r="X40700">
        <v>0</v>
      </c>
      <c r="Y40700">
        <v>0</v>
      </c>
      <c r="Z40700">
        <v>0</v>
      </c>
      <c r="AA40700">
        <v>1</v>
      </c>
      <c r="AB40700">
        <v>0</v>
      </c>
      <c r="AC40700">
        <v>0</v>
      </c>
      <c r="AD40700">
        <v>0</v>
      </c>
    </row>
    <row r="40701" spans="1:30" hidden="1" x14ac:dyDescent="0.3">
      <c r="A40701" t="s">
        <v>119363</v>
      </c>
      <c r="B40701" t="s">
        <v>119364</v>
      </c>
      <c r="C40701" t="s">
        <v>32</v>
      </c>
      <c r="E40701" s="1">
        <v>39423</v>
      </c>
      <c r="F40701">
        <v>10000000</v>
      </c>
      <c r="G40701" t="s">
        <v>119363</v>
      </c>
      <c r="H40701" t="s">
        <v>119365</v>
      </c>
      <c r="I40701" t="s">
        <v>119366</v>
      </c>
      <c r="J40701" t="s">
        <v>119340</v>
      </c>
      <c r="K40701" t="s">
        <v>37</v>
      </c>
      <c r="L40701" t="s">
        <v>53</v>
      </c>
      <c r="M40701" t="s">
        <v>73</v>
      </c>
      <c r="N40701" t="s">
        <v>19574</v>
      </c>
      <c r="O40701" t="s">
        <v>63560</v>
      </c>
      <c r="Q40701" t="s">
        <v>53</v>
      </c>
      <c r="R40701" t="s">
        <v>56</v>
      </c>
      <c r="S40701" t="s">
        <v>41</v>
      </c>
      <c r="T40701" t="s">
        <v>119340</v>
      </c>
      <c r="U40701" t="s">
        <v>119340</v>
      </c>
      <c r="V40701">
        <v>0</v>
      </c>
      <c r="W40701">
        <v>0</v>
      </c>
      <c r="X40701">
        <v>0</v>
      </c>
      <c r="Y40701">
        <v>0</v>
      </c>
      <c r="Z40701">
        <v>0</v>
      </c>
      <c r="AA40701">
        <v>1</v>
      </c>
      <c r="AB40701">
        <v>0</v>
      </c>
      <c r="AC40701">
        <v>0</v>
      </c>
      <c r="AD40701">
        <v>0</v>
      </c>
    </row>
    <row r="40702" spans="1:30" hidden="1" x14ac:dyDescent="0.3">
      <c r="A40702" t="s">
        <v>119367</v>
      </c>
      <c r="B40702" t="s">
        <v>119368</v>
      </c>
      <c r="C40702" t="s">
        <v>32</v>
      </c>
      <c r="E40702" t="s">
        <v>41348</v>
      </c>
      <c r="F40702">
        <v>1600000</v>
      </c>
      <c r="G40702" t="s">
        <v>119367</v>
      </c>
      <c r="H40702" t="s">
        <v>119369</v>
      </c>
      <c r="I40702" t="s">
        <v>119370</v>
      </c>
      <c r="J40702" t="s">
        <v>119340</v>
      </c>
      <c r="K40702" t="s">
        <v>168</v>
      </c>
      <c r="L40702" t="s">
        <v>3783</v>
      </c>
      <c r="M40702" t="s">
        <v>3784</v>
      </c>
      <c r="N40702" t="s">
        <v>3785</v>
      </c>
      <c r="O40702" t="s">
        <v>3785</v>
      </c>
      <c r="Q40702" t="s">
        <v>3783</v>
      </c>
      <c r="R40702" t="s">
        <v>3786</v>
      </c>
      <c r="S40702" t="s">
        <v>41</v>
      </c>
      <c r="T40702" t="s">
        <v>119340</v>
      </c>
      <c r="U40702" t="s">
        <v>119340</v>
      </c>
      <c r="V40702">
        <v>0</v>
      </c>
      <c r="W40702">
        <v>0</v>
      </c>
      <c r="X40702">
        <v>0</v>
      </c>
      <c r="Y40702">
        <v>0</v>
      </c>
      <c r="Z40702">
        <v>0</v>
      </c>
      <c r="AA40702">
        <v>1</v>
      </c>
      <c r="AB40702">
        <v>0</v>
      </c>
      <c r="AC40702">
        <v>0</v>
      </c>
      <c r="AD40702">
        <v>0</v>
      </c>
    </row>
    <row r="40703" spans="1:30" hidden="1" x14ac:dyDescent="0.3">
      <c r="A40703" t="s">
        <v>119371</v>
      </c>
      <c r="B40703" t="s">
        <v>119372</v>
      </c>
      <c r="C40703" t="s">
        <v>32</v>
      </c>
      <c r="D40703" t="s">
        <v>139</v>
      </c>
      <c r="E40703" t="s">
        <v>52317</v>
      </c>
      <c r="F40703">
        <v>5000000</v>
      </c>
      <c r="G40703" t="s">
        <v>119371</v>
      </c>
      <c r="H40703" t="s">
        <v>119373</v>
      </c>
      <c r="J40703" t="s">
        <v>119374</v>
      </c>
      <c r="K40703" t="s">
        <v>72</v>
      </c>
      <c r="L40703" t="s">
        <v>53</v>
      </c>
      <c r="M40703" t="s">
        <v>150</v>
      </c>
      <c r="N40703" t="s">
        <v>151</v>
      </c>
      <c r="O40703" t="s">
        <v>151</v>
      </c>
      <c r="P40703" s="1">
        <v>36161</v>
      </c>
      <c r="Q40703" t="s">
        <v>53</v>
      </c>
      <c r="R40703" t="s">
        <v>56</v>
      </c>
      <c r="S40703" t="s">
        <v>41</v>
      </c>
      <c r="T40703" t="s">
        <v>119375</v>
      </c>
      <c r="U40703" t="s">
        <v>119375</v>
      </c>
      <c r="V40703">
        <v>0</v>
      </c>
      <c r="W40703">
        <v>0</v>
      </c>
      <c r="X40703">
        <v>0</v>
      </c>
      <c r="Y40703">
        <v>1</v>
      </c>
      <c r="Z40703">
        <v>0</v>
      </c>
      <c r="AA40703">
        <v>0</v>
      </c>
      <c r="AB40703">
        <v>0</v>
      </c>
      <c r="AC40703">
        <v>0</v>
      </c>
      <c r="AD40703">
        <v>0</v>
      </c>
    </row>
    <row r="40704" spans="1:30" hidden="1" x14ac:dyDescent="0.3">
      <c r="A40704" t="s">
        <v>119371</v>
      </c>
      <c r="B40704" t="s">
        <v>119376</v>
      </c>
      <c r="C40704" t="s">
        <v>32</v>
      </c>
      <c r="D40704" t="s">
        <v>50</v>
      </c>
      <c r="E40704" t="s">
        <v>57405</v>
      </c>
      <c r="F40704">
        <v>12000000</v>
      </c>
      <c r="G40704" t="s">
        <v>119371</v>
      </c>
      <c r="H40704" t="s">
        <v>119373</v>
      </c>
      <c r="J40704" t="s">
        <v>119374</v>
      </c>
      <c r="K40704" t="s">
        <v>72</v>
      </c>
      <c r="L40704" t="s">
        <v>53</v>
      </c>
      <c r="M40704" t="s">
        <v>150</v>
      </c>
      <c r="N40704" t="s">
        <v>151</v>
      </c>
      <c r="O40704" t="s">
        <v>151</v>
      </c>
      <c r="P40704" s="1">
        <v>36161</v>
      </c>
      <c r="Q40704" t="s">
        <v>53</v>
      </c>
      <c r="R40704" t="s">
        <v>56</v>
      </c>
      <c r="S40704" t="s">
        <v>41</v>
      </c>
      <c r="T40704" t="s">
        <v>119375</v>
      </c>
      <c r="U40704" t="s">
        <v>119375</v>
      </c>
      <c r="V40704">
        <v>0</v>
      </c>
      <c r="W40704">
        <v>0</v>
      </c>
      <c r="X40704">
        <v>0</v>
      </c>
      <c r="Y40704">
        <v>1</v>
      </c>
      <c r="Z40704">
        <v>0</v>
      </c>
      <c r="AA40704">
        <v>0</v>
      </c>
      <c r="AB40704">
        <v>0</v>
      </c>
      <c r="AC40704">
        <v>0</v>
      </c>
      <c r="AD40704">
        <v>0</v>
      </c>
    </row>
    <row r="40705" spans="1:30" hidden="1" x14ac:dyDescent="0.3">
      <c r="A40705" t="s">
        <v>119377</v>
      </c>
      <c r="B40705" t="s">
        <v>119378</v>
      </c>
      <c r="C40705" t="s">
        <v>32</v>
      </c>
      <c r="D40705" t="s">
        <v>50</v>
      </c>
      <c r="E40705" t="s">
        <v>2291</v>
      </c>
      <c r="F40705">
        <v>2300000</v>
      </c>
      <c r="G40705" t="s">
        <v>119377</v>
      </c>
      <c r="H40705" t="s">
        <v>119379</v>
      </c>
      <c r="I40705" t="s">
        <v>119380</v>
      </c>
      <c r="J40705" t="s">
        <v>119381</v>
      </c>
      <c r="K40705" t="s">
        <v>72</v>
      </c>
      <c r="L40705" t="s">
        <v>53</v>
      </c>
      <c r="M40705" t="s">
        <v>54</v>
      </c>
      <c r="N40705" t="s">
        <v>95</v>
      </c>
      <c r="O40705" t="s">
        <v>96</v>
      </c>
      <c r="P40705" s="1">
        <v>41277</v>
      </c>
      <c r="Q40705" t="s">
        <v>53</v>
      </c>
      <c r="R40705" t="s">
        <v>56</v>
      </c>
      <c r="S40705" t="s">
        <v>41</v>
      </c>
      <c r="T40705" t="s">
        <v>119382</v>
      </c>
      <c r="U40705" t="s">
        <v>119382</v>
      </c>
      <c r="V40705">
        <v>0</v>
      </c>
      <c r="W40705">
        <v>0</v>
      </c>
      <c r="X40705">
        <v>0</v>
      </c>
      <c r="Y40705">
        <v>0</v>
      </c>
      <c r="Z40705">
        <v>0</v>
      </c>
      <c r="AA40705">
        <v>0</v>
      </c>
      <c r="AB40705">
        <v>0</v>
      </c>
      <c r="AC40705">
        <v>1</v>
      </c>
      <c r="AD40705">
        <v>0</v>
      </c>
    </row>
    <row r="40706" spans="1:30" hidden="1" x14ac:dyDescent="0.3">
      <c r="A40706" t="s">
        <v>119383</v>
      </c>
      <c r="B40706" t="s">
        <v>119384</v>
      </c>
      <c r="C40706" t="s">
        <v>32</v>
      </c>
      <c r="E40706" t="s">
        <v>523</v>
      </c>
      <c r="F40706">
        <v>1082499</v>
      </c>
      <c r="G40706" t="s">
        <v>119383</v>
      </c>
      <c r="H40706" t="s">
        <v>119385</v>
      </c>
      <c r="I40706" t="s">
        <v>119386</v>
      </c>
      <c r="J40706" t="s">
        <v>119387</v>
      </c>
      <c r="K40706" t="s">
        <v>37</v>
      </c>
      <c r="L40706" t="s">
        <v>53</v>
      </c>
      <c r="M40706" t="s">
        <v>54</v>
      </c>
      <c r="N40706" t="s">
        <v>55</v>
      </c>
      <c r="O40706" t="s">
        <v>55</v>
      </c>
      <c r="Q40706" t="s">
        <v>53</v>
      </c>
      <c r="R40706" t="s">
        <v>56</v>
      </c>
      <c r="S40706" t="s">
        <v>41</v>
      </c>
      <c r="T40706" t="s">
        <v>119382</v>
      </c>
      <c r="U40706" t="s">
        <v>119382</v>
      </c>
      <c r="V40706">
        <v>0</v>
      </c>
      <c r="W40706">
        <v>0</v>
      </c>
      <c r="X40706">
        <v>0</v>
      </c>
      <c r="Y40706">
        <v>0</v>
      </c>
      <c r="Z40706">
        <v>0</v>
      </c>
      <c r="AA40706">
        <v>0</v>
      </c>
      <c r="AB40706">
        <v>0</v>
      </c>
      <c r="AC40706">
        <v>1</v>
      </c>
      <c r="AD40706">
        <v>0</v>
      </c>
    </row>
    <row r="40707" spans="1:30" hidden="1" x14ac:dyDescent="0.3">
      <c r="A40707" t="s">
        <v>119388</v>
      </c>
      <c r="B40707" t="s">
        <v>119389</v>
      </c>
      <c r="C40707" t="s">
        <v>32</v>
      </c>
      <c r="D40707" t="s">
        <v>33</v>
      </c>
      <c r="E40707" t="s">
        <v>441</v>
      </c>
      <c r="F40707">
        <v>12500000</v>
      </c>
      <c r="G40707" t="s">
        <v>119388</v>
      </c>
      <c r="H40707" t="s">
        <v>119390</v>
      </c>
      <c r="I40707" t="s">
        <v>119391</v>
      </c>
      <c r="J40707" t="s">
        <v>119392</v>
      </c>
      <c r="K40707" t="s">
        <v>37</v>
      </c>
      <c r="L40707" t="s">
        <v>53</v>
      </c>
      <c r="M40707" t="s">
        <v>73</v>
      </c>
      <c r="N40707" t="s">
        <v>74</v>
      </c>
      <c r="O40707" t="s">
        <v>75</v>
      </c>
      <c r="P40707" s="1">
        <v>39448</v>
      </c>
      <c r="Q40707" t="s">
        <v>53</v>
      </c>
      <c r="R40707" t="s">
        <v>56</v>
      </c>
      <c r="S40707" t="s">
        <v>41</v>
      </c>
      <c r="T40707" t="s">
        <v>119393</v>
      </c>
      <c r="U40707" t="s">
        <v>119393</v>
      </c>
      <c r="V40707">
        <v>0</v>
      </c>
      <c r="W40707">
        <v>0</v>
      </c>
      <c r="X40707">
        <v>0</v>
      </c>
      <c r="Y40707">
        <v>0</v>
      </c>
      <c r="Z40707">
        <v>1</v>
      </c>
      <c r="AA40707">
        <v>0</v>
      </c>
      <c r="AB40707">
        <v>0</v>
      </c>
      <c r="AC40707">
        <v>0</v>
      </c>
      <c r="AD40707">
        <v>0</v>
      </c>
    </row>
    <row r="40708" spans="1:30" hidden="1" x14ac:dyDescent="0.3">
      <c r="A40708" t="s">
        <v>119394</v>
      </c>
      <c r="B40708" t="s">
        <v>119395</v>
      </c>
      <c r="C40708" t="s">
        <v>32</v>
      </c>
      <c r="E40708" s="1">
        <v>41949</v>
      </c>
      <c r="F40708">
        <v>937000</v>
      </c>
      <c r="G40708" t="s">
        <v>119394</v>
      </c>
      <c r="H40708" t="s">
        <v>119396</v>
      </c>
      <c r="I40708" t="s">
        <v>119397</v>
      </c>
      <c r="J40708" t="s">
        <v>119398</v>
      </c>
      <c r="K40708" t="s">
        <v>37</v>
      </c>
      <c r="L40708" t="s">
        <v>53</v>
      </c>
      <c r="M40708" t="s">
        <v>202</v>
      </c>
      <c r="N40708" t="s">
        <v>2816</v>
      </c>
      <c r="O40708" t="s">
        <v>37583</v>
      </c>
      <c r="Q40708" t="s">
        <v>53</v>
      </c>
      <c r="R40708" t="s">
        <v>56</v>
      </c>
      <c r="S40708" t="s">
        <v>41</v>
      </c>
      <c r="T40708" t="s">
        <v>119393</v>
      </c>
      <c r="U40708" t="s">
        <v>119393</v>
      </c>
      <c r="V40708">
        <v>0</v>
      </c>
      <c r="W40708">
        <v>0</v>
      </c>
      <c r="X40708">
        <v>0</v>
      </c>
      <c r="Y40708">
        <v>0</v>
      </c>
      <c r="Z40708">
        <v>1</v>
      </c>
      <c r="AA40708">
        <v>0</v>
      </c>
      <c r="AB40708">
        <v>0</v>
      </c>
      <c r="AC40708">
        <v>0</v>
      </c>
      <c r="AD40708">
        <v>0</v>
      </c>
    </row>
    <row r="40709" spans="1:30" hidden="1" x14ac:dyDescent="0.3">
      <c r="A40709" t="s">
        <v>119399</v>
      </c>
      <c r="B40709" t="s">
        <v>119400</v>
      </c>
      <c r="C40709" t="s">
        <v>32</v>
      </c>
      <c r="D40709" t="s">
        <v>139</v>
      </c>
      <c r="E40709" s="1">
        <v>40150</v>
      </c>
      <c r="F40709">
        <v>8300000</v>
      </c>
      <c r="G40709" t="s">
        <v>119399</v>
      </c>
      <c r="H40709" t="s">
        <v>119401</v>
      </c>
      <c r="I40709" t="s">
        <v>119402</v>
      </c>
      <c r="J40709" t="s">
        <v>119403</v>
      </c>
      <c r="K40709" t="s">
        <v>37</v>
      </c>
      <c r="L40709" t="s">
        <v>53</v>
      </c>
      <c r="M40709" t="s">
        <v>123</v>
      </c>
      <c r="N40709" t="s">
        <v>124</v>
      </c>
      <c r="O40709" t="s">
        <v>7496</v>
      </c>
      <c r="P40709" s="1">
        <v>36161</v>
      </c>
      <c r="Q40709" t="s">
        <v>53</v>
      </c>
      <c r="R40709" t="s">
        <v>56</v>
      </c>
      <c r="S40709" t="s">
        <v>41</v>
      </c>
      <c r="T40709" t="s">
        <v>119404</v>
      </c>
      <c r="U40709" t="s">
        <v>119404</v>
      </c>
      <c r="V40709">
        <v>0</v>
      </c>
      <c r="W40709">
        <v>0</v>
      </c>
      <c r="X40709">
        <v>0</v>
      </c>
      <c r="Y40709">
        <v>0</v>
      </c>
      <c r="Z40709">
        <v>0</v>
      </c>
      <c r="AA40709">
        <v>0</v>
      </c>
      <c r="AB40709">
        <v>0</v>
      </c>
      <c r="AC40709">
        <v>1</v>
      </c>
      <c r="AD40709">
        <v>0</v>
      </c>
    </row>
    <row r="40710" spans="1:30" hidden="1" x14ac:dyDescent="0.3">
      <c r="A40710" t="s">
        <v>119405</v>
      </c>
      <c r="B40710" t="s">
        <v>119406</v>
      </c>
      <c r="C40710" t="s">
        <v>32</v>
      </c>
      <c r="E40710" t="s">
        <v>25199</v>
      </c>
      <c r="F40710">
        <v>15000000</v>
      </c>
      <c r="G40710" t="s">
        <v>119405</v>
      </c>
      <c r="H40710" t="s">
        <v>119407</v>
      </c>
      <c r="I40710" t="s">
        <v>119408</v>
      </c>
      <c r="J40710" t="s">
        <v>119409</v>
      </c>
      <c r="K40710" t="s">
        <v>37</v>
      </c>
      <c r="L40710" t="s">
        <v>53</v>
      </c>
      <c r="M40710" t="s">
        <v>123</v>
      </c>
      <c r="N40710" t="s">
        <v>124</v>
      </c>
      <c r="O40710" t="s">
        <v>8492</v>
      </c>
      <c r="P40710" s="1">
        <v>36161</v>
      </c>
      <c r="Q40710" t="s">
        <v>53</v>
      </c>
      <c r="R40710" t="s">
        <v>56</v>
      </c>
      <c r="S40710" t="s">
        <v>41</v>
      </c>
      <c r="T40710" t="s">
        <v>119404</v>
      </c>
      <c r="U40710" t="s">
        <v>119404</v>
      </c>
      <c r="V40710">
        <v>0</v>
      </c>
      <c r="W40710">
        <v>0</v>
      </c>
      <c r="X40710">
        <v>0</v>
      </c>
      <c r="Y40710">
        <v>0</v>
      </c>
      <c r="Z40710">
        <v>0</v>
      </c>
      <c r="AA40710">
        <v>0</v>
      </c>
      <c r="AB40710">
        <v>0</v>
      </c>
      <c r="AC40710">
        <v>1</v>
      </c>
      <c r="AD40710">
        <v>0</v>
      </c>
    </row>
    <row r="40711" spans="1:30" hidden="1" x14ac:dyDescent="0.3">
      <c r="A40711" t="s">
        <v>119405</v>
      </c>
      <c r="B40711" t="s">
        <v>119410</v>
      </c>
      <c r="C40711" t="s">
        <v>32</v>
      </c>
      <c r="E40711" t="s">
        <v>1674</v>
      </c>
      <c r="F40711">
        <v>7500000</v>
      </c>
      <c r="G40711" t="s">
        <v>119405</v>
      </c>
      <c r="H40711" t="s">
        <v>119407</v>
      </c>
      <c r="I40711" t="s">
        <v>119408</v>
      </c>
      <c r="J40711" t="s">
        <v>119409</v>
      </c>
      <c r="K40711" t="s">
        <v>37</v>
      </c>
      <c r="L40711" t="s">
        <v>53</v>
      </c>
      <c r="M40711" t="s">
        <v>123</v>
      </c>
      <c r="N40711" t="s">
        <v>124</v>
      </c>
      <c r="O40711" t="s">
        <v>8492</v>
      </c>
      <c r="P40711" s="1">
        <v>36161</v>
      </c>
      <c r="Q40711" t="s">
        <v>53</v>
      </c>
      <c r="R40711" t="s">
        <v>56</v>
      </c>
      <c r="S40711" t="s">
        <v>41</v>
      </c>
      <c r="T40711" t="s">
        <v>119404</v>
      </c>
      <c r="U40711" t="s">
        <v>119404</v>
      </c>
      <c r="V40711">
        <v>0</v>
      </c>
      <c r="W40711">
        <v>0</v>
      </c>
      <c r="X40711">
        <v>0</v>
      </c>
      <c r="Y40711">
        <v>0</v>
      </c>
      <c r="Z40711">
        <v>0</v>
      </c>
      <c r="AA40711">
        <v>0</v>
      </c>
      <c r="AB40711">
        <v>0</v>
      </c>
      <c r="AC40711">
        <v>1</v>
      </c>
      <c r="AD40711">
        <v>0</v>
      </c>
    </row>
    <row r="40712" spans="1:30" hidden="1" x14ac:dyDescent="0.3">
      <c r="A40712" t="s">
        <v>119405</v>
      </c>
      <c r="B40712" t="s">
        <v>119411</v>
      </c>
      <c r="C40712" t="s">
        <v>32</v>
      </c>
      <c r="E40712" t="s">
        <v>16759</v>
      </c>
      <c r="F40712">
        <v>12804000</v>
      </c>
      <c r="G40712" t="s">
        <v>119405</v>
      </c>
      <c r="H40712" t="s">
        <v>119407</v>
      </c>
      <c r="I40712" t="s">
        <v>119408</v>
      </c>
      <c r="J40712" t="s">
        <v>119409</v>
      </c>
      <c r="K40712" t="s">
        <v>37</v>
      </c>
      <c r="L40712" t="s">
        <v>53</v>
      </c>
      <c r="M40712" t="s">
        <v>123</v>
      </c>
      <c r="N40712" t="s">
        <v>124</v>
      </c>
      <c r="O40712" t="s">
        <v>8492</v>
      </c>
      <c r="P40712" s="1">
        <v>36161</v>
      </c>
      <c r="Q40712" t="s">
        <v>53</v>
      </c>
      <c r="R40712" t="s">
        <v>56</v>
      </c>
      <c r="S40712" t="s">
        <v>41</v>
      </c>
      <c r="T40712" t="s">
        <v>119404</v>
      </c>
      <c r="U40712" t="s">
        <v>119404</v>
      </c>
      <c r="V40712">
        <v>0</v>
      </c>
      <c r="W40712">
        <v>0</v>
      </c>
      <c r="X40712">
        <v>0</v>
      </c>
      <c r="Y40712">
        <v>0</v>
      </c>
      <c r="Z40712">
        <v>0</v>
      </c>
      <c r="AA40712">
        <v>0</v>
      </c>
      <c r="AB40712">
        <v>0</v>
      </c>
      <c r="AC40712">
        <v>1</v>
      </c>
      <c r="AD40712">
        <v>0</v>
      </c>
    </row>
    <row r="40713" spans="1:30" hidden="1" x14ac:dyDescent="0.3">
      <c r="A40713" t="s">
        <v>119412</v>
      </c>
      <c r="B40713" t="s">
        <v>119413</v>
      </c>
      <c r="C40713" t="s">
        <v>32</v>
      </c>
      <c r="E40713" t="s">
        <v>16790</v>
      </c>
      <c r="F40713">
        <v>100000</v>
      </c>
      <c r="G40713" t="s">
        <v>119412</v>
      </c>
      <c r="H40713" t="s">
        <v>119414</v>
      </c>
      <c r="I40713" t="s">
        <v>119415</v>
      </c>
      <c r="J40713" t="s">
        <v>119416</v>
      </c>
      <c r="K40713" t="s">
        <v>37</v>
      </c>
      <c r="L40713" t="s">
        <v>53</v>
      </c>
      <c r="M40713" t="s">
        <v>222</v>
      </c>
      <c r="N40713" t="s">
        <v>739</v>
      </c>
      <c r="O40713" t="s">
        <v>3193</v>
      </c>
      <c r="Q40713" t="s">
        <v>53</v>
      </c>
      <c r="R40713" t="s">
        <v>56</v>
      </c>
      <c r="S40713" t="s">
        <v>41</v>
      </c>
      <c r="T40713" t="s">
        <v>119417</v>
      </c>
      <c r="U40713" t="s">
        <v>119417</v>
      </c>
      <c r="V40713">
        <v>0</v>
      </c>
      <c r="W40713">
        <v>0</v>
      </c>
      <c r="X40713">
        <v>0</v>
      </c>
      <c r="Y40713">
        <v>0</v>
      </c>
      <c r="Z40713">
        <v>1</v>
      </c>
      <c r="AA40713">
        <v>0</v>
      </c>
      <c r="AB40713">
        <v>0</v>
      </c>
      <c r="AC40713">
        <v>0</v>
      </c>
      <c r="AD40713">
        <v>0</v>
      </c>
    </row>
    <row r="40714" spans="1:30" hidden="1" x14ac:dyDescent="0.3">
      <c r="A40714" t="s">
        <v>119418</v>
      </c>
      <c r="B40714" t="s">
        <v>119419</v>
      </c>
      <c r="C40714" t="s">
        <v>32</v>
      </c>
      <c r="D40714" t="s">
        <v>50</v>
      </c>
      <c r="E40714" s="1">
        <v>39083</v>
      </c>
      <c r="F40714">
        <v>2500000</v>
      </c>
      <c r="G40714" t="s">
        <v>119418</v>
      </c>
      <c r="H40714" t="s">
        <v>119420</v>
      </c>
      <c r="I40714" t="s">
        <v>119421</v>
      </c>
      <c r="J40714" t="s">
        <v>119422</v>
      </c>
      <c r="K40714" t="s">
        <v>37</v>
      </c>
      <c r="L40714" t="s">
        <v>53</v>
      </c>
      <c r="M40714" t="s">
        <v>123</v>
      </c>
      <c r="N40714" t="s">
        <v>124</v>
      </c>
      <c r="O40714" t="s">
        <v>1407</v>
      </c>
      <c r="P40714" s="1">
        <v>39083</v>
      </c>
      <c r="Q40714" t="s">
        <v>53</v>
      </c>
      <c r="R40714" t="s">
        <v>56</v>
      </c>
      <c r="S40714" t="s">
        <v>41</v>
      </c>
      <c r="T40714" t="s">
        <v>119423</v>
      </c>
      <c r="U40714" t="s">
        <v>119423</v>
      </c>
      <c r="V40714">
        <v>0</v>
      </c>
      <c r="W40714">
        <v>0</v>
      </c>
      <c r="X40714">
        <v>0</v>
      </c>
      <c r="Y40714">
        <v>0</v>
      </c>
      <c r="Z40714">
        <v>0</v>
      </c>
      <c r="AA40714">
        <v>0</v>
      </c>
      <c r="AB40714">
        <v>0</v>
      </c>
      <c r="AC40714">
        <v>1</v>
      </c>
      <c r="AD40714">
        <v>0</v>
      </c>
    </row>
    <row r="40715" spans="1:30" hidden="1" x14ac:dyDescent="0.3">
      <c r="A40715" t="s">
        <v>119418</v>
      </c>
      <c r="B40715" t="s">
        <v>119424</v>
      </c>
      <c r="C40715" t="s">
        <v>32</v>
      </c>
      <c r="D40715" t="s">
        <v>33</v>
      </c>
      <c r="E40715" s="1">
        <v>39543</v>
      </c>
      <c r="F40715">
        <v>30000000</v>
      </c>
      <c r="G40715" t="s">
        <v>119418</v>
      </c>
      <c r="H40715" t="s">
        <v>119420</v>
      </c>
      <c r="I40715" t="s">
        <v>119421</v>
      </c>
      <c r="J40715" t="s">
        <v>119422</v>
      </c>
      <c r="K40715" t="s">
        <v>37</v>
      </c>
      <c r="L40715" t="s">
        <v>53</v>
      </c>
      <c r="M40715" t="s">
        <v>123</v>
      </c>
      <c r="N40715" t="s">
        <v>124</v>
      </c>
      <c r="O40715" t="s">
        <v>1407</v>
      </c>
      <c r="P40715" s="1">
        <v>39083</v>
      </c>
      <c r="Q40715" t="s">
        <v>53</v>
      </c>
      <c r="R40715" t="s">
        <v>56</v>
      </c>
      <c r="S40715" t="s">
        <v>41</v>
      </c>
      <c r="T40715" t="s">
        <v>119423</v>
      </c>
      <c r="U40715" t="s">
        <v>119423</v>
      </c>
      <c r="V40715">
        <v>0</v>
      </c>
      <c r="W40715">
        <v>0</v>
      </c>
      <c r="X40715">
        <v>0</v>
      </c>
      <c r="Y40715">
        <v>0</v>
      </c>
      <c r="Z40715">
        <v>0</v>
      </c>
      <c r="AA40715">
        <v>0</v>
      </c>
      <c r="AB40715">
        <v>0</v>
      </c>
      <c r="AC40715">
        <v>1</v>
      </c>
      <c r="AD40715">
        <v>0</v>
      </c>
    </row>
    <row r="40716" spans="1:30" hidden="1" x14ac:dyDescent="0.3">
      <c r="A40716" t="s">
        <v>119425</v>
      </c>
      <c r="B40716" t="s">
        <v>119426</v>
      </c>
      <c r="C40716" t="s">
        <v>32</v>
      </c>
      <c r="D40716" t="s">
        <v>322</v>
      </c>
      <c r="E40716" t="s">
        <v>20954</v>
      </c>
      <c r="F40716">
        <v>35000000</v>
      </c>
      <c r="G40716" t="s">
        <v>119425</v>
      </c>
      <c r="H40716" t="s">
        <v>119427</v>
      </c>
      <c r="J40716" t="s">
        <v>119428</v>
      </c>
      <c r="K40716" t="s">
        <v>37</v>
      </c>
      <c r="L40716" t="s">
        <v>53</v>
      </c>
      <c r="M40716" t="s">
        <v>54</v>
      </c>
      <c r="N40716" t="s">
        <v>939</v>
      </c>
      <c r="O40716" t="s">
        <v>939</v>
      </c>
      <c r="Q40716" t="s">
        <v>53</v>
      </c>
      <c r="R40716" t="s">
        <v>56</v>
      </c>
      <c r="S40716" t="s">
        <v>41</v>
      </c>
      <c r="T40716" t="s">
        <v>119429</v>
      </c>
      <c r="U40716" t="s">
        <v>119429</v>
      </c>
      <c r="V40716">
        <v>0</v>
      </c>
      <c r="W40716">
        <v>0</v>
      </c>
      <c r="X40716">
        <v>0</v>
      </c>
      <c r="Y40716">
        <v>0</v>
      </c>
      <c r="Z40716">
        <v>0</v>
      </c>
      <c r="AA40716">
        <v>0</v>
      </c>
      <c r="AB40716">
        <v>0</v>
      </c>
      <c r="AC40716">
        <v>1</v>
      </c>
      <c r="AD40716">
        <v>0</v>
      </c>
    </row>
    <row r="40717" spans="1:30" hidden="1" x14ac:dyDescent="0.3">
      <c r="A40717" t="s">
        <v>119430</v>
      </c>
      <c r="B40717" t="s">
        <v>119431</v>
      </c>
      <c r="C40717" t="s">
        <v>32</v>
      </c>
      <c r="D40717" t="s">
        <v>139</v>
      </c>
      <c r="E40717" s="1">
        <v>37989</v>
      </c>
      <c r="F40717">
        <v>22500000</v>
      </c>
      <c r="G40717" t="s">
        <v>119430</v>
      </c>
      <c r="H40717" t="s">
        <v>119432</v>
      </c>
      <c r="J40717" t="s">
        <v>119429</v>
      </c>
      <c r="K40717" t="s">
        <v>72</v>
      </c>
      <c r="L40717" t="s">
        <v>53</v>
      </c>
      <c r="M40717" t="s">
        <v>54</v>
      </c>
      <c r="N40717" t="s">
        <v>95</v>
      </c>
      <c r="O40717" t="s">
        <v>1489</v>
      </c>
      <c r="P40717" s="1">
        <v>35796</v>
      </c>
      <c r="Q40717" t="s">
        <v>53</v>
      </c>
      <c r="R40717" t="s">
        <v>56</v>
      </c>
      <c r="S40717" t="s">
        <v>41</v>
      </c>
      <c r="T40717" t="s">
        <v>119429</v>
      </c>
      <c r="U40717" t="s">
        <v>119429</v>
      </c>
      <c r="V40717">
        <v>0</v>
      </c>
      <c r="W40717">
        <v>0</v>
      </c>
      <c r="X40717">
        <v>0</v>
      </c>
      <c r="Y40717">
        <v>0</v>
      </c>
      <c r="Z40717">
        <v>0</v>
      </c>
      <c r="AA40717">
        <v>0</v>
      </c>
      <c r="AB40717">
        <v>0</v>
      </c>
      <c r="AC40717">
        <v>1</v>
      </c>
      <c r="AD40717">
        <v>0</v>
      </c>
    </row>
    <row r="40718" spans="1:30" hidden="1" x14ac:dyDescent="0.3">
      <c r="A40718" t="s">
        <v>119433</v>
      </c>
      <c r="B40718" t="s">
        <v>119434</v>
      </c>
      <c r="C40718" t="s">
        <v>32</v>
      </c>
      <c r="D40718" t="s">
        <v>50</v>
      </c>
      <c r="E40718" t="s">
        <v>7620</v>
      </c>
      <c r="F40718">
        <v>25000000</v>
      </c>
      <c r="G40718" t="s">
        <v>119433</v>
      </c>
      <c r="H40718" t="s">
        <v>119435</v>
      </c>
      <c r="I40718" t="s">
        <v>119436</v>
      </c>
      <c r="J40718" t="s">
        <v>119429</v>
      </c>
      <c r="K40718" t="s">
        <v>37</v>
      </c>
      <c r="L40718" t="s">
        <v>53</v>
      </c>
      <c r="M40718" t="s">
        <v>54</v>
      </c>
      <c r="N40718" t="s">
        <v>95</v>
      </c>
      <c r="O40718" t="s">
        <v>96</v>
      </c>
      <c r="P40718" s="1">
        <v>42005</v>
      </c>
      <c r="Q40718" t="s">
        <v>53</v>
      </c>
      <c r="R40718" t="s">
        <v>56</v>
      </c>
      <c r="S40718" t="s">
        <v>41</v>
      </c>
      <c r="T40718" t="s">
        <v>119429</v>
      </c>
      <c r="U40718" t="s">
        <v>119429</v>
      </c>
      <c r="V40718">
        <v>0</v>
      </c>
      <c r="W40718">
        <v>0</v>
      </c>
      <c r="X40718">
        <v>0</v>
      </c>
      <c r="Y40718">
        <v>0</v>
      </c>
      <c r="Z40718">
        <v>0</v>
      </c>
      <c r="AA40718">
        <v>0</v>
      </c>
      <c r="AB40718">
        <v>0</v>
      </c>
      <c r="AC40718">
        <v>1</v>
      </c>
      <c r="AD40718">
        <v>0</v>
      </c>
    </row>
    <row r="40719" spans="1:30" hidden="1" x14ac:dyDescent="0.3">
      <c r="A40719" t="s">
        <v>119437</v>
      </c>
      <c r="B40719" t="s">
        <v>119438</v>
      </c>
      <c r="C40719" t="s">
        <v>32</v>
      </c>
      <c r="E40719" t="s">
        <v>12448</v>
      </c>
      <c r="F40719">
        <v>2759989</v>
      </c>
      <c r="G40719" t="s">
        <v>119437</v>
      </c>
      <c r="H40719" t="s">
        <v>119439</v>
      </c>
      <c r="J40719" t="s">
        <v>119440</v>
      </c>
      <c r="K40719" t="s">
        <v>37</v>
      </c>
      <c r="L40719" t="s">
        <v>53</v>
      </c>
      <c r="M40719" t="s">
        <v>54</v>
      </c>
      <c r="N40719" t="s">
        <v>95</v>
      </c>
      <c r="O40719" t="s">
        <v>174</v>
      </c>
      <c r="P40719" s="1">
        <v>40544</v>
      </c>
      <c r="Q40719" t="s">
        <v>53</v>
      </c>
      <c r="R40719" t="s">
        <v>56</v>
      </c>
      <c r="S40719" t="s">
        <v>41</v>
      </c>
      <c r="T40719" t="s">
        <v>119429</v>
      </c>
      <c r="U40719" t="s">
        <v>119429</v>
      </c>
      <c r="V40719">
        <v>0</v>
      </c>
      <c r="W40719">
        <v>0</v>
      </c>
      <c r="X40719">
        <v>0</v>
      </c>
      <c r="Y40719">
        <v>0</v>
      </c>
      <c r="Z40719">
        <v>0</v>
      </c>
      <c r="AA40719">
        <v>0</v>
      </c>
      <c r="AB40719">
        <v>0</v>
      </c>
      <c r="AC40719">
        <v>1</v>
      </c>
      <c r="AD40719">
        <v>0</v>
      </c>
    </row>
    <row r="40720" spans="1:30" hidden="1" x14ac:dyDescent="0.3">
      <c r="A40720" t="s">
        <v>119441</v>
      </c>
      <c r="B40720" t="s">
        <v>119442</v>
      </c>
      <c r="C40720" t="s">
        <v>32</v>
      </c>
      <c r="E40720" s="1">
        <v>41830</v>
      </c>
      <c r="F40720">
        <v>2000000</v>
      </c>
      <c r="G40720" t="s">
        <v>119441</v>
      </c>
      <c r="H40720" t="s">
        <v>119443</v>
      </c>
      <c r="I40720" t="s">
        <v>119444</v>
      </c>
      <c r="J40720" t="s">
        <v>119445</v>
      </c>
      <c r="K40720" t="s">
        <v>37</v>
      </c>
      <c r="L40720" t="s">
        <v>53</v>
      </c>
      <c r="M40720" t="s">
        <v>1025</v>
      </c>
      <c r="N40720" t="s">
        <v>1026</v>
      </c>
      <c r="O40720" t="s">
        <v>1027</v>
      </c>
      <c r="P40720" s="1">
        <v>35431</v>
      </c>
      <c r="Q40720" t="s">
        <v>53</v>
      </c>
      <c r="R40720" t="s">
        <v>56</v>
      </c>
      <c r="S40720" t="s">
        <v>41</v>
      </c>
      <c r="T40720" t="s">
        <v>119429</v>
      </c>
      <c r="U40720" t="s">
        <v>119429</v>
      </c>
      <c r="V40720">
        <v>0</v>
      </c>
      <c r="W40720">
        <v>0</v>
      </c>
      <c r="X40720">
        <v>0</v>
      </c>
      <c r="Y40720">
        <v>0</v>
      </c>
      <c r="Z40720">
        <v>0</v>
      </c>
      <c r="AA40720">
        <v>0</v>
      </c>
      <c r="AB40720">
        <v>0</v>
      </c>
      <c r="AC40720">
        <v>1</v>
      </c>
      <c r="AD40720">
        <v>0</v>
      </c>
    </row>
    <row r="40721" spans="1:30" hidden="1" x14ac:dyDescent="0.3">
      <c r="A40721" t="s">
        <v>119446</v>
      </c>
      <c r="B40721" t="s">
        <v>119447</v>
      </c>
      <c r="C40721" t="s">
        <v>32</v>
      </c>
      <c r="D40721" t="s">
        <v>50</v>
      </c>
      <c r="E40721" t="s">
        <v>18965</v>
      </c>
      <c r="F40721">
        <v>2300000</v>
      </c>
      <c r="G40721" t="s">
        <v>119446</v>
      </c>
      <c r="H40721" t="s">
        <v>119448</v>
      </c>
      <c r="I40721" t="s">
        <v>119449</v>
      </c>
      <c r="J40721" t="s">
        <v>119450</v>
      </c>
      <c r="K40721" t="s">
        <v>72</v>
      </c>
      <c r="L40721" t="s">
        <v>53</v>
      </c>
      <c r="M40721" t="s">
        <v>73</v>
      </c>
      <c r="N40721" t="s">
        <v>74</v>
      </c>
      <c r="O40721" t="s">
        <v>75</v>
      </c>
      <c r="P40721" s="1">
        <v>38729</v>
      </c>
      <c r="Q40721" t="s">
        <v>53</v>
      </c>
      <c r="R40721" t="s">
        <v>56</v>
      </c>
      <c r="S40721" t="s">
        <v>41</v>
      </c>
      <c r="T40721" t="s">
        <v>119451</v>
      </c>
      <c r="U40721" t="s">
        <v>119451</v>
      </c>
      <c r="V40721">
        <v>0</v>
      </c>
      <c r="W40721">
        <v>0</v>
      </c>
      <c r="X40721">
        <v>0</v>
      </c>
      <c r="Y40721">
        <v>0</v>
      </c>
      <c r="Z40721">
        <v>0</v>
      </c>
      <c r="AA40721">
        <v>0</v>
      </c>
      <c r="AB40721">
        <v>1</v>
      </c>
      <c r="AC40721">
        <v>0</v>
      </c>
      <c r="AD40721">
        <v>0</v>
      </c>
    </row>
    <row r="40722" spans="1:30" hidden="1" x14ac:dyDescent="0.3">
      <c r="A40722" t="s">
        <v>119446</v>
      </c>
      <c r="B40722" t="s">
        <v>119452</v>
      </c>
      <c r="C40722" t="s">
        <v>32</v>
      </c>
      <c r="E40722" t="s">
        <v>10605</v>
      </c>
      <c r="F40722">
        <v>20000000</v>
      </c>
      <c r="G40722" t="s">
        <v>119446</v>
      </c>
      <c r="H40722" t="s">
        <v>119448</v>
      </c>
      <c r="I40722" t="s">
        <v>119449</v>
      </c>
      <c r="J40722" t="s">
        <v>119450</v>
      </c>
      <c r="K40722" t="s">
        <v>72</v>
      </c>
      <c r="L40722" t="s">
        <v>53</v>
      </c>
      <c r="M40722" t="s">
        <v>73</v>
      </c>
      <c r="N40722" t="s">
        <v>74</v>
      </c>
      <c r="O40722" t="s">
        <v>75</v>
      </c>
      <c r="P40722" s="1">
        <v>38729</v>
      </c>
      <c r="Q40722" t="s">
        <v>53</v>
      </c>
      <c r="R40722" t="s">
        <v>56</v>
      </c>
      <c r="S40722" t="s">
        <v>41</v>
      </c>
      <c r="T40722" t="s">
        <v>119451</v>
      </c>
      <c r="U40722" t="s">
        <v>119451</v>
      </c>
      <c r="V40722">
        <v>0</v>
      </c>
      <c r="W40722">
        <v>0</v>
      </c>
      <c r="X40722">
        <v>0</v>
      </c>
      <c r="Y40722">
        <v>0</v>
      </c>
      <c r="Z40722">
        <v>0</v>
      </c>
      <c r="AA40722">
        <v>0</v>
      </c>
      <c r="AB40722">
        <v>1</v>
      </c>
      <c r="AC40722">
        <v>0</v>
      </c>
      <c r="AD40722">
        <v>0</v>
      </c>
    </row>
    <row r="40723" spans="1:30" hidden="1" x14ac:dyDescent="0.3">
      <c r="A40723" t="s">
        <v>119446</v>
      </c>
      <c r="B40723" t="s">
        <v>119453</v>
      </c>
      <c r="C40723" t="s">
        <v>32</v>
      </c>
      <c r="D40723" t="s">
        <v>139</v>
      </c>
      <c r="E40723" t="s">
        <v>32664</v>
      </c>
      <c r="F40723">
        <v>7000000</v>
      </c>
      <c r="G40723" t="s">
        <v>119446</v>
      </c>
      <c r="H40723" t="s">
        <v>119448</v>
      </c>
      <c r="I40723" t="s">
        <v>119449</v>
      </c>
      <c r="J40723" t="s">
        <v>119450</v>
      </c>
      <c r="K40723" t="s">
        <v>72</v>
      </c>
      <c r="L40723" t="s">
        <v>53</v>
      </c>
      <c r="M40723" t="s">
        <v>73</v>
      </c>
      <c r="N40723" t="s">
        <v>74</v>
      </c>
      <c r="O40723" t="s">
        <v>75</v>
      </c>
      <c r="P40723" s="1">
        <v>38729</v>
      </c>
      <c r="Q40723" t="s">
        <v>53</v>
      </c>
      <c r="R40723" t="s">
        <v>56</v>
      </c>
      <c r="S40723" t="s">
        <v>41</v>
      </c>
      <c r="T40723" t="s">
        <v>119451</v>
      </c>
      <c r="U40723" t="s">
        <v>119451</v>
      </c>
      <c r="V40723">
        <v>0</v>
      </c>
      <c r="W40723">
        <v>0</v>
      </c>
      <c r="X40723">
        <v>0</v>
      </c>
      <c r="Y40723">
        <v>0</v>
      </c>
      <c r="Z40723">
        <v>0</v>
      </c>
      <c r="AA40723">
        <v>0</v>
      </c>
      <c r="AB40723">
        <v>1</v>
      </c>
      <c r="AC40723">
        <v>0</v>
      </c>
      <c r="AD40723">
        <v>0</v>
      </c>
    </row>
    <row r="40724" spans="1:30" hidden="1" x14ac:dyDescent="0.3">
      <c r="A40724" t="s">
        <v>119446</v>
      </c>
      <c r="B40724" t="s">
        <v>119454</v>
      </c>
      <c r="C40724" t="s">
        <v>32</v>
      </c>
      <c r="D40724" t="s">
        <v>33</v>
      </c>
      <c r="E40724" s="1">
        <v>39484</v>
      </c>
      <c r="F40724">
        <v>8000000</v>
      </c>
      <c r="G40724" t="s">
        <v>119446</v>
      </c>
      <c r="H40724" t="s">
        <v>119448</v>
      </c>
      <c r="I40724" t="s">
        <v>119449</v>
      </c>
      <c r="J40724" t="s">
        <v>119450</v>
      </c>
      <c r="K40724" t="s">
        <v>72</v>
      </c>
      <c r="L40724" t="s">
        <v>53</v>
      </c>
      <c r="M40724" t="s">
        <v>73</v>
      </c>
      <c r="N40724" t="s">
        <v>74</v>
      </c>
      <c r="O40724" t="s">
        <v>75</v>
      </c>
      <c r="P40724" s="1">
        <v>38729</v>
      </c>
      <c r="Q40724" t="s">
        <v>53</v>
      </c>
      <c r="R40724" t="s">
        <v>56</v>
      </c>
      <c r="S40724" t="s">
        <v>41</v>
      </c>
      <c r="T40724" t="s">
        <v>119451</v>
      </c>
      <c r="U40724" t="s">
        <v>119451</v>
      </c>
      <c r="V40724">
        <v>0</v>
      </c>
      <c r="W40724">
        <v>0</v>
      </c>
      <c r="X40724">
        <v>0</v>
      </c>
      <c r="Y40724">
        <v>0</v>
      </c>
      <c r="Z40724">
        <v>0</v>
      </c>
      <c r="AA40724">
        <v>0</v>
      </c>
      <c r="AB40724">
        <v>1</v>
      </c>
      <c r="AC40724">
        <v>0</v>
      </c>
      <c r="AD40724">
        <v>0</v>
      </c>
    </row>
    <row r="40725" spans="1:30" hidden="1" x14ac:dyDescent="0.3">
      <c r="A40725" t="s">
        <v>119446</v>
      </c>
      <c r="B40725" t="s">
        <v>119455</v>
      </c>
      <c r="C40725" t="s">
        <v>32</v>
      </c>
      <c r="D40725" t="s">
        <v>322</v>
      </c>
      <c r="E40725" t="s">
        <v>14094</v>
      </c>
      <c r="F40725">
        <v>7000000</v>
      </c>
      <c r="G40725" t="s">
        <v>119446</v>
      </c>
      <c r="H40725" t="s">
        <v>119448</v>
      </c>
      <c r="I40725" t="s">
        <v>119449</v>
      </c>
      <c r="J40725" t="s">
        <v>119450</v>
      </c>
      <c r="K40725" t="s">
        <v>72</v>
      </c>
      <c r="L40725" t="s">
        <v>53</v>
      </c>
      <c r="M40725" t="s">
        <v>73</v>
      </c>
      <c r="N40725" t="s">
        <v>74</v>
      </c>
      <c r="O40725" t="s">
        <v>75</v>
      </c>
      <c r="P40725" s="1">
        <v>38729</v>
      </c>
      <c r="Q40725" t="s">
        <v>53</v>
      </c>
      <c r="R40725" t="s">
        <v>56</v>
      </c>
      <c r="S40725" t="s">
        <v>41</v>
      </c>
      <c r="T40725" t="s">
        <v>119451</v>
      </c>
      <c r="U40725" t="s">
        <v>119451</v>
      </c>
      <c r="V40725">
        <v>0</v>
      </c>
      <c r="W40725">
        <v>0</v>
      </c>
      <c r="X40725">
        <v>0</v>
      </c>
      <c r="Y40725">
        <v>0</v>
      </c>
      <c r="Z40725">
        <v>0</v>
      </c>
      <c r="AA40725">
        <v>0</v>
      </c>
      <c r="AB40725">
        <v>1</v>
      </c>
      <c r="AC40725">
        <v>0</v>
      </c>
      <c r="AD40725">
        <v>0</v>
      </c>
    </row>
    <row r="40726" spans="1:30" hidden="1" x14ac:dyDescent="0.3">
      <c r="A40726" t="s">
        <v>119456</v>
      </c>
      <c r="B40726" t="s">
        <v>119457</v>
      </c>
      <c r="C40726" t="s">
        <v>32</v>
      </c>
      <c r="D40726" t="s">
        <v>50</v>
      </c>
      <c r="E40726" t="s">
        <v>2316</v>
      </c>
      <c r="F40726">
        <v>15000000</v>
      </c>
      <c r="G40726" t="s">
        <v>119456</v>
      </c>
      <c r="H40726" t="s">
        <v>119458</v>
      </c>
      <c r="I40726" t="s">
        <v>119459</v>
      </c>
      <c r="J40726" t="s">
        <v>119460</v>
      </c>
      <c r="K40726" t="s">
        <v>37</v>
      </c>
      <c r="L40726" t="s">
        <v>53</v>
      </c>
      <c r="M40726" t="s">
        <v>54</v>
      </c>
      <c r="N40726" t="s">
        <v>55</v>
      </c>
      <c r="O40726" t="s">
        <v>857</v>
      </c>
      <c r="P40726" s="1">
        <v>37257</v>
      </c>
      <c r="Q40726" t="s">
        <v>53</v>
      </c>
      <c r="R40726" t="s">
        <v>56</v>
      </c>
      <c r="S40726" t="s">
        <v>41</v>
      </c>
      <c r="T40726" t="s">
        <v>119451</v>
      </c>
      <c r="U40726" t="s">
        <v>119451</v>
      </c>
      <c r="V40726">
        <v>0</v>
      </c>
      <c r="W40726">
        <v>0</v>
      </c>
      <c r="X40726">
        <v>0</v>
      </c>
      <c r="Y40726">
        <v>0</v>
      </c>
      <c r="Z40726">
        <v>0</v>
      </c>
      <c r="AA40726">
        <v>0</v>
      </c>
      <c r="AB40726">
        <v>1</v>
      </c>
      <c r="AC40726">
        <v>0</v>
      </c>
      <c r="AD40726">
        <v>0</v>
      </c>
    </row>
    <row r="40727" spans="1:30" hidden="1" x14ac:dyDescent="0.3">
      <c r="A40727" t="s">
        <v>119461</v>
      </c>
      <c r="B40727" t="s">
        <v>119462</v>
      </c>
      <c r="C40727" t="s">
        <v>32</v>
      </c>
      <c r="D40727" t="s">
        <v>50</v>
      </c>
      <c r="E40727" s="1">
        <v>41033</v>
      </c>
      <c r="F40727">
        <v>3000000</v>
      </c>
      <c r="G40727" t="s">
        <v>119461</v>
      </c>
      <c r="H40727" t="s">
        <v>119463</v>
      </c>
      <c r="I40727" t="s">
        <v>119464</v>
      </c>
      <c r="J40727" t="s">
        <v>119465</v>
      </c>
      <c r="K40727" t="s">
        <v>37</v>
      </c>
      <c r="L40727" t="s">
        <v>53</v>
      </c>
      <c r="M40727" t="s">
        <v>54</v>
      </c>
      <c r="N40727" t="s">
        <v>95</v>
      </c>
      <c r="O40727" t="s">
        <v>27318</v>
      </c>
      <c r="P40727" s="1">
        <v>39822</v>
      </c>
      <c r="Q40727" t="s">
        <v>53</v>
      </c>
      <c r="R40727" t="s">
        <v>56</v>
      </c>
      <c r="S40727" t="s">
        <v>41</v>
      </c>
      <c r="T40727" t="s">
        <v>119451</v>
      </c>
      <c r="U40727" t="s">
        <v>119451</v>
      </c>
      <c r="V40727">
        <v>0</v>
      </c>
      <c r="W40727">
        <v>0</v>
      </c>
      <c r="X40727">
        <v>0</v>
      </c>
      <c r="Y40727">
        <v>0</v>
      </c>
      <c r="Z40727">
        <v>0</v>
      </c>
      <c r="AA40727">
        <v>0</v>
      </c>
      <c r="AB40727">
        <v>1</v>
      </c>
      <c r="AC40727">
        <v>0</v>
      </c>
      <c r="AD40727">
        <v>0</v>
      </c>
    </row>
    <row r="40728" spans="1:30" hidden="1" x14ac:dyDescent="0.3">
      <c r="A40728" t="s">
        <v>119461</v>
      </c>
      <c r="B40728" t="s">
        <v>119466</v>
      </c>
      <c r="C40728" t="s">
        <v>32</v>
      </c>
      <c r="D40728" t="s">
        <v>139</v>
      </c>
      <c r="E40728" t="s">
        <v>4165</v>
      </c>
      <c r="F40728">
        <v>15000000</v>
      </c>
      <c r="G40728" t="s">
        <v>119461</v>
      </c>
      <c r="H40728" t="s">
        <v>119463</v>
      </c>
      <c r="I40728" t="s">
        <v>119464</v>
      </c>
      <c r="J40728" t="s">
        <v>119465</v>
      </c>
      <c r="K40728" t="s">
        <v>37</v>
      </c>
      <c r="L40728" t="s">
        <v>53</v>
      </c>
      <c r="M40728" t="s">
        <v>54</v>
      </c>
      <c r="N40728" t="s">
        <v>95</v>
      </c>
      <c r="O40728" t="s">
        <v>27318</v>
      </c>
      <c r="P40728" s="1">
        <v>39822</v>
      </c>
      <c r="Q40728" t="s">
        <v>53</v>
      </c>
      <c r="R40728" t="s">
        <v>56</v>
      </c>
      <c r="S40728" t="s">
        <v>41</v>
      </c>
      <c r="T40728" t="s">
        <v>119451</v>
      </c>
      <c r="U40728" t="s">
        <v>119451</v>
      </c>
      <c r="V40728">
        <v>0</v>
      </c>
      <c r="W40728">
        <v>0</v>
      </c>
      <c r="X40728">
        <v>0</v>
      </c>
      <c r="Y40728">
        <v>0</v>
      </c>
      <c r="Z40728">
        <v>0</v>
      </c>
      <c r="AA40728">
        <v>0</v>
      </c>
      <c r="AB40728">
        <v>1</v>
      </c>
      <c r="AC40728">
        <v>0</v>
      </c>
      <c r="AD40728">
        <v>0</v>
      </c>
    </row>
    <row r="40729" spans="1:30" hidden="1" x14ac:dyDescent="0.3">
      <c r="A40729" t="s">
        <v>119461</v>
      </c>
      <c r="B40729" t="s">
        <v>119467</v>
      </c>
      <c r="C40729" t="s">
        <v>32</v>
      </c>
      <c r="D40729" t="s">
        <v>33</v>
      </c>
      <c r="E40729" t="s">
        <v>6967</v>
      </c>
      <c r="F40729">
        <v>10000000</v>
      </c>
      <c r="G40729" t="s">
        <v>119461</v>
      </c>
      <c r="H40729" t="s">
        <v>119463</v>
      </c>
      <c r="I40729" t="s">
        <v>119464</v>
      </c>
      <c r="J40729" t="s">
        <v>119465</v>
      </c>
      <c r="K40729" t="s">
        <v>37</v>
      </c>
      <c r="L40729" t="s">
        <v>53</v>
      </c>
      <c r="M40729" t="s">
        <v>54</v>
      </c>
      <c r="N40729" t="s">
        <v>95</v>
      </c>
      <c r="O40729" t="s">
        <v>27318</v>
      </c>
      <c r="P40729" s="1">
        <v>39822</v>
      </c>
      <c r="Q40729" t="s">
        <v>53</v>
      </c>
      <c r="R40729" t="s">
        <v>56</v>
      </c>
      <c r="S40729" t="s">
        <v>41</v>
      </c>
      <c r="T40729" t="s">
        <v>119451</v>
      </c>
      <c r="U40729" t="s">
        <v>119451</v>
      </c>
      <c r="V40729">
        <v>0</v>
      </c>
      <c r="W40729">
        <v>0</v>
      </c>
      <c r="X40729">
        <v>0</v>
      </c>
      <c r="Y40729">
        <v>0</v>
      </c>
      <c r="Z40729">
        <v>0</v>
      </c>
      <c r="AA40729">
        <v>0</v>
      </c>
      <c r="AB40729">
        <v>1</v>
      </c>
      <c r="AC40729">
        <v>0</v>
      </c>
      <c r="AD40729">
        <v>0</v>
      </c>
    </row>
    <row r="40730" spans="1:30" hidden="1" x14ac:dyDescent="0.3">
      <c r="A40730" t="s">
        <v>119468</v>
      </c>
      <c r="B40730" t="s">
        <v>119469</v>
      </c>
      <c r="C40730" t="s">
        <v>32</v>
      </c>
      <c r="D40730" t="s">
        <v>50</v>
      </c>
      <c r="E40730" t="s">
        <v>25310</v>
      </c>
      <c r="F40730">
        <v>2000000</v>
      </c>
      <c r="G40730" t="s">
        <v>119468</v>
      </c>
      <c r="H40730" t="s">
        <v>119470</v>
      </c>
      <c r="I40730" t="s">
        <v>119471</v>
      </c>
      <c r="J40730" t="s">
        <v>119472</v>
      </c>
      <c r="K40730" t="s">
        <v>37</v>
      </c>
      <c r="L40730" t="s">
        <v>53</v>
      </c>
      <c r="M40730" t="s">
        <v>123</v>
      </c>
      <c r="N40730" t="s">
        <v>9162</v>
      </c>
      <c r="O40730" t="s">
        <v>9162</v>
      </c>
      <c r="P40730" s="1">
        <v>40909</v>
      </c>
      <c r="Q40730" t="s">
        <v>53</v>
      </c>
      <c r="R40730" t="s">
        <v>56</v>
      </c>
      <c r="S40730" t="s">
        <v>41</v>
      </c>
      <c r="T40730" t="s">
        <v>119451</v>
      </c>
      <c r="U40730" t="s">
        <v>119451</v>
      </c>
      <c r="V40730">
        <v>0</v>
      </c>
      <c r="W40730">
        <v>0</v>
      </c>
      <c r="X40730">
        <v>0</v>
      </c>
      <c r="Y40730">
        <v>0</v>
      </c>
      <c r="Z40730">
        <v>0</v>
      </c>
      <c r="AA40730">
        <v>0</v>
      </c>
      <c r="AB40730">
        <v>1</v>
      </c>
      <c r="AC40730">
        <v>0</v>
      </c>
      <c r="AD40730">
        <v>0</v>
      </c>
    </row>
    <row r="40731" spans="1:30" hidden="1" x14ac:dyDescent="0.3">
      <c r="A40731" t="s">
        <v>119473</v>
      </c>
      <c r="B40731" t="s">
        <v>119474</v>
      </c>
      <c r="C40731" t="s">
        <v>32</v>
      </c>
      <c r="D40731" t="s">
        <v>50</v>
      </c>
      <c r="E40731" t="s">
        <v>1294</v>
      </c>
      <c r="F40731">
        <v>5186985</v>
      </c>
      <c r="G40731" t="s">
        <v>119473</v>
      </c>
      <c r="H40731" t="s">
        <v>119475</v>
      </c>
      <c r="I40731" t="s">
        <v>119476</v>
      </c>
      <c r="J40731" t="s">
        <v>119477</v>
      </c>
      <c r="K40731" t="s">
        <v>72</v>
      </c>
      <c r="L40731" t="s">
        <v>3783</v>
      </c>
      <c r="M40731" t="s">
        <v>3784</v>
      </c>
      <c r="N40731" t="s">
        <v>3785</v>
      </c>
      <c r="O40731" t="s">
        <v>3785</v>
      </c>
      <c r="Q40731" t="s">
        <v>3783</v>
      </c>
      <c r="R40731" t="s">
        <v>3786</v>
      </c>
      <c r="S40731" t="s">
        <v>41</v>
      </c>
      <c r="T40731" t="s">
        <v>119451</v>
      </c>
      <c r="U40731" t="s">
        <v>119451</v>
      </c>
      <c r="V40731">
        <v>0</v>
      </c>
      <c r="W40731">
        <v>0</v>
      </c>
      <c r="X40731">
        <v>0</v>
      </c>
      <c r="Y40731">
        <v>0</v>
      </c>
      <c r="Z40731">
        <v>0</v>
      </c>
      <c r="AA40731">
        <v>0</v>
      </c>
      <c r="AB40731">
        <v>1</v>
      </c>
      <c r="AC40731">
        <v>0</v>
      </c>
      <c r="AD40731">
        <v>0</v>
      </c>
    </row>
    <row r="40732" spans="1:30" hidden="1" x14ac:dyDescent="0.3">
      <c r="A40732" t="s">
        <v>119478</v>
      </c>
      <c r="B40732" t="s">
        <v>119479</v>
      </c>
      <c r="C40732" t="s">
        <v>32</v>
      </c>
      <c r="E40732" s="1">
        <v>39875</v>
      </c>
      <c r="F40732">
        <v>941000</v>
      </c>
      <c r="G40732" t="s">
        <v>119478</v>
      </c>
      <c r="H40732" t="s">
        <v>119480</v>
      </c>
      <c r="I40732" t="s">
        <v>119481</v>
      </c>
      <c r="J40732" t="s">
        <v>119482</v>
      </c>
      <c r="K40732" t="s">
        <v>37</v>
      </c>
      <c r="L40732" t="s">
        <v>230</v>
      </c>
      <c r="M40732" t="s">
        <v>231</v>
      </c>
      <c r="N40732" t="s">
        <v>232</v>
      </c>
      <c r="O40732" t="s">
        <v>232</v>
      </c>
      <c r="Q40732" t="s">
        <v>230</v>
      </c>
      <c r="R40732" t="s">
        <v>233</v>
      </c>
      <c r="S40732" t="s">
        <v>41</v>
      </c>
      <c r="T40732" t="s">
        <v>119451</v>
      </c>
      <c r="U40732" t="s">
        <v>119451</v>
      </c>
      <c r="V40732">
        <v>0</v>
      </c>
      <c r="W40732">
        <v>0</v>
      </c>
      <c r="X40732">
        <v>0</v>
      </c>
      <c r="Y40732">
        <v>0</v>
      </c>
      <c r="Z40732">
        <v>0</v>
      </c>
      <c r="AA40732">
        <v>0</v>
      </c>
      <c r="AB40732">
        <v>1</v>
      </c>
      <c r="AC40732">
        <v>0</v>
      </c>
      <c r="AD40732">
        <v>0</v>
      </c>
    </row>
    <row r="40733" spans="1:30" hidden="1" x14ac:dyDescent="0.3">
      <c r="A40733" t="s">
        <v>119483</v>
      </c>
      <c r="B40733" t="s">
        <v>119484</v>
      </c>
      <c r="C40733" t="s">
        <v>32</v>
      </c>
      <c r="D40733" t="s">
        <v>50</v>
      </c>
      <c r="E40733" s="1">
        <v>39572</v>
      </c>
      <c r="F40733">
        <v>20000000</v>
      </c>
      <c r="G40733" t="s">
        <v>119483</v>
      </c>
      <c r="H40733" t="s">
        <v>119485</v>
      </c>
      <c r="I40733" t="s">
        <v>119486</v>
      </c>
      <c r="J40733" t="s">
        <v>119487</v>
      </c>
      <c r="K40733" t="s">
        <v>37</v>
      </c>
      <c r="L40733" t="s">
        <v>53</v>
      </c>
      <c r="M40733" t="s">
        <v>73</v>
      </c>
      <c r="N40733" t="s">
        <v>74</v>
      </c>
      <c r="O40733" t="s">
        <v>75</v>
      </c>
      <c r="P40733" s="1">
        <v>38267</v>
      </c>
      <c r="Q40733" t="s">
        <v>53</v>
      </c>
      <c r="R40733" t="s">
        <v>56</v>
      </c>
      <c r="S40733" t="s">
        <v>41</v>
      </c>
      <c r="T40733" t="s">
        <v>119488</v>
      </c>
      <c r="U40733" t="s">
        <v>119488</v>
      </c>
      <c r="V40733">
        <v>1</v>
      </c>
      <c r="W40733">
        <v>0</v>
      </c>
      <c r="X40733">
        <v>0</v>
      </c>
      <c r="Y40733">
        <v>0</v>
      </c>
      <c r="Z40733">
        <v>0</v>
      </c>
      <c r="AA40733">
        <v>0</v>
      </c>
      <c r="AB40733">
        <v>0</v>
      </c>
      <c r="AC40733">
        <v>0</v>
      </c>
      <c r="AD40733">
        <v>0</v>
      </c>
    </row>
    <row r="40734" spans="1:30" hidden="1" x14ac:dyDescent="0.3">
      <c r="A40734" t="s">
        <v>119489</v>
      </c>
      <c r="B40734" t="s">
        <v>119490</v>
      </c>
      <c r="C40734" t="s">
        <v>32</v>
      </c>
      <c r="E40734" t="s">
        <v>4095</v>
      </c>
      <c r="F40734">
        <v>1500000</v>
      </c>
      <c r="G40734" t="s">
        <v>119489</v>
      </c>
      <c r="H40734" t="s">
        <v>119491</v>
      </c>
      <c r="I40734" t="s">
        <v>119492</v>
      </c>
      <c r="J40734" t="s">
        <v>119493</v>
      </c>
      <c r="K40734" t="s">
        <v>37</v>
      </c>
      <c r="L40734" t="s">
        <v>53</v>
      </c>
      <c r="M40734" t="s">
        <v>717</v>
      </c>
      <c r="N40734" t="s">
        <v>1531</v>
      </c>
      <c r="O40734" t="s">
        <v>1531</v>
      </c>
      <c r="P40734" s="1">
        <v>27030</v>
      </c>
      <c r="Q40734" t="s">
        <v>53</v>
      </c>
      <c r="R40734" t="s">
        <v>56</v>
      </c>
      <c r="S40734" t="s">
        <v>41</v>
      </c>
      <c r="T40734" t="s">
        <v>119493</v>
      </c>
      <c r="U40734" t="s">
        <v>119493</v>
      </c>
      <c r="V40734">
        <v>0</v>
      </c>
      <c r="W40734">
        <v>0</v>
      </c>
      <c r="X40734">
        <v>0</v>
      </c>
      <c r="Y40734">
        <v>0</v>
      </c>
      <c r="Z40734">
        <v>0</v>
      </c>
      <c r="AA40734">
        <v>0</v>
      </c>
      <c r="AB40734">
        <v>0</v>
      </c>
      <c r="AC40734">
        <v>1</v>
      </c>
      <c r="AD40734">
        <v>0</v>
      </c>
    </row>
    <row r="40735" spans="1:30" hidden="1" x14ac:dyDescent="0.3">
      <c r="A40735" t="s">
        <v>119494</v>
      </c>
      <c r="B40735" t="s">
        <v>119495</v>
      </c>
      <c r="C40735" t="s">
        <v>32</v>
      </c>
      <c r="E40735" t="s">
        <v>8963</v>
      </c>
      <c r="F40735">
        <v>1599999</v>
      </c>
      <c r="G40735" t="s">
        <v>119494</v>
      </c>
      <c r="H40735" t="s">
        <v>119496</v>
      </c>
      <c r="I40735" t="s">
        <v>119497</v>
      </c>
      <c r="J40735" t="s">
        <v>119498</v>
      </c>
      <c r="K40735" t="s">
        <v>37</v>
      </c>
      <c r="L40735" t="s">
        <v>53</v>
      </c>
      <c r="M40735" t="s">
        <v>222</v>
      </c>
      <c r="N40735" t="s">
        <v>223</v>
      </c>
      <c r="O40735" t="s">
        <v>224</v>
      </c>
      <c r="P40735" s="1">
        <v>40917</v>
      </c>
      <c r="Q40735" t="s">
        <v>53</v>
      </c>
      <c r="R40735" t="s">
        <v>56</v>
      </c>
      <c r="S40735" t="s">
        <v>41</v>
      </c>
      <c r="T40735" t="s">
        <v>119498</v>
      </c>
      <c r="U40735" t="s">
        <v>119498</v>
      </c>
      <c r="V40735">
        <v>0</v>
      </c>
      <c r="W40735">
        <v>0</v>
      </c>
      <c r="X40735">
        <v>0</v>
      </c>
      <c r="Y40735">
        <v>0</v>
      </c>
      <c r="Z40735">
        <v>0</v>
      </c>
      <c r="AA40735">
        <v>1</v>
      </c>
      <c r="AB40735">
        <v>0</v>
      </c>
      <c r="AC40735">
        <v>0</v>
      </c>
      <c r="AD40735">
        <v>0</v>
      </c>
    </row>
    <row r="40736" spans="1:30" hidden="1" x14ac:dyDescent="0.3">
      <c r="A40736" t="s">
        <v>119499</v>
      </c>
      <c r="B40736" t="s">
        <v>119500</v>
      </c>
      <c r="C40736" t="s">
        <v>32</v>
      </c>
      <c r="E40736" t="s">
        <v>493</v>
      </c>
      <c r="F40736">
        <v>50000</v>
      </c>
      <c r="G40736" t="s">
        <v>119499</v>
      </c>
      <c r="H40736" t="s">
        <v>119501</v>
      </c>
      <c r="I40736" t="s">
        <v>119502</v>
      </c>
      <c r="J40736" t="s">
        <v>119498</v>
      </c>
      <c r="K40736" t="s">
        <v>37</v>
      </c>
      <c r="L40736" t="s">
        <v>53</v>
      </c>
      <c r="M40736" t="s">
        <v>54</v>
      </c>
      <c r="N40736" t="s">
        <v>939</v>
      </c>
      <c r="O40736" t="s">
        <v>939</v>
      </c>
      <c r="P40736" s="1">
        <v>41275</v>
      </c>
      <c r="Q40736" t="s">
        <v>53</v>
      </c>
      <c r="R40736" t="s">
        <v>56</v>
      </c>
      <c r="S40736" t="s">
        <v>41</v>
      </c>
      <c r="T40736" t="s">
        <v>119498</v>
      </c>
      <c r="U40736" t="s">
        <v>119498</v>
      </c>
      <c r="V40736">
        <v>0</v>
      </c>
      <c r="W40736">
        <v>0</v>
      </c>
      <c r="X40736">
        <v>0</v>
      </c>
      <c r="Y40736">
        <v>0</v>
      </c>
      <c r="Z40736">
        <v>0</v>
      </c>
      <c r="AA40736">
        <v>1</v>
      </c>
      <c r="AB40736">
        <v>0</v>
      </c>
      <c r="AC40736">
        <v>0</v>
      </c>
      <c r="AD40736">
        <v>0</v>
      </c>
    </row>
    <row r="40737" spans="1:30" hidden="1" x14ac:dyDescent="0.3">
      <c r="A40737" t="s">
        <v>119503</v>
      </c>
      <c r="B40737" t="s">
        <v>119504</v>
      </c>
      <c r="C40737" t="s">
        <v>32</v>
      </c>
      <c r="E40737" t="s">
        <v>4052</v>
      </c>
      <c r="F40737">
        <v>13010774</v>
      </c>
      <c r="G40737" t="s">
        <v>119503</v>
      </c>
      <c r="H40737" t="s">
        <v>119505</v>
      </c>
      <c r="I40737" t="s">
        <v>119506</v>
      </c>
      <c r="J40737" t="s">
        <v>119498</v>
      </c>
      <c r="K40737" t="s">
        <v>37</v>
      </c>
      <c r="L40737" t="s">
        <v>230</v>
      </c>
      <c r="M40737" t="s">
        <v>28405</v>
      </c>
      <c r="N40737" t="s">
        <v>3988</v>
      </c>
      <c r="O40737" t="s">
        <v>119507</v>
      </c>
      <c r="Q40737" t="s">
        <v>230</v>
      </c>
      <c r="R40737" t="s">
        <v>233</v>
      </c>
      <c r="S40737" t="s">
        <v>41</v>
      </c>
      <c r="T40737" t="s">
        <v>119498</v>
      </c>
      <c r="U40737" t="s">
        <v>119498</v>
      </c>
      <c r="V40737">
        <v>0</v>
      </c>
      <c r="W40737">
        <v>0</v>
      </c>
      <c r="X40737">
        <v>0</v>
      </c>
      <c r="Y40737">
        <v>0</v>
      </c>
      <c r="Z40737">
        <v>0</v>
      </c>
      <c r="AA40737">
        <v>1</v>
      </c>
      <c r="AB40737">
        <v>0</v>
      </c>
      <c r="AC40737">
        <v>0</v>
      </c>
      <c r="AD40737">
        <v>0</v>
      </c>
    </row>
    <row r="40738" spans="1:30" hidden="1" x14ac:dyDescent="0.3">
      <c r="A40738" t="s">
        <v>119508</v>
      </c>
      <c r="B40738" t="s">
        <v>119509</v>
      </c>
      <c r="C40738" t="s">
        <v>32</v>
      </c>
      <c r="D40738" t="s">
        <v>50</v>
      </c>
      <c r="E40738" t="s">
        <v>19342</v>
      </c>
      <c r="F40738">
        <v>3800875</v>
      </c>
      <c r="G40738" t="s">
        <v>119508</v>
      </c>
      <c r="H40738" t="s">
        <v>119510</v>
      </c>
      <c r="I40738" t="s">
        <v>119511</v>
      </c>
      <c r="J40738" t="s">
        <v>119498</v>
      </c>
      <c r="K40738" t="s">
        <v>37</v>
      </c>
      <c r="L40738" t="s">
        <v>230</v>
      </c>
      <c r="M40738" t="s">
        <v>231</v>
      </c>
      <c r="N40738" t="s">
        <v>232</v>
      </c>
      <c r="O40738" t="s">
        <v>232</v>
      </c>
      <c r="Q40738" t="s">
        <v>230</v>
      </c>
      <c r="R40738" t="s">
        <v>233</v>
      </c>
      <c r="S40738" t="s">
        <v>41</v>
      </c>
      <c r="T40738" t="s">
        <v>119498</v>
      </c>
      <c r="U40738" t="s">
        <v>119498</v>
      </c>
      <c r="V40738">
        <v>0</v>
      </c>
      <c r="W40738">
        <v>0</v>
      </c>
      <c r="X40738">
        <v>0</v>
      </c>
      <c r="Y40738">
        <v>0</v>
      </c>
      <c r="Z40738">
        <v>0</v>
      </c>
      <c r="AA40738">
        <v>1</v>
      </c>
      <c r="AB40738">
        <v>0</v>
      </c>
      <c r="AC40738">
        <v>0</v>
      </c>
      <c r="AD40738">
        <v>0</v>
      </c>
    </row>
    <row r="40739" spans="1:30" hidden="1" x14ac:dyDescent="0.3">
      <c r="A40739" t="s">
        <v>119512</v>
      </c>
      <c r="B40739" t="s">
        <v>119513</v>
      </c>
      <c r="C40739" t="s">
        <v>32</v>
      </c>
      <c r="E40739" t="s">
        <v>2075</v>
      </c>
      <c r="F40739">
        <v>4400000</v>
      </c>
      <c r="G40739" t="s">
        <v>119512</v>
      </c>
      <c r="H40739" t="s">
        <v>119514</v>
      </c>
      <c r="I40739" t="s">
        <v>119515</v>
      </c>
      <c r="J40739" t="s">
        <v>119516</v>
      </c>
      <c r="K40739" t="s">
        <v>37</v>
      </c>
      <c r="L40739" t="s">
        <v>53</v>
      </c>
      <c r="M40739" t="s">
        <v>123</v>
      </c>
      <c r="N40739" t="s">
        <v>923</v>
      </c>
      <c r="O40739" t="s">
        <v>923</v>
      </c>
      <c r="P40739" s="1">
        <v>41275</v>
      </c>
      <c r="Q40739" t="s">
        <v>53</v>
      </c>
      <c r="R40739" t="s">
        <v>56</v>
      </c>
      <c r="S40739" t="s">
        <v>41</v>
      </c>
      <c r="T40739" t="s">
        <v>119517</v>
      </c>
      <c r="U40739" t="s">
        <v>119517</v>
      </c>
      <c r="V40739">
        <v>0</v>
      </c>
      <c r="W40739">
        <v>0</v>
      </c>
      <c r="X40739">
        <v>0</v>
      </c>
      <c r="Y40739">
        <v>1</v>
      </c>
      <c r="Z40739">
        <v>0</v>
      </c>
      <c r="AA40739">
        <v>0</v>
      </c>
      <c r="AB40739">
        <v>0</v>
      </c>
      <c r="AC40739">
        <v>0</v>
      </c>
      <c r="AD40739">
        <v>0</v>
      </c>
    </row>
    <row r="40740" spans="1:30" hidden="1" x14ac:dyDescent="0.3">
      <c r="A40740" t="s">
        <v>119518</v>
      </c>
      <c r="B40740" t="s">
        <v>119519</v>
      </c>
      <c r="C40740" t="s">
        <v>32</v>
      </c>
      <c r="E40740" s="1">
        <v>37904</v>
      </c>
      <c r="F40740">
        <v>4200000</v>
      </c>
      <c r="G40740" t="s">
        <v>119518</v>
      </c>
      <c r="H40740" t="s">
        <v>119520</v>
      </c>
      <c r="J40740" t="s">
        <v>119517</v>
      </c>
      <c r="K40740" t="s">
        <v>37</v>
      </c>
      <c r="L40740" t="s">
        <v>230</v>
      </c>
      <c r="M40740" t="s">
        <v>3981</v>
      </c>
      <c r="N40740" t="s">
        <v>3982</v>
      </c>
      <c r="O40740" t="s">
        <v>3982</v>
      </c>
      <c r="P40740" t="s">
        <v>119521</v>
      </c>
      <c r="Q40740" t="s">
        <v>230</v>
      </c>
      <c r="R40740" t="s">
        <v>233</v>
      </c>
      <c r="S40740" t="s">
        <v>41</v>
      </c>
      <c r="T40740" t="s">
        <v>119517</v>
      </c>
      <c r="U40740" t="s">
        <v>119517</v>
      </c>
      <c r="V40740">
        <v>0</v>
      </c>
      <c r="W40740">
        <v>0</v>
      </c>
      <c r="X40740">
        <v>0</v>
      </c>
      <c r="Y40740">
        <v>1</v>
      </c>
      <c r="Z40740">
        <v>0</v>
      </c>
      <c r="AA40740">
        <v>0</v>
      </c>
      <c r="AB40740">
        <v>0</v>
      </c>
      <c r="AC40740">
        <v>0</v>
      </c>
      <c r="AD40740">
        <v>0</v>
      </c>
    </row>
    <row r="40741" spans="1:30" hidden="1" x14ac:dyDescent="0.3">
      <c r="A40741" t="s">
        <v>119522</v>
      </c>
      <c r="B40741" t="s">
        <v>119523</v>
      </c>
      <c r="C40741" t="s">
        <v>32</v>
      </c>
      <c r="D40741" t="s">
        <v>33</v>
      </c>
      <c r="E40741" t="s">
        <v>7620</v>
      </c>
      <c r="F40741">
        <v>13000000</v>
      </c>
      <c r="G40741" t="s">
        <v>119522</v>
      </c>
      <c r="H40741" t="s">
        <v>119524</v>
      </c>
      <c r="I40741" t="s">
        <v>119525</v>
      </c>
      <c r="J40741" t="s">
        <v>119526</v>
      </c>
      <c r="K40741" t="s">
        <v>37</v>
      </c>
      <c r="L40741" t="s">
        <v>53</v>
      </c>
      <c r="M40741" t="s">
        <v>73</v>
      </c>
      <c r="N40741" t="s">
        <v>74</v>
      </c>
      <c r="O40741" t="s">
        <v>75</v>
      </c>
      <c r="P40741" s="1">
        <v>41277</v>
      </c>
      <c r="Q40741" t="s">
        <v>53</v>
      </c>
      <c r="R40741" t="s">
        <v>56</v>
      </c>
      <c r="S40741" t="s">
        <v>41</v>
      </c>
      <c r="T40741" t="s">
        <v>119527</v>
      </c>
      <c r="U40741" t="s">
        <v>119527</v>
      </c>
      <c r="V40741">
        <v>0</v>
      </c>
      <c r="W40741">
        <v>0</v>
      </c>
      <c r="X40741">
        <v>0</v>
      </c>
      <c r="Y40741">
        <v>0</v>
      </c>
      <c r="Z40741">
        <v>0</v>
      </c>
      <c r="AA40741">
        <v>0</v>
      </c>
      <c r="AB40741">
        <v>1</v>
      </c>
      <c r="AC40741">
        <v>0</v>
      </c>
      <c r="AD40741">
        <v>0</v>
      </c>
    </row>
    <row r="40742" spans="1:30" hidden="1" x14ac:dyDescent="0.3">
      <c r="A40742" t="s">
        <v>119522</v>
      </c>
      <c r="B40742" t="s">
        <v>119528</v>
      </c>
      <c r="C40742" t="s">
        <v>32</v>
      </c>
      <c r="D40742" t="s">
        <v>50</v>
      </c>
      <c r="E40742" t="s">
        <v>4794</v>
      </c>
      <c r="F40742">
        <v>6540000</v>
      </c>
      <c r="G40742" t="s">
        <v>119522</v>
      </c>
      <c r="H40742" t="s">
        <v>119524</v>
      </c>
      <c r="I40742" t="s">
        <v>119525</v>
      </c>
      <c r="J40742" t="s">
        <v>119526</v>
      </c>
      <c r="K40742" t="s">
        <v>37</v>
      </c>
      <c r="L40742" t="s">
        <v>53</v>
      </c>
      <c r="M40742" t="s">
        <v>73</v>
      </c>
      <c r="N40742" t="s">
        <v>74</v>
      </c>
      <c r="O40742" t="s">
        <v>75</v>
      </c>
      <c r="P40742" s="1">
        <v>41277</v>
      </c>
      <c r="Q40742" t="s">
        <v>53</v>
      </c>
      <c r="R40742" t="s">
        <v>56</v>
      </c>
      <c r="S40742" t="s">
        <v>41</v>
      </c>
      <c r="T40742" t="s">
        <v>119527</v>
      </c>
      <c r="U40742" t="s">
        <v>119527</v>
      </c>
      <c r="V40742">
        <v>0</v>
      </c>
      <c r="W40742">
        <v>0</v>
      </c>
      <c r="X40742">
        <v>0</v>
      </c>
      <c r="Y40742">
        <v>0</v>
      </c>
      <c r="Z40742">
        <v>0</v>
      </c>
      <c r="AA40742">
        <v>0</v>
      </c>
      <c r="AB40742">
        <v>1</v>
      </c>
      <c r="AC40742">
        <v>0</v>
      </c>
      <c r="AD40742">
        <v>0</v>
      </c>
    </row>
    <row r="40743" spans="1:30" hidden="1" x14ac:dyDescent="0.3">
      <c r="A40743" t="s">
        <v>119529</v>
      </c>
      <c r="B40743" t="s">
        <v>119530</v>
      </c>
      <c r="C40743" t="s">
        <v>32</v>
      </c>
      <c r="D40743" t="s">
        <v>50</v>
      </c>
      <c r="E40743" s="1">
        <v>42163</v>
      </c>
      <c r="F40743">
        <v>10000000</v>
      </c>
      <c r="G40743" t="s">
        <v>119529</v>
      </c>
      <c r="H40743" t="s">
        <v>119531</v>
      </c>
      <c r="I40743" t="s">
        <v>119532</v>
      </c>
      <c r="J40743" t="s">
        <v>119533</v>
      </c>
      <c r="K40743" t="s">
        <v>37</v>
      </c>
      <c r="L40743" t="s">
        <v>53</v>
      </c>
      <c r="M40743" t="s">
        <v>54</v>
      </c>
      <c r="N40743" t="s">
        <v>95</v>
      </c>
      <c r="O40743" t="s">
        <v>1074</v>
      </c>
      <c r="Q40743" t="s">
        <v>53</v>
      </c>
      <c r="R40743" t="s">
        <v>56</v>
      </c>
      <c r="S40743" t="s">
        <v>41</v>
      </c>
      <c r="T40743" t="s">
        <v>119534</v>
      </c>
      <c r="U40743" t="s">
        <v>119534</v>
      </c>
      <c r="V40743">
        <v>0</v>
      </c>
      <c r="W40743">
        <v>0</v>
      </c>
      <c r="X40743">
        <v>0</v>
      </c>
      <c r="Y40743">
        <v>0</v>
      </c>
      <c r="Z40743">
        <v>0</v>
      </c>
      <c r="AA40743">
        <v>0</v>
      </c>
      <c r="AB40743">
        <v>0</v>
      </c>
      <c r="AC40743">
        <v>1</v>
      </c>
      <c r="AD40743">
        <v>0</v>
      </c>
    </row>
    <row r="40744" spans="1:30" hidden="1" x14ac:dyDescent="0.3">
      <c r="A40744" t="s">
        <v>119535</v>
      </c>
      <c r="B40744" t="s">
        <v>119536</v>
      </c>
      <c r="C40744" t="s">
        <v>32</v>
      </c>
      <c r="E40744" t="s">
        <v>793</v>
      </c>
      <c r="F40744">
        <v>650000</v>
      </c>
      <c r="G40744" t="s">
        <v>119535</v>
      </c>
      <c r="H40744" t="s">
        <v>119537</v>
      </c>
      <c r="I40744" t="s">
        <v>119538</v>
      </c>
      <c r="J40744" t="s">
        <v>119539</v>
      </c>
      <c r="K40744" t="s">
        <v>37</v>
      </c>
      <c r="L40744" t="s">
        <v>53</v>
      </c>
      <c r="M40744" t="s">
        <v>717</v>
      </c>
      <c r="N40744" t="s">
        <v>1531</v>
      </c>
      <c r="O40744" t="s">
        <v>4858</v>
      </c>
      <c r="P40744" s="1">
        <v>41640</v>
      </c>
      <c r="Q40744" t="s">
        <v>53</v>
      </c>
      <c r="R40744" t="s">
        <v>56</v>
      </c>
      <c r="S40744" t="s">
        <v>41</v>
      </c>
      <c r="T40744" t="s">
        <v>119540</v>
      </c>
      <c r="U40744" t="s">
        <v>119540</v>
      </c>
      <c r="V40744">
        <v>1</v>
      </c>
      <c r="W40744">
        <v>0</v>
      </c>
      <c r="X40744">
        <v>0</v>
      </c>
      <c r="Y40744">
        <v>0</v>
      </c>
      <c r="Z40744">
        <v>0</v>
      </c>
      <c r="AA40744">
        <v>0</v>
      </c>
      <c r="AB40744">
        <v>0</v>
      </c>
      <c r="AC40744">
        <v>0</v>
      </c>
      <c r="AD40744">
        <v>0</v>
      </c>
    </row>
    <row r="40745" spans="1:30" hidden="1" x14ac:dyDescent="0.3">
      <c r="A40745" t="s">
        <v>119541</v>
      </c>
      <c r="B40745" t="s">
        <v>119542</v>
      </c>
      <c r="C40745" t="s">
        <v>32</v>
      </c>
      <c r="D40745" t="s">
        <v>50</v>
      </c>
      <c r="E40745" t="s">
        <v>1854</v>
      </c>
      <c r="F40745">
        <v>1200000</v>
      </c>
      <c r="G40745" t="s">
        <v>119541</v>
      </c>
      <c r="H40745" t="s">
        <v>119543</v>
      </c>
      <c r="I40745" t="s">
        <v>119544</v>
      </c>
      <c r="J40745" t="s">
        <v>119545</v>
      </c>
      <c r="K40745" t="s">
        <v>37</v>
      </c>
      <c r="L40745" t="s">
        <v>53</v>
      </c>
      <c r="M40745" t="s">
        <v>54</v>
      </c>
      <c r="N40745" t="s">
        <v>55</v>
      </c>
      <c r="O40745" t="s">
        <v>2428</v>
      </c>
      <c r="P40745" s="1">
        <v>41642</v>
      </c>
      <c r="Q40745" t="s">
        <v>53</v>
      </c>
      <c r="R40745" t="s">
        <v>56</v>
      </c>
      <c r="S40745" t="s">
        <v>41</v>
      </c>
      <c r="T40745" t="s">
        <v>119540</v>
      </c>
      <c r="U40745" t="s">
        <v>119540</v>
      </c>
      <c r="V40745">
        <v>1</v>
      </c>
      <c r="W40745">
        <v>0</v>
      </c>
      <c r="X40745">
        <v>0</v>
      </c>
      <c r="Y40745">
        <v>0</v>
      </c>
      <c r="Z40745">
        <v>0</v>
      </c>
      <c r="AA40745">
        <v>0</v>
      </c>
      <c r="AB40745">
        <v>0</v>
      </c>
      <c r="AC40745">
        <v>0</v>
      </c>
      <c r="AD40745">
        <v>0</v>
      </c>
    </row>
    <row r="40746" spans="1:30" hidden="1" x14ac:dyDescent="0.3">
      <c r="A40746" t="s">
        <v>119546</v>
      </c>
      <c r="B40746" t="s">
        <v>119547</v>
      </c>
      <c r="C40746" t="s">
        <v>32</v>
      </c>
      <c r="E40746" t="s">
        <v>2938</v>
      </c>
      <c r="F40746">
        <v>4500000</v>
      </c>
      <c r="G40746" t="s">
        <v>119546</v>
      </c>
      <c r="H40746" t="s">
        <v>119548</v>
      </c>
      <c r="I40746" t="s">
        <v>119549</v>
      </c>
      <c r="J40746" t="s">
        <v>119550</v>
      </c>
      <c r="K40746" t="s">
        <v>37</v>
      </c>
      <c r="L40746" t="s">
        <v>53</v>
      </c>
      <c r="M40746" t="s">
        <v>10568</v>
      </c>
      <c r="N40746" t="s">
        <v>10569</v>
      </c>
      <c r="O40746" t="s">
        <v>2803</v>
      </c>
      <c r="P40746" t="s">
        <v>99542</v>
      </c>
      <c r="Q40746" t="s">
        <v>53</v>
      </c>
      <c r="R40746" t="s">
        <v>56</v>
      </c>
      <c r="S40746" t="s">
        <v>41</v>
      </c>
      <c r="T40746" t="s">
        <v>119540</v>
      </c>
      <c r="U40746" t="s">
        <v>119540</v>
      </c>
      <c r="V40746">
        <v>1</v>
      </c>
      <c r="W40746">
        <v>0</v>
      </c>
      <c r="X40746">
        <v>0</v>
      </c>
      <c r="Y40746">
        <v>0</v>
      </c>
      <c r="Z40746">
        <v>0</v>
      </c>
      <c r="AA40746">
        <v>0</v>
      </c>
      <c r="AB40746">
        <v>0</v>
      </c>
      <c r="AC40746">
        <v>0</v>
      </c>
      <c r="AD40746">
        <v>0</v>
      </c>
    </row>
    <row r="40747" spans="1:30" hidden="1" x14ac:dyDescent="0.3">
      <c r="A40747" t="s">
        <v>119551</v>
      </c>
      <c r="B40747" t="s">
        <v>119552</v>
      </c>
      <c r="C40747" t="s">
        <v>32</v>
      </c>
      <c r="E40747" t="s">
        <v>4151</v>
      </c>
      <c r="F40747">
        <v>149998</v>
      </c>
      <c r="G40747" t="s">
        <v>119551</v>
      </c>
      <c r="H40747" t="s">
        <v>119553</v>
      </c>
      <c r="I40747" t="s">
        <v>119554</v>
      </c>
      <c r="J40747" t="s">
        <v>119555</v>
      </c>
      <c r="K40747" t="s">
        <v>37</v>
      </c>
      <c r="L40747" t="s">
        <v>53</v>
      </c>
      <c r="M40747" t="s">
        <v>5663</v>
      </c>
      <c r="N40747" t="s">
        <v>7563</v>
      </c>
      <c r="O40747" t="s">
        <v>30876</v>
      </c>
      <c r="Q40747" t="s">
        <v>53</v>
      </c>
      <c r="R40747" t="s">
        <v>56</v>
      </c>
      <c r="S40747" t="s">
        <v>41</v>
      </c>
      <c r="T40747" t="s">
        <v>119556</v>
      </c>
      <c r="U40747" t="s">
        <v>119556</v>
      </c>
      <c r="V40747">
        <v>0</v>
      </c>
      <c r="W40747">
        <v>0</v>
      </c>
      <c r="X40747">
        <v>0</v>
      </c>
      <c r="Y40747">
        <v>0</v>
      </c>
      <c r="Z40747">
        <v>0</v>
      </c>
      <c r="AA40747">
        <v>0</v>
      </c>
      <c r="AB40747">
        <v>0</v>
      </c>
      <c r="AC40747">
        <v>1</v>
      </c>
      <c r="AD40747">
        <v>0</v>
      </c>
    </row>
    <row r="40748" spans="1:30" hidden="1" x14ac:dyDescent="0.3">
      <c r="A40748" t="s">
        <v>119557</v>
      </c>
      <c r="B40748" t="s">
        <v>119558</v>
      </c>
      <c r="C40748" t="s">
        <v>32</v>
      </c>
      <c r="E40748" t="s">
        <v>18900</v>
      </c>
      <c r="F40748">
        <v>4250000</v>
      </c>
      <c r="G40748" t="s">
        <v>119557</v>
      </c>
      <c r="H40748" t="s">
        <v>119559</v>
      </c>
      <c r="I40748" t="s">
        <v>119560</v>
      </c>
      <c r="J40748" t="s">
        <v>119556</v>
      </c>
      <c r="K40748" t="s">
        <v>37</v>
      </c>
      <c r="L40748" t="s">
        <v>53</v>
      </c>
      <c r="M40748" t="s">
        <v>62</v>
      </c>
      <c r="N40748" t="s">
        <v>63</v>
      </c>
      <c r="O40748" t="s">
        <v>63</v>
      </c>
      <c r="P40748" s="1">
        <v>36161</v>
      </c>
      <c r="Q40748" t="s">
        <v>53</v>
      </c>
      <c r="R40748" t="s">
        <v>56</v>
      </c>
      <c r="S40748" t="s">
        <v>41</v>
      </c>
      <c r="T40748" t="s">
        <v>119556</v>
      </c>
      <c r="U40748" t="s">
        <v>119556</v>
      </c>
      <c r="V40748">
        <v>0</v>
      </c>
      <c r="W40748">
        <v>0</v>
      </c>
      <c r="X40748">
        <v>0</v>
      </c>
      <c r="Y40748">
        <v>0</v>
      </c>
      <c r="Z40748">
        <v>0</v>
      </c>
      <c r="AA40748">
        <v>0</v>
      </c>
      <c r="AB40748">
        <v>0</v>
      </c>
      <c r="AC40748">
        <v>1</v>
      </c>
      <c r="AD40748">
        <v>0</v>
      </c>
    </row>
    <row r="40749" spans="1:30" hidden="1" x14ac:dyDescent="0.3">
      <c r="A40749" t="s">
        <v>119561</v>
      </c>
      <c r="B40749" t="s">
        <v>119562</v>
      </c>
      <c r="C40749" t="s">
        <v>32</v>
      </c>
      <c r="D40749" t="s">
        <v>50</v>
      </c>
      <c r="E40749" t="s">
        <v>119563</v>
      </c>
      <c r="F40749">
        <v>7000000</v>
      </c>
      <c r="G40749" t="s">
        <v>119561</v>
      </c>
      <c r="H40749" t="s">
        <v>119564</v>
      </c>
      <c r="J40749" t="s">
        <v>119565</v>
      </c>
      <c r="K40749" t="s">
        <v>37</v>
      </c>
      <c r="L40749" t="s">
        <v>53</v>
      </c>
      <c r="M40749" t="s">
        <v>54</v>
      </c>
      <c r="N40749" t="s">
        <v>55</v>
      </c>
      <c r="O40749" t="s">
        <v>1132</v>
      </c>
      <c r="Q40749" t="s">
        <v>53</v>
      </c>
      <c r="R40749" t="s">
        <v>56</v>
      </c>
      <c r="S40749" t="s">
        <v>41</v>
      </c>
      <c r="T40749" t="s">
        <v>119566</v>
      </c>
      <c r="U40749" t="s">
        <v>119566</v>
      </c>
      <c r="V40749">
        <v>0</v>
      </c>
      <c r="W40749">
        <v>0</v>
      </c>
      <c r="X40749">
        <v>0</v>
      </c>
      <c r="Y40749">
        <v>0</v>
      </c>
      <c r="Z40749">
        <v>0</v>
      </c>
      <c r="AA40749">
        <v>0</v>
      </c>
      <c r="AB40749">
        <v>1</v>
      </c>
      <c r="AC40749">
        <v>0</v>
      </c>
      <c r="AD40749">
        <v>0</v>
      </c>
    </row>
    <row r="40750" spans="1:30" hidden="1" x14ac:dyDescent="0.3">
      <c r="A40750" t="s">
        <v>119561</v>
      </c>
      <c r="B40750" t="s">
        <v>119567</v>
      </c>
      <c r="C40750" t="s">
        <v>32</v>
      </c>
      <c r="D40750" t="s">
        <v>33</v>
      </c>
      <c r="E40750" t="s">
        <v>119568</v>
      </c>
      <c r="F40750">
        <v>21000000</v>
      </c>
      <c r="G40750" t="s">
        <v>119561</v>
      </c>
      <c r="H40750" t="s">
        <v>119564</v>
      </c>
      <c r="J40750" t="s">
        <v>119565</v>
      </c>
      <c r="K40750" t="s">
        <v>37</v>
      </c>
      <c r="L40750" t="s">
        <v>53</v>
      </c>
      <c r="M40750" t="s">
        <v>54</v>
      </c>
      <c r="N40750" t="s">
        <v>55</v>
      </c>
      <c r="O40750" t="s">
        <v>1132</v>
      </c>
      <c r="Q40750" t="s">
        <v>53</v>
      </c>
      <c r="R40750" t="s">
        <v>56</v>
      </c>
      <c r="S40750" t="s">
        <v>41</v>
      </c>
      <c r="T40750" t="s">
        <v>119566</v>
      </c>
      <c r="U40750" t="s">
        <v>119566</v>
      </c>
      <c r="V40750">
        <v>0</v>
      </c>
      <c r="W40750">
        <v>0</v>
      </c>
      <c r="X40750">
        <v>0</v>
      </c>
      <c r="Y40750">
        <v>0</v>
      </c>
      <c r="Z40750">
        <v>0</v>
      </c>
      <c r="AA40750">
        <v>0</v>
      </c>
      <c r="AB40750">
        <v>1</v>
      </c>
      <c r="AC40750">
        <v>0</v>
      </c>
      <c r="AD40750">
        <v>0</v>
      </c>
    </row>
    <row r="40751" spans="1:30" hidden="1" x14ac:dyDescent="0.3">
      <c r="A40751" t="s">
        <v>119569</v>
      </c>
      <c r="B40751" t="s">
        <v>119570</v>
      </c>
      <c r="C40751" t="s">
        <v>32</v>
      </c>
      <c r="E40751" s="1">
        <v>41918</v>
      </c>
      <c r="F40751">
        <v>4000000</v>
      </c>
      <c r="G40751" t="s">
        <v>119569</v>
      </c>
      <c r="H40751" t="s">
        <v>119571</v>
      </c>
      <c r="J40751" t="s">
        <v>119572</v>
      </c>
      <c r="K40751" t="s">
        <v>37</v>
      </c>
      <c r="L40751" t="s">
        <v>53</v>
      </c>
      <c r="Q40751" t="s">
        <v>53</v>
      </c>
      <c r="R40751" t="s">
        <v>56</v>
      </c>
      <c r="S40751" t="s">
        <v>41</v>
      </c>
      <c r="T40751" t="s">
        <v>119573</v>
      </c>
      <c r="U40751" t="s">
        <v>119573</v>
      </c>
      <c r="V40751">
        <v>0</v>
      </c>
      <c r="W40751">
        <v>0</v>
      </c>
      <c r="X40751">
        <v>0</v>
      </c>
      <c r="Y40751">
        <v>0</v>
      </c>
      <c r="Z40751">
        <v>0</v>
      </c>
      <c r="AA40751">
        <v>0</v>
      </c>
      <c r="AB40751">
        <v>0</v>
      </c>
      <c r="AC40751">
        <v>0</v>
      </c>
      <c r="AD40751">
        <v>1</v>
      </c>
    </row>
    <row r="40752" spans="1:30" hidden="1" x14ac:dyDescent="0.3">
      <c r="A40752" t="s">
        <v>119574</v>
      </c>
      <c r="B40752" t="s">
        <v>119575</v>
      </c>
      <c r="C40752" t="s">
        <v>32</v>
      </c>
      <c r="E40752" t="s">
        <v>4543</v>
      </c>
      <c r="F40752">
        <v>3000000</v>
      </c>
      <c r="G40752" t="s">
        <v>119574</v>
      </c>
      <c r="H40752" t="s">
        <v>119576</v>
      </c>
      <c r="I40752" t="s">
        <v>119577</v>
      </c>
      <c r="J40752" t="s">
        <v>119578</v>
      </c>
      <c r="K40752" t="s">
        <v>37</v>
      </c>
      <c r="L40752" t="s">
        <v>53</v>
      </c>
      <c r="M40752" t="s">
        <v>54</v>
      </c>
      <c r="N40752" t="s">
        <v>95</v>
      </c>
      <c r="O40752" t="s">
        <v>1074</v>
      </c>
      <c r="P40752" s="1">
        <v>40909</v>
      </c>
      <c r="Q40752" t="s">
        <v>53</v>
      </c>
      <c r="R40752" t="s">
        <v>56</v>
      </c>
      <c r="S40752" t="s">
        <v>41</v>
      </c>
      <c r="T40752" t="s">
        <v>119579</v>
      </c>
      <c r="U40752" t="s">
        <v>119579</v>
      </c>
      <c r="V40752">
        <v>0</v>
      </c>
      <c r="W40752">
        <v>0</v>
      </c>
      <c r="X40752">
        <v>0</v>
      </c>
      <c r="Y40752">
        <v>0</v>
      </c>
      <c r="Z40752">
        <v>0</v>
      </c>
      <c r="AA40752">
        <v>0</v>
      </c>
      <c r="AB40752">
        <v>0</v>
      </c>
      <c r="AC40752">
        <v>1</v>
      </c>
      <c r="AD40752">
        <v>0</v>
      </c>
    </row>
    <row r="40753" spans="1:30" hidden="1" x14ac:dyDescent="0.3">
      <c r="A40753" t="s">
        <v>119574</v>
      </c>
      <c r="B40753" t="s">
        <v>119580</v>
      </c>
      <c r="C40753" t="s">
        <v>32</v>
      </c>
      <c r="D40753" t="s">
        <v>50</v>
      </c>
      <c r="E40753" s="1">
        <v>41679</v>
      </c>
      <c r="F40753">
        <v>10000000</v>
      </c>
      <c r="G40753" t="s">
        <v>119574</v>
      </c>
      <c r="H40753" t="s">
        <v>119576</v>
      </c>
      <c r="I40753" t="s">
        <v>119577</v>
      </c>
      <c r="J40753" t="s">
        <v>119578</v>
      </c>
      <c r="K40753" t="s">
        <v>37</v>
      </c>
      <c r="L40753" t="s">
        <v>53</v>
      </c>
      <c r="M40753" t="s">
        <v>54</v>
      </c>
      <c r="N40753" t="s">
        <v>95</v>
      </c>
      <c r="O40753" t="s">
        <v>1074</v>
      </c>
      <c r="P40753" s="1">
        <v>40909</v>
      </c>
      <c r="Q40753" t="s">
        <v>53</v>
      </c>
      <c r="R40753" t="s">
        <v>56</v>
      </c>
      <c r="S40753" t="s">
        <v>41</v>
      </c>
      <c r="T40753" t="s">
        <v>119579</v>
      </c>
      <c r="U40753" t="s">
        <v>119579</v>
      </c>
      <c r="V40753">
        <v>0</v>
      </c>
      <c r="W40753">
        <v>0</v>
      </c>
      <c r="X40753">
        <v>0</v>
      </c>
      <c r="Y40753">
        <v>0</v>
      </c>
      <c r="Z40753">
        <v>0</v>
      </c>
      <c r="AA40753">
        <v>0</v>
      </c>
      <c r="AB40753">
        <v>0</v>
      </c>
      <c r="AC40753">
        <v>1</v>
      </c>
      <c r="AD40753">
        <v>0</v>
      </c>
    </row>
    <row r="40754" spans="1:30" hidden="1" x14ac:dyDescent="0.3">
      <c r="A40754" t="s">
        <v>119581</v>
      </c>
      <c r="B40754" t="s">
        <v>119582</v>
      </c>
      <c r="C40754" t="s">
        <v>32</v>
      </c>
      <c r="D40754" t="s">
        <v>50</v>
      </c>
      <c r="E40754" s="1">
        <v>39817</v>
      </c>
      <c r="F40754">
        <v>2000000</v>
      </c>
      <c r="G40754" t="s">
        <v>119581</v>
      </c>
      <c r="H40754" t="s">
        <v>119583</v>
      </c>
      <c r="I40754" t="s">
        <v>119584</v>
      </c>
      <c r="J40754" t="s">
        <v>119585</v>
      </c>
      <c r="K40754" t="s">
        <v>37</v>
      </c>
      <c r="L40754" t="s">
        <v>53</v>
      </c>
      <c r="M40754" t="s">
        <v>54</v>
      </c>
      <c r="N40754" t="s">
        <v>1778</v>
      </c>
      <c r="O40754" t="s">
        <v>9152</v>
      </c>
      <c r="P40754" s="1">
        <v>39088</v>
      </c>
      <c r="Q40754" t="s">
        <v>53</v>
      </c>
      <c r="R40754" t="s">
        <v>56</v>
      </c>
      <c r="S40754" t="s">
        <v>41</v>
      </c>
      <c r="T40754" t="s">
        <v>119586</v>
      </c>
      <c r="U40754" t="s">
        <v>119586</v>
      </c>
      <c r="V40754">
        <v>0</v>
      </c>
      <c r="W40754">
        <v>0</v>
      </c>
      <c r="X40754">
        <v>0</v>
      </c>
      <c r="Y40754">
        <v>1</v>
      </c>
      <c r="Z40754">
        <v>0</v>
      </c>
      <c r="AA40754">
        <v>0</v>
      </c>
      <c r="AB40754">
        <v>0</v>
      </c>
      <c r="AC40754">
        <v>0</v>
      </c>
      <c r="AD40754">
        <v>0</v>
      </c>
    </row>
    <row r="40755" spans="1:30" hidden="1" x14ac:dyDescent="0.3">
      <c r="A40755" t="s">
        <v>119581</v>
      </c>
      <c r="B40755" t="s">
        <v>119587</v>
      </c>
      <c r="C40755" t="s">
        <v>32</v>
      </c>
      <c r="E40755" t="s">
        <v>6068</v>
      </c>
      <c r="F40755">
        <v>262212</v>
      </c>
      <c r="G40755" t="s">
        <v>119581</v>
      </c>
      <c r="H40755" t="s">
        <v>119583</v>
      </c>
      <c r="I40755" t="s">
        <v>119584</v>
      </c>
      <c r="J40755" t="s">
        <v>119585</v>
      </c>
      <c r="K40755" t="s">
        <v>37</v>
      </c>
      <c r="L40755" t="s">
        <v>53</v>
      </c>
      <c r="M40755" t="s">
        <v>54</v>
      </c>
      <c r="N40755" t="s">
        <v>1778</v>
      </c>
      <c r="O40755" t="s">
        <v>9152</v>
      </c>
      <c r="P40755" s="1">
        <v>39088</v>
      </c>
      <c r="Q40755" t="s">
        <v>53</v>
      </c>
      <c r="R40755" t="s">
        <v>56</v>
      </c>
      <c r="S40755" t="s">
        <v>41</v>
      </c>
      <c r="T40755" t="s">
        <v>119586</v>
      </c>
      <c r="U40755" t="s">
        <v>119586</v>
      </c>
      <c r="V40755">
        <v>0</v>
      </c>
      <c r="W40755">
        <v>0</v>
      </c>
      <c r="X40755">
        <v>0</v>
      </c>
      <c r="Y40755">
        <v>1</v>
      </c>
      <c r="Z40755">
        <v>0</v>
      </c>
      <c r="AA40755">
        <v>0</v>
      </c>
      <c r="AB40755">
        <v>0</v>
      </c>
      <c r="AC40755">
        <v>0</v>
      </c>
      <c r="AD40755">
        <v>0</v>
      </c>
    </row>
    <row r="40756" spans="1:30" hidden="1" x14ac:dyDescent="0.3">
      <c r="A40756" t="s">
        <v>119581</v>
      </c>
      <c r="B40756" t="s">
        <v>119588</v>
      </c>
      <c r="C40756" t="s">
        <v>32</v>
      </c>
      <c r="E40756" t="s">
        <v>2183</v>
      </c>
      <c r="F40756">
        <v>1160600</v>
      </c>
      <c r="G40756" t="s">
        <v>119581</v>
      </c>
      <c r="H40756" t="s">
        <v>119583</v>
      </c>
      <c r="I40756" t="s">
        <v>119584</v>
      </c>
      <c r="J40756" t="s">
        <v>119585</v>
      </c>
      <c r="K40756" t="s">
        <v>37</v>
      </c>
      <c r="L40756" t="s">
        <v>53</v>
      </c>
      <c r="M40756" t="s">
        <v>54</v>
      </c>
      <c r="N40756" t="s">
        <v>1778</v>
      </c>
      <c r="O40756" t="s">
        <v>9152</v>
      </c>
      <c r="P40756" s="1">
        <v>39088</v>
      </c>
      <c r="Q40756" t="s">
        <v>53</v>
      </c>
      <c r="R40756" t="s">
        <v>56</v>
      </c>
      <c r="S40756" t="s">
        <v>41</v>
      </c>
      <c r="T40756" t="s">
        <v>119586</v>
      </c>
      <c r="U40756" t="s">
        <v>119586</v>
      </c>
      <c r="V40756">
        <v>0</v>
      </c>
      <c r="W40756">
        <v>0</v>
      </c>
      <c r="X40756">
        <v>0</v>
      </c>
      <c r="Y40756">
        <v>1</v>
      </c>
      <c r="Z40756">
        <v>0</v>
      </c>
      <c r="AA40756">
        <v>0</v>
      </c>
      <c r="AB40756">
        <v>0</v>
      </c>
      <c r="AC40756">
        <v>0</v>
      </c>
      <c r="AD40756">
        <v>0</v>
      </c>
    </row>
    <row r="40757" spans="1:30" hidden="1" x14ac:dyDescent="0.3">
      <c r="A40757" t="s">
        <v>119581</v>
      </c>
      <c r="B40757" t="s">
        <v>119589</v>
      </c>
      <c r="C40757" t="s">
        <v>32</v>
      </c>
      <c r="E40757" t="s">
        <v>1009</v>
      </c>
      <c r="F40757">
        <v>2967175</v>
      </c>
      <c r="G40757" t="s">
        <v>119581</v>
      </c>
      <c r="H40757" t="s">
        <v>119583</v>
      </c>
      <c r="I40757" t="s">
        <v>119584</v>
      </c>
      <c r="J40757" t="s">
        <v>119585</v>
      </c>
      <c r="K40757" t="s">
        <v>37</v>
      </c>
      <c r="L40757" t="s">
        <v>53</v>
      </c>
      <c r="M40757" t="s">
        <v>54</v>
      </c>
      <c r="N40757" t="s">
        <v>1778</v>
      </c>
      <c r="O40757" t="s">
        <v>9152</v>
      </c>
      <c r="P40757" s="1">
        <v>39088</v>
      </c>
      <c r="Q40757" t="s">
        <v>53</v>
      </c>
      <c r="R40757" t="s">
        <v>56</v>
      </c>
      <c r="S40757" t="s">
        <v>41</v>
      </c>
      <c r="T40757" t="s">
        <v>119586</v>
      </c>
      <c r="U40757" t="s">
        <v>119586</v>
      </c>
      <c r="V40757">
        <v>0</v>
      </c>
      <c r="W40757">
        <v>0</v>
      </c>
      <c r="X40757">
        <v>0</v>
      </c>
      <c r="Y40757">
        <v>1</v>
      </c>
      <c r="Z40757">
        <v>0</v>
      </c>
      <c r="AA40757">
        <v>0</v>
      </c>
      <c r="AB40757">
        <v>0</v>
      </c>
      <c r="AC40757">
        <v>0</v>
      </c>
      <c r="AD40757">
        <v>0</v>
      </c>
    </row>
    <row r="40758" spans="1:30" hidden="1" x14ac:dyDescent="0.3">
      <c r="A40758" t="s">
        <v>119590</v>
      </c>
      <c r="B40758" t="s">
        <v>119591</v>
      </c>
      <c r="C40758" t="s">
        <v>32</v>
      </c>
      <c r="E40758" t="s">
        <v>13614</v>
      </c>
      <c r="F40758">
        <v>28000000</v>
      </c>
      <c r="G40758" t="s">
        <v>119590</v>
      </c>
      <c r="H40758" t="s">
        <v>119592</v>
      </c>
      <c r="I40758" t="s">
        <v>119593</v>
      </c>
      <c r="J40758" t="s">
        <v>119594</v>
      </c>
      <c r="K40758" t="s">
        <v>72</v>
      </c>
      <c r="L40758" t="s">
        <v>53</v>
      </c>
      <c r="M40758" t="s">
        <v>717</v>
      </c>
      <c r="N40758" t="s">
        <v>7393</v>
      </c>
      <c r="O40758" t="s">
        <v>7394</v>
      </c>
      <c r="P40758" s="1">
        <v>27400</v>
      </c>
      <c r="Q40758" t="s">
        <v>53</v>
      </c>
      <c r="R40758" t="s">
        <v>56</v>
      </c>
      <c r="S40758" t="s">
        <v>41</v>
      </c>
      <c r="T40758" t="s">
        <v>22057</v>
      </c>
      <c r="U40758" t="s">
        <v>22057</v>
      </c>
      <c r="V40758">
        <v>0</v>
      </c>
      <c r="W40758">
        <v>0</v>
      </c>
      <c r="X40758">
        <v>0</v>
      </c>
      <c r="Y40758">
        <v>0</v>
      </c>
      <c r="Z40758">
        <v>0</v>
      </c>
      <c r="AA40758">
        <v>0</v>
      </c>
      <c r="AB40758">
        <v>0</v>
      </c>
      <c r="AC40758">
        <v>1</v>
      </c>
      <c r="AD40758">
        <v>0</v>
      </c>
    </row>
    <row r="40759" spans="1:30" hidden="1" x14ac:dyDescent="0.3">
      <c r="A40759" t="s">
        <v>119590</v>
      </c>
      <c r="B40759" t="s">
        <v>119595</v>
      </c>
      <c r="C40759" t="s">
        <v>32</v>
      </c>
      <c r="E40759" s="1">
        <v>41000</v>
      </c>
      <c r="F40759">
        <v>27495114</v>
      </c>
      <c r="G40759" t="s">
        <v>119590</v>
      </c>
      <c r="H40759" t="s">
        <v>119592</v>
      </c>
      <c r="I40759" t="s">
        <v>119593</v>
      </c>
      <c r="J40759" t="s">
        <v>119594</v>
      </c>
      <c r="K40759" t="s">
        <v>72</v>
      </c>
      <c r="L40759" t="s">
        <v>53</v>
      </c>
      <c r="M40759" t="s">
        <v>717</v>
      </c>
      <c r="N40759" t="s">
        <v>7393</v>
      </c>
      <c r="O40759" t="s">
        <v>7394</v>
      </c>
      <c r="P40759" s="1">
        <v>27400</v>
      </c>
      <c r="Q40759" t="s">
        <v>53</v>
      </c>
      <c r="R40759" t="s">
        <v>56</v>
      </c>
      <c r="S40759" t="s">
        <v>41</v>
      </c>
      <c r="T40759" t="s">
        <v>22057</v>
      </c>
      <c r="U40759" t="s">
        <v>22057</v>
      </c>
      <c r="V40759">
        <v>0</v>
      </c>
      <c r="W40759">
        <v>0</v>
      </c>
      <c r="X40759">
        <v>0</v>
      </c>
      <c r="Y40759">
        <v>0</v>
      </c>
      <c r="Z40759">
        <v>0</v>
      </c>
      <c r="AA40759">
        <v>0</v>
      </c>
      <c r="AB40759">
        <v>0</v>
      </c>
      <c r="AC40759">
        <v>1</v>
      </c>
      <c r="AD40759">
        <v>0</v>
      </c>
    </row>
    <row r="40760" spans="1:30" hidden="1" x14ac:dyDescent="0.3">
      <c r="A40760" t="s">
        <v>119590</v>
      </c>
      <c r="B40760" t="s">
        <v>119596</v>
      </c>
      <c r="C40760" t="s">
        <v>32</v>
      </c>
      <c r="E40760" s="1">
        <v>40950</v>
      </c>
      <c r="F40760">
        <v>2500000</v>
      </c>
      <c r="G40760" t="s">
        <v>119590</v>
      </c>
      <c r="H40760" t="s">
        <v>119592</v>
      </c>
      <c r="I40760" t="s">
        <v>119593</v>
      </c>
      <c r="J40760" t="s">
        <v>119594</v>
      </c>
      <c r="K40760" t="s">
        <v>72</v>
      </c>
      <c r="L40760" t="s">
        <v>53</v>
      </c>
      <c r="M40760" t="s">
        <v>717</v>
      </c>
      <c r="N40760" t="s">
        <v>7393</v>
      </c>
      <c r="O40760" t="s">
        <v>7394</v>
      </c>
      <c r="P40760" s="1">
        <v>27400</v>
      </c>
      <c r="Q40760" t="s">
        <v>53</v>
      </c>
      <c r="R40760" t="s">
        <v>56</v>
      </c>
      <c r="S40760" t="s">
        <v>41</v>
      </c>
      <c r="T40760" t="s">
        <v>22057</v>
      </c>
      <c r="U40760" t="s">
        <v>22057</v>
      </c>
      <c r="V40760">
        <v>0</v>
      </c>
      <c r="W40760">
        <v>0</v>
      </c>
      <c r="X40760">
        <v>0</v>
      </c>
      <c r="Y40760">
        <v>0</v>
      </c>
      <c r="Z40760">
        <v>0</v>
      </c>
      <c r="AA40760">
        <v>0</v>
      </c>
      <c r="AB40760">
        <v>0</v>
      </c>
      <c r="AC40760">
        <v>1</v>
      </c>
      <c r="AD40760">
        <v>0</v>
      </c>
    </row>
    <row r="40761" spans="1:30" hidden="1" x14ac:dyDescent="0.3">
      <c r="A40761" t="s">
        <v>119597</v>
      </c>
      <c r="B40761" t="s">
        <v>119598</v>
      </c>
      <c r="C40761" t="s">
        <v>32</v>
      </c>
      <c r="D40761" t="s">
        <v>50</v>
      </c>
      <c r="E40761" t="s">
        <v>10653</v>
      </c>
      <c r="F40761">
        <v>9000000</v>
      </c>
      <c r="G40761" t="s">
        <v>119597</v>
      </c>
      <c r="H40761" t="s">
        <v>119599</v>
      </c>
      <c r="I40761" t="s">
        <v>119600</v>
      </c>
      <c r="J40761" t="s">
        <v>119601</v>
      </c>
      <c r="K40761" t="s">
        <v>37</v>
      </c>
      <c r="L40761" t="s">
        <v>53</v>
      </c>
      <c r="M40761" t="s">
        <v>643</v>
      </c>
      <c r="N40761" t="s">
        <v>644</v>
      </c>
      <c r="O40761" t="s">
        <v>644</v>
      </c>
      <c r="P40761" s="1">
        <v>37987</v>
      </c>
      <c r="Q40761" t="s">
        <v>53</v>
      </c>
      <c r="R40761" t="s">
        <v>56</v>
      </c>
      <c r="S40761" t="s">
        <v>41</v>
      </c>
      <c r="T40761" t="s">
        <v>119602</v>
      </c>
      <c r="U40761" t="s">
        <v>119602</v>
      </c>
      <c r="V40761">
        <v>0</v>
      </c>
      <c r="W40761">
        <v>0</v>
      </c>
      <c r="X40761">
        <v>0</v>
      </c>
      <c r="Y40761">
        <v>1</v>
      </c>
      <c r="Z40761">
        <v>0</v>
      </c>
      <c r="AA40761">
        <v>0</v>
      </c>
      <c r="AB40761">
        <v>0</v>
      </c>
      <c r="AC40761">
        <v>0</v>
      </c>
      <c r="AD40761">
        <v>0</v>
      </c>
    </row>
    <row r="40762" spans="1:30" hidden="1" x14ac:dyDescent="0.3">
      <c r="A40762" t="s">
        <v>119603</v>
      </c>
      <c r="B40762" t="s">
        <v>119604</v>
      </c>
      <c r="C40762" t="s">
        <v>32</v>
      </c>
      <c r="E40762" s="1">
        <v>42283</v>
      </c>
      <c r="F40762">
        <v>1339003</v>
      </c>
      <c r="G40762" t="s">
        <v>119603</v>
      </c>
      <c r="H40762" t="s">
        <v>119605</v>
      </c>
      <c r="I40762" t="s">
        <v>119606</v>
      </c>
      <c r="J40762" t="s">
        <v>119607</v>
      </c>
      <c r="K40762" t="s">
        <v>37</v>
      </c>
      <c r="L40762" t="s">
        <v>53</v>
      </c>
      <c r="M40762" t="s">
        <v>54</v>
      </c>
      <c r="N40762" t="s">
        <v>712</v>
      </c>
      <c r="O40762" t="s">
        <v>713</v>
      </c>
      <c r="P40762" s="1">
        <v>40909</v>
      </c>
      <c r="Q40762" t="s">
        <v>53</v>
      </c>
      <c r="R40762" t="s">
        <v>56</v>
      </c>
      <c r="S40762" t="s">
        <v>41</v>
      </c>
      <c r="T40762" t="s">
        <v>119608</v>
      </c>
      <c r="U40762" t="s">
        <v>119608</v>
      </c>
      <c r="V40762">
        <v>0</v>
      </c>
      <c r="W40762">
        <v>0</v>
      </c>
      <c r="X40762">
        <v>0</v>
      </c>
      <c r="Y40762">
        <v>1</v>
      </c>
      <c r="Z40762">
        <v>0</v>
      </c>
      <c r="AA40762">
        <v>0</v>
      </c>
      <c r="AB40762">
        <v>0</v>
      </c>
      <c r="AC40762">
        <v>0</v>
      </c>
      <c r="AD40762">
        <v>0</v>
      </c>
    </row>
    <row r="40763" spans="1:30" hidden="1" x14ac:dyDescent="0.3">
      <c r="A40763" t="s">
        <v>119603</v>
      </c>
      <c r="B40763" t="s">
        <v>119609</v>
      </c>
      <c r="C40763" t="s">
        <v>32</v>
      </c>
      <c r="D40763" t="s">
        <v>50</v>
      </c>
      <c r="E40763" s="1">
        <v>42339</v>
      </c>
      <c r="F40763">
        <v>2000000</v>
      </c>
      <c r="G40763" t="s">
        <v>119603</v>
      </c>
      <c r="H40763" t="s">
        <v>119605</v>
      </c>
      <c r="I40763" t="s">
        <v>119606</v>
      </c>
      <c r="J40763" t="s">
        <v>119607</v>
      </c>
      <c r="K40763" t="s">
        <v>37</v>
      </c>
      <c r="L40763" t="s">
        <v>53</v>
      </c>
      <c r="M40763" t="s">
        <v>54</v>
      </c>
      <c r="N40763" t="s">
        <v>712</v>
      </c>
      <c r="O40763" t="s">
        <v>713</v>
      </c>
      <c r="P40763" s="1">
        <v>40909</v>
      </c>
      <c r="Q40763" t="s">
        <v>53</v>
      </c>
      <c r="R40763" t="s">
        <v>56</v>
      </c>
      <c r="S40763" t="s">
        <v>41</v>
      </c>
      <c r="T40763" t="s">
        <v>119608</v>
      </c>
      <c r="U40763" t="s">
        <v>119608</v>
      </c>
      <c r="V40763">
        <v>0</v>
      </c>
      <c r="W40763">
        <v>0</v>
      </c>
      <c r="X40763">
        <v>0</v>
      </c>
      <c r="Y40763">
        <v>1</v>
      </c>
      <c r="Z40763">
        <v>0</v>
      </c>
      <c r="AA40763">
        <v>0</v>
      </c>
      <c r="AB40763">
        <v>0</v>
      </c>
      <c r="AC40763">
        <v>0</v>
      </c>
      <c r="AD40763">
        <v>0</v>
      </c>
    </row>
    <row r="40764" spans="1:30" hidden="1" x14ac:dyDescent="0.3">
      <c r="A40764" t="s">
        <v>119610</v>
      </c>
      <c r="B40764" t="s">
        <v>119611</v>
      </c>
      <c r="C40764" t="s">
        <v>32</v>
      </c>
      <c r="D40764" t="s">
        <v>50</v>
      </c>
      <c r="E40764" t="s">
        <v>4914</v>
      </c>
      <c r="F40764">
        <v>1000000</v>
      </c>
      <c r="G40764" t="s">
        <v>119610</v>
      </c>
      <c r="H40764" t="s">
        <v>119612</v>
      </c>
      <c r="I40764" t="s">
        <v>119613</v>
      </c>
      <c r="J40764" t="s">
        <v>119614</v>
      </c>
      <c r="K40764" t="s">
        <v>37</v>
      </c>
      <c r="L40764" t="s">
        <v>53</v>
      </c>
      <c r="M40764" t="s">
        <v>54</v>
      </c>
      <c r="N40764" t="s">
        <v>1301</v>
      </c>
      <c r="O40764" t="s">
        <v>119615</v>
      </c>
      <c r="P40764" t="s">
        <v>4804</v>
      </c>
      <c r="Q40764" t="s">
        <v>53</v>
      </c>
      <c r="R40764" t="s">
        <v>56</v>
      </c>
      <c r="S40764" t="s">
        <v>41</v>
      </c>
      <c r="T40764" t="s">
        <v>119608</v>
      </c>
      <c r="U40764" t="s">
        <v>119608</v>
      </c>
      <c r="V40764">
        <v>0</v>
      </c>
      <c r="W40764">
        <v>0</v>
      </c>
      <c r="X40764">
        <v>0</v>
      </c>
      <c r="Y40764">
        <v>1</v>
      </c>
      <c r="Z40764">
        <v>0</v>
      </c>
      <c r="AA40764">
        <v>0</v>
      </c>
      <c r="AB40764">
        <v>0</v>
      </c>
      <c r="AC40764">
        <v>0</v>
      </c>
      <c r="AD40764">
        <v>0</v>
      </c>
    </row>
    <row r="40765" spans="1:30" hidden="1" x14ac:dyDescent="0.3">
      <c r="A40765" t="s">
        <v>119610</v>
      </c>
      <c r="B40765" t="s">
        <v>119616</v>
      </c>
      <c r="C40765" t="s">
        <v>32</v>
      </c>
      <c r="D40765" t="s">
        <v>50</v>
      </c>
      <c r="E40765" t="s">
        <v>9524</v>
      </c>
      <c r="F40765">
        <v>2175000</v>
      </c>
      <c r="G40765" t="s">
        <v>119610</v>
      </c>
      <c r="H40765" t="s">
        <v>119612</v>
      </c>
      <c r="I40765" t="s">
        <v>119613</v>
      </c>
      <c r="J40765" t="s">
        <v>119614</v>
      </c>
      <c r="K40765" t="s">
        <v>37</v>
      </c>
      <c r="L40765" t="s">
        <v>53</v>
      </c>
      <c r="M40765" t="s">
        <v>54</v>
      </c>
      <c r="N40765" t="s">
        <v>1301</v>
      </c>
      <c r="O40765" t="s">
        <v>119615</v>
      </c>
      <c r="P40765" t="s">
        <v>4804</v>
      </c>
      <c r="Q40765" t="s">
        <v>53</v>
      </c>
      <c r="R40765" t="s">
        <v>56</v>
      </c>
      <c r="S40765" t="s">
        <v>41</v>
      </c>
      <c r="T40765" t="s">
        <v>119608</v>
      </c>
      <c r="U40765" t="s">
        <v>119608</v>
      </c>
      <c r="V40765">
        <v>0</v>
      </c>
      <c r="W40765">
        <v>0</v>
      </c>
      <c r="X40765">
        <v>0</v>
      </c>
      <c r="Y40765">
        <v>1</v>
      </c>
      <c r="Z40765">
        <v>0</v>
      </c>
      <c r="AA40765">
        <v>0</v>
      </c>
      <c r="AB40765">
        <v>0</v>
      </c>
      <c r="AC40765">
        <v>0</v>
      </c>
      <c r="AD40765">
        <v>0</v>
      </c>
    </row>
    <row r="40766" spans="1:30" hidden="1" x14ac:dyDescent="0.3">
      <c r="A40766" t="s">
        <v>119617</v>
      </c>
      <c r="B40766" t="s">
        <v>119618</v>
      </c>
      <c r="C40766" t="s">
        <v>32</v>
      </c>
      <c r="E40766" t="s">
        <v>42530</v>
      </c>
      <c r="F40766">
        <v>15800000</v>
      </c>
      <c r="G40766" t="s">
        <v>119617</v>
      </c>
      <c r="H40766" t="s">
        <v>119619</v>
      </c>
      <c r="I40766" t="s">
        <v>119620</v>
      </c>
      <c r="J40766" t="s">
        <v>119621</v>
      </c>
      <c r="K40766" t="s">
        <v>37</v>
      </c>
      <c r="L40766" t="s">
        <v>53</v>
      </c>
      <c r="M40766" t="s">
        <v>54</v>
      </c>
      <c r="N40766" t="s">
        <v>55</v>
      </c>
      <c r="O40766" t="s">
        <v>1132</v>
      </c>
      <c r="P40766" s="1">
        <v>35431</v>
      </c>
      <c r="Q40766" t="s">
        <v>53</v>
      </c>
      <c r="R40766" t="s">
        <v>56</v>
      </c>
      <c r="S40766" t="s">
        <v>41</v>
      </c>
      <c r="T40766" t="s">
        <v>119622</v>
      </c>
      <c r="U40766" t="s">
        <v>119622</v>
      </c>
      <c r="V40766">
        <v>0</v>
      </c>
      <c r="W40766">
        <v>0</v>
      </c>
      <c r="X40766">
        <v>0</v>
      </c>
      <c r="Y40766">
        <v>0</v>
      </c>
      <c r="Z40766">
        <v>0</v>
      </c>
      <c r="AA40766">
        <v>0</v>
      </c>
      <c r="AB40766">
        <v>0</v>
      </c>
      <c r="AC40766">
        <v>1</v>
      </c>
      <c r="AD40766">
        <v>0</v>
      </c>
    </row>
    <row r="40767" spans="1:30" hidden="1" x14ac:dyDescent="0.3">
      <c r="A40767" t="s">
        <v>119617</v>
      </c>
      <c r="B40767" t="s">
        <v>119623</v>
      </c>
      <c r="C40767" t="s">
        <v>32</v>
      </c>
      <c r="D40767" t="s">
        <v>139</v>
      </c>
      <c r="E40767" s="1">
        <v>39450</v>
      </c>
      <c r="F40767">
        <v>20000000</v>
      </c>
      <c r="G40767" t="s">
        <v>119617</v>
      </c>
      <c r="H40767" t="s">
        <v>119619</v>
      </c>
      <c r="I40767" t="s">
        <v>119620</v>
      </c>
      <c r="J40767" t="s">
        <v>119621</v>
      </c>
      <c r="K40767" t="s">
        <v>37</v>
      </c>
      <c r="L40767" t="s">
        <v>53</v>
      </c>
      <c r="M40767" t="s">
        <v>54</v>
      </c>
      <c r="N40767" t="s">
        <v>55</v>
      </c>
      <c r="O40767" t="s">
        <v>1132</v>
      </c>
      <c r="P40767" s="1">
        <v>35431</v>
      </c>
      <c r="Q40767" t="s">
        <v>53</v>
      </c>
      <c r="R40767" t="s">
        <v>56</v>
      </c>
      <c r="S40767" t="s">
        <v>41</v>
      </c>
      <c r="T40767" t="s">
        <v>119622</v>
      </c>
      <c r="U40767" t="s">
        <v>119622</v>
      </c>
      <c r="V40767">
        <v>0</v>
      </c>
      <c r="W40767">
        <v>0</v>
      </c>
      <c r="X40767">
        <v>0</v>
      </c>
      <c r="Y40767">
        <v>0</v>
      </c>
      <c r="Z40767">
        <v>0</v>
      </c>
      <c r="AA40767">
        <v>0</v>
      </c>
      <c r="AB40767">
        <v>0</v>
      </c>
      <c r="AC40767">
        <v>1</v>
      </c>
      <c r="AD40767">
        <v>0</v>
      </c>
    </row>
    <row r="40768" spans="1:30" hidden="1" x14ac:dyDescent="0.3">
      <c r="A40768" t="s">
        <v>119624</v>
      </c>
      <c r="B40768" t="s">
        <v>119625</v>
      </c>
      <c r="C40768" t="s">
        <v>32</v>
      </c>
      <c r="D40768" t="s">
        <v>50</v>
      </c>
      <c r="E40768" t="s">
        <v>10330</v>
      </c>
      <c r="F40768">
        <v>4000000</v>
      </c>
      <c r="G40768" t="s">
        <v>119624</v>
      </c>
      <c r="H40768" t="s">
        <v>119626</v>
      </c>
      <c r="I40768" t="s">
        <v>119627</v>
      </c>
      <c r="J40768" t="s">
        <v>119628</v>
      </c>
      <c r="K40768" t="s">
        <v>37</v>
      </c>
      <c r="L40768" t="s">
        <v>53</v>
      </c>
      <c r="M40768" t="s">
        <v>123</v>
      </c>
      <c r="N40768" t="s">
        <v>923</v>
      </c>
      <c r="O40768" t="s">
        <v>923</v>
      </c>
      <c r="P40768" s="1">
        <v>40909</v>
      </c>
      <c r="Q40768" t="s">
        <v>53</v>
      </c>
      <c r="R40768" t="s">
        <v>56</v>
      </c>
      <c r="S40768" t="s">
        <v>41</v>
      </c>
      <c r="T40768" t="s">
        <v>119622</v>
      </c>
      <c r="U40768" t="s">
        <v>119622</v>
      </c>
      <c r="V40768">
        <v>0</v>
      </c>
      <c r="W40768">
        <v>0</v>
      </c>
      <c r="X40768">
        <v>0</v>
      </c>
      <c r="Y40768">
        <v>0</v>
      </c>
      <c r="Z40768">
        <v>0</v>
      </c>
      <c r="AA40768">
        <v>0</v>
      </c>
      <c r="AB40768">
        <v>0</v>
      </c>
      <c r="AC40768">
        <v>1</v>
      </c>
      <c r="AD40768">
        <v>0</v>
      </c>
    </row>
    <row r="40769" spans="1:30" hidden="1" x14ac:dyDescent="0.3">
      <c r="A40769" t="s">
        <v>119629</v>
      </c>
      <c r="B40769" t="s">
        <v>119630</v>
      </c>
      <c r="C40769" t="s">
        <v>32</v>
      </c>
      <c r="E40769" s="1">
        <v>39213</v>
      </c>
      <c r="F40769">
        <v>30000000</v>
      </c>
      <c r="G40769" t="s">
        <v>119629</v>
      </c>
      <c r="H40769" t="s">
        <v>119631</v>
      </c>
      <c r="I40769" t="s">
        <v>119632</v>
      </c>
      <c r="J40769" t="s">
        <v>119633</v>
      </c>
      <c r="K40769" t="s">
        <v>37</v>
      </c>
      <c r="L40769" t="s">
        <v>53</v>
      </c>
      <c r="M40769" t="s">
        <v>150</v>
      </c>
      <c r="N40769" t="s">
        <v>151</v>
      </c>
      <c r="O40769" t="s">
        <v>807</v>
      </c>
      <c r="Q40769" t="s">
        <v>53</v>
      </c>
      <c r="R40769" t="s">
        <v>56</v>
      </c>
      <c r="S40769" t="s">
        <v>41</v>
      </c>
      <c r="T40769" t="s">
        <v>119622</v>
      </c>
      <c r="U40769" t="s">
        <v>119622</v>
      </c>
      <c r="V40769">
        <v>0</v>
      </c>
      <c r="W40769">
        <v>0</v>
      </c>
      <c r="X40769">
        <v>0</v>
      </c>
      <c r="Y40769">
        <v>0</v>
      </c>
      <c r="Z40769">
        <v>0</v>
      </c>
      <c r="AA40769">
        <v>0</v>
      </c>
      <c r="AB40769">
        <v>0</v>
      </c>
      <c r="AC40769">
        <v>1</v>
      </c>
      <c r="AD40769">
        <v>0</v>
      </c>
    </row>
    <row r="40770" spans="1:30" hidden="1" x14ac:dyDescent="0.3">
      <c r="A40770" t="s">
        <v>119634</v>
      </c>
      <c r="B40770" t="s">
        <v>119635</v>
      </c>
      <c r="C40770" t="s">
        <v>32</v>
      </c>
      <c r="D40770" t="s">
        <v>50</v>
      </c>
      <c r="E40770" s="1">
        <v>41282</v>
      </c>
      <c r="F40770">
        <v>1760000</v>
      </c>
      <c r="G40770" t="s">
        <v>119634</v>
      </c>
      <c r="H40770" t="s">
        <v>119636</v>
      </c>
      <c r="I40770" t="s">
        <v>119637</v>
      </c>
      <c r="J40770" t="s">
        <v>119638</v>
      </c>
      <c r="K40770" t="s">
        <v>37</v>
      </c>
      <c r="L40770" t="s">
        <v>53</v>
      </c>
      <c r="M40770" t="s">
        <v>54</v>
      </c>
      <c r="N40770" t="s">
        <v>95</v>
      </c>
      <c r="O40770" t="s">
        <v>1719</v>
      </c>
      <c r="P40770" s="1">
        <v>41275</v>
      </c>
      <c r="Q40770" t="s">
        <v>53</v>
      </c>
      <c r="R40770" t="s">
        <v>56</v>
      </c>
      <c r="S40770" t="s">
        <v>41</v>
      </c>
      <c r="T40770" t="s">
        <v>119639</v>
      </c>
      <c r="U40770" t="s">
        <v>119639</v>
      </c>
      <c r="V40770">
        <v>0</v>
      </c>
      <c r="W40770">
        <v>0</v>
      </c>
      <c r="X40770">
        <v>0</v>
      </c>
      <c r="Y40770">
        <v>0</v>
      </c>
      <c r="Z40770">
        <v>0</v>
      </c>
      <c r="AA40770">
        <v>0</v>
      </c>
      <c r="AB40770">
        <v>0</v>
      </c>
      <c r="AC40770">
        <v>0</v>
      </c>
      <c r="AD40770">
        <v>1</v>
      </c>
    </row>
    <row r="40771" spans="1:30" hidden="1" x14ac:dyDescent="0.3">
      <c r="A40771" t="s">
        <v>119640</v>
      </c>
      <c r="B40771" t="s">
        <v>119641</v>
      </c>
      <c r="C40771" t="s">
        <v>32</v>
      </c>
      <c r="D40771" t="s">
        <v>50</v>
      </c>
      <c r="E40771" s="1">
        <v>40549</v>
      </c>
      <c r="F40771">
        <v>2000000</v>
      </c>
      <c r="G40771" t="s">
        <v>119640</v>
      </c>
      <c r="H40771" t="s">
        <v>119642</v>
      </c>
      <c r="I40771" t="s">
        <v>119643</v>
      </c>
      <c r="J40771" t="s">
        <v>119644</v>
      </c>
      <c r="K40771" t="s">
        <v>37</v>
      </c>
      <c r="L40771" t="s">
        <v>53</v>
      </c>
      <c r="M40771" t="s">
        <v>54</v>
      </c>
      <c r="N40771" t="s">
        <v>95</v>
      </c>
      <c r="O40771" t="s">
        <v>1662</v>
      </c>
      <c r="P40771" s="1">
        <v>40548</v>
      </c>
      <c r="Q40771" t="s">
        <v>53</v>
      </c>
      <c r="R40771" t="s">
        <v>56</v>
      </c>
      <c r="S40771" t="s">
        <v>41</v>
      </c>
      <c r="T40771" t="s">
        <v>119639</v>
      </c>
      <c r="U40771" t="s">
        <v>119639</v>
      </c>
      <c r="V40771">
        <v>0</v>
      </c>
      <c r="W40771">
        <v>0</v>
      </c>
      <c r="X40771">
        <v>0</v>
      </c>
      <c r="Y40771">
        <v>0</v>
      </c>
      <c r="Z40771">
        <v>0</v>
      </c>
      <c r="AA40771">
        <v>0</v>
      </c>
      <c r="AB40771">
        <v>0</v>
      </c>
      <c r="AC40771">
        <v>0</v>
      </c>
      <c r="AD40771">
        <v>1</v>
      </c>
    </row>
    <row r="40772" spans="1:30" hidden="1" x14ac:dyDescent="0.3">
      <c r="A40772" t="s">
        <v>119640</v>
      </c>
      <c r="B40772" t="s">
        <v>119645</v>
      </c>
      <c r="C40772" t="s">
        <v>32</v>
      </c>
      <c r="D40772" t="s">
        <v>33</v>
      </c>
      <c r="E40772" t="s">
        <v>446</v>
      </c>
      <c r="F40772">
        <v>17300000</v>
      </c>
      <c r="G40772" t="s">
        <v>119640</v>
      </c>
      <c r="H40772" t="s">
        <v>119642</v>
      </c>
      <c r="I40772" t="s">
        <v>119643</v>
      </c>
      <c r="J40772" t="s">
        <v>119644</v>
      </c>
      <c r="K40772" t="s">
        <v>37</v>
      </c>
      <c r="L40772" t="s">
        <v>53</v>
      </c>
      <c r="M40772" t="s">
        <v>54</v>
      </c>
      <c r="N40772" t="s">
        <v>95</v>
      </c>
      <c r="O40772" t="s">
        <v>1662</v>
      </c>
      <c r="P40772" s="1">
        <v>40548</v>
      </c>
      <c r="Q40772" t="s">
        <v>53</v>
      </c>
      <c r="R40772" t="s">
        <v>56</v>
      </c>
      <c r="S40772" t="s">
        <v>41</v>
      </c>
      <c r="T40772" t="s">
        <v>119639</v>
      </c>
      <c r="U40772" t="s">
        <v>119639</v>
      </c>
      <c r="V40772">
        <v>0</v>
      </c>
      <c r="W40772">
        <v>0</v>
      </c>
      <c r="X40772">
        <v>0</v>
      </c>
      <c r="Y40772">
        <v>0</v>
      </c>
      <c r="Z40772">
        <v>0</v>
      </c>
      <c r="AA40772">
        <v>0</v>
      </c>
      <c r="AB40772">
        <v>0</v>
      </c>
      <c r="AC40772">
        <v>0</v>
      </c>
      <c r="AD40772">
        <v>1</v>
      </c>
    </row>
    <row r="40773" spans="1:30" hidden="1" x14ac:dyDescent="0.3">
      <c r="A40773" t="s">
        <v>119646</v>
      </c>
      <c r="B40773" t="s">
        <v>119647</v>
      </c>
      <c r="C40773" t="s">
        <v>32</v>
      </c>
      <c r="D40773" t="s">
        <v>50</v>
      </c>
      <c r="E40773" s="1">
        <v>40920</v>
      </c>
      <c r="F40773">
        <v>6600000</v>
      </c>
      <c r="G40773" t="s">
        <v>119646</v>
      </c>
      <c r="H40773" t="s">
        <v>119648</v>
      </c>
      <c r="I40773" t="s">
        <v>119649</v>
      </c>
      <c r="J40773" t="s">
        <v>119650</v>
      </c>
      <c r="K40773" t="s">
        <v>37</v>
      </c>
      <c r="L40773" t="s">
        <v>53</v>
      </c>
      <c r="M40773" t="s">
        <v>54</v>
      </c>
      <c r="N40773" t="s">
        <v>95</v>
      </c>
      <c r="O40773" t="s">
        <v>96</v>
      </c>
      <c r="P40773" s="1">
        <v>41255</v>
      </c>
      <c r="Q40773" t="s">
        <v>53</v>
      </c>
      <c r="R40773" t="s">
        <v>56</v>
      </c>
      <c r="S40773" t="s">
        <v>41</v>
      </c>
      <c r="T40773" t="s">
        <v>119651</v>
      </c>
      <c r="U40773" t="s">
        <v>119651</v>
      </c>
      <c r="V40773">
        <v>0</v>
      </c>
      <c r="W40773">
        <v>0</v>
      </c>
      <c r="X40773">
        <v>0</v>
      </c>
      <c r="Y40773">
        <v>0</v>
      </c>
      <c r="Z40773">
        <v>0</v>
      </c>
      <c r="AA40773">
        <v>0</v>
      </c>
      <c r="AB40773">
        <v>0</v>
      </c>
      <c r="AC40773">
        <v>1</v>
      </c>
      <c r="AD40773">
        <v>0</v>
      </c>
    </row>
    <row r="40774" spans="1:30" hidden="1" x14ac:dyDescent="0.3">
      <c r="A40774" t="s">
        <v>119652</v>
      </c>
      <c r="B40774" t="s">
        <v>119653</v>
      </c>
      <c r="C40774" t="s">
        <v>32</v>
      </c>
      <c r="E40774" s="1">
        <v>37628</v>
      </c>
      <c r="F40774">
        <v>75000000</v>
      </c>
      <c r="G40774" t="s">
        <v>119652</v>
      </c>
      <c r="H40774" t="s">
        <v>119654</v>
      </c>
      <c r="I40774" t="s">
        <v>119655</v>
      </c>
      <c r="J40774" t="s">
        <v>119656</v>
      </c>
      <c r="K40774" t="s">
        <v>37</v>
      </c>
      <c r="L40774" t="s">
        <v>53</v>
      </c>
      <c r="M40774" t="s">
        <v>643</v>
      </c>
      <c r="N40774" t="s">
        <v>644</v>
      </c>
      <c r="O40774" t="s">
        <v>644</v>
      </c>
      <c r="P40774" s="1">
        <v>3289</v>
      </c>
      <c r="Q40774" t="s">
        <v>53</v>
      </c>
      <c r="R40774" t="s">
        <v>56</v>
      </c>
      <c r="S40774" t="s">
        <v>41</v>
      </c>
      <c r="T40774" t="s">
        <v>119656</v>
      </c>
      <c r="U40774" t="s">
        <v>119656</v>
      </c>
      <c r="V40774">
        <v>0</v>
      </c>
      <c r="W40774">
        <v>0</v>
      </c>
      <c r="X40774">
        <v>0</v>
      </c>
      <c r="Y40774">
        <v>1</v>
      </c>
      <c r="Z40774">
        <v>0</v>
      </c>
      <c r="AA40774">
        <v>0</v>
      </c>
      <c r="AB40774">
        <v>0</v>
      </c>
      <c r="AC40774">
        <v>0</v>
      </c>
      <c r="AD40774">
        <v>0</v>
      </c>
    </row>
    <row r="40775" spans="1:30" hidden="1" x14ac:dyDescent="0.3">
      <c r="A40775" t="s">
        <v>119657</v>
      </c>
      <c r="B40775" t="s">
        <v>119658</v>
      </c>
      <c r="C40775" t="s">
        <v>32</v>
      </c>
      <c r="D40775" t="s">
        <v>50</v>
      </c>
      <c r="E40775" t="s">
        <v>5020</v>
      </c>
      <c r="F40775">
        <v>10800000</v>
      </c>
      <c r="G40775" t="s">
        <v>119657</v>
      </c>
      <c r="H40775" t="s">
        <v>119659</v>
      </c>
      <c r="I40775" t="s">
        <v>119660</v>
      </c>
      <c r="J40775" t="s">
        <v>119661</v>
      </c>
      <c r="K40775" t="s">
        <v>37</v>
      </c>
      <c r="L40775" t="s">
        <v>53</v>
      </c>
      <c r="M40775" t="s">
        <v>73</v>
      </c>
      <c r="N40775" t="s">
        <v>74</v>
      </c>
      <c r="O40775" t="s">
        <v>75</v>
      </c>
      <c r="P40775" s="1">
        <v>41640</v>
      </c>
      <c r="Q40775" t="s">
        <v>53</v>
      </c>
      <c r="R40775" t="s">
        <v>56</v>
      </c>
      <c r="S40775" t="s">
        <v>41</v>
      </c>
      <c r="T40775" t="s">
        <v>119661</v>
      </c>
      <c r="U40775" t="s">
        <v>119661</v>
      </c>
      <c r="V40775">
        <v>0</v>
      </c>
      <c r="W40775">
        <v>0</v>
      </c>
      <c r="X40775">
        <v>0</v>
      </c>
      <c r="Y40775">
        <v>0</v>
      </c>
      <c r="Z40775">
        <v>0</v>
      </c>
      <c r="AA40775">
        <v>0</v>
      </c>
      <c r="AB40775">
        <v>0</v>
      </c>
      <c r="AC40775">
        <v>1</v>
      </c>
      <c r="AD40775">
        <v>0</v>
      </c>
    </row>
    <row r="40776" spans="1:30" hidden="1" x14ac:dyDescent="0.3">
      <c r="A40776" t="s">
        <v>119662</v>
      </c>
      <c r="B40776" t="s">
        <v>119663</v>
      </c>
      <c r="C40776" t="s">
        <v>32</v>
      </c>
      <c r="D40776" t="s">
        <v>139</v>
      </c>
      <c r="E40776" t="s">
        <v>91</v>
      </c>
      <c r="F40776">
        <v>60000000</v>
      </c>
      <c r="G40776" t="s">
        <v>119662</v>
      </c>
      <c r="H40776" t="s">
        <v>119664</v>
      </c>
      <c r="I40776" t="s">
        <v>119665</v>
      </c>
      <c r="J40776" t="s">
        <v>119666</v>
      </c>
      <c r="K40776" t="s">
        <v>37</v>
      </c>
      <c r="L40776" t="s">
        <v>53</v>
      </c>
      <c r="M40776" t="s">
        <v>73</v>
      </c>
      <c r="N40776" t="s">
        <v>74</v>
      </c>
      <c r="O40776" t="s">
        <v>75</v>
      </c>
      <c r="P40776" s="1">
        <v>36526</v>
      </c>
      <c r="Q40776" t="s">
        <v>53</v>
      </c>
      <c r="R40776" t="s">
        <v>56</v>
      </c>
      <c r="S40776" t="s">
        <v>41</v>
      </c>
      <c r="T40776" t="s">
        <v>119667</v>
      </c>
      <c r="U40776" t="s">
        <v>119667</v>
      </c>
      <c r="V40776">
        <v>0</v>
      </c>
      <c r="W40776">
        <v>0</v>
      </c>
      <c r="X40776">
        <v>0</v>
      </c>
      <c r="Y40776">
        <v>1</v>
      </c>
      <c r="Z40776">
        <v>0</v>
      </c>
      <c r="AA40776">
        <v>0</v>
      </c>
      <c r="AB40776">
        <v>0</v>
      </c>
      <c r="AC40776">
        <v>0</v>
      </c>
      <c r="AD40776">
        <v>0</v>
      </c>
    </row>
    <row r="40777" spans="1:30" hidden="1" x14ac:dyDescent="0.3">
      <c r="A40777" t="s">
        <v>119662</v>
      </c>
      <c r="B40777" t="s">
        <v>119668</v>
      </c>
      <c r="C40777" t="s">
        <v>32</v>
      </c>
      <c r="D40777" t="s">
        <v>33</v>
      </c>
      <c r="E40777" s="1">
        <v>39449</v>
      </c>
      <c r="F40777">
        <v>16000000</v>
      </c>
      <c r="G40777" t="s">
        <v>119662</v>
      </c>
      <c r="H40777" t="s">
        <v>119664</v>
      </c>
      <c r="I40777" t="s">
        <v>119665</v>
      </c>
      <c r="J40777" t="s">
        <v>119666</v>
      </c>
      <c r="K40777" t="s">
        <v>37</v>
      </c>
      <c r="L40777" t="s">
        <v>53</v>
      </c>
      <c r="M40777" t="s">
        <v>73</v>
      </c>
      <c r="N40777" t="s">
        <v>74</v>
      </c>
      <c r="O40777" t="s">
        <v>75</v>
      </c>
      <c r="P40777" s="1">
        <v>36526</v>
      </c>
      <c r="Q40777" t="s">
        <v>53</v>
      </c>
      <c r="R40777" t="s">
        <v>56</v>
      </c>
      <c r="S40777" t="s">
        <v>41</v>
      </c>
      <c r="T40777" t="s">
        <v>119667</v>
      </c>
      <c r="U40777" t="s">
        <v>119667</v>
      </c>
      <c r="V40777">
        <v>0</v>
      </c>
      <c r="W40777">
        <v>0</v>
      </c>
      <c r="X40777">
        <v>0</v>
      </c>
      <c r="Y40777">
        <v>1</v>
      </c>
      <c r="Z40777">
        <v>0</v>
      </c>
      <c r="AA40777">
        <v>0</v>
      </c>
      <c r="AB40777">
        <v>0</v>
      </c>
      <c r="AC40777">
        <v>0</v>
      </c>
      <c r="AD40777">
        <v>0</v>
      </c>
    </row>
    <row r="40778" spans="1:30" hidden="1" x14ac:dyDescent="0.3">
      <c r="A40778" t="s">
        <v>119662</v>
      </c>
      <c r="B40778" t="s">
        <v>119669</v>
      </c>
      <c r="C40778" t="s">
        <v>32</v>
      </c>
      <c r="D40778" t="s">
        <v>33</v>
      </c>
      <c r="E40778" s="1">
        <v>41284</v>
      </c>
      <c r="F40778">
        <v>40000000</v>
      </c>
      <c r="G40778" t="s">
        <v>119662</v>
      </c>
      <c r="H40778" t="s">
        <v>119664</v>
      </c>
      <c r="I40778" t="s">
        <v>119665</v>
      </c>
      <c r="J40778" t="s">
        <v>119666</v>
      </c>
      <c r="K40778" t="s">
        <v>37</v>
      </c>
      <c r="L40778" t="s">
        <v>53</v>
      </c>
      <c r="M40778" t="s">
        <v>73</v>
      </c>
      <c r="N40778" t="s">
        <v>74</v>
      </c>
      <c r="O40778" t="s">
        <v>75</v>
      </c>
      <c r="P40778" s="1">
        <v>36526</v>
      </c>
      <c r="Q40778" t="s">
        <v>53</v>
      </c>
      <c r="R40778" t="s">
        <v>56</v>
      </c>
      <c r="S40778" t="s">
        <v>41</v>
      </c>
      <c r="T40778" t="s">
        <v>119667</v>
      </c>
      <c r="U40778" t="s">
        <v>119667</v>
      </c>
      <c r="V40778">
        <v>0</v>
      </c>
      <c r="W40778">
        <v>0</v>
      </c>
      <c r="X40778">
        <v>0</v>
      </c>
      <c r="Y40778">
        <v>1</v>
      </c>
      <c r="Z40778">
        <v>0</v>
      </c>
      <c r="AA40778">
        <v>0</v>
      </c>
      <c r="AB40778">
        <v>0</v>
      </c>
      <c r="AC40778">
        <v>0</v>
      </c>
      <c r="AD40778">
        <v>0</v>
      </c>
    </row>
    <row r="40779" spans="1:30" hidden="1" x14ac:dyDescent="0.3">
      <c r="A40779" t="s">
        <v>119670</v>
      </c>
      <c r="B40779" t="s">
        <v>119671</v>
      </c>
      <c r="C40779" t="s">
        <v>32</v>
      </c>
      <c r="D40779" t="s">
        <v>139</v>
      </c>
      <c r="E40779" s="1">
        <v>36526</v>
      </c>
      <c r="F40779">
        <v>15000000</v>
      </c>
      <c r="G40779" t="s">
        <v>119670</v>
      </c>
      <c r="H40779" t="s">
        <v>119672</v>
      </c>
      <c r="J40779" t="s">
        <v>119673</v>
      </c>
      <c r="K40779" t="s">
        <v>72</v>
      </c>
      <c r="L40779" t="s">
        <v>53</v>
      </c>
      <c r="M40779" t="s">
        <v>62</v>
      </c>
      <c r="N40779" t="s">
        <v>63</v>
      </c>
      <c r="O40779" t="s">
        <v>948</v>
      </c>
      <c r="P40779" s="1">
        <v>36161</v>
      </c>
      <c r="Q40779" t="s">
        <v>53</v>
      </c>
      <c r="R40779" t="s">
        <v>56</v>
      </c>
      <c r="S40779" t="s">
        <v>41</v>
      </c>
      <c r="T40779" t="s">
        <v>119667</v>
      </c>
      <c r="U40779" t="s">
        <v>119667</v>
      </c>
      <c r="V40779">
        <v>0</v>
      </c>
      <c r="W40779">
        <v>0</v>
      </c>
      <c r="X40779">
        <v>0</v>
      </c>
      <c r="Y40779">
        <v>1</v>
      </c>
      <c r="Z40779">
        <v>0</v>
      </c>
      <c r="AA40779">
        <v>0</v>
      </c>
      <c r="AB40779">
        <v>0</v>
      </c>
      <c r="AC40779">
        <v>0</v>
      </c>
      <c r="AD40779">
        <v>0</v>
      </c>
    </row>
    <row r="40780" spans="1:30" hidden="1" x14ac:dyDescent="0.3">
      <c r="A40780" t="s">
        <v>119674</v>
      </c>
      <c r="B40780" t="s">
        <v>119675</v>
      </c>
      <c r="C40780" t="s">
        <v>32</v>
      </c>
      <c r="E40780" s="1">
        <v>41767</v>
      </c>
      <c r="F40780">
        <v>4500000</v>
      </c>
      <c r="G40780" t="s">
        <v>119674</v>
      </c>
      <c r="H40780" t="s">
        <v>70139</v>
      </c>
      <c r="I40780" t="s">
        <v>119676</v>
      </c>
      <c r="J40780" t="s">
        <v>119677</v>
      </c>
      <c r="K40780" t="s">
        <v>37</v>
      </c>
      <c r="L40780" t="s">
        <v>53</v>
      </c>
      <c r="M40780" t="s">
        <v>732</v>
      </c>
      <c r="N40780" t="s">
        <v>733</v>
      </c>
      <c r="O40780" t="s">
        <v>733</v>
      </c>
      <c r="P40780" s="1">
        <v>39814</v>
      </c>
      <c r="Q40780" t="s">
        <v>53</v>
      </c>
      <c r="R40780" t="s">
        <v>56</v>
      </c>
      <c r="S40780" t="s">
        <v>41</v>
      </c>
      <c r="T40780" t="s">
        <v>119678</v>
      </c>
      <c r="U40780" t="s">
        <v>119678</v>
      </c>
      <c r="V40780">
        <v>0</v>
      </c>
      <c r="W40780">
        <v>0</v>
      </c>
      <c r="X40780">
        <v>0</v>
      </c>
      <c r="Y40780">
        <v>0</v>
      </c>
      <c r="Z40780">
        <v>1</v>
      </c>
      <c r="AA40780">
        <v>0</v>
      </c>
      <c r="AB40780">
        <v>0</v>
      </c>
      <c r="AC40780">
        <v>0</v>
      </c>
      <c r="AD40780">
        <v>0</v>
      </c>
    </row>
    <row r="40781" spans="1:30" hidden="1" x14ac:dyDescent="0.3">
      <c r="A40781" t="s">
        <v>119679</v>
      </c>
      <c r="B40781" t="s">
        <v>119680</v>
      </c>
      <c r="C40781" t="s">
        <v>32</v>
      </c>
      <c r="D40781" t="s">
        <v>33</v>
      </c>
      <c r="E40781" s="1">
        <v>37633</v>
      </c>
      <c r="F40781">
        <v>12000000</v>
      </c>
      <c r="G40781" t="s">
        <v>119679</v>
      </c>
      <c r="H40781" t="s">
        <v>119681</v>
      </c>
      <c r="I40781" t="s">
        <v>119682</v>
      </c>
      <c r="J40781" t="s">
        <v>119683</v>
      </c>
      <c r="K40781" t="s">
        <v>72</v>
      </c>
      <c r="L40781" t="s">
        <v>53</v>
      </c>
      <c r="M40781" t="s">
        <v>150</v>
      </c>
      <c r="N40781" t="s">
        <v>151</v>
      </c>
      <c r="O40781" t="s">
        <v>5665</v>
      </c>
      <c r="P40781" s="1">
        <v>37257</v>
      </c>
      <c r="Q40781" t="s">
        <v>53</v>
      </c>
      <c r="R40781" t="s">
        <v>56</v>
      </c>
      <c r="S40781" t="s">
        <v>41</v>
      </c>
      <c r="T40781" t="s">
        <v>119683</v>
      </c>
      <c r="U40781" t="s">
        <v>119683</v>
      </c>
      <c r="V40781">
        <v>0</v>
      </c>
      <c r="W40781">
        <v>0</v>
      </c>
      <c r="X40781">
        <v>0</v>
      </c>
      <c r="Y40781">
        <v>1</v>
      </c>
      <c r="Z40781">
        <v>0</v>
      </c>
      <c r="AA40781">
        <v>0</v>
      </c>
      <c r="AB40781">
        <v>0</v>
      </c>
      <c r="AC40781">
        <v>0</v>
      </c>
      <c r="AD40781">
        <v>0</v>
      </c>
    </row>
    <row r="40782" spans="1:30" hidden="1" x14ac:dyDescent="0.3">
      <c r="A40782" t="s">
        <v>119684</v>
      </c>
      <c r="B40782" t="s">
        <v>119685</v>
      </c>
      <c r="C40782" t="s">
        <v>32</v>
      </c>
      <c r="D40782" t="s">
        <v>322</v>
      </c>
      <c r="E40782" s="1">
        <v>38203</v>
      </c>
      <c r="F40782">
        <v>23000000</v>
      </c>
      <c r="G40782" t="s">
        <v>119684</v>
      </c>
      <c r="H40782" t="s">
        <v>72026</v>
      </c>
      <c r="J40782" t="s">
        <v>119683</v>
      </c>
      <c r="K40782" t="s">
        <v>37</v>
      </c>
      <c r="L40782" t="s">
        <v>53</v>
      </c>
      <c r="M40782" t="s">
        <v>54</v>
      </c>
      <c r="N40782" t="s">
        <v>95</v>
      </c>
      <c r="O40782" t="s">
        <v>1662</v>
      </c>
      <c r="Q40782" t="s">
        <v>53</v>
      </c>
      <c r="R40782" t="s">
        <v>56</v>
      </c>
      <c r="S40782" t="s">
        <v>41</v>
      </c>
      <c r="T40782" t="s">
        <v>119683</v>
      </c>
      <c r="U40782" t="s">
        <v>119683</v>
      </c>
      <c r="V40782">
        <v>0</v>
      </c>
      <c r="W40782">
        <v>0</v>
      </c>
      <c r="X40782">
        <v>0</v>
      </c>
      <c r="Y40782">
        <v>1</v>
      </c>
      <c r="Z40782">
        <v>0</v>
      </c>
      <c r="AA40782">
        <v>0</v>
      </c>
      <c r="AB40782">
        <v>0</v>
      </c>
      <c r="AC40782">
        <v>0</v>
      </c>
      <c r="AD40782">
        <v>0</v>
      </c>
    </row>
    <row r="40783" spans="1:30" hidden="1" x14ac:dyDescent="0.3">
      <c r="A40783" t="s">
        <v>119686</v>
      </c>
      <c r="B40783" t="s">
        <v>119687</v>
      </c>
      <c r="C40783" t="s">
        <v>32</v>
      </c>
      <c r="E40783" t="s">
        <v>4068</v>
      </c>
      <c r="F40783">
        <v>38900000</v>
      </c>
      <c r="G40783" t="s">
        <v>119686</v>
      </c>
      <c r="H40783" t="s">
        <v>119688</v>
      </c>
      <c r="I40783" t="s">
        <v>119689</v>
      </c>
      <c r="J40783" t="s">
        <v>119683</v>
      </c>
      <c r="K40783" t="s">
        <v>37</v>
      </c>
      <c r="L40783" t="s">
        <v>53</v>
      </c>
      <c r="M40783" t="s">
        <v>658</v>
      </c>
      <c r="Q40783" t="s">
        <v>53</v>
      </c>
      <c r="R40783" t="s">
        <v>56</v>
      </c>
      <c r="S40783" t="s">
        <v>41</v>
      </c>
      <c r="T40783" t="s">
        <v>119683</v>
      </c>
      <c r="U40783" t="s">
        <v>119683</v>
      </c>
      <c r="V40783">
        <v>0</v>
      </c>
      <c r="W40783">
        <v>0</v>
      </c>
      <c r="X40783">
        <v>0</v>
      </c>
      <c r="Y40783">
        <v>1</v>
      </c>
      <c r="Z40783">
        <v>0</v>
      </c>
      <c r="AA40783">
        <v>0</v>
      </c>
      <c r="AB40783">
        <v>0</v>
      </c>
      <c r="AC40783">
        <v>0</v>
      </c>
      <c r="AD40783">
        <v>0</v>
      </c>
    </row>
    <row r="40784" spans="1:30" hidden="1" x14ac:dyDescent="0.3">
      <c r="A40784" t="s">
        <v>119686</v>
      </c>
      <c r="B40784" t="s">
        <v>119690</v>
      </c>
      <c r="C40784" t="s">
        <v>32</v>
      </c>
      <c r="E40784" s="1">
        <v>42249</v>
      </c>
      <c r="F40784">
        <v>1361750</v>
      </c>
      <c r="G40784" t="s">
        <v>119686</v>
      </c>
      <c r="H40784" t="s">
        <v>119688</v>
      </c>
      <c r="I40784" t="s">
        <v>119689</v>
      </c>
      <c r="J40784" t="s">
        <v>119683</v>
      </c>
      <c r="K40784" t="s">
        <v>37</v>
      </c>
      <c r="L40784" t="s">
        <v>53</v>
      </c>
      <c r="M40784" t="s">
        <v>658</v>
      </c>
      <c r="Q40784" t="s">
        <v>53</v>
      </c>
      <c r="R40784" t="s">
        <v>56</v>
      </c>
      <c r="S40784" t="s">
        <v>41</v>
      </c>
      <c r="T40784" t="s">
        <v>119683</v>
      </c>
      <c r="U40784" t="s">
        <v>119683</v>
      </c>
      <c r="V40784">
        <v>0</v>
      </c>
      <c r="W40784">
        <v>0</v>
      </c>
      <c r="X40784">
        <v>0</v>
      </c>
      <c r="Y40784">
        <v>1</v>
      </c>
      <c r="Z40784">
        <v>0</v>
      </c>
      <c r="AA40784">
        <v>0</v>
      </c>
      <c r="AB40784">
        <v>0</v>
      </c>
      <c r="AC40784">
        <v>0</v>
      </c>
      <c r="AD40784">
        <v>0</v>
      </c>
    </row>
    <row r="40785" spans="1:30" hidden="1" x14ac:dyDescent="0.3">
      <c r="A40785" t="s">
        <v>119691</v>
      </c>
      <c r="B40785" t="s">
        <v>119692</v>
      </c>
      <c r="C40785" t="s">
        <v>32</v>
      </c>
      <c r="E40785" t="s">
        <v>2257</v>
      </c>
      <c r="F40785">
        <v>1834916</v>
      </c>
      <c r="G40785" t="s">
        <v>119691</v>
      </c>
      <c r="H40785" t="s">
        <v>119693</v>
      </c>
      <c r="I40785" t="s">
        <v>119694</v>
      </c>
      <c r="J40785" t="s">
        <v>119683</v>
      </c>
      <c r="K40785" t="s">
        <v>37</v>
      </c>
      <c r="L40785" t="s">
        <v>53</v>
      </c>
      <c r="M40785" t="s">
        <v>54</v>
      </c>
      <c r="N40785" t="s">
        <v>95</v>
      </c>
      <c r="O40785" t="s">
        <v>10634</v>
      </c>
      <c r="P40785" s="1">
        <v>41640</v>
      </c>
      <c r="Q40785" t="s">
        <v>53</v>
      </c>
      <c r="R40785" t="s">
        <v>56</v>
      </c>
      <c r="S40785" t="s">
        <v>41</v>
      </c>
      <c r="T40785" t="s">
        <v>119683</v>
      </c>
      <c r="U40785" t="s">
        <v>119683</v>
      </c>
      <c r="V40785">
        <v>0</v>
      </c>
      <c r="W40785">
        <v>0</v>
      </c>
      <c r="X40785">
        <v>0</v>
      </c>
      <c r="Y40785">
        <v>1</v>
      </c>
      <c r="Z40785">
        <v>0</v>
      </c>
      <c r="AA40785">
        <v>0</v>
      </c>
      <c r="AB40785">
        <v>0</v>
      </c>
      <c r="AC40785">
        <v>0</v>
      </c>
      <c r="AD40785">
        <v>0</v>
      </c>
    </row>
    <row r="40786" spans="1:30" hidden="1" x14ac:dyDescent="0.3">
      <c r="A40786" t="s">
        <v>119695</v>
      </c>
      <c r="B40786" t="s">
        <v>119696</v>
      </c>
      <c r="C40786" t="s">
        <v>32</v>
      </c>
      <c r="D40786" t="s">
        <v>33</v>
      </c>
      <c r="E40786" s="1">
        <v>42132</v>
      </c>
      <c r="F40786">
        <v>23500000</v>
      </c>
      <c r="G40786" t="s">
        <v>119695</v>
      </c>
      <c r="H40786" t="s">
        <v>119697</v>
      </c>
      <c r="I40786" t="s">
        <v>119698</v>
      </c>
      <c r="J40786" t="s">
        <v>119683</v>
      </c>
      <c r="K40786" t="s">
        <v>37</v>
      </c>
      <c r="L40786" t="s">
        <v>53</v>
      </c>
      <c r="M40786" t="s">
        <v>54</v>
      </c>
      <c r="N40786" t="s">
        <v>95</v>
      </c>
      <c r="O40786" t="s">
        <v>96</v>
      </c>
      <c r="P40786" s="1">
        <v>39448</v>
      </c>
      <c r="Q40786" t="s">
        <v>53</v>
      </c>
      <c r="R40786" t="s">
        <v>56</v>
      </c>
      <c r="S40786" t="s">
        <v>41</v>
      </c>
      <c r="T40786" t="s">
        <v>119683</v>
      </c>
      <c r="U40786" t="s">
        <v>119683</v>
      </c>
      <c r="V40786">
        <v>0</v>
      </c>
      <c r="W40786">
        <v>0</v>
      </c>
      <c r="X40786">
        <v>0</v>
      </c>
      <c r="Y40786">
        <v>1</v>
      </c>
      <c r="Z40786">
        <v>0</v>
      </c>
      <c r="AA40786">
        <v>0</v>
      </c>
      <c r="AB40786">
        <v>0</v>
      </c>
      <c r="AC40786">
        <v>0</v>
      </c>
      <c r="AD40786">
        <v>0</v>
      </c>
    </row>
    <row r="40787" spans="1:30" hidden="1" x14ac:dyDescent="0.3">
      <c r="A40787" t="s">
        <v>119699</v>
      </c>
      <c r="B40787" t="s">
        <v>119700</v>
      </c>
      <c r="C40787" t="s">
        <v>32</v>
      </c>
      <c r="E40787" s="1">
        <v>42165</v>
      </c>
      <c r="F40787">
        <v>2287263</v>
      </c>
      <c r="G40787" t="s">
        <v>119699</v>
      </c>
      <c r="H40787" t="s">
        <v>119701</v>
      </c>
      <c r="I40787" t="s">
        <v>119702</v>
      </c>
      <c r="J40787" t="s">
        <v>119683</v>
      </c>
      <c r="K40787" t="s">
        <v>37</v>
      </c>
      <c r="L40787" t="s">
        <v>53</v>
      </c>
      <c r="M40787" t="s">
        <v>54</v>
      </c>
      <c r="N40787" t="s">
        <v>939</v>
      </c>
      <c r="O40787" t="s">
        <v>1232</v>
      </c>
      <c r="P40787" s="1">
        <v>34700</v>
      </c>
      <c r="Q40787" t="s">
        <v>53</v>
      </c>
      <c r="R40787" t="s">
        <v>56</v>
      </c>
      <c r="S40787" t="s">
        <v>41</v>
      </c>
      <c r="T40787" t="s">
        <v>119683</v>
      </c>
      <c r="U40787" t="s">
        <v>119683</v>
      </c>
      <c r="V40787">
        <v>0</v>
      </c>
      <c r="W40787">
        <v>0</v>
      </c>
      <c r="X40787">
        <v>0</v>
      </c>
      <c r="Y40787">
        <v>1</v>
      </c>
      <c r="Z40787">
        <v>0</v>
      </c>
      <c r="AA40787">
        <v>0</v>
      </c>
      <c r="AB40787">
        <v>0</v>
      </c>
      <c r="AC40787">
        <v>0</v>
      </c>
      <c r="AD40787">
        <v>0</v>
      </c>
    </row>
    <row r="40788" spans="1:30" hidden="1" x14ac:dyDescent="0.3">
      <c r="A40788" t="s">
        <v>119703</v>
      </c>
      <c r="B40788" t="s">
        <v>119704</v>
      </c>
      <c r="C40788" t="s">
        <v>32</v>
      </c>
      <c r="E40788" s="1">
        <v>39426</v>
      </c>
      <c r="F40788">
        <v>10181710</v>
      </c>
      <c r="G40788" t="s">
        <v>119703</v>
      </c>
      <c r="H40788" t="s">
        <v>119705</v>
      </c>
      <c r="I40788" t="s">
        <v>119706</v>
      </c>
      <c r="J40788" t="s">
        <v>119683</v>
      </c>
      <c r="K40788" t="s">
        <v>37</v>
      </c>
      <c r="L40788" t="s">
        <v>230</v>
      </c>
      <c r="M40788" t="s">
        <v>13054</v>
      </c>
      <c r="N40788" t="s">
        <v>232</v>
      </c>
      <c r="O40788" t="s">
        <v>3249</v>
      </c>
      <c r="P40788" s="1">
        <v>37987</v>
      </c>
      <c r="Q40788" t="s">
        <v>230</v>
      </c>
      <c r="R40788" t="s">
        <v>233</v>
      </c>
      <c r="S40788" t="s">
        <v>41</v>
      </c>
      <c r="T40788" t="s">
        <v>119683</v>
      </c>
      <c r="U40788" t="s">
        <v>119683</v>
      </c>
      <c r="V40788">
        <v>0</v>
      </c>
      <c r="W40788">
        <v>0</v>
      </c>
      <c r="X40788">
        <v>0</v>
      </c>
      <c r="Y40788">
        <v>1</v>
      </c>
      <c r="Z40788">
        <v>0</v>
      </c>
      <c r="AA40788">
        <v>0</v>
      </c>
      <c r="AB40788">
        <v>0</v>
      </c>
      <c r="AC40788">
        <v>0</v>
      </c>
      <c r="AD40788">
        <v>0</v>
      </c>
    </row>
    <row r="40789" spans="1:30" hidden="1" x14ac:dyDescent="0.3">
      <c r="A40789" t="s">
        <v>119703</v>
      </c>
      <c r="B40789" t="s">
        <v>119707</v>
      </c>
      <c r="C40789" t="s">
        <v>32</v>
      </c>
      <c r="D40789" t="s">
        <v>139</v>
      </c>
      <c r="E40789" s="1">
        <v>42314</v>
      </c>
      <c r="F40789">
        <v>2010941</v>
      </c>
      <c r="G40789" t="s">
        <v>119703</v>
      </c>
      <c r="H40789" t="s">
        <v>119705</v>
      </c>
      <c r="I40789" t="s">
        <v>119706</v>
      </c>
      <c r="J40789" t="s">
        <v>119683</v>
      </c>
      <c r="K40789" t="s">
        <v>37</v>
      </c>
      <c r="L40789" t="s">
        <v>230</v>
      </c>
      <c r="M40789" t="s">
        <v>13054</v>
      </c>
      <c r="N40789" t="s">
        <v>232</v>
      </c>
      <c r="O40789" t="s">
        <v>3249</v>
      </c>
      <c r="P40789" s="1">
        <v>37987</v>
      </c>
      <c r="Q40789" t="s">
        <v>230</v>
      </c>
      <c r="R40789" t="s">
        <v>233</v>
      </c>
      <c r="S40789" t="s">
        <v>41</v>
      </c>
      <c r="T40789" t="s">
        <v>119683</v>
      </c>
      <c r="U40789" t="s">
        <v>119683</v>
      </c>
      <c r="V40789">
        <v>0</v>
      </c>
      <c r="W40789">
        <v>0</v>
      </c>
      <c r="X40789">
        <v>0</v>
      </c>
      <c r="Y40789">
        <v>1</v>
      </c>
      <c r="Z40789">
        <v>0</v>
      </c>
      <c r="AA40789">
        <v>0</v>
      </c>
      <c r="AB40789">
        <v>0</v>
      </c>
      <c r="AC40789">
        <v>0</v>
      </c>
      <c r="AD40789">
        <v>0</v>
      </c>
    </row>
    <row r="40790" spans="1:30" hidden="1" x14ac:dyDescent="0.3">
      <c r="A40790" t="s">
        <v>119708</v>
      </c>
      <c r="B40790" t="s">
        <v>119709</v>
      </c>
      <c r="C40790" t="s">
        <v>32</v>
      </c>
      <c r="E40790" s="1">
        <v>37927</v>
      </c>
      <c r="F40790">
        <v>4878762</v>
      </c>
      <c r="G40790" t="s">
        <v>119708</v>
      </c>
      <c r="H40790" t="s">
        <v>119710</v>
      </c>
      <c r="I40790" t="s">
        <v>119711</v>
      </c>
      <c r="J40790" t="s">
        <v>119683</v>
      </c>
      <c r="K40790" t="s">
        <v>37</v>
      </c>
      <c r="L40790" t="s">
        <v>230</v>
      </c>
      <c r="M40790" t="s">
        <v>28674</v>
      </c>
      <c r="N40790" t="s">
        <v>119712</v>
      </c>
      <c r="O40790" t="s">
        <v>119712</v>
      </c>
      <c r="Q40790" t="s">
        <v>230</v>
      </c>
      <c r="R40790" t="s">
        <v>233</v>
      </c>
      <c r="S40790" t="s">
        <v>41</v>
      </c>
      <c r="T40790" t="s">
        <v>119683</v>
      </c>
      <c r="U40790" t="s">
        <v>119683</v>
      </c>
      <c r="V40790">
        <v>0</v>
      </c>
      <c r="W40790">
        <v>0</v>
      </c>
      <c r="X40790">
        <v>0</v>
      </c>
      <c r="Y40790">
        <v>1</v>
      </c>
      <c r="Z40790">
        <v>0</v>
      </c>
      <c r="AA40790">
        <v>0</v>
      </c>
      <c r="AB40790">
        <v>0</v>
      </c>
      <c r="AC40790">
        <v>0</v>
      </c>
      <c r="AD40790">
        <v>0</v>
      </c>
    </row>
    <row r="40791" spans="1:30" hidden="1" x14ac:dyDescent="0.3">
      <c r="A40791" t="s">
        <v>119713</v>
      </c>
      <c r="B40791" t="s">
        <v>119714</v>
      </c>
      <c r="C40791" t="s">
        <v>32</v>
      </c>
      <c r="E40791" t="s">
        <v>3508</v>
      </c>
      <c r="F40791">
        <v>750000</v>
      </c>
      <c r="G40791" t="s">
        <v>119713</v>
      </c>
      <c r="H40791" t="s">
        <v>119715</v>
      </c>
      <c r="I40791" t="s">
        <v>119716</v>
      </c>
      <c r="J40791" t="s">
        <v>119717</v>
      </c>
      <c r="K40791" t="s">
        <v>37</v>
      </c>
      <c r="L40791" t="s">
        <v>53</v>
      </c>
      <c r="M40791" t="s">
        <v>73</v>
      </c>
      <c r="N40791" t="s">
        <v>74</v>
      </c>
      <c r="O40791" t="s">
        <v>75</v>
      </c>
      <c r="P40791" s="1">
        <v>38718</v>
      </c>
      <c r="Q40791" t="s">
        <v>53</v>
      </c>
      <c r="R40791" t="s">
        <v>56</v>
      </c>
      <c r="S40791" t="s">
        <v>41</v>
      </c>
      <c r="T40791" t="s">
        <v>119718</v>
      </c>
      <c r="U40791" t="s">
        <v>119718</v>
      </c>
      <c r="V40791">
        <v>0</v>
      </c>
      <c r="W40791">
        <v>0</v>
      </c>
      <c r="X40791">
        <v>0</v>
      </c>
      <c r="Y40791">
        <v>0</v>
      </c>
      <c r="Z40791">
        <v>0</v>
      </c>
      <c r="AA40791">
        <v>0</v>
      </c>
      <c r="AB40791">
        <v>0</v>
      </c>
      <c r="AC40791">
        <v>0</v>
      </c>
      <c r="AD40791">
        <v>1</v>
      </c>
    </row>
    <row r="40792" spans="1:30" hidden="1" x14ac:dyDescent="0.3">
      <c r="A40792" t="s">
        <v>119719</v>
      </c>
      <c r="B40792" t="s">
        <v>119720</v>
      </c>
      <c r="C40792" t="s">
        <v>32</v>
      </c>
      <c r="E40792" t="s">
        <v>4710</v>
      </c>
      <c r="F40792">
        <v>3000000</v>
      </c>
      <c r="G40792" t="s">
        <v>119719</v>
      </c>
      <c r="H40792" t="s">
        <v>119721</v>
      </c>
      <c r="I40792" t="s">
        <v>119722</v>
      </c>
      <c r="J40792" t="s">
        <v>119723</v>
      </c>
      <c r="K40792" t="s">
        <v>37</v>
      </c>
      <c r="L40792" t="s">
        <v>53</v>
      </c>
      <c r="M40792" t="s">
        <v>101</v>
      </c>
      <c r="N40792" t="s">
        <v>102</v>
      </c>
      <c r="O40792" t="s">
        <v>103</v>
      </c>
      <c r="P40792" s="1">
        <v>37987</v>
      </c>
      <c r="Q40792" t="s">
        <v>53</v>
      </c>
      <c r="R40792" t="s">
        <v>56</v>
      </c>
      <c r="S40792" t="s">
        <v>41</v>
      </c>
      <c r="T40792" t="s">
        <v>119718</v>
      </c>
      <c r="U40792" t="s">
        <v>119718</v>
      </c>
      <c r="V40792">
        <v>0</v>
      </c>
      <c r="W40792">
        <v>0</v>
      </c>
      <c r="X40792">
        <v>0</v>
      </c>
      <c r="Y40792">
        <v>0</v>
      </c>
      <c r="Z40792">
        <v>0</v>
      </c>
      <c r="AA40792">
        <v>0</v>
      </c>
      <c r="AB40792">
        <v>0</v>
      </c>
      <c r="AC40792">
        <v>0</v>
      </c>
      <c r="AD40792">
        <v>1</v>
      </c>
    </row>
    <row r="40793" spans="1:30" hidden="1" x14ac:dyDescent="0.3">
      <c r="A40793" t="s">
        <v>119724</v>
      </c>
      <c r="B40793" t="s">
        <v>119725</v>
      </c>
      <c r="C40793" t="s">
        <v>32</v>
      </c>
      <c r="D40793" t="s">
        <v>33</v>
      </c>
      <c r="E40793" t="s">
        <v>4266</v>
      </c>
      <c r="F40793">
        <v>5783042</v>
      </c>
      <c r="G40793" t="s">
        <v>119724</v>
      </c>
      <c r="H40793" t="s">
        <v>119726</v>
      </c>
      <c r="I40793" t="s">
        <v>119727</v>
      </c>
      <c r="J40793" t="s">
        <v>119728</v>
      </c>
      <c r="K40793" t="s">
        <v>37</v>
      </c>
      <c r="L40793" t="s">
        <v>53</v>
      </c>
      <c r="M40793" t="s">
        <v>54</v>
      </c>
      <c r="N40793" t="s">
        <v>95</v>
      </c>
      <c r="O40793" t="s">
        <v>1489</v>
      </c>
      <c r="P40793" s="1">
        <v>40547</v>
      </c>
      <c r="Q40793" t="s">
        <v>53</v>
      </c>
      <c r="R40793" t="s">
        <v>56</v>
      </c>
      <c r="S40793" t="s">
        <v>41</v>
      </c>
      <c r="T40793" t="s">
        <v>119718</v>
      </c>
      <c r="U40793" t="s">
        <v>119718</v>
      </c>
      <c r="V40793">
        <v>0</v>
      </c>
      <c r="W40793">
        <v>0</v>
      </c>
      <c r="X40793">
        <v>0</v>
      </c>
      <c r="Y40793">
        <v>0</v>
      </c>
      <c r="Z40793">
        <v>0</v>
      </c>
      <c r="AA40793">
        <v>0</v>
      </c>
      <c r="AB40793">
        <v>0</v>
      </c>
      <c r="AC40793">
        <v>0</v>
      </c>
      <c r="AD40793">
        <v>1</v>
      </c>
    </row>
    <row r="40794" spans="1:30" hidden="1" x14ac:dyDescent="0.3">
      <c r="A40794" t="s">
        <v>119724</v>
      </c>
      <c r="B40794" t="s">
        <v>119729</v>
      </c>
      <c r="C40794" t="s">
        <v>32</v>
      </c>
      <c r="D40794" t="s">
        <v>50</v>
      </c>
      <c r="E40794" s="1">
        <v>41281</v>
      </c>
      <c r="F40794">
        <v>5000000</v>
      </c>
      <c r="G40794" t="s">
        <v>119724</v>
      </c>
      <c r="H40794" t="s">
        <v>119726</v>
      </c>
      <c r="I40794" t="s">
        <v>119727</v>
      </c>
      <c r="J40794" t="s">
        <v>119728</v>
      </c>
      <c r="K40794" t="s">
        <v>37</v>
      </c>
      <c r="L40794" t="s">
        <v>53</v>
      </c>
      <c r="M40794" t="s">
        <v>54</v>
      </c>
      <c r="N40794" t="s">
        <v>95</v>
      </c>
      <c r="O40794" t="s">
        <v>1489</v>
      </c>
      <c r="P40794" s="1">
        <v>40547</v>
      </c>
      <c r="Q40794" t="s">
        <v>53</v>
      </c>
      <c r="R40794" t="s">
        <v>56</v>
      </c>
      <c r="S40794" t="s">
        <v>41</v>
      </c>
      <c r="T40794" t="s">
        <v>119718</v>
      </c>
      <c r="U40794" t="s">
        <v>119718</v>
      </c>
      <c r="V40794">
        <v>0</v>
      </c>
      <c r="W40794">
        <v>0</v>
      </c>
      <c r="X40794">
        <v>0</v>
      </c>
      <c r="Y40794">
        <v>0</v>
      </c>
      <c r="Z40794">
        <v>0</v>
      </c>
      <c r="AA40794">
        <v>0</v>
      </c>
      <c r="AB40794">
        <v>0</v>
      </c>
      <c r="AC40794">
        <v>0</v>
      </c>
      <c r="AD40794">
        <v>1</v>
      </c>
    </row>
    <row r="40795" spans="1:30" hidden="1" x14ac:dyDescent="0.3">
      <c r="A40795" t="s">
        <v>119730</v>
      </c>
      <c r="B40795" t="s">
        <v>119731</v>
      </c>
      <c r="C40795" t="s">
        <v>32</v>
      </c>
      <c r="E40795" t="s">
        <v>8179</v>
      </c>
      <c r="F40795">
        <v>4414848</v>
      </c>
      <c r="G40795" t="s">
        <v>119730</v>
      </c>
      <c r="H40795" t="s">
        <v>119732</v>
      </c>
      <c r="I40795" t="s">
        <v>119733</v>
      </c>
      <c r="J40795" t="s">
        <v>119734</v>
      </c>
      <c r="K40795" t="s">
        <v>37</v>
      </c>
      <c r="L40795" t="s">
        <v>53</v>
      </c>
      <c r="M40795" t="s">
        <v>150</v>
      </c>
      <c r="N40795" t="s">
        <v>151</v>
      </c>
      <c r="O40795" t="s">
        <v>5665</v>
      </c>
      <c r="Q40795" t="s">
        <v>53</v>
      </c>
      <c r="R40795" t="s">
        <v>56</v>
      </c>
      <c r="S40795" t="s">
        <v>41</v>
      </c>
      <c r="T40795" t="s">
        <v>119718</v>
      </c>
      <c r="U40795" t="s">
        <v>119718</v>
      </c>
      <c r="V40795">
        <v>0</v>
      </c>
      <c r="W40795">
        <v>0</v>
      </c>
      <c r="X40795">
        <v>0</v>
      </c>
      <c r="Y40795">
        <v>0</v>
      </c>
      <c r="Z40795">
        <v>0</v>
      </c>
      <c r="AA40795">
        <v>0</v>
      </c>
      <c r="AB40795">
        <v>0</v>
      </c>
      <c r="AC40795">
        <v>0</v>
      </c>
      <c r="AD40795">
        <v>1</v>
      </c>
    </row>
    <row r="40796" spans="1:30" hidden="1" x14ac:dyDescent="0.3">
      <c r="A40796" t="s">
        <v>119735</v>
      </c>
      <c r="B40796" t="s">
        <v>119736</v>
      </c>
      <c r="C40796" t="s">
        <v>32</v>
      </c>
      <c r="D40796" t="s">
        <v>322</v>
      </c>
      <c r="E40796" s="1">
        <v>42283</v>
      </c>
      <c r="F40796">
        <v>25000000</v>
      </c>
      <c r="G40796" t="s">
        <v>119735</v>
      </c>
      <c r="H40796" t="s">
        <v>119737</v>
      </c>
      <c r="I40796" t="s">
        <v>119738</v>
      </c>
      <c r="J40796" t="s">
        <v>119739</v>
      </c>
      <c r="K40796" t="s">
        <v>37</v>
      </c>
      <c r="L40796" t="s">
        <v>53</v>
      </c>
      <c r="M40796" t="s">
        <v>54</v>
      </c>
      <c r="N40796" t="s">
        <v>95</v>
      </c>
      <c r="O40796" t="s">
        <v>96</v>
      </c>
      <c r="P40796" s="1">
        <v>40909</v>
      </c>
      <c r="Q40796" t="s">
        <v>53</v>
      </c>
      <c r="R40796" t="s">
        <v>56</v>
      </c>
      <c r="S40796" t="s">
        <v>41</v>
      </c>
      <c r="T40796" t="s">
        <v>119718</v>
      </c>
      <c r="U40796" t="s">
        <v>119718</v>
      </c>
      <c r="V40796">
        <v>0</v>
      </c>
      <c r="W40796">
        <v>0</v>
      </c>
      <c r="X40796">
        <v>0</v>
      </c>
      <c r="Y40796">
        <v>0</v>
      </c>
      <c r="Z40796">
        <v>0</v>
      </c>
      <c r="AA40796">
        <v>0</v>
      </c>
      <c r="AB40796">
        <v>0</v>
      </c>
      <c r="AC40796">
        <v>0</v>
      </c>
      <c r="AD40796">
        <v>1</v>
      </c>
    </row>
    <row r="40797" spans="1:30" hidden="1" x14ac:dyDescent="0.3">
      <c r="A40797" t="s">
        <v>119735</v>
      </c>
      <c r="B40797" t="s">
        <v>119740</v>
      </c>
      <c r="C40797" t="s">
        <v>32</v>
      </c>
      <c r="D40797" t="s">
        <v>139</v>
      </c>
      <c r="E40797" s="1">
        <v>41643</v>
      </c>
      <c r="F40797">
        <v>11000000</v>
      </c>
      <c r="G40797" t="s">
        <v>119735</v>
      </c>
      <c r="H40797" t="s">
        <v>119737</v>
      </c>
      <c r="I40797" t="s">
        <v>119738</v>
      </c>
      <c r="J40797" t="s">
        <v>119739</v>
      </c>
      <c r="K40797" t="s">
        <v>37</v>
      </c>
      <c r="L40797" t="s">
        <v>53</v>
      </c>
      <c r="M40797" t="s">
        <v>54</v>
      </c>
      <c r="N40797" t="s">
        <v>95</v>
      </c>
      <c r="O40797" t="s">
        <v>96</v>
      </c>
      <c r="P40797" s="1">
        <v>40909</v>
      </c>
      <c r="Q40797" t="s">
        <v>53</v>
      </c>
      <c r="R40797" t="s">
        <v>56</v>
      </c>
      <c r="S40797" t="s">
        <v>41</v>
      </c>
      <c r="T40797" t="s">
        <v>119718</v>
      </c>
      <c r="U40797" t="s">
        <v>119718</v>
      </c>
      <c r="V40797">
        <v>0</v>
      </c>
      <c r="W40797">
        <v>0</v>
      </c>
      <c r="X40797">
        <v>0</v>
      </c>
      <c r="Y40797">
        <v>0</v>
      </c>
      <c r="Z40797">
        <v>0</v>
      </c>
      <c r="AA40797">
        <v>0</v>
      </c>
      <c r="AB40797">
        <v>0</v>
      </c>
      <c r="AC40797">
        <v>0</v>
      </c>
      <c r="AD40797">
        <v>1</v>
      </c>
    </row>
    <row r="40798" spans="1:30" hidden="1" x14ac:dyDescent="0.3">
      <c r="A40798" t="s">
        <v>119735</v>
      </c>
      <c r="B40798" t="s">
        <v>119741</v>
      </c>
      <c r="C40798" t="s">
        <v>32</v>
      </c>
      <c r="E40798" s="1">
        <v>41247</v>
      </c>
      <c r="F40798">
        <v>1000000</v>
      </c>
      <c r="G40798" t="s">
        <v>119735</v>
      </c>
      <c r="H40798" t="s">
        <v>119737</v>
      </c>
      <c r="I40798" t="s">
        <v>119738</v>
      </c>
      <c r="J40798" t="s">
        <v>119739</v>
      </c>
      <c r="K40798" t="s">
        <v>37</v>
      </c>
      <c r="L40798" t="s">
        <v>53</v>
      </c>
      <c r="M40798" t="s">
        <v>54</v>
      </c>
      <c r="N40798" t="s">
        <v>95</v>
      </c>
      <c r="O40798" t="s">
        <v>96</v>
      </c>
      <c r="P40798" s="1">
        <v>40909</v>
      </c>
      <c r="Q40798" t="s">
        <v>53</v>
      </c>
      <c r="R40798" t="s">
        <v>56</v>
      </c>
      <c r="S40798" t="s">
        <v>41</v>
      </c>
      <c r="T40798" t="s">
        <v>119718</v>
      </c>
      <c r="U40798" t="s">
        <v>119718</v>
      </c>
      <c r="V40798">
        <v>0</v>
      </c>
      <c r="W40798">
        <v>0</v>
      </c>
      <c r="X40798">
        <v>0</v>
      </c>
      <c r="Y40798">
        <v>0</v>
      </c>
      <c r="Z40798">
        <v>0</v>
      </c>
      <c r="AA40798">
        <v>0</v>
      </c>
      <c r="AB40798">
        <v>0</v>
      </c>
      <c r="AC40798">
        <v>0</v>
      </c>
      <c r="AD40798">
        <v>1</v>
      </c>
    </row>
    <row r="40799" spans="1:30" hidden="1" x14ac:dyDescent="0.3">
      <c r="A40799" t="s">
        <v>119735</v>
      </c>
      <c r="B40799" t="s">
        <v>119742</v>
      </c>
      <c r="C40799" t="s">
        <v>32</v>
      </c>
      <c r="D40799" t="s">
        <v>33</v>
      </c>
      <c r="E40799" t="s">
        <v>3800</v>
      </c>
      <c r="F40799">
        <v>5500000</v>
      </c>
      <c r="G40799" t="s">
        <v>119735</v>
      </c>
      <c r="H40799" t="s">
        <v>119737</v>
      </c>
      <c r="I40799" t="s">
        <v>119738</v>
      </c>
      <c r="J40799" t="s">
        <v>119739</v>
      </c>
      <c r="K40799" t="s">
        <v>37</v>
      </c>
      <c r="L40799" t="s">
        <v>53</v>
      </c>
      <c r="M40799" t="s">
        <v>54</v>
      </c>
      <c r="N40799" t="s">
        <v>95</v>
      </c>
      <c r="O40799" t="s">
        <v>96</v>
      </c>
      <c r="P40799" s="1">
        <v>40909</v>
      </c>
      <c r="Q40799" t="s">
        <v>53</v>
      </c>
      <c r="R40799" t="s">
        <v>56</v>
      </c>
      <c r="S40799" t="s">
        <v>41</v>
      </c>
      <c r="T40799" t="s">
        <v>119718</v>
      </c>
      <c r="U40799" t="s">
        <v>119718</v>
      </c>
      <c r="V40799">
        <v>0</v>
      </c>
      <c r="W40799">
        <v>0</v>
      </c>
      <c r="X40799">
        <v>0</v>
      </c>
      <c r="Y40799">
        <v>0</v>
      </c>
      <c r="Z40799">
        <v>0</v>
      </c>
      <c r="AA40799">
        <v>0</v>
      </c>
      <c r="AB40799">
        <v>0</v>
      </c>
      <c r="AC40799">
        <v>0</v>
      </c>
      <c r="AD40799">
        <v>1</v>
      </c>
    </row>
    <row r="40800" spans="1:30" hidden="1" x14ac:dyDescent="0.3">
      <c r="A40800" t="s">
        <v>119743</v>
      </c>
      <c r="B40800" t="s">
        <v>119744</v>
      </c>
      <c r="C40800" t="s">
        <v>32</v>
      </c>
      <c r="D40800" t="s">
        <v>50</v>
      </c>
      <c r="E40800" t="s">
        <v>113</v>
      </c>
      <c r="F40800">
        <v>2250000</v>
      </c>
      <c r="G40800" t="s">
        <v>119743</v>
      </c>
      <c r="H40800" t="s">
        <v>119745</v>
      </c>
      <c r="I40800" t="s">
        <v>119746</v>
      </c>
      <c r="J40800" t="s">
        <v>119747</v>
      </c>
      <c r="K40800" t="s">
        <v>37</v>
      </c>
      <c r="L40800" t="s">
        <v>3783</v>
      </c>
      <c r="M40800" t="s">
        <v>3792</v>
      </c>
      <c r="N40800" t="s">
        <v>3793</v>
      </c>
      <c r="O40800" t="s">
        <v>3793</v>
      </c>
      <c r="P40800" s="1">
        <v>40910</v>
      </c>
      <c r="Q40800" t="s">
        <v>3783</v>
      </c>
      <c r="R40800" t="s">
        <v>3786</v>
      </c>
      <c r="S40800" t="s">
        <v>41</v>
      </c>
      <c r="T40800" t="s">
        <v>119718</v>
      </c>
      <c r="U40800" t="s">
        <v>119718</v>
      </c>
      <c r="V40800">
        <v>0</v>
      </c>
      <c r="W40800">
        <v>0</v>
      </c>
      <c r="X40800">
        <v>0</v>
      </c>
      <c r="Y40800">
        <v>0</v>
      </c>
      <c r="Z40800">
        <v>0</v>
      </c>
      <c r="AA40800">
        <v>0</v>
      </c>
      <c r="AB40800">
        <v>0</v>
      </c>
      <c r="AC40800">
        <v>0</v>
      </c>
      <c r="AD40800">
        <v>1</v>
      </c>
    </row>
    <row r="40801" spans="1:30" hidden="1" x14ac:dyDescent="0.3">
      <c r="A40801" t="s">
        <v>119743</v>
      </c>
      <c r="B40801" t="s">
        <v>119748</v>
      </c>
      <c r="C40801" t="s">
        <v>32</v>
      </c>
      <c r="D40801" t="s">
        <v>50</v>
      </c>
      <c r="E40801" t="s">
        <v>435</v>
      </c>
      <c r="F40801">
        <v>3500000</v>
      </c>
      <c r="G40801" t="s">
        <v>119743</v>
      </c>
      <c r="H40801" t="s">
        <v>119745</v>
      </c>
      <c r="I40801" t="s">
        <v>119746</v>
      </c>
      <c r="J40801" t="s">
        <v>119747</v>
      </c>
      <c r="K40801" t="s">
        <v>37</v>
      </c>
      <c r="L40801" t="s">
        <v>3783</v>
      </c>
      <c r="M40801" t="s">
        <v>3792</v>
      </c>
      <c r="N40801" t="s">
        <v>3793</v>
      </c>
      <c r="O40801" t="s">
        <v>3793</v>
      </c>
      <c r="P40801" s="1">
        <v>40910</v>
      </c>
      <c r="Q40801" t="s">
        <v>3783</v>
      </c>
      <c r="R40801" t="s">
        <v>3786</v>
      </c>
      <c r="S40801" t="s">
        <v>41</v>
      </c>
      <c r="T40801" t="s">
        <v>119718</v>
      </c>
      <c r="U40801" t="s">
        <v>119718</v>
      </c>
      <c r="V40801">
        <v>0</v>
      </c>
      <c r="W40801">
        <v>0</v>
      </c>
      <c r="X40801">
        <v>0</v>
      </c>
      <c r="Y40801">
        <v>0</v>
      </c>
      <c r="Z40801">
        <v>0</v>
      </c>
      <c r="AA40801">
        <v>0</v>
      </c>
      <c r="AB40801">
        <v>0</v>
      </c>
      <c r="AC40801">
        <v>0</v>
      </c>
      <c r="AD40801">
        <v>1</v>
      </c>
    </row>
    <row r="40802" spans="1:30" hidden="1" x14ac:dyDescent="0.3">
      <c r="A40802" t="s">
        <v>119749</v>
      </c>
      <c r="B40802" t="s">
        <v>119750</v>
      </c>
      <c r="C40802" t="s">
        <v>32</v>
      </c>
      <c r="D40802" t="s">
        <v>50</v>
      </c>
      <c r="E40802" t="s">
        <v>898</v>
      </c>
      <c r="F40802">
        <v>5000000</v>
      </c>
      <c r="G40802" t="s">
        <v>119749</v>
      </c>
      <c r="H40802" t="s">
        <v>119751</v>
      </c>
      <c r="I40802" t="s">
        <v>119752</v>
      </c>
      <c r="J40802" t="s">
        <v>119753</v>
      </c>
      <c r="K40802" t="s">
        <v>109</v>
      </c>
      <c r="L40802" t="s">
        <v>53</v>
      </c>
      <c r="M40802" t="s">
        <v>54</v>
      </c>
      <c r="N40802" t="s">
        <v>95</v>
      </c>
      <c r="O40802" t="s">
        <v>2083</v>
      </c>
      <c r="P40802" s="1">
        <v>39448</v>
      </c>
      <c r="Q40802" t="s">
        <v>53</v>
      </c>
      <c r="R40802" t="s">
        <v>56</v>
      </c>
      <c r="S40802" t="s">
        <v>41</v>
      </c>
      <c r="T40802" t="s">
        <v>119754</v>
      </c>
      <c r="U40802" t="s">
        <v>119754</v>
      </c>
      <c r="V40802">
        <v>0</v>
      </c>
      <c r="W40802">
        <v>0</v>
      </c>
      <c r="X40802">
        <v>0</v>
      </c>
      <c r="Y40802">
        <v>0</v>
      </c>
      <c r="Z40802">
        <v>0</v>
      </c>
      <c r="AA40802">
        <v>0</v>
      </c>
      <c r="AB40802">
        <v>0</v>
      </c>
      <c r="AC40802">
        <v>0</v>
      </c>
      <c r="AD40802">
        <v>1</v>
      </c>
    </row>
    <row r="40803" spans="1:30" hidden="1" x14ac:dyDescent="0.3">
      <c r="A40803" t="s">
        <v>119755</v>
      </c>
      <c r="B40803" t="s">
        <v>119756</v>
      </c>
      <c r="C40803" t="s">
        <v>32</v>
      </c>
      <c r="E40803" s="1">
        <v>41976</v>
      </c>
      <c r="F40803">
        <v>500000</v>
      </c>
      <c r="G40803" t="s">
        <v>119755</v>
      </c>
      <c r="H40803" t="s">
        <v>119757</v>
      </c>
      <c r="I40803" t="s">
        <v>119758</v>
      </c>
      <c r="J40803" t="s">
        <v>119759</v>
      </c>
      <c r="K40803" t="s">
        <v>37</v>
      </c>
      <c r="L40803" t="s">
        <v>53</v>
      </c>
      <c r="M40803" t="s">
        <v>54</v>
      </c>
      <c r="N40803" t="s">
        <v>55</v>
      </c>
      <c r="O40803" t="s">
        <v>55</v>
      </c>
      <c r="P40803" t="s">
        <v>4246</v>
      </c>
      <c r="Q40803" t="s">
        <v>53</v>
      </c>
      <c r="R40803" t="s">
        <v>56</v>
      </c>
      <c r="S40803" t="s">
        <v>41</v>
      </c>
      <c r="T40803" t="s">
        <v>119754</v>
      </c>
      <c r="U40803" t="s">
        <v>119754</v>
      </c>
      <c r="V40803">
        <v>0</v>
      </c>
      <c r="W40803">
        <v>0</v>
      </c>
      <c r="X40803">
        <v>0</v>
      </c>
      <c r="Y40803">
        <v>0</v>
      </c>
      <c r="Z40803">
        <v>0</v>
      </c>
      <c r="AA40803">
        <v>0</v>
      </c>
      <c r="AB40803">
        <v>0</v>
      </c>
      <c r="AC40803">
        <v>0</v>
      </c>
      <c r="AD40803">
        <v>1</v>
      </c>
    </row>
    <row r="40804" spans="1:30" hidden="1" x14ac:dyDescent="0.3">
      <c r="A40804" t="s">
        <v>119760</v>
      </c>
      <c r="B40804" t="s">
        <v>119761</v>
      </c>
      <c r="C40804" t="s">
        <v>32</v>
      </c>
      <c r="D40804" t="s">
        <v>50</v>
      </c>
      <c r="E40804" t="s">
        <v>5945</v>
      </c>
      <c r="F40804">
        <v>1300000</v>
      </c>
      <c r="G40804" t="s">
        <v>119760</v>
      </c>
      <c r="H40804" t="s">
        <v>119762</v>
      </c>
      <c r="I40804" t="s">
        <v>119763</v>
      </c>
      <c r="J40804" t="s">
        <v>119764</v>
      </c>
      <c r="K40804" t="s">
        <v>72</v>
      </c>
      <c r="L40804" t="s">
        <v>53</v>
      </c>
      <c r="M40804" t="s">
        <v>73</v>
      </c>
      <c r="N40804" t="s">
        <v>74</v>
      </c>
      <c r="O40804" t="s">
        <v>75</v>
      </c>
      <c r="P40804" s="1">
        <v>39448</v>
      </c>
      <c r="Q40804" t="s">
        <v>53</v>
      </c>
      <c r="R40804" t="s">
        <v>56</v>
      </c>
      <c r="S40804" t="s">
        <v>41</v>
      </c>
      <c r="T40804" t="s">
        <v>119754</v>
      </c>
      <c r="U40804" t="s">
        <v>119754</v>
      </c>
      <c r="V40804">
        <v>0</v>
      </c>
      <c r="W40804">
        <v>0</v>
      </c>
      <c r="X40804">
        <v>0</v>
      </c>
      <c r="Y40804">
        <v>0</v>
      </c>
      <c r="Z40804">
        <v>0</v>
      </c>
      <c r="AA40804">
        <v>0</v>
      </c>
      <c r="AB40804">
        <v>0</v>
      </c>
      <c r="AC40804">
        <v>0</v>
      </c>
      <c r="AD40804">
        <v>1</v>
      </c>
    </row>
    <row r="40805" spans="1:30" hidden="1" x14ac:dyDescent="0.3">
      <c r="A40805" t="s">
        <v>119765</v>
      </c>
      <c r="B40805" t="s">
        <v>119766</v>
      </c>
      <c r="C40805" t="s">
        <v>32</v>
      </c>
      <c r="E40805" t="s">
        <v>328</v>
      </c>
      <c r="F40805">
        <v>450000</v>
      </c>
      <c r="G40805" t="s">
        <v>119765</v>
      </c>
      <c r="H40805" t="s">
        <v>119767</v>
      </c>
      <c r="J40805" t="s">
        <v>119768</v>
      </c>
      <c r="K40805" t="s">
        <v>37</v>
      </c>
      <c r="L40805" t="s">
        <v>53</v>
      </c>
      <c r="M40805" t="s">
        <v>54</v>
      </c>
      <c r="N40805" t="s">
        <v>95</v>
      </c>
      <c r="O40805" t="s">
        <v>2350</v>
      </c>
      <c r="Q40805" t="s">
        <v>53</v>
      </c>
      <c r="R40805" t="s">
        <v>56</v>
      </c>
      <c r="S40805" t="s">
        <v>41</v>
      </c>
      <c r="T40805" t="s">
        <v>119754</v>
      </c>
      <c r="U40805" t="s">
        <v>119754</v>
      </c>
      <c r="V40805">
        <v>0</v>
      </c>
      <c r="W40805">
        <v>0</v>
      </c>
      <c r="X40805">
        <v>0</v>
      </c>
      <c r="Y40805">
        <v>0</v>
      </c>
      <c r="Z40805">
        <v>0</v>
      </c>
      <c r="AA40805">
        <v>0</v>
      </c>
      <c r="AB40805">
        <v>0</v>
      </c>
      <c r="AC40805">
        <v>0</v>
      </c>
      <c r="AD40805">
        <v>1</v>
      </c>
    </row>
    <row r="40806" spans="1:30" hidden="1" x14ac:dyDescent="0.3">
      <c r="A40806" t="s">
        <v>119769</v>
      </c>
      <c r="B40806" t="s">
        <v>119770</v>
      </c>
      <c r="C40806" t="s">
        <v>32</v>
      </c>
      <c r="D40806" t="s">
        <v>50</v>
      </c>
      <c r="E40806" t="s">
        <v>3138</v>
      </c>
      <c r="F40806">
        <v>3000000</v>
      </c>
      <c r="G40806" t="s">
        <v>119769</v>
      </c>
      <c r="H40806" t="s">
        <v>119771</v>
      </c>
      <c r="I40806" t="s">
        <v>119772</v>
      </c>
      <c r="J40806" t="s">
        <v>119773</v>
      </c>
      <c r="K40806" t="s">
        <v>37</v>
      </c>
      <c r="L40806" t="s">
        <v>230</v>
      </c>
      <c r="M40806" t="s">
        <v>231</v>
      </c>
      <c r="N40806" t="s">
        <v>232</v>
      </c>
      <c r="O40806" t="s">
        <v>232</v>
      </c>
      <c r="P40806" s="1">
        <v>41093</v>
      </c>
      <c r="Q40806" t="s">
        <v>230</v>
      </c>
      <c r="R40806" t="s">
        <v>233</v>
      </c>
      <c r="S40806" t="s">
        <v>41</v>
      </c>
      <c r="T40806" t="s">
        <v>119754</v>
      </c>
      <c r="U40806" t="s">
        <v>119754</v>
      </c>
      <c r="V40806">
        <v>0</v>
      </c>
      <c r="W40806">
        <v>0</v>
      </c>
      <c r="X40806">
        <v>0</v>
      </c>
      <c r="Y40806">
        <v>0</v>
      </c>
      <c r="Z40806">
        <v>0</v>
      </c>
      <c r="AA40806">
        <v>0</v>
      </c>
      <c r="AB40806">
        <v>0</v>
      </c>
      <c r="AC40806">
        <v>0</v>
      </c>
      <c r="AD40806">
        <v>1</v>
      </c>
    </row>
    <row r="40807" spans="1:30" hidden="1" x14ac:dyDescent="0.3">
      <c r="A40807" t="s">
        <v>119774</v>
      </c>
      <c r="B40807" t="s">
        <v>119775</v>
      </c>
      <c r="C40807" t="s">
        <v>32</v>
      </c>
      <c r="D40807" t="s">
        <v>50</v>
      </c>
      <c r="E40807" t="s">
        <v>476</v>
      </c>
      <c r="F40807">
        <v>8376852</v>
      </c>
      <c r="G40807" t="s">
        <v>119774</v>
      </c>
      <c r="H40807" t="s">
        <v>119776</v>
      </c>
      <c r="I40807" t="s">
        <v>119777</v>
      </c>
      <c r="J40807" t="s">
        <v>119778</v>
      </c>
      <c r="K40807" t="s">
        <v>37</v>
      </c>
      <c r="L40807" t="s">
        <v>53</v>
      </c>
      <c r="M40807" t="s">
        <v>54</v>
      </c>
      <c r="N40807" t="s">
        <v>95</v>
      </c>
      <c r="O40807" t="s">
        <v>6599</v>
      </c>
      <c r="P40807" s="1">
        <v>39822</v>
      </c>
      <c r="Q40807" t="s">
        <v>53</v>
      </c>
      <c r="R40807" t="s">
        <v>56</v>
      </c>
      <c r="S40807" t="s">
        <v>41</v>
      </c>
      <c r="T40807" t="s">
        <v>119779</v>
      </c>
      <c r="U40807" t="s">
        <v>119779</v>
      </c>
      <c r="V40807">
        <v>0</v>
      </c>
      <c r="W40807">
        <v>0</v>
      </c>
      <c r="X40807">
        <v>1</v>
      </c>
      <c r="Y40807">
        <v>0</v>
      </c>
      <c r="Z40807">
        <v>0</v>
      </c>
      <c r="AA40807">
        <v>0</v>
      </c>
      <c r="AB40807">
        <v>0</v>
      </c>
      <c r="AC40807">
        <v>0</v>
      </c>
      <c r="AD40807">
        <v>0</v>
      </c>
    </row>
    <row r="40808" spans="1:30" hidden="1" x14ac:dyDescent="0.3">
      <c r="A40808" t="s">
        <v>119780</v>
      </c>
      <c r="B40808" t="s">
        <v>119781</v>
      </c>
      <c r="C40808" t="s">
        <v>32</v>
      </c>
      <c r="D40808" t="s">
        <v>33</v>
      </c>
      <c r="E40808" t="s">
        <v>14618</v>
      </c>
      <c r="F40808">
        <v>44177</v>
      </c>
      <c r="G40808" t="s">
        <v>119780</v>
      </c>
      <c r="H40808" t="s">
        <v>119782</v>
      </c>
      <c r="I40808" t="s">
        <v>119783</v>
      </c>
      <c r="J40808" t="s">
        <v>119779</v>
      </c>
      <c r="K40808" t="s">
        <v>37</v>
      </c>
      <c r="L40808" t="s">
        <v>3783</v>
      </c>
      <c r="M40808" t="s">
        <v>3834</v>
      </c>
      <c r="N40808" t="s">
        <v>28217</v>
      </c>
      <c r="O40808" t="s">
        <v>28217</v>
      </c>
      <c r="P40808" s="1">
        <v>41275</v>
      </c>
      <c r="Q40808" t="s">
        <v>3783</v>
      </c>
      <c r="R40808" t="s">
        <v>3786</v>
      </c>
      <c r="S40808" t="s">
        <v>41</v>
      </c>
      <c r="T40808" t="s">
        <v>119779</v>
      </c>
      <c r="U40808" t="s">
        <v>119779</v>
      </c>
      <c r="V40808">
        <v>0</v>
      </c>
      <c r="W40808">
        <v>0</v>
      </c>
      <c r="X40808">
        <v>1</v>
      </c>
      <c r="Y40808">
        <v>0</v>
      </c>
      <c r="Z40808">
        <v>0</v>
      </c>
      <c r="AA40808">
        <v>0</v>
      </c>
      <c r="AB40808">
        <v>0</v>
      </c>
      <c r="AC40808">
        <v>0</v>
      </c>
      <c r="AD40808">
        <v>0</v>
      </c>
    </row>
    <row r="40809" spans="1:30" hidden="1" x14ac:dyDescent="0.3">
      <c r="A40809" t="s">
        <v>119780</v>
      </c>
      <c r="B40809" t="s">
        <v>119784</v>
      </c>
      <c r="C40809" t="s">
        <v>32</v>
      </c>
      <c r="D40809" t="s">
        <v>33</v>
      </c>
      <c r="E40809" t="s">
        <v>2270</v>
      </c>
      <c r="F40809">
        <v>162183</v>
      </c>
      <c r="G40809" t="s">
        <v>119780</v>
      </c>
      <c r="H40809" t="s">
        <v>119782</v>
      </c>
      <c r="I40809" t="s">
        <v>119783</v>
      </c>
      <c r="J40809" t="s">
        <v>119779</v>
      </c>
      <c r="K40809" t="s">
        <v>37</v>
      </c>
      <c r="L40809" t="s">
        <v>3783</v>
      </c>
      <c r="M40809" t="s">
        <v>3834</v>
      </c>
      <c r="N40809" t="s">
        <v>28217</v>
      </c>
      <c r="O40809" t="s">
        <v>28217</v>
      </c>
      <c r="P40809" s="1">
        <v>41275</v>
      </c>
      <c r="Q40809" t="s">
        <v>3783</v>
      </c>
      <c r="R40809" t="s">
        <v>3786</v>
      </c>
      <c r="S40809" t="s">
        <v>41</v>
      </c>
      <c r="T40809" t="s">
        <v>119779</v>
      </c>
      <c r="U40809" t="s">
        <v>119779</v>
      </c>
      <c r="V40809">
        <v>0</v>
      </c>
      <c r="W40809">
        <v>0</v>
      </c>
      <c r="X40809">
        <v>1</v>
      </c>
      <c r="Y40809">
        <v>0</v>
      </c>
      <c r="Z40809">
        <v>0</v>
      </c>
      <c r="AA40809">
        <v>0</v>
      </c>
      <c r="AB40809">
        <v>0</v>
      </c>
      <c r="AC40809">
        <v>0</v>
      </c>
      <c r="AD40809">
        <v>0</v>
      </c>
    </row>
    <row r="40810" spans="1:30" hidden="1" x14ac:dyDescent="0.3">
      <c r="A40810" t="s">
        <v>119785</v>
      </c>
      <c r="B40810" t="s">
        <v>119786</v>
      </c>
      <c r="C40810" t="s">
        <v>32</v>
      </c>
      <c r="D40810" t="s">
        <v>139</v>
      </c>
      <c r="E40810" s="1">
        <v>39825</v>
      </c>
      <c r="F40810">
        <v>27250012</v>
      </c>
      <c r="G40810" t="s">
        <v>119785</v>
      </c>
      <c r="H40810" t="s">
        <v>119787</v>
      </c>
      <c r="I40810" t="s">
        <v>119788</v>
      </c>
      <c r="J40810" t="s">
        <v>119789</v>
      </c>
      <c r="K40810" t="s">
        <v>37</v>
      </c>
      <c r="L40810" t="s">
        <v>53</v>
      </c>
      <c r="M40810" t="s">
        <v>54</v>
      </c>
      <c r="N40810" t="s">
        <v>95</v>
      </c>
      <c r="O40810" t="s">
        <v>96</v>
      </c>
      <c r="P40810" s="1">
        <v>37050</v>
      </c>
      <c r="Q40810" t="s">
        <v>53</v>
      </c>
      <c r="R40810" t="s">
        <v>56</v>
      </c>
      <c r="S40810" t="s">
        <v>41</v>
      </c>
      <c r="T40810" t="s">
        <v>119790</v>
      </c>
      <c r="U40810" t="s">
        <v>119790</v>
      </c>
      <c r="V40810">
        <v>0</v>
      </c>
      <c r="W40810">
        <v>0</v>
      </c>
      <c r="X40810">
        <v>0</v>
      </c>
      <c r="Y40810">
        <v>0</v>
      </c>
      <c r="Z40810">
        <v>0</v>
      </c>
      <c r="AA40810">
        <v>0</v>
      </c>
      <c r="AB40810">
        <v>0</v>
      </c>
      <c r="AC40810">
        <v>0</v>
      </c>
      <c r="AD40810">
        <v>1</v>
      </c>
    </row>
    <row r="40811" spans="1:30" hidden="1" x14ac:dyDescent="0.3">
      <c r="A40811" t="s">
        <v>119785</v>
      </c>
      <c r="B40811" t="s">
        <v>119791</v>
      </c>
      <c r="C40811" t="s">
        <v>32</v>
      </c>
      <c r="D40811" t="s">
        <v>33</v>
      </c>
      <c r="E40811" s="1">
        <v>39453</v>
      </c>
      <c r="F40811">
        <v>12000000</v>
      </c>
      <c r="G40811" t="s">
        <v>119785</v>
      </c>
      <c r="H40811" t="s">
        <v>119787</v>
      </c>
      <c r="I40811" t="s">
        <v>119788</v>
      </c>
      <c r="J40811" t="s">
        <v>119789</v>
      </c>
      <c r="K40811" t="s">
        <v>37</v>
      </c>
      <c r="L40811" t="s">
        <v>53</v>
      </c>
      <c r="M40811" t="s">
        <v>54</v>
      </c>
      <c r="N40811" t="s">
        <v>95</v>
      </c>
      <c r="O40811" t="s">
        <v>96</v>
      </c>
      <c r="P40811" s="1">
        <v>37050</v>
      </c>
      <c r="Q40811" t="s">
        <v>53</v>
      </c>
      <c r="R40811" t="s">
        <v>56</v>
      </c>
      <c r="S40811" t="s">
        <v>41</v>
      </c>
      <c r="T40811" t="s">
        <v>119790</v>
      </c>
      <c r="U40811" t="s">
        <v>119790</v>
      </c>
      <c r="V40811">
        <v>0</v>
      </c>
      <c r="W40811">
        <v>0</v>
      </c>
      <c r="X40811">
        <v>0</v>
      </c>
      <c r="Y40811">
        <v>0</v>
      </c>
      <c r="Z40811">
        <v>0</v>
      </c>
      <c r="AA40811">
        <v>0</v>
      </c>
      <c r="AB40811">
        <v>0</v>
      </c>
      <c r="AC40811">
        <v>0</v>
      </c>
      <c r="AD40811">
        <v>1</v>
      </c>
    </row>
    <row r="40812" spans="1:30" hidden="1" x14ac:dyDescent="0.3">
      <c r="A40812" t="s">
        <v>119785</v>
      </c>
      <c r="B40812" t="s">
        <v>119792</v>
      </c>
      <c r="C40812" t="s">
        <v>32</v>
      </c>
      <c r="D40812" t="s">
        <v>50</v>
      </c>
      <c r="E40812" t="s">
        <v>8540</v>
      </c>
      <c r="F40812">
        <v>9000000</v>
      </c>
      <c r="G40812" t="s">
        <v>119785</v>
      </c>
      <c r="H40812" t="s">
        <v>119787</v>
      </c>
      <c r="I40812" t="s">
        <v>119788</v>
      </c>
      <c r="J40812" t="s">
        <v>119789</v>
      </c>
      <c r="K40812" t="s">
        <v>37</v>
      </c>
      <c r="L40812" t="s">
        <v>53</v>
      </c>
      <c r="M40812" t="s">
        <v>54</v>
      </c>
      <c r="N40812" t="s">
        <v>95</v>
      </c>
      <c r="O40812" t="s">
        <v>96</v>
      </c>
      <c r="P40812" s="1">
        <v>37050</v>
      </c>
      <c r="Q40812" t="s">
        <v>53</v>
      </c>
      <c r="R40812" t="s">
        <v>56</v>
      </c>
      <c r="S40812" t="s">
        <v>41</v>
      </c>
      <c r="T40812" t="s">
        <v>119790</v>
      </c>
      <c r="U40812" t="s">
        <v>119790</v>
      </c>
      <c r="V40812">
        <v>0</v>
      </c>
      <c r="W40812">
        <v>0</v>
      </c>
      <c r="X40812">
        <v>0</v>
      </c>
      <c r="Y40812">
        <v>0</v>
      </c>
      <c r="Z40812">
        <v>0</v>
      </c>
      <c r="AA40812">
        <v>0</v>
      </c>
      <c r="AB40812">
        <v>0</v>
      </c>
      <c r="AC40812">
        <v>0</v>
      </c>
      <c r="AD40812">
        <v>1</v>
      </c>
    </row>
    <row r="40813" spans="1:30" hidden="1" x14ac:dyDescent="0.3">
      <c r="A40813" t="s">
        <v>119785</v>
      </c>
      <c r="B40813" t="s">
        <v>119793</v>
      </c>
      <c r="C40813" t="s">
        <v>32</v>
      </c>
      <c r="D40813" t="s">
        <v>322</v>
      </c>
      <c r="E40813" s="1">
        <v>41030</v>
      </c>
      <c r="F40813">
        <v>53400000</v>
      </c>
      <c r="G40813" t="s">
        <v>119785</v>
      </c>
      <c r="H40813" t="s">
        <v>119787</v>
      </c>
      <c r="I40813" t="s">
        <v>119788</v>
      </c>
      <c r="J40813" t="s">
        <v>119789</v>
      </c>
      <c r="K40813" t="s">
        <v>37</v>
      </c>
      <c r="L40813" t="s">
        <v>53</v>
      </c>
      <c r="M40813" t="s">
        <v>54</v>
      </c>
      <c r="N40813" t="s">
        <v>95</v>
      </c>
      <c r="O40813" t="s">
        <v>96</v>
      </c>
      <c r="P40813" s="1">
        <v>37050</v>
      </c>
      <c r="Q40813" t="s">
        <v>53</v>
      </c>
      <c r="R40813" t="s">
        <v>56</v>
      </c>
      <c r="S40813" t="s">
        <v>41</v>
      </c>
      <c r="T40813" t="s">
        <v>119790</v>
      </c>
      <c r="U40813" t="s">
        <v>119790</v>
      </c>
      <c r="V40813">
        <v>0</v>
      </c>
      <c r="W40813">
        <v>0</v>
      </c>
      <c r="X40813">
        <v>0</v>
      </c>
      <c r="Y40813">
        <v>0</v>
      </c>
      <c r="Z40813">
        <v>0</v>
      </c>
      <c r="AA40813">
        <v>0</v>
      </c>
      <c r="AB40813">
        <v>0</v>
      </c>
      <c r="AC40813">
        <v>0</v>
      </c>
      <c r="AD40813">
        <v>1</v>
      </c>
    </row>
    <row r="40814" spans="1:30" hidden="1" x14ac:dyDescent="0.3">
      <c r="A40814" t="s">
        <v>119785</v>
      </c>
      <c r="B40814" t="s">
        <v>119794</v>
      </c>
      <c r="C40814" t="s">
        <v>32</v>
      </c>
      <c r="D40814" t="s">
        <v>399</v>
      </c>
      <c r="E40814" s="1">
        <v>41342</v>
      </c>
      <c r="F40814">
        <v>50000000</v>
      </c>
      <c r="G40814" t="s">
        <v>119785</v>
      </c>
      <c r="H40814" t="s">
        <v>119787</v>
      </c>
      <c r="I40814" t="s">
        <v>119788</v>
      </c>
      <c r="J40814" t="s">
        <v>119789</v>
      </c>
      <c r="K40814" t="s">
        <v>37</v>
      </c>
      <c r="L40814" t="s">
        <v>53</v>
      </c>
      <c r="M40814" t="s">
        <v>54</v>
      </c>
      <c r="N40814" t="s">
        <v>95</v>
      </c>
      <c r="O40814" t="s">
        <v>96</v>
      </c>
      <c r="P40814" s="1">
        <v>37050</v>
      </c>
      <c r="Q40814" t="s">
        <v>53</v>
      </c>
      <c r="R40814" t="s">
        <v>56</v>
      </c>
      <c r="S40814" t="s">
        <v>41</v>
      </c>
      <c r="T40814" t="s">
        <v>119790</v>
      </c>
      <c r="U40814" t="s">
        <v>119790</v>
      </c>
      <c r="V40814">
        <v>0</v>
      </c>
      <c r="W40814">
        <v>0</v>
      </c>
      <c r="X40814">
        <v>0</v>
      </c>
      <c r="Y40814">
        <v>0</v>
      </c>
      <c r="Z40814">
        <v>0</v>
      </c>
      <c r="AA40814">
        <v>0</v>
      </c>
      <c r="AB40814">
        <v>0</v>
      </c>
      <c r="AC40814">
        <v>0</v>
      </c>
      <c r="AD40814">
        <v>1</v>
      </c>
    </row>
    <row r="40815" spans="1:30" hidden="1" x14ac:dyDescent="0.3">
      <c r="A40815" t="s">
        <v>119795</v>
      </c>
      <c r="B40815" t="s">
        <v>119796</v>
      </c>
      <c r="C40815" t="s">
        <v>32</v>
      </c>
      <c r="D40815" t="s">
        <v>50</v>
      </c>
      <c r="E40815" s="1">
        <v>42132</v>
      </c>
      <c r="F40815">
        <v>4300000</v>
      </c>
      <c r="G40815" t="s">
        <v>119795</v>
      </c>
      <c r="H40815" t="s">
        <v>119797</v>
      </c>
      <c r="I40815" t="s">
        <v>119798</v>
      </c>
      <c r="J40815" t="s">
        <v>119799</v>
      </c>
      <c r="K40815" t="s">
        <v>37</v>
      </c>
      <c r="L40815" t="s">
        <v>53</v>
      </c>
      <c r="M40815" t="s">
        <v>73</v>
      </c>
      <c r="N40815" t="s">
        <v>74</v>
      </c>
      <c r="O40815" t="s">
        <v>75</v>
      </c>
      <c r="P40815" s="1">
        <v>41275</v>
      </c>
      <c r="Q40815" t="s">
        <v>53</v>
      </c>
      <c r="R40815" t="s">
        <v>56</v>
      </c>
      <c r="S40815" t="s">
        <v>41</v>
      </c>
      <c r="T40815" t="s">
        <v>119790</v>
      </c>
      <c r="U40815" t="s">
        <v>119790</v>
      </c>
      <c r="V40815">
        <v>0</v>
      </c>
      <c r="W40815">
        <v>0</v>
      </c>
      <c r="X40815">
        <v>0</v>
      </c>
      <c r="Y40815">
        <v>0</v>
      </c>
      <c r="Z40815">
        <v>0</v>
      </c>
      <c r="AA40815">
        <v>0</v>
      </c>
      <c r="AB40815">
        <v>0</v>
      </c>
      <c r="AC40815">
        <v>0</v>
      </c>
      <c r="AD40815">
        <v>1</v>
      </c>
    </row>
    <row r="40816" spans="1:30" hidden="1" x14ac:dyDescent="0.3">
      <c r="A40816" t="s">
        <v>119800</v>
      </c>
      <c r="B40816" t="s">
        <v>119801</v>
      </c>
      <c r="C40816" t="s">
        <v>32</v>
      </c>
      <c r="D40816" t="s">
        <v>50</v>
      </c>
      <c r="E40816" t="s">
        <v>1015</v>
      </c>
      <c r="F40816">
        <v>1515251</v>
      </c>
      <c r="G40816" t="s">
        <v>119800</v>
      </c>
      <c r="H40816" t="s">
        <v>119802</v>
      </c>
      <c r="I40816" t="s">
        <v>119803</v>
      </c>
      <c r="J40816" t="s">
        <v>119804</v>
      </c>
      <c r="K40816" t="s">
        <v>37</v>
      </c>
      <c r="L40816" t="s">
        <v>230</v>
      </c>
      <c r="M40816" t="s">
        <v>9341</v>
      </c>
      <c r="N40816" t="s">
        <v>232</v>
      </c>
      <c r="O40816" t="s">
        <v>77609</v>
      </c>
      <c r="P40816" t="s">
        <v>20237</v>
      </c>
      <c r="Q40816" t="s">
        <v>230</v>
      </c>
      <c r="R40816" t="s">
        <v>233</v>
      </c>
      <c r="S40816" t="s">
        <v>41</v>
      </c>
      <c r="T40816" t="s">
        <v>119790</v>
      </c>
      <c r="U40816" t="s">
        <v>119790</v>
      </c>
      <c r="V40816">
        <v>0</v>
      </c>
      <c r="W40816">
        <v>0</v>
      </c>
      <c r="X40816">
        <v>0</v>
      </c>
      <c r="Y40816">
        <v>0</v>
      </c>
      <c r="Z40816">
        <v>0</v>
      </c>
      <c r="AA40816">
        <v>0</v>
      </c>
      <c r="AB40816">
        <v>0</v>
      </c>
      <c r="AC40816">
        <v>0</v>
      </c>
      <c r="AD40816">
        <v>1</v>
      </c>
    </row>
    <row r="40817" spans="1:30" hidden="1" x14ac:dyDescent="0.3">
      <c r="A40817" t="s">
        <v>119805</v>
      </c>
      <c r="B40817" t="s">
        <v>119806</v>
      </c>
      <c r="C40817" t="s">
        <v>32</v>
      </c>
      <c r="D40817" t="s">
        <v>33</v>
      </c>
      <c r="E40817" t="s">
        <v>17027</v>
      </c>
      <c r="F40817">
        <v>6000000</v>
      </c>
      <c r="G40817" t="s">
        <v>119805</v>
      </c>
      <c r="H40817" t="s">
        <v>119807</v>
      </c>
      <c r="I40817" t="s">
        <v>119808</v>
      </c>
      <c r="J40817" t="s">
        <v>119809</v>
      </c>
      <c r="K40817" t="s">
        <v>37</v>
      </c>
      <c r="L40817" t="s">
        <v>53</v>
      </c>
      <c r="M40817" t="s">
        <v>1924</v>
      </c>
      <c r="N40817" t="s">
        <v>3180</v>
      </c>
      <c r="O40817" t="s">
        <v>23985</v>
      </c>
      <c r="P40817" s="1">
        <v>40179</v>
      </c>
      <c r="Q40817" t="s">
        <v>53</v>
      </c>
      <c r="R40817" t="s">
        <v>56</v>
      </c>
      <c r="S40817" t="s">
        <v>41</v>
      </c>
      <c r="T40817" t="s">
        <v>119810</v>
      </c>
      <c r="U40817" t="s">
        <v>119810</v>
      </c>
      <c r="V40817">
        <v>0</v>
      </c>
      <c r="W40817">
        <v>0</v>
      </c>
      <c r="X40817">
        <v>0</v>
      </c>
      <c r="Y40817">
        <v>0</v>
      </c>
      <c r="Z40817">
        <v>0</v>
      </c>
      <c r="AA40817">
        <v>0</v>
      </c>
      <c r="AB40817">
        <v>0</v>
      </c>
      <c r="AC40817">
        <v>1</v>
      </c>
      <c r="AD40817">
        <v>0</v>
      </c>
    </row>
    <row r="40818" spans="1:30" hidden="1" x14ac:dyDescent="0.3">
      <c r="A40818" t="s">
        <v>119805</v>
      </c>
      <c r="B40818" t="s">
        <v>119811</v>
      </c>
      <c r="C40818" t="s">
        <v>32</v>
      </c>
      <c r="D40818" t="s">
        <v>50</v>
      </c>
      <c r="E40818" s="1">
        <v>40761</v>
      </c>
      <c r="F40818">
        <v>2000000</v>
      </c>
      <c r="G40818" t="s">
        <v>119805</v>
      </c>
      <c r="H40818" t="s">
        <v>119807</v>
      </c>
      <c r="I40818" t="s">
        <v>119808</v>
      </c>
      <c r="J40818" t="s">
        <v>119809</v>
      </c>
      <c r="K40818" t="s">
        <v>37</v>
      </c>
      <c r="L40818" t="s">
        <v>53</v>
      </c>
      <c r="M40818" t="s">
        <v>1924</v>
      </c>
      <c r="N40818" t="s">
        <v>3180</v>
      </c>
      <c r="O40818" t="s">
        <v>23985</v>
      </c>
      <c r="P40818" s="1">
        <v>40179</v>
      </c>
      <c r="Q40818" t="s">
        <v>53</v>
      </c>
      <c r="R40818" t="s">
        <v>56</v>
      </c>
      <c r="S40818" t="s">
        <v>41</v>
      </c>
      <c r="T40818" t="s">
        <v>119810</v>
      </c>
      <c r="U40818" t="s">
        <v>119810</v>
      </c>
      <c r="V40818">
        <v>0</v>
      </c>
      <c r="W40818">
        <v>0</v>
      </c>
      <c r="X40818">
        <v>0</v>
      </c>
      <c r="Y40818">
        <v>0</v>
      </c>
      <c r="Z40818">
        <v>0</v>
      </c>
      <c r="AA40818">
        <v>0</v>
      </c>
      <c r="AB40818">
        <v>0</v>
      </c>
      <c r="AC40818">
        <v>1</v>
      </c>
      <c r="AD40818">
        <v>0</v>
      </c>
    </row>
    <row r="40819" spans="1:30" hidden="1" x14ac:dyDescent="0.3">
      <c r="A40819" t="s">
        <v>119812</v>
      </c>
      <c r="B40819" t="s">
        <v>119813</v>
      </c>
      <c r="C40819" t="s">
        <v>32</v>
      </c>
      <c r="E40819" s="1">
        <v>40728</v>
      </c>
      <c r="F40819">
        <v>1356885</v>
      </c>
      <c r="G40819" t="s">
        <v>119812</v>
      </c>
      <c r="H40819" t="s">
        <v>119814</v>
      </c>
      <c r="I40819" t="s">
        <v>119815</v>
      </c>
      <c r="J40819" t="s">
        <v>119816</v>
      </c>
      <c r="K40819" t="s">
        <v>37</v>
      </c>
      <c r="L40819" t="s">
        <v>263</v>
      </c>
      <c r="M40819">
        <v>7</v>
      </c>
      <c r="N40819" t="s">
        <v>264</v>
      </c>
      <c r="O40819" t="s">
        <v>264</v>
      </c>
      <c r="P40819" s="1">
        <v>39814</v>
      </c>
      <c r="Q40819" t="s">
        <v>263</v>
      </c>
      <c r="R40819" t="s">
        <v>265</v>
      </c>
      <c r="S40819" t="s">
        <v>41</v>
      </c>
      <c r="T40819" t="s">
        <v>119810</v>
      </c>
      <c r="U40819" t="s">
        <v>119810</v>
      </c>
      <c r="V40819">
        <v>0</v>
      </c>
      <c r="W40819">
        <v>0</v>
      </c>
      <c r="X40819">
        <v>0</v>
      </c>
      <c r="Y40819">
        <v>0</v>
      </c>
      <c r="Z40819">
        <v>0</v>
      </c>
      <c r="AA40819">
        <v>0</v>
      </c>
      <c r="AB40819">
        <v>0</v>
      </c>
      <c r="AC40819">
        <v>1</v>
      </c>
      <c r="AD40819">
        <v>0</v>
      </c>
    </row>
    <row r="40820" spans="1:30" hidden="1" x14ac:dyDescent="0.3">
      <c r="A40820" t="s">
        <v>119817</v>
      </c>
      <c r="B40820" t="s">
        <v>119818</v>
      </c>
      <c r="C40820" t="s">
        <v>32</v>
      </c>
      <c r="E40820" t="s">
        <v>7656</v>
      </c>
      <c r="F40820">
        <v>500000</v>
      </c>
      <c r="G40820" t="s">
        <v>119817</v>
      </c>
      <c r="H40820" t="s">
        <v>119819</v>
      </c>
      <c r="I40820" t="s">
        <v>119820</v>
      </c>
      <c r="J40820" t="s">
        <v>119821</v>
      </c>
      <c r="K40820" t="s">
        <v>37</v>
      </c>
      <c r="L40820" t="s">
        <v>53</v>
      </c>
      <c r="M40820" t="s">
        <v>202</v>
      </c>
      <c r="N40820" t="s">
        <v>1822</v>
      </c>
      <c r="O40820" t="s">
        <v>1822</v>
      </c>
      <c r="P40820" s="1">
        <v>41285</v>
      </c>
      <c r="Q40820" t="s">
        <v>53</v>
      </c>
      <c r="R40820" t="s">
        <v>56</v>
      </c>
      <c r="S40820" t="s">
        <v>41</v>
      </c>
      <c r="T40820" t="s">
        <v>119822</v>
      </c>
      <c r="U40820" t="s">
        <v>119822</v>
      </c>
      <c r="V40820">
        <v>0</v>
      </c>
      <c r="W40820">
        <v>0</v>
      </c>
      <c r="X40820">
        <v>0</v>
      </c>
      <c r="Y40820">
        <v>0</v>
      </c>
      <c r="Z40820">
        <v>1</v>
      </c>
      <c r="AA40820">
        <v>0</v>
      </c>
      <c r="AB40820">
        <v>0</v>
      </c>
      <c r="AC40820">
        <v>0</v>
      </c>
      <c r="AD40820">
        <v>0</v>
      </c>
    </row>
    <row r="40821" spans="1:30" hidden="1" x14ac:dyDescent="0.3">
      <c r="A40821" t="s">
        <v>119823</v>
      </c>
      <c r="B40821" t="s">
        <v>119824</v>
      </c>
      <c r="C40821" t="s">
        <v>32</v>
      </c>
      <c r="E40821" t="s">
        <v>1854</v>
      </c>
      <c r="F40821">
        <v>1375539</v>
      </c>
      <c r="G40821" t="s">
        <v>119823</v>
      </c>
      <c r="H40821" t="s">
        <v>119825</v>
      </c>
      <c r="I40821" t="s">
        <v>119826</v>
      </c>
      <c r="J40821" t="s">
        <v>119827</v>
      </c>
      <c r="K40821" t="s">
        <v>72</v>
      </c>
      <c r="L40821" t="s">
        <v>53</v>
      </c>
      <c r="M40821" t="s">
        <v>643</v>
      </c>
      <c r="N40821" t="s">
        <v>644</v>
      </c>
      <c r="O40821" t="s">
        <v>24698</v>
      </c>
      <c r="P40821" s="1">
        <v>40544</v>
      </c>
      <c r="Q40821" t="s">
        <v>53</v>
      </c>
      <c r="R40821" t="s">
        <v>56</v>
      </c>
      <c r="S40821" t="s">
        <v>41</v>
      </c>
      <c r="T40821" t="s">
        <v>119822</v>
      </c>
      <c r="U40821" t="s">
        <v>119822</v>
      </c>
      <c r="V40821">
        <v>0</v>
      </c>
      <c r="W40821">
        <v>0</v>
      </c>
      <c r="X40821">
        <v>0</v>
      </c>
      <c r="Y40821">
        <v>0</v>
      </c>
      <c r="Z40821">
        <v>1</v>
      </c>
      <c r="AA40821">
        <v>0</v>
      </c>
      <c r="AB40821">
        <v>0</v>
      </c>
      <c r="AC40821">
        <v>0</v>
      </c>
      <c r="AD40821">
        <v>0</v>
      </c>
    </row>
    <row r="40822" spans="1:30" hidden="1" x14ac:dyDescent="0.3">
      <c r="A40822" t="s">
        <v>119828</v>
      </c>
      <c r="B40822" t="s">
        <v>119829</v>
      </c>
      <c r="C40822" t="s">
        <v>32</v>
      </c>
      <c r="D40822" t="s">
        <v>50</v>
      </c>
      <c r="E40822" t="s">
        <v>3149</v>
      </c>
      <c r="F40822">
        <v>5000000</v>
      </c>
      <c r="G40822" t="s">
        <v>119828</v>
      </c>
      <c r="H40822" t="s">
        <v>119830</v>
      </c>
      <c r="I40822" t="s">
        <v>119831</v>
      </c>
      <c r="J40822" t="s">
        <v>119832</v>
      </c>
      <c r="K40822" t="s">
        <v>109</v>
      </c>
      <c r="L40822" t="s">
        <v>53</v>
      </c>
      <c r="M40822" t="s">
        <v>73</v>
      </c>
      <c r="N40822" t="s">
        <v>74</v>
      </c>
      <c r="O40822" t="s">
        <v>75</v>
      </c>
      <c r="P40822" s="1">
        <v>39850</v>
      </c>
      <c r="Q40822" t="s">
        <v>53</v>
      </c>
      <c r="R40822" t="s">
        <v>56</v>
      </c>
      <c r="S40822" t="s">
        <v>41</v>
      </c>
      <c r="T40822" t="s">
        <v>119822</v>
      </c>
      <c r="U40822" t="s">
        <v>119822</v>
      </c>
      <c r="V40822">
        <v>0</v>
      </c>
      <c r="W40822">
        <v>0</v>
      </c>
      <c r="X40822">
        <v>0</v>
      </c>
      <c r="Y40822">
        <v>0</v>
      </c>
      <c r="Z40822">
        <v>1</v>
      </c>
      <c r="AA40822">
        <v>0</v>
      </c>
      <c r="AB40822">
        <v>0</v>
      </c>
      <c r="AC40822">
        <v>0</v>
      </c>
      <c r="AD40822">
        <v>0</v>
      </c>
    </row>
    <row r="40823" spans="1:30" hidden="1" x14ac:dyDescent="0.3">
      <c r="A40823" t="s">
        <v>119828</v>
      </c>
      <c r="B40823" t="s">
        <v>119833</v>
      </c>
      <c r="C40823" t="s">
        <v>32</v>
      </c>
      <c r="D40823" t="s">
        <v>33</v>
      </c>
      <c r="E40823" t="s">
        <v>3239</v>
      </c>
      <c r="F40823">
        <v>18500000</v>
      </c>
      <c r="G40823" t="s">
        <v>119828</v>
      </c>
      <c r="H40823" t="s">
        <v>119830</v>
      </c>
      <c r="I40823" t="s">
        <v>119831</v>
      </c>
      <c r="J40823" t="s">
        <v>119832</v>
      </c>
      <c r="K40823" t="s">
        <v>109</v>
      </c>
      <c r="L40823" t="s">
        <v>53</v>
      </c>
      <c r="M40823" t="s">
        <v>73</v>
      </c>
      <c r="N40823" t="s">
        <v>74</v>
      </c>
      <c r="O40823" t="s">
        <v>75</v>
      </c>
      <c r="P40823" s="1">
        <v>39850</v>
      </c>
      <c r="Q40823" t="s">
        <v>53</v>
      </c>
      <c r="R40823" t="s">
        <v>56</v>
      </c>
      <c r="S40823" t="s">
        <v>41</v>
      </c>
      <c r="T40823" t="s">
        <v>119822</v>
      </c>
      <c r="U40823" t="s">
        <v>119822</v>
      </c>
      <c r="V40823">
        <v>0</v>
      </c>
      <c r="W40823">
        <v>0</v>
      </c>
      <c r="X40823">
        <v>0</v>
      </c>
      <c r="Y40823">
        <v>0</v>
      </c>
      <c r="Z40823">
        <v>1</v>
      </c>
      <c r="AA40823">
        <v>0</v>
      </c>
      <c r="AB40823">
        <v>0</v>
      </c>
      <c r="AC40823">
        <v>0</v>
      </c>
      <c r="AD40823">
        <v>0</v>
      </c>
    </row>
    <row r="40824" spans="1:30" hidden="1" x14ac:dyDescent="0.3">
      <c r="A40824" t="s">
        <v>119834</v>
      </c>
      <c r="B40824" t="s">
        <v>119835</v>
      </c>
      <c r="C40824" t="s">
        <v>32</v>
      </c>
      <c r="D40824" t="s">
        <v>50</v>
      </c>
      <c r="E40824" t="s">
        <v>6519</v>
      </c>
      <c r="F40824">
        <v>4600000</v>
      </c>
      <c r="G40824" t="s">
        <v>119834</v>
      </c>
      <c r="H40824" t="s">
        <v>119836</v>
      </c>
      <c r="I40824" t="s">
        <v>119837</v>
      </c>
      <c r="J40824" t="s">
        <v>119838</v>
      </c>
      <c r="K40824" t="s">
        <v>72</v>
      </c>
      <c r="L40824" t="s">
        <v>53</v>
      </c>
      <c r="M40824" t="s">
        <v>62</v>
      </c>
      <c r="N40824" t="s">
        <v>63</v>
      </c>
      <c r="O40824" t="s">
        <v>63</v>
      </c>
      <c r="P40824" s="1">
        <v>40179</v>
      </c>
      <c r="Q40824" t="s">
        <v>53</v>
      </c>
      <c r="R40824" t="s">
        <v>56</v>
      </c>
      <c r="S40824" t="s">
        <v>41</v>
      </c>
      <c r="T40824" t="s">
        <v>119822</v>
      </c>
      <c r="U40824" t="s">
        <v>119822</v>
      </c>
      <c r="V40824">
        <v>0</v>
      </c>
      <c r="W40824">
        <v>0</v>
      </c>
      <c r="X40824">
        <v>0</v>
      </c>
      <c r="Y40824">
        <v>0</v>
      </c>
      <c r="Z40824">
        <v>1</v>
      </c>
      <c r="AA40824">
        <v>0</v>
      </c>
      <c r="AB40824">
        <v>0</v>
      </c>
      <c r="AC40824">
        <v>0</v>
      </c>
      <c r="AD40824">
        <v>0</v>
      </c>
    </row>
    <row r="40825" spans="1:30" hidden="1" x14ac:dyDescent="0.3">
      <c r="A40825" t="s">
        <v>119834</v>
      </c>
      <c r="B40825" t="s">
        <v>119839</v>
      </c>
      <c r="C40825" t="s">
        <v>32</v>
      </c>
      <c r="D40825" t="s">
        <v>139</v>
      </c>
      <c r="E40825" s="1">
        <v>40855</v>
      </c>
      <c r="F40825">
        <v>43000000</v>
      </c>
      <c r="G40825" t="s">
        <v>119834</v>
      </c>
      <c r="H40825" t="s">
        <v>119836</v>
      </c>
      <c r="I40825" t="s">
        <v>119837</v>
      </c>
      <c r="J40825" t="s">
        <v>119838</v>
      </c>
      <c r="K40825" t="s">
        <v>72</v>
      </c>
      <c r="L40825" t="s">
        <v>53</v>
      </c>
      <c r="M40825" t="s">
        <v>62</v>
      </c>
      <c r="N40825" t="s">
        <v>63</v>
      </c>
      <c r="O40825" t="s">
        <v>63</v>
      </c>
      <c r="P40825" s="1">
        <v>40179</v>
      </c>
      <c r="Q40825" t="s">
        <v>53</v>
      </c>
      <c r="R40825" t="s">
        <v>56</v>
      </c>
      <c r="S40825" t="s">
        <v>41</v>
      </c>
      <c r="T40825" t="s">
        <v>119822</v>
      </c>
      <c r="U40825" t="s">
        <v>119822</v>
      </c>
      <c r="V40825">
        <v>0</v>
      </c>
      <c r="W40825">
        <v>0</v>
      </c>
      <c r="X40825">
        <v>0</v>
      </c>
      <c r="Y40825">
        <v>0</v>
      </c>
      <c r="Z40825">
        <v>1</v>
      </c>
      <c r="AA40825">
        <v>0</v>
      </c>
      <c r="AB40825">
        <v>0</v>
      </c>
      <c r="AC40825">
        <v>0</v>
      </c>
      <c r="AD40825">
        <v>0</v>
      </c>
    </row>
    <row r="40826" spans="1:30" hidden="1" x14ac:dyDescent="0.3">
      <c r="A40826" t="s">
        <v>119834</v>
      </c>
      <c r="B40826" t="s">
        <v>119840</v>
      </c>
      <c r="C40826" t="s">
        <v>32</v>
      </c>
      <c r="D40826" t="s">
        <v>33</v>
      </c>
      <c r="E40826" s="1">
        <v>40276</v>
      </c>
      <c r="F40826">
        <v>6000000</v>
      </c>
      <c r="G40826" t="s">
        <v>119834</v>
      </c>
      <c r="H40826" t="s">
        <v>119836</v>
      </c>
      <c r="I40826" t="s">
        <v>119837</v>
      </c>
      <c r="J40826" t="s">
        <v>119838</v>
      </c>
      <c r="K40826" t="s">
        <v>72</v>
      </c>
      <c r="L40826" t="s">
        <v>53</v>
      </c>
      <c r="M40826" t="s">
        <v>62</v>
      </c>
      <c r="N40826" t="s">
        <v>63</v>
      </c>
      <c r="O40826" t="s">
        <v>63</v>
      </c>
      <c r="P40826" s="1">
        <v>40179</v>
      </c>
      <c r="Q40826" t="s">
        <v>53</v>
      </c>
      <c r="R40826" t="s">
        <v>56</v>
      </c>
      <c r="S40826" t="s">
        <v>41</v>
      </c>
      <c r="T40826" t="s">
        <v>119822</v>
      </c>
      <c r="U40826" t="s">
        <v>119822</v>
      </c>
      <c r="V40826">
        <v>0</v>
      </c>
      <c r="W40826">
        <v>0</v>
      </c>
      <c r="X40826">
        <v>0</v>
      </c>
      <c r="Y40826">
        <v>0</v>
      </c>
      <c r="Z40826">
        <v>1</v>
      </c>
      <c r="AA40826">
        <v>0</v>
      </c>
      <c r="AB40826">
        <v>0</v>
      </c>
      <c r="AC40826">
        <v>0</v>
      </c>
      <c r="AD40826">
        <v>0</v>
      </c>
    </row>
    <row r="40827" spans="1:30" hidden="1" x14ac:dyDescent="0.3">
      <c r="A40827" t="s">
        <v>119834</v>
      </c>
      <c r="B40827" t="s">
        <v>119841</v>
      </c>
      <c r="C40827" t="s">
        <v>32</v>
      </c>
      <c r="D40827" t="s">
        <v>322</v>
      </c>
      <c r="E40827" t="s">
        <v>268</v>
      </c>
      <c r="F40827">
        <v>85000000</v>
      </c>
      <c r="G40827" t="s">
        <v>119834</v>
      </c>
      <c r="H40827" t="s">
        <v>119836</v>
      </c>
      <c r="I40827" t="s">
        <v>119837</v>
      </c>
      <c r="J40827" t="s">
        <v>119838</v>
      </c>
      <c r="K40827" t="s">
        <v>72</v>
      </c>
      <c r="L40827" t="s">
        <v>53</v>
      </c>
      <c r="M40827" t="s">
        <v>62</v>
      </c>
      <c r="N40827" t="s">
        <v>63</v>
      </c>
      <c r="O40827" t="s">
        <v>63</v>
      </c>
      <c r="P40827" s="1">
        <v>40179</v>
      </c>
      <c r="Q40827" t="s">
        <v>53</v>
      </c>
      <c r="R40827" t="s">
        <v>56</v>
      </c>
      <c r="S40827" t="s">
        <v>41</v>
      </c>
      <c r="T40827" t="s">
        <v>119822</v>
      </c>
      <c r="U40827" t="s">
        <v>119822</v>
      </c>
      <c r="V40827">
        <v>0</v>
      </c>
      <c r="W40827">
        <v>0</v>
      </c>
      <c r="X40827">
        <v>0</v>
      </c>
      <c r="Y40827">
        <v>0</v>
      </c>
      <c r="Z40827">
        <v>1</v>
      </c>
      <c r="AA40827">
        <v>0</v>
      </c>
      <c r="AB40827">
        <v>0</v>
      </c>
      <c r="AC40827">
        <v>0</v>
      </c>
      <c r="AD40827">
        <v>0</v>
      </c>
    </row>
    <row r="40828" spans="1:30" hidden="1" x14ac:dyDescent="0.3">
      <c r="A40828" t="s">
        <v>119842</v>
      </c>
      <c r="B40828" t="s">
        <v>119843</v>
      </c>
      <c r="C40828" t="s">
        <v>32</v>
      </c>
      <c r="E40828" t="s">
        <v>9168</v>
      </c>
      <c r="F40828">
        <v>15000000</v>
      </c>
      <c r="G40828" t="s">
        <v>119842</v>
      </c>
      <c r="H40828" t="s">
        <v>119844</v>
      </c>
      <c r="I40828" t="s">
        <v>119845</v>
      </c>
      <c r="J40828" t="s">
        <v>119846</v>
      </c>
      <c r="K40828" t="s">
        <v>37</v>
      </c>
      <c r="L40828" t="s">
        <v>53</v>
      </c>
      <c r="M40828" t="s">
        <v>54</v>
      </c>
      <c r="N40828" t="s">
        <v>1778</v>
      </c>
      <c r="O40828" t="s">
        <v>1779</v>
      </c>
      <c r="P40828" s="1">
        <v>37622</v>
      </c>
      <c r="Q40828" t="s">
        <v>53</v>
      </c>
      <c r="R40828" t="s">
        <v>56</v>
      </c>
      <c r="S40828" t="s">
        <v>41</v>
      </c>
      <c r="T40828" t="s">
        <v>119846</v>
      </c>
      <c r="U40828" t="s">
        <v>119846</v>
      </c>
      <c r="V40828">
        <v>0</v>
      </c>
      <c r="W40828">
        <v>0</v>
      </c>
      <c r="X40828">
        <v>0</v>
      </c>
      <c r="Y40828">
        <v>1</v>
      </c>
      <c r="Z40828">
        <v>0</v>
      </c>
      <c r="AA40828">
        <v>0</v>
      </c>
      <c r="AB40828">
        <v>0</v>
      </c>
      <c r="AC40828">
        <v>0</v>
      </c>
      <c r="AD40828">
        <v>0</v>
      </c>
    </row>
    <row r="40829" spans="1:30" hidden="1" x14ac:dyDescent="0.3">
      <c r="A40829" t="s">
        <v>119847</v>
      </c>
      <c r="B40829" t="s">
        <v>119848</v>
      </c>
      <c r="C40829" t="s">
        <v>32</v>
      </c>
      <c r="E40829" s="1">
        <v>40913</v>
      </c>
      <c r="F40829">
        <v>250000</v>
      </c>
      <c r="G40829" t="s">
        <v>119847</v>
      </c>
      <c r="H40829" t="s">
        <v>119849</v>
      </c>
      <c r="I40829" t="s">
        <v>119850</v>
      </c>
      <c r="J40829" t="s">
        <v>119851</v>
      </c>
      <c r="K40829" t="s">
        <v>168</v>
      </c>
      <c r="L40829" t="s">
        <v>53</v>
      </c>
      <c r="M40829" t="s">
        <v>3622</v>
      </c>
      <c r="N40829" t="s">
        <v>7554</v>
      </c>
      <c r="O40829" t="s">
        <v>7554</v>
      </c>
      <c r="P40829" s="1">
        <v>35431</v>
      </c>
      <c r="Q40829" t="s">
        <v>53</v>
      </c>
      <c r="R40829" t="s">
        <v>56</v>
      </c>
      <c r="S40829" t="s">
        <v>41</v>
      </c>
      <c r="T40829" t="s">
        <v>119852</v>
      </c>
      <c r="U40829" t="s">
        <v>119852</v>
      </c>
      <c r="V40829">
        <v>0</v>
      </c>
      <c r="W40829">
        <v>0</v>
      </c>
      <c r="X40829">
        <v>0</v>
      </c>
      <c r="Y40829">
        <v>0</v>
      </c>
      <c r="Z40829">
        <v>0</v>
      </c>
      <c r="AA40829">
        <v>0</v>
      </c>
      <c r="AB40829">
        <v>0</v>
      </c>
      <c r="AC40829">
        <v>1</v>
      </c>
      <c r="AD40829">
        <v>0</v>
      </c>
    </row>
    <row r="40830" spans="1:30" hidden="1" x14ac:dyDescent="0.3">
      <c r="A40830" t="s">
        <v>119847</v>
      </c>
      <c r="B40830" t="s">
        <v>119853</v>
      </c>
      <c r="C40830" t="s">
        <v>32</v>
      </c>
      <c r="E40830" t="s">
        <v>1618</v>
      </c>
      <c r="F40830">
        <v>775000</v>
      </c>
      <c r="G40830" t="s">
        <v>119847</v>
      </c>
      <c r="H40830" t="s">
        <v>119849</v>
      </c>
      <c r="I40830" t="s">
        <v>119850</v>
      </c>
      <c r="J40830" t="s">
        <v>119851</v>
      </c>
      <c r="K40830" t="s">
        <v>168</v>
      </c>
      <c r="L40830" t="s">
        <v>53</v>
      </c>
      <c r="M40830" t="s">
        <v>3622</v>
      </c>
      <c r="N40830" t="s">
        <v>7554</v>
      </c>
      <c r="O40830" t="s">
        <v>7554</v>
      </c>
      <c r="P40830" s="1">
        <v>35431</v>
      </c>
      <c r="Q40830" t="s">
        <v>53</v>
      </c>
      <c r="R40830" t="s">
        <v>56</v>
      </c>
      <c r="S40830" t="s">
        <v>41</v>
      </c>
      <c r="T40830" t="s">
        <v>119852</v>
      </c>
      <c r="U40830" t="s">
        <v>119852</v>
      </c>
      <c r="V40830">
        <v>0</v>
      </c>
      <c r="W40830">
        <v>0</v>
      </c>
      <c r="X40830">
        <v>0</v>
      </c>
      <c r="Y40830">
        <v>0</v>
      </c>
      <c r="Z40830">
        <v>0</v>
      </c>
      <c r="AA40830">
        <v>0</v>
      </c>
      <c r="AB40830">
        <v>0</v>
      </c>
      <c r="AC40830">
        <v>1</v>
      </c>
      <c r="AD40830">
        <v>0</v>
      </c>
    </row>
    <row r="40831" spans="1:30" hidden="1" x14ac:dyDescent="0.3">
      <c r="A40831" t="s">
        <v>119854</v>
      </c>
      <c r="B40831" t="s">
        <v>119855</v>
      </c>
      <c r="C40831" t="s">
        <v>32</v>
      </c>
      <c r="E40831" s="1">
        <v>42311</v>
      </c>
      <c r="F40831">
        <v>80000</v>
      </c>
      <c r="G40831" t="s">
        <v>119854</v>
      </c>
      <c r="H40831" t="s">
        <v>119856</v>
      </c>
      <c r="I40831" t="s">
        <v>119857</v>
      </c>
      <c r="J40831" t="s">
        <v>119858</v>
      </c>
      <c r="K40831" t="s">
        <v>37</v>
      </c>
      <c r="L40831" t="s">
        <v>53</v>
      </c>
      <c r="M40831" t="s">
        <v>679</v>
      </c>
      <c r="N40831" t="s">
        <v>2193</v>
      </c>
      <c r="O40831" t="s">
        <v>92811</v>
      </c>
      <c r="Q40831" t="s">
        <v>53</v>
      </c>
      <c r="R40831" t="s">
        <v>56</v>
      </c>
      <c r="S40831" t="s">
        <v>41</v>
      </c>
      <c r="T40831" t="s">
        <v>119852</v>
      </c>
      <c r="U40831" t="s">
        <v>119852</v>
      </c>
      <c r="V40831">
        <v>0</v>
      </c>
      <c r="W40831">
        <v>0</v>
      </c>
      <c r="X40831">
        <v>0</v>
      </c>
      <c r="Y40831">
        <v>0</v>
      </c>
      <c r="Z40831">
        <v>0</v>
      </c>
      <c r="AA40831">
        <v>0</v>
      </c>
      <c r="AB40831">
        <v>0</v>
      </c>
      <c r="AC40831">
        <v>1</v>
      </c>
      <c r="AD40831">
        <v>0</v>
      </c>
    </row>
    <row r="40832" spans="1:30" hidden="1" x14ac:dyDescent="0.3">
      <c r="A40832" t="s">
        <v>119859</v>
      </c>
      <c r="B40832" t="s">
        <v>119860</v>
      </c>
      <c r="C40832" t="s">
        <v>32</v>
      </c>
      <c r="D40832" t="s">
        <v>50</v>
      </c>
      <c r="E40832" t="s">
        <v>9782</v>
      </c>
      <c r="F40832">
        <v>3000000</v>
      </c>
      <c r="G40832" t="s">
        <v>119859</v>
      </c>
      <c r="H40832" t="s">
        <v>119861</v>
      </c>
      <c r="I40832" t="s">
        <v>119862</v>
      </c>
      <c r="J40832" t="s">
        <v>119863</v>
      </c>
      <c r="K40832" t="s">
        <v>72</v>
      </c>
      <c r="L40832" t="s">
        <v>53</v>
      </c>
      <c r="M40832" t="s">
        <v>73</v>
      </c>
      <c r="N40832" t="s">
        <v>74</v>
      </c>
      <c r="O40832" t="s">
        <v>75</v>
      </c>
      <c r="P40832" s="1">
        <v>40909</v>
      </c>
      <c r="Q40832" t="s">
        <v>53</v>
      </c>
      <c r="R40832" t="s">
        <v>56</v>
      </c>
      <c r="S40832" t="s">
        <v>41</v>
      </c>
      <c r="T40832" t="s">
        <v>119852</v>
      </c>
      <c r="U40832" t="s">
        <v>119852</v>
      </c>
      <c r="V40832">
        <v>0</v>
      </c>
      <c r="W40832">
        <v>0</v>
      </c>
      <c r="X40832">
        <v>0</v>
      </c>
      <c r="Y40832">
        <v>0</v>
      </c>
      <c r="Z40832">
        <v>0</v>
      </c>
      <c r="AA40832">
        <v>0</v>
      </c>
      <c r="AB40832">
        <v>0</v>
      </c>
      <c r="AC40832">
        <v>1</v>
      </c>
      <c r="AD40832">
        <v>0</v>
      </c>
    </row>
    <row r="40833" spans="1:30" hidden="1" x14ac:dyDescent="0.3">
      <c r="A40833" t="s">
        <v>119864</v>
      </c>
      <c r="B40833" t="s">
        <v>119865</v>
      </c>
      <c r="C40833" t="s">
        <v>32</v>
      </c>
      <c r="E40833" s="1">
        <v>42192</v>
      </c>
      <c r="F40833">
        <v>20000</v>
      </c>
      <c r="G40833" t="s">
        <v>119864</v>
      </c>
      <c r="H40833" t="s">
        <v>119866</v>
      </c>
      <c r="I40833" t="s">
        <v>119867</v>
      </c>
      <c r="J40833" t="s">
        <v>119852</v>
      </c>
      <c r="K40833" t="s">
        <v>37</v>
      </c>
      <c r="L40833" t="s">
        <v>53</v>
      </c>
      <c r="M40833" t="s">
        <v>209</v>
      </c>
      <c r="N40833" t="s">
        <v>801</v>
      </c>
      <c r="O40833" t="s">
        <v>801</v>
      </c>
      <c r="P40833" s="1">
        <v>35431</v>
      </c>
      <c r="Q40833" t="s">
        <v>53</v>
      </c>
      <c r="R40833" t="s">
        <v>56</v>
      </c>
      <c r="S40833" t="s">
        <v>41</v>
      </c>
      <c r="T40833" t="s">
        <v>119852</v>
      </c>
      <c r="U40833" t="s">
        <v>119852</v>
      </c>
      <c r="V40833">
        <v>0</v>
      </c>
      <c r="W40833">
        <v>0</v>
      </c>
      <c r="X40833">
        <v>0</v>
      </c>
      <c r="Y40833">
        <v>0</v>
      </c>
      <c r="Z40833">
        <v>0</v>
      </c>
      <c r="AA40833">
        <v>0</v>
      </c>
      <c r="AB40833">
        <v>0</v>
      </c>
      <c r="AC40833">
        <v>1</v>
      </c>
      <c r="AD40833">
        <v>0</v>
      </c>
    </row>
    <row r="40834" spans="1:30" hidden="1" x14ac:dyDescent="0.3">
      <c r="A40834" t="s">
        <v>119868</v>
      </c>
      <c r="B40834" t="s">
        <v>119869</v>
      </c>
      <c r="C40834" t="s">
        <v>32</v>
      </c>
      <c r="E40834" t="s">
        <v>13384</v>
      </c>
      <c r="F40834">
        <v>30000</v>
      </c>
      <c r="G40834" t="s">
        <v>119868</v>
      </c>
      <c r="H40834" t="s">
        <v>119870</v>
      </c>
      <c r="I40834" t="s">
        <v>119871</v>
      </c>
      <c r="J40834" t="s">
        <v>119872</v>
      </c>
      <c r="K40834" t="s">
        <v>37</v>
      </c>
      <c r="L40834" t="s">
        <v>53</v>
      </c>
      <c r="M40834" t="s">
        <v>222</v>
      </c>
      <c r="N40834" t="s">
        <v>223</v>
      </c>
      <c r="O40834" t="s">
        <v>224</v>
      </c>
      <c r="P40834" s="1">
        <v>40553</v>
      </c>
      <c r="Q40834" t="s">
        <v>53</v>
      </c>
      <c r="R40834" t="s">
        <v>56</v>
      </c>
      <c r="S40834" t="s">
        <v>41</v>
      </c>
      <c r="T40834" t="s">
        <v>119852</v>
      </c>
      <c r="U40834" t="s">
        <v>119852</v>
      </c>
      <c r="V40834">
        <v>0</v>
      </c>
      <c r="W40834">
        <v>0</v>
      </c>
      <c r="X40834">
        <v>0</v>
      </c>
      <c r="Y40834">
        <v>0</v>
      </c>
      <c r="Z40834">
        <v>0</v>
      </c>
      <c r="AA40834">
        <v>0</v>
      </c>
      <c r="AB40834">
        <v>0</v>
      </c>
      <c r="AC40834">
        <v>1</v>
      </c>
      <c r="AD40834">
        <v>0</v>
      </c>
    </row>
    <row r="40835" spans="1:30" hidden="1" x14ac:dyDescent="0.3">
      <c r="A40835" t="s">
        <v>119873</v>
      </c>
      <c r="B40835" t="s">
        <v>119874</v>
      </c>
      <c r="C40835" t="s">
        <v>32</v>
      </c>
      <c r="E40835" t="s">
        <v>28483</v>
      </c>
      <c r="F40835">
        <v>10000000</v>
      </c>
      <c r="G40835" t="s">
        <v>119873</v>
      </c>
      <c r="H40835" t="s">
        <v>119875</v>
      </c>
      <c r="I40835" t="s">
        <v>119876</v>
      </c>
      <c r="J40835" t="s">
        <v>119877</v>
      </c>
      <c r="K40835" t="s">
        <v>37</v>
      </c>
      <c r="L40835" t="s">
        <v>4255</v>
      </c>
      <c r="M40835">
        <v>4</v>
      </c>
      <c r="N40835" t="s">
        <v>13474</v>
      </c>
      <c r="O40835" t="s">
        <v>13474</v>
      </c>
      <c r="P40835" s="1">
        <v>36526</v>
      </c>
      <c r="Q40835" t="s">
        <v>4255</v>
      </c>
      <c r="R40835" t="s">
        <v>4257</v>
      </c>
      <c r="S40835" t="s">
        <v>41</v>
      </c>
      <c r="T40835" t="s">
        <v>119852</v>
      </c>
      <c r="U40835" t="s">
        <v>119852</v>
      </c>
      <c r="V40835">
        <v>0</v>
      </c>
      <c r="W40835">
        <v>0</v>
      </c>
      <c r="X40835">
        <v>0</v>
      </c>
      <c r="Y40835">
        <v>0</v>
      </c>
      <c r="Z40835">
        <v>0</v>
      </c>
      <c r="AA40835">
        <v>0</v>
      </c>
      <c r="AB40835">
        <v>0</v>
      </c>
      <c r="AC40835">
        <v>1</v>
      </c>
      <c r="AD40835">
        <v>0</v>
      </c>
    </row>
    <row r="40836" spans="1:30" hidden="1" x14ac:dyDescent="0.3">
      <c r="A40836" t="s">
        <v>119873</v>
      </c>
      <c r="B40836" t="s">
        <v>119874</v>
      </c>
      <c r="C40836" t="s">
        <v>32</v>
      </c>
      <c r="E40836" t="s">
        <v>28483</v>
      </c>
      <c r="F40836">
        <v>10000000</v>
      </c>
      <c r="G40836" t="s">
        <v>119873</v>
      </c>
      <c r="H40836" t="s">
        <v>119875</v>
      </c>
      <c r="I40836" t="s">
        <v>119876</v>
      </c>
      <c r="J40836" t="s">
        <v>119877</v>
      </c>
      <c r="K40836" t="s">
        <v>37</v>
      </c>
      <c r="L40836" t="s">
        <v>4255</v>
      </c>
      <c r="M40836">
        <v>4</v>
      </c>
      <c r="N40836" t="s">
        <v>13474</v>
      </c>
      <c r="O40836" t="s">
        <v>13474</v>
      </c>
      <c r="P40836" s="1">
        <v>36526</v>
      </c>
      <c r="Q40836" t="s">
        <v>4255</v>
      </c>
      <c r="R40836" t="s">
        <v>4258</v>
      </c>
      <c r="S40836" t="s">
        <v>41</v>
      </c>
      <c r="T40836" t="s">
        <v>119852</v>
      </c>
      <c r="U40836" t="s">
        <v>119852</v>
      </c>
      <c r="V40836">
        <v>0</v>
      </c>
      <c r="W40836">
        <v>0</v>
      </c>
      <c r="X40836">
        <v>0</v>
      </c>
      <c r="Y40836">
        <v>0</v>
      </c>
      <c r="Z40836">
        <v>0</v>
      </c>
      <c r="AA40836">
        <v>0</v>
      </c>
      <c r="AB40836">
        <v>0</v>
      </c>
      <c r="AC40836">
        <v>1</v>
      </c>
      <c r="AD40836">
        <v>0</v>
      </c>
    </row>
    <row r="40837" spans="1:30" hidden="1" x14ac:dyDescent="0.3">
      <c r="A40837" t="s">
        <v>119878</v>
      </c>
      <c r="B40837" t="s">
        <v>119879</v>
      </c>
      <c r="C40837" t="s">
        <v>32</v>
      </c>
      <c r="E40837" s="1">
        <v>41278</v>
      </c>
      <c r="F40837">
        <v>5000000</v>
      </c>
      <c r="G40837" t="s">
        <v>119878</v>
      </c>
      <c r="H40837" t="s">
        <v>119880</v>
      </c>
      <c r="I40837" t="s">
        <v>119881</v>
      </c>
      <c r="J40837" t="s">
        <v>119882</v>
      </c>
      <c r="K40837" t="s">
        <v>37</v>
      </c>
      <c r="L40837" t="s">
        <v>53</v>
      </c>
      <c r="M40837" t="s">
        <v>54</v>
      </c>
      <c r="N40837" t="s">
        <v>1301</v>
      </c>
      <c r="O40837" t="s">
        <v>51140</v>
      </c>
      <c r="P40837" s="1">
        <v>41275</v>
      </c>
      <c r="Q40837" t="s">
        <v>53</v>
      </c>
      <c r="R40837" t="s">
        <v>56</v>
      </c>
      <c r="S40837" t="s">
        <v>41</v>
      </c>
      <c r="T40837" t="s">
        <v>34980</v>
      </c>
      <c r="U40837" t="s">
        <v>34980</v>
      </c>
      <c r="V40837">
        <v>0</v>
      </c>
      <c r="W40837">
        <v>0</v>
      </c>
      <c r="X40837">
        <v>0</v>
      </c>
      <c r="Y40837">
        <v>0</v>
      </c>
      <c r="Z40837">
        <v>0</v>
      </c>
      <c r="AA40837">
        <v>0</v>
      </c>
      <c r="AB40837">
        <v>0</v>
      </c>
      <c r="AC40837">
        <v>1</v>
      </c>
      <c r="AD40837">
        <v>0</v>
      </c>
    </row>
    <row r="40838" spans="1:30" hidden="1" x14ac:dyDescent="0.3">
      <c r="A40838" t="s">
        <v>119878</v>
      </c>
      <c r="B40838" t="s">
        <v>119883</v>
      </c>
      <c r="C40838" t="s">
        <v>32</v>
      </c>
      <c r="D40838" t="s">
        <v>50</v>
      </c>
      <c r="E40838" s="1">
        <v>42253</v>
      </c>
      <c r="F40838">
        <v>5000000</v>
      </c>
      <c r="G40838" t="s">
        <v>119878</v>
      </c>
      <c r="H40838" t="s">
        <v>119880</v>
      </c>
      <c r="I40838" t="s">
        <v>119881</v>
      </c>
      <c r="J40838" t="s">
        <v>119882</v>
      </c>
      <c r="K40838" t="s">
        <v>37</v>
      </c>
      <c r="L40838" t="s">
        <v>53</v>
      </c>
      <c r="M40838" t="s">
        <v>54</v>
      </c>
      <c r="N40838" t="s">
        <v>1301</v>
      </c>
      <c r="O40838" t="s">
        <v>51140</v>
      </c>
      <c r="P40838" s="1">
        <v>41275</v>
      </c>
      <c r="Q40838" t="s">
        <v>53</v>
      </c>
      <c r="R40838" t="s">
        <v>56</v>
      </c>
      <c r="S40838" t="s">
        <v>41</v>
      </c>
      <c r="T40838" t="s">
        <v>34980</v>
      </c>
      <c r="U40838" t="s">
        <v>34980</v>
      </c>
      <c r="V40838">
        <v>0</v>
      </c>
      <c r="W40838">
        <v>0</v>
      </c>
      <c r="X40838">
        <v>0</v>
      </c>
      <c r="Y40838">
        <v>0</v>
      </c>
      <c r="Z40838">
        <v>0</v>
      </c>
      <c r="AA40838">
        <v>0</v>
      </c>
      <c r="AB40838">
        <v>0</v>
      </c>
      <c r="AC40838">
        <v>1</v>
      </c>
      <c r="AD40838">
        <v>0</v>
      </c>
    </row>
    <row r="40839" spans="1:30" hidden="1" x14ac:dyDescent="0.3">
      <c r="A40839" t="s">
        <v>119884</v>
      </c>
      <c r="B40839" t="s">
        <v>119885</v>
      </c>
      <c r="C40839" t="s">
        <v>32</v>
      </c>
      <c r="E40839" s="1">
        <v>40432</v>
      </c>
      <c r="F40839">
        <v>1700000</v>
      </c>
      <c r="G40839" t="s">
        <v>119884</v>
      </c>
      <c r="H40839" t="s">
        <v>119886</v>
      </c>
      <c r="I40839" t="s">
        <v>119887</v>
      </c>
      <c r="J40839" t="s">
        <v>119888</v>
      </c>
      <c r="K40839" t="s">
        <v>37</v>
      </c>
      <c r="L40839" t="s">
        <v>53</v>
      </c>
      <c r="M40839" t="s">
        <v>54</v>
      </c>
      <c r="N40839" t="s">
        <v>95</v>
      </c>
      <c r="O40839" t="s">
        <v>1313</v>
      </c>
      <c r="P40839" s="1">
        <v>38718</v>
      </c>
      <c r="Q40839" t="s">
        <v>53</v>
      </c>
      <c r="R40839" t="s">
        <v>56</v>
      </c>
      <c r="S40839" t="s">
        <v>41</v>
      </c>
      <c r="T40839" t="s">
        <v>34980</v>
      </c>
      <c r="U40839" t="s">
        <v>34980</v>
      </c>
      <c r="V40839">
        <v>0</v>
      </c>
      <c r="W40839">
        <v>0</v>
      </c>
      <c r="X40839">
        <v>0</v>
      </c>
      <c r="Y40839">
        <v>0</v>
      </c>
      <c r="Z40839">
        <v>0</v>
      </c>
      <c r="AA40839">
        <v>0</v>
      </c>
      <c r="AB40839">
        <v>0</v>
      </c>
      <c r="AC40839">
        <v>1</v>
      </c>
      <c r="AD40839">
        <v>0</v>
      </c>
    </row>
    <row r="40840" spans="1:30" hidden="1" x14ac:dyDescent="0.3">
      <c r="A40840" t="s">
        <v>119889</v>
      </c>
      <c r="B40840" t="s">
        <v>119890</v>
      </c>
      <c r="C40840" t="s">
        <v>32</v>
      </c>
      <c r="E40840" s="1">
        <v>42279</v>
      </c>
      <c r="F40840">
        <v>1500000</v>
      </c>
      <c r="G40840" t="s">
        <v>119889</v>
      </c>
      <c r="H40840" t="s">
        <v>119891</v>
      </c>
      <c r="I40840" t="s">
        <v>119892</v>
      </c>
      <c r="J40840" t="s">
        <v>119893</v>
      </c>
      <c r="K40840" t="s">
        <v>37</v>
      </c>
      <c r="L40840" t="s">
        <v>53</v>
      </c>
      <c r="M40840" t="s">
        <v>717</v>
      </c>
      <c r="N40840" t="s">
        <v>1531</v>
      </c>
      <c r="O40840" t="s">
        <v>1532</v>
      </c>
      <c r="P40840" s="1">
        <v>39448</v>
      </c>
      <c r="Q40840" t="s">
        <v>53</v>
      </c>
      <c r="R40840" t="s">
        <v>56</v>
      </c>
      <c r="S40840" t="s">
        <v>41</v>
      </c>
      <c r="T40840" t="s">
        <v>119893</v>
      </c>
      <c r="U40840" t="s">
        <v>119893</v>
      </c>
      <c r="V40840">
        <v>0</v>
      </c>
      <c r="W40840">
        <v>0</v>
      </c>
      <c r="X40840">
        <v>0</v>
      </c>
      <c r="Y40840">
        <v>0</v>
      </c>
      <c r="Z40840">
        <v>0</v>
      </c>
      <c r="AA40840">
        <v>0</v>
      </c>
      <c r="AB40840">
        <v>0</v>
      </c>
      <c r="AC40840">
        <v>1</v>
      </c>
      <c r="AD40840">
        <v>0</v>
      </c>
    </row>
    <row r="40841" spans="1:30" hidden="1" x14ac:dyDescent="0.3">
      <c r="A40841" t="s">
        <v>119894</v>
      </c>
      <c r="B40841" t="s">
        <v>119895</v>
      </c>
      <c r="C40841" t="s">
        <v>32</v>
      </c>
      <c r="D40841" t="s">
        <v>322</v>
      </c>
      <c r="E40841" s="1">
        <v>37050</v>
      </c>
      <c r="F40841">
        <v>7000000</v>
      </c>
      <c r="G40841" t="s">
        <v>119894</v>
      </c>
      <c r="H40841" t="s">
        <v>119896</v>
      </c>
      <c r="J40841" t="s">
        <v>119893</v>
      </c>
      <c r="K40841" t="s">
        <v>37</v>
      </c>
      <c r="L40841" t="s">
        <v>53</v>
      </c>
      <c r="M40841" t="s">
        <v>54</v>
      </c>
      <c r="N40841" t="s">
        <v>95</v>
      </c>
      <c r="O40841" t="s">
        <v>1662</v>
      </c>
      <c r="P40841" s="1">
        <v>36161</v>
      </c>
      <c r="Q40841" t="s">
        <v>53</v>
      </c>
      <c r="R40841" t="s">
        <v>56</v>
      </c>
      <c r="S40841" t="s">
        <v>41</v>
      </c>
      <c r="T40841" t="s">
        <v>119893</v>
      </c>
      <c r="U40841" t="s">
        <v>119893</v>
      </c>
      <c r="V40841">
        <v>0</v>
      </c>
      <c r="W40841">
        <v>0</v>
      </c>
      <c r="X40841">
        <v>0</v>
      </c>
      <c r="Y40841">
        <v>0</v>
      </c>
      <c r="Z40841">
        <v>0</v>
      </c>
      <c r="AA40841">
        <v>0</v>
      </c>
      <c r="AB40841">
        <v>0</v>
      </c>
      <c r="AC40841">
        <v>1</v>
      </c>
      <c r="AD40841">
        <v>0</v>
      </c>
    </row>
    <row r="40842" spans="1:30" hidden="1" x14ac:dyDescent="0.3">
      <c r="A40842" t="s">
        <v>119897</v>
      </c>
      <c r="B40842" t="s">
        <v>119898</v>
      </c>
      <c r="C40842" t="s">
        <v>32</v>
      </c>
      <c r="D40842" t="s">
        <v>50</v>
      </c>
      <c r="E40842" t="s">
        <v>2507</v>
      </c>
      <c r="F40842">
        <v>1700000</v>
      </c>
      <c r="G40842" t="s">
        <v>119897</v>
      </c>
      <c r="H40842" t="s">
        <v>119899</v>
      </c>
      <c r="I40842" t="s">
        <v>119900</v>
      </c>
      <c r="J40842" t="s">
        <v>119901</v>
      </c>
      <c r="K40842" t="s">
        <v>37</v>
      </c>
      <c r="L40842" t="s">
        <v>53</v>
      </c>
      <c r="M40842" t="s">
        <v>54</v>
      </c>
      <c r="N40842" t="s">
        <v>95</v>
      </c>
      <c r="O40842" t="s">
        <v>1489</v>
      </c>
      <c r="P40842" s="1">
        <v>39814</v>
      </c>
      <c r="Q40842" t="s">
        <v>53</v>
      </c>
      <c r="R40842" t="s">
        <v>56</v>
      </c>
      <c r="S40842" t="s">
        <v>41</v>
      </c>
      <c r="T40842" t="s">
        <v>119902</v>
      </c>
      <c r="U40842" t="s">
        <v>119902</v>
      </c>
      <c r="V40842">
        <v>0</v>
      </c>
      <c r="W40842">
        <v>0</v>
      </c>
      <c r="X40842">
        <v>1</v>
      </c>
      <c r="Y40842">
        <v>0</v>
      </c>
      <c r="Z40842">
        <v>0</v>
      </c>
      <c r="AA40842">
        <v>0</v>
      </c>
      <c r="AB40842">
        <v>0</v>
      </c>
      <c r="AC40842">
        <v>0</v>
      </c>
      <c r="AD40842">
        <v>0</v>
      </c>
    </row>
    <row r="40843" spans="1:30" hidden="1" x14ac:dyDescent="0.3">
      <c r="A40843" t="s">
        <v>119897</v>
      </c>
      <c r="B40843" t="s">
        <v>119903</v>
      </c>
      <c r="C40843" t="s">
        <v>32</v>
      </c>
      <c r="D40843" t="s">
        <v>50</v>
      </c>
      <c r="E40843" s="1">
        <v>41553</v>
      </c>
      <c r="F40843">
        <v>2000000</v>
      </c>
      <c r="G40843" t="s">
        <v>119897</v>
      </c>
      <c r="H40843" t="s">
        <v>119899</v>
      </c>
      <c r="I40843" t="s">
        <v>119900</v>
      </c>
      <c r="J40843" t="s">
        <v>119901</v>
      </c>
      <c r="K40843" t="s">
        <v>37</v>
      </c>
      <c r="L40843" t="s">
        <v>53</v>
      </c>
      <c r="M40843" t="s">
        <v>54</v>
      </c>
      <c r="N40843" t="s">
        <v>95</v>
      </c>
      <c r="O40843" t="s">
        <v>1489</v>
      </c>
      <c r="P40843" s="1">
        <v>39814</v>
      </c>
      <c r="Q40843" t="s">
        <v>53</v>
      </c>
      <c r="R40843" t="s">
        <v>56</v>
      </c>
      <c r="S40843" t="s">
        <v>41</v>
      </c>
      <c r="T40843" t="s">
        <v>119902</v>
      </c>
      <c r="U40843" t="s">
        <v>119902</v>
      </c>
      <c r="V40843">
        <v>0</v>
      </c>
      <c r="W40843">
        <v>0</v>
      </c>
      <c r="X40843">
        <v>1</v>
      </c>
      <c r="Y40843">
        <v>0</v>
      </c>
      <c r="Z40843">
        <v>0</v>
      </c>
      <c r="AA40843">
        <v>0</v>
      </c>
      <c r="AB40843">
        <v>0</v>
      </c>
      <c r="AC40843">
        <v>0</v>
      </c>
      <c r="AD40843">
        <v>0</v>
      </c>
    </row>
    <row r="40844" spans="1:30" hidden="1" x14ac:dyDescent="0.3">
      <c r="A40844" t="s">
        <v>119897</v>
      </c>
      <c r="B40844" t="s">
        <v>119904</v>
      </c>
      <c r="C40844" t="s">
        <v>32</v>
      </c>
      <c r="E40844" s="1">
        <v>42166</v>
      </c>
      <c r="F40844">
        <v>6709401</v>
      </c>
      <c r="G40844" t="s">
        <v>119897</v>
      </c>
      <c r="H40844" t="s">
        <v>119899</v>
      </c>
      <c r="I40844" t="s">
        <v>119900</v>
      </c>
      <c r="J40844" t="s">
        <v>119901</v>
      </c>
      <c r="K40844" t="s">
        <v>37</v>
      </c>
      <c r="L40844" t="s">
        <v>53</v>
      </c>
      <c r="M40844" t="s">
        <v>54</v>
      </c>
      <c r="N40844" t="s">
        <v>95</v>
      </c>
      <c r="O40844" t="s">
        <v>1489</v>
      </c>
      <c r="P40844" s="1">
        <v>39814</v>
      </c>
      <c r="Q40844" t="s">
        <v>53</v>
      </c>
      <c r="R40844" t="s">
        <v>56</v>
      </c>
      <c r="S40844" t="s">
        <v>41</v>
      </c>
      <c r="T40844" t="s">
        <v>119902</v>
      </c>
      <c r="U40844" t="s">
        <v>119902</v>
      </c>
      <c r="V40844">
        <v>0</v>
      </c>
      <c r="W40844">
        <v>0</v>
      </c>
      <c r="X40844">
        <v>1</v>
      </c>
      <c r="Y40844">
        <v>0</v>
      </c>
      <c r="Z40844">
        <v>0</v>
      </c>
      <c r="AA40844">
        <v>0</v>
      </c>
      <c r="AB40844">
        <v>0</v>
      </c>
      <c r="AC40844">
        <v>0</v>
      </c>
      <c r="AD40844">
        <v>0</v>
      </c>
    </row>
    <row r="40845" spans="1:30" hidden="1" x14ac:dyDescent="0.3">
      <c r="A40845" t="s">
        <v>119905</v>
      </c>
      <c r="B40845" t="s">
        <v>119906</v>
      </c>
      <c r="C40845" t="s">
        <v>32</v>
      </c>
      <c r="D40845" t="s">
        <v>50</v>
      </c>
      <c r="E40845" s="1">
        <v>42253</v>
      </c>
      <c r="F40845">
        <v>967224</v>
      </c>
      <c r="G40845" t="s">
        <v>119905</v>
      </c>
      <c r="H40845" t="s">
        <v>119907</v>
      </c>
      <c r="I40845" t="s">
        <v>119908</v>
      </c>
      <c r="J40845" t="s">
        <v>119909</v>
      </c>
      <c r="K40845" t="s">
        <v>37</v>
      </c>
      <c r="L40845" t="s">
        <v>3783</v>
      </c>
      <c r="M40845" t="s">
        <v>7628</v>
      </c>
      <c r="N40845" t="s">
        <v>7629</v>
      </c>
      <c r="O40845" t="s">
        <v>7629</v>
      </c>
      <c r="P40845" s="1">
        <v>40909</v>
      </c>
      <c r="Q40845" t="s">
        <v>3783</v>
      </c>
      <c r="R40845" t="s">
        <v>3786</v>
      </c>
      <c r="S40845" t="s">
        <v>41</v>
      </c>
      <c r="T40845" t="s">
        <v>119902</v>
      </c>
      <c r="U40845" t="s">
        <v>119902</v>
      </c>
      <c r="V40845">
        <v>0</v>
      </c>
      <c r="W40845">
        <v>0</v>
      </c>
      <c r="X40845">
        <v>1</v>
      </c>
      <c r="Y40845">
        <v>0</v>
      </c>
      <c r="Z40845">
        <v>0</v>
      </c>
      <c r="AA40845">
        <v>0</v>
      </c>
      <c r="AB40845">
        <v>0</v>
      </c>
      <c r="AC40845">
        <v>0</v>
      </c>
      <c r="AD40845">
        <v>0</v>
      </c>
    </row>
    <row r="40846" spans="1:30" hidden="1" x14ac:dyDescent="0.3">
      <c r="A40846" t="s">
        <v>119910</v>
      </c>
      <c r="B40846" t="s">
        <v>119911</v>
      </c>
      <c r="C40846" t="s">
        <v>32</v>
      </c>
      <c r="E40846" t="s">
        <v>12804</v>
      </c>
      <c r="F40846">
        <v>85000000</v>
      </c>
      <c r="G40846" t="s">
        <v>119910</v>
      </c>
      <c r="H40846" t="s">
        <v>119912</v>
      </c>
      <c r="J40846" t="s">
        <v>119913</v>
      </c>
      <c r="K40846" t="s">
        <v>37</v>
      </c>
      <c r="L40846" t="s">
        <v>53</v>
      </c>
      <c r="M40846" t="s">
        <v>732</v>
      </c>
      <c r="N40846" t="s">
        <v>102</v>
      </c>
      <c r="O40846" t="s">
        <v>26891</v>
      </c>
      <c r="P40846" s="1">
        <v>36161</v>
      </c>
      <c r="Q40846" t="s">
        <v>53</v>
      </c>
      <c r="R40846" t="s">
        <v>56</v>
      </c>
      <c r="S40846" t="s">
        <v>41</v>
      </c>
      <c r="T40846" t="s">
        <v>119913</v>
      </c>
      <c r="U40846" t="s">
        <v>119913</v>
      </c>
      <c r="V40846">
        <v>0</v>
      </c>
      <c r="W40846">
        <v>0</v>
      </c>
      <c r="X40846">
        <v>0</v>
      </c>
      <c r="Y40846">
        <v>0</v>
      </c>
      <c r="Z40846">
        <v>0</v>
      </c>
      <c r="AA40846">
        <v>0</v>
      </c>
      <c r="AB40846">
        <v>0</v>
      </c>
      <c r="AC40846">
        <v>1</v>
      </c>
      <c r="AD40846">
        <v>0</v>
      </c>
    </row>
    <row r="40847" spans="1:30" hidden="1" x14ac:dyDescent="0.3">
      <c r="A40847" t="s">
        <v>119914</v>
      </c>
      <c r="B40847" t="s">
        <v>119915</v>
      </c>
      <c r="C40847" t="s">
        <v>32</v>
      </c>
      <c r="E40847" s="1">
        <v>40430</v>
      </c>
      <c r="F40847">
        <v>5600000</v>
      </c>
      <c r="G40847" t="s">
        <v>119914</v>
      </c>
      <c r="H40847" t="s">
        <v>119916</v>
      </c>
      <c r="J40847" t="s">
        <v>119917</v>
      </c>
      <c r="K40847" t="s">
        <v>37</v>
      </c>
      <c r="L40847" t="s">
        <v>53</v>
      </c>
      <c r="M40847" t="s">
        <v>54</v>
      </c>
      <c r="N40847" t="s">
        <v>55</v>
      </c>
      <c r="O40847" t="s">
        <v>5185</v>
      </c>
      <c r="P40847" s="1">
        <v>39814</v>
      </c>
      <c r="Q40847" t="s">
        <v>53</v>
      </c>
      <c r="R40847" t="s">
        <v>56</v>
      </c>
      <c r="S40847" t="s">
        <v>41</v>
      </c>
      <c r="T40847" t="s">
        <v>119913</v>
      </c>
      <c r="U40847" t="s">
        <v>119913</v>
      </c>
      <c r="V40847">
        <v>0</v>
      </c>
      <c r="W40847">
        <v>0</v>
      </c>
      <c r="X40847">
        <v>0</v>
      </c>
      <c r="Y40847">
        <v>0</v>
      </c>
      <c r="Z40847">
        <v>0</v>
      </c>
      <c r="AA40847">
        <v>0</v>
      </c>
      <c r="AB40847">
        <v>0</v>
      </c>
      <c r="AC40847">
        <v>1</v>
      </c>
      <c r="AD40847">
        <v>0</v>
      </c>
    </row>
    <row r="40848" spans="1:30" hidden="1" x14ac:dyDescent="0.3">
      <c r="A40848" t="s">
        <v>119918</v>
      </c>
      <c r="B40848" t="s">
        <v>119919</v>
      </c>
      <c r="C40848" t="s">
        <v>32</v>
      </c>
      <c r="D40848" t="s">
        <v>50</v>
      </c>
      <c r="E40848" t="s">
        <v>42530</v>
      </c>
      <c r="F40848">
        <v>10800000</v>
      </c>
      <c r="G40848" t="s">
        <v>119918</v>
      </c>
      <c r="H40848" t="s">
        <v>119920</v>
      </c>
      <c r="I40848" t="s">
        <v>119921</v>
      </c>
      <c r="J40848" t="s">
        <v>119922</v>
      </c>
      <c r="K40848" t="s">
        <v>37</v>
      </c>
      <c r="L40848" t="s">
        <v>53</v>
      </c>
      <c r="M40848" t="s">
        <v>637</v>
      </c>
      <c r="N40848" t="s">
        <v>1506</v>
      </c>
      <c r="O40848" t="s">
        <v>66624</v>
      </c>
      <c r="P40848" s="1">
        <v>35071</v>
      </c>
      <c r="Q40848" t="s">
        <v>53</v>
      </c>
      <c r="R40848" t="s">
        <v>56</v>
      </c>
      <c r="S40848" t="s">
        <v>41</v>
      </c>
      <c r="T40848" t="s">
        <v>119913</v>
      </c>
      <c r="U40848" t="s">
        <v>119913</v>
      </c>
      <c r="V40848">
        <v>0</v>
      </c>
      <c r="W40848">
        <v>0</v>
      </c>
      <c r="X40848">
        <v>0</v>
      </c>
      <c r="Y40848">
        <v>0</v>
      </c>
      <c r="Z40848">
        <v>0</v>
      </c>
      <c r="AA40848">
        <v>0</v>
      </c>
      <c r="AB40848">
        <v>0</v>
      </c>
      <c r="AC40848">
        <v>1</v>
      </c>
      <c r="AD40848">
        <v>0</v>
      </c>
    </row>
    <row r="40849" spans="1:30" hidden="1" x14ac:dyDescent="0.3">
      <c r="A40849" t="s">
        <v>119923</v>
      </c>
      <c r="B40849" t="s">
        <v>119924</v>
      </c>
      <c r="C40849" t="s">
        <v>32</v>
      </c>
      <c r="E40849" t="s">
        <v>4177</v>
      </c>
      <c r="F40849">
        <v>350000</v>
      </c>
      <c r="G40849" t="s">
        <v>119923</v>
      </c>
      <c r="H40849" t="s">
        <v>119925</v>
      </c>
      <c r="I40849" t="s">
        <v>119926</v>
      </c>
      <c r="J40849" t="s">
        <v>119927</v>
      </c>
      <c r="K40849" t="s">
        <v>37</v>
      </c>
      <c r="L40849" t="s">
        <v>53</v>
      </c>
      <c r="M40849" t="s">
        <v>774</v>
      </c>
      <c r="N40849" t="s">
        <v>775</v>
      </c>
      <c r="O40849" t="s">
        <v>775</v>
      </c>
      <c r="P40849" s="1">
        <v>42005</v>
      </c>
      <c r="Q40849" t="s">
        <v>53</v>
      </c>
      <c r="R40849" t="s">
        <v>56</v>
      </c>
      <c r="S40849" t="s">
        <v>41</v>
      </c>
      <c r="T40849" t="s">
        <v>119913</v>
      </c>
      <c r="U40849" t="s">
        <v>119913</v>
      </c>
      <c r="V40849">
        <v>0</v>
      </c>
      <c r="W40849">
        <v>0</v>
      </c>
      <c r="X40849">
        <v>0</v>
      </c>
      <c r="Y40849">
        <v>0</v>
      </c>
      <c r="Z40849">
        <v>0</v>
      </c>
      <c r="AA40849">
        <v>0</v>
      </c>
      <c r="AB40849">
        <v>0</v>
      </c>
      <c r="AC40849">
        <v>1</v>
      </c>
      <c r="AD40849">
        <v>0</v>
      </c>
    </row>
    <row r="40850" spans="1:30" hidden="1" x14ac:dyDescent="0.3">
      <c r="A40850" t="s">
        <v>119923</v>
      </c>
      <c r="B40850" t="s">
        <v>119928</v>
      </c>
      <c r="C40850" t="s">
        <v>32</v>
      </c>
      <c r="E40850" t="s">
        <v>17331</v>
      </c>
      <c r="F40850">
        <v>38333</v>
      </c>
      <c r="G40850" t="s">
        <v>119923</v>
      </c>
      <c r="H40850" t="s">
        <v>119925</v>
      </c>
      <c r="I40850" t="s">
        <v>119926</v>
      </c>
      <c r="J40850" t="s">
        <v>119927</v>
      </c>
      <c r="K40850" t="s">
        <v>37</v>
      </c>
      <c r="L40850" t="s">
        <v>53</v>
      </c>
      <c r="M40850" t="s">
        <v>774</v>
      </c>
      <c r="N40850" t="s">
        <v>775</v>
      </c>
      <c r="O40850" t="s">
        <v>775</v>
      </c>
      <c r="P40850" s="1">
        <v>42005</v>
      </c>
      <c r="Q40850" t="s">
        <v>53</v>
      </c>
      <c r="R40850" t="s">
        <v>56</v>
      </c>
      <c r="S40850" t="s">
        <v>41</v>
      </c>
      <c r="T40850" t="s">
        <v>119913</v>
      </c>
      <c r="U40850" t="s">
        <v>119913</v>
      </c>
      <c r="V40850">
        <v>0</v>
      </c>
      <c r="W40850">
        <v>0</v>
      </c>
      <c r="X40850">
        <v>0</v>
      </c>
      <c r="Y40850">
        <v>0</v>
      </c>
      <c r="Z40850">
        <v>0</v>
      </c>
      <c r="AA40850">
        <v>0</v>
      </c>
      <c r="AB40850">
        <v>0</v>
      </c>
      <c r="AC40850">
        <v>1</v>
      </c>
      <c r="AD40850">
        <v>0</v>
      </c>
    </row>
    <row r="40851" spans="1:30" hidden="1" x14ac:dyDescent="0.3">
      <c r="A40851" t="s">
        <v>119929</v>
      </c>
      <c r="B40851" t="s">
        <v>119930</v>
      </c>
      <c r="C40851" t="s">
        <v>32</v>
      </c>
      <c r="E40851" t="s">
        <v>254</v>
      </c>
      <c r="F40851">
        <v>3900000</v>
      </c>
      <c r="G40851" t="s">
        <v>119929</v>
      </c>
      <c r="H40851" t="s">
        <v>119931</v>
      </c>
      <c r="I40851" t="s">
        <v>119932</v>
      </c>
      <c r="J40851" t="s">
        <v>119913</v>
      </c>
      <c r="K40851" t="s">
        <v>37</v>
      </c>
      <c r="L40851" t="s">
        <v>4255</v>
      </c>
      <c r="M40851">
        <v>8</v>
      </c>
      <c r="N40851" t="s">
        <v>29033</v>
      </c>
      <c r="O40851" t="s">
        <v>39743</v>
      </c>
      <c r="P40851" s="1">
        <v>39448</v>
      </c>
      <c r="Q40851" t="s">
        <v>4255</v>
      </c>
      <c r="R40851" t="s">
        <v>4257</v>
      </c>
      <c r="S40851" t="s">
        <v>41</v>
      </c>
      <c r="T40851" t="s">
        <v>119913</v>
      </c>
      <c r="U40851" t="s">
        <v>119913</v>
      </c>
      <c r="V40851">
        <v>0</v>
      </c>
      <c r="W40851">
        <v>0</v>
      </c>
      <c r="X40851">
        <v>0</v>
      </c>
      <c r="Y40851">
        <v>0</v>
      </c>
      <c r="Z40851">
        <v>0</v>
      </c>
      <c r="AA40851">
        <v>0</v>
      </c>
      <c r="AB40851">
        <v>0</v>
      </c>
      <c r="AC40851">
        <v>1</v>
      </c>
      <c r="AD40851">
        <v>0</v>
      </c>
    </row>
    <row r="40852" spans="1:30" hidden="1" x14ac:dyDescent="0.3">
      <c r="A40852" t="s">
        <v>119929</v>
      </c>
      <c r="B40852" t="s">
        <v>119930</v>
      </c>
      <c r="C40852" t="s">
        <v>32</v>
      </c>
      <c r="E40852" t="s">
        <v>254</v>
      </c>
      <c r="F40852">
        <v>3900000</v>
      </c>
      <c r="G40852" t="s">
        <v>119929</v>
      </c>
      <c r="H40852" t="s">
        <v>119931</v>
      </c>
      <c r="I40852" t="s">
        <v>119932</v>
      </c>
      <c r="J40852" t="s">
        <v>119913</v>
      </c>
      <c r="K40852" t="s">
        <v>37</v>
      </c>
      <c r="L40852" t="s">
        <v>4255</v>
      </c>
      <c r="M40852">
        <v>8</v>
      </c>
      <c r="N40852" t="s">
        <v>29033</v>
      </c>
      <c r="O40852" t="s">
        <v>39743</v>
      </c>
      <c r="P40852" s="1">
        <v>39448</v>
      </c>
      <c r="Q40852" t="s">
        <v>4255</v>
      </c>
      <c r="R40852" t="s">
        <v>4258</v>
      </c>
      <c r="S40852" t="s">
        <v>41</v>
      </c>
      <c r="T40852" t="s">
        <v>119913</v>
      </c>
      <c r="U40852" t="s">
        <v>119913</v>
      </c>
      <c r="V40852">
        <v>0</v>
      </c>
      <c r="W40852">
        <v>0</v>
      </c>
      <c r="X40852">
        <v>0</v>
      </c>
      <c r="Y40852">
        <v>0</v>
      </c>
      <c r="Z40852">
        <v>0</v>
      </c>
      <c r="AA40852">
        <v>0</v>
      </c>
      <c r="AB40852">
        <v>0</v>
      </c>
      <c r="AC40852">
        <v>1</v>
      </c>
      <c r="AD40852">
        <v>0</v>
      </c>
    </row>
    <row r="40853" spans="1:30" hidden="1" x14ac:dyDescent="0.3">
      <c r="A40853" t="s">
        <v>119933</v>
      </c>
      <c r="B40853" t="s">
        <v>119934</v>
      </c>
      <c r="C40853" t="s">
        <v>32</v>
      </c>
      <c r="D40853" t="s">
        <v>50</v>
      </c>
      <c r="E40853" s="1">
        <v>41863</v>
      </c>
      <c r="F40853">
        <v>2000000</v>
      </c>
      <c r="G40853" t="s">
        <v>119933</v>
      </c>
      <c r="H40853" t="s">
        <v>119935</v>
      </c>
      <c r="I40853" t="s">
        <v>119936</v>
      </c>
      <c r="J40853" t="s">
        <v>119937</v>
      </c>
      <c r="K40853" t="s">
        <v>37</v>
      </c>
      <c r="L40853" t="s">
        <v>53</v>
      </c>
      <c r="M40853" t="s">
        <v>62</v>
      </c>
      <c r="N40853" t="s">
        <v>63</v>
      </c>
      <c r="O40853" t="s">
        <v>63</v>
      </c>
      <c r="Q40853" t="s">
        <v>53</v>
      </c>
      <c r="R40853" t="s">
        <v>56</v>
      </c>
      <c r="S40853" t="s">
        <v>41</v>
      </c>
      <c r="T40853" t="s">
        <v>119938</v>
      </c>
      <c r="U40853" t="s">
        <v>119938</v>
      </c>
      <c r="V40853">
        <v>0</v>
      </c>
      <c r="W40853">
        <v>0</v>
      </c>
      <c r="X40853">
        <v>0</v>
      </c>
      <c r="Y40853">
        <v>0</v>
      </c>
      <c r="Z40853">
        <v>0</v>
      </c>
      <c r="AA40853">
        <v>0</v>
      </c>
      <c r="AB40853">
        <v>0</v>
      </c>
      <c r="AC40853">
        <v>1</v>
      </c>
      <c r="AD40853">
        <v>0</v>
      </c>
    </row>
    <row r="40854" spans="1:30" hidden="1" x14ac:dyDescent="0.3">
      <c r="A40854" t="s">
        <v>119939</v>
      </c>
      <c r="B40854" t="s">
        <v>119940</v>
      </c>
      <c r="C40854" t="s">
        <v>32</v>
      </c>
      <c r="D40854" t="s">
        <v>50</v>
      </c>
      <c r="E40854" t="s">
        <v>1906</v>
      </c>
      <c r="F40854">
        <v>2500000</v>
      </c>
      <c r="G40854" t="s">
        <v>119939</v>
      </c>
      <c r="H40854" t="s">
        <v>119941</v>
      </c>
      <c r="I40854" t="s">
        <v>119942</v>
      </c>
      <c r="J40854" t="s">
        <v>119938</v>
      </c>
      <c r="K40854" t="s">
        <v>37</v>
      </c>
      <c r="L40854" t="s">
        <v>53</v>
      </c>
      <c r="M40854" t="s">
        <v>150</v>
      </c>
      <c r="N40854" t="s">
        <v>151</v>
      </c>
      <c r="O40854" t="s">
        <v>151</v>
      </c>
      <c r="Q40854" t="s">
        <v>53</v>
      </c>
      <c r="R40854" t="s">
        <v>56</v>
      </c>
      <c r="S40854" t="s">
        <v>41</v>
      </c>
      <c r="T40854" t="s">
        <v>119938</v>
      </c>
      <c r="U40854" t="s">
        <v>119938</v>
      </c>
      <c r="V40854">
        <v>0</v>
      </c>
      <c r="W40854">
        <v>0</v>
      </c>
      <c r="X40854">
        <v>0</v>
      </c>
      <c r="Y40854">
        <v>0</v>
      </c>
      <c r="Z40854">
        <v>0</v>
      </c>
      <c r="AA40854">
        <v>0</v>
      </c>
      <c r="AB40854">
        <v>0</v>
      </c>
      <c r="AC40854">
        <v>1</v>
      </c>
      <c r="AD40854">
        <v>0</v>
      </c>
    </row>
    <row r="40855" spans="1:30" hidden="1" x14ac:dyDescent="0.3">
      <c r="A40855" t="s">
        <v>119943</v>
      </c>
      <c r="B40855" t="s">
        <v>119944</v>
      </c>
      <c r="C40855" t="s">
        <v>32</v>
      </c>
      <c r="E40855" s="1">
        <v>42226</v>
      </c>
      <c r="F40855">
        <v>3316130</v>
      </c>
      <c r="G40855" t="s">
        <v>119943</v>
      </c>
      <c r="H40855" t="s">
        <v>119945</v>
      </c>
      <c r="I40855" t="s">
        <v>119946</v>
      </c>
      <c r="J40855" t="s">
        <v>119938</v>
      </c>
      <c r="K40855" t="s">
        <v>37</v>
      </c>
      <c r="L40855" t="s">
        <v>53</v>
      </c>
      <c r="M40855" t="s">
        <v>150</v>
      </c>
      <c r="N40855" t="s">
        <v>151</v>
      </c>
      <c r="O40855" t="s">
        <v>911</v>
      </c>
      <c r="Q40855" t="s">
        <v>53</v>
      </c>
      <c r="R40855" t="s">
        <v>56</v>
      </c>
      <c r="S40855" t="s">
        <v>41</v>
      </c>
      <c r="T40855" t="s">
        <v>119938</v>
      </c>
      <c r="U40855" t="s">
        <v>119938</v>
      </c>
      <c r="V40855">
        <v>0</v>
      </c>
      <c r="W40855">
        <v>0</v>
      </c>
      <c r="X40855">
        <v>0</v>
      </c>
      <c r="Y40855">
        <v>0</v>
      </c>
      <c r="Z40855">
        <v>0</v>
      </c>
      <c r="AA40855">
        <v>0</v>
      </c>
      <c r="AB40855">
        <v>0</v>
      </c>
      <c r="AC40855">
        <v>1</v>
      </c>
      <c r="AD40855">
        <v>0</v>
      </c>
    </row>
    <row r="40856" spans="1:30" hidden="1" x14ac:dyDescent="0.3">
      <c r="A40856" t="s">
        <v>119947</v>
      </c>
      <c r="B40856" t="s">
        <v>119948</v>
      </c>
      <c r="C40856" t="s">
        <v>32</v>
      </c>
      <c r="D40856" t="s">
        <v>50</v>
      </c>
      <c r="E40856" t="s">
        <v>4177</v>
      </c>
      <c r="F40856">
        <v>10998104</v>
      </c>
      <c r="G40856" t="s">
        <v>119947</v>
      </c>
      <c r="H40856" t="s">
        <v>119949</v>
      </c>
      <c r="I40856" t="s">
        <v>119950</v>
      </c>
      <c r="J40856" t="s">
        <v>119951</v>
      </c>
      <c r="K40856" t="s">
        <v>37</v>
      </c>
      <c r="L40856" t="s">
        <v>3783</v>
      </c>
      <c r="M40856" t="s">
        <v>3792</v>
      </c>
      <c r="N40856" t="s">
        <v>3793</v>
      </c>
      <c r="O40856" t="s">
        <v>5016</v>
      </c>
      <c r="P40856" s="1">
        <v>39814</v>
      </c>
      <c r="Q40856" t="s">
        <v>3783</v>
      </c>
      <c r="R40856" t="s">
        <v>3786</v>
      </c>
      <c r="S40856" t="s">
        <v>41</v>
      </c>
      <c r="T40856" t="s">
        <v>119938</v>
      </c>
      <c r="U40856" t="s">
        <v>119938</v>
      </c>
      <c r="V40856">
        <v>0</v>
      </c>
      <c r="W40856">
        <v>0</v>
      </c>
      <c r="X40856">
        <v>0</v>
      </c>
      <c r="Y40856">
        <v>0</v>
      </c>
      <c r="Z40856">
        <v>0</v>
      </c>
      <c r="AA40856">
        <v>0</v>
      </c>
      <c r="AB40856">
        <v>0</v>
      </c>
      <c r="AC40856">
        <v>1</v>
      </c>
      <c r="AD40856">
        <v>0</v>
      </c>
    </row>
    <row r="40857" spans="1:30" hidden="1" x14ac:dyDescent="0.3">
      <c r="A40857" t="s">
        <v>119952</v>
      </c>
      <c r="B40857" t="s">
        <v>119953</v>
      </c>
      <c r="C40857" t="s">
        <v>32</v>
      </c>
      <c r="E40857" s="1">
        <v>39851</v>
      </c>
      <c r="F40857">
        <v>119657790</v>
      </c>
      <c r="G40857" t="s">
        <v>119952</v>
      </c>
      <c r="H40857" t="s">
        <v>119954</v>
      </c>
      <c r="I40857" t="s">
        <v>119955</v>
      </c>
      <c r="J40857" t="s">
        <v>119956</v>
      </c>
      <c r="K40857" t="s">
        <v>168</v>
      </c>
      <c r="L40857" t="s">
        <v>53</v>
      </c>
      <c r="M40857" t="s">
        <v>123</v>
      </c>
      <c r="N40857" t="s">
        <v>124</v>
      </c>
      <c r="O40857" t="s">
        <v>8407</v>
      </c>
      <c r="Q40857" t="s">
        <v>53</v>
      </c>
      <c r="R40857" t="s">
        <v>56</v>
      </c>
      <c r="S40857" t="s">
        <v>41</v>
      </c>
      <c r="T40857" t="s">
        <v>119957</v>
      </c>
      <c r="U40857" t="s">
        <v>119957</v>
      </c>
      <c r="V40857">
        <v>0</v>
      </c>
      <c r="W40857">
        <v>0</v>
      </c>
      <c r="X40857">
        <v>0</v>
      </c>
      <c r="Y40857">
        <v>0</v>
      </c>
      <c r="Z40857">
        <v>0</v>
      </c>
      <c r="AA40857">
        <v>0</v>
      </c>
      <c r="AB40857">
        <v>0</v>
      </c>
      <c r="AC40857">
        <v>0</v>
      </c>
      <c r="AD40857">
        <v>1</v>
      </c>
    </row>
    <row r="40858" spans="1:30" hidden="1" x14ac:dyDescent="0.3">
      <c r="A40858" t="s">
        <v>119958</v>
      </c>
      <c r="B40858" t="s">
        <v>119959</v>
      </c>
      <c r="C40858" t="s">
        <v>32</v>
      </c>
      <c r="E40858" t="s">
        <v>3119</v>
      </c>
      <c r="F40858">
        <v>34999988</v>
      </c>
      <c r="G40858" t="s">
        <v>119958</v>
      </c>
      <c r="H40858" t="s">
        <v>119960</v>
      </c>
      <c r="I40858" t="s">
        <v>119961</v>
      </c>
      <c r="J40858" t="s">
        <v>119962</v>
      </c>
      <c r="K40858" t="s">
        <v>37</v>
      </c>
      <c r="L40858" t="s">
        <v>53</v>
      </c>
      <c r="M40858" t="s">
        <v>73</v>
      </c>
      <c r="N40858" t="s">
        <v>74</v>
      </c>
      <c r="O40858" t="s">
        <v>75</v>
      </c>
      <c r="P40858" s="1">
        <v>40544</v>
      </c>
      <c r="Q40858" t="s">
        <v>53</v>
      </c>
      <c r="R40858" t="s">
        <v>56</v>
      </c>
      <c r="S40858" t="s">
        <v>41</v>
      </c>
      <c r="T40858" t="s">
        <v>119963</v>
      </c>
      <c r="U40858" t="s">
        <v>119963</v>
      </c>
      <c r="V40858">
        <v>0</v>
      </c>
      <c r="W40858">
        <v>0</v>
      </c>
      <c r="X40858">
        <v>0</v>
      </c>
      <c r="Y40858">
        <v>0</v>
      </c>
      <c r="Z40858">
        <v>0</v>
      </c>
      <c r="AA40858">
        <v>0</v>
      </c>
      <c r="AB40858">
        <v>0</v>
      </c>
      <c r="AC40858">
        <v>1</v>
      </c>
      <c r="AD40858">
        <v>0</v>
      </c>
    </row>
    <row r="40859" spans="1:30" hidden="1" x14ac:dyDescent="0.3">
      <c r="A40859" t="s">
        <v>119964</v>
      </c>
      <c r="B40859" t="s">
        <v>119965</v>
      </c>
      <c r="C40859" t="s">
        <v>32</v>
      </c>
      <c r="D40859" t="s">
        <v>50</v>
      </c>
      <c r="E40859" s="1">
        <v>41187</v>
      </c>
      <c r="F40859">
        <v>10250000</v>
      </c>
      <c r="G40859" t="s">
        <v>119964</v>
      </c>
      <c r="H40859" t="s">
        <v>119966</v>
      </c>
      <c r="I40859" t="s">
        <v>119967</v>
      </c>
      <c r="J40859" t="s">
        <v>119968</v>
      </c>
      <c r="K40859" t="s">
        <v>37</v>
      </c>
      <c r="L40859" t="s">
        <v>53</v>
      </c>
      <c r="M40859" t="s">
        <v>54</v>
      </c>
      <c r="N40859" t="s">
        <v>95</v>
      </c>
      <c r="O40859" t="s">
        <v>96</v>
      </c>
      <c r="P40859" t="s">
        <v>39388</v>
      </c>
      <c r="Q40859" t="s">
        <v>53</v>
      </c>
      <c r="R40859" t="s">
        <v>56</v>
      </c>
      <c r="S40859" t="s">
        <v>41</v>
      </c>
      <c r="T40859" t="s">
        <v>119968</v>
      </c>
      <c r="U40859" t="s">
        <v>119968</v>
      </c>
      <c r="V40859">
        <v>0</v>
      </c>
      <c r="W40859">
        <v>0</v>
      </c>
      <c r="X40859">
        <v>0</v>
      </c>
      <c r="Y40859">
        <v>0</v>
      </c>
      <c r="Z40859">
        <v>0</v>
      </c>
      <c r="AA40859">
        <v>0</v>
      </c>
      <c r="AB40859">
        <v>0</v>
      </c>
      <c r="AC40859">
        <v>0</v>
      </c>
      <c r="AD40859">
        <v>1</v>
      </c>
    </row>
    <row r="40860" spans="1:30" hidden="1" x14ac:dyDescent="0.3">
      <c r="A40860" t="s">
        <v>119964</v>
      </c>
      <c r="B40860" t="s">
        <v>119969</v>
      </c>
      <c r="C40860" t="s">
        <v>32</v>
      </c>
      <c r="D40860" t="s">
        <v>33</v>
      </c>
      <c r="E40860" t="s">
        <v>22921</v>
      </c>
      <c r="F40860">
        <v>65000000</v>
      </c>
      <c r="G40860" t="s">
        <v>119964</v>
      </c>
      <c r="H40860" t="s">
        <v>119966</v>
      </c>
      <c r="I40860" t="s">
        <v>119967</v>
      </c>
      <c r="J40860" t="s">
        <v>119968</v>
      </c>
      <c r="K40860" t="s">
        <v>37</v>
      </c>
      <c r="L40860" t="s">
        <v>53</v>
      </c>
      <c r="M40860" t="s">
        <v>54</v>
      </c>
      <c r="N40860" t="s">
        <v>95</v>
      </c>
      <c r="O40860" t="s">
        <v>96</v>
      </c>
      <c r="P40860" t="s">
        <v>39388</v>
      </c>
      <c r="Q40860" t="s">
        <v>53</v>
      </c>
      <c r="R40860" t="s">
        <v>56</v>
      </c>
      <c r="S40860" t="s">
        <v>41</v>
      </c>
      <c r="T40860" t="s">
        <v>119968</v>
      </c>
      <c r="U40860" t="s">
        <v>119968</v>
      </c>
      <c r="V40860">
        <v>0</v>
      </c>
      <c r="W40860">
        <v>0</v>
      </c>
      <c r="X40860">
        <v>0</v>
      </c>
      <c r="Y40860">
        <v>0</v>
      </c>
      <c r="Z40860">
        <v>0</v>
      </c>
      <c r="AA40860">
        <v>0</v>
      </c>
      <c r="AB40860">
        <v>0</v>
      </c>
      <c r="AC40860">
        <v>0</v>
      </c>
      <c r="AD40860">
        <v>1</v>
      </c>
    </row>
    <row r="40861" spans="1:30" hidden="1" x14ac:dyDescent="0.3">
      <c r="A40861" t="s">
        <v>119970</v>
      </c>
      <c r="B40861" t="s">
        <v>119971</v>
      </c>
      <c r="C40861" t="s">
        <v>32</v>
      </c>
      <c r="D40861" t="s">
        <v>50</v>
      </c>
      <c r="E40861" s="1">
        <v>41249</v>
      </c>
      <c r="F40861">
        <v>30000000</v>
      </c>
      <c r="G40861" t="s">
        <v>119970</v>
      </c>
      <c r="H40861" t="s">
        <v>119972</v>
      </c>
      <c r="I40861" t="s">
        <v>119973</v>
      </c>
      <c r="J40861" t="s">
        <v>119974</v>
      </c>
      <c r="K40861" t="s">
        <v>37</v>
      </c>
      <c r="L40861" t="s">
        <v>3783</v>
      </c>
      <c r="M40861" t="s">
        <v>3834</v>
      </c>
      <c r="N40861" t="s">
        <v>3835</v>
      </c>
      <c r="O40861" t="s">
        <v>3836</v>
      </c>
      <c r="P40861" t="s">
        <v>29132</v>
      </c>
      <c r="Q40861" t="s">
        <v>3783</v>
      </c>
      <c r="R40861" t="s">
        <v>3786</v>
      </c>
      <c r="S40861" t="s">
        <v>41</v>
      </c>
      <c r="T40861" t="s">
        <v>119968</v>
      </c>
      <c r="U40861" t="s">
        <v>119968</v>
      </c>
      <c r="V40861">
        <v>0</v>
      </c>
      <c r="W40861">
        <v>0</v>
      </c>
      <c r="X40861">
        <v>0</v>
      </c>
      <c r="Y40861">
        <v>0</v>
      </c>
      <c r="Z40861">
        <v>0</v>
      </c>
      <c r="AA40861">
        <v>0</v>
      </c>
      <c r="AB40861">
        <v>0</v>
      </c>
      <c r="AC40861">
        <v>0</v>
      </c>
      <c r="AD40861">
        <v>1</v>
      </c>
    </row>
    <row r="40862" spans="1:30" hidden="1" x14ac:dyDescent="0.3">
      <c r="A40862" t="s">
        <v>119970</v>
      </c>
      <c r="B40862" t="s">
        <v>119975</v>
      </c>
      <c r="C40862" t="s">
        <v>32</v>
      </c>
      <c r="D40862" t="s">
        <v>139</v>
      </c>
      <c r="E40862" t="s">
        <v>4781</v>
      </c>
      <c r="F40862">
        <v>61000000</v>
      </c>
      <c r="G40862" t="s">
        <v>119970</v>
      </c>
      <c r="H40862" t="s">
        <v>119972</v>
      </c>
      <c r="I40862" t="s">
        <v>119973</v>
      </c>
      <c r="J40862" t="s">
        <v>119974</v>
      </c>
      <c r="K40862" t="s">
        <v>37</v>
      </c>
      <c r="L40862" t="s">
        <v>3783</v>
      </c>
      <c r="M40862" t="s">
        <v>3834</v>
      </c>
      <c r="N40862" t="s">
        <v>3835</v>
      </c>
      <c r="O40862" t="s">
        <v>3836</v>
      </c>
      <c r="P40862" t="s">
        <v>29132</v>
      </c>
      <c r="Q40862" t="s">
        <v>3783</v>
      </c>
      <c r="R40862" t="s">
        <v>3786</v>
      </c>
      <c r="S40862" t="s">
        <v>41</v>
      </c>
      <c r="T40862" t="s">
        <v>119968</v>
      </c>
      <c r="U40862" t="s">
        <v>119968</v>
      </c>
      <c r="V40862">
        <v>0</v>
      </c>
      <c r="W40862">
        <v>0</v>
      </c>
      <c r="X40862">
        <v>0</v>
      </c>
      <c r="Y40862">
        <v>0</v>
      </c>
      <c r="Z40862">
        <v>0</v>
      </c>
      <c r="AA40862">
        <v>0</v>
      </c>
      <c r="AB40862">
        <v>0</v>
      </c>
      <c r="AC40862">
        <v>0</v>
      </c>
      <c r="AD40862">
        <v>1</v>
      </c>
    </row>
    <row r="40863" spans="1:30" hidden="1" x14ac:dyDescent="0.3">
      <c r="A40863" t="s">
        <v>119970</v>
      </c>
      <c r="B40863" t="s">
        <v>119976</v>
      </c>
      <c r="C40863" t="s">
        <v>32</v>
      </c>
      <c r="D40863" t="s">
        <v>33</v>
      </c>
      <c r="E40863" t="s">
        <v>5749</v>
      </c>
      <c r="F40863">
        <v>35000000</v>
      </c>
      <c r="G40863" t="s">
        <v>119970</v>
      </c>
      <c r="H40863" t="s">
        <v>119972</v>
      </c>
      <c r="I40863" t="s">
        <v>119973</v>
      </c>
      <c r="J40863" t="s">
        <v>119974</v>
      </c>
      <c r="K40863" t="s">
        <v>37</v>
      </c>
      <c r="L40863" t="s">
        <v>3783</v>
      </c>
      <c r="M40863" t="s">
        <v>3834</v>
      </c>
      <c r="N40863" t="s">
        <v>3835</v>
      </c>
      <c r="O40863" t="s">
        <v>3836</v>
      </c>
      <c r="P40863" t="s">
        <v>29132</v>
      </c>
      <c r="Q40863" t="s">
        <v>3783</v>
      </c>
      <c r="R40863" t="s">
        <v>3786</v>
      </c>
      <c r="S40863" t="s">
        <v>41</v>
      </c>
      <c r="T40863" t="s">
        <v>119968</v>
      </c>
      <c r="U40863" t="s">
        <v>119968</v>
      </c>
      <c r="V40863">
        <v>0</v>
      </c>
      <c r="W40863">
        <v>0</v>
      </c>
      <c r="X40863">
        <v>0</v>
      </c>
      <c r="Y40863">
        <v>0</v>
      </c>
      <c r="Z40863">
        <v>0</v>
      </c>
      <c r="AA40863">
        <v>0</v>
      </c>
      <c r="AB40863">
        <v>0</v>
      </c>
      <c r="AC40863">
        <v>0</v>
      </c>
      <c r="AD40863">
        <v>1</v>
      </c>
    </row>
    <row r="40864" spans="1:30" hidden="1" x14ac:dyDescent="0.3">
      <c r="A40864" t="s">
        <v>119977</v>
      </c>
      <c r="B40864" t="s">
        <v>119978</v>
      </c>
      <c r="C40864" t="s">
        <v>32</v>
      </c>
      <c r="E40864" t="s">
        <v>2476</v>
      </c>
      <c r="F40864">
        <v>2802374</v>
      </c>
      <c r="G40864" t="s">
        <v>119977</v>
      </c>
      <c r="H40864" t="s">
        <v>119979</v>
      </c>
      <c r="J40864" t="s">
        <v>119980</v>
      </c>
      <c r="K40864" t="s">
        <v>37</v>
      </c>
      <c r="L40864" t="s">
        <v>53</v>
      </c>
      <c r="M40864" t="s">
        <v>54</v>
      </c>
      <c r="N40864" t="s">
        <v>95</v>
      </c>
      <c r="O40864" t="s">
        <v>96</v>
      </c>
      <c r="Q40864" t="s">
        <v>53</v>
      </c>
      <c r="R40864" t="s">
        <v>56</v>
      </c>
      <c r="S40864" t="s">
        <v>41</v>
      </c>
      <c r="T40864" t="s">
        <v>119981</v>
      </c>
      <c r="U40864" t="s">
        <v>119981</v>
      </c>
      <c r="V40864">
        <v>0</v>
      </c>
      <c r="W40864">
        <v>0</v>
      </c>
      <c r="X40864">
        <v>0</v>
      </c>
      <c r="Y40864">
        <v>1</v>
      </c>
      <c r="Z40864">
        <v>0</v>
      </c>
      <c r="AA40864">
        <v>0</v>
      </c>
      <c r="AB40864">
        <v>0</v>
      </c>
      <c r="AC40864">
        <v>0</v>
      </c>
      <c r="AD40864">
        <v>0</v>
      </c>
    </row>
    <row r="40865" spans="1:30" hidden="1" x14ac:dyDescent="0.3">
      <c r="A40865" t="s">
        <v>119977</v>
      </c>
      <c r="B40865" t="s">
        <v>119982</v>
      </c>
      <c r="C40865" t="s">
        <v>32</v>
      </c>
      <c r="E40865" t="s">
        <v>10010</v>
      </c>
      <c r="F40865">
        <v>350000</v>
      </c>
      <c r="G40865" t="s">
        <v>119977</v>
      </c>
      <c r="H40865" t="s">
        <v>119979</v>
      </c>
      <c r="J40865" t="s">
        <v>119980</v>
      </c>
      <c r="K40865" t="s">
        <v>37</v>
      </c>
      <c r="L40865" t="s">
        <v>53</v>
      </c>
      <c r="M40865" t="s">
        <v>54</v>
      </c>
      <c r="N40865" t="s">
        <v>95</v>
      </c>
      <c r="O40865" t="s">
        <v>96</v>
      </c>
      <c r="Q40865" t="s">
        <v>53</v>
      </c>
      <c r="R40865" t="s">
        <v>56</v>
      </c>
      <c r="S40865" t="s">
        <v>41</v>
      </c>
      <c r="T40865" t="s">
        <v>119981</v>
      </c>
      <c r="U40865" t="s">
        <v>119981</v>
      </c>
      <c r="V40865">
        <v>0</v>
      </c>
      <c r="W40865">
        <v>0</v>
      </c>
      <c r="X40865">
        <v>0</v>
      </c>
      <c r="Y40865">
        <v>1</v>
      </c>
      <c r="Z40865">
        <v>0</v>
      </c>
      <c r="AA40865">
        <v>0</v>
      </c>
      <c r="AB40865">
        <v>0</v>
      </c>
      <c r="AC40865">
        <v>0</v>
      </c>
      <c r="AD40865">
        <v>0</v>
      </c>
    </row>
    <row r="40866" spans="1:30" hidden="1" x14ac:dyDescent="0.3">
      <c r="A40866" t="s">
        <v>119983</v>
      </c>
      <c r="B40866" t="s">
        <v>119984</v>
      </c>
      <c r="C40866" t="s">
        <v>32</v>
      </c>
      <c r="E40866" t="s">
        <v>4914</v>
      </c>
      <c r="F40866">
        <v>1125007</v>
      </c>
      <c r="G40866" t="s">
        <v>119983</v>
      </c>
      <c r="H40866" t="s">
        <v>119985</v>
      </c>
      <c r="I40866" t="s">
        <v>119986</v>
      </c>
      <c r="J40866" t="s">
        <v>119987</v>
      </c>
      <c r="K40866" t="s">
        <v>37</v>
      </c>
      <c r="L40866" t="s">
        <v>53</v>
      </c>
      <c r="M40866" t="s">
        <v>54</v>
      </c>
      <c r="N40866" t="s">
        <v>55</v>
      </c>
      <c r="O40866" t="s">
        <v>55</v>
      </c>
      <c r="P40866" t="s">
        <v>4032</v>
      </c>
      <c r="Q40866" t="s">
        <v>53</v>
      </c>
      <c r="R40866" t="s">
        <v>56</v>
      </c>
      <c r="S40866" t="s">
        <v>41</v>
      </c>
      <c r="T40866" t="s">
        <v>119981</v>
      </c>
      <c r="U40866" t="s">
        <v>119981</v>
      </c>
      <c r="V40866">
        <v>0</v>
      </c>
      <c r="W40866">
        <v>0</v>
      </c>
      <c r="X40866">
        <v>0</v>
      </c>
      <c r="Y40866">
        <v>1</v>
      </c>
      <c r="Z40866">
        <v>0</v>
      </c>
      <c r="AA40866">
        <v>0</v>
      </c>
      <c r="AB40866">
        <v>0</v>
      </c>
      <c r="AC40866">
        <v>0</v>
      </c>
      <c r="AD40866">
        <v>0</v>
      </c>
    </row>
    <row r="40867" spans="1:30" hidden="1" x14ac:dyDescent="0.3">
      <c r="A40867" t="s">
        <v>119988</v>
      </c>
      <c r="B40867" t="s">
        <v>119989</v>
      </c>
      <c r="C40867" t="s">
        <v>32</v>
      </c>
      <c r="E40867" t="s">
        <v>6761</v>
      </c>
      <c r="F40867">
        <v>50000</v>
      </c>
      <c r="G40867" t="s">
        <v>119988</v>
      </c>
      <c r="H40867" t="s">
        <v>119990</v>
      </c>
      <c r="I40867" t="s">
        <v>119991</v>
      </c>
      <c r="J40867" t="s">
        <v>119992</v>
      </c>
      <c r="K40867" t="s">
        <v>37</v>
      </c>
      <c r="L40867" t="s">
        <v>53</v>
      </c>
      <c r="M40867" t="s">
        <v>73</v>
      </c>
      <c r="N40867" t="s">
        <v>74</v>
      </c>
      <c r="O40867" t="s">
        <v>75</v>
      </c>
      <c r="P40867" s="1">
        <v>40918</v>
      </c>
      <c r="Q40867" t="s">
        <v>53</v>
      </c>
      <c r="R40867" t="s">
        <v>56</v>
      </c>
      <c r="S40867" t="s">
        <v>41</v>
      </c>
      <c r="T40867" t="s">
        <v>119981</v>
      </c>
      <c r="U40867" t="s">
        <v>119981</v>
      </c>
      <c r="V40867">
        <v>0</v>
      </c>
      <c r="W40867">
        <v>0</v>
      </c>
      <c r="X40867">
        <v>0</v>
      </c>
      <c r="Y40867">
        <v>1</v>
      </c>
      <c r="Z40867">
        <v>0</v>
      </c>
      <c r="AA40867">
        <v>0</v>
      </c>
      <c r="AB40867">
        <v>0</v>
      </c>
      <c r="AC40867">
        <v>0</v>
      </c>
      <c r="AD40867">
        <v>0</v>
      </c>
    </row>
    <row r="40868" spans="1:30" hidden="1" x14ac:dyDescent="0.3">
      <c r="A40868" t="s">
        <v>119993</v>
      </c>
      <c r="B40868" t="s">
        <v>119994</v>
      </c>
      <c r="C40868" t="s">
        <v>32</v>
      </c>
      <c r="D40868" t="s">
        <v>139</v>
      </c>
      <c r="E40868" s="1">
        <v>42192</v>
      </c>
      <c r="F40868">
        <v>100000000</v>
      </c>
      <c r="G40868" t="s">
        <v>119993</v>
      </c>
      <c r="H40868" t="s">
        <v>119995</v>
      </c>
      <c r="I40868" t="s">
        <v>119996</v>
      </c>
      <c r="J40868" t="s">
        <v>119997</v>
      </c>
      <c r="K40868" t="s">
        <v>37</v>
      </c>
      <c r="L40868" t="s">
        <v>53</v>
      </c>
      <c r="M40868" t="s">
        <v>73</v>
      </c>
      <c r="N40868" t="s">
        <v>74</v>
      </c>
      <c r="O40868" t="s">
        <v>75</v>
      </c>
      <c r="P40868" s="1">
        <v>39083</v>
      </c>
      <c r="Q40868" t="s">
        <v>53</v>
      </c>
      <c r="R40868" t="s">
        <v>56</v>
      </c>
      <c r="S40868" t="s">
        <v>41</v>
      </c>
      <c r="T40868" t="s">
        <v>119981</v>
      </c>
      <c r="U40868" t="s">
        <v>119981</v>
      </c>
      <c r="V40868">
        <v>0</v>
      </c>
      <c r="W40868">
        <v>0</v>
      </c>
      <c r="X40868">
        <v>0</v>
      </c>
      <c r="Y40868">
        <v>1</v>
      </c>
      <c r="Z40868">
        <v>0</v>
      </c>
      <c r="AA40868">
        <v>0</v>
      </c>
      <c r="AB40868">
        <v>0</v>
      </c>
      <c r="AC40868">
        <v>0</v>
      </c>
      <c r="AD40868">
        <v>0</v>
      </c>
    </row>
    <row r="40869" spans="1:30" hidden="1" x14ac:dyDescent="0.3">
      <c r="A40869" t="s">
        <v>119993</v>
      </c>
      <c r="B40869" t="s">
        <v>119998</v>
      </c>
      <c r="C40869" t="s">
        <v>32</v>
      </c>
      <c r="D40869" t="s">
        <v>33</v>
      </c>
      <c r="E40869" t="s">
        <v>1049</v>
      </c>
      <c r="F40869">
        <v>4000000</v>
      </c>
      <c r="G40869" t="s">
        <v>119993</v>
      </c>
      <c r="H40869" t="s">
        <v>119995</v>
      </c>
      <c r="I40869" t="s">
        <v>119996</v>
      </c>
      <c r="J40869" t="s">
        <v>119997</v>
      </c>
      <c r="K40869" t="s">
        <v>37</v>
      </c>
      <c r="L40869" t="s">
        <v>53</v>
      </c>
      <c r="M40869" t="s">
        <v>73</v>
      </c>
      <c r="N40869" t="s">
        <v>74</v>
      </c>
      <c r="O40869" t="s">
        <v>75</v>
      </c>
      <c r="P40869" s="1">
        <v>39083</v>
      </c>
      <c r="Q40869" t="s">
        <v>53</v>
      </c>
      <c r="R40869" t="s">
        <v>56</v>
      </c>
      <c r="S40869" t="s">
        <v>41</v>
      </c>
      <c r="T40869" t="s">
        <v>119981</v>
      </c>
      <c r="U40869" t="s">
        <v>119981</v>
      </c>
      <c r="V40869">
        <v>0</v>
      </c>
      <c r="W40869">
        <v>0</v>
      </c>
      <c r="X40869">
        <v>0</v>
      </c>
      <c r="Y40869">
        <v>1</v>
      </c>
      <c r="Z40869">
        <v>0</v>
      </c>
      <c r="AA40869">
        <v>0</v>
      </c>
      <c r="AB40869">
        <v>0</v>
      </c>
      <c r="AC40869">
        <v>0</v>
      </c>
      <c r="AD40869">
        <v>0</v>
      </c>
    </row>
    <row r="40870" spans="1:30" hidden="1" x14ac:dyDescent="0.3">
      <c r="A40870" t="s">
        <v>119993</v>
      </c>
      <c r="B40870" t="s">
        <v>119999</v>
      </c>
      <c r="C40870" t="s">
        <v>32</v>
      </c>
      <c r="D40870" t="s">
        <v>50</v>
      </c>
      <c r="E40870" s="1">
        <v>39814</v>
      </c>
      <c r="F40870">
        <v>6000000</v>
      </c>
      <c r="G40870" t="s">
        <v>119993</v>
      </c>
      <c r="H40870" t="s">
        <v>119995</v>
      </c>
      <c r="I40870" t="s">
        <v>119996</v>
      </c>
      <c r="J40870" t="s">
        <v>119997</v>
      </c>
      <c r="K40870" t="s">
        <v>37</v>
      </c>
      <c r="L40870" t="s">
        <v>53</v>
      </c>
      <c r="M40870" t="s">
        <v>73</v>
      </c>
      <c r="N40870" t="s">
        <v>74</v>
      </c>
      <c r="O40870" t="s">
        <v>75</v>
      </c>
      <c r="P40870" s="1">
        <v>39083</v>
      </c>
      <c r="Q40870" t="s">
        <v>53</v>
      </c>
      <c r="R40870" t="s">
        <v>56</v>
      </c>
      <c r="S40870" t="s">
        <v>41</v>
      </c>
      <c r="T40870" t="s">
        <v>119981</v>
      </c>
      <c r="U40870" t="s">
        <v>119981</v>
      </c>
      <c r="V40870">
        <v>0</v>
      </c>
      <c r="W40870">
        <v>0</v>
      </c>
      <c r="X40870">
        <v>0</v>
      </c>
      <c r="Y40870">
        <v>1</v>
      </c>
      <c r="Z40870">
        <v>0</v>
      </c>
      <c r="AA40870">
        <v>0</v>
      </c>
      <c r="AB40870">
        <v>0</v>
      </c>
      <c r="AC40870">
        <v>0</v>
      </c>
      <c r="AD40870">
        <v>0</v>
      </c>
    </row>
    <row r="40871" spans="1:30" hidden="1" x14ac:dyDescent="0.3">
      <c r="A40871" t="s">
        <v>120000</v>
      </c>
      <c r="B40871" t="s">
        <v>120001</v>
      </c>
      <c r="C40871" t="s">
        <v>32</v>
      </c>
      <c r="D40871" t="s">
        <v>50</v>
      </c>
      <c r="E40871" t="s">
        <v>3069</v>
      </c>
      <c r="F40871">
        <v>4100000</v>
      </c>
      <c r="G40871" t="s">
        <v>120000</v>
      </c>
      <c r="H40871" t="s">
        <v>120002</v>
      </c>
      <c r="I40871" t="s">
        <v>120003</v>
      </c>
      <c r="J40871" t="s">
        <v>120004</v>
      </c>
      <c r="K40871" t="s">
        <v>37</v>
      </c>
      <c r="L40871" t="s">
        <v>53</v>
      </c>
      <c r="M40871" t="s">
        <v>774</v>
      </c>
      <c r="N40871" t="s">
        <v>775</v>
      </c>
      <c r="O40871" t="s">
        <v>2155</v>
      </c>
      <c r="P40871" s="1">
        <v>40179</v>
      </c>
      <c r="Q40871" t="s">
        <v>53</v>
      </c>
      <c r="R40871" t="s">
        <v>56</v>
      </c>
      <c r="S40871" t="s">
        <v>41</v>
      </c>
      <c r="T40871" t="s">
        <v>120005</v>
      </c>
      <c r="U40871" t="s">
        <v>120005</v>
      </c>
      <c r="V40871">
        <v>0</v>
      </c>
      <c r="W40871">
        <v>0</v>
      </c>
      <c r="X40871">
        <v>0</v>
      </c>
      <c r="Y40871">
        <v>0</v>
      </c>
      <c r="Z40871">
        <v>0</v>
      </c>
      <c r="AA40871">
        <v>0</v>
      </c>
      <c r="AB40871">
        <v>0</v>
      </c>
      <c r="AC40871">
        <v>1</v>
      </c>
      <c r="AD40871">
        <v>0</v>
      </c>
    </row>
    <row r="40872" spans="1:30" hidden="1" x14ac:dyDescent="0.3">
      <c r="A40872" t="s">
        <v>120000</v>
      </c>
      <c r="B40872" t="s">
        <v>120006</v>
      </c>
      <c r="C40872" t="s">
        <v>32</v>
      </c>
      <c r="E40872" t="s">
        <v>13781</v>
      </c>
      <c r="F40872">
        <v>1000000</v>
      </c>
      <c r="G40872" t="s">
        <v>120000</v>
      </c>
      <c r="H40872" t="s">
        <v>120002</v>
      </c>
      <c r="I40872" t="s">
        <v>120003</v>
      </c>
      <c r="J40872" t="s">
        <v>120004</v>
      </c>
      <c r="K40872" t="s">
        <v>37</v>
      </c>
      <c r="L40872" t="s">
        <v>53</v>
      </c>
      <c r="M40872" t="s">
        <v>774</v>
      </c>
      <c r="N40872" t="s">
        <v>775</v>
      </c>
      <c r="O40872" t="s">
        <v>2155</v>
      </c>
      <c r="P40872" s="1">
        <v>40179</v>
      </c>
      <c r="Q40872" t="s">
        <v>53</v>
      </c>
      <c r="R40872" t="s">
        <v>56</v>
      </c>
      <c r="S40872" t="s">
        <v>41</v>
      </c>
      <c r="T40872" t="s">
        <v>120005</v>
      </c>
      <c r="U40872" t="s">
        <v>120005</v>
      </c>
      <c r="V40872">
        <v>0</v>
      </c>
      <c r="W40872">
        <v>0</v>
      </c>
      <c r="X40872">
        <v>0</v>
      </c>
      <c r="Y40872">
        <v>0</v>
      </c>
      <c r="Z40872">
        <v>0</v>
      </c>
      <c r="AA40872">
        <v>0</v>
      </c>
      <c r="AB40872">
        <v>0</v>
      </c>
      <c r="AC40872">
        <v>1</v>
      </c>
      <c r="AD40872">
        <v>0</v>
      </c>
    </row>
    <row r="40873" spans="1:30" hidden="1" x14ac:dyDescent="0.3">
      <c r="A40873" t="s">
        <v>120007</v>
      </c>
      <c r="B40873" t="s">
        <v>120008</v>
      </c>
      <c r="C40873" t="s">
        <v>32</v>
      </c>
      <c r="D40873" t="s">
        <v>50</v>
      </c>
      <c r="E40873" s="1">
        <v>40909</v>
      </c>
      <c r="F40873">
        <v>1000000</v>
      </c>
      <c r="G40873" t="s">
        <v>120007</v>
      </c>
      <c r="H40873" t="s">
        <v>120009</v>
      </c>
      <c r="I40873" t="s">
        <v>120010</v>
      </c>
      <c r="J40873" t="s">
        <v>120011</v>
      </c>
      <c r="K40873" t="s">
        <v>37</v>
      </c>
      <c r="L40873" t="s">
        <v>53</v>
      </c>
      <c r="M40873" t="s">
        <v>54</v>
      </c>
      <c r="N40873" t="s">
        <v>95</v>
      </c>
      <c r="O40873" t="s">
        <v>1074</v>
      </c>
      <c r="Q40873" t="s">
        <v>53</v>
      </c>
      <c r="R40873" t="s">
        <v>56</v>
      </c>
      <c r="S40873" t="s">
        <v>41</v>
      </c>
      <c r="T40873" t="s">
        <v>120011</v>
      </c>
      <c r="U40873" t="s">
        <v>120011</v>
      </c>
      <c r="V40873">
        <v>0</v>
      </c>
      <c r="W40873">
        <v>0</v>
      </c>
      <c r="X40873">
        <v>0</v>
      </c>
      <c r="Y40873">
        <v>1</v>
      </c>
      <c r="Z40873">
        <v>0</v>
      </c>
      <c r="AA40873">
        <v>0</v>
      </c>
      <c r="AB40873">
        <v>0</v>
      </c>
      <c r="AC40873">
        <v>0</v>
      </c>
      <c r="AD40873">
        <v>0</v>
      </c>
    </row>
    <row r="40874" spans="1:30" hidden="1" x14ac:dyDescent="0.3">
      <c r="A40874" t="s">
        <v>120007</v>
      </c>
      <c r="B40874" t="s">
        <v>120012</v>
      </c>
      <c r="C40874" t="s">
        <v>32</v>
      </c>
      <c r="D40874" t="s">
        <v>33</v>
      </c>
      <c r="E40874" t="s">
        <v>20541</v>
      </c>
      <c r="F40874">
        <v>1000000</v>
      </c>
      <c r="G40874" t="s">
        <v>120007</v>
      </c>
      <c r="H40874" t="s">
        <v>120009</v>
      </c>
      <c r="I40874" t="s">
        <v>120010</v>
      </c>
      <c r="J40874" t="s">
        <v>120011</v>
      </c>
      <c r="K40874" t="s">
        <v>37</v>
      </c>
      <c r="L40874" t="s">
        <v>53</v>
      </c>
      <c r="M40874" t="s">
        <v>54</v>
      </c>
      <c r="N40874" t="s">
        <v>95</v>
      </c>
      <c r="O40874" t="s">
        <v>1074</v>
      </c>
      <c r="Q40874" t="s">
        <v>53</v>
      </c>
      <c r="R40874" t="s">
        <v>56</v>
      </c>
      <c r="S40874" t="s">
        <v>41</v>
      </c>
      <c r="T40874" t="s">
        <v>120011</v>
      </c>
      <c r="U40874" t="s">
        <v>120011</v>
      </c>
      <c r="V40874">
        <v>0</v>
      </c>
      <c r="W40874">
        <v>0</v>
      </c>
      <c r="X40874">
        <v>0</v>
      </c>
      <c r="Y40874">
        <v>1</v>
      </c>
      <c r="Z40874">
        <v>0</v>
      </c>
      <c r="AA40874">
        <v>0</v>
      </c>
      <c r="AB40874">
        <v>0</v>
      </c>
      <c r="AC40874">
        <v>0</v>
      </c>
      <c r="AD40874">
        <v>0</v>
      </c>
    </row>
    <row r="40875" spans="1:30" hidden="1" x14ac:dyDescent="0.3">
      <c r="A40875" t="s">
        <v>120013</v>
      </c>
      <c r="B40875" t="s">
        <v>120014</v>
      </c>
      <c r="C40875" t="s">
        <v>32</v>
      </c>
      <c r="D40875" t="s">
        <v>139</v>
      </c>
      <c r="E40875" s="1">
        <v>41648</v>
      </c>
      <c r="F40875">
        <v>16500000</v>
      </c>
      <c r="G40875" t="s">
        <v>120013</v>
      </c>
      <c r="H40875" t="s">
        <v>120015</v>
      </c>
      <c r="I40875" t="s">
        <v>120016</v>
      </c>
      <c r="J40875" t="s">
        <v>120017</v>
      </c>
      <c r="K40875" t="s">
        <v>37</v>
      </c>
      <c r="L40875" t="s">
        <v>53</v>
      </c>
      <c r="M40875" t="s">
        <v>54</v>
      </c>
      <c r="N40875" t="s">
        <v>2394</v>
      </c>
      <c r="O40875" t="s">
        <v>63033</v>
      </c>
      <c r="P40875" s="1">
        <v>40186</v>
      </c>
      <c r="Q40875" t="s">
        <v>53</v>
      </c>
      <c r="R40875" t="s">
        <v>56</v>
      </c>
      <c r="S40875" t="s">
        <v>41</v>
      </c>
      <c r="T40875" t="s">
        <v>120017</v>
      </c>
      <c r="U40875" t="s">
        <v>120017</v>
      </c>
      <c r="V40875">
        <v>0</v>
      </c>
      <c r="W40875">
        <v>0</v>
      </c>
      <c r="X40875">
        <v>1</v>
      </c>
      <c r="Y40875">
        <v>0</v>
      </c>
      <c r="Z40875">
        <v>0</v>
      </c>
      <c r="AA40875">
        <v>0</v>
      </c>
      <c r="AB40875">
        <v>0</v>
      </c>
      <c r="AC40875">
        <v>0</v>
      </c>
      <c r="AD40875">
        <v>0</v>
      </c>
    </row>
    <row r="40876" spans="1:30" hidden="1" x14ac:dyDescent="0.3">
      <c r="A40876" t="s">
        <v>120018</v>
      </c>
      <c r="B40876" t="s">
        <v>120019</v>
      </c>
      <c r="C40876" t="s">
        <v>32</v>
      </c>
      <c r="D40876" t="s">
        <v>50</v>
      </c>
      <c r="E40876" t="s">
        <v>3625</v>
      </c>
      <c r="F40876">
        <v>9200000</v>
      </c>
      <c r="G40876" t="s">
        <v>120018</v>
      </c>
      <c r="H40876" t="s">
        <v>120020</v>
      </c>
      <c r="I40876" t="s">
        <v>120021</v>
      </c>
      <c r="J40876" t="s">
        <v>120022</v>
      </c>
      <c r="K40876" t="s">
        <v>37</v>
      </c>
      <c r="L40876" t="s">
        <v>53</v>
      </c>
      <c r="M40876" t="s">
        <v>774</v>
      </c>
      <c r="N40876" t="s">
        <v>775</v>
      </c>
      <c r="O40876" t="s">
        <v>12420</v>
      </c>
      <c r="P40876" s="1">
        <v>41275</v>
      </c>
      <c r="Q40876" t="s">
        <v>53</v>
      </c>
      <c r="R40876" t="s">
        <v>56</v>
      </c>
      <c r="S40876" t="s">
        <v>41</v>
      </c>
      <c r="T40876" t="s">
        <v>120023</v>
      </c>
      <c r="U40876" t="s">
        <v>120023</v>
      </c>
      <c r="V40876">
        <v>0</v>
      </c>
      <c r="W40876">
        <v>0</v>
      </c>
      <c r="X40876">
        <v>1</v>
      </c>
      <c r="Y40876">
        <v>0</v>
      </c>
      <c r="Z40876">
        <v>0</v>
      </c>
      <c r="AA40876">
        <v>0</v>
      </c>
      <c r="AB40876">
        <v>0</v>
      </c>
      <c r="AC40876">
        <v>0</v>
      </c>
      <c r="AD40876">
        <v>0</v>
      </c>
    </row>
    <row r="40877" spans="1:30" hidden="1" x14ac:dyDescent="0.3">
      <c r="A40877" t="s">
        <v>120024</v>
      </c>
      <c r="B40877" t="s">
        <v>120025</v>
      </c>
      <c r="C40877" t="s">
        <v>32</v>
      </c>
      <c r="D40877" t="s">
        <v>50</v>
      </c>
      <c r="E40877" t="s">
        <v>8399</v>
      </c>
      <c r="F40877">
        <v>1154995</v>
      </c>
      <c r="G40877" t="s">
        <v>120024</v>
      </c>
      <c r="H40877" t="s">
        <v>120026</v>
      </c>
      <c r="J40877" t="s">
        <v>120027</v>
      </c>
      <c r="K40877" t="s">
        <v>37</v>
      </c>
      <c r="L40877" t="s">
        <v>53</v>
      </c>
      <c r="M40877" t="s">
        <v>222</v>
      </c>
      <c r="N40877" t="s">
        <v>223</v>
      </c>
      <c r="O40877" t="s">
        <v>224</v>
      </c>
      <c r="P40877" s="1">
        <v>39814</v>
      </c>
      <c r="Q40877" t="s">
        <v>53</v>
      </c>
      <c r="R40877" t="s">
        <v>56</v>
      </c>
      <c r="S40877" t="s">
        <v>41</v>
      </c>
      <c r="T40877" t="s">
        <v>120028</v>
      </c>
      <c r="U40877" t="s">
        <v>120028</v>
      </c>
      <c r="V40877">
        <v>0</v>
      </c>
      <c r="W40877">
        <v>0</v>
      </c>
      <c r="X40877">
        <v>0</v>
      </c>
      <c r="Y40877">
        <v>0</v>
      </c>
      <c r="Z40877">
        <v>0</v>
      </c>
      <c r="AA40877">
        <v>0</v>
      </c>
      <c r="AB40877">
        <v>0</v>
      </c>
      <c r="AC40877">
        <v>0</v>
      </c>
      <c r="AD40877">
        <v>1</v>
      </c>
    </row>
    <row r="40878" spans="1:30" hidden="1" x14ac:dyDescent="0.3">
      <c r="A40878" t="s">
        <v>120029</v>
      </c>
      <c r="B40878" t="s">
        <v>120030</v>
      </c>
      <c r="C40878" t="s">
        <v>32</v>
      </c>
      <c r="E40878" s="1">
        <v>40909</v>
      </c>
      <c r="F40878">
        <v>1300000</v>
      </c>
      <c r="G40878" t="s">
        <v>120029</v>
      </c>
      <c r="H40878" t="s">
        <v>120031</v>
      </c>
      <c r="I40878" t="s">
        <v>120032</v>
      </c>
      <c r="J40878" t="s">
        <v>120028</v>
      </c>
      <c r="K40878" t="s">
        <v>37</v>
      </c>
      <c r="L40878" t="s">
        <v>230</v>
      </c>
      <c r="M40878" t="s">
        <v>231</v>
      </c>
      <c r="N40878" t="s">
        <v>232</v>
      </c>
      <c r="O40878" t="s">
        <v>232</v>
      </c>
      <c r="P40878" s="1">
        <v>40179</v>
      </c>
      <c r="Q40878" t="s">
        <v>230</v>
      </c>
      <c r="R40878" t="s">
        <v>233</v>
      </c>
      <c r="S40878" t="s">
        <v>41</v>
      </c>
      <c r="T40878" t="s">
        <v>120028</v>
      </c>
      <c r="U40878" t="s">
        <v>120028</v>
      </c>
      <c r="V40878">
        <v>0</v>
      </c>
      <c r="W40878">
        <v>0</v>
      </c>
      <c r="X40878">
        <v>0</v>
      </c>
      <c r="Y40878">
        <v>0</v>
      </c>
      <c r="Z40878">
        <v>0</v>
      </c>
      <c r="AA40878">
        <v>0</v>
      </c>
      <c r="AB40878">
        <v>0</v>
      </c>
      <c r="AC40878">
        <v>0</v>
      </c>
      <c r="AD40878">
        <v>1</v>
      </c>
    </row>
    <row r="40879" spans="1:30" hidden="1" x14ac:dyDescent="0.3">
      <c r="A40879" t="s">
        <v>120029</v>
      </c>
      <c r="B40879" t="s">
        <v>120033</v>
      </c>
      <c r="C40879" t="s">
        <v>32</v>
      </c>
      <c r="E40879" s="1">
        <v>41275</v>
      </c>
      <c r="F40879">
        <v>2106000</v>
      </c>
      <c r="G40879" t="s">
        <v>120029</v>
      </c>
      <c r="H40879" t="s">
        <v>120031</v>
      </c>
      <c r="I40879" t="s">
        <v>120032</v>
      </c>
      <c r="J40879" t="s">
        <v>120028</v>
      </c>
      <c r="K40879" t="s">
        <v>37</v>
      </c>
      <c r="L40879" t="s">
        <v>230</v>
      </c>
      <c r="M40879" t="s">
        <v>231</v>
      </c>
      <c r="N40879" t="s">
        <v>232</v>
      </c>
      <c r="O40879" t="s">
        <v>232</v>
      </c>
      <c r="P40879" s="1">
        <v>40179</v>
      </c>
      <c r="Q40879" t="s">
        <v>230</v>
      </c>
      <c r="R40879" t="s">
        <v>233</v>
      </c>
      <c r="S40879" t="s">
        <v>41</v>
      </c>
      <c r="T40879" t="s">
        <v>120028</v>
      </c>
      <c r="U40879" t="s">
        <v>120028</v>
      </c>
      <c r="V40879">
        <v>0</v>
      </c>
      <c r="W40879">
        <v>0</v>
      </c>
      <c r="X40879">
        <v>0</v>
      </c>
      <c r="Y40879">
        <v>0</v>
      </c>
      <c r="Z40879">
        <v>0</v>
      </c>
      <c r="AA40879">
        <v>0</v>
      </c>
      <c r="AB40879">
        <v>0</v>
      </c>
      <c r="AC40879">
        <v>0</v>
      </c>
      <c r="AD40879">
        <v>1</v>
      </c>
    </row>
    <row r="40880" spans="1:30" hidden="1" x14ac:dyDescent="0.3">
      <c r="A40880" t="s">
        <v>120029</v>
      </c>
      <c r="B40880" t="s">
        <v>120034</v>
      </c>
      <c r="C40880" t="s">
        <v>32</v>
      </c>
      <c r="D40880" t="s">
        <v>33</v>
      </c>
      <c r="E40880" t="s">
        <v>5605</v>
      </c>
      <c r="F40880">
        <v>100000000</v>
      </c>
      <c r="G40880" t="s">
        <v>120029</v>
      </c>
      <c r="H40880" t="s">
        <v>120031</v>
      </c>
      <c r="I40880" t="s">
        <v>120032</v>
      </c>
      <c r="J40880" t="s">
        <v>120028</v>
      </c>
      <c r="K40880" t="s">
        <v>37</v>
      </c>
      <c r="L40880" t="s">
        <v>230</v>
      </c>
      <c r="M40880" t="s">
        <v>231</v>
      </c>
      <c r="N40880" t="s">
        <v>232</v>
      </c>
      <c r="O40880" t="s">
        <v>232</v>
      </c>
      <c r="P40880" s="1">
        <v>40179</v>
      </c>
      <c r="Q40880" t="s">
        <v>230</v>
      </c>
      <c r="R40880" t="s">
        <v>233</v>
      </c>
      <c r="S40880" t="s">
        <v>41</v>
      </c>
      <c r="T40880" t="s">
        <v>120028</v>
      </c>
      <c r="U40880" t="s">
        <v>120028</v>
      </c>
      <c r="V40880">
        <v>0</v>
      </c>
      <c r="W40880">
        <v>0</v>
      </c>
      <c r="X40880">
        <v>0</v>
      </c>
      <c r="Y40880">
        <v>0</v>
      </c>
      <c r="Z40880">
        <v>0</v>
      </c>
      <c r="AA40880">
        <v>0</v>
      </c>
      <c r="AB40880">
        <v>0</v>
      </c>
      <c r="AC40880">
        <v>0</v>
      </c>
      <c r="AD40880">
        <v>1</v>
      </c>
    </row>
    <row r="40881" spans="1:30" hidden="1" x14ac:dyDescent="0.3">
      <c r="A40881" t="s">
        <v>120029</v>
      </c>
      <c r="B40881" t="s">
        <v>120035</v>
      </c>
      <c r="C40881" t="s">
        <v>32</v>
      </c>
      <c r="E40881" s="1">
        <v>40544</v>
      </c>
      <c r="F40881">
        <v>2143000</v>
      </c>
      <c r="G40881" t="s">
        <v>120029</v>
      </c>
      <c r="H40881" t="s">
        <v>120031</v>
      </c>
      <c r="I40881" t="s">
        <v>120032</v>
      </c>
      <c r="J40881" t="s">
        <v>120028</v>
      </c>
      <c r="K40881" t="s">
        <v>37</v>
      </c>
      <c r="L40881" t="s">
        <v>230</v>
      </c>
      <c r="M40881" t="s">
        <v>231</v>
      </c>
      <c r="N40881" t="s">
        <v>232</v>
      </c>
      <c r="O40881" t="s">
        <v>232</v>
      </c>
      <c r="P40881" s="1">
        <v>40179</v>
      </c>
      <c r="Q40881" t="s">
        <v>230</v>
      </c>
      <c r="R40881" t="s">
        <v>233</v>
      </c>
      <c r="S40881" t="s">
        <v>41</v>
      </c>
      <c r="T40881" t="s">
        <v>120028</v>
      </c>
      <c r="U40881" t="s">
        <v>120028</v>
      </c>
      <c r="V40881">
        <v>0</v>
      </c>
      <c r="W40881">
        <v>0</v>
      </c>
      <c r="X40881">
        <v>0</v>
      </c>
      <c r="Y40881">
        <v>0</v>
      </c>
      <c r="Z40881">
        <v>0</v>
      </c>
      <c r="AA40881">
        <v>0</v>
      </c>
      <c r="AB40881">
        <v>0</v>
      </c>
      <c r="AC40881">
        <v>0</v>
      </c>
      <c r="AD40881">
        <v>1</v>
      </c>
    </row>
    <row r="40882" spans="1:30" hidden="1" x14ac:dyDescent="0.3">
      <c r="A40882" t="s">
        <v>120029</v>
      </c>
      <c r="B40882" t="s">
        <v>120036</v>
      </c>
      <c r="C40882" t="s">
        <v>32</v>
      </c>
      <c r="E40882" s="1">
        <v>41284</v>
      </c>
      <c r="F40882">
        <v>1560000</v>
      </c>
      <c r="G40882" t="s">
        <v>120029</v>
      </c>
      <c r="H40882" t="s">
        <v>120031</v>
      </c>
      <c r="I40882" t="s">
        <v>120032</v>
      </c>
      <c r="J40882" t="s">
        <v>120028</v>
      </c>
      <c r="K40882" t="s">
        <v>37</v>
      </c>
      <c r="L40882" t="s">
        <v>230</v>
      </c>
      <c r="M40882" t="s">
        <v>231</v>
      </c>
      <c r="N40882" t="s">
        <v>232</v>
      </c>
      <c r="O40882" t="s">
        <v>232</v>
      </c>
      <c r="P40882" s="1">
        <v>40179</v>
      </c>
      <c r="Q40882" t="s">
        <v>230</v>
      </c>
      <c r="R40882" t="s">
        <v>233</v>
      </c>
      <c r="S40882" t="s">
        <v>41</v>
      </c>
      <c r="T40882" t="s">
        <v>120028</v>
      </c>
      <c r="U40882" t="s">
        <v>120028</v>
      </c>
      <c r="V40882">
        <v>0</v>
      </c>
      <c r="W40882">
        <v>0</v>
      </c>
      <c r="X40882">
        <v>0</v>
      </c>
      <c r="Y40882">
        <v>0</v>
      </c>
      <c r="Z40882">
        <v>0</v>
      </c>
      <c r="AA40882">
        <v>0</v>
      </c>
      <c r="AB40882">
        <v>0</v>
      </c>
      <c r="AC40882">
        <v>0</v>
      </c>
      <c r="AD40882">
        <v>1</v>
      </c>
    </row>
    <row r="40883" spans="1:30" hidden="1" x14ac:dyDescent="0.3">
      <c r="A40883" t="s">
        <v>120029</v>
      </c>
      <c r="B40883" t="s">
        <v>120037</v>
      </c>
      <c r="C40883" t="s">
        <v>32</v>
      </c>
      <c r="D40883" t="s">
        <v>50</v>
      </c>
      <c r="E40883" s="1">
        <v>41946</v>
      </c>
      <c r="F40883">
        <v>40000000</v>
      </c>
      <c r="G40883" t="s">
        <v>120029</v>
      </c>
      <c r="H40883" t="s">
        <v>120031</v>
      </c>
      <c r="I40883" t="s">
        <v>120032</v>
      </c>
      <c r="J40883" t="s">
        <v>120028</v>
      </c>
      <c r="K40883" t="s">
        <v>37</v>
      </c>
      <c r="L40883" t="s">
        <v>230</v>
      </c>
      <c r="M40883" t="s">
        <v>231</v>
      </c>
      <c r="N40883" t="s">
        <v>232</v>
      </c>
      <c r="O40883" t="s">
        <v>232</v>
      </c>
      <c r="P40883" s="1">
        <v>40179</v>
      </c>
      <c r="Q40883" t="s">
        <v>230</v>
      </c>
      <c r="R40883" t="s">
        <v>233</v>
      </c>
      <c r="S40883" t="s">
        <v>41</v>
      </c>
      <c r="T40883" t="s">
        <v>120028</v>
      </c>
      <c r="U40883" t="s">
        <v>120028</v>
      </c>
      <c r="V40883">
        <v>0</v>
      </c>
      <c r="W40883">
        <v>0</v>
      </c>
      <c r="X40883">
        <v>0</v>
      </c>
      <c r="Y40883">
        <v>0</v>
      </c>
      <c r="Z40883">
        <v>0</v>
      </c>
      <c r="AA40883">
        <v>0</v>
      </c>
      <c r="AB40883">
        <v>0</v>
      </c>
      <c r="AC40883">
        <v>0</v>
      </c>
      <c r="AD40883">
        <v>1</v>
      </c>
    </row>
    <row r="40884" spans="1:30" hidden="1" x14ac:dyDescent="0.3">
      <c r="A40884" t="s">
        <v>120038</v>
      </c>
      <c r="B40884" t="s">
        <v>120039</v>
      </c>
      <c r="C40884" t="s">
        <v>32</v>
      </c>
      <c r="D40884" t="s">
        <v>139</v>
      </c>
      <c r="E40884" t="s">
        <v>30091</v>
      </c>
      <c r="F40884">
        <v>10000000</v>
      </c>
      <c r="G40884" t="s">
        <v>120038</v>
      </c>
      <c r="H40884" t="s">
        <v>120040</v>
      </c>
      <c r="I40884" t="s">
        <v>120041</v>
      </c>
      <c r="J40884" t="s">
        <v>120042</v>
      </c>
      <c r="K40884" t="s">
        <v>72</v>
      </c>
      <c r="L40884" t="s">
        <v>53</v>
      </c>
      <c r="M40884" t="s">
        <v>54</v>
      </c>
      <c r="N40884" t="s">
        <v>1778</v>
      </c>
      <c r="O40884" t="s">
        <v>9879</v>
      </c>
      <c r="P40884" s="1">
        <v>36526</v>
      </c>
      <c r="Q40884" t="s">
        <v>53</v>
      </c>
      <c r="R40884" t="s">
        <v>56</v>
      </c>
      <c r="S40884" t="s">
        <v>41</v>
      </c>
      <c r="T40884" t="s">
        <v>120043</v>
      </c>
      <c r="U40884" t="s">
        <v>120043</v>
      </c>
      <c r="V40884">
        <v>0</v>
      </c>
      <c r="W40884">
        <v>0</v>
      </c>
      <c r="X40884">
        <v>0</v>
      </c>
      <c r="Y40884">
        <v>0</v>
      </c>
      <c r="Z40884">
        <v>0</v>
      </c>
      <c r="AA40884">
        <v>0</v>
      </c>
      <c r="AB40884">
        <v>1</v>
      </c>
      <c r="AC40884">
        <v>0</v>
      </c>
      <c r="AD40884">
        <v>0</v>
      </c>
    </row>
    <row r="40885" spans="1:30" hidden="1" x14ac:dyDescent="0.3">
      <c r="A40885" t="s">
        <v>120038</v>
      </c>
      <c r="B40885" t="s">
        <v>120044</v>
      </c>
      <c r="C40885" t="s">
        <v>32</v>
      </c>
      <c r="D40885" t="s">
        <v>33</v>
      </c>
      <c r="E40885" s="1">
        <v>37996</v>
      </c>
      <c r="F40885">
        <v>5000000</v>
      </c>
      <c r="G40885" t="s">
        <v>120038</v>
      </c>
      <c r="H40885" t="s">
        <v>120040</v>
      </c>
      <c r="I40885" t="s">
        <v>120041</v>
      </c>
      <c r="J40885" t="s">
        <v>120042</v>
      </c>
      <c r="K40885" t="s">
        <v>72</v>
      </c>
      <c r="L40885" t="s">
        <v>53</v>
      </c>
      <c r="M40885" t="s">
        <v>54</v>
      </c>
      <c r="N40885" t="s">
        <v>1778</v>
      </c>
      <c r="O40885" t="s">
        <v>9879</v>
      </c>
      <c r="P40885" s="1">
        <v>36526</v>
      </c>
      <c r="Q40885" t="s">
        <v>53</v>
      </c>
      <c r="R40885" t="s">
        <v>56</v>
      </c>
      <c r="S40885" t="s">
        <v>41</v>
      </c>
      <c r="T40885" t="s">
        <v>120043</v>
      </c>
      <c r="U40885" t="s">
        <v>120043</v>
      </c>
      <c r="V40885">
        <v>0</v>
      </c>
      <c r="W40885">
        <v>0</v>
      </c>
      <c r="X40885">
        <v>0</v>
      </c>
      <c r="Y40885">
        <v>0</v>
      </c>
      <c r="Z40885">
        <v>0</v>
      </c>
      <c r="AA40885">
        <v>0</v>
      </c>
      <c r="AB40885">
        <v>1</v>
      </c>
      <c r="AC40885">
        <v>0</v>
      </c>
      <c r="AD40885">
        <v>0</v>
      </c>
    </row>
    <row r="40886" spans="1:30" hidden="1" x14ac:dyDescent="0.3">
      <c r="A40886" t="s">
        <v>120045</v>
      </c>
      <c r="B40886" t="s">
        <v>120046</v>
      </c>
      <c r="C40886" t="s">
        <v>32</v>
      </c>
      <c r="D40886" t="s">
        <v>50</v>
      </c>
      <c r="E40886" s="1">
        <v>41767</v>
      </c>
      <c r="F40886">
        <v>4000000</v>
      </c>
      <c r="G40886" t="s">
        <v>120045</v>
      </c>
      <c r="H40886" t="s">
        <v>120047</v>
      </c>
      <c r="I40886" t="s">
        <v>120048</v>
      </c>
      <c r="J40886" t="s">
        <v>120049</v>
      </c>
      <c r="K40886" t="s">
        <v>37</v>
      </c>
      <c r="L40886" t="s">
        <v>53</v>
      </c>
      <c r="M40886" t="s">
        <v>54</v>
      </c>
      <c r="N40886" t="s">
        <v>55</v>
      </c>
      <c r="O40886" t="s">
        <v>819</v>
      </c>
      <c r="P40886" s="1">
        <v>40179</v>
      </c>
      <c r="Q40886" t="s">
        <v>53</v>
      </c>
      <c r="R40886" t="s">
        <v>56</v>
      </c>
      <c r="S40886" t="s">
        <v>41</v>
      </c>
      <c r="T40886" t="s">
        <v>120043</v>
      </c>
      <c r="U40886" t="s">
        <v>120043</v>
      </c>
      <c r="V40886">
        <v>0</v>
      </c>
      <c r="W40886">
        <v>0</v>
      </c>
      <c r="X40886">
        <v>0</v>
      </c>
      <c r="Y40886">
        <v>0</v>
      </c>
      <c r="Z40886">
        <v>0</v>
      </c>
      <c r="AA40886">
        <v>0</v>
      </c>
      <c r="AB40886">
        <v>1</v>
      </c>
      <c r="AC40886">
        <v>0</v>
      </c>
      <c r="AD40886">
        <v>0</v>
      </c>
    </row>
    <row r="40887" spans="1:30" hidden="1" x14ac:dyDescent="0.3">
      <c r="A40887" t="s">
        <v>120050</v>
      </c>
      <c r="B40887" t="s">
        <v>120051</v>
      </c>
      <c r="C40887" t="s">
        <v>32</v>
      </c>
      <c r="D40887" t="s">
        <v>50</v>
      </c>
      <c r="E40887" s="1">
        <v>39084</v>
      </c>
      <c r="F40887">
        <v>2600000</v>
      </c>
      <c r="G40887" t="s">
        <v>120050</v>
      </c>
      <c r="H40887" t="s">
        <v>120052</v>
      </c>
      <c r="I40887" t="s">
        <v>120053</v>
      </c>
      <c r="J40887" t="s">
        <v>120054</v>
      </c>
      <c r="K40887" t="s">
        <v>109</v>
      </c>
      <c r="L40887" t="s">
        <v>53</v>
      </c>
      <c r="M40887" t="s">
        <v>222</v>
      </c>
      <c r="N40887" t="s">
        <v>223</v>
      </c>
      <c r="O40887" t="s">
        <v>224</v>
      </c>
      <c r="Q40887" t="s">
        <v>53</v>
      </c>
      <c r="R40887" t="s">
        <v>56</v>
      </c>
      <c r="S40887" t="s">
        <v>41</v>
      </c>
      <c r="T40887" t="s">
        <v>120043</v>
      </c>
      <c r="U40887" t="s">
        <v>120043</v>
      </c>
      <c r="V40887">
        <v>0</v>
      </c>
      <c r="W40887">
        <v>0</v>
      </c>
      <c r="X40887">
        <v>0</v>
      </c>
      <c r="Y40887">
        <v>0</v>
      </c>
      <c r="Z40887">
        <v>0</v>
      </c>
      <c r="AA40887">
        <v>0</v>
      </c>
      <c r="AB40887">
        <v>1</v>
      </c>
      <c r="AC40887">
        <v>0</v>
      </c>
      <c r="AD40887">
        <v>0</v>
      </c>
    </row>
    <row r="40888" spans="1:30" hidden="1" x14ac:dyDescent="0.3">
      <c r="A40888" t="s">
        <v>120055</v>
      </c>
      <c r="B40888" t="s">
        <v>120056</v>
      </c>
      <c r="C40888" t="s">
        <v>32</v>
      </c>
      <c r="D40888" t="s">
        <v>50</v>
      </c>
      <c r="E40888" t="s">
        <v>17469</v>
      </c>
      <c r="F40888">
        <v>556799</v>
      </c>
      <c r="G40888" t="s">
        <v>120055</v>
      </c>
      <c r="H40888" t="s">
        <v>120057</v>
      </c>
      <c r="I40888" t="s">
        <v>120058</v>
      </c>
      <c r="J40888" t="s">
        <v>120059</v>
      </c>
      <c r="K40888" t="s">
        <v>72</v>
      </c>
      <c r="L40888" t="s">
        <v>53</v>
      </c>
      <c r="M40888" t="s">
        <v>73</v>
      </c>
      <c r="N40888" t="s">
        <v>74</v>
      </c>
      <c r="O40888" t="s">
        <v>75</v>
      </c>
      <c r="P40888" s="1">
        <v>39087</v>
      </c>
      <c r="Q40888" t="s">
        <v>53</v>
      </c>
      <c r="R40888" t="s">
        <v>56</v>
      </c>
      <c r="S40888" t="s">
        <v>41</v>
      </c>
      <c r="T40888" t="s">
        <v>120043</v>
      </c>
      <c r="U40888" t="s">
        <v>120043</v>
      </c>
      <c r="V40888">
        <v>0</v>
      </c>
      <c r="W40888">
        <v>0</v>
      </c>
      <c r="X40888">
        <v>0</v>
      </c>
      <c r="Y40888">
        <v>0</v>
      </c>
      <c r="Z40888">
        <v>0</v>
      </c>
      <c r="AA40888">
        <v>0</v>
      </c>
      <c r="AB40888">
        <v>1</v>
      </c>
      <c r="AC40888">
        <v>0</v>
      </c>
      <c r="AD40888">
        <v>0</v>
      </c>
    </row>
    <row r="40889" spans="1:30" hidden="1" x14ac:dyDescent="0.3">
      <c r="A40889" t="s">
        <v>120060</v>
      </c>
      <c r="B40889" t="s">
        <v>120061</v>
      </c>
      <c r="C40889" t="s">
        <v>32</v>
      </c>
      <c r="D40889" t="s">
        <v>50</v>
      </c>
      <c r="E40889" s="1">
        <v>42074</v>
      </c>
      <c r="F40889">
        <v>3500000</v>
      </c>
      <c r="G40889" t="s">
        <v>120060</v>
      </c>
      <c r="H40889" t="s">
        <v>120062</v>
      </c>
      <c r="I40889" t="s">
        <v>120063</v>
      </c>
      <c r="J40889" t="s">
        <v>120059</v>
      </c>
      <c r="K40889" t="s">
        <v>37</v>
      </c>
      <c r="L40889" t="s">
        <v>230</v>
      </c>
      <c r="M40889" t="s">
        <v>231</v>
      </c>
      <c r="N40889" t="s">
        <v>232</v>
      </c>
      <c r="O40889" t="s">
        <v>232</v>
      </c>
      <c r="P40889" s="1">
        <v>41281</v>
      </c>
      <c r="Q40889" t="s">
        <v>230</v>
      </c>
      <c r="R40889" t="s">
        <v>233</v>
      </c>
      <c r="S40889" t="s">
        <v>41</v>
      </c>
      <c r="T40889" t="s">
        <v>120043</v>
      </c>
      <c r="U40889" t="s">
        <v>120043</v>
      </c>
      <c r="V40889">
        <v>0</v>
      </c>
      <c r="W40889">
        <v>0</v>
      </c>
      <c r="X40889">
        <v>0</v>
      </c>
      <c r="Y40889">
        <v>0</v>
      </c>
      <c r="Z40889">
        <v>0</v>
      </c>
      <c r="AA40889">
        <v>0</v>
      </c>
      <c r="AB40889">
        <v>1</v>
      </c>
      <c r="AC40889">
        <v>0</v>
      </c>
      <c r="AD40889">
        <v>0</v>
      </c>
    </row>
    <row r="40890" spans="1:30" hidden="1" x14ac:dyDescent="0.3">
      <c r="A40890" t="s">
        <v>120064</v>
      </c>
      <c r="B40890" t="s">
        <v>120065</v>
      </c>
      <c r="C40890" t="s">
        <v>32</v>
      </c>
      <c r="E40890" t="s">
        <v>435</v>
      </c>
      <c r="F40890">
        <v>1200000</v>
      </c>
      <c r="G40890" t="s">
        <v>120064</v>
      </c>
      <c r="H40890" t="s">
        <v>120066</v>
      </c>
      <c r="I40890" t="s">
        <v>120067</v>
      </c>
      <c r="J40890" t="s">
        <v>120068</v>
      </c>
      <c r="K40890" t="s">
        <v>37</v>
      </c>
      <c r="L40890" t="s">
        <v>53</v>
      </c>
      <c r="M40890" t="s">
        <v>643</v>
      </c>
      <c r="N40890" t="s">
        <v>644</v>
      </c>
      <c r="O40890" t="s">
        <v>644</v>
      </c>
      <c r="P40890" s="1">
        <v>41640</v>
      </c>
      <c r="Q40890" t="s">
        <v>53</v>
      </c>
      <c r="R40890" t="s">
        <v>56</v>
      </c>
      <c r="S40890" t="s">
        <v>41</v>
      </c>
      <c r="T40890" t="s">
        <v>120069</v>
      </c>
      <c r="U40890" t="s">
        <v>120069</v>
      </c>
      <c r="V40890">
        <v>0</v>
      </c>
      <c r="W40890">
        <v>0</v>
      </c>
      <c r="X40890">
        <v>0</v>
      </c>
      <c r="Y40890">
        <v>0</v>
      </c>
      <c r="Z40890">
        <v>0</v>
      </c>
      <c r="AA40890">
        <v>0</v>
      </c>
      <c r="AB40890">
        <v>0</v>
      </c>
      <c r="AC40890">
        <v>0</v>
      </c>
      <c r="AD40890">
        <v>1</v>
      </c>
    </row>
    <row r="40891" spans="1:30" hidden="1" x14ac:dyDescent="0.3">
      <c r="A40891" t="s">
        <v>120070</v>
      </c>
      <c r="B40891" t="s">
        <v>120071</v>
      </c>
      <c r="C40891" t="s">
        <v>32</v>
      </c>
      <c r="D40891" t="s">
        <v>50</v>
      </c>
      <c r="E40891" t="s">
        <v>513</v>
      </c>
      <c r="F40891">
        <v>9000000</v>
      </c>
      <c r="G40891" t="s">
        <v>120070</v>
      </c>
      <c r="H40891" t="s">
        <v>120072</v>
      </c>
      <c r="I40891" t="s">
        <v>120073</v>
      </c>
      <c r="J40891" t="s">
        <v>120074</v>
      </c>
      <c r="K40891" t="s">
        <v>37</v>
      </c>
      <c r="L40891" t="s">
        <v>53</v>
      </c>
      <c r="M40891" t="s">
        <v>150</v>
      </c>
      <c r="N40891" t="s">
        <v>151</v>
      </c>
      <c r="O40891" t="s">
        <v>1388</v>
      </c>
      <c r="P40891" s="1">
        <v>39083</v>
      </c>
      <c r="Q40891" t="s">
        <v>53</v>
      </c>
      <c r="R40891" t="s">
        <v>56</v>
      </c>
      <c r="S40891" t="s">
        <v>41</v>
      </c>
      <c r="T40891" t="s">
        <v>120069</v>
      </c>
      <c r="U40891" t="s">
        <v>120069</v>
      </c>
      <c r="V40891">
        <v>0</v>
      </c>
      <c r="W40891">
        <v>0</v>
      </c>
      <c r="X40891">
        <v>0</v>
      </c>
      <c r="Y40891">
        <v>0</v>
      </c>
      <c r="Z40891">
        <v>0</v>
      </c>
      <c r="AA40891">
        <v>0</v>
      </c>
      <c r="AB40891">
        <v>0</v>
      </c>
      <c r="AC40891">
        <v>0</v>
      </c>
      <c r="AD40891">
        <v>1</v>
      </c>
    </row>
    <row r="40892" spans="1:30" hidden="1" x14ac:dyDescent="0.3">
      <c r="A40892" t="s">
        <v>120075</v>
      </c>
      <c r="B40892" t="s">
        <v>120076</v>
      </c>
      <c r="C40892" t="s">
        <v>32</v>
      </c>
      <c r="E40892" s="1">
        <v>39911</v>
      </c>
      <c r="F40892">
        <v>800000</v>
      </c>
      <c r="G40892" t="s">
        <v>120075</v>
      </c>
      <c r="H40892" t="s">
        <v>120077</v>
      </c>
      <c r="J40892" t="s">
        <v>120078</v>
      </c>
      <c r="K40892" t="s">
        <v>37</v>
      </c>
      <c r="L40892" t="s">
        <v>53</v>
      </c>
      <c r="M40892" t="s">
        <v>54</v>
      </c>
      <c r="N40892" t="s">
        <v>95</v>
      </c>
      <c r="O40892" t="s">
        <v>1074</v>
      </c>
      <c r="Q40892" t="s">
        <v>53</v>
      </c>
      <c r="R40892" t="s">
        <v>56</v>
      </c>
      <c r="S40892" t="s">
        <v>41</v>
      </c>
      <c r="T40892" t="s">
        <v>120079</v>
      </c>
      <c r="U40892" t="s">
        <v>120079</v>
      </c>
      <c r="V40892">
        <v>0</v>
      </c>
      <c r="W40892">
        <v>0</v>
      </c>
      <c r="X40892">
        <v>1</v>
      </c>
      <c r="Y40892">
        <v>0</v>
      </c>
      <c r="Z40892">
        <v>0</v>
      </c>
      <c r="AA40892">
        <v>0</v>
      </c>
      <c r="AB40892">
        <v>0</v>
      </c>
      <c r="AC40892">
        <v>0</v>
      </c>
      <c r="AD40892">
        <v>0</v>
      </c>
    </row>
    <row r="40893" spans="1:30" hidden="1" x14ac:dyDescent="0.3">
      <c r="A40893" t="s">
        <v>120080</v>
      </c>
      <c r="B40893" t="s">
        <v>120081</v>
      </c>
      <c r="C40893" t="s">
        <v>32</v>
      </c>
      <c r="D40893" t="s">
        <v>50</v>
      </c>
      <c r="E40893" s="1">
        <v>41559</v>
      </c>
      <c r="F40893">
        <v>5000000</v>
      </c>
      <c r="G40893" t="s">
        <v>120080</v>
      </c>
      <c r="H40893" t="s">
        <v>120082</v>
      </c>
      <c r="I40893" t="s">
        <v>120083</v>
      </c>
      <c r="J40893" t="s">
        <v>120084</v>
      </c>
      <c r="K40893" t="s">
        <v>37</v>
      </c>
      <c r="L40893" t="s">
        <v>53</v>
      </c>
      <c r="M40893" t="s">
        <v>54</v>
      </c>
      <c r="N40893" t="s">
        <v>95</v>
      </c>
      <c r="O40893" t="s">
        <v>96</v>
      </c>
      <c r="P40893" s="1">
        <v>40544</v>
      </c>
      <c r="Q40893" t="s">
        <v>53</v>
      </c>
      <c r="R40893" t="s">
        <v>56</v>
      </c>
      <c r="S40893" t="s">
        <v>41</v>
      </c>
      <c r="T40893" t="s">
        <v>120085</v>
      </c>
      <c r="U40893" t="s">
        <v>120085</v>
      </c>
      <c r="V40893">
        <v>0</v>
      </c>
      <c r="W40893">
        <v>0</v>
      </c>
      <c r="X40893">
        <v>0</v>
      </c>
      <c r="Y40893">
        <v>1</v>
      </c>
      <c r="Z40893">
        <v>0</v>
      </c>
      <c r="AA40893">
        <v>0</v>
      </c>
      <c r="AB40893">
        <v>0</v>
      </c>
      <c r="AC40893">
        <v>0</v>
      </c>
      <c r="AD40893">
        <v>0</v>
      </c>
    </row>
    <row r="40894" spans="1:30" hidden="1" x14ac:dyDescent="0.3">
      <c r="A40894" t="s">
        <v>120086</v>
      </c>
      <c r="B40894" t="s">
        <v>120087</v>
      </c>
      <c r="C40894" t="s">
        <v>32</v>
      </c>
      <c r="D40894" t="s">
        <v>50</v>
      </c>
      <c r="E40894" t="s">
        <v>4923</v>
      </c>
      <c r="F40894">
        <v>35000000</v>
      </c>
      <c r="G40894" t="s">
        <v>120086</v>
      </c>
      <c r="H40894" t="s">
        <v>120088</v>
      </c>
      <c r="I40894" t="s">
        <v>120089</v>
      </c>
      <c r="J40894" t="s">
        <v>120090</v>
      </c>
      <c r="K40894" t="s">
        <v>37</v>
      </c>
      <c r="L40894" t="s">
        <v>53</v>
      </c>
      <c r="M40894" t="s">
        <v>54</v>
      </c>
      <c r="N40894" t="s">
        <v>55</v>
      </c>
      <c r="O40894" t="s">
        <v>2709</v>
      </c>
      <c r="P40894" t="s">
        <v>10695</v>
      </c>
      <c r="Q40894" t="s">
        <v>53</v>
      </c>
      <c r="R40894" t="s">
        <v>56</v>
      </c>
      <c r="S40894" t="s">
        <v>41</v>
      </c>
      <c r="T40894" t="s">
        <v>120085</v>
      </c>
      <c r="U40894" t="s">
        <v>120085</v>
      </c>
      <c r="V40894">
        <v>0</v>
      </c>
      <c r="W40894">
        <v>0</v>
      </c>
      <c r="X40894">
        <v>0</v>
      </c>
      <c r="Y40894">
        <v>1</v>
      </c>
      <c r="Z40894">
        <v>0</v>
      </c>
      <c r="AA40894">
        <v>0</v>
      </c>
      <c r="AB40894">
        <v>0</v>
      </c>
      <c r="AC40894">
        <v>0</v>
      </c>
      <c r="AD40894">
        <v>0</v>
      </c>
    </row>
    <row r="40895" spans="1:30" hidden="1" x14ac:dyDescent="0.3">
      <c r="A40895" t="s">
        <v>120086</v>
      </c>
      <c r="B40895" t="s">
        <v>120091</v>
      </c>
      <c r="C40895" t="s">
        <v>32</v>
      </c>
      <c r="E40895" t="s">
        <v>16608</v>
      </c>
      <c r="F40895">
        <v>8500000</v>
      </c>
      <c r="G40895" t="s">
        <v>120086</v>
      </c>
      <c r="H40895" t="s">
        <v>120088</v>
      </c>
      <c r="I40895" t="s">
        <v>120089</v>
      </c>
      <c r="J40895" t="s">
        <v>120090</v>
      </c>
      <c r="K40895" t="s">
        <v>37</v>
      </c>
      <c r="L40895" t="s">
        <v>53</v>
      </c>
      <c r="M40895" t="s">
        <v>54</v>
      </c>
      <c r="N40895" t="s">
        <v>55</v>
      </c>
      <c r="O40895" t="s">
        <v>2709</v>
      </c>
      <c r="P40895" t="s">
        <v>10695</v>
      </c>
      <c r="Q40895" t="s">
        <v>53</v>
      </c>
      <c r="R40895" t="s">
        <v>56</v>
      </c>
      <c r="S40895" t="s">
        <v>41</v>
      </c>
      <c r="T40895" t="s">
        <v>120085</v>
      </c>
      <c r="U40895" t="s">
        <v>120085</v>
      </c>
      <c r="V40895">
        <v>0</v>
      </c>
      <c r="W40895">
        <v>0</v>
      </c>
      <c r="X40895">
        <v>0</v>
      </c>
      <c r="Y40895">
        <v>1</v>
      </c>
      <c r="Z40895">
        <v>0</v>
      </c>
      <c r="AA40895">
        <v>0</v>
      </c>
      <c r="AB40895">
        <v>0</v>
      </c>
      <c r="AC40895">
        <v>0</v>
      </c>
      <c r="AD40895">
        <v>0</v>
      </c>
    </row>
    <row r="40896" spans="1:30" hidden="1" x14ac:dyDescent="0.3">
      <c r="A40896" t="s">
        <v>120092</v>
      </c>
      <c r="B40896" t="s">
        <v>120093</v>
      </c>
      <c r="C40896" t="s">
        <v>32</v>
      </c>
      <c r="E40896" t="s">
        <v>7271</v>
      </c>
      <c r="F40896">
        <v>180000</v>
      </c>
      <c r="G40896" t="s">
        <v>120092</v>
      </c>
      <c r="H40896" t="s">
        <v>120094</v>
      </c>
      <c r="I40896" t="s">
        <v>120095</v>
      </c>
      <c r="J40896" t="s">
        <v>120096</v>
      </c>
      <c r="K40896" t="s">
        <v>37</v>
      </c>
      <c r="L40896" t="s">
        <v>53</v>
      </c>
      <c r="M40896" t="s">
        <v>717</v>
      </c>
      <c r="N40896" t="s">
        <v>1531</v>
      </c>
      <c r="O40896" t="s">
        <v>1531</v>
      </c>
      <c r="P40896" s="1">
        <v>40909</v>
      </c>
      <c r="Q40896" t="s">
        <v>53</v>
      </c>
      <c r="R40896" t="s">
        <v>56</v>
      </c>
      <c r="S40896" t="s">
        <v>41</v>
      </c>
      <c r="T40896" t="s">
        <v>120097</v>
      </c>
      <c r="U40896" t="s">
        <v>120097</v>
      </c>
      <c r="V40896">
        <v>0</v>
      </c>
      <c r="W40896">
        <v>0</v>
      </c>
      <c r="X40896">
        <v>0</v>
      </c>
      <c r="Y40896">
        <v>0</v>
      </c>
      <c r="Z40896">
        <v>0</v>
      </c>
      <c r="AA40896">
        <v>0</v>
      </c>
      <c r="AB40896">
        <v>0</v>
      </c>
      <c r="AC40896">
        <v>0</v>
      </c>
      <c r="AD40896">
        <v>1</v>
      </c>
    </row>
    <row r="40897" spans="1:30" hidden="1" x14ac:dyDescent="0.3">
      <c r="A40897" t="s">
        <v>120098</v>
      </c>
      <c r="B40897" t="s">
        <v>120099</v>
      </c>
      <c r="C40897" t="s">
        <v>32</v>
      </c>
      <c r="E40897" s="1">
        <v>41649</v>
      </c>
      <c r="F40897">
        <v>1640000</v>
      </c>
      <c r="G40897" t="s">
        <v>120098</v>
      </c>
      <c r="H40897" t="s">
        <v>120100</v>
      </c>
      <c r="I40897" t="s">
        <v>120101</v>
      </c>
      <c r="J40897" t="s">
        <v>120102</v>
      </c>
      <c r="K40897" t="s">
        <v>37</v>
      </c>
      <c r="L40897" t="s">
        <v>230</v>
      </c>
      <c r="M40897" t="s">
        <v>231</v>
      </c>
      <c r="N40897" t="s">
        <v>232</v>
      </c>
      <c r="O40897" t="s">
        <v>232</v>
      </c>
      <c r="P40897" t="s">
        <v>28483</v>
      </c>
      <c r="Q40897" t="s">
        <v>230</v>
      </c>
      <c r="R40897" t="s">
        <v>233</v>
      </c>
      <c r="S40897" t="s">
        <v>41</v>
      </c>
      <c r="T40897" t="s">
        <v>120097</v>
      </c>
      <c r="U40897" t="s">
        <v>120097</v>
      </c>
      <c r="V40897">
        <v>0</v>
      </c>
      <c r="W40897">
        <v>0</v>
      </c>
      <c r="X40897">
        <v>0</v>
      </c>
      <c r="Y40897">
        <v>0</v>
      </c>
      <c r="Z40897">
        <v>0</v>
      </c>
      <c r="AA40897">
        <v>0</v>
      </c>
      <c r="AB40897">
        <v>0</v>
      </c>
      <c r="AC40897">
        <v>0</v>
      </c>
      <c r="AD40897">
        <v>1</v>
      </c>
    </row>
    <row r="40898" spans="1:30" hidden="1" x14ac:dyDescent="0.3">
      <c r="A40898" t="s">
        <v>120103</v>
      </c>
      <c r="B40898" t="s">
        <v>120104</v>
      </c>
      <c r="C40898" t="s">
        <v>32</v>
      </c>
      <c r="D40898" t="s">
        <v>50</v>
      </c>
      <c r="E40898" s="1">
        <v>40179</v>
      </c>
      <c r="F40898">
        <v>3000000</v>
      </c>
      <c r="G40898" t="s">
        <v>120103</v>
      </c>
      <c r="H40898" t="s">
        <v>120105</v>
      </c>
      <c r="I40898" t="s">
        <v>120106</v>
      </c>
      <c r="J40898" t="s">
        <v>120107</v>
      </c>
      <c r="K40898" t="s">
        <v>109</v>
      </c>
      <c r="L40898" t="s">
        <v>53</v>
      </c>
      <c r="M40898" t="s">
        <v>73</v>
      </c>
      <c r="N40898" t="s">
        <v>74</v>
      </c>
      <c r="O40898" t="s">
        <v>75</v>
      </c>
      <c r="P40898" s="1">
        <v>40549</v>
      </c>
      <c r="Q40898" t="s">
        <v>53</v>
      </c>
      <c r="R40898" t="s">
        <v>56</v>
      </c>
      <c r="S40898" t="s">
        <v>41</v>
      </c>
      <c r="T40898" t="s">
        <v>120108</v>
      </c>
      <c r="U40898" t="s">
        <v>120108</v>
      </c>
      <c r="V40898">
        <v>0</v>
      </c>
      <c r="W40898">
        <v>0</v>
      </c>
      <c r="X40898">
        <v>0</v>
      </c>
      <c r="Y40898">
        <v>0</v>
      </c>
      <c r="Z40898">
        <v>0</v>
      </c>
      <c r="AA40898">
        <v>0</v>
      </c>
      <c r="AB40898">
        <v>0</v>
      </c>
      <c r="AC40898">
        <v>1</v>
      </c>
      <c r="AD40898">
        <v>0</v>
      </c>
    </row>
    <row r="40899" spans="1:30" hidden="1" x14ac:dyDescent="0.3">
      <c r="A40899" t="s">
        <v>120109</v>
      </c>
      <c r="B40899" t="s">
        <v>120110</v>
      </c>
      <c r="C40899" t="s">
        <v>32</v>
      </c>
      <c r="D40899" t="s">
        <v>50</v>
      </c>
      <c r="E40899" t="s">
        <v>254</v>
      </c>
      <c r="F40899">
        <v>1875000</v>
      </c>
      <c r="G40899" t="s">
        <v>120109</v>
      </c>
      <c r="H40899" t="s">
        <v>120111</v>
      </c>
      <c r="I40899" t="s">
        <v>120112</v>
      </c>
      <c r="J40899" t="s">
        <v>120113</v>
      </c>
      <c r="K40899" t="s">
        <v>109</v>
      </c>
      <c r="L40899" t="s">
        <v>53</v>
      </c>
      <c r="M40899" t="s">
        <v>704</v>
      </c>
      <c r="N40899" t="s">
        <v>705</v>
      </c>
      <c r="O40899" t="s">
        <v>705</v>
      </c>
      <c r="P40899" s="1">
        <v>41648</v>
      </c>
      <c r="Q40899" t="s">
        <v>53</v>
      </c>
      <c r="R40899" t="s">
        <v>56</v>
      </c>
      <c r="S40899" t="s">
        <v>41</v>
      </c>
      <c r="T40899" t="s">
        <v>120114</v>
      </c>
      <c r="U40899" t="s">
        <v>120114</v>
      </c>
      <c r="V40899">
        <v>0</v>
      </c>
      <c r="W40899">
        <v>0</v>
      </c>
      <c r="X40899">
        <v>0</v>
      </c>
      <c r="Y40899">
        <v>0</v>
      </c>
      <c r="Z40899">
        <v>1</v>
      </c>
      <c r="AA40899">
        <v>0</v>
      </c>
      <c r="AB40899">
        <v>0</v>
      </c>
      <c r="AC40899">
        <v>0</v>
      </c>
      <c r="AD40899">
        <v>0</v>
      </c>
    </row>
    <row r="40900" spans="1:30" hidden="1" x14ac:dyDescent="0.3">
      <c r="A40900" t="s">
        <v>120115</v>
      </c>
      <c r="B40900" t="s">
        <v>120116</v>
      </c>
      <c r="C40900" t="s">
        <v>32</v>
      </c>
      <c r="D40900" t="s">
        <v>50</v>
      </c>
      <c r="E40900" s="1">
        <v>41217</v>
      </c>
      <c r="F40900">
        <v>7000000</v>
      </c>
      <c r="G40900" t="s">
        <v>120115</v>
      </c>
      <c r="H40900" t="s">
        <v>120117</v>
      </c>
      <c r="I40900" t="s">
        <v>120118</v>
      </c>
      <c r="J40900" t="s">
        <v>120119</v>
      </c>
      <c r="K40900" t="s">
        <v>37</v>
      </c>
      <c r="L40900" t="s">
        <v>53</v>
      </c>
      <c r="M40900" t="s">
        <v>54</v>
      </c>
      <c r="N40900" t="s">
        <v>95</v>
      </c>
      <c r="O40900" t="s">
        <v>96</v>
      </c>
      <c r="P40900" s="1">
        <v>40544</v>
      </c>
      <c r="Q40900" t="s">
        <v>53</v>
      </c>
      <c r="R40900" t="s">
        <v>56</v>
      </c>
      <c r="S40900" t="s">
        <v>41</v>
      </c>
      <c r="T40900" t="s">
        <v>120120</v>
      </c>
      <c r="U40900" t="s">
        <v>120120</v>
      </c>
      <c r="V40900">
        <v>0</v>
      </c>
      <c r="W40900">
        <v>0</v>
      </c>
      <c r="X40900">
        <v>0</v>
      </c>
      <c r="Y40900">
        <v>0</v>
      </c>
      <c r="Z40900">
        <v>0</v>
      </c>
      <c r="AA40900">
        <v>0</v>
      </c>
      <c r="AB40900">
        <v>0</v>
      </c>
      <c r="AC40900">
        <v>1</v>
      </c>
      <c r="AD40900">
        <v>0</v>
      </c>
    </row>
    <row r="40901" spans="1:30" hidden="1" x14ac:dyDescent="0.3">
      <c r="A40901" t="s">
        <v>120121</v>
      </c>
      <c r="B40901" t="s">
        <v>120122</v>
      </c>
      <c r="C40901" t="s">
        <v>32</v>
      </c>
      <c r="E40901" t="s">
        <v>288</v>
      </c>
      <c r="F40901">
        <v>1050000</v>
      </c>
      <c r="G40901" t="s">
        <v>120121</v>
      </c>
      <c r="H40901" t="s">
        <v>120123</v>
      </c>
      <c r="I40901" t="s">
        <v>120124</v>
      </c>
      <c r="J40901" t="s">
        <v>120125</v>
      </c>
      <c r="K40901" t="s">
        <v>37</v>
      </c>
      <c r="L40901" t="s">
        <v>53</v>
      </c>
      <c r="M40901" t="s">
        <v>150</v>
      </c>
      <c r="N40901" t="s">
        <v>151</v>
      </c>
      <c r="O40901" t="s">
        <v>151</v>
      </c>
      <c r="Q40901" t="s">
        <v>53</v>
      </c>
      <c r="R40901" t="s">
        <v>56</v>
      </c>
      <c r="S40901" t="s">
        <v>41</v>
      </c>
      <c r="T40901" t="s">
        <v>120126</v>
      </c>
      <c r="U40901" t="s">
        <v>120126</v>
      </c>
      <c r="V40901">
        <v>0</v>
      </c>
      <c r="W40901">
        <v>0</v>
      </c>
      <c r="X40901">
        <v>0</v>
      </c>
      <c r="Y40901">
        <v>0</v>
      </c>
      <c r="Z40901">
        <v>0</v>
      </c>
      <c r="AA40901">
        <v>0</v>
      </c>
      <c r="AB40901">
        <v>0</v>
      </c>
      <c r="AC40901">
        <v>1</v>
      </c>
      <c r="AD40901">
        <v>0</v>
      </c>
    </row>
    <row r="40902" spans="1:30" hidden="1" x14ac:dyDescent="0.3">
      <c r="A40902" t="s">
        <v>120121</v>
      </c>
      <c r="B40902" t="s">
        <v>120127</v>
      </c>
      <c r="C40902" t="s">
        <v>32</v>
      </c>
      <c r="E40902" s="1">
        <v>41921</v>
      </c>
      <c r="F40902">
        <v>1521352</v>
      </c>
      <c r="G40902" t="s">
        <v>120121</v>
      </c>
      <c r="H40902" t="s">
        <v>120123</v>
      </c>
      <c r="I40902" t="s">
        <v>120124</v>
      </c>
      <c r="J40902" t="s">
        <v>120125</v>
      </c>
      <c r="K40902" t="s">
        <v>37</v>
      </c>
      <c r="L40902" t="s">
        <v>53</v>
      </c>
      <c r="M40902" t="s">
        <v>150</v>
      </c>
      <c r="N40902" t="s">
        <v>151</v>
      </c>
      <c r="O40902" t="s">
        <v>151</v>
      </c>
      <c r="Q40902" t="s">
        <v>53</v>
      </c>
      <c r="R40902" t="s">
        <v>56</v>
      </c>
      <c r="S40902" t="s">
        <v>41</v>
      </c>
      <c r="T40902" t="s">
        <v>120126</v>
      </c>
      <c r="U40902" t="s">
        <v>120126</v>
      </c>
      <c r="V40902">
        <v>0</v>
      </c>
      <c r="W40902">
        <v>0</v>
      </c>
      <c r="X40902">
        <v>0</v>
      </c>
      <c r="Y40902">
        <v>0</v>
      </c>
      <c r="Z40902">
        <v>0</v>
      </c>
      <c r="AA40902">
        <v>0</v>
      </c>
      <c r="AB40902">
        <v>0</v>
      </c>
      <c r="AC40902">
        <v>1</v>
      </c>
      <c r="AD40902">
        <v>0</v>
      </c>
    </row>
    <row r="40903" spans="1:30" hidden="1" x14ac:dyDescent="0.3">
      <c r="A40903" t="s">
        <v>120128</v>
      </c>
      <c r="B40903" t="s">
        <v>120129</v>
      </c>
      <c r="C40903" t="s">
        <v>32</v>
      </c>
      <c r="E40903" s="1">
        <v>41281</v>
      </c>
      <c r="F40903">
        <v>250000</v>
      </c>
      <c r="G40903" t="s">
        <v>120128</v>
      </c>
      <c r="H40903" t="s">
        <v>120130</v>
      </c>
      <c r="I40903" t="s">
        <v>120131</v>
      </c>
      <c r="J40903" t="s">
        <v>120125</v>
      </c>
      <c r="K40903" t="s">
        <v>37</v>
      </c>
      <c r="L40903" t="s">
        <v>3783</v>
      </c>
      <c r="M40903" t="s">
        <v>3784</v>
      </c>
      <c r="N40903" t="s">
        <v>3810</v>
      </c>
      <c r="O40903" t="s">
        <v>3810</v>
      </c>
      <c r="P40903" s="1">
        <v>30682</v>
      </c>
      <c r="Q40903" t="s">
        <v>3783</v>
      </c>
      <c r="R40903" t="s">
        <v>3786</v>
      </c>
      <c r="S40903" t="s">
        <v>41</v>
      </c>
      <c r="T40903" t="s">
        <v>120126</v>
      </c>
      <c r="U40903" t="s">
        <v>120126</v>
      </c>
      <c r="V40903">
        <v>0</v>
      </c>
      <c r="W40903">
        <v>0</v>
      </c>
      <c r="X40903">
        <v>0</v>
      </c>
      <c r="Y40903">
        <v>0</v>
      </c>
      <c r="Z40903">
        <v>0</v>
      </c>
      <c r="AA40903">
        <v>0</v>
      </c>
      <c r="AB40903">
        <v>0</v>
      </c>
      <c r="AC40903">
        <v>1</v>
      </c>
      <c r="AD40903">
        <v>0</v>
      </c>
    </row>
    <row r="40904" spans="1:30" hidden="1" x14ac:dyDescent="0.3">
      <c r="A40904" t="s">
        <v>120128</v>
      </c>
      <c r="B40904" t="s">
        <v>120132</v>
      </c>
      <c r="C40904" t="s">
        <v>32</v>
      </c>
      <c r="E40904" t="s">
        <v>4845</v>
      </c>
      <c r="F40904">
        <v>100000</v>
      </c>
      <c r="G40904" t="s">
        <v>120128</v>
      </c>
      <c r="H40904" t="s">
        <v>120130</v>
      </c>
      <c r="I40904" t="s">
        <v>120131</v>
      </c>
      <c r="J40904" t="s">
        <v>120125</v>
      </c>
      <c r="K40904" t="s">
        <v>37</v>
      </c>
      <c r="L40904" t="s">
        <v>3783</v>
      </c>
      <c r="M40904" t="s">
        <v>3784</v>
      </c>
      <c r="N40904" t="s">
        <v>3810</v>
      </c>
      <c r="O40904" t="s">
        <v>3810</v>
      </c>
      <c r="P40904" s="1">
        <v>30682</v>
      </c>
      <c r="Q40904" t="s">
        <v>3783</v>
      </c>
      <c r="R40904" t="s">
        <v>3786</v>
      </c>
      <c r="S40904" t="s">
        <v>41</v>
      </c>
      <c r="T40904" t="s">
        <v>120126</v>
      </c>
      <c r="U40904" t="s">
        <v>120126</v>
      </c>
      <c r="V40904">
        <v>0</v>
      </c>
      <c r="W40904">
        <v>0</v>
      </c>
      <c r="X40904">
        <v>0</v>
      </c>
      <c r="Y40904">
        <v>0</v>
      </c>
      <c r="Z40904">
        <v>0</v>
      </c>
      <c r="AA40904">
        <v>0</v>
      </c>
      <c r="AB40904">
        <v>0</v>
      </c>
      <c r="AC40904">
        <v>1</v>
      </c>
      <c r="AD40904">
        <v>0</v>
      </c>
    </row>
    <row r="40905" spans="1:30" hidden="1" x14ac:dyDescent="0.3">
      <c r="A40905" t="s">
        <v>120133</v>
      </c>
      <c r="B40905" t="s">
        <v>120134</v>
      </c>
      <c r="C40905" t="s">
        <v>32</v>
      </c>
      <c r="E40905" t="s">
        <v>913</v>
      </c>
      <c r="F40905">
        <v>2050000</v>
      </c>
      <c r="G40905" t="s">
        <v>120133</v>
      </c>
      <c r="H40905" t="s">
        <v>120135</v>
      </c>
      <c r="I40905" t="s">
        <v>120136</v>
      </c>
      <c r="J40905" t="s">
        <v>120137</v>
      </c>
      <c r="K40905" t="s">
        <v>37</v>
      </c>
      <c r="L40905" t="s">
        <v>3783</v>
      </c>
      <c r="M40905" t="s">
        <v>3784</v>
      </c>
      <c r="N40905" t="s">
        <v>3810</v>
      </c>
      <c r="O40905" t="s">
        <v>3810</v>
      </c>
      <c r="P40905" s="1">
        <v>36161</v>
      </c>
      <c r="Q40905" t="s">
        <v>3783</v>
      </c>
      <c r="R40905" t="s">
        <v>3786</v>
      </c>
      <c r="S40905" t="s">
        <v>41</v>
      </c>
      <c r="T40905" t="s">
        <v>120126</v>
      </c>
      <c r="U40905" t="s">
        <v>120126</v>
      </c>
      <c r="V40905">
        <v>0</v>
      </c>
      <c r="W40905">
        <v>0</v>
      </c>
      <c r="X40905">
        <v>0</v>
      </c>
      <c r="Y40905">
        <v>0</v>
      </c>
      <c r="Z40905">
        <v>0</v>
      </c>
      <c r="AA40905">
        <v>0</v>
      </c>
      <c r="AB40905">
        <v>0</v>
      </c>
      <c r="AC40905">
        <v>1</v>
      </c>
      <c r="AD40905">
        <v>0</v>
      </c>
    </row>
    <row r="40906" spans="1:30" hidden="1" x14ac:dyDescent="0.3">
      <c r="A40906" t="s">
        <v>120133</v>
      </c>
      <c r="B40906" t="s">
        <v>120138</v>
      </c>
      <c r="C40906" t="s">
        <v>32</v>
      </c>
      <c r="D40906" t="s">
        <v>139</v>
      </c>
      <c r="E40906" t="s">
        <v>22717</v>
      </c>
      <c r="F40906">
        <v>8500000</v>
      </c>
      <c r="G40906" t="s">
        <v>120133</v>
      </c>
      <c r="H40906" t="s">
        <v>120135</v>
      </c>
      <c r="I40906" t="s">
        <v>120136</v>
      </c>
      <c r="J40906" t="s">
        <v>120137</v>
      </c>
      <c r="K40906" t="s">
        <v>37</v>
      </c>
      <c r="L40906" t="s">
        <v>3783</v>
      </c>
      <c r="M40906" t="s">
        <v>3784</v>
      </c>
      <c r="N40906" t="s">
        <v>3810</v>
      </c>
      <c r="O40906" t="s">
        <v>3810</v>
      </c>
      <c r="P40906" s="1">
        <v>36161</v>
      </c>
      <c r="Q40906" t="s">
        <v>3783</v>
      </c>
      <c r="R40906" t="s">
        <v>3786</v>
      </c>
      <c r="S40906" t="s">
        <v>41</v>
      </c>
      <c r="T40906" t="s">
        <v>120126</v>
      </c>
      <c r="U40906" t="s">
        <v>120126</v>
      </c>
      <c r="V40906">
        <v>0</v>
      </c>
      <c r="W40906">
        <v>0</v>
      </c>
      <c r="X40906">
        <v>0</v>
      </c>
      <c r="Y40906">
        <v>0</v>
      </c>
      <c r="Z40906">
        <v>0</v>
      </c>
      <c r="AA40906">
        <v>0</v>
      </c>
      <c r="AB40906">
        <v>0</v>
      </c>
      <c r="AC40906">
        <v>1</v>
      </c>
      <c r="AD40906">
        <v>0</v>
      </c>
    </row>
    <row r="40907" spans="1:30" hidden="1" x14ac:dyDescent="0.3">
      <c r="A40907" t="s">
        <v>120139</v>
      </c>
      <c r="B40907" t="s">
        <v>120140</v>
      </c>
      <c r="C40907" t="s">
        <v>32</v>
      </c>
      <c r="E40907" t="s">
        <v>13211</v>
      </c>
      <c r="F40907">
        <v>2000000</v>
      </c>
      <c r="G40907" t="s">
        <v>120139</v>
      </c>
      <c r="H40907" t="s">
        <v>120141</v>
      </c>
      <c r="I40907" t="s">
        <v>120142</v>
      </c>
      <c r="J40907" t="s">
        <v>120143</v>
      </c>
      <c r="K40907" t="s">
        <v>109</v>
      </c>
      <c r="L40907" t="s">
        <v>53</v>
      </c>
      <c r="M40907" t="s">
        <v>62</v>
      </c>
      <c r="N40907" t="s">
        <v>63</v>
      </c>
      <c r="O40907" t="s">
        <v>63</v>
      </c>
      <c r="P40907" s="1">
        <v>37257</v>
      </c>
      <c r="Q40907" t="s">
        <v>53</v>
      </c>
      <c r="R40907" t="s">
        <v>56</v>
      </c>
      <c r="S40907" t="s">
        <v>41</v>
      </c>
      <c r="T40907" t="s">
        <v>120144</v>
      </c>
      <c r="U40907" t="s">
        <v>120144</v>
      </c>
      <c r="V40907">
        <v>0</v>
      </c>
      <c r="W40907">
        <v>0</v>
      </c>
      <c r="X40907">
        <v>0</v>
      </c>
      <c r="Y40907">
        <v>1</v>
      </c>
      <c r="Z40907">
        <v>0</v>
      </c>
      <c r="AA40907">
        <v>0</v>
      </c>
      <c r="AB40907">
        <v>0</v>
      </c>
      <c r="AC40907">
        <v>0</v>
      </c>
      <c r="AD40907">
        <v>0</v>
      </c>
    </row>
    <row r="40908" spans="1:30" hidden="1" x14ac:dyDescent="0.3">
      <c r="A40908" t="s">
        <v>120139</v>
      </c>
      <c r="B40908" t="s">
        <v>120145</v>
      </c>
      <c r="C40908" t="s">
        <v>32</v>
      </c>
      <c r="D40908" t="s">
        <v>33</v>
      </c>
      <c r="E40908" s="1">
        <v>38604</v>
      </c>
      <c r="F40908">
        <v>8000000</v>
      </c>
      <c r="G40908" t="s">
        <v>120139</v>
      </c>
      <c r="H40908" t="s">
        <v>120141</v>
      </c>
      <c r="I40908" t="s">
        <v>120142</v>
      </c>
      <c r="J40908" t="s">
        <v>120143</v>
      </c>
      <c r="K40908" t="s">
        <v>109</v>
      </c>
      <c r="L40908" t="s">
        <v>53</v>
      </c>
      <c r="M40908" t="s">
        <v>62</v>
      </c>
      <c r="N40908" t="s">
        <v>63</v>
      </c>
      <c r="O40908" t="s">
        <v>63</v>
      </c>
      <c r="P40908" s="1">
        <v>37257</v>
      </c>
      <c r="Q40908" t="s">
        <v>53</v>
      </c>
      <c r="R40908" t="s">
        <v>56</v>
      </c>
      <c r="S40908" t="s">
        <v>41</v>
      </c>
      <c r="T40908" t="s">
        <v>120144</v>
      </c>
      <c r="U40908" t="s">
        <v>120144</v>
      </c>
      <c r="V40908">
        <v>0</v>
      </c>
      <c r="W40908">
        <v>0</v>
      </c>
      <c r="X40908">
        <v>0</v>
      </c>
      <c r="Y40908">
        <v>1</v>
      </c>
      <c r="Z40908">
        <v>0</v>
      </c>
      <c r="AA40908">
        <v>0</v>
      </c>
      <c r="AB40908">
        <v>0</v>
      </c>
      <c r="AC40908">
        <v>0</v>
      </c>
      <c r="AD40908">
        <v>0</v>
      </c>
    </row>
    <row r="40909" spans="1:30" hidden="1" x14ac:dyDescent="0.3">
      <c r="A40909" t="s">
        <v>120139</v>
      </c>
      <c r="B40909" t="s">
        <v>120146</v>
      </c>
      <c r="C40909" t="s">
        <v>32</v>
      </c>
      <c r="D40909" t="s">
        <v>139</v>
      </c>
      <c r="E40909" s="1">
        <v>39390</v>
      </c>
      <c r="F40909">
        <v>9000000</v>
      </c>
      <c r="G40909" t="s">
        <v>120139</v>
      </c>
      <c r="H40909" t="s">
        <v>120141</v>
      </c>
      <c r="I40909" t="s">
        <v>120142</v>
      </c>
      <c r="J40909" t="s">
        <v>120143</v>
      </c>
      <c r="K40909" t="s">
        <v>109</v>
      </c>
      <c r="L40909" t="s">
        <v>53</v>
      </c>
      <c r="M40909" t="s">
        <v>62</v>
      </c>
      <c r="N40909" t="s">
        <v>63</v>
      </c>
      <c r="O40909" t="s">
        <v>63</v>
      </c>
      <c r="P40909" s="1">
        <v>37257</v>
      </c>
      <c r="Q40909" t="s">
        <v>53</v>
      </c>
      <c r="R40909" t="s">
        <v>56</v>
      </c>
      <c r="S40909" t="s">
        <v>41</v>
      </c>
      <c r="T40909" t="s">
        <v>120144</v>
      </c>
      <c r="U40909" t="s">
        <v>120144</v>
      </c>
      <c r="V40909">
        <v>0</v>
      </c>
      <c r="W40909">
        <v>0</v>
      </c>
      <c r="X40909">
        <v>0</v>
      </c>
      <c r="Y40909">
        <v>1</v>
      </c>
      <c r="Z40909">
        <v>0</v>
      </c>
      <c r="AA40909">
        <v>0</v>
      </c>
      <c r="AB40909">
        <v>0</v>
      </c>
      <c r="AC40909">
        <v>0</v>
      </c>
      <c r="AD40909">
        <v>0</v>
      </c>
    </row>
    <row r="40910" spans="1:30" hidden="1" x14ac:dyDescent="0.3">
      <c r="A40910" t="s">
        <v>120147</v>
      </c>
      <c r="B40910" t="s">
        <v>120148</v>
      </c>
      <c r="C40910" t="s">
        <v>32</v>
      </c>
      <c r="D40910" t="s">
        <v>50</v>
      </c>
      <c r="E40910" t="s">
        <v>5423</v>
      </c>
      <c r="F40910">
        <v>9054000</v>
      </c>
      <c r="G40910" t="s">
        <v>120147</v>
      </c>
      <c r="H40910" t="s">
        <v>120149</v>
      </c>
      <c r="I40910" t="s">
        <v>120150</v>
      </c>
      <c r="J40910" t="s">
        <v>120151</v>
      </c>
      <c r="K40910" t="s">
        <v>37</v>
      </c>
      <c r="L40910" t="s">
        <v>53</v>
      </c>
      <c r="M40910" t="s">
        <v>123</v>
      </c>
      <c r="N40910" t="s">
        <v>5676</v>
      </c>
      <c r="O40910" t="s">
        <v>5676</v>
      </c>
      <c r="P40910" s="1">
        <v>40909</v>
      </c>
      <c r="Q40910" t="s">
        <v>53</v>
      </c>
      <c r="R40910" t="s">
        <v>56</v>
      </c>
      <c r="S40910" t="s">
        <v>41</v>
      </c>
      <c r="T40910" t="s">
        <v>120151</v>
      </c>
      <c r="U40910" t="s">
        <v>120151</v>
      </c>
      <c r="V40910">
        <v>0</v>
      </c>
      <c r="W40910">
        <v>0</v>
      </c>
      <c r="X40910">
        <v>0</v>
      </c>
      <c r="Y40910">
        <v>0</v>
      </c>
      <c r="Z40910">
        <v>0</v>
      </c>
      <c r="AA40910">
        <v>0</v>
      </c>
      <c r="AB40910">
        <v>0</v>
      </c>
      <c r="AC40910">
        <v>0</v>
      </c>
      <c r="AD40910">
        <v>1</v>
      </c>
    </row>
    <row r="40911" spans="1:30" hidden="1" x14ac:dyDescent="0.3">
      <c r="A40911" t="s">
        <v>120152</v>
      </c>
      <c r="B40911" t="s">
        <v>120153</v>
      </c>
      <c r="C40911" t="s">
        <v>32</v>
      </c>
      <c r="D40911" t="s">
        <v>50</v>
      </c>
      <c r="E40911" t="s">
        <v>10784</v>
      </c>
      <c r="F40911">
        <v>12000000</v>
      </c>
      <c r="G40911" t="s">
        <v>120152</v>
      </c>
      <c r="H40911" t="s">
        <v>120154</v>
      </c>
      <c r="I40911" t="s">
        <v>120155</v>
      </c>
      <c r="J40911" t="s">
        <v>120156</v>
      </c>
      <c r="K40911" t="s">
        <v>37</v>
      </c>
      <c r="L40911" t="s">
        <v>53</v>
      </c>
      <c r="M40911" t="s">
        <v>222</v>
      </c>
      <c r="N40911" t="s">
        <v>223</v>
      </c>
      <c r="O40911" t="s">
        <v>224</v>
      </c>
      <c r="P40911" t="s">
        <v>4049</v>
      </c>
      <c r="Q40911" t="s">
        <v>53</v>
      </c>
      <c r="R40911" t="s">
        <v>56</v>
      </c>
      <c r="S40911" t="s">
        <v>41</v>
      </c>
      <c r="T40911" t="s">
        <v>120151</v>
      </c>
      <c r="U40911" t="s">
        <v>120151</v>
      </c>
      <c r="V40911">
        <v>0</v>
      </c>
      <c r="W40911">
        <v>0</v>
      </c>
      <c r="X40911">
        <v>0</v>
      </c>
      <c r="Y40911">
        <v>0</v>
      </c>
      <c r="Z40911">
        <v>0</v>
      </c>
      <c r="AA40911">
        <v>0</v>
      </c>
      <c r="AB40911">
        <v>0</v>
      </c>
      <c r="AC40911">
        <v>0</v>
      </c>
      <c r="AD40911">
        <v>1</v>
      </c>
    </row>
    <row r="40912" spans="1:30" hidden="1" x14ac:dyDescent="0.3">
      <c r="A40912" t="s">
        <v>120152</v>
      </c>
      <c r="B40912" t="s">
        <v>120157</v>
      </c>
      <c r="C40912" t="s">
        <v>32</v>
      </c>
      <c r="E40912" t="s">
        <v>1049</v>
      </c>
      <c r="F40912">
        <v>2750000</v>
      </c>
      <c r="G40912" t="s">
        <v>120152</v>
      </c>
      <c r="H40912" t="s">
        <v>120154</v>
      </c>
      <c r="I40912" t="s">
        <v>120155</v>
      </c>
      <c r="J40912" t="s">
        <v>120156</v>
      </c>
      <c r="K40912" t="s">
        <v>37</v>
      </c>
      <c r="L40912" t="s">
        <v>53</v>
      </c>
      <c r="M40912" t="s">
        <v>222</v>
      </c>
      <c r="N40912" t="s">
        <v>223</v>
      </c>
      <c r="O40912" t="s">
        <v>224</v>
      </c>
      <c r="P40912" t="s">
        <v>4049</v>
      </c>
      <c r="Q40912" t="s">
        <v>53</v>
      </c>
      <c r="R40912" t="s">
        <v>56</v>
      </c>
      <c r="S40912" t="s">
        <v>41</v>
      </c>
      <c r="T40912" t="s">
        <v>120151</v>
      </c>
      <c r="U40912" t="s">
        <v>120151</v>
      </c>
      <c r="V40912">
        <v>0</v>
      </c>
      <c r="W40912">
        <v>0</v>
      </c>
      <c r="X40912">
        <v>0</v>
      </c>
      <c r="Y40912">
        <v>0</v>
      </c>
      <c r="Z40912">
        <v>0</v>
      </c>
      <c r="AA40912">
        <v>0</v>
      </c>
      <c r="AB40912">
        <v>0</v>
      </c>
      <c r="AC40912">
        <v>0</v>
      </c>
      <c r="AD40912">
        <v>1</v>
      </c>
    </row>
    <row r="40913" spans="1:30" hidden="1" x14ac:dyDescent="0.3">
      <c r="A40913" t="s">
        <v>120158</v>
      </c>
      <c r="B40913" t="s">
        <v>120159</v>
      </c>
      <c r="C40913" t="s">
        <v>32</v>
      </c>
      <c r="E40913" t="s">
        <v>49916</v>
      </c>
      <c r="F40913">
        <v>1639344</v>
      </c>
      <c r="G40913" t="s">
        <v>120158</v>
      </c>
      <c r="H40913" t="s">
        <v>120160</v>
      </c>
      <c r="I40913" t="s">
        <v>120161</v>
      </c>
      <c r="J40913" t="s">
        <v>120162</v>
      </c>
      <c r="K40913" t="s">
        <v>168</v>
      </c>
      <c r="L40913" t="s">
        <v>53</v>
      </c>
      <c r="M40913" t="s">
        <v>62</v>
      </c>
      <c r="N40913" t="s">
        <v>63</v>
      </c>
      <c r="O40913" t="s">
        <v>63</v>
      </c>
      <c r="P40913" t="s">
        <v>17840</v>
      </c>
      <c r="Q40913" t="s">
        <v>53</v>
      </c>
      <c r="R40913" t="s">
        <v>56</v>
      </c>
      <c r="S40913" t="s">
        <v>41</v>
      </c>
      <c r="T40913" t="s">
        <v>120151</v>
      </c>
      <c r="U40913" t="s">
        <v>120151</v>
      </c>
      <c r="V40913">
        <v>0</v>
      </c>
      <c r="W40913">
        <v>0</v>
      </c>
      <c r="X40913">
        <v>0</v>
      </c>
      <c r="Y40913">
        <v>0</v>
      </c>
      <c r="Z40913">
        <v>0</v>
      </c>
      <c r="AA40913">
        <v>0</v>
      </c>
      <c r="AB40913">
        <v>0</v>
      </c>
      <c r="AC40913">
        <v>0</v>
      </c>
      <c r="AD40913">
        <v>1</v>
      </c>
    </row>
    <row r="40914" spans="1:30" hidden="1" x14ac:dyDescent="0.3">
      <c r="A40914" t="s">
        <v>120163</v>
      </c>
      <c r="B40914" t="s">
        <v>120164</v>
      </c>
      <c r="C40914" t="s">
        <v>32</v>
      </c>
      <c r="D40914" t="s">
        <v>50</v>
      </c>
      <c r="E40914" s="1">
        <v>42310</v>
      </c>
      <c r="F40914">
        <v>15000000</v>
      </c>
      <c r="G40914" t="s">
        <v>120163</v>
      </c>
      <c r="H40914" t="s">
        <v>120165</v>
      </c>
      <c r="I40914" t="s">
        <v>120166</v>
      </c>
      <c r="J40914" t="s">
        <v>120167</v>
      </c>
      <c r="K40914" t="s">
        <v>37</v>
      </c>
      <c r="L40914" t="s">
        <v>53</v>
      </c>
      <c r="M40914" t="s">
        <v>73</v>
      </c>
      <c r="N40914" t="s">
        <v>74</v>
      </c>
      <c r="O40914" t="s">
        <v>75</v>
      </c>
      <c r="P40914" s="1">
        <v>41640</v>
      </c>
      <c r="Q40914" t="s">
        <v>53</v>
      </c>
      <c r="R40914" t="s">
        <v>56</v>
      </c>
      <c r="S40914" t="s">
        <v>41</v>
      </c>
      <c r="T40914" t="s">
        <v>120151</v>
      </c>
      <c r="U40914" t="s">
        <v>120151</v>
      </c>
      <c r="V40914">
        <v>0</v>
      </c>
      <c r="W40914">
        <v>0</v>
      </c>
      <c r="X40914">
        <v>0</v>
      </c>
      <c r="Y40914">
        <v>0</v>
      </c>
      <c r="Z40914">
        <v>0</v>
      </c>
      <c r="AA40914">
        <v>0</v>
      </c>
      <c r="AB40914">
        <v>0</v>
      </c>
      <c r="AC40914">
        <v>0</v>
      </c>
      <c r="AD40914">
        <v>1</v>
      </c>
    </row>
    <row r="40915" spans="1:30" hidden="1" x14ac:dyDescent="0.3">
      <c r="A40915" t="s">
        <v>120168</v>
      </c>
      <c r="B40915" t="s">
        <v>120169</v>
      </c>
      <c r="C40915" t="s">
        <v>32</v>
      </c>
      <c r="D40915" t="s">
        <v>50</v>
      </c>
      <c r="E40915" t="s">
        <v>2270</v>
      </c>
      <c r="F40915">
        <v>1000000</v>
      </c>
      <c r="G40915" t="s">
        <v>120168</v>
      </c>
      <c r="H40915" t="s">
        <v>120170</v>
      </c>
      <c r="I40915" t="s">
        <v>120171</v>
      </c>
      <c r="J40915" t="s">
        <v>120172</v>
      </c>
      <c r="K40915" t="s">
        <v>37</v>
      </c>
      <c r="L40915" t="s">
        <v>53</v>
      </c>
      <c r="M40915" t="s">
        <v>1064</v>
      </c>
      <c r="N40915" t="s">
        <v>1065</v>
      </c>
      <c r="O40915" t="s">
        <v>1065</v>
      </c>
      <c r="P40915" t="s">
        <v>282</v>
      </c>
      <c r="Q40915" t="s">
        <v>53</v>
      </c>
      <c r="R40915" t="s">
        <v>56</v>
      </c>
      <c r="S40915" t="s">
        <v>41</v>
      </c>
      <c r="T40915" t="s">
        <v>120151</v>
      </c>
      <c r="U40915" t="s">
        <v>120151</v>
      </c>
      <c r="V40915">
        <v>0</v>
      </c>
      <c r="W40915">
        <v>0</v>
      </c>
      <c r="X40915">
        <v>0</v>
      </c>
      <c r="Y40915">
        <v>0</v>
      </c>
      <c r="Z40915">
        <v>0</v>
      </c>
      <c r="AA40915">
        <v>0</v>
      </c>
      <c r="AB40915">
        <v>0</v>
      </c>
      <c r="AC40915">
        <v>0</v>
      </c>
      <c r="AD40915">
        <v>1</v>
      </c>
    </row>
    <row r="40916" spans="1:30" hidden="1" x14ac:dyDescent="0.3">
      <c r="A40916" t="s">
        <v>120173</v>
      </c>
      <c r="B40916" t="s">
        <v>120174</v>
      </c>
      <c r="C40916" t="s">
        <v>32</v>
      </c>
      <c r="D40916" t="s">
        <v>50</v>
      </c>
      <c r="E40916" t="s">
        <v>11263</v>
      </c>
      <c r="F40916">
        <v>1000000</v>
      </c>
      <c r="G40916" t="s">
        <v>120173</v>
      </c>
      <c r="H40916" t="s">
        <v>120175</v>
      </c>
      <c r="I40916" t="s">
        <v>120176</v>
      </c>
      <c r="J40916" t="s">
        <v>120177</v>
      </c>
      <c r="K40916" t="s">
        <v>37</v>
      </c>
      <c r="L40916" t="s">
        <v>53</v>
      </c>
      <c r="M40916" t="s">
        <v>774</v>
      </c>
      <c r="N40916" t="s">
        <v>775</v>
      </c>
      <c r="O40916" t="s">
        <v>2155</v>
      </c>
      <c r="P40916" s="1">
        <v>39083</v>
      </c>
      <c r="Q40916" t="s">
        <v>53</v>
      </c>
      <c r="R40916" t="s">
        <v>56</v>
      </c>
      <c r="S40916" t="s">
        <v>41</v>
      </c>
      <c r="T40916" t="s">
        <v>120177</v>
      </c>
      <c r="U40916" t="s">
        <v>120177</v>
      </c>
      <c r="V40916">
        <v>0</v>
      </c>
      <c r="W40916">
        <v>0</v>
      </c>
      <c r="X40916">
        <v>0</v>
      </c>
      <c r="Y40916">
        <v>0</v>
      </c>
      <c r="Z40916">
        <v>1</v>
      </c>
      <c r="AA40916">
        <v>0</v>
      </c>
      <c r="AB40916">
        <v>0</v>
      </c>
      <c r="AC40916">
        <v>0</v>
      </c>
      <c r="AD40916">
        <v>0</v>
      </c>
    </row>
    <row r="40917" spans="1:30" hidden="1" x14ac:dyDescent="0.3">
      <c r="A40917" t="s">
        <v>120173</v>
      </c>
      <c r="B40917" t="s">
        <v>120178</v>
      </c>
      <c r="C40917" t="s">
        <v>32</v>
      </c>
      <c r="E40917" t="s">
        <v>4311</v>
      </c>
      <c r="F40917">
        <v>9260818</v>
      </c>
      <c r="G40917" t="s">
        <v>120173</v>
      </c>
      <c r="H40917" t="s">
        <v>120175</v>
      </c>
      <c r="I40917" t="s">
        <v>120176</v>
      </c>
      <c r="J40917" t="s">
        <v>120177</v>
      </c>
      <c r="K40917" t="s">
        <v>37</v>
      </c>
      <c r="L40917" t="s">
        <v>53</v>
      </c>
      <c r="M40917" t="s">
        <v>774</v>
      </c>
      <c r="N40917" t="s">
        <v>775</v>
      </c>
      <c r="O40917" t="s">
        <v>2155</v>
      </c>
      <c r="P40917" s="1">
        <v>39083</v>
      </c>
      <c r="Q40917" t="s">
        <v>53</v>
      </c>
      <c r="R40917" t="s">
        <v>56</v>
      </c>
      <c r="S40917" t="s">
        <v>41</v>
      </c>
      <c r="T40917" t="s">
        <v>120177</v>
      </c>
      <c r="U40917" t="s">
        <v>120177</v>
      </c>
      <c r="V40917">
        <v>0</v>
      </c>
      <c r="W40917">
        <v>0</v>
      </c>
      <c r="X40917">
        <v>0</v>
      </c>
      <c r="Y40917">
        <v>0</v>
      </c>
      <c r="Z40917">
        <v>1</v>
      </c>
      <c r="AA40917">
        <v>0</v>
      </c>
      <c r="AB40917">
        <v>0</v>
      </c>
      <c r="AC40917">
        <v>0</v>
      </c>
      <c r="AD40917">
        <v>0</v>
      </c>
    </row>
    <row r="40918" spans="1:30" hidden="1" x14ac:dyDescent="0.3">
      <c r="A40918" t="s">
        <v>120173</v>
      </c>
      <c r="B40918" t="s">
        <v>120179</v>
      </c>
      <c r="C40918" t="s">
        <v>32</v>
      </c>
      <c r="E40918" t="s">
        <v>2183</v>
      </c>
      <c r="F40918">
        <v>3541100</v>
      </c>
      <c r="G40918" t="s">
        <v>120173</v>
      </c>
      <c r="H40918" t="s">
        <v>120175</v>
      </c>
      <c r="I40918" t="s">
        <v>120176</v>
      </c>
      <c r="J40918" t="s">
        <v>120177</v>
      </c>
      <c r="K40918" t="s">
        <v>37</v>
      </c>
      <c r="L40918" t="s">
        <v>53</v>
      </c>
      <c r="M40918" t="s">
        <v>774</v>
      </c>
      <c r="N40918" t="s">
        <v>775</v>
      </c>
      <c r="O40918" t="s">
        <v>2155</v>
      </c>
      <c r="P40918" s="1">
        <v>39083</v>
      </c>
      <c r="Q40918" t="s">
        <v>53</v>
      </c>
      <c r="R40918" t="s">
        <v>56</v>
      </c>
      <c r="S40918" t="s">
        <v>41</v>
      </c>
      <c r="T40918" t="s">
        <v>120177</v>
      </c>
      <c r="U40918" t="s">
        <v>120177</v>
      </c>
      <c r="V40918">
        <v>0</v>
      </c>
      <c r="W40918">
        <v>0</v>
      </c>
      <c r="X40918">
        <v>0</v>
      </c>
      <c r="Y40918">
        <v>0</v>
      </c>
      <c r="Z40918">
        <v>1</v>
      </c>
      <c r="AA40918">
        <v>0</v>
      </c>
      <c r="AB40918">
        <v>0</v>
      </c>
      <c r="AC40918">
        <v>0</v>
      </c>
      <c r="AD40918">
        <v>0</v>
      </c>
    </row>
    <row r="40919" spans="1:30" hidden="1" x14ac:dyDescent="0.3">
      <c r="A40919" t="s">
        <v>120173</v>
      </c>
      <c r="B40919" t="s">
        <v>120180</v>
      </c>
      <c r="C40919" t="s">
        <v>32</v>
      </c>
      <c r="E40919" s="1">
        <v>40767</v>
      </c>
      <c r="F40919">
        <v>1625805</v>
      </c>
      <c r="G40919" t="s">
        <v>120173</v>
      </c>
      <c r="H40919" t="s">
        <v>120175</v>
      </c>
      <c r="I40919" t="s">
        <v>120176</v>
      </c>
      <c r="J40919" t="s">
        <v>120177</v>
      </c>
      <c r="K40919" t="s">
        <v>37</v>
      </c>
      <c r="L40919" t="s">
        <v>53</v>
      </c>
      <c r="M40919" t="s">
        <v>774</v>
      </c>
      <c r="N40919" t="s">
        <v>775</v>
      </c>
      <c r="O40919" t="s">
        <v>2155</v>
      </c>
      <c r="P40919" s="1">
        <v>39083</v>
      </c>
      <c r="Q40919" t="s">
        <v>53</v>
      </c>
      <c r="R40919" t="s">
        <v>56</v>
      </c>
      <c r="S40919" t="s">
        <v>41</v>
      </c>
      <c r="T40919" t="s">
        <v>120177</v>
      </c>
      <c r="U40919" t="s">
        <v>120177</v>
      </c>
      <c r="V40919">
        <v>0</v>
      </c>
      <c r="W40919">
        <v>0</v>
      </c>
      <c r="X40919">
        <v>0</v>
      </c>
      <c r="Y40919">
        <v>0</v>
      </c>
      <c r="Z40919">
        <v>1</v>
      </c>
      <c r="AA40919">
        <v>0</v>
      </c>
      <c r="AB40919">
        <v>0</v>
      </c>
      <c r="AC40919">
        <v>0</v>
      </c>
      <c r="AD40919">
        <v>0</v>
      </c>
    </row>
    <row r="40920" spans="1:30" hidden="1" x14ac:dyDescent="0.3">
      <c r="A40920" t="s">
        <v>120181</v>
      </c>
      <c r="B40920" t="s">
        <v>120182</v>
      </c>
      <c r="C40920" t="s">
        <v>32</v>
      </c>
      <c r="E40920" t="s">
        <v>19342</v>
      </c>
      <c r="F40920">
        <v>2600000</v>
      </c>
      <c r="G40920" t="s">
        <v>120181</v>
      </c>
      <c r="H40920" t="s">
        <v>120183</v>
      </c>
      <c r="I40920" t="s">
        <v>120184</v>
      </c>
      <c r="J40920" t="s">
        <v>120185</v>
      </c>
      <c r="K40920" t="s">
        <v>37</v>
      </c>
      <c r="L40920" t="s">
        <v>53</v>
      </c>
      <c r="M40920" t="s">
        <v>123</v>
      </c>
      <c r="N40920" t="s">
        <v>5676</v>
      </c>
      <c r="O40920" t="s">
        <v>5676</v>
      </c>
      <c r="Q40920" t="s">
        <v>53</v>
      </c>
      <c r="R40920" t="s">
        <v>56</v>
      </c>
      <c r="S40920" t="s">
        <v>41</v>
      </c>
      <c r="T40920" t="s">
        <v>120185</v>
      </c>
      <c r="U40920" t="s">
        <v>120185</v>
      </c>
      <c r="V40920">
        <v>0</v>
      </c>
      <c r="W40920">
        <v>0</v>
      </c>
      <c r="X40920">
        <v>0</v>
      </c>
      <c r="Y40920">
        <v>0</v>
      </c>
      <c r="Z40920">
        <v>0</v>
      </c>
      <c r="AA40920">
        <v>0</v>
      </c>
      <c r="AB40920">
        <v>0</v>
      </c>
      <c r="AC40920">
        <v>1</v>
      </c>
      <c r="AD40920">
        <v>0</v>
      </c>
    </row>
    <row r="40921" spans="1:30" hidden="1" x14ac:dyDescent="0.3">
      <c r="A40921" t="s">
        <v>120186</v>
      </c>
      <c r="B40921" t="s">
        <v>120187</v>
      </c>
      <c r="C40921" t="s">
        <v>32</v>
      </c>
      <c r="E40921" t="s">
        <v>4052</v>
      </c>
      <c r="F40921">
        <v>165000</v>
      </c>
      <c r="G40921" t="s">
        <v>120186</v>
      </c>
      <c r="H40921" t="s">
        <v>120188</v>
      </c>
      <c r="I40921" t="s">
        <v>120189</v>
      </c>
      <c r="J40921" t="s">
        <v>120190</v>
      </c>
      <c r="K40921" t="s">
        <v>37</v>
      </c>
      <c r="L40921" t="s">
        <v>53</v>
      </c>
      <c r="M40921" t="s">
        <v>123</v>
      </c>
      <c r="N40921" t="s">
        <v>9162</v>
      </c>
      <c r="O40921" t="s">
        <v>9162</v>
      </c>
      <c r="P40921" s="1">
        <v>34335</v>
      </c>
      <c r="Q40921" t="s">
        <v>53</v>
      </c>
      <c r="R40921" t="s">
        <v>56</v>
      </c>
      <c r="S40921" t="s">
        <v>41</v>
      </c>
      <c r="T40921" t="s">
        <v>120185</v>
      </c>
      <c r="U40921" t="s">
        <v>120185</v>
      </c>
      <c r="V40921">
        <v>0</v>
      </c>
      <c r="W40921">
        <v>0</v>
      </c>
      <c r="X40921">
        <v>0</v>
      </c>
      <c r="Y40921">
        <v>0</v>
      </c>
      <c r="Z40921">
        <v>0</v>
      </c>
      <c r="AA40921">
        <v>0</v>
      </c>
      <c r="AB40921">
        <v>0</v>
      </c>
      <c r="AC40921">
        <v>1</v>
      </c>
      <c r="AD40921">
        <v>0</v>
      </c>
    </row>
    <row r="40922" spans="1:30" hidden="1" x14ac:dyDescent="0.3">
      <c r="A40922" t="s">
        <v>120191</v>
      </c>
      <c r="B40922" t="s">
        <v>120192</v>
      </c>
      <c r="C40922" t="s">
        <v>32</v>
      </c>
      <c r="E40922" s="1">
        <v>38049</v>
      </c>
      <c r="F40922">
        <v>25000000</v>
      </c>
      <c r="G40922" t="s">
        <v>120191</v>
      </c>
      <c r="H40922" t="s">
        <v>120193</v>
      </c>
      <c r="I40922" t="s">
        <v>120194</v>
      </c>
      <c r="J40922" t="s">
        <v>120195</v>
      </c>
      <c r="K40922" t="s">
        <v>72</v>
      </c>
      <c r="L40922" t="s">
        <v>53</v>
      </c>
      <c r="M40922" t="s">
        <v>747</v>
      </c>
      <c r="N40922" t="s">
        <v>9701</v>
      </c>
      <c r="O40922" t="s">
        <v>47903</v>
      </c>
      <c r="Q40922" t="s">
        <v>53</v>
      </c>
      <c r="R40922" t="s">
        <v>56</v>
      </c>
      <c r="S40922" t="s">
        <v>41</v>
      </c>
      <c r="T40922" t="s">
        <v>120185</v>
      </c>
      <c r="U40922" t="s">
        <v>120185</v>
      </c>
      <c r="V40922">
        <v>0</v>
      </c>
      <c r="W40922">
        <v>0</v>
      </c>
      <c r="X40922">
        <v>0</v>
      </c>
      <c r="Y40922">
        <v>0</v>
      </c>
      <c r="Z40922">
        <v>0</v>
      </c>
      <c r="AA40922">
        <v>0</v>
      </c>
      <c r="AB40922">
        <v>0</v>
      </c>
      <c r="AC40922">
        <v>1</v>
      </c>
      <c r="AD40922">
        <v>0</v>
      </c>
    </row>
    <row r="40923" spans="1:30" hidden="1" x14ac:dyDescent="0.3">
      <c r="A40923" t="s">
        <v>120196</v>
      </c>
      <c r="B40923" t="s">
        <v>120197</v>
      </c>
      <c r="C40923" t="s">
        <v>32</v>
      </c>
      <c r="E40923" t="s">
        <v>1875</v>
      </c>
      <c r="F40923">
        <v>4000000</v>
      </c>
      <c r="G40923" t="s">
        <v>120196</v>
      </c>
      <c r="H40923" t="s">
        <v>120198</v>
      </c>
      <c r="I40923" t="s">
        <v>120199</v>
      </c>
      <c r="J40923" t="s">
        <v>120185</v>
      </c>
      <c r="K40923" t="s">
        <v>37</v>
      </c>
      <c r="L40923" t="s">
        <v>53</v>
      </c>
      <c r="M40923" t="s">
        <v>150</v>
      </c>
      <c r="N40923" t="s">
        <v>151</v>
      </c>
      <c r="O40923" t="s">
        <v>807</v>
      </c>
      <c r="P40923" s="1">
        <v>40909</v>
      </c>
      <c r="Q40923" t="s">
        <v>53</v>
      </c>
      <c r="R40923" t="s">
        <v>56</v>
      </c>
      <c r="S40923" t="s">
        <v>41</v>
      </c>
      <c r="T40923" t="s">
        <v>120185</v>
      </c>
      <c r="U40923" t="s">
        <v>120185</v>
      </c>
      <c r="V40923">
        <v>0</v>
      </c>
      <c r="W40923">
        <v>0</v>
      </c>
      <c r="X40923">
        <v>0</v>
      </c>
      <c r="Y40923">
        <v>0</v>
      </c>
      <c r="Z40923">
        <v>0</v>
      </c>
      <c r="AA40923">
        <v>0</v>
      </c>
      <c r="AB40923">
        <v>0</v>
      </c>
      <c r="AC40923">
        <v>1</v>
      </c>
      <c r="AD40923">
        <v>0</v>
      </c>
    </row>
    <row r="40924" spans="1:30" hidden="1" x14ac:dyDescent="0.3">
      <c r="A40924" t="s">
        <v>120200</v>
      </c>
      <c r="B40924" t="s">
        <v>120201</v>
      </c>
      <c r="C40924" t="s">
        <v>32</v>
      </c>
      <c r="D40924" t="s">
        <v>33</v>
      </c>
      <c r="E40924" t="s">
        <v>11339</v>
      </c>
      <c r="F40924">
        <v>1500000</v>
      </c>
      <c r="G40924" t="s">
        <v>120200</v>
      </c>
      <c r="H40924" t="s">
        <v>120202</v>
      </c>
      <c r="I40924" t="s">
        <v>120203</v>
      </c>
      <c r="J40924" t="s">
        <v>120185</v>
      </c>
      <c r="K40924" t="s">
        <v>37</v>
      </c>
      <c r="L40924" t="s">
        <v>53</v>
      </c>
      <c r="M40924" t="s">
        <v>4657</v>
      </c>
      <c r="N40924" t="s">
        <v>4658</v>
      </c>
      <c r="O40924" t="s">
        <v>120204</v>
      </c>
      <c r="P40924" s="1">
        <v>36161</v>
      </c>
      <c r="Q40924" t="s">
        <v>53</v>
      </c>
      <c r="R40924" t="s">
        <v>56</v>
      </c>
      <c r="S40924" t="s">
        <v>41</v>
      </c>
      <c r="T40924" t="s">
        <v>120185</v>
      </c>
      <c r="U40924" t="s">
        <v>120185</v>
      </c>
      <c r="V40924">
        <v>0</v>
      </c>
      <c r="W40924">
        <v>0</v>
      </c>
      <c r="X40924">
        <v>0</v>
      </c>
      <c r="Y40924">
        <v>0</v>
      </c>
      <c r="Z40924">
        <v>0</v>
      </c>
      <c r="AA40924">
        <v>0</v>
      </c>
      <c r="AB40924">
        <v>0</v>
      </c>
      <c r="AC40924">
        <v>1</v>
      </c>
      <c r="AD40924">
        <v>0</v>
      </c>
    </row>
    <row r="40925" spans="1:30" hidden="1" x14ac:dyDescent="0.3">
      <c r="A40925" t="s">
        <v>120205</v>
      </c>
      <c r="B40925" t="s">
        <v>120206</v>
      </c>
      <c r="C40925" t="s">
        <v>32</v>
      </c>
      <c r="E40925" s="1">
        <v>40514</v>
      </c>
      <c r="F40925">
        <v>612600</v>
      </c>
      <c r="G40925" t="s">
        <v>120205</v>
      </c>
      <c r="H40925" t="s">
        <v>120207</v>
      </c>
      <c r="I40925" t="s">
        <v>120208</v>
      </c>
      <c r="J40925" t="s">
        <v>120209</v>
      </c>
      <c r="K40925" t="s">
        <v>37</v>
      </c>
      <c r="L40925" t="s">
        <v>3783</v>
      </c>
      <c r="M40925" t="s">
        <v>7628</v>
      </c>
      <c r="N40925" t="s">
        <v>7629</v>
      </c>
      <c r="O40925" t="s">
        <v>7629</v>
      </c>
      <c r="Q40925" t="s">
        <v>3783</v>
      </c>
      <c r="R40925" t="s">
        <v>3786</v>
      </c>
      <c r="S40925" t="s">
        <v>41</v>
      </c>
      <c r="T40925" t="s">
        <v>120185</v>
      </c>
      <c r="U40925" t="s">
        <v>120185</v>
      </c>
      <c r="V40925">
        <v>0</v>
      </c>
      <c r="W40925">
        <v>0</v>
      </c>
      <c r="X40925">
        <v>0</v>
      </c>
      <c r="Y40925">
        <v>0</v>
      </c>
      <c r="Z40925">
        <v>0</v>
      </c>
      <c r="AA40925">
        <v>0</v>
      </c>
      <c r="AB40925">
        <v>0</v>
      </c>
      <c r="AC40925">
        <v>1</v>
      </c>
      <c r="AD40925">
        <v>0</v>
      </c>
    </row>
    <row r="40926" spans="1:30" hidden="1" x14ac:dyDescent="0.3">
      <c r="A40926" t="s">
        <v>120210</v>
      </c>
      <c r="B40926" t="s">
        <v>120211</v>
      </c>
      <c r="C40926" t="s">
        <v>32</v>
      </c>
      <c r="D40926" t="s">
        <v>50</v>
      </c>
      <c r="E40926" s="1">
        <v>42099</v>
      </c>
      <c r="F40926">
        <v>2000000</v>
      </c>
      <c r="G40926" t="s">
        <v>120210</v>
      </c>
      <c r="H40926" t="s">
        <v>120212</v>
      </c>
      <c r="I40926" t="s">
        <v>120213</v>
      </c>
      <c r="J40926" t="s">
        <v>120214</v>
      </c>
      <c r="K40926" t="s">
        <v>37</v>
      </c>
      <c r="L40926" t="s">
        <v>53</v>
      </c>
      <c r="M40926" t="s">
        <v>774</v>
      </c>
      <c r="N40926" t="s">
        <v>775</v>
      </c>
      <c r="O40926" t="s">
        <v>775</v>
      </c>
      <c r="P40926" s="1">
        <v>41640</v>
      </c>
      <c r="Q40926" t="s">
        <v>53</v>
      </c>
      <c r="R40926" t="s">
        <v>56</v>
      </c>
      <c r="S40926" t="s">
        <v>41</v>
      </c>
      <c r="T40926" t="s">
        <v>120214</v>
      </c>
      <c r="U40926" t="s">
        <v>120214</v>
      </c>
      <c r="V40926">
        <v>0</v>
      </c>
      <c r="W40926">
        <v>0</v>
      </c>
      <c r="X40926">
        <v>0</v>
      </c>
      <c r="Y40926">
        <v>0</v>
      </c>
      <c r="Z40926">
        <v>0</v>
      </c>
      <c r="AA40926">
        <v>0</v>
      </c>
      <c r="AB40926">
        <v>0</v>
      </c>
      <c r="AC40926">
        <v>1</v>
      </c>
      <c r="AD40926">
        <v>0</v>
      </c>
    </row>
    <row r="40927" spans="1:30" hidden="1" x14ac:dyDescent="0.3">
      <c r="A40927" t="s">
        <v>120210</v>
      </c>
      <c r="B40927" t="s">
        <v>120215</v>
      </c>
      <c r="C40927" t="s">
        <v>32</v>
      </c>
      <c r="D40927" t="s">
        <v>50</v>
      </c>
      <c r="E40927" t="s">
        <v>1485</v>
      </c>
      <c r="F40927">
        <v>2000000</v>
      </c>
      <c r="G40927" t="s">
        <v>120210</v>
      </c>
      <c r="H40927" t="s">
        <v>120212</v>
      </c>
      <c r="I40927" t="s">
        <v>120213</v>
      </c>
      <c r="J40927" t="s">
        <v>120214</v>
      </c>
      <c r="K40927" t="s">
        <v>37</v>
      </c>
      <c r="L40927" t="s">
        <v>53</v>
      </c>
      <c r="M40927" t="s">
        <v>774</v>
      </c>
      <c r="N40927" t="s">
        <v>775</v>
      </c>
      <c r="O40927" t="s">
        <v>775</v>
      </c>
      <c r="P40927" s="1">
        <v>41640</v>
      </c>
      <c r="Q40927" t="s">
        <v>53</v>
      </c>
      <c r="R40927" t="s">
        <v>56</v>
      </c>
      <c r="S40927" t="s">
        <v>41</v>
      </c>
      <c r="T40927" t="s">
        <v>120214</v>
      </c>
      <c r="U40927" t="s">
        <v>120214</v>
      </c>
      <c r="V40927">
        <v>0</v>
      </c>
      <c r="W40927">
        <v>0</v>
      </c>
      <c r="X40927">
        <v>0</v>
      </c>
      <c r="Y40927">
        <v>0</v>
      </c>
      <c r="Z40927">
        <v>0</v>
      </c>
      <c r="AA40927">
        <v>0</v>
      </c>
      <c r="AB40927">
        <v>0</v>
      </c>
      <c r="AC40927">
        <v>1</v>
      </c>
      <c r="AD40927">
        <v>0</v>
      </c>
    </row>
    <row r="40928" spans="1:30" hidden="1" x14ac:dyDescent="0.3">
      <c r="A40928" t="s">
        <v>120216</v>
      </c>
      <c r="B40928" t="s">
        <v>120217</v>
      </c>
      <c r="C40928" t="s">
        <v>32</v>
      </c>
      <c r="E40928" t="s">
        <v>15396</v>
      </c>
      <c r="F40928">
        <v>3000000</v>
      </c>
      <c r="G40928" t="s">
        <v>120216</v>
      </c>
      <c r="H40928" t="s">
        <v>120218</v>
      </c>
      <c r="I40928" t="s">
        <v>120219</v>
      </c>
      <c r="J40928" t="s">
        <v>120220</v>
      </c>
      <c r="K40928" t="s">
        <v>37</v>
      </c>
      <c r="L40928" t="s">
        <v>53</v>
      </c>
      <c r="M40928" t="s">
        <v>1039</v>
      </c>
      <c r="N40928" t="s">
        <v>1040</v>
      </c>
      <c r="O40928" t="s">
        <v>1040</v>
      </c>
      <c r="P40928" s="1">
        <v>34335</v>
      </c>
      <c r="Q40928" t="s">
        <v>53</v>
      </c>
      <c r="R40928" t="s">
        <v>56</v>
      </c>
      <c r="S40928" t="s">
        <v>41</v>
      </c>
      <c r="T40928" t="s">
        <v>120214</v>
      </c>
      <c r="U40928" t="s">
        <v>120214</v>
      </c>
      <c r="V40928">
        <v>0</v>
      </c>
      <c r="W40928">
        <v>0</v>
      </c>
      <c r="X40928">
        <v>0</v>
      </c>
      <c r="Y40928">
        <v>0</v>
      </c>
      <c r="Z40928">
        <v>0</v>
      </c>
      <c r="AA40928">
        <v>0</v>
      </c>
      <c r="AB40928">
        <v>0</v>
      </c>
      <c r="AC40928">
        <v>1</v>
      </c>
      <c r="AD40928">
        <v>0</v>
      </c>
    </row>
    <row r="40929" spans="1:30" hidden="1" x14ac:dyDescent="0.3">
      <c r="A40929" t="s">
        <v>120216</v>
      </c>
      <c r="B40929" t="s">
        <v>120221</v>
      </c>
      <c r="C40929" t="s">
        <v>32</v>
      </c>
      <c r="E40929" t="s">
        <v>13781</v>
      </c>
      <c r="F40929">
        <v>28000000</v>
      </c>
      <c r="G40929" t="s">
        <v>120216</v>
      </c>
      <c r="H40929" t="s">
        <v>120218</v>
      </c>
      <c r="I40929" t="s">
        <v>120219</v>
      </c>
      <c r="J40929" t="s">
        <v>120220</v>
      </c>
      <c r="K40929" t="s">
        <v>37</v>
      </c>
      <c r="L40929" t="s">
        <v>53</v>
      </c>
      <c r="M40929" t="s">
        <v>1039</v>
      </c>
      <c r="N40929" t="s">
        <v>1040</v>
      </c>
      <c r="O40929" t="s">
        <v>1040</v>
      </c>
      <c r="P40929" s="1">
        <v>34335</v>
      </c>
      <c r="Q40929" t="s">
        <v>53</v>
      </c>
      <c r="R40929" t="s">
        <v>56</v>
      </c>
      <c r="S40929" t="s">
        <v>41</v>
      </c>
      <c r="T40929" t="s">
        <v>120214</v>
      </c>
      <c r="U40929" t="s">
        <v>120214</v>
      </c>
      <c r="V40929">
        <v>0</v>
      </c>
      <c r="W40929">
        <v>0</v>
      </c>
      <c r="X40929">
        <v>0</v>
      </c>
      <c r="Y40929">
        <v>0</v>
      </c>
      <c r="Z40929">
        <v>0</v>
      </c>
      <c r="AA40929">
        <v>0</v>
      </c>
      <c r="AB40929">
        <v>0</v>
      </c>
      <c r="AC40929">
        <v>1</v>
      </c>
      <c r="AD40929">
        <v>0</v>
      </c>
    </row>
    <row r="40930" spans="1:30" hidden="1" x14ac:dyDescent="0.3">
      <c r="A40930" t="s">
        <v>120222</v>
      </c>
      <c r="B40930" t="s">
        <v>120223</v>
      </c>
      <c r="C40930" t="s">
        <v>32</v>
      </c>
      <c r="E40930" t="s">
        <v>898</v>
      </c>
      <c r="F40930">
        <v>13000000</v>
      </c>
      <c r="G40930" t="s">
        <v>120222</v>
      </c>
      <c r="H40930" t="s">
        <v>120224</v>
      </c>
      <c r="I40930" t="s">
        <v>120225</v>
      </c>
      <c r="J40930" t="s">
        <v>120226</v>
      </c>
      <c r="K40930" t="s">
        <v>72</v>
      </c>
      <c r="L40930" t="s">
        <v>53</v>
      </c>
      <c r="M40930" t="s">
        <v>150</v>
      </c>
      <c r="N40930" t="s">
        <v>151</v>
      </c>
      <c r="O40930" t="s">
        <v>807</v>
      </c>
      <c r="P40930" t="s">
        <v>120227</v>
      </c>
      <c r="Q40930" t="s">
        <v>53</v>
      </c>
      <c r="R40930" t="s">
        <v>56</v>
      </c>
      <c r="S40930" t="s">
        <v>41</v>
      </c>
      <c r="T40930" t="s">
        <v>120228</v>
      </c>
      <c r="U40930" t="s">
        <v>120228</v>
      </c>
      <c r="V40930">
        <v>0</v>
      </c>
      <c r="W40930">
        <v>0</v>
      </c>
      <c r="X40930">
        <v>0</v>
      </c>
      <c r="Y40930">
        <v>0</v>
      </c>
      <c r="Z40930">
        <v>1</v>
      </c>
      <c r="AA40930">
        <v>0</v>
      </c>
      <c r="AB40930">
        <v>0</v>
      </c>
      <c r="AC40930">
        <v>0</v>
      </c>
      <c r="AD40930">
        <v>0</v>
      </c>
    </row>
    <row r="40931" spans="1:30" hidden="1" x14ac:dyDescent="0.3">
      <c r="A40931" t="s">
        <v>120222</v>
      </c>
      <c r="B40931" t="s">
        <v>120229</v>
      </c>
      <c r="C40931" t="s">
        <v>32</v>
      </c>
      <c r="D40931" t="s">
        <v>394</v>
      </c>
      <c r="E40931" s="1">
        <v>39729</v>
      </c>
      <c r="F40931">
        <v>7500000</v>
      </c>
      <c r="G40931" t="s">
        <v>120222</v>
      </c>
      <c r="H40931" t="s">
        <v>120224</v>
      </c>
      <c r="I40931" t="s">
        <v>120225</v>
      </c>
      <c r="J40931" t="s">
        <v>120226</v>
      </c>
      <c r="K40931" t="s">
        <v>72</v>
      </c>
      <c r="L40931" t="s">
        <v>53</v>
      </c>
      <c r="M40931" t="s">
        <v>150</v>
      </c>
      <c r="N40931" t="s">
        <v>151</v>
      </c>
      <c r="O40931" t="s">
        <v>807</v>
      </c>
      <c r="P40931" t="s">
        <v>120227</v>
      </c>
      <c r="Q40931" t="s">
        <v>53</v>
      </c>
      <c r="R40931" t="s">
        <v>56</v>
      </c>
      <c r="S40931" t="s">
        <v>41</v>
      </c>
      <c r="T40931" t="s">
        <v>120228</v>
      </c>
      <c r="U40931" t="s">
        <v>120228</v>
      </c>
      <c r="V40931">
        <v>0</v>
      </c>
      <c r="W40931">
        <v>0</v>
      </c>
      <c r="X40931">
        <v>0</v>
      </c>
      <c r="Y40931">
        <v>0</v>
      </c>
      <c r="Z40931">
        <v>1</v>
      </c>
      <c r="AA40931">
        <v>0</v>
      </c>
      <c r="AB40931">
        <v>0</v>
      </c>
      <c r="AC40931">
        <v>0</v>
      </c>
      <c r="AD40931">
        <v>0</v>
      </c>
    </row>
    <row r="40932" spans="1:30" hidden="1" x14ac:dyDescent="0.3">
      <c r="A40932" t="s">
        <v>120222</v>
      </c>
      <c r="B40932" t="s">
        <v>120230</v>
      </c>
      <c r="C40932" t="s">
        <v>32</v>
      </c>
      <c r="D40932" t="s">
        <v>139</v>
      </c>
      <c r="E40932" s="1">
        <v>36533</v>
      </c>
      <c r="F40932">
        <v>43000000</v>
      </c>
      <c r="G40932" t="s">
        <v>120222</v>
      </c>
      <c r="H40932" t="s">
        <v>120224</v>
      </c>
      <c r="I40932" t="s">
        <v>120225</v>
      </c>
      <c r="J40932" t="s">
        <v>120226</v>
      </c>
      <c r="K40932" t="s">
        <v>72</v>
      </c>
      <c r="L40932" t="s">
        <v>53</v>
      </c>
      <c r="M40932" t="s">
        <v>150</v>
      </c>
      <c r="N40932" t="s">
        <v>151</v>
      </c>
      <c r="O40932" t="s">
        <v>807</v>
      </c>
      <c r="P40932" t="s">
        <v>120227</v>
      </c>
      <c r="Q40932" t="s">
        <v>53</v>
      </c>
      <c r="R40932" t="s">
        <v>56</v>
      </c>
      <c r="S40932" t="s">
        <v>41</v>
      </c>
      <c r="T40932" t="s">
        <v>120228</v>
      </c>
      <c r="U40932" t="s">
        <v>120228</v>
      </c>
      <c r="V40932">
        <v>0</v>
      </c>
      <c r="W40932">
        <v>0</v>
      </c>
      <c r="X40932">
        <v>0</v>
      </c>
      <c r="Y40932">
        <v>0</v>
      </c>
      <c r="Z40932">
        <v>1</v>
      </c>
      <c r="AA40932">
        <v>0</v>
      </c>
      <c r="AB40932">
        <v>0</v>
      </c>
      <c r="AC40932">
        <v>0</v>
      </c>
      <c r="AD40932">
        <v>0</v>
      </c>
    </row>
    <row r="40933" spans="1:30" hidden="1" x14ac:dyDescent="0.3">
      <c r="A40933" t="s">
        <v>120222</v>
      </c>
      <c r="B40933" t="s">
        <v>120231</v>
      </c>
      <c r="C40933" t="s">
        <v>32</v>
      </c>
      <c r="E40933" t="s">
        <v>10993</v>
      </c>
      <c r="F40933">
        <v>6000000</v>
      </c>
      <c r="G40933" t="s">
        <v>120222</v>
      </c>
      <c r="H40933" t="s">
        <v>120224</v>
      </c>
      <c r="I40933" t="s">
        <v>120225</v>
      </c>
      <c r="J40933" t="s">
        <v>120226</v>
      </c>
      <c r="K40933" t="s">
        <v>72</v>
      </c>
      <c r="L40933" t="s">
        <v>53</v>
      </c>
      <c r="M40933" t="s">
        <v>150</v>
      </c>
      <c r="N40933" t="s">
        <v>151</v>
      </c>
      <c r="O40933" t="s">
        <v>807</v>
      </c>
      <c r="P40933" t="s">
        <v>120227</v>
      </c>
      <c r="Q40933" t="s">
        <v>53</v>
      </c>
      <c r="R40933" t="s">
        <v>56</v>
      </c>
      <c r="S40933" t="s">
        <v>41</v>
      </c>
      <c r="T40933" t="s">
        <v>120228</v>
      </c>
      <c r="U40933" t="s">
        <v>120228</v>
      </c>
      <c r="V40933">
        <v>0</v>
      </c>
      <c r="W40933">
        <v>0</v>
      </c>
      <c r="X40933">
        <v>0</v>
      </c>
      <c r="Y40933">
        <v>0</v>
      </c>
      <c r="Z40933">
        <v>1</v>
      </c>
      <c r="AA40933">
        <v>0</v>
      </c>
      <c r="AB40933">
        <v>0</v>
      </c>
      <c r="AC40933">
        <v>0</v>
      </c>
      <c r="AD40933">
        <v>0</v>
      </c>
    </row>
    <row r="40934" spans="1:30" hidden="1" x14ac:dyDescent="0.3">
      <c r="A40934" t="s">
        <v>120222</v>
      </c>
      <c r="B40934" t="s">
        <v>120232</v>
      </c>
      <c r="C40934" t="s">
        <v>32</v>
      </c>
      <c r="E40934" t="s">
        <v>25115</v>
      </c>
      <c r="F40934">
        <v>8000000</v>
      </c>
      <c r="G40934" t="s">
        <v>120222</v>
      </c>
      <c r="H40934" t="s">
        <v>120224</v>
      </c>
      <c r="I40934" t="s">
        <v>120225</v>
      </c>
      <c r="J40934" t="s">
        <v>120226</v>
      </c>
      <c r="K40934" t="s">
        <v>72</v>
      </c>
      <c r="L40934" t="s">
        <v>53</v>
      </c>
      <c r="M40934" t="s">
        <v>150</v>
      </c>
      <c r="N40934" t="s">
        <v>151</v>
      </c>
      <c r="O40934" t="s">
        <v>807</v>
      </c>
      <c r="P40934" t="s">
        <v>120227</v>
      </c>
      <c r="Q40934" t="s">
        <v>53</v>
      </c>
      <c r="R40934" t="s">
        <v>56</v>
      </c>
      <c r="S40934" t="s">
        <v>41</v>
      </c>
      <c r="T40934" t="s">
        <v>120228</v>
      </c>
      <c r="U40934" t="s">
        <v>120228</v>
      </c>
      <c r="V40934">
        <v>0</v>
      </c>
      <c r="W40934">
        <v>0</v>
      </c>
      <c r="X40934">
        <v>0</v>
      </c>
      <c r="Y40934">
        <v>0</v>
      </c>
      <c r="Z40934">
        <v>1</v>
      </c>
      <c r="AA40934">
        <v>0</v>
      </c>
      <c r="AB40934">
        <v>0</v>
      </c>
      <c r="AC40934">
        <v>0</v>
      </c>
      <c r="AD40934">
        <v>0</v>
      </c>
    </row>
    <row r="40935" spans="1:30" hidden="1" x14ac:dyDescent="0.3">
      <c r="A40935" t="s">
        <v>120222</v>
      </c>
      <c r="B40935" t="s">
        <v>120233</v>
      </c>
      <c r="C40935" t="s">
        <v>32</v>
      </c>
      <c r="D40935" t="s">
        <v>322</v>
      </c>
      <c r="E40935" s="1">
        <v>38205</v>
      </c>
      <c r="F40935">
        <v>7000000</v>
      </c>
      <c r="G40935" t="s">
        <v>120222</v>
      </c>
      <c r="H40935" t="s">
        <v>120224</v>
      </c>
      <c r="I40935" t="s">
        <v>120225</v>
      </c>
      <c r="J40935" t="s">
        <v>120226</v>
      </c>
      <c r="K40935" t="s">
        <v>72</v>
      </c>
      <c r="L40935" t="s">
        <v>53</v>
      </c>
      <c r="M40935" t="s">
        <v>150</v>
      </c>
      <c r="N40935" t="s">
        <v>151</v>
      </c>
      <c r="O40935" t="s">
        <v>807</v>
      </c>
      <c r="P40935" t="s">
        <v>120227</v>
      </c>
      <c r="Q40935" t="s">
        <v>53</v>
      </c>
      <c r="R40935" t="s">
        <v>56</v>
      </c>
      <c r="S40935" t="s">
        <v>41</v>
      </c>
      <c r="T40935" t="s">
        <v>120228</v>
      </c>
      <c r="U40935" t="s">
        <v>120228</v>
      </c>
      <c r="V40935">
        <v>0</v>
      </c>
      <c r="W40935">
        <v>0</v>
      </c>
      <c r="X40935">
        <v>0</v>
      </c>
      <c r="Y40935">
        <v>0</v>
      </c>
      <c r="Z40935">
        <v>1</v>
      </c>
      <c r="AA40935">
        <v>0</v>
      </c>
      <c r="AB40935">
        <v>0</v>
      </c>
      <c r="AC40935">
        <v>0</v>
      </c>
      <c r="AD40935">
        <v>0</v>
      </c>
    </row>
    <row r="40936" spans="1:30" hidden="1" x14ac:dyDescent="0.3">
      <c r="A40936" t="s">
        <v>120222</v>
      </c>
      <c r="B40936" t="s">
        <v>120234</v>
      </c>
      <c r="C40936" t="s">
        <v>32</v>
      </c>
      <c r="E40936" t="s">
        <v>13712</v>
      </c>
      <c r="F40936">
        <v>6250000</v>
      </c>
      <c r="G40936" t="s">
        <v>120222</v>
      </c>
      <c r="H40936" t="s">
        <v>120224</v>
      </c>
      <c r="I40936" t="s">
        <v>120225</v>
      </c>
      <c r="J40936" t="s">
        <v>120226</v>
      </c>
      <c r="K40936" t="s">
        <v>72</v>
      </c>
      <c r="L40936" t="s">
        <v>53</v>
      </c>
      <c r="M40936" t="s">
        <v>150</v>
      </c>
      <c r="N40936" t="s">
        <v>151</v>
      </c>
      <c r="O40936" t="s">
        <v>807</v>
      </c>
      <c r="P40936" t="s">
        <v>120227</v>
      </c>
      <c r="Q40936" t="s">
        <v>53</v>
      </c>
      <c r="R40936" t="s">
        <v>56</v>
      </c>
      <c r="S40936" t="s">
        <v>41</v>
      </c>
      <c r="T40936" t="s">
        <v>120228</v>
      </c>
      <c r="U40936" t="s">
        <v>120228</v>
      </c>
      <c r="V40936">
        <v>0</v>
      </c>
      <c r="W40936">
        <v>0</v>
      </c>
      <c r="X40936">
        <v>0</v>
      </c>
      <c r="Y40936">
        <v>0</v>
      </c>
      <c r="Z40936">
        <v>1</v>
      </c>
      <c r="AA40936">
        <v>0</v>
      </c>
      <c r="AB40936">
        <v>0</v>
      </c>
      <c r="AC40936">
        <v>0</v>
      </c>
      <c r="AD40936">
        <v>0</v>
      </c>
    </row>
    <row r="40937" spans="1:30" hidden="1" x14ac:dyDescent="0.3">
      <c r="A40937" t="s">
        <v>120235</v>
      </c>
      <c r="B40937" t="s">
        <v>120236</v>
      </c>
      <c r="C40937" t="s">
        <v>32</v>
      </c>
      <c r="E40937" t="s">
        <v>29986</v>
      </c>
      <c r="F40937">
        <v>21000000</v>
      </c>
      <c r="G40937" t="s">
        <v>120235</v>
      </c>
      <c r="H40937" t="s">
        <v>120237</v>
      </c>
      <c r="I40937" t="s">
        <v>120238</v>
      </c>
      <c r="J40937" t="s">
        <v>120239</v>
      </c>
      <c r="K40937" t="s">
        <v>37</v>
      </c>
      <c r="L40937" t="s">
        <v>53</v>
      </c>
      <c r="M40937" t="s">
        <v>202</v>
      </c>
      <c r="N40937" t="s">
        <v>610</v>
      </c>
      <c r="O40937" t="s">
        <v>611</v>
      </c>
      <c r="P40937" s="1">
        <v>39448</v>
      </c>
      <c r="Q40937" t="s">
        <v>53</v>
      </c>
      <c r="R40937" t="s">
        <v>56</v>
      </c>
      <c r="S40937" t="s">
        <v>41</v>
      </c>
      <c r="T40937" t="s">
        <v>120239</v>
      </c>
      <c r="U40937" t="s">
        <v>120239</v>
      </c>
      <c r="V40937">
        <v>0</v>
      </c>
      <c r="W40937">
        <v>0</v>
      </c>
      <c r="X40937">
        <v>0</v>
      </c>
      <c r="Y40937">
        <v>0</v>
      </c>
      <c r="Z40937">
        <v>0</v>
      </c>
      <c r="AA40937">
        <v>0</v>
      </c>
      <c r="AB40937">
        <v>0</v>
      </c>
      <c r="AC40937">
        <v>0</v>
      </c>
      <c r="AD40937">
        <v>1</v>
      </c>
    </row>
    <row r="40938" spans="1:30" hidden="1" x14ac:dyDescent="0.3">
      <c r="A40938" t="s">
        <v>120240</v>
      </c>
      <c r="B40938" t="s">
        <v>120241</v>
      </c>
      <c r="C40938" t="s">
        <v>32</v>
      </c>
      <c r="E40938" s="1">
        <v>40430</v>
      </c>
      <c r="F40938">
        <v>6000000</v>
      </c>
      <c r="G40938" t="s">
        <v>120240</v>
      </c>
      <c r="H40938" t="s">
        <v>120242</v>
      </c>
      <c r="I40938" t="s">
        <v>120243</v>
      </c>
      <c r="J40938" t="s">
        <v>120244</v>
      </c>
      <c r="K40938" t="s">
        <v>72</v>
      </c>
      <c r="L40938" t="s">
        <v>53</v>
      </c>
      <c r="M40938" t="s">
        <v>2991</v>
      </c>
      <c r="N40938" t="s">
        <v>4954</v>
      </c>
      <c r="O40938" t="s">
        <v>4955</v>
      </c>
      <c r="P40938" s="1">
        <v>37991</v>
      </c>
      <c r="Q40938" t="s">
        <v>53</v>
      </c>
      <c r="R40938" t="s">
        <v>56</v>
      </c>
      <c r="S40938" t="s">
        <v>41</v>
      </c>
      <c r="T40938" t="s">
        <v>120245</v>
      </c>
      <c r="U40938" t="s">
        <v>120245</v>
      </c>
      <c r="V40938">
        <v>0</v>
      </c>
      <c r="W40938">
        <v>0</v>
      </c>
      <c r="X40938">
        <v>0</v>
      </c>
      <c r="Y40938">
        <v>0</v>
      </c>
      <c r="Z40938">
        <v>0</v>
      </c>
      <c r="AA40938">
        <v>0</v>
      </c>
      <c r="AB40938">
        <v>0</v>
      </c>
      <c r="AC40938">
        <v>0</v>
      </c>
      <c r="AD40938">
        <v>1</v>
      </c>
    </row>
    <row r="40939" spans="1:30" hidden="1" x14ac:dyDescent="0.3">
      <c r="A40939" t="s">
        <v>120240</v>
      </c>
      <c r="B40939" t="s">
        <v>120246</v>
      </c>
      <c r="C40939" t="s">
        <v>32</v>
      </c>
      <c r="D40939" t="s">
        <v>33</v>
      </c>
      <c r="E40939" t="s">
        <v>13064</v>
      </c>
      <c r="F40939">
        <v>1500000</v>
      </c>
      <c r="G40939" t="s">
        <v>120240</v>
      </c>
      <c r="H40939" t="s">
        <v>120242</v>
      </c>
      <c r="I40939" t="s">
        <v>120243</v>
      </c>
      <c r="J40939" t="s">
        <v>120244</v>
      </c>
      <c r="K40939" t="s">
        <v>72</v>
      </c>
      <c r="L40939" t="s">
        <v>53</v>
      </c>
      <c r="M40939" t="s">
        <v>2991</v>
      </c>
      <c r="N40939" t="s">
        <v>4954</v>
      </c>
      <c r="O40939" t="s">
        <v>4955</v>
      </c>
      <c r="P40939" s="1">
        <v>37991</v>
      </c>
      <c r="Q40939" t="s">
        <v>53</v>
      </c>
      <c r="R40939" t="s">
        <v>56</v>
      </c>
      <c r="S40939" t="s">
        <v>41</v>
      </c>
      <c r="T40939" t="s">
        <v>120245</v>
      </c>
      <c r="U40939" t="s">
        <v>120245</v>
      </c>
      <c r="V40939">
        <v>0</v>
      </c>
      <c r="W40939">
        <v>0</v>
      </c>
      <c r="X40939">
        <v>0</v>
      </c>
      <c r="Y40939">
        <v>0</v>
      </c>
      <c r="Z40939">
        <v>0</v>
      </c>
      <c r="AA40939">
        <v>0</v>
      </c>
      <c r="AB40939">
        <v>0</v>
      </c>
      <c r="AC40939">
        <v>0</v>
      </c>
      <c r="AD40939">
        <v>1</v>
      </c>
    </row>
    <row r="40940" spans="1:30" hidden="1" x14ac:dyDescent="0.3">
      <c r="A40940" t="s">
        <v>120247</v>
      </c>
      <c r="B40940" t="s">
        <v>120248</v>
      </c>
      <c r="C40940" t="s">
        <v>32</v>
      </c>
      <c r="E40940" s="1">
        <v>39151</v>
      </c>
      <c r="F40940">
        <v>12000000</v>
      </c>
      <c r="G40940" t="s">
        <v>120247</v>
      </c>
      <c r="H40940" t="s">
        <v>120249</v>
      </c>
      <c r="I40940" t="s">
        <v>120250</v>
      </c>
      <c r="J40940" t="s">
        <v>120251</v>
      </c>
      <c r="K40940" t="s">
        <v>37</v>
      </c>
      <c r="L40940" t="s">
        <v>53</v>
      </c>
      <c r="M40940" t="s">
        <v>73</v>
      </c>
      <c r="N40940" t="s">
        <v>1248</v>
      </c>
      <c r="O40940" t="s">
        <v>12164</v>
      </c>
      <c r="P40940" s="1">
        <v>28491</v>
      </c>
      <c r="Q40940" t="s">
        <v>53</v>
      </c>
      <c r="R40940" t="s">
        <v>56</v>
      </c>
      <c r="S40940" t="s">
        <v>41</v>
      </c>
      <c r="T40940" t="s">
        <v>120245</v>
      </c>
      <c r="U40940" t="s">
        <v>120245</v>
      </c>
      <c r="V40940">
        <v>0</v>
      </c>
      <c r="W40940">
        <v>0</v>
      </c>
      <c r="X40940">
        <v>0</v>
      </c>
      <c r="Y40940">
        <v>0</v>
      </c>
      <c r="Z40940">
        <v>0</v>
      </c>
      <c r="AA40940">
        <v>0</v>
      </c>
      <c r="AB40940">
        <v>0</v>
      </c>
      <c r="AC40940">
        <v>0</v>
      </c>
      <c r="AD40940">
        <v>1</v>
      </c>
    </row>
    <row r="40941" spans="1:30" hidden="1" x14ac:dyDescent="0.3">
      <c r="A40941" t="s">
        <v>120252</v>
      </c>
      <c r="B40941" t="s">
        <v>120253</v>
      </c>
      <c r="C40941" t="s">
        <v>32</v>
      </c>
      <c r="E40941" t="s">
        <v>474</v>
      </c>
      <c r="F40941">
        <v>1123503</v>
      </c>
      <c r="G40941" t="s">
        <v>120252</v>
      </c>
      <c r="H40941" t="s">
        <v>120254</v>
      </c>
      <c r="I40941" t="s">
        <v>120255</v>
      </c>
      <c r="J40941" t="s">
        <v>120256</v>
      </c>
      <c r="K40941" t="s">
        <v>37</v>
      </c>
      <c r="L40941" t="s">
        <v>53</v>
      </c>
      <c r="M40941" t="s">
        <v>73</v>
      </c>
      <c r="N40941" t="s">
        <v>74</v>
      </c>
      <c r="O40941" t="s">
        <v>75</v>
      </c>
      <c r="P40941" s="1">
        <v>40914</v>
      </c>
      <c r="Q40941" t="s">
        <v>53</v>
      </c>
      <c r="R40941" t="s">
        <v>56</v>
      </c>
      <c r="S40941" t="s">
        <v>41</v>
      </c>
      <c r="T40941" t="s">
        <v>120256</v>
      </c>
      <c r="U40941" t="s">
        <v>120256</v>
      </c>
      <c r="V40941">
        <v>0</v>
      </c>
      <c r="W40941">
        <v>0</v>
      </c>
      <c r="X40941">
        <v>0</v>
      </c>
      <c r="Y40941">
        <v>0</v>
      </c>
      <c r="Z40941">
        <v>0</v>
      </c>
      <c r="AA40941">
        <v>0</v>
      </c>
      <c r="AB40941">
        <v>0</v>
      </c>
      <c r="AC40941">
        <v>0</v>
      </c>
      <c r="AD40941">
        <v>1</v>
      </c>
    </row>
    <row r="40942" spans="1:30" hidden="1" x14ac:dyDescent="0.3">
      <c r="A40942" t="s">
        <v>120257</v>
      </c>
      <c r="B40942" t="s">
        <v>120258</v>
      </c>
      <c r="C40942" t="s">
        <v>32</v>
      </c>
      <c r="E40942" s="1">
        <v>41701</v>
      </c>
      <c r="F40942">
        <v>256071</v>
      </c>
      <c r="G40942" t="s">
        <v>120257</v>
      </c>
      <c r="H40942" t="s">
        <v>120259</v>
      </c>
      <c r="I40942" t="s">
        <v>120260</v>
      </c>
      <c r="J40942" t="s">
        <v>120261</v>
      </c>
      <c r="K40942" t="s">
        <v>37</v>
      </c>
      <c r="L40942" t="s">
        <v>53</v>
      </c>
      <c r="M40942" t="s">
        <v>62</v>
      </c>
      <c r="N40942" t="s">
        <v>63</v>
      </c>
      <c r="O40942" t="s">
        <v>11087</v>
      </c>
      <c r="P40942" s="1">
        <v>40180</v>
      </c>
      <c r="Q40942" t="s">
        <v>53</v>
      </c>
      <c r="R40942" t="s">
        <v>56</v>
      </c>
      <c r="S40942" t="s">
        <v>41</v>
      </c>
      <c r="T40942" t="s">
        <v>120262</v>
      </c>
      <c r="U40942" t="s">
        <v>120262</v>
      </c>
      <c r="V40942">
        <v>0</v>
      </c>
      <c r="W40942">
        <v>0</v>
      </c>
      <c r="X40942">
        <v>0</v>
      </c>
      <c r="Y40942">
        <v>0</v>
      </c>
      <c r="Z40942">
        <v>0</v>
      </c>
      <c r="AA40942">
        <v>0</v>
      </c>
      <c r="AB40942">
        <v>0</v>
      </c>
      <c r="AC40942">
        <v>1</v>
      </c>
      <c r="AD40942">
        <v>0</v>
      </c>
    </row>
    <row r="40943" spans="1:30" hidden="1" x14ac:dyDescent="0.3">
      <c r="A40943" t="s">
        <v>120257</v>
      </c>
      <c r="B40943" t="s">
        <v>120263</v>
      </c>
      <c r="C40943" t="s">
        <v>32</v>
      </c>
      <c r="D40943" t="s">
        <v>50</v>
      </c>
      <c r="E40943" s="1">
        <v>41615</v>
      </c>
      <c r="F40943">
        <v>1700000</v>
      </c>
      <c r="G40943" t="s">
        <v>120257</v>
      </c>
      <c r="H40943" t="s">
        <v>120259</v>
      </c>
      <c r="I40943" t="s">
        <v>120260</v>
      </c>
      <c r="J40943" t="s">
        <v>120261</v>
      </c>
      <c r="K40943" t="s">
        <v>37</v>
      </c>
      <c r="L40943" t="s">
        <v>53</v>
      </c>
      <c r="M40943" t="s">
        <v>62</v>
      </c>
      <c r="N40943" t="s">
        <v>63</v>
      </c>
      <c r="O40943" t="s">
        <v>11087</v>
      </c>
      <c r="P40943" s="1">
        <v>40180</v>
      </c>
      <c r="Q40943" t="s">
        <v>53</v>
      </c>
      <c r="R40943" t="s">
        <v>56</v>
      </c>
      <c r="S40943" t="s">
        <v>41</v>
      </c>
      <c r="T40943" t="s">
        <v>120262</v>
      </c>
      <c r="U40943" t="s">
        <v>120262</v>
      </c>
      <c r="V40943">
        <v>0</v>
      </c>
      <c r="W40943">
        <v>0</v>
      </c>
      <c r="X40943">
        <v>0</v>
      </c>
      <c r="Y40943">
        <v>0</v>
      </c>
      <c r="Z40943">
        <v>0</v>
      </c>
      <c r="AA40943">
        <v>0</v>
      </c>
      <c r="AB40943">
        <v>0</v>
      </c>
      <c r="AC40943">
        <v>1</v>
      </c>
      <c r="AD40943">
        <v>0</v>
      </c>
    </row>
    <row r="40944" spans="1:30" hidden="1" x14ac:dyDescent="0.3">
      <c r="A40944" t="s">
        <v>120257</v>
      </c>
      <c r="B40944" t="s">
        <v>120264</v>
      </c>
      <c r="C40944" t="s">
        <v>32</v>
      </c>
      <c r="E40944" t="s">
        <v>4794</v>
      </c>
      <c r="F40944">
        <v>300000</v>
      </c>
      <c r="G40944" t="s">
        <v>120257</v>
      </c>
      <c r="H40944" t="s">
        <v>120259</v>
      </c>
      <c r="I40944" t="s">
        <v>120260</v>
      </c>
      <c r="J40944" t="s">
        <v>120261</v>
      </c>
      <c r="K40944" t="s">
        <v>37</v>
      </c>
      <c r="L40944" t="s">
        <v>53</v>
      </c>
      <c r="M40944" t="s">
        <v>62</v>
      </c>
      <c r="N40944" t="s">
        <v>63</v>
      </c>
      <c r="O40944" t="s">
        <v>11087</v>
      </c>
      <c r="P40944" s="1">
        <v>40180</v>
      </c>
      <c r="Q40944" t="s">
        <v>53</v>
      </c>
      <c r="R40944" t="s">
        <v>56</v>
      </c>
      <c r="S40944" t="s">
        <v>41</v>
      </c>
      <c r="T40944" t="s">
        <v>120262</v>
      </c>
      <c r="U40944" t="s">
        <v>120262</v>
      </c>
      <c r="V40944">
        <v>0</v>
      </c>
      <c r="W40944">
        <v>0</v>
      </c>
      <c r="X40944">
        <v>0</v>
      </c>
      <c r="Y40944">
        <v>0</v>
      </c>
      <c r="Z40944">
        <v>0</v>
      </c>
      <c r="AA40944">
        <v>0</v>
      </c>
      <c r="AB40944">
        <v>0</v>
      </c>
      <c r="AC40944">
        <v>1</v>
      </c>
      <c r="AD40944">
        <v>0</v>
      </c>
    </row>
    <row r="40945" spans="1:30" hidden="1" x14ac:dyDescent="0.3">
      <c r="A40945" t="s">
        <v>120265</v>
      </c>
      <c r="B40945" t="s">
        <v>120266</v>
      </c>
      <c r="C40945" t="s">
        <v>32</v>
      </c>
      <c r="E40945" s="1">
        <v>41283</v>
      </c>
      <c r="F40945">
        <v>1500000</v>
      </c>
      <c r="G40945" t="s">
        <v>120265</v>
      </c>
      <c r="H40945" t="s">
        <v>120267</v>
      </c>
      <c r="I40945" t="s">
        <v>120268</v>
      </c>
      <c r="J40945" t="s">
        <v>120269</v>
      </c>
      <c r="K40945" t="s">
        <v>72</v>
      </c>
      <c r="L40945" t="s">
        <v>53</v>
      </c>
      <c r="M40945" t="s">
        <v>54</v>
      </c>
      <c r="N40945" t="s">
        <v>55</v>
      </c>
      <c r="O40945" t="s">
        <v>1099</v>
      </c>
      <c r="P40945" s="1">
        <v>40919</v>
      </c>
      <c r="Q40945" t="s">
        <v>53</v>
      </c>
      <c r="R40945" t="s">
        <v>56</v>
      </c>
      <c r="S40945" t="s">
        <v>41</v>
      </c>
      <c r="T40945" t="s">
        <v>120270</v>
      </c>
      <c r="U40945" t="s">
        <v>120270</v>
      </c>
      <c r="V40945">
        <v>0</v>
      </c>
      <c r="W40945">
        <v>0</v>
      </c>
      <c r="X40945">
        <v>0</v>
      </c>
      <c r="Y40945">
        <v>0</v>
      </c>
      <c r="Z40945">
        <v>0</v>
      </c>
      <c r="AA40945">
        <v>0</v>
      </c>
      <c r="AB40945">
        <v>0</v>
      </c>
      <c r="AC40945">
        <v>1</v>
      </c>
      <c r="AD40945">
        <v>0</v>
      </c>
    </row>
    <row r="40946" spans="1:30" hidden="1" x14ac:dyDescent="0.3">
      <c r="A40946" t="s">
        <v>120271</v>
      </c>
      <c r="B40946" t="s">
        <v>120272</v>
      </c>
      <c r="C40946" t="s">
        <v>32</v>
      </c>
      <c r="D40946" t="s">
        <v>50</v>
      </c>
      <c r="E40946" s="1">
        <v>41312</v>
      </c>
      <c r="F40946">
        <v>3800000</v>
      </c>
      <c r="G40946" t="s">
        <v>120271</v>
      </c>
      <c r="H40946" t="s">
        <v>120273</v>
      </c>
      <c r="I40946" t="s">
        <v>120274</v>
      </c>
      <c r="J40946" t="s">
        <v>120275</v>
      </c>
      <c r="K40946" t="s">
        <v>37</v>
      </c>
      <c r="L40946" t="s">
        <v>53</v>
      </c>
      <c r="M40946" t="s">
        <v>54</v>
      </c>
      <c r="N40946" t="s">
        <v>95</v>
      </c>
      <c r="O40946" t="s">
        <v>1074</v>
      </c>
      <c r="P40946" s="1">
        <v>40913</v>
      </c>
      <c r="Q40946" t="s">
        <v>53</v>
      </c>
      <c r="R40946" t="s">
        <v>56</v>
      </c>
      <c r="S40946" t="s">
        <v>41</v>
      </c>
      <c r="T40946" t="s">
        <v>120276</v>
      </c>
      <c r="U40946" t="s">
        <v>120276</v>
      </c>
      <c r="V40946">
        <v>0</v>
      </c>
      <c r="W40946">
        <v>0</v>
      </c>
      <c r="X40946">
        <v>0</v>
      </c>
      <c r="Y40946">
        <v>1</v>
      </c>
      <c r="Z40946">
        <v>0</v>
      </c>
      <c r="AA40946">
        <v>0</v>
      </c>
      <c r="AB40946">
        <v>0</v>
      </c>
      <c r="AC40946">
        <v>0</v>
      </c>
      <c r="AD40946">
        <v>0</v>
      </c>
    </row>
    <row r="40947" spans="1:30" hidden="1" x14ac:dyDescent="0.3">
      <c r="A40947" t="s">
        <v>120277</v>
      </c>
      <c r="B40947" t="s">
        <v>120278</v>
      </c>
      <c r="C40947" t="s">
        <v>32</v>
      </c>
      <c r="E40947" t="s">
        <v>7729</v>
      </c>
      <c r="F40947">
        <v>2041033</v>
      </c>
      <c r="G40947" t="s">
        <v>120277</v>
      </c>
      <c r="H40947" t="s">
        <v>120279</v>
      </c>
      <c r="I40947" t="s">
        <v>120280</v>
      </c>
      <c r="J40947" t="s">
        <v>120281</v>
      </c>
      <c r="K40947" t="s">
        <v>37</v>
      </c>
      <c r="L40947" t="s">
        <v>53</v>
      </c>
      <c r="M40947" t="s">
        <v>62</v>
      </c>
      <c r="N40947" t="s">
        <v>63</v>
      </c>
      <c r="O40947" t="s">
        <v>948</v>
      </c>
      <c r="P40947" s="1">
        <v>39083</v>
      </c>
      <c r="Q40947" t="s">
        <v>53</v>
      </c>
      <c r="R40947" t="s">
        <v>56</v>
      </c>
      <c r="S40947" t="s">
        <v>41</v>
      </c>
      <c r="T40947" t="s">
        <v>120281</v>
      </c>
      <c r="U40947" t="s">
        <v>120281</v>
      </c>
      <c r="V40947">
        <v>0</v>
      </c>
      <c r="W40947">
        <v>0</v>
      </c>
      <c r="X40947">
        <v>1</v>
      </c>
      <c r="Y40947">
        <v>0</v>
      </c>
      <c r="Z40947">
        <v>0</v>
      </c>
      <c r="AA40947">
        <v>0</v>
      </c>
      <c r="AB40947">
        <v>0</v>
      </c>
      <c r="AC40947">
        <v>0</v>
      </c>
      <c r="AD40947">
        <v>0</v>
      </c>
    </row>
    <row r="40948" spans="1:30" hidden="1" x14ac:dyDescent="0.3">
      <c r="A40948" t="s">
        <v>120282</v>
      </c>
      <c r="B40948" t="s">
        <v>120283</v>
      </c>
      <c r="C40948" t="s">
        <v>32</v>
      </c>
      <c r="E40948" s="1">
        <v>41889</v>
      </c>
      <c r="F40948">
        <v>4391936</v>
      </c>
      <c r="G40948" t="s">
        <v>120282</v>
      </c>
      <c r="H40948" t="s">
        <v>120284</v>
      </c>
      <c r="I40948" t="s">
        <v>120285</v>
      </c>
      <c r="J40948" t="s">
        <v>120281</v>
      </c>
      <c r="K40948" t="s">
        <v>37</v>
      </c>
      <c r="L40948" t="s">
        <v>7681</v>
      </c>
      <c r="M40948" t="s">
        <v>120286</v>
      </c>
      <c r="N40948" t="s">
        <v>29195</v>
      </c>
      <c r="O40948" t="s">
        <v>120287</v>
      </c>
      <c r="Q40948" t="s">
        <v>7681</v>
      </c>
      <c r="R40948" t="s">
        <v>7684</v>
      </c>
      <c r="S40948" t="s">
        <v>41</v>
      </c>
      <c r="T40948" t="s">
        <v>120281</v>
      </c>
      <c r="U40948" t="s">
        <v>120281</v>
      </c>
      <c r="V40948">
        <v>0</v>
      </c>
      <c r="W40948">
        <v>0</v>
      </c>
      <c r="X40948">
        <v>1</v>
      </c>
      <c r="Y40948">
        <v>0</v>
      </c>
      <c r="Z40948">
        <v>0</v>
      </c>
      <c r="AA40948">
        <v>0</v>
      </c>
      <c r="AB40948">
        <v>0</v>
      </c>
      <c r="AC40948">
        <v>0</v>
      </c>
      <c r="AD40948">
        <v>0</v>
      </c>
    </row>
    <row r="40949" spans="1:30" hidden="1" x14ac:dyDescent="0.3">
      <c r="A40949" t="s">
        <v>120288</v>
      </c>
      <c r="B40949" t="s">
        <v>120289</v>
      </c>
      <c r="C40949" t="s">
        <v>32</v>
      </c>
      <c r="E40949" s="1">
        <v>41922</v>
      </c>
      <c r="F40949">
        <v>2500000</v>
      </c>
      <c r="G40949" t="s">
        <v>120288</v>
      </c>
      <c r="H40949" t="s">
        <v>120290</v>
      </c>
      <c r="I40949" t="s">
        <v>120291</v>
      </c>
      <c r="J40949" t="s">
        <v>120281</v>
      </c>
      <c r="K40949" t="s">
        <v>37</v>
      </c>
      <c r="L40949" t="s">
        <v>120292</v>
      </c>
      <c r="M40949">
        <v>37</v>
      </c>
      <c r="N40949" t="s">
        <v>120293</v>
      </c>
      <c r="O40949" t="s">
        <v>120293</v>
      </c>
      <c r="P40949" s="1">
        <v>40544</v>
      </c>
      <c r="Q40949" t="s">
        <v>120292</v>
      </c>
      <c r="R40949" t="s">
        <v>120294</v>
      </c>
      <c r="S40949" t="s">
        <v>41</v>
      </c>
      <c r="T40949" t="s">
        <v>120281</v>
      </c>
      <c r="U40949" t="s">
        <v>120281</v>
      </c>
      <c r="V40949">
        <v>0</v>
      </c>
      <c r="W40949">
        <v>0</v>
      </c>
      <c r="X40949">
        <v>1</v>
      </c>
      <c r="Y40949">
        <v>0</v>
      </c>
      <c r="Z40949">
        <v>0</v>
      </c>
      <c r="AA40949">
        <v>0</v>
      </c>
      <c r="AB40949">
        <v>0</v>
      </c>
      <c r="AC40949">
        <v>0</v>
      </c>
      <c r="AD40949">
        <v>0</v>
      </c>
    </row>
    <row r="40950" spans="1:30" hidden="1" x14ac:dyDescent="0.3">
      <c r="A40950" t="s">
        <v>120295</v>
      </c>
      <c r="B40950" t="s">
        <v>120296</v>
      </c>
      <c r="C40950" t="s">
        <v>32</v>
      </c>
      <c r="D40950" t="s">
        <v>50</v>
      </c>
      <c r="E40950" t="s">
        <v>892</v>
      </c>
      <c r="F40950">
        <v>12233209</v>
      </c>
      <c r="G40950" t="s">
        <v>120295</v>
      </c>
      <c r="H40950" t="s">
        <v>120297</v>
      </c>
      <c r="I40950" t="s">
        <v>120298</v>
      </c>
      <c r="J40950" t="s">
        <v>120299</v>
      </c>
      <c r="K40950" t="s">
        <v>37</v>
      </c>
      <c r="L40950" t="s">
        <v>53</v>
      </c>
      <c r="M40950" t="s">
        <v>62</v>
      </c>
      <c r="N40950" t="s">
        <v>63</v>
      </c>
      <c r="O40950" t="s">
        <v>63</v>
      </c>
      <c r="P40950" s="1">
        <v>40189</v>
      </c>
      <c r="Q40950" t="s">
        <v>53</v>
      </c>
      <c r="R40950" t="s">
        <v>56</v>
      </c>
      <c r="S40950" t="s">
        <v>41</v>
      </c>
      <c r="T40950" t="s">
        <v>120300</v>
      </c>
      <c r="U40950" t="s">
        <v>120300</v>
      </c>
      <c r="V40950">
        <v>0</v>
      </c>
      <c r="W40950">
        <v>0</v>
      </c>
      <c r="X40950">
        <v>1</v>
      </c>
      <c r="Y40950">
        <v>0</v>
      </c>
      <c r="Z40950">
        <v>0</v>
      </c>
      <c r="AA40950">
        <v>0</v>
      </c>
      <c r="AB40950">
        <v>0</v>
      </c>
      <c r="AC40950">
        <v>0</v>
      </c>
      <c r="AD40950">
        <v>0</v>
      </c>
    </row>
    <row r="40951" spans="1:30" hidden="1" x14ac:dyDescent="0.3">
      <c r="A40951" t="s">
        <v>120301</v>
      </c>
      <c r="B40951" t="s">
        <v>120302</v>
      </c>
      <c r="C40951" t="s">
        <v>32</v>
      </c>
      <c r="E40951" s="1">
        <v>41651</v>
      </c>
      <c r="F40951">
        <v>9000000</v>
      </c>
      <c r="G40951" t="s">
        <v>120301</v>
      </c>
      <c r="H40951" t="s">
        <v>120303</v>
      </c>
      <c r="I40951" t="s">
        <v>120304</v>
      </c>
      <c r="J40951" t="s">
        <v>120300</v>
      </c>
      <c r="K40951" t="s">
        <v>37</v>
      </c>
      <c r="L40951" t="s">
        <v>3783</v>
      </c>
      <c r="M40951" t="s">
        <v>3784</v>
      </c>
      <c r="N40951" t="s">
        <v>3785</v>
      </c>
      <c r="O40951" t="s">
        <v>3785</v>
      </c>
      <c r="Q40951" t="s">
        <v>3783</v>
      </c>
      <c r="R40951" t="s">
        <v>3786</v>
      </c>
      <c r="S40951" t="s">
        <v>41</v>
      </c>
      <c r="T40951" t="s">
        <v>120300</v>
      </c>
      <c r="U40951" t="s">
        <v>120300</v>
      </c>
      <c r="V40951">
        <v>0</v>
      </c>
      <c r="W40951">
        <v>0</v>
      </c>
      <c r="X40951">
        <v>1</v>
      </c>
      <c r="Y40951">
        <v>0</v>
      </c>
      <c r="Z40951">
        <v>0</v>
      </c>
      <c r="AA40951">
        <v>0</v>
      </c>
      <c r="AB40951">
        <v>0</v>
      </c>
      <c r="AC40951">
        <v>0</v>
      </c>
      <c r="AD40951">
        <v>0</v>
      </c>
    </row>
    <row r="40952" spans="1:30" hidden="1" x14ac:dyDescent="0.3">
      <c r="A40952" t="s">
        <v>120305</v>
      </c>
      <c r="B40952" t="s">
        <v>120306</v>
      </c>
      <c r="C40952" t="s">
        <v>32</v>
      </c>
      <c r="E40952" s="1">
        <v>40911</v>
      </c>
      <c r="F40952">
        <v>25000</v>
      </c>
      <c r="G40952" t="s">
        <v>120305</v>
      </c>
      <c r="H40952" t="s">
        <v>120307</v>
      </c>
      <c r="I40952" t="s">
        <v>120308</v>
      </c>
      <c r="J40952" t="s">
        <v>120309</v>
      </c>
      <c r="K40952" t="s">
        <v>37</v>
      </c>
      <c r="L40952" t="s">
        <v>53</v>
      </c>
      <c r="M40952" t="s">
        <v>704</v>
      </c>
      <c r="N40952" t="s">
        <v>705</v>
      </c>
      <c r="O40952" t="s">
        <v>705</v>
      </c>
      <c r="P40952" s="1">
        <v>41215</v>
      </c>
      <c r="Q40952" t="s">
        <v>53</v>
      </c>
      <c r="R40952" t="s">
        <v>56</v>
      </c>
      <c r="S40952" t="s">
        <v>41</v>
      </c>
      <c r="T40952" t="s">
        <v>120310</v>
      </c>
      <c r="U40952" t="s">
        <v>120310</v>
      </c>
      <c r="V40952">
        <v>0</v>
      </c>
      <c r="W40952">
        <v>0</v>
      </c>
      <c r="X40952">
        <v>0</v>
      </c>
      <c r="Y40952">
        <v>1</v>
      </c>
      <c r="Z40952">
        <v>0</v>
      </c>
      <c r="AA40952">
        <v>0</v>
      </c>
      <c r="AB40952">
        <v>0</v>
      </c>
      <c r="AC40952">
        <v>0</v>
      </c>
      <c r="AD40952">
        <v>0</v>
      </c>
    </row>
    <row r="40953" spans="1:30" hidden="1" x14ac:dyDescent="0.3">
      <c r="A40953" t="s">
        <v>120311</v>
      </c>
      <c r="B40953" t="s">
        <v>120312</v>
      </c>
      <c r="C40953" t="s">
        <v>32</v>
      </c>
      <c r="D40953" t="s">
        <v>33</v>
      </c>
      <c r="E40953" t="s">
        <v>2842</v>
      </c>
      <c r="F40953">
        <v>3000000</v>
      </c>
      <c r="G40953" t="s">
        <v>120311</v>
      </c>
      <c r="H40953" t="s">
        <v>120313</v>
      </c>
      <c r="I40953" t="s">
        <v>120314</v>
      </c>
      <c r="J40953" t="s">
        <v>120315</v>
      </c>
      <c r="K40953" t="s">
        <v>72</v>
      </c>
      <c r="L40953" t="s">
        <v>53</v>
      </c>
      <c r="M40953" t="s">
        <v>54</v>
      </c>
      <c r="N40953" t="s">
        <v>95</v>
      </c>
      <c r="O40953" t="s">
        <v>96</v>
      </c>
      <c r="P40953" s="1">
        <v>40552</v>
      </c>
      <c r="Q40953" t="s">
        <v>53</v>
      </c>
      <c r="R40953" t="s">
        <v>56</v>
      </c>
      <c r="S40953" t="s">
        <v>41</v>
      </c>
      <c r="T40953" t="s">
        <v>120310</v>
      </c>
      <c r="U40953" t="s">
        <v>120310</v>
      </c>
      <c r="V40953">
        <v>0</v>
      </c>
      <c r="W40953">
        <v>0</v>
      </c>
      <c r="X40953">
        <v>0</v>
      </c>
      <c r="Y40953">
        <v>1</v>
      </c>
      <c r="Z40953">
        <v>0</v>
      </c>
      <c r="AA40953">
        <v>0</v>
      </c>
      <c r="AB40953">
        <v>0</v>
      </c>
      <c r="AC40953">
        <v>0</v>
      </c>
      <c r="AD40953">
        <v>0</v>
      </c>
    </row>
    <row r="40954" spans="1:30" hidden="1" x14ac:dyDescent="0.3">
      <c r="A40954" t="s">
        <v>120311</v>
      </c>
      <c r="B40954" t="s">
        <v>120316</v>
      </c>
      <c r="C40954" t="s">
        <v>32</v>
      </c>
      <c r="D40954" t="s">
        <v>50</v>
      </c>
      <c r="E40954" s="1">
        <v>40552</v>
      </c>
      <c r="F40954">
        <v>1700000</v>
      </c>
      <c r="G40954" t="s">
        <v>120311</v>
      </c>
      <c r="H40954" t="s">
        <v>120313</v>
      </c>
      <c r="I40954" t="s">
        <v>120314</v>
      </c>
      <c r="J40954" t="s">
        <v>120315</v>
      </c>
      <c r="K40954" t="s">
        <v>72</v>
      </c>
      <c r="L40954" t="s">
        <v>53</v>
      </c>
      <c r="M40954" t="s">
        <v>54</v>
      </c>
      <c r="N40954" t="s">
        <v>95</v>
      </c>
      <c r="O40954" t="s">
        <v>96</v>
      </c>
      <c r="P40954" s="1">
        <v>40552</v>
      </c>
      <c r="Q40954" t="s">
        <v>53</v>
      </c>
      <c r="R40954" t="s">
        <v>56</v>
      </c>
      <c r="S40954" t="s">
        <v>41</v>
      </c>
      <c r="T40954" t="s">
        <v>120310</v>
      </c>
      <c r="U40954" t="s">
        <v>120310</v>
      </c>
      <c r="V40954">
        <v>0</v>
      </c>
      <c r="W40954">
        <v>0</v>
      </c>
      <c r="X40954">
        <v>0</v>
      </c>
      <c r="Y40954">
        <v>1</v>
      </c>
      <c r="Z40954">
        <v>0</v>
      </c>
      <c r="AA40954">
        <v>0</v>
      </c>
      <c r="AB40954">
        <v>0</v>
      </c>
      <c r="AC40954">
        <v>0</v>
      </c>
      <c r="AD40954">
        <v>0</v>
      </c>
    </row>
    <row r="40955" spans="1:30" hidden="1" x14ac:dyDescent="0.3">
      <c r="A40955" t="s">
        <v>120317</v>
      </c>
      <c r="B40955" t="s">
        <v>120318</v>
      </c>
      <c r="C40955" t="s">
        <v>32</v>
      </c>
      <c r="E40955" s="1">
        <v>42341</v>
      </c>
      <c r="F40955">
        <v>200004</v>
      </c>
      <c r="G40955" t="s">
        <v>120317</v>
      </c>
      <c r="H40955" t="s">
        <v>120319</v>
      </c>
      <c r="I40955" t="s">
        <v>120320</v>
      </c>
      <c r="J40955" t="s">
        <v>120321</v>
      </c>
      <c r="K40955" t="s">
        <v>37</v>
      </c>
      <c r="L40955" t="s">
        <v>53</v>
      </c>
      <c r="M40955" t="s">
        <v>62</v>
      </c>
      <c r="N40955" t="s">
        <v>63</v>
      </c>
      <c r="O40955" t="s">
        <v>63</v>
      </c>
      <c r="P40955" s="1">
        <v>40544</v>
      </c>
      <c r="Q40955" t="s">
        <v>53</v>
      </c>
      <c r="R40955" t="s">
        <v>56</v>
      </c>
      <c r="S40955" t="s">
        <v>41</v>
      </c>
      <c r="T40955" t="s">
        <v>120321</v>
      </c>
      <c r="U40955" t="s">
        <v>120321</v>
      </c>
      <c r="V40955">
        <v>0</v>
      </c>
      <c r="W40955">
        <v>0</v>
      </c>
      <c r="X40955">
        <v>1</v>
      </c>
      <c r="Y40955">
        <v>0</v>
      </c>
      <c r="Z40955">
        <v>0</v>
      </c>
      <c r="AA40955">
        <v>0</v>
      </c>
      <c r="AB40955">
        <v>0</v>
      </c>
      <c r="AC40955">
        <v>0</v>
      </c>
      <c r="AD40955">
        <v>0</v>
      </c>
    </row>
    <row r="40956" spans="1:30" hidden="1" x14ac:dyDescent="0.3">
      <c r="A40956" t="s">
        <v>120322</v>
      </c>
      <c r="B40956" t="s">
        <v>120323</v>
      </c>
      <c r="C40956" t="s">
        <v>32</v>
      </c>
      <c r="D40956" t="s">
        <v>50</v>
      </c>
      <c r="E40956" s="1">
        <v>41710</v>
      </c>
      <c r="F40956">
        <v>15000000</v>
      </c>
      <c r="G40956" t="s">
        <v>120322</v>
      </c>
      <c r="H40956" t="s">
        <v>120324</v>
      </c>
      <c r="I40956" t="s">
        <v>120325</v>
      </c>
      <c r="J40956" t="s">
        <v>120326</v>
      </c>
      <c r="K40956" t="s">
        <v>37</v>
      </c>
      <c r="L40956" t="s">
        <v>53</v>
      </c>
      <c r="M40956" t="s">
        <v>652</v>
      </c>
      <c r="N40956" t="s">
        <v>653</v>
      </c>
      <c r="O40956" t="s">
        <v>653</v>
      </c>
      <c r="P40956" s="1">
        <v>38353</v>
      </c>
      <c r="Q40956" t="s">
        <v>53</v>
      </c>
      <c r="R40956" t="s">
        <v>56</v>
      </c>
      <c r="S40956" t="s">
        <v>41</v>
      </c>
      <c r="T40956" t="s">
        <v>120327</v>
      </c>
      <c r="U40956" t="s">
        <v>120327</v>
      </c>
      <c r="V40956">
        <v>0</v>
      </c>
      <c r="W40956">
        <v>0</v>
      </c>
      <c r="X40956">
        <v>0</v>
      </c>
      <c r="Y40956">
        <v>0</v>
      </c>
      <c r="Z40956">
        <v>0</v>
      </c>
      <c r="AA40956">
        <v>0</v>
      </c>
      <c r="AB40956">
        <v>0</v>
      </c>
      <c r="AC40956">
        <v>1</v>
      </c>
      <c r="AD40956">
        <v>0</v>
      </c>
    </row>
    <row r="40957" spans="1:30" hidden="1" x14ac:dyDescent="0.3">
      <c r="A40957" t="s">
        <v>120328</v>
      </c>
      <c r="B40957" t="s">
        <v>120329</v>
      </c>
      <c r="C40957" t="s">
        <v>32</v>
      </c>
      <c r="D40957" t="s">
        <v>33</v>
      </c>
      <c r="E40957" t="s">
        <v>27354</v>
      </c>
      <c r="F40957">
        <v>14000000</v>
      </c>
      <c r="G40957" t="s">
        <v>120328</v>
      </c>
      <c r="H40957" t="s">
        <v>120330</v>
      </c>
      <c r="I40957" t="s">
        <v>120331</v>
      </c>
      <c r="J40957" t="s">
        <v>120332</v>
      </c>
      <c r="K40957" t="s">
        <v>37</v>
      </c>
      <c r="L40957" t="s">
        <v>53</v>
      </c>
      <c r="M40957" t="s">
        <v>54</v>
      </c>
      <c r="N40957" t="s">
        <v>95</v>
      </c>
      <c r="O40957" t="s">
        <v>96</v>
      </c>
      <c r="P40957" s="1">
        <v>39817</v>
      </c>
      <c r="Q40957" t="s">
        <v>53</v>
      </c>
      <c r="R40957" t="s">
        <v>56</v>
      </c>
      <c r="S40957" t="s">
        <v>41</v>
      </c>
      <c r="T40957" t="s">
        <v>120333</v>
      </c>
      <c r="U40957" t="s">
        <v>120333</v>
      </c>
      <c r="V40957">
        <v>0</v>
      </c>
      <c r="W40957">
        <v>0</v>
      </c>
      <c r="X40957">
        <v>0</v>
      </c>
      <c r="Y40957">
        <v>0</v>
      </c>
      <c r="Z40957">
        <v>0</v>
      </c>
      <c r="AA40957">
        <v>0</v>
      </c>
      <c r="AB40957">
        <v>0</v>
      </c>
      <c r="AC40957">
        <v>1</v>
      </c>
      <c r="AD40957">
        <v>0</v>
      </c>
    </row>
    <row r="40958" spans="1:30" hidden="1" x14ac:dyDescent="0.3">
      <c r="A40958" t="s">
        <v>120334</v>
      </c>
      <c r="B40958" t="s">
        <v>120335</v>
      </c>
      <c r="C40958" t="s">
        <v>32</v>
      </c>
      <c r="E40958" s="1">
        <v>42156</v>
      </c>
      <c r="F40958">
        <v>8086479</v>
      </c>
      <c r="G40958" t="s">
        <v>120334</v>
      </c>
      <c r="H40958" t="s">
        <v>120336</v>
      </c>
      <c r="I40958" t="s">
        <v>120337</v>
      </c>
      <c r="J40958" t="s">
        <v>120338</v>
      </c>
      <c r="K40958" t="s">
        <v>37</v>
      </c>
      <c r="L40958" t="s">
        <v>53</v>
      </c>
      <c r="M40958" t="s">
        <v>704</v>
      </c>
      <c r="N40958" t="s">
        <v>8851</v>
      </c>
      <c r="O40958" t="s">
        <v>120339</v>
      </c>
      <c r="P40958" s="1">
        <v>9498</v>
      </c>
      <c r="Q40958" t="s">
        <v>53</v>
      </c>
      <c r="R40958" t="s">
        <v>56</v>
      </c>
      <c r="S40958" t="s">
        <v>41</v>
      </c>
      <c r="T40958" t="s">
        <v>120338</v>
      </c>
      <c r="U40958" t="s">
        <v>120338</v>
      </c>
      <c r="V40958">
        <v>0</v>
      </c>
      <c r="W40958">
        <v>0</v>
      </c>
      <c r="X40958">
        <v>0</v>
      </c>
      <c r="Y40958">
        <v>0</v>
      </c>
      <c r="Z40958">
        <v>0</v>
      </c>
      <c r="AA40958">
        <v>0</v>
      </c>
      <c r="AB40958">
        <v>0</v>
      </c>
      <c r="AC40958">
        <v>1</v>
      </c>
      <c r="AD40958">
        <v>0</v>
      </c>
    </row>
    <row r="40959" spans="1:30" hidden="1" x14ac:dyDescent="0.3">
      <c r="A40959" t="s">
        <v>120334</v>
      </c>
      <c r="B40959" t="s">
        <v>120340</v>
      </c>
      <c r="C40959" t="s">
        <v>32</v>
      </c>
      <c r="E40959" t="s">
        <v>11630</v>
      </c>
      <c r="F40959">
        <v>8513737</v>
      </c>
      <c r="G40959" t="s">
        <v>120334</v>
      </c>
      <c r="H40959" t="s">
        <v>120336</v>
      </c>
      <c r="I40959" t="s">
        <v>120337</v>
      </c>
      <c r="J40959" t="s">
        <v>120338</v>
      </c>
      <c r="K40959" t="s">
        <v>37</v>
      </c>
      <c r="L40959" t="s">
        <v>53</v>
      </c>
      <c r="M40959" t="s">
        <v>704</v>
      </c>
      <c r="N40959" t="s">
        <v>8851</v>
      </c>
      <c r="O40959" t="s">
        <v>120339</v>
      </c>
      <c r="P40959" s="1">
        <v>9498</v>
      </c>
      <c r="Q40959" t="s">
        <v>53</v>
      </c>
      <c r="R40959" t="s">
        <v>56</v>
      </c>
      <c r="S40959" t="s">
        <v>41</v>
      </c>
      <c r="T40959" t="s">
        <v>120338</v>
      </c>
      <c r="U40959" t="s">
        <v>120338</v>
      </c>
      <c r="V40959">
        <v>0</v>
      </c>
      <c r="W40959">
        <v>0</v>
      </c>
      <c r="X40959">
        <v>0</v>
      </c>
      <c r="Y40959">
        <v>0</v>
      </c>
      <c r="Z40959">
        <v>0</v>
      </c>
      <c r="AA40959">
        <v>0</v>
      </c>
      <c r="AB40959">
        <v>0</v>
      </c>
      <c r="AC40959">
        <v>1</v>
      </c>
      <c r="AD40959">
        <v>0</v>
      </c>
    </row>
    <row r="40960" spans="1:30" hidden="1" x14ac:dyDescent="0.3">
      <c r="A40960" t="s">
        <v>120341</v>
      </c>
      <c r="B40960" t="s">
        <v>120342</v>
      </c>
      <c r="C40960" t="s">
        <v>32</v>
      </c>
      <c r="D40960" t="s">
        <v>139</v>
      </c>
      <c r="E40960" t="s">
        <v>61481</v>
      </c>
      <c r="F40960">
        <v>16250000</v>
      </c>
      <c r="G40960" t="s">
        <v>120341</v>
      </c>
      <c r="H40960" t="s">
        <v>120343</v>
      </c>
      <c r="I40960" t="s">
        <v>120344</v>
      </c>
      <c r="J40960" t="s">
        <v>120345</v>
      </c>
      <c r="K40960" t="s">
        <v>109</v>
      </c>
      <c r="L40960" t="s">
        <v>53</v>
      </c>
      <c r="M40960" t="s">
        <v>54</v>
      </c>
      <c r="N40960" t="s">
        <v>95</v>
      </c>
      <c r="O40960" t="s">
        <v>1662</v>
      </c>
      <c r="Q40960" t="s">
        <v>53</v>
      </c>
      <c r="R40960" t="s">
        <v>56</v>
      </c>
      <c r="S40960" t="s">
        <v>41</v>
      </c>
      <c r="T40960" t="s">
        <v>120338</v>
      </c>
      <c r="U40960" t="s">
        <v>120338</v>
      </c>
      <c r="V40960">
        <v>0</v>
      </c>
      <c r="W40960">
        <v>0</v>
      </c>
      <c r="X40960">
        <v>0</v>
      </c>
      <c r="Y40960">
        <v>0</v>
      </c>
      <c r="Z40960">
        <v>0</v>
      </c>
      <c r="AA40960">
        <v>0</v>
      </c>
      <c r="AB40960">
        <v>0</v>
      </c>
      <c r="AC40960">
        <v>1</v>
      </c>
      <c r="AD40960">
        <v>0</v>
      </c>
    </row>
    <row r="40961" spans="1:30" hidden="1" x14ac:dyDescent="0.3">
      <c r="A40961" t="s">
        <v>120346</v>
      </c>
      <c r="B40961" t="s">
        <v>120347</v>
      </c>
      <c r="C40961" t="s">
        <v>32</v>
      </c>
      <c r="E40961" s="1">
        <v>40915</v>
      </c>
      <c r="F40961">
        <v>200000</v>
      </c>
      <c r="G40961" t="s">
        <v>120346</v>
      </c>
      <c r="H40961" t="s">
        <v>120348</v>
      </c>
      <c r="J40961" t="s">
        <v>120349</v>
      </c>
      <c r="K40961" t="s">
        <v>37</v>
      </c>
      <c r="L40961" t="s">
        <v>53</v>
      </c>
      <c r="M40961" t="s">
        <v>54</v>
      </c>
      <c r="N40961" t="s">
        <v>95</v>
      </c>
      <c r="O40961" t="s">
        <v>96</v>
      </c>
      <c r="P40961" s="1">
        <v>39814</v>
      </c>
      <c r="Q40961" t="s">
        <v>53</v>
      </c>
      <c r="R40961" t="s">
        <v>56</v>
      </c>
      <c r="S40961" t="s">
        <v>41</v>
      </c>
      <c r="T40961" t="s">
        <v>120350</v>
      </c>
      <c r="U40961" t="s">
        <v>120350</v>
      </c>
      <c r="V40961">
        <v>0</v>
      </c>
      <c r="W40961">
        <v>0</v>
      </c>
      <c r="X40961">
        <v>1</v>
      </c>
      <c r="Y40961">
        <v>0</v>
      </c>
      <c r="Z40961">
        <v>0</v>
      </c>
      <c r="AA40961">
        <v>0</v>
      </c>
      <c r="AB40961">
        <v>0</v>
      </c>
      <c r="AC40961">
        <v>0</v>
      </c>
      <c r="AD40961">
        <v>0</v>
      </c>
    </row>
    <row r="40962" spans="1:30" hidden="1" x14ac:dyDescent="0.3">
      <c r="A40962" t="s">
        <v>120346</v>
      </c>
      <c r="B40962" t="s">
        <v>120351</v>
      </c>
      <c r="C40962" t="s">
        <v>32</v>
      </c>
      <c r="E40962" s="1">
        <v>40912</v>
      </c>
      <c r="F40962">
        <v>35000</v>
      </c>
      <c r="G40962" t="s">
        <v>120346</v>
      </c>
      <c r="H40962" t="s">
        <v>120348</v>
      </c>
      <c r="J40962" t="s">
        <v>120349</v>
      </c>
      <c r="K40962" t="s">
        <v>37</v>
      </c>
      <c r="L40962" t="s">
        <v>53</v>
      </c>
      <c r="M40962" t="s">
        <v>54</v>
      </c>
      <c r="N40962" t="s">
        <v>95</v>
      </c>
      <c r="O40962" t="s">
        <v>96</v>
      </c>
      <c r="P40962" s="1">
        <v>39814</v>
      </c>
      <c r="Q40962" t="s">
        <v>53</v>
      </c>
      <c r="R40962" t="s">
        <v>56</v>
      </c>
      <c r="S40962" t="s">
        <v>41</v>
      </c>
      <c r="T40962" t="s">
        <v>120350</v>
      </c>
      <c r="U40962" t="s">
        <v>120350</v>
      </c>
      <c r="V40962">
        <v>0</v>
      </c>
      <c r="W40962">
        <v>0</v>
      </c>
      <c r="X40962">
        <v>1</v>
      </c>
      <c r="Y40962">
        <v>0</v>
      </c>
      <c r="Z40962">
        <v>0</v>
      </c>
      <c r="AA40962">
        <v>0</v>
      </c>
      <c r="AB40962">
        <v>0</v>
      </c>
      <c r="AC40962">
        <v>0</v>
      </c>
      <c r="AD40962">
        <v>0</v>
      </c>
    </row>
    <row r="40963" spans="1:30" hidden="1" x14ac:dyDescent="0.3">
      <c r="A40963" t="s">
        <v>120352</v>
      </c>
      <c r="B40963" t="s">
        <v>120353</v>
      </c>
      <c r="C40963" t="s">
        <v>32</v>
      </c>
      <c r="D40963" t="s">
        <v>33</v>
      </c>
      <c r="E40963" t="s">
        <v>20571</v>
      </c>
      <c r="F40963">
        <v>15000000</v>
      </c>
      <c r="G40963" t="s">
        <v>120352</v>
      </c>
      <c r="H40963" t="s">
        <v>120354</v>
      </c>
      <c r="I40963" t="s">
        <v>120355</v>
      </c>
      <c r="J40963" t="s">
        <v>120356</v>
      </c>
      <c r="K40963" t="s">
        <v>37</v>
      </c>
      <c r="L40963" t="s">
        <v>53</v>
      </c>
      <c r="M40963" t="s">
        <v>54</v>
      </c>
      <c r="N40963" t="s">
        <v>2394</v>
      </c>
      <c r="O40963" t="s">
        <v>27447</v>
      </c>
      <c r="P40963" s="1">
        <v>40179</v>
      </c>
      <c r="Q40963" t="s">
        <v>53</v>
      </c>
      <c r="R40963" t="s">
        <v>56</v>
      </c>
      <c r="S40963" t="s">
        <v>41</v>
      </c>
      <c r="T40963" t="s">
        <v>120350</v>
      </c>
      <c r="U40963" t="s">
        <v>120350</v>
      </c>
      <c r="V40963">
        <v>0</v>
      </c>
      <c r="W40963">
        <v>0</v>
      </c>
      <c r="X40963">
        <v>1</v>
      </c>
      <c r="Y40963">
        <v>0</v>
      </c>
      <c r="Z40963">
        <v>0</v>
      </c>
      <c r="AA40963">
        <v>0</v>
      </c>
      <c r="AB40963">
        <v>0</v>
      </c>
      <c r="AC40963">
        <v>0</v>
      </c>
      <c r="AD40963">
        <v>0</v>
      </c>
    </row>
    <row r="40964" spans="1:30" hidden="1" x14ac:dyDescent="0.3">
      <c r="A40964" t="s">
        <v>120357</v>
      </c>
      <c r="B40964" t="s">
        <v>120358</v>
      </c>
      <c r="C40964" t="s">
        <v>32</v>
      </c>
      <c r="E40964" t="s">
        <v>6253</v>
      </c>
      <c r="F40964">
        <v>625000</v>
      </c>
      <c r="G40964" t="s">
        <v>120357</v>
      </c>
      <c r="H40964" t="s">
        <v>120359</v>
      </c>
      <c r="I40964" t="s">
        <v>120360</v>
      </c>
      <c r="J40964" t="s">
        <v>120361</v>
      </c>
      <c r="K40964" t="s">
        <v>37</v>
      </c>
      <c r="L40964" t="s">
        <v>53</v>
      </c>
      <c r="M40964" t="s">
        <v>774</v>
      </c>
      <c r="N40964" t="s">
        <v>775</v>
      </c>
      <c r="O40964" t="s">
        <v>2155</v>
      </c>
      <c r="Q40964" t="s">
        <v>53</v>
      </c>
      <c r="R40964" t="s">
        <v>56</v>
      </c>
      <c r="S40964" t="s">
        <v>41</v>
      </c>
      <c r="T40964" t="s">
        <v>120350</v>
      </c>
      <c r="U40964" t="s">
        <v>120350</v>
      </c>
      <c r="V40964">
        <v>0</v>
      </c>
      <c r="W40964">
        <v>0</v>
      </c>
      <c r="X40964">
        <v>1</v>
      </c>
      <c r="Y40964">
        <v>0</v>
      </c>
      <c r="Z40964">
        <v>0</v>
      </c>
      <c r="AA40964">
        <v>0</v>
      </c>
      <c r="AB40964">
        <v>0</v>
      </c>
      <c r="AC40964">
        <v>0</v>
      </c>
      <c r="AD40964">
        <v>0</v>
      </c>
    </row>
    <row r="40965" spans="1:30" hidden="1" x14ac:dyDescent="0.3">
      <c r="A40965" t="s">
        <v>120362</v>
      </c>
      <c r="B40965" t="s">
        <v>120363</v>
      </c>
      <c r="C40965" t="s">
        <v>32</v>
      </c>
      <c r="D40965" t="s">
        <v>322</v>
      </c>
      <c r="E40965" t="s">
        <v>7489</v>
      </c>
      <c r="F40965">
        <v>12500000</v>
      </c>
      <c r="G40965" t="s">
        <v>120362</v>
      </c>
      <c r="H40965" t="s">
        <v>120364</v>
      </c>
      <c r="I40965" t="s">
        <v>120365</v>
      </c>
      <c r="J40965" t="s">
        <v>120366</v>
      </c>
      <c r="K40965" t="s">
        <v>72</v>
      </c>
      <c r="L40965" t="s">
        <v>53</v>
      </c>
      <c r="M40965" t="s">
        <v>54</v>
      </c>
      <c r="N40965" t="s">
        <v>95</v>
      </c>
      <c r="O40965" t="s">
        <v>616</v>
      </c>
      <c r="Q40965" t="s">
        <v>53</v>
      </c>
      <c r="R40965" t="s">
        <v>56</v>
      </c>
      <c r="S40965" t="s">
        <v>41</v>
      </c>
      <c r="T40965" t="s">
        <v>120367</v>
      </c>
      <c r="U40965" t="s">
        <v>120367</v>
      </c>
      <c r="V40965">
        <v>0</v>
      </c>
      <c r="W40965">
        <v>0</v>
      </c>
      <c r="X40965">
        <v>0</v>
      </c>
      <c r="Y40965">
        <v>0</v>
      </c>
      <c r="Z40965">
        <v>0</v>
      </c>
      <c r="AA40965">
        <v>0</v>
      </c>
      <c r="AB40965">
        <v>0</v>
      </c>
      <c r="AC40965">
        <v>1</v>
      </c>
      <c r="AD40965">
        <v>0</v>
      </c>
    </row>
    <row r="40966" spans="1:30" hidden="1" x14ac:dyDescent="0.3">
      <c r="A40966" t="s">
        <v>120368</v>
      </c>
      <c r="B40966" t="s">
        <v>120369</v>
      </c>
      <c r="C40966" t="s">
        <v>32</v>
      </c>
      <c r="E40966" s="1">
        <v>39884</v>
      </c>
      <c r="F40966">
        <v>108000</v>
      </c>
      <c r="G40966" t="s">
        <v>120368</v>
      </c>
      <c r="H40966" t="s">
        <v>120370</v>
      </c>
      <c r="I40966" t="s">
        <v>120371</v>
      </c>
      <c r="J40966" t="s">
        <v>120366</v>
      </c>
      <c r="K40966" t="s">
        <v>37</v>
      </c>
      <c r="L40966" t="s">
        <v>53</v>
      </c>
      <c r="M40966" t="s">
        <v>123</v>
      </c>
      <c r="N40966" t="s">
        <v>5676</v>
      </c>
      <c r="O40966" t="s">
        <v>5676</v>
      </c>
      <c r="P40966" t="s">
        <v>39893</v>
      </c>
      <c r="Q40966" t="s">
        <v>53</v>
      </c>
      <c r="R40966" t="s">
        <v>56</v>
      </c>
      <c r="S40966" t="s">
        <v>41</v>
      </c>
      <c r="T40966" t="s">
        <v>120367</v>
      </c>
      <c r="U40966" t="s">
        <v>120367</v>
      </c>
      <c r="V40966">
        <v>0</v>
      </c>
      <c r="W40966">
        <v>0</v>
      </c>
      <c r="X40966">
        <v>0</v>
      </c>
      <c r="Y40966">
        <v>0</v>
      </c>
      <c r="Z40966">
        <v>0</v>
      </c>
      <c r="AA40966">
        <v>0</v>
      </c>
      <c r="AB40966">
        <v>0</v>
      </c>
      <c r="AC40966">
        <v>1</v>
      </c>
      <c r="AD40966">
        <v>0</v>
      </c>
    </row>
    <row r="40967" spans="1:30" hidden="1" x14ac:dyDescent="0.3">
      <c r="A40967" t="s">
        <v>120372</v>
      </c>
      <c r="B40967" t="s">
        <v>120373</v>
      </c>
      <c r="C40967" t="s">
        <v>32</v>
      </c>
      <c r="D40967" t="s">
        <v>50</v>
      </c>
      <c r="E40967" t="s">
        <v>11980</v>
      </c>
      <c r="F40967">
        <v>5300000</v>
      </c>
      <c r="G40967" t="s">
        <v>120372</v>
      </c>
      <c r="H40967" t="s">
        <v>120374</v>
      </c>
      <c r="I40967" t="s">
        <v>120375</v>
      </c>
      <c r="J40967" t="s">
        <v>120376</v>
      </c>
      <c r="K40967" t="s">
        <v>37</v>
      </c>
      <c r="L40967" t="s">
        <v>53</v>
      </c>
      <c r="M40967" t="s">
        <v>150</v>
      </c>
      <c r="N40967" t="s">
        <v>151</v>
      </c>
      <c r="O40967" t="s">
        <v>37376</v>
      </c>
      <c r="P40967" s="1">
        <v>40912</v>
      </c>
      <c r="Q40967" t="s">
        <v>53</v>
      </c>
      <c r="R40967" t="s">
        <v>56</v>
      </c>
      <c r="S40967" t="s">
        <v>41</v>
      </c>
      <c r="T40967" t="s">
        <v>120377</v>
      </c>
      <c r="U40967" t="s">
        <v>120377</v>
      </c>
      <c r="V40967">
        <v>0</v>
      </c>
      <c r="W40967">
        <v>0</v>
      </c>
      <c r="X40967">
        <v>0</v>
      </c>
      <c r="Y40967">
        <v>0</v>
      </c>
      <c r="Z40967">
        <v>0</v>
      </c>
      <c r="AA40967">
        <v>1</v>
      </c>
      <c r="AB40967">
        <v>0</v>
      </c>
      <c r="AC40967">
        <v>0</v>
      </c>
      <c r="AD40967">
        <v>0</v>
      </c>
    </row>
    <row r="40968" spans="1:30" hidden="1" x14ac:dyDescent="0.3">
      <c r="A40968" t="s">
        <v>120378</v>
      </c>
      <c r="B40968" t="s">
        <v>120379</v>
      </c>
      <c r="C40968" t="s">
        <v>32</v>
      </c>
      <c r="E40968" s="1">
        <v>42130</v>
      </c>
      <c r="F40968">
        <v>500000</v>
      </c>
      <c r="G40968" t="s">
        <v>120378</v>
      </c>
      <c r="H40968" t="s">
        <v>120380</v>
      </c>
      <c r="I40968" t="s">
        <v>120381</v>
      </c>
      <c r="J40968" t="s">
        <v>120382</v>
      </c>
      <c r="K40968" t="s">
        <v>37</v>
      </c>
      <c r="L40968" t="s">
        <v>53</v>
      </c>
      <c r="M40968" t="s">
        <v>637</v>
      </c>
      <c r="N40968" t="s">
        <v>102</v>
      </c>
      <c r="O40968" t="s">
        <v>120383</v>
      </c>
      <c r="P40968" s="1">
        <v>37987</v>
      </c>
      <c r="Q40968" t="s">
        <v>53</v>
      </c>
      <c r="R40968" t="s">
        <v>56</v>
      </c>
      <c r="S40968" t="s">
        <v>41</v>
      </c>
      <c r="T40968" t="s">
        <v>120377</v>
      </c>
      <c r="U40968" t="s">
        <v>120377</v>
      </c>
      <c r="V40968">
        <v>0</v>
      </c>
      <c r="W40968">
        <v>0</v>
      </c>
      <c r="X40968">
        <v>0</v>
      </c>
      <c r="Y40968">
        <v>0</v>
      </c>
      <c r="Z40968">
        <v>0</v>
      </c>
      <c r="AA40968">
        <v>1</v>
      </c>
      <c r="AB40968">
        <v>0</v>
      </c>
      <c r="AC40968">
        <v>0</v>
      </c>
      <c r="AD40968">
        <v>0</v>
      </c>
    </row>
    <row r="40969" spans="1:30" hidden="1" x14ac:dyDescent="0.3">
      <c r="A40969" t="s">
        <v>120378</v>
      </c>
      <c r="B40969" t="s">
        <v>120384</v>
      </c>
      <c r="C40969" t="s">
        <v>32</v>
      </c>
      <c r="D40969" t="s">
        <v>50</v>
      </c>
      <c r="E40969" s="1">
        <v>41254</v>
      </c>
      <c r="F40969">
        <v>2000000</v>
      </c>
      <c r="G40969" t="s">
        <v>120378</v>
      </c>
      <c r="H40969" t="s">
        <v>120380</v>
      </c>
      <c r="I40969" t="s">
        <v>120381</v>
      </c>
      <c r="J40969" t="s">
        <v>120382</v>
      </c>
      <c r="K40969" t="s">
        <v>37</v>
      </c>
      <c r="L40969" t="s">
        <v>53</v>
      </c>
      <c r="M40969" t="s">
        <v>637</v>
      </c>
      <c r="N40969" t="s">
        <v>102</v>
      </c>
      <c r="O40969" t="s">
        <v>120383</v>
      </c>
      <c r="P40969" s="1">
        <v>37987</v>
      </c>
      <c r="Q40969" t="s">
        <v>53</v>
      </c>
      <c r="R40969" t="s">
        <v>56</v>
      </c>
      <c r="S40969" t="s">
        <v>41</v>
      </c>
      <c r="T40969" t="s">
        <v>120377</v>
      </c>
      <c r="U40969" t="s">
        <v>120377</v>
      </c>
      <c r="V40969">
        <v>0</v>
      </c>
      <c r="W40969">
        <v>0</v>
      </c>
      <c r="X40969">
        <v>0</v>
      </c>
      <c r="Y40969">
        <v>0</v>
      </c>
      <c r="Z40969">
        <v>0</v>
      </c>
      <c r="AA40969">
        <v>1</v>
      </c>
      <c r="AB40969">
        <v>0</v>
      </c>
      <c r="AC40969">
        <v>0</v>
      </c>
      <c r="AD40969">
        <v>0</v>
      </c>
    </row>
    <row r="40970" spans="1:30" hidden="1" x14ac:dyDescent="0.3">
      <c r="A40970" t="s">
        <v>120385</v>
      </c>
      <c r="B40970" t="s">
        <v>120386</v>
      </c>
      <c r="C40970" t="s">
        <v>32</v>
      </c>
      <c r="E40970" t="s">
        <v>25065</v>
      </c>
      <c r="F40970">
        <v>60000000</v>
      </c>
      <c r="G40970" t="s">
        <v>120385</v>
      </c>
      <c r="H40970" t="s">
        <v>120387</v>
      </c>
      <c r="I40970" t="s">
        <v>120388</v>
      </c>
      <c r="J40970" t="s">
        <v>120389</v>
      </c>
      <c r="K40970" t="s">
        <v>37</v>
      </c>
      <c r="L40970" t="s">
        <v>3783</v>
      </c>
      <c r="M40970" t="s">
        <v>3792</v>
      </c>
      <c r="N40970" t="s">
        <v>3793</v>
      </c>
      <c r="O40970" t="s">
        <v>12713</v>
      </c>
      <c r="P40970" s="1">
        <v>39083</v>
      </c>
      <c r="Q40970" t="s">
        <v>3783</v>
      </c>
      <c r="R40970" t="s">
        <v>3786</v>
      </c>
      <c r="S40970" t="s">
        <v>41</v>
      </c>
      <c r="T40970" t="s">
        <v>120377</v>
      </c>
      <c r="U40970" t="s">
        <v>120377</v>
      </c>
      <c r="V40970">
        <v>0</v>
      </c>
      <c r="W40970">
        <v>0</v>
      </c>
      <c r="X40970">
        <v>0</v>
      </c>
      <c r="Y40970">
        <v>0</v>
      </c>
      <c r="Z40970">
        <v>0</v>
      </c>
      <c r="AA40970">
        <v>1</v>
      </c>
      <c r="AB40970">
        <v>0</v>
      </c>
      <c r="AC40970">
        <v>0</v>
      </c>
      <c r="AD40970">
        <v>0</v>
      </c>
    </row>
    <row r="40971" spans="1:30" hidden="1" x14ac:dyDescent="0.3">
      <c r="A40971" t="s">
        <v>120390</v>
      </c>
      <c r="B40971" t="s">
        <v>120391</v>
      </c>
      <c r="C40971" t="s">
        <v>32</v>
      </c>
      <c r="D40971" t="s">
        <v>50</v>
      </c>
      <c r="E40971" t="s">
        <v>14618</v>
      </c>
      <c r="F40971">
        <v>6000000</v>
      </c>
      <c r="G40971" t="s">
        <v>120390</v>
      </c>
      <c r="H40971" t="s">
        <v>120392</v>
      </c>
      <c r="I40971" t="s">
        <v>120393</v>
      </c>
      <c r="J40971" t="s">
        <v>120394</v>
      </c>
      <c r="K40971" t="s">
        <v>37</v>
      </c>
      <c r="L40971" t="s">
        <v>53</v>
      </c>
      <c r="M40971" t="s">
        <v>54</v>
      </c>
      <c r="N40971" t="s">
        <v>95</v>
      </c>
      <c r="O40971" t="s">
        <v>1160</v>
      </c>
      <c r="P40971" s="1">
        <v>40914</v>
      </c>
      <c r="Q40971" t="s">
        <v>53</v>
      </c>
      <c r="R40971" t="s">
        <v>56</v>
      </c>
      <c r="S40971" t="s">
        <v>41</v>
      </c>
      <c r="T40971" t="s">
        <v>120395</v>
      </c>
      <c r="U40971" t="s">
        <v>120395</v>
      </c>
      <c r="V40971">
        <v>0</v>
      </c>
      <c r="W40971">
        <v>0</v>
      </c>
      <c r="X40971">
        <v>0</v>
      </c>
      <c r="Y40971">
        <v>0</v>
      </c>
      <c r="Z40971">
        <v>0</v>
      </c>
      <c r="AA40971">
        <v>0</v>
      </c>
      <c r="AB40971">
        <v>0</v>
      </c>
      <c r="AC40971">
        <v>0</v>
      </c>
      <c r="AD40971">
        <v>1</v>
      </c>
    </row>
    <row r="40972" spans="1:30" hidden="1" x14ac:dyDescent="0.3">
      <c r="A40972" t="s">
        <v>120396</v>
      </c>
      <c r="B40972" t="s">
        <v>120397</v>
      </c>
      <c r="C40972" t="s">
        <v>32</v>
      </c>
      <c r="E40972" t="s">
        <v>1982</v>
      </c>
      <c r="F40972">
        <v>25000</v>
      </c>
      <c r="G40972" t="s">
        <v>120396</v>
      </c>
      <c r="H40972" t="s">
        <v>120398</v>
      </c>
      <c r="I40972" t="s">
        <v>120399</v>
      </c>
      <c r="J40972" t="s">
        <v>120400</v>
      </c>
      <c r="K40972" t="s">
        <v>37</v>
      </c>
      <c r="L40972" t="s">
        <v>53</v>
      </c>
      <c r="M40972" t="s">
        <v>652</v>
      </c>
      <c r="N40972" t="s">
        <v>653</v>
      </c>
      <c r="O40972" t="s">
        <v>653</v>
      </c>
      <c r="P40972" s="1">
        <v>39819</v>
      </c>
      <c r="Q40972" t="s">
        <v>53</v>
      </c>
      <c r="R40972" t="s">
        <v>56</v>
      </c>
      <c r="S40972" t="s">
        <v>41</v>
      </c>
      <c r="T40972" t="s">
        <v>120395</v>
      </c>
      <c r="U40972" t="s">
        <v>120395</v>
      </c>
      <c r="V40972">
        <v>0</v>
      </c>
      <c r="W40972">
        <v>0</v>
      </c>
      <c r="X40972">
        <v>0</v>
      </c>
      <c r="Y40972">
        <v>0</v>
      </c>
      <c r="Z40972">
        <v>0</v>
      </c>
      <c r="AA40972">
        <v>0</v>
      </c>
      <c r="AB40972">
        <v>0</v>
      </c>
      <c r="AC40972">
        <v>0</v>
      </c>
      <c r="AD40972">
        <v>1</v>
      </c>
    </row>
    <row r="40973" spans="1:30" hidden="1" x14ac:dyDescent="0.3">
      <c r="A40973" t="s">
        <v>120401</v>
      </c>
      <c r="B40973" t="s">
        <v>120402</v>
      </c>
      <c r="C40973" t="s">
        <v>32</v>
      </c>
      <c r="D40973" t="s">
        <v>33</v>
      </c>
      <c r="E40973" t="s">
        <v>7664</v>
      </c>
      <c r="F40973">
        <v>2800000</v>
      </c>
      <c r="G40973" t="s">
        <v>120401</v>
      </c>
      <c r="H40973" t="s">
        <v>120403</v>
      </c>
      <c r="I40973" t="s">
        <v>120404</v>
      </c>
      <c r="J40973" t="s">
        <v>120405</v>
      </c>
      <c r="K40973" t="s">
        <v>37</v>
      </c>
      <c r="L40973" t="s">
        <v>230</v>
      </c>
      <c r="M40973" t="s">
        <v>231</v>
      </c>
      <c r="N40973" t="s">
        <v>232</v>
      </c>
      <c r="O40973" t="s">
        <v>232</v>
      </c>
      <c r="Q40973" t="s">
        <v>230</v>
      </c>
      <c r="R40973" t="s">
        <v>233</v>
      </c>
      <c r="S40973" t="s">
        <v>41</v>
      </c>
      <c r="T40973" t="s">
        <v>120395</v>
      </c>
      <c r="U40973" t="s">
        <v>120395</v>
      </c>
      <c r="V40973">
        <v>0</v>
      </c>
      <c r="W40973">
        <v>0</v>
      </c>
      <c r="X40973">
        <v>0</v>
      </c>
      <c r="Y40973">
        <v>0</v>
      </c>
      <c r="Z40973">
        <v>0</v>
      </c>
      <c r="AA40973">
        <v>0</v>
      </c>
      <c r="AB40973">
        <v>0</v>
      </c>
      <c r="AC40973">
        <v>0</v>
      </c>
      <c r="AD40973">
        <v>1</v>
      </c>
    </row>
    <row r="40974" spans="1:30" hidden="1" x14ac:dyDescent="0.3">
      <c r="A40974" t="s">
        <v>120406</v>
      </c>
      <c r="B40974" t="s">
        <v>120407</v>
      </c>
      <c r="C40974" t="s">
        <v>32</v>
      </c>
      <c r="E40974" t="s">
        <v>16304</v>
      </c>
      <c r="F40974">
        <v>5005659</v>
      </c>
      <c r="G40974" t="s">
        <v>120406</v>
      </c>
      <c r="H40974" t="s">
        <v>120408</v>
      </c>
      <c r="I40974" t="s">
        <v>120409</v>
      </c>
      <c r="J40974" t="s">
        <v>120410</v>
      </c>
      <c r="K40974" t="s">
        <v>168</v>
      </c>
      <c r="L40974" t="s">
        <v>230</v>
      </c>
      <c r="M40974" t="s">
        <v>231</v>
      </c>
      <c r="N40974" t="s">
        <v>232</v>
      </c>
      <c r="O40974" t="s">
        <v>232</v>
      </c>
      <c r="P40974" s="1">
        <v>39088</v>
      </c>
      <c r="Q40974" t="s">
        <v>230</v>
      </c>
      <c r="R40974" t="s">
        <v>233</v>
      </c>
      <c r="S40974" t="s">
        <v>41</v>
      </c>
      <c r="T40974" t="s">
        <v>120395</v>
      </c>
      <c r="U40974" t="s">
        <v>120395</v>
      </c>
      <c r="V40974">
        <v>0</v>
      </c>
      <c r="W40974">
        <v>0</v>
      </c>
      <c r="X40974">
        <v>0</v>
      </c>
      <c r="Y40974">
        <v>0</v>
      </c>
      <c r="Z40974">
        <v>0</v>
      </c>
      <c r="AA40974">
        <v>0</v>
      </c>
      <c r="AB40974">
        <v>0</v>
      </c>
      <c r="AC40974">
        <v>0</v>
      </c>
      <c r="AD40974">
        <v>1</v>
      </c>
    </row>
    <row r="40975" spans="1:30" hidden="1" x14ac:dyDescent="0.3">
      <c r="A40975" t="s">
        <v>120406</v>
      </c>
      <c r="B40975" t="s">
        <v>120411</v>
      </c>
      <c r="C40975" t="s">
        <v>32</v>
      </c>
      <c r="D40975" t="s">
        <v>33</v>
      </c>
      <c r="E40975" t="s">
        <v>8522</v>
      </c>
      <c r="F40975">
        <v>5440000</v>
      </c>
      <c r="G40975" t="s">
        <v>120406</v>
      </c>
      <c r="H40975" t="s">
        <v>120408</v>
      </c>
      <c r="I40975" t="s">
        <v>120409</v>
      </c>
      <c r="J40975" t="s">
        <v>120410</v>
      </c>
      <c r="K40975" t="s">
        <v>168</v>
      </c>
      <c r="L40975" t="s">
        <v>230</v>
      </c>
      <c r="M40975" t="s">
        <v>231</v>
      </c>
      <c r="N40975" t="s">
        <v>232</v>
      </c>
      <c r="O40975" t="s">
        <v>232</v>
      </c>
      <c r="P40975" s="1">
        <v>39088</v>
      </c>
      <c r="Q40975" t="s">
        <v>230</v>
      </c>
      <c r="R40975" t="s">
        <v>233</v>
      </c>
      <c r="S40975" t="s">
        <v>41</v>
      </c>
      <c r="T40975" t="s">
        <v>120395</v>
      </c>
      <c r="U40975" t="s">
        <v>120395</v>
      </c>
      <c r="V40975">
        <v>0</v>
      </c>
      <c r="W40975">
        <v>0</v>
      </c>
      <c r="X40975">
        <v>0</v>
      </c>
      <c r="Y40975">
        <v>0</v>
      </c>
      <c r="Z40975">
        <v>0</v>
      </c>
      <c r="AA40975">
        <v>0</v>
      </c>
      <c r="AB40975">
        <v>0</v>
      </c>
      <c r="AC40975">
        <v>0</v>
      </c>
      <c r="AD40975">
        <v>1</v>
      </c>
    </row>
    <row r="40976" spans="1:30" hidden="1" x14ac:dyDescent="0.3">
      <c r="A40976" t="s">
        <v>120412</v>
      </c>
      <c r="B40976" t="s">
        <v>120413</v>
      </c>
      <c r="C40976" t="s">
        <v>32</v>
      </c>
      <c r="E40976" s="1">
        <v>42186</v>
      </c>
      <c r="F40976">
        <v>4250000</v>
      </c>
      <c r="G40976" t="s">
        <v>120412</v>
      </c>
      <c r="H40976" t="s">
        <v>120414</v>
      </c>
      <c r="I40976" t="s">
        <v>120415</v>
      </c>
      <c r="J40976" t="s">
        <v>120416</v>
      </c>
      <c r="K40976" t="s">
        <v>37</v>
      </c>
      <c r="L40976" t="s">
        <v>53</v>
      </c>
      <c r="M40976" t="s">
        <v>150</v>
      </c>
      <c r="N40976" t="s">
        <v>151</v>
      </c>
      <c r="O40976" t="s">
        <v>911</v>
      </c>
      <c r="P40976" s="1">
        <v>41921</v>
      </c>
      <c r="Q40976" t="s">
        <v>53</v>
      </c>
      <c r="R40976" t="s">
        <v>56</v>
      </c>
      <c r="S40976" t="s">
        <v>41</v>
      </c>
      <c r="T40976" t="s">
        <v>120417</v>
      </c>
      <c r="U40976" t="s">
        <v>120417</v>
      </c>
      <c r="V40976">
        <v>0</v>
      </c>
      <c r="W40976">
        <v>0</v>
      </c>
      <c r="X40976">
        <v>0</v>
      </c>
      <c r="Y40976">
        <v>0</v>
      </c>
      <c r="Z40976">
        <v>0</v>
      </c>
      <c r="AA40976">
        <v>0</v>
      </c>
      <c r="AB40976">
        <v>0</v>
      </c>
      <c r="AC40976">
        <v>1</v>
      </c>
      <c r="AD40976">
        <v>0</v>
      </c>
    </row>
    <row r="40977" spans="1:30" hidden="1" x14ac:dyDescent="0.3">
      <c r="A40977" t="s">
        <v>120418</v>
      </c>
      <c r="B40977" t="s">
        <v>120419</v>
      </c>
      <c r="C40977" t="s">
        <v>32</v>
      </c>
      <c r="E40977" s="1">
        <v>40430</v>
      </c>
      <c r="F40977">
        <v>574998</v>
      </c>
      <c r="G40977" t="s">
        <v>120418</v>
      </c>
      <c r="H40977" t="s">
        <v>120420</v>
      </c>
      <c r="I40977" t="s">
        <v>120421</v>
      </c>
      <c r="J40977" t="s">
        <v>120422</v>
      </c>
      <c r="K40977" t="s">
        <v>37</v>
      </c>
      <c r="L40977" t="s">
        <v>53</v>
      </c>
      <c r="M40977" t="s">
        <v>774</v>
      </c>
      <c r="N40977" t="s">
        <v>775</v>
      </c>
      <c r="O40977" t="s">
        <v>775</v>
      </c>
      <c r="P40977" s="1">
        <v>38811</v>
      </c>
      <c r="Q40977" t="s">
        <v>53</v>
      </c>
      <c r="R40977" t="s">
        <v>56</v>
      </c>
      <c r="S40977" t="s">
        <v>41</v>
      </c>
      <c r="T40977" t="s">
        <v>120423</v>
      </c>
      <c r="U40977" t="s">
        <v>120423</v>
      </c>
      <c r="V40977">
        <v>0</v>
      </c>
      <c r="W40977">
        <v>0</v>
      </c>
      <c r="X40977">
        <v>0</v>
      </c>
      <c r="Y40977">
        <v>0</v>
      </c>
      <c r="Z40977">
        <v>0</v>
      </c>
      <c r="AA40977">
        <v>0</v>
      </c>
      <c r="AB40977">
        <v>1</v>
      </c>
      <c r="AC40977">
        <v>0</v>
      </c>
      <c r="AD40977">
        <v>0</v>
      </c>
    </row>
    <row r="40978" spans="1:30" hidden="1" x14ac:dyDescent="0.3">
      <c r="A40978" t="s">
        <v>120424</v>
      </c>
      <c r="B40978" t="s">
        <v>120425</v>
      </c>
      <c r="C40978" t="s">
        <v>32</v>
      </c>
      <c r="E40978" s="1">
        <v>40365</v>
      </c>
      <c r="F40978">
        <v>1600000</v>
      </c>
      <c r="G40978" t="s">
        <v>120424</v>
      </c>
      <c r="H40978" t="s">
        <v>120426</v>
      </c>
      <c r="I40978" t="s">
        <v>120427</v>
      </c>
      <c r="J40978" t="s">
        <v>120428</v>
      </c>
      <c r="K40978" t="s">
        <v>37</v>
      </c>
      <c r="L40978" t="s">
        <v>53</v>
      </c>
      <c r="M40978" t="s">
        <v>10568</v>
      </c>
      <c r="N40978" t="s">
        <v>10569</v>
      </c>
      <c r="O40978" t="s">
        <v>2803</v>
      </c>
      <c r="P40978" s="1">
        <v>39448</v>
      </c>
      <c r="Q40978" t="s">
        <v>53</v>
      </c>
      <c r="R40978" t="s">
        <v>56</v>
      </c>
      <c r="S40978" t="s">
        <v>41</v>
      </c>
      <c r="T40978" t="s">
        <v>120423</v>
      </c>
      <c r="U40978" t="s">
        <v>120423</v>
      </c>
      <c r="V40978">
        <v>0</v>
      </c>
      <c r="W40978">
        <v>0</v>
      </c>
      <c r="X40978">
        <v>0</v>
      </c>
      <c r="Y40978">
        <v>0</v>
      </c>
      <c r="Z40978">
        <v>0</v>
      </c>
      <c r="AA40978">
        <v>0</v>
      </c>
      <c r="AB40978">
        <v>1</v>
      </c>
      <c r="AC40978">
        <v>0</v>
      </c>
      <c r="AD40978">
        <v>0</v>
      </c>
    </row>
    <row r="40979" spans="1:30" hidden="1" x14ac:dyDescent="0.3">
      <c r="A40979" t="s">
        <v>120424</v>
      </c>
      <c r="B40979" t="s">
        <v>120429</v>
      </c>
      <c r="C40979" t="s">
        <v>32</v>
      </c>
      <c r="E40979" t="s">
        <v>3839</v>
      </c>
      <c r="F40979">
        <v>8500000</v>
      </c>
      <c r="G40979" t="s">
        <v>120424</v>
      </c>
      <c r="H40979" t="s">
        <v>120426</v>
      </c>
      <c r="I40979" t="s">
        <v>120427</v>
      </c>
      <c r="J40979" t="s">
        <v>120428</v>
      </c>
      <c r="K40979" t="s">
        <v>37</v>
      </c>
      <c r="L40979" t="s">
        <v>53</v>
      </c>
      <c r="M40979" t="s">
        <v>10568</v>
      </c>
      <c r="N40979" t="s">
        <v>10569</v>
      </c>
      <c r="O40979" t="s">
        <v>2803</v>
      </c>
      <c r="P40979" s="1">
        <v>39448</v>
      </c>
      <c r="Q40979" t="s">
        <v>53</v>
      </c>
      <c r="R40979" t="s">
        <v>56</v>
      </c>
      <c r="S40979" t="s">
        <v>41</v>
      </c>
      <c r="T40979" t="s">
        <v>120423</v>
      </c>
      <c r="U40979" t="s">
        <v>120423</v>
      </c>
      <c r="V40979">
        <v>0</v>
      </c>
      <c r="W40979">
        <v>0</v>
      </c>
      <c r="X40979">
        <v>0</v>
      </c>
      <c r="Y40979">
        <v>0</v>
      </c>
      <c r="Z40979">
        <v>0</v>
      </c>
      <c r="AA40979">
        <v>0</v>
      </c>
      <c r="AB40979">
        <v>1</v>
      </c>
      <c r="AC40979">
        <v>0</v>
      </c>
      <c r="AD40979">
        <v>0</v>
      </c>
    </row>
    <row r="40980" spans="1:30" hidden="1" x14ac:dyDescent="0.3">
      <c r="A40980" t="s">
        <v>120430</v>
      </c>
      <c r="B40980" t="s">
        <v>120431</v>
      </c>
      <c r="C40980" t="s">
        <v>32</v>
      </c>
      <c r="D40980" t="s">
        <v>50</v>
      </c>
      <c r="E40980" s="1">
        <v>41732</v>
      </c>
      <c r="F40980">
        <v>6500000</v>
      </c>
      <c r="G40980" t="s">
        <v>120430</v>
      </c>
      <c r="H40980" t="s">
        <v>120432</v>
      </c>
      <c r="I40980" t="s">
        <v>120433</v>
      </c>
      <c r="J40980" t="s">
        <v>120434</v>
      </c>
      <c r="K40980" t="s">
        <v>37</v>
      </c>
      <c r="L40980" t="s">
        <v>53</v>
      </c>
      <c r="M40980" t="s">
        <v>54</v>
      </c>
      <c r="N40980" t="s">
        <v>95</v>
      </c>
      <c r="O40980" t="s">
        <v>96</v>
      </c>
      <c r="P40980" s="1">
        <v>40909</v>
      </c>
      <c r="Q40980" t="s">
        <v>53</v>
      </c>
      <c r="R40980" t="s">
        <v>56</v>
      </c>
      <c r="S40980" t="s">
        <v>41</v>
      </c>
      <c r="T40980" t="s">
        <v>120423</v>
      </c>
      <c r="U40980" t="s">
        <v>120423</v>
      </c>
      <c r="V40980">
        <v>0</v>
      </c>
      <c r="W40980">
        <v>0</v>
      </c>
      <c r="X40980">
        <v>0</v>
      </c>
      <c r="Y40980">
        <v>0</v>
      </c>
      <c r="Z40980">
        <v>0</v>
      </c>
      <c r="AA40980">
        <v>0</v>
      </c>
      <c r="AB40980">
        <v>1</v>
      </c>
      <c r="AC40980">
        <v>0</v>
      </c>
      <c r="AD40980">
        <v>0</v>
      </c>
    </row>
    <row r="40981" spans="1:30" hidden="1" x14ac:dyDescent="0.3">
      <c r="A40981" t="s">
        <v>120430</v>
      </c>
      <c r="B40981" t="s">
        <v>120435</v>
      </c>
      <c r="C40981" t="s">
        <v>32</v>
      </c>
      <c r="D40981" t="s">
        <v>50</v>
      </c>
      <c r="E40981" t="s">
        <v>1282</v>
      </c>
      <c r="F40981">
        <v>6400000</v>
      </c>
      <c r="G40981" t="s">
        <v>120430</v>
      </c>
      <c r="H40981" t="s">
        <v>120432</v>
      </c>
      <c r="I40981" t="s">
        <v>120433</v>
      </c>
      <c r="J40981" t="s">
        <v>120434</v>
      </c>
      <c r="K40981" t="s">
        <v>37</v>
      </c>
      <c r="L40981" t="s">
        <v>53</v>
      </c>
      <c r="M40981" t="s">
        <v>54</v>
      </c>
      <c r="N40981" t="s">
        <v>95</v>
      </c>
      <c r="O40981" t="s">
        <v>96</v>
      </c>
      <c r="P40981" s="1">
        <v>40909</v>
      </c>
      <c r="Q40981" t="s">
        <v>53</v>
      </c>
      <c r="R40981" t="s">
        <v>56</v>
      </c>
      <c r="S40981" t="s">
        <v>41</v>
      </c>
      <c r="T40981" t="s">
        <v>120423</v>
      </c>
      <c r="U40981" t="s">
        <v>120423</v>
      </c>
      <c r="V40981">
        <v>0</v>
      </c>
      <c r="W40981">
        <v>0</v>
      </c>
      <c r="X40981">
        <v>0</v>
      </c>
      <c r="Y40981">
        <v>0</v>
      </c>
      <c r="Z40981">
        <v>0</v>
      </c>
      <c r="AA40981">
        <v>0</v>
      </c>
      <c r="AB40981">
        <v>1</v>
      </c>
      <c r="AC40981">
        <v>0</v>
      </c>
      <c r="AD40981">
        <v>0</v>
      </c>
    </row>
    <row r="40982" spans="1:30" hidden="1" x14ac:dyDescent="0.3">
      <c r="A40982" t="s">
        <v>120436</v>
      </c>
      <c r="B40982" t="s">
        <v>120437</v>
      </c>
      <c r="C40982" t="s">
        <v>32</v>
      </c>
      <c r="D40982" t="s">
        <v>50</v>
      </c>
      <c r="E40982" t="s">
        <v>8011</v>
      </c>
      <c r="F40982">
        <v>3210057</v>
      </c>
      <c r="G40982" t="s">
        <v>120436</v>
      </c>
      <c r="H40982" t="s">
        <v>120438</v>
      </c>
      <c r="I40982" t="s">
        <v>120439</v>
      </c>
      <c r="J40982" t="s">
        <v>120440</v>
      </c>
      <c r="K40982" t="s">
        <v>37</v>
      </c>
      <c r="L40982" t="s">
        <v>230</v>
      </c>
      <c r="M40982" t="s">
        <v>231</v>
      </c>
      <c r="N40982" t="s">
        <v>232</v>
      </c>
      <c r="O40982" t="s">
        <v>232</v>
      </c>
      <c r="P40982" t="s">
        <v>4344</v>
      </c>
      <c r="Q40982" t="s">
        <v>230</v>
      </c>
      <c r="R40982" t="s">
        <v>233</v>
      </c>
      <c r="S40982" t="s">
        <v>41</v>
      </c>
      <c r="T40982" t="s">
        <v>120423</v>
      </c>
      <c r="U40982" t="s">
        <v>120423</v>
      </c>
      <c r="V40982">
        <v>0</v>
      </c>
      <c r="W40982">
        <v>0</v>
      </c>
      <c r="X40982">
        <v>0</v>
      </c>
      <c r="Y40982">
        <v>0</v>
      </c>
      <c r="Z40982">
        <v>0</v>
      </c>
      <c r="AA40982">
        <v>0</v>
      </c>
      <c r="AB40982">
        <v>1</v>
      </c>
      <c r="AC40982">
        <v>0</v>
      </c>
      <c r="AD40982">
        <v>0</v>
      </c>
    </row>
    <row r="40983" spans="1:30" hidden="1" x14ac:dyDescent="0.3">
      <c r="A40983" t="s">
        <v>120436</v>
      </c>
      <c r="B40983" t="s">
        <v>120441</v>
      </c>
      <c r="C40983" t="s">
        <v>32</v>
      </c>
      <c r="D40983" t="s">
        <v>33</v>
      </c>
      <c r="E40983" t="s">
        <v>11630</v>
      </c>
      <c r="F40983">
        <v>4800000</v>
      </c>
      <c r="G40983" t="s">
        <v>120436</v>
      </c>
      <c r="H40983" t="s">
        <v>120438</v>
      </c>
      <c r="I40983" t="s">
        <v>120439</v>
      </c>
      <c r="J40983" t="s">
        <v>120440</v>
      </c>
      <c r="K40983" t="s">
        <v>37</v>
      </c>
      <c r="L40983" t="s">
        <v>230</v>
      </c>
      <c r="M40983" t="s">
        <v>231</v>
      </c>
      <c r="N40983" t="s">
        <v>232</v>
      </c>
      <c r="O40983" t="s">
        <v>232</v>
      </c>
      <c r="P40983" t="s">
        <v>4344</v>
      </c>
      <c r="Q40983" t="s">
        <v>230</v>
      </c>
      <c r="R40983" t="s">
        <v>233</v>
      </c>
      <c r="S40983" t="s">
        <v>41</v>
      </c>
      <c r="T40983" t="s">
        <v>120423</v>
      </c>
      <c r="U40983" t="s">
        <v>120423</v>
      </c>
      <c r="V40983">
        <v>0</v>
      </c>
      <c r="W40983">
        <v>0</v>
      </c>
      <c r="X40983">
        <v>0</v>
      </c>
      <c r="Y40983">
        <v>0</v>
      </c>
      <c r="Z40983">
        <v>0</v>
      </c>
      <c r="AA40983">
        <v>0</v>
      </c>
      <c r="AB40983">
        <v>1</v>
      </c>
      <c r="AC40983">
        <v>0</v>
      </c>
      <c r="AD40983">
        <v>0</v>
      </c>
    </row>
    <row r="40984" spans="1:30" hidden="1" x14ac:dyDescent="0.3">
      <c r="A40984" t="s">
        <v>120442</v>
      </c>
      <c r="B40984" t="s">
        <v>120443</v>
      </c>
      <c r="C40984" t="s">
        <v>32</v>
      </c>
      <c r="D40984" t="s">
        <v>322</v>
      </c>
      <c r="E40984" s="1">
        <v>37656</v>
      </c>
      <c r="F40984">
        <v>9400000</v>
      </c>
      <c r="G40984" t="s">
        <v>120442</v>
      </c>
      <c r="H40984" t="s">
        <v>120444</v>
      </c>
      <c r="I40984" t="s">
        <v>120445</v>
      </c>
      <c r="J40984" t="s">
        <v>120446</v>
      </c>
      <c r="K40984" t="s">
        <v>72</v>
      </c>
      <c r="L40984" t="s">
        <v>53</v>
      </c>
      <c r="M40984" t="s">
        <v>54</v>
      </c>
      <c r="N40984" t="s">
        <v>95</v>
      </c>
      <c r="O40984" t="s">
        <v>2374</v>
      </c>
      <c r="P40984" s="1">
        <v>35796</v>
      </c>
      <c r="Q40984" t="s">
        <v>53</v>
      </c>
      <c r="R40984" t="s">
        <v>56</v>
      </c>
      <c r="S40984" t="s">
        <v>41</v>
      </c>
      <c r="T40984" t="s">
        <v>120447</v>
      </c>
      <c r="U40984" t="s">
        <v>120447</v>
      </c>
      <c r="V40984">
        <v>0</v>
      </c>
      <c r="W40984">
        <v>0</v>
      </c>
      <c r="X40984">
        <v>0</v>
      </c>
      <c r="Y40984">
        <v>0</v>
      </c>
      <c r="Z40984">
        <v>0</v>
      </c>
      <c r="AA40984">
        <v>0</v>
      </c>
      <c r="AB40984">
        <v>1</v>
      </c>
      <c r="AC40984">
        <v>0</v>
      </c>
      <c r="AD40984">
        <v>0</v>
      </c>
    </row>
    <row r="40985" spans="1:30" hidden="1" x14ac:dyDescent="0.3">
      <c r="A40985" t="s">
        <v>120442</v>
      </c>
      <c r="B40985" t="s">
        <v>120448</v>
      </c>
      <c r="C40985" t="s">
        <v>32</v>
      </c>
      <c r="E40985" t="s">
        <v>120449</v>
      </c>
      <c r="F40985">
        <v>22500000</v>
      </c>
      <c r="G40985" t="s">
        <v>120442</v>
      </c>
      <c r="H40985" t="s">
        <v>120444</v>
      </c>
      <c r="I40985" t="s">
        <v>120445</v>
      </c>
      <c r="J40985" t="s">
        <v>120446</v>
      </c>
      <c r="K40985" t="s">
        <v>72</v>
      </c>
      <c r="L40985" t="s">
        <v>53</v>
      </c>
      <c r="M40985" t="s">
        <v>54</v>
      </c>
      <c r="N40985" t="s">
        <v>95</v>
      </c>
      <c r="O40985" t="s">
        <v>2374</v>
      </c>
      <c r="P40985" s="1">
        <v>35796</v>
      </c>
      <c r="Q40985" t="s">
        <v>53</v>
      </c>
      <c r="R40985" t="s">
        <v>56</v>
      </c>
      <c r="S40985" t="s">
        <v>41</v>
      </c>
      <c r="T40985" t="s">
        <v>120447</v>
      </c>
      <c r="U40985" t="s">
        <v>120447</v>
      </c>
      <c r="V40985">
        <v>0</v>
      </c>
      <c r="W40985">
        <v>0</v>
      </c>
      <c r="X40985">
        <v>0</v>
      </c>
      <c r="Y40985">
        <v>0</v>
      </c>
      <c r="Z40985">
        <v>0</v>
      </c>
      <c r="AA40985">
        <v>0</v>
      </c>
      <c r="AB40985">
        <v>1</v>
      </c>
      <c r="AC40985">
        <v>0</v>
      </c>
      <c r="AD40985">
        <v>0</v>
      </c>
    </row>
    <row r="40986" spans="1:30" hidden="1" x14ac:dyDescent="0.3">
      <c r="A40986" t="s">
        <v>120442</v>
      </c>
      <c r="B40986" t="s">
        <v>120450</v>
      </c>
      <c r="C40986" t="s">
        <v>32</v>
      </c>
      <c r="E40986" s="1">
        <v>37168</v>
      </c>
      <c r="F40986">
        <v>20000000</v>
      </c>
      <c r="G40986" t="s">
        <v>120442</v>
      </c>
      <c r="H40986" t="s">
        <v>120444</v>
      </c>
      <c r="I40986" t="s">
        <v>120445</v>
      </c>
      <c r="J40986" t="s">
        <v>120446</v>
      </c>
      <c r="K40986" t="s">
        <v>72</v>
      </c>
      <c r="L40986" t="s">
        <v>53</v>
      </c>
      <c r="M40986" t="s">
        <v>54</v>
      </c>
      <c r="N40986" t="s">
        <v>95</v>
      </c>
      <c r="O40986" t="s">
        <v>2374</v>
      </c>
      <c r="P40986" s="1">
        <v>35796</v>
      </c>
      <c r="Q40986" t="s">
        <v>53</v>
      </c>
      <c r="R40986" t="s">
        <v>56</v>
      </c>
      <c r="S40986" t="s">
        <v>41</v>
      </c>
      <c r="T40986" t="s">
        <v>120447</v>
      </c>
      <c r="U40986" t="s">
        <v>120447</v>
      </c>
      <c r="V40986">
        <v>0</v>
      </c>
      <c r="W40986">
        <v>0</v>
      </c>
      <c r="X40986">
        <v>0</v>
      </c>
      <c r="Y40986">
        <v>0</v>
      </c>
      <c r="Z40986">
        <v>0</v>
      </c>
      <c r="AA40986">
        <v>0</v>
      </c>
      <c r="AB40986">
        <v>1</v>
      </c>
      <c r="AC40986">
        <v>0</v>
      </c>
      <c r="AD40986">
        <v>0</v>
      </c>
    </row>
    <row r="40987" spans="1:30" hidden="1" x14ac:dyDescent="0.3">
      <c r="A40987" t="s">
        <v>120451</v>
      </c>
      <c r="B40987" t="s">
        <v>120452</v>
      </c>
      <c r="C40987" t="s">
        <v>32</v>
      </c>
      <c r="D40987" t="s">
        <v>50</v>
      </c>
      <c r="E40987" t="s">
        <v>2980</v>
      </c>
      <c r="F40987">
        <v>4500000</v>
      </c>
      <c r="G40987" t="s">
        <v>120451</v>
      </c>
      <c r="H40987" t="s">
        <v>120453</v>
      </c>
      <c r="I40987" t="s">
        <v>120454</v>
      </c>
      <c r="J40987" t="s">
        <v>120455</v>
      </c>
      <c r="K40987" t="s">
        <v>37</v>
      </c>
      <c r="L40987" t="s">
        <v>53</v>
      </c>
      <c r="M40987" t="s">
        <v>54</v>
      </c>
      <c r="N40987" t="s">
        <v>95</v>
      </c>
      <c r="O40987" t="s">
        <v>96</v>
      </c>
      <c r="P40987" s="1">
        <v>40186</v>
      </c>
      <c r="Q40987" t="s">
        <v>53</v>
      </c>
      <c r="R40987" t="s">
        <v>56</v>
      </c>
      <c r="S40987" t="s">
        <v>41</v>
      </c>
      <c r="T40987" t="s">
        <v>120455</v>
      </c>
      <c r="U40987" t="s">
        <v>120455</v>
      </c>
      <c r="V40987">
        <v>0</v>
      </c>
      <c r="W40987">
        <v>0</v>
      </c>
      <c r="X40987">
        <v>0</v>
      </c>
      <c r="Y40987">
        <v>0</v>
      </c>
      <c r="Z40987">
        <v>0</v>
      </c>
      <c r="AA40987">
        <v>0</v>
      </c>
      <c r="AB40987">
        <v>0</v>
      </c>
      <c r="AC40987">
        <v>1</v>
      </c>
      <c r="AD40987">
        <v>0</v>
      </c>
    </row>
    <row r="40988" spans="1:30" hidden="1" x14ac:dyDescent="0.3">
      <c r="A40988" t="s">
        <v>120456</v>
      </c>
      <c r="B40988" t="s">
        <v>120457</v>
      </c>
      <c r="C40988" t="s">
        <v>32</v>
      </c>
      <c r="E40988" s="1">
        <v>40878</v>
      </c>
      <c r="F40988">
        <v>43043483</v>
      </c>
      <c r="G40988" t="s">
        <v>120456</v>
      </c>
      <c r="H40988" t="s">
        <v>120458</v>
      </c>
      <c r="I40988" t="s">
        <v>120459</v>
      </c>
      <c r="J40988" t="s">
        <v>120460</v>
      </c>
      <c r="K40988" t="s">
        <v>72</v>
      </c>
      <c r="L40988" t="s">
        <v>53</v>
      </c>
      <c r="M40988" t="s">
        <v>637</v>
      </c>
      <c r="N40988" t="s">
        <v>1506</v>
      </c>
      <c r="O40988" t="s">
        <v>23084</v>
      </c>
      <c r="P40988" s="1">
        <v>30317</v>
      </c>
      <c r="Q40988" t="s">
        <v>53</v>
      </c>
      <c r="R40988" t="s">
        <v>56</v>
      </c>
      <c r="S40988" t="s">
        <v>41</v>
      </c>
      <c r="T40988" t="s">
        <v>120461</v>
      </c>
      <c r="U40988" t="s">
        <v>120461</v>
      </c>
      <c r="V40988">
        <v>0</v>
      </c>
      <c r="W40988">
        <v>0</v>
      </c>
      <c r="X40988">
        <v>0</v>
      </c>
      <c r="Y40988">
        <v>0</v>
      </c>
      <c r="Z40988">
        <v>0</v>
      </c>
      <c r="AA40988">
        <v>0</v>
      </c>
      <c r="AB40988">
        <v>0</v>
      </c>
      <c r="AC40988">
        <v>1</v>
      </c>
      <c r="AD40988">
        <v>0</v>
      </c>
    </row>
    <row r="40989" spans="1:30" hidden="1" x14ac:dyDescent="0.3">
      <c r="A40989" t="s">
        <v>120462</v>
      </c>
      <c r="B40989" t="s">
        <v>120463</v>
      </c>
      <c r="C40989" t="s">
        <v>32</v>
      </c>
      <c r="E40989" t="s">
        <v>9897</v>
      </c>
      <c r="F40989">
        <v>30000000</v>
      </c>
      <c r="G40989" t="s">
        <v>120462</v>
      </c>
      <c r="H40989" t="s">
        <v>120464</v>
      </c>
      <c r="I40989" t="s">
        <v>120465</v>
      </c>
      <c r="J40989" t="s">
        <v>120466</v>
      </c>
      <c r="K40989" t="s">
        <v>72</v>
      </c>
      <c r="L40989" t="s">
        <v>53</v>
      </c>
      <c r="M40989" t="s">
        <v>747</v>
      </c>
      <c r="N40989" t="s">
        <v>748</v>
      </c>
      <c r="O40989" t="s">
        <v>989</v>
      </c>
      <c r="P40989" s="1">
        <v>31048</v>
      </c>
      <c r="Q40989" t="s">
        <v>53</v>
      </c>
      <c r="R40989" t="s">
        <v>56</v>
      </c>
      <c r="S40989" t="s">
        <v>41</v>
      </c>
      <c r="T40989" t="s">
        <v>120461</v>
      </c>
      <c r="U40989" t="s">
        <v>120461</v>
      </c>
      <c r="V40989">
        <v>0</v>
      </c>
      <c r="W40989">
        <v>0</v>
      </c>
      <c r="X40989">
        <v>0</v>
      </c>
      <c r="Y40989">
        <v>0</v>
      </c>
      <c r="Z40989">
        <v>0</v>
      </c>
      <c r="AA40989">
        <v>0</v>
      </c>
      <c r="AB40989">
        <v>0</v>
      </c>
      <c r="AC40989">
        <v>1</v>
      </c>
      <c r="AD40989">
        <v>0</v>
      </c>
    </row>
    <row r="40990" spans="1:30" hidden="1" x14ac:dyDescent="0.3">
      <c r="A40990" t="s">
        <v>120462</v>
      </c>
      <c r="B40990" t="s">
        <v>120467</v>
      </c>
      <c r="C40990" t="s">
        <v>32</v>
      </c>
      <c r="E40990" t="s">
        <v>1881</v>
      </c>
      <c r="F40990">
        <v>3010002</v>
      </c>
      <c r="G40990" t="s">
        <v>120462</v>
      </c>
      <c r="H40990" t="s">
        <v>120464</v>
      </c>
      <c r="I40990" t="s">
        <v>120465</v>
      </c>
      <c r="J40990" t="s">
        <v>120466</v>
      </c>
      <c r="K40990" t="s">
        <v>72</v>
      </c>
      <c r="L40990" t="s">
        <v>53</v>
      </c>
      <c r="M40990" t="s">
        <v>747</v>
      </c>
      <c r="N40990" t="s">
        <v>748</v>
      </c>
      <c r="O40990" t="s">
        <v>989</v>
      </c>
      <c r="P40990" s="1">
        <v>31048</v>
      </c>
      <c r="Q40990" t="s">
        <v>53</v>
      </c>
      <c r="R40990" t="s">
        <v>56</v>
      </c>
      <c r="S40990" t="s">
        <v>41</v>
      </c>
      <c r="T40990" t="s">
        <v>120461</v>
      </c>
      <c r="U40990" t="s">
        <v>120461</v>
      </c>
      <c r="V40990">
        <v>0</v>
      </c>
      <c r="W40990">
        <v>0</v>
      </c>
      <c r="X40990">
        <v>0</v>
      </c>
      <c r="Y40990">
        <v>0</v>
      </c>
      <c r="Z40990">
        <v>0</v>
      </c>
      <c r="AA40990">
        <v>0</v>
      </c>
      <c r="AB40990">
        <v>0</v>
      </c>
      <c r="AC40990">
        <v>1</v>
      </c>
      <c r="AD40990">
        <v>0</v>
      </c>
    </row>
    <row r="40991" spans="1:30" hidden="1" x14ac:dyDescent="0.3">
      <c r="A40991" t="s">
        <v>120468</v>
      </c>
      <c r="B40991" t="s">
        <v>120469</v>
      </c>
      <c r="C40991" t="s">
        <v>32</v>
      </c>
      <c r="D40991" t="s">
        <v>50</v>
      </c>
      <c r="E40991" s="1">
        <v>40516</v>
      </c>
      <c r="F40991">
        <v>1000000</v>
      </c>
      <c r="G40991" t="s">
        <v>120468</v>
      </c>
      <c r="H40991" t="s">
        <v>120470</v>
      </c>
      <c r="I40991" t="s">
        <v>120471</v>
      </c>
      <c r="J40991" t="s">
        <v>120472</v>
      </c>
      <c r="K40991" t="s">
        <v>72</v>
      </c>
      <c r="L40991" t="s">
        <v>53</v>
      </c>
      <c r="M40991" t="s">
        <v>732</v>
      </c>
      <c r="N40991" t="s">
        <v>102</v>
      </c>
      <c r="O40991" t="s">
        <v>9465</v>
      </c>
      <c r="P40991" s="1">
        <v>39814</v>
      </c>
      <c r="Q40991" t="s">
        <v>53</v>
      </c>
      <c r="R40991" t="s">
        <v>56</v>
      </c>
      <c r="S40991" t="s">
        <v>41</v>
      </c>
      <c r="T40991" t="s">
        <v>120461</v>
      </c>
      <c r="U40991" t="s">
        <v>120461</v>
      </c>
      <c r="V40991">
        <v>0</v>
      </c>
      <c r="W40991">
        <v>0</v>
      </c>
      <c r="X40991">
        <v>0</v>
      </c>
      <c r="Y40991">
        <v>0</v>
      </c>
      <c r="Z40991">
        <v>0</v>
      </c>
      <c r="AA40991">
        <v>0</v>
      </c>
      <c r="AB40991">
        <v>0</v>
      </c>
      <c r="AC40991">
        <v>1</v>
      </c>
      <c r="AD40991">
        <v>0</v>
      </c>
    </row>
    <row r="40992" spans="1:30" hidden="1" x14ac:dyDescent="0.3">
      <c r="A40992" t="s">
        <v>120468</v>
      </c>
      <c r="B40992" t="s">
        <v>120473</v>
      </c>
      <c r="C40992" t="s">
        <v>32</v>
      </c>
      <c r="D40992" t="s">
        <v>33</v>
      </c>
      <c r="E40992" s="1">
        <v>40727</v>
      </c>
      <c r="F40992">
        <v>1100000</v>
      </c>
      <c r="G40992" t="s">
        <v>120468</v>
      </c>
      <c r="H40992" t="s">
        <v>120470</v>
      </c>
      <c r="I40992" t="s">
        <v>120471</v>
      </c>
      <c r="J40992" t="s">
        <v>120472</v>
      </c>
      <c r="K40992" t="s">
        <v>72</v>
      </c>
      <c r="L40992" t="s">
        <v>53</v>
      </c>
      <c r="M40992" t="s">
        <v>732</v>
      </c>
      <c r="N40992" t="s">
        <v>102</v>
      </c>
      <c r="O40992" t="s">
        <v>9465</v>
      </c>
      <c r="P40992" s="1">
        <v>39814</v>
      </c>
      <c r="Q40992" t="s">
        <v>53</v>
      </c>
      <c r="R40992" t="s">
        <v>56</v>
      </c>
      <c r="S40992" t="s">
        <v>41</v>
      </c>
      <c r="T40992" t="s">
        <v>120461</v>
      </c>
      <c r="U40992" t="s">
        <v>120461</v>
      </c>
      <c r="V40992">
        <v>0</v>
      </c>
      <c r="W40992">
        <v>0</v>
      </c>
      <c r="X40992">
        <v>0</v>
      </c>
      <c r="Y40992">
        <v>0</v>
      </c>
      <c r="Z40992">
        <v>0</v>
      </c>
      <c r="AA40992">
        <v>0</v>
      </c>
      <c r="AB40992">
        <v>0</v>
      </c>
      <c r="AC40992">
        <v>1</v>
      </c>
      <c r="AD40992">
        <v>0</v>
      </c>
    </row>
    <row r="40993" spans="1:30" hidden="1" x14ac:dyDescent="0.3">
      <c r="A40993" t="s">
        <v>120474</v>
      </c>
      <c r="B40993" t="s">
        <v>120475</v>
      </c>
      <c r="C40993" t="s">
        <v>32</v>
      </c>
      <c r="D40993" t="s">
        <v>33</v>
      </c>
      <c r="E40993" t="s">
        <v>7406</v>
      </c>
      <c r="F40993">
        <v>5735000</v>
      </c>
      <c r="G40993" t="s">
        <v>120474</v>
      </c>
      <c r="H40993" t="s">
        <v>120476</v>
      </c>
      <c r="I40993" t="s">
        <v>120477</v>
      </c>
      <c r="J40993" t="s">
        <v>120478</v>
      </c>
      <c r="K40993" t="s">
        <v>37</v>
      </c>
      <c r="L40993" t="s">
        <v>53</v>
      </c>
      <c r="M40993" t="s">
        <v>54</v>
      </c>
      <c r="N40993" t="s">
        <v>95</v>
      </c>
      <c r="O40993" t="s">
        <v>1662</v>
      </c>
      <c r="P40993" t="s">
        <v>22807</v>
      </c>
      <c r="Q40993" t="s">
        <v>53</v>
      </c>
      <c r="R40993" t="s">
        <v>56</v>
      </c>
      <c r="S40993" t="s">
        <v>41</v>
      </c>
      <c r="T40993" t="s">
        <v>120479</v>
      </c>
      <c r="U40993" t="s">
        <v>120479</v>
      </c>
      <c r="V40993">
        <v>0</v>
      </c>
      <c r="W40993">
        <v>0</v>
      </c>
      <c r="X40993">
        <v>0</v>
      </c>
      <c r="Y40993">
        <v>1</v>
      </c>
      <c r="Z40993">
        <v>0</v>
      </c>
      <c r="AA40993">
        <v>0</v>
      </c>
      <c r="AB40993">
        <v>0</v>
      </c>
      <c r="AC40993">
        <v>0</v>
      </c>
      <c r="AD40993">
        <v>0</v>
      </c>
    </row>
    <row r="40994" spans="1:30" hidden="1" x14ac:dyDescent="0.3">
      <c r="A40994" t="s">
        <v>120474</v>
      </c>
      <c r="B40994" t="s">
        <v>120480</v>
      </c>
      <c r="C40994" t="s">
        <v>32</v>
      </c>
      <c r="D40994" t="s">
        <v>50</v>
      </c>
      <c r="E40994" t="s">
        <v>1581</v>
      </c>
      <c r="F40994">
        <v>1500000</v>
      </c>
      <c r="G40994" t="s">
        <v>120474</v>
      </c>
      <c r="H40994" t="s">
        <v>120476</v>
      </c>
      <c r="I40994" t="s">
        <v>120477</v>
      </c>
      <c r="J40994" t="s">
        <v>120478</v>
      </c>
      <c r="K40994" t="s">
        <v>37</v>
      </c>
      <c r="L40994" t="s">
        <v>53</v>
      </c>
      <c r="M40994" t="s">
        <v>54</v>
      </c>
      <c r="N40994" t="s">
        <v>95</v>
      </c>
      <c r="O40994" t="s">
        <v>1662</v>
      </c>
      <c r="P40994" t="s">
        <v>22807</v>
      </c>
      <c r="Q40994" t="s">
        <v>53</v>
      </c>
      <c r="R40994" t="s">
        <v>56</v>
      </c>
      <c r="S40994" t="s">
        <v>41</v>
      </c>
      <c r="T40994" t="s">
        <v>120479</v>
      </c>
      <c r="U40994" t="s">
        <v>120479</v>
      </c>
      <c r="V40994">
        <v>0</v>
      </c>
      <c r="W40994">
        <v>0</v>
      </c>
      <c r="X40994">
        <v>0</v>
      </c>
      <c r="Y40994">
        <v>1</v>
      </c>
      <c r="Z40994">
        <v>0</v>
      </c>
      <c r="AA40994">
        <v>0</v>
      </c>
      <c r="AB40994">
        <v>0</v>
      </c>
      <c r="AC40994">
        <v>0</v>
      </c>
      <c r="AD40994">
        <v>0</v>
      </c>
    </row>
    <row r="40995" spans="1:30" hidden="1" x14ac:dyDescent="0.3">
      <c r="A40995" t="s">
        <v>120481</v>
      </c>
      <c r="B40995" t="s">
        <v>120482</v>
      </c>
      <c r="C40995" t="s">
        <v>32</v>
      </c>
      <c r="E40995" s="1">
        <v>41649</v>
      </c>
      <c r="F40995">
        <v>10000</v>
      </c>
      <c r="G40995" t="s">
        <v>120481</v>
      </c>
      <c r="H40995" t="s">
        <v>120483</v>
      </c>
      <c r="I40995" t="s">
        <v>120484</v>
      </c>
      <c r="J40995" t="s">
        <v>120485</v>
      </c>
      <c r="K40995" t="s">
        <v>37</v>
      </c>
      <c r="L40995" t="s">
        <v>230</v>
      </c>
      <c r="M40995" t="s">
        <v>231</v>
      </c>
      <c r="N40995" t="s">
        <v>232</v>
      </c>
      <c r="O40995" t="s">
        <v>232</v>
      </c>
      <c r="Q40995" t="s">
        <v>230</v>
      </c>
      <c r="R40995" t="s">
        <v>233</v>
      </c>
      <c r="S40995" t="s">
        <v>41</v>
      </c>
      <c r="T40995" t="s">
        <v>120479</v>
      </c>
      <c r="U40995" t="s">
        <v>120479</v>
      </c>
      <c r="V40995">
        <v>0</v>
      </c>
      <c r="W40995">
        <v>0</v>
      </c>
      <c r="X40995">
        <v>0</v>
      </c>
      <c r="Y40995">
        <v>1</v>
      </c>
      <c r="Z40995">
        <v>0</v>
      </c>
      <c r="AA40995">
        <v>0</v>
      </c>
      <c r="AB40995">
        <v>0</v>
      </c>
      <c r="AC40995">
        <v>0</v>
      </c>
      <c r="AD40995">
        <v>0</v>
      </c>
    </row>
    <row r="40996" spans="1:30" hidden="1" x14ac:dyDescent="0.3">
      <c r="A40996" t="s">
        <v>120486</v>
      </c>
      <c r="B40996" t="s">
        <v>120487</v>
      </c>
      <c r="C40996" t="s">
        <v>32</v>
      </c>
      <c r="D40996" t="s">
        <v>33</v>
      </c>
      <c r="E40996" s="1">
        <v>39703</v>
      </c>
      <c r="F40996">
        <v>8000000</v>
      </c>
      <c r="G40996" t="s">
        <v>120486</v>
      </c>
      <c r="H40996" t="s">
        <v>111240</v>
      </c>
      <c r="I40996" t="s">
        <v>120488</v>
      </c>
      <c r="J40996" t="s">
        <v>120489</v>
      </c>
      <c r="K40996" t="s">
        <v>72</v>
      </c>
      <c r="L40996" t="s">
        <v>53</v>
      </c>
      <c r="M40996" t="s">
        <v>54</v>
      </c>
      <c r="N40996" t="s">
        <v>95</v>
      </c>
      <c r="O40996" t="s">
        <v>96</v>
      </c>
      <c r="P40996" s="1">
        <v>39087</v>
      </c>
      <c r="Q40996" t="s">
        <v>53</v>
      </c>
      <c r="R40996" t="s">
        <v>56</v>
      </c>
      <c r="S40996" t="s">
        <v>41</v>
      </c>
      <c r="T40996" t="s">
        <v>120490</v>
      </c>
      <c r="U40996" t="s">
        <v>120490</v>
      </c>
      <c r="V40996">
        <v>0</v>
      </c>
      <c r="W40996">
        <v>0</v>
      </c>
      <c r="X40996">
        <v>0</v>
      </c>
      <c r="Y40996">
        <v>0</v>
      </c>
      <c r="Z40996">
        <v>0</v>
      </c>
      <c r="AA40996">
        <v>0</v>
      </c>
      <c r="AB40996">
        <v>0</v>
      </c>
      <c r="AC40996">
        <v>1</v>
      </c>
      <c r="AD40996">
        <v>0</v>
      </c>
    </row>
    <row r="40997" spans="1:30" hidden="1" x14ac:dyDescent="0.3">
      <c r="A40997" t="s">
        <v>120486</v>
      </c>
      <c r="B40997" t="s">
        <v>120491</v>
      </c>
      <c r="C40997" t="s">
        <v>32</v>
      </c>
      <c r="D40997" t="s">
        <v>50</v>
      </c>
      <c r="E40997" s="1">
        <v>39083</v>
      </c>
      <c r="F40997">
        <v>5500000</v>
      </c>
      <c r="G40997" t="s">
        <v>120486</v>
      </c>
      <c r="H40997" t="s">
        <v>111240</v>
      </c>
      <c r="I40997" t="s">
        <v>120488</v>
      </c>
      <c r="J40997" t="s">
        <v>120489</v>
      </c>
      <c r="K40997" t="s">
        <v>72</v>
      </c>
      <c r="L40997" t="s">
        <v>53</v>
      </c>
      <c r="M40997" t="s">
        <v>54</v>
      </c>
      <c r="N40997" t="s">
        <v>95</v>
      </c>
      <c r="O40997" t="s">
        <v>96</v>
      </c>
      <c r="P40997" s="1">
        <v>39087</v>
      </c>
      <c r="Q40997" t="s">
        <v>53</v>
      </c>
      <c r="R40997" t="s">
        <v>56</v>
      </c>
      <c r="S40997" t="s">
        <v>41</v>
      </c>
      <c r="T40997" t="s">
        <v>120490</v>
      </c>
      <c r="U40997" t="s">
        <v>120490</v>
      </c>
      <c r="V40997">
        <v>0</v>
      </c>
      <c r="W40997">
        <v>0</v>
      </c>
      <c r="X40997">
        <v>0</v>
      </c>
      <c r="Y40997">
        <v>0</v>
      </c>
      <c r="Z40997">
        <v>0</v>
      </c>
      <c r="AA40997">
        <v>0</v>
      </c>
      <c r="AB40997">
        <v>0</v>
      </c>
      <c r="AC40997">
        <v>1</v>
      </c>
      <c r="AD40997">
        <v>0</v>
      </c>
    </row>
    <row r="40998" spans="1:30" hidden="1" x14ac:dyDescent="0.3">
      <c r="A40998" t="s">
        <v>120492</v>
      </c>
      <c r="B40998" t="s">
        <v>120493</v>
      </c>
      <c r="C40998" t="s">
        <v>32</v>
      </c>
      <c r="D40998" t="s">
        <v>33</v>
      </c>
      <c r="E40998" s="1">
        <v>38879</v>
      </c>
      <c r="F40998">
        <v>15000000</v>
      </c>
      <c r="G40998" t="s">
        <v>120492</v>
      </c>
      <c r="H40998" t="s">
        <v>120494</v>
      </c>
      <c r="I40998" t="s">
        <v>120495</v>
      </c>
      <c r="J40998" t="s">
        <v>120496</v>
      </c>
      <c r="K40998" t="s">
        <v>37</v>
      </c>
      <c r="L40998" t="s">
        <v>53</v>
      </c>
      <c r="M40998" t="s">
        <v>54</v>
      </c>
      <c r="N40998" t="s">
        <v>95</v>
      </c>
      <c r="O40998" t="s">
        <v>1074</v>
      </c>
      <c r="P40998" s="1">
        <v>37262</v>
      </c>
      <c r="Q40998" t="s">
        <v>53</v>
      </c>
      <c r="R40998" t="s">
        <v>56</v>
      </c>
      <c r="S40998" t="s">
        <v>41</v>
      </c>
      <c r="T40998" t="s">
        <v>120490</v>
      </c>
      <c r="U40998" t="s">
        <v>120490</v>
      </c>
      <c r="V40998">
        <v>0</v>
      </c>
      <c r="W40998">
        <v>0</v>
      </c>
      <c r="X40998">
        <v>0</v>
      </c>
      <c r="Y40998">
        <v>0</v>
      </c>
      <c r="Z40998">
        <v>0</v>
      </c>
      <c r="AA40998">
        <v>0</v>
      </c>
      <c r="AB40998">
        <v>0</v>
      </c>
      <c r="AC40998">
        <v>1</v>
      </c>
      <c r="AD40998">
        <v>0</v>
      </c>
    </row>
    <row r="40999" spans="1:30" hidden="1" x14ac:dyDescent="0.3">
      <c r="A40999" t="s">
        <v>120497</v>
      </c>
      <c r="B40999" t="s">
        <v>120498</v>
      </c>
      <c r="C40999" t="s">
        <v>32</v>
      </c>
      <c r="D40999" t="s">
        <v>50</v>
      </c>
      <c r="E40999" s="1">
        <v>40552</v>
      </c>
      <c r="F40999">
        <v>1000000</v>
      </c>
      <c r="G40999" t="s">
        <v>120497</v>
      </c>
      <c r="H40999" t="s">
        <v>120499</v>
      </c>
      <c r="I40999" t="s">
        <v>120500</v>
      </c>
      <c r="J40999" t="s">
        <v>120501</v>
      </c>
      <c r="K40999" t="s">
        <v>37</v>
      </c>
      <c r="L40999" t="s">
        <v>4410</v>
      </c>
      <c r="N40999" t="s">
        <v>4419</v>
      </c>
      <c r="O40999" t="s">
        <v>4419</v>
      </c>
      <c r="P40999" s="1">
        <v>40544</v>
      </c>
      <c r="Q40999" t="s">
        <v>4410</v>
      </c>
      <c r="R40999" t="s">
        <v>4413</v>
      </c>
      <c r="S40999" t="s">
        <v>41</v>
      </c>
      <c r="T40999" t="s">
        <v>120490</v>
      </c>
      <c r="U40999" t="s">
        <v>120490</v>
      </c>
      <c r="V40999">
        <v>0</v>
      </c>
      <c r="W40999">
        <v>0</v>
      </c>
      <c r="X40999">
        <v>0</v>
      </c>
      <c r="Y40999">
        <v>0</v>
      </c>
      <c r="Z40999">
        <v>0</v>
      </c>
      <c r="AA40999">
        <v>0</v>
      </c>
      <c r="AB40999">
        <v>0</v>
      </c>
      <c r="AC40999">
        <v>1</v>
      </c>
      <c r="AD40999">
        <v>0</v>
      </c>
    </row>
    <row r="41000" spans="1:30" hidden="1" x14ac:dyDescent="0.3">
      <c r="A41000" t="s">
        <v>120502</v>
      </c>
      <c r="B41000" t="s">
        <v>120503</v>
      </c>
      <c r="C41000" t="s">
        <v>32</v>
      </c>
      <c r="D41000" t="s">
        <v>50</v>
      </c>
      <c r="E41000" t="s">
        <v>69807</v>
      </c>
      <c r="F41000">
        <v>5745869</v>
      </c>
      <c r="G41000" t="s">
        <v>120502</v>
      </c>
      <c r="H41000" t="s">
        <v>120504</v>
      </c>
      <c r="I41000" t="s">
        <v>120505</v>
      </c>
      <c r="J41000" t="s">
        <v>120506</v>
      </c>
      <c r="K41000" t="s">
        <v>37</v>
      </c>
      <c r="L41000" t="s">
        <v>53</v>
      </c>
      <c r="M41000" t="s">
        <v>123</v>
      </c>
      <c r="N41000" t="s">
        <v>923</v>
      </c>
      <c r="O41000" t="s">
        <v>923</v>
      </c>
      <c r="P41000" s="1">
        <v>40911</v>
      </c>
      <c r="Q41000" t="s">
        <v>53</v>
      </c>
      <c r="R41000" t="s">
        <v>56</v>
      </c>
      <c r="S41000" t="s">
        <v>41</v>
      </c>
      <c r="T41000" t="s">
        <v>120507</v>
      </c>
      <c r="U41000" t="s">
        <v>120507</v>
      </c>
      <c r="V41000">
        <v>0</v>
      </c>
      <c r="W41000">
        <v>0</v>
      </c>
      <c r="X41000">
        <v>0</v>
      </c>
      <c r="Y41000">
        <v>0</v>
      </c>
      <c r="Z41000">
        <v>1</v>
      </c>
      <c r="AA41000">
        <v>0</v>
      </c>
      <c r="AB41000">
        <v>0</v>
      </c>
      <c r="AC41000">
        <v>0</v>
      </c>
      <c r="AD41000">
        <v>0</v>
      </c>
    </row>
    <row r="41001" spans="1:30" hidden="1" x14ac:dyDescent="0.3">
      <c r="A41001" t="s">
        <v>120508</v>
      </c>
      <c r="B41001" t="s">
        <v>120509</v>
      </c>
      <c r="C41001" t="s">
        <v>32</v>
      </c>
      <c r="E41001" t="s">
        <v>33432</v>
      </c>
      <c r="F41001">
        <v>10000000</v>
      </c>
      <c r="G41001" t="s">
        <v>120508</v>
      </c>
      <c r="H41001" t="s">
        <v>120510</v>
      </c>
      <c r="J41001" t="s">
        <v>120511</v>
      </c>
      <c r="K41001" t="s">
        <v>37</v>
      </c>
      <c r="L41001" t="s">
        <v>53</v>
      </c>
      <c r="M41001" t="s">
        <v>652</v>
      </c>
      <c r="N41001" t="s">
        <v>653</v>
      </c>
      <c r="O41001" t="s">
        <v>653</v>
      </c>
      <c r="Q41001" t="s">
        <v>53</v>
      </c>
      <c r="R41001" t="s">
        <v>56</v>
      </c>
      <c r="S41001" t="s">
        <v>41</v>
      </c>
      <c r="T41001" t="s">
        <v>120507</v>
      </c>
      <c r="U41001" t="s">
        <v>120507</v>
      </c>
      <c r="V41001">
        <v>0</v>
      </c>
      <c r="W41001">
        <v>0</v>
      </c>
      <c r="X41001">
        <v>0</v>
      </c>
      <c r="Y41001">
        <v>0</v>
      </c>
      <c r="Z41001">
        <v>1</v>
      </c>
      <c r="AA41001">
        <v>0</v>
      </c>
      <c r="AB41001">
        <v>0</v>
      </c>
      <c r="AC41001">
        <v>0</v>
      </c>
      <c r="AD41001">
        <v>0</v>
      </c>
    </row>
    <row r="41002" spans="1:30" hidden="1" x14ac:dyDescent="0.3">
      <c r="A41002" t="s">
        <v>120512</v>
      </c>
      <c r="B41002" t="s">
        <v>120513</v>
      </c>
      <c r="C41002" t="s">
        <v>32</v>
      </c>
      <c r="E41002" s="1">
        <v>39457</v>
      </c>
      <c r="F41002">
        <v>8157678</v>
      </c>
      <c r="G41002" t="s">
        <v>120512</v>
      </c>
      <c r="H41002" t="s">
        <v>120514</v>
      </c>
      <c r="J41002" t="s">
        <v>120515</v>
      </c>
      <c r="K41002" t="s">
        <v>37</v>
      </c>
      <c r="L41002" t="s">
        <v>53</v>
      </c>
      <c r="M41002" t="s">
        <v>73</v>
      </c>
      <c r="N41002" t="s">
        <v>74</v>
      </c>
      <c r="O41002" t="s">
        <v>75</v>
      </c>
      <c r="Q41002" t="s">
        <v>53</v>
      </c>
      <c r="R41002" t="s">
        <v>56</v>
      </c>
      <c r="S41002" t="s">
        <v>41</v>
      </c>
      <c r="T41002" t="s">
        <v>120516</v>
      </c>
      <c r="U41002" t="s">
        <v>120516</v>
      </c>
      <c r="V41002">
        <v>0</v>
      </c>
      <c r="W41002">
        <v>0</v>
      </c>
      <c r="X41002">
        <v>0</v>
      </c>
      <c r="Y41002">
        <v>1</v>
      </c>
      <c r="Z41002">
        <v>0</v>
      </c>
      <c r="AA41002">
        <v>0</v>
      </c>
      <c r="AB41002">
        <v>0</v>
      </c>
      <c r="AC41002">
        <v>0</v>
      </c>
      <c r="AD41002">
        <v>0</v>
      </c>
    </row>
    <row r="41003" spans="1:30" hidden="1" x14ac:dyDescent="0.3">
      <c r="A41003" t="s">
        <v>120517</v>
      </c>
      <c r="B41003" t="s">
        <v>120518</v>
      </c>
      <c r="C41003" t="s">
        <v>32</v>
      </c>
      <c r="E41003" t="s">
        <v>1901</v>
      </c>
      <c r="F41003">
        <v>2296000</v>
      </c>
      <c r="G41003" t="s">
        <v>120517</v>
      </c>
      <c r="H41003" t="s">
        <v>120519</v>
      </c>
      <c r="I41003" t="s">
        <v>120520</v>
      </c>
      <c r="J41003" t="s">
        <v>120521</v>
      </c>
      <c r="K41003" t="s">
        <v>37</v>
      </c>
      <c r="L41003" t="s">
        <v>53</v>
      </c>
      <c r="M41003" t="s">
        <v>73</v>
      </c>
      <c r="N41003" t="s">
        <v>74</v>
      </c>
      <c r="O41003" t="s">
        <v>105989</v>
      </c>
      <c r="P41003" s="1">
        <v>30682</v>
      </c>
      <c r="Q41003" t="s">
        <v>53</v>
      </c>
      <c r="R41003" t="s">
        <v>56</v>
      </c>
      <c r="S41003" t="s">
        <v>41</v>
      </c>
      <c r="T41003" t="s">
        <v>120516</v>
      </c>
      <c r="U41003" t="s">
        <v>120516</v>
      </c>
      <c r="V41003">
        <v>0</v>
      </c>
      <c r="W41003">
        <v>0</v>
      </c>
      <c r="X41003">
        <v>0</v>
      </c>
      <c r="Y41003">
        <v>1</v>
      </c>
      <c r="Z41003">
        <v>0</v>
      </c>
      <c r="AA41003">
        <v>0</v>
      </c>
      <c r="AB41003">
        <v>0</v>
      </c>
      <c r="AC41003">
        <v>0</v>
      </c>
      <c r="AD41003">
        <v>0</v>
      </c>
    </row>
    <row r="41004" spans="1:30" hidden="1" x14ac:dyDescent="0.3">
      <c r="A41004" t="s">
        <v>120522</v>
      </c>
      <c r="B41004" t="s">
        <v>120523</v>
      </c>
      <c r="C41004" t="s">
        <v>32</v>
      </c>
      <c r="D41004" t="s">
        <v>139</v>
      </c>
      <c r="E41004" s="1">
        <v>38718</v>
      </c>
      <c r="F41004">
        <v>4200000</v>
      </c>
      <c r="G41004" t="s">
        <v>120522</v>
      </c>
      <c r="H41004" t="s">
        <v>120524</v>
      </c>
      <c r="I41004" t="s">
        <v>120525</v>
      </c>
      <c r="J41004" t="s">
        <v>120526</v>
      </c>
      <c r="K41004" t="s">
        <v>37</v>
      </c>
      <c r="L41004" t="s">
        <v>53</v>
      </c>
      <c r="M41004" t="s">
        <v>54</v>
      </c>
      <c r="N41004" t="s">
        <v>95</v>
      </c>
      <c r="O41004" t="s">
        <v>616</v>
      </c>
      <c r="P41004" s="1">
        <v>35431</v>
      </c>
      <c r="Q41004" t="s">
        <v>53</v>
      </c>
      <c r="R41004" t="s">
        <v>56</v>
      </c>
      <c r="S41004" t="s">
        <v>41</v>
      </c>
      <c r="T41004" t="s">
        <v>120527</v>
      </c>
      <c r="U41004" t="s">
        <v>120527</v>
      </c>
      <c r="V41004">
        <v>0</v>
      </c>
      <c r="W41004">
        <v>0</v>
      </c>
      <c r="X41004">
        <v>0</v>
      </c>
      <c r="Y41004">
        <v>0</v>
      </c>
      <c r="Z41004">
        <v>0</v>
      </c>
      <c r="AA41004">
        <v>0</v>
      </c>
      <c r="AB41004">
        <v>0</v>
      </c>
      <c r="AC41004">
        <v>1</v>
      </c>
      <c r="AD41004">
        <v>0</v>
      </c>
    </row>
    <row r="41005" spans="1:30" hidden="1" x14ac:dyDescent="0.3">
      <c r="A41005" t="s">
        <v>120522</v>
      </c>
      <c r="B41005" t="s">
        <v>120528</v>
      </c>
      <c r="C41005" t="s">
        <v>32</v>
      </c>
      <c r="D41005" t="s">
        <v>322</v>
      </c>
      <c r="E41005" s="1">
        <v>39454</v>
      </c>
      <c r="F41005">
        <v>6500000</v>
      </c>
      <c r="G41005" t="s">
        <v>120522</v>
      </c>
      <c r="H41005" t="s">
        <v>120524</v>
      </c>
      <c r="I41005" t="s">
        <v>120525</v>
      </c>
      <c r="J41005" t="s">
        <v>120526</v>
      </c>
      <c r="K41005" t="s">
        <v>37</v>
      </c>
      <c r="L41005" t="s">
        <v>53</v>
      </c>
      <c r="M41005" t="s">
        <v>54</v>
      </c>
      <c r="N41005" t="s">
        <v>95</v>
      </c>
      <c r="O41005" t="s">
        <v>616</v>
      </c>
      <c r="P41005" s="1">
        <v>35431</v>
      </c>
      <c r="Q41005" t="s">
        <v>53</v>
      </c>
      <c r="R41005" t="s">
        <v>56</v>
      </c>
      <c r="S41005" t="s">
        <v>41</v>
      </c>
      <c r="T41005" t="s">
        <v>120527</v>
      </c>
      <c r="U41005" t="s">
        <v>120527</v>
      </c>
      <c r="V41005">
        <v>0</v>
      </c>
      <c r="W41005">
        <v>0</v>
      </c>
      <c r="X41005">
        <v>0</v>
      </c>
      <c r="Y41005">
        <v>0</v>
      </c>
      <c r="Z41005">
        <v>0</v>
      </c>
      <c r="AA41005">
        <v>0</v>
      </c>
      <c r="AB41005">
        <v>0</v>
      </c>
      <c r="AC41005">
        <v>1</v>
      </c>
      <c r="AD41005">
        <v>0</v>
      </c>
    </row>
    <row r="41006" spans="1:30" hidden="1" x14ac:dyDescent="0.3">
      <c r="A41006" t="s">
        <v>120522</v>
      </c>
      <c r="B41006" t="s">
        <v>120529</v>
      </c>
      <c r="C41006" t="s">
        <v>32</v>
      </c>
      <c r="D41006" t="s">
        <v>399</v>
      </c>
      <c r="E41006" s="1">
        <v>40187</v>
      </c>
      <c r="F41006">
        <v>4500000</v>
      </c>
      <c r="G41006" t="s">
        <v>120522</v>
      </c>
      <c r="H41006" t="s">
        <v>120524</v>
      </c>
      <c r="I41006" t="s">
        <v>120525</v>
      </c>
      <c r="J41006" t="s">
        <v>120526</v>
      </c>
      <c r="K41006" t="s">
        <v>37</v>
      </c>
      <c r="L41006" t="s">
        <v>53</v>
      </c>
      <c r="M41006" t="s">
        <v>54</v>
      </c>
      <c r="N41006" t="s">
        <v>95</v>
      </c>
      <c r="O41006" t="s">
        <v>616</v>
      </c>
      <c r="P41006" s="1">
        <v>35431</v>
      </c>
      <c r="Q41006" t="s">
        <v>53</v>
      </c>
      <c r="R41006" t="s">
        <v>56</v>
      </c>
      <c r="S41006" t="s">
        <v>41</v>
      </c>
      <c r="T41006" t="s">
        <v>120527</v>
      </c>
      <c r="U41006" t="s">
        <v>120527</v>
      </c>
      <c r="V41006">
        <v>0</v>
      </c>
      <c r="W41006">
        <v>0</v>
      </c>
      <c r="X41006">
        <v>0</v>
      </c>
      <c r="Y41006">
        <v>0</v>
      </c>
      <c r="Z41006">
        <v>0</v>
      </c>
      <c r="AA41006">
        <v>0</v>
      </c>
      <c r="AB41006">
        <v>0</v>
      </c>
      <c r="AC41006">
        <v>1</v>
      </c>
      <c r="AD41006">
        <v>0</v>
      </c>
    </row>
    <row r="41007" spans="1:30" hidden="1" x14ac:dyDescent="0.3">
      <c r="A41007" t="s">
        <v>120522</v>
      </c>
      <c r="B41007" t="s">
        <v>120530</v>
      </c>
      <c r="C41007" t="s">
        <v>32</v>
      </c>
      <c r="E41007" s="1">
        <v>40552</v>
      </c>
      <c r="F41007">
        <v>12500000</v>
      </c>
      <c r="G41007" t="s">
        <v>120522</v>
      </c>
      <c r="H41007" t="s">
        <v>120524</v>
      </c>
      <c r="I41007" t="s">
        <v>120525</v>
      </c>
      <c r="J41007" t="s">
        <v>120526</v>
      </c>
      <c r="K41007" t="s">
        <v>37</v>
      </c>
      <c r="L41007" t="s">
        <v>53</v>
      </c>
      <c r="M41007" t="s">
        <v>54</v>
      </c>
      <c r="N41007" t="s">
        <v>95</v>
      </c>
      <c r="O41007" t="s">
        <v>616</v>
      </c>
      <c r="P41007" s="1">
        <v>35431</v>
      </c>
      <c r="Q41007" t="s">
        <v>53</v>
      </c>
      <c r="R41007" t="s">
        <v>56</v>
      </c>
      <c r="S41007" t="s">
        <v>41</v>
      </c>
      <c r="T41007" t="s">
        <v>120527</v>
      </c>
      <c r="U41007" t="s">
        <v>120527</v>
      </c>
      <c r="V41007">
        <v>0</v>
      </c>
      <c r="W41007">
        <v>0</v>
      </c>
      <c r="X41007">
        <v>0</v>
      </c>
      <c r="Y41007">
        <v>0</v>
      </c>
      <c r="Z41007">
        <v>0</v>
      </c>
      <c r="AA41007">
        <v>0</v>
      </c>
      <c r="AB41007">
        <v>0</v>
      </c>
      <c r="AC41007">
        <v>1</v>
      </c>
      <c r="AD41007">
        <v>0</v>
      </c>
    </row>
    <row r="41008" spans="1:30" hidden="1" x14ac:dyDescent="0.3">
      <c r="A41008" t="s">
        <v>120522</v>
      </c>
      <c r="B41008" t="s">
        <v>120531</v>
      </c>
      <c r="C41008" t="s">
        <v>32</v>
      </c>
      <c r="E41008" s="1">
        <v>41283</v>
      </c>
      <c r="F41008">
        <v>1500000</v>
      </c>
      <c r="G41008" t="s">
        <v>120522</v>
      </c>
      <c r="H41008" t="s">
        <v>120524</v>
      </c>
      <c r="I41008" t="s">
        <v>120525</v>
      </c>
      <c r="J41008" t="s">
        <v>120526</v>
      </c>
      <c r="K41008" t="s">
        <v>37</v>
      </c>
      <c r="L41008" t="s">
        <v>53</v>
      </c>
      <c r="M41008" t="s">
        <v>54</v>
      </c>
      <c r="N41008" t="s">
        <v>95</v>
      </c>
      <c r="O41008" t="s">
        <v>616</v>
      </c>
      <c r="P41008" s="1">
        <v>35431</v>
      </c>
      <c r="Q41008" t="s">
        <v>53</v>
      </c>
      <c r="R41008" t="s">
        <v>56</v>
      </c>
      <c r="S41008" t="s">
        <v>41</v>
      </c>
      <c r="T41008" t="s">
        <v>120527</v>
      </c>
      <c r="U41008" t="s">
        <v>120527</v>
      </c>
      <c r="V41008">
        <v>0</v>
      </c>
      <c r="W41008">
        <v>0</v>
      </c>
      <c r="X41008">
        <v>0</v>
      </c>
      <c r="Y41008">
        <v>0</v>
      </c>
      <c r="Z41008">
        <v>0</v>
      </c>
      <c r="AA41008">
        <v>0</v>
      </c>
      <c r="AB41008">
        <v>0</v>
      </c>
      <c r="AC41008">
        <v>1</v>
      </c>
      <c r="AD41008">
        <v>0</v>
      </c>
    </row>
    <row r="41009" spans="1:30" hidden="1" x14ac:dyDescent="0.3">
      <c r="A41009" t="s">
        <v>120522</v>
      </c>
      <c r="B41009" t="s">
        <v>120532</v>
      </c>
      <c r="C41009" t="s">
        <v>32</v>
      </c>
      <c r="E41009" s="1">
        <v>41277</v>
      </c>
      <c r="F41009">
        <v>1000000</v>
      </c>
      <c r="G41009" t="s">
        <v>120522</v>
      </c>
      <c r="H41009" t="s">
        <v>120524</v>
      </c>
      <c r="I41009" t="s">
        <v>120525</v>
      </c>
      <c r="J41009" t="s">
        <v>120526</v>
      </c>
      <c r="K41009" t="s">
        <v>37</v>
      </c>
      <c r="L41009" t="s">
        <v>53</v>
      </c>
      <c r="M41009" t="s">
        <v>54</v>
      </c>
      <c r="N41009" t="s">
        <v>95</v>
      </c>
      <c r="O41009" t="s">
        <v>616</v>
      </c>
      <c r="P41009" s="1">
        <v>35431</v>
      </c>
      <c r="Q41009" t="s">
        <v>53</v>
      </c>
      <c r="R41009" t="s">
        <v>56</v>
      </c>
      <c r="S41009" t="s">
        <v>41</v>
      </c>
      <c r="T41009" t="s">
        <v>120527</v>
      </c>
      <c r="U41009" t="s">
        <v>120527</v>
      </c>
      <c r="V41009">
        <v>0</v>
      </c>
      <c r="W41009">
        <v>0</v>
      </c>
      <c r="X41009">
        <v>0</v>
      </c>
      <c r="Y41009">
        <v>0</v>
      </c>
      <c r="Z41009">
        <v>0</v>
      </c>
      <c r="AA41009">
        <v>0</v>
      </c>
      <c r="AB41009">
        <v>0</v>
      </c>
      <c r="AC41009">
        <v>1</v>
      </c>
      <c r="AD41009">
        <v>0</v>
      </c>
    </row>
    <row r="41010" spans="1:30" hidden="1" x14ac:dyDescent="0.3">
      <c r="A41010" t="s">
        <v>120522</v>
      </c>
      <c r="B41010" t="s">
        <v>120533</v>
      </c>
      <c r="C41010" t="s">
        <v>32</v>
      </c>
      <c r="E41010" s="1">
        <v>40911</v>
      </c>
      <c r="F41010">
        <v>1500000</v>
      </c>
      <c r="G41010" t="s">
        <v>120522</v>
      </c>
      <c r="H41010" t="s">
        <v>120524</v>
      </c>
      <c r="I41010" t="s">
        <v>120525</v>
      </c>
      <c r="J41010" t="s">
        <v>120526</v>
      </c>
      <c r="K41010" t="s">
        <v>37</v>
      </c>
      <c r="L41010" t="s">
        <v>53</v>
      </c>
      <c r="M41010" t="s">
        <v>54</v>
      </c>
      <c r="N41010" t="s">
        <v>95</v>
      </c>
      <c r="O41010" t="s">
        <v>616</v>
      </c>
      <c r="P41010" s="1">
        <v>35431</v>
      </c>
      <c r="Q41010" t="s">
        <v>53</v>
      </c>
      <c r="R41010" t="s">
        <v>56</v>
      </c>
      <c r="S41010" t="s">
        <v>41</v>
      </c>
      <c r="T41010" t="s">
        <v>120527</v>
      </c>
      <c r="U41010" t="s">
        <v>120527</v>
      </c>
      <c r="V41010">
        <v>0</v>
      </c>
      <c r="W41010">
        <v>0</v>
      </c>
      <c r="X41010">
        <v>0</v>
      </c>
      <c r="Y41010">
        <v>0</v>
      </c>
      <c r="Z41010">
        <v>0</v>
      </c>
      <c r="AA41010">
        <v>0</v>
      </c>
      <c r="AB41010">
        <v>0</v>
      </c>
      <c r="AC41010">
        <v>1</v>
      </c>
      <c r="AD41010">
        <v>0</v>
      </c>
    </row>
    <row r="41011" spans="1:30" hidden="1" x14ac:dyDescent="0.3">
      <c r="A41011" t="s">
        <v>120522</v>
      </c>
      <c r="B41011" t="s">
        <v>120534</v>
      </c>
      <c r="C41011" t="s">
        <v>32</v>
      </c>
      <c r="D41011" t="s">
        <v>33</v>
      </c>
      <c r="E41011" s="1">
        <v>36898</v>
      </c>
      <c r="F41011">
        <v>2600000</v>
      </c>
      <c r="G41011" t="s">
        <v>120522</v>
      </c>
      <c r="H41011" t="s">
        <v>120524</v>
      </c>
      <c r="I41011" t="s">
        <v>120525</v>
      </c>
      <c r="J41011" t="s">
        <v>120526</v>
      </c>
      <c r="K41011" t="s">
        <v>37</v>
      </c>
      <c r="L41011" t="s">
        <v>53</v>
      </c>
      <c r="M41011" t="s">
        <v>54</v>
      </c>
      <c r="N41011" t="s">
        <v>95</v>
      </c>
      <c r="O41011" t="s">
        <v>616</v>
      </c>
      <c r="P41011" s="1">
        <v>35431</v>
      </c>
      <c r="Q41011" t="s">
        <v>53</v>
      </c>
      <c r="R41011" t="s">
        <v>56</v>
      </c>
      <c r="S41011" t="s">
        <v>41</v>
      </c>
      <c r="T41011" t="s">
        <v>120527</v>
      </c>
      <c r="U41011" t="s">
        <v>120527</v>
      </c>
      <c r="V41011">
        <v>0</v>
      </c>
      <c r="W41011">
        <v>0</v>
      </c>
      <c r="X41011">
        <v>0</v>
      </c>
      <c r="Y41011">
        <v>0</v>
      </c>
      <c r="Z41011">
        <v>0</v>
      </c>
      <c r="AA41011">
        <v>0</v>
      </c>
      <c r="AB41011">
        <v>0</v>
      </c>
      <c r="AC41011">
        <v>1</v>
      </c>
      <c r="AD41011">
        <v>0</v>
      </c>
    </row>
    <row r="41012" spans="1:30" hidden="1" x14ac:dyDescent="0.3">
      <c r="A41012" t="s">
        <v>120522</v>
      </c>
      <c r="B41012" t="s">
        <v>120535</v>
      </c>
      <c r="C41012" t="s">
        <v>32</v>
      </c>
      <c r="D41012" t="s">
        <v>139</v>
      </c>
      <c r="E41012" s="1">
        <v>36903</v>
      </c>
      <c r="F41012">
        <v>15500000</v>
      </c>
      <c r="G41012" t="s">
        <v>120522</v>
      </c>
      <c r="H41012" t="s">
        <v>120524</v>
      </c>
      <c r="I41012" t="s">
        <v>120525</v>
      </c>
      <c r="J41012" t="s">
        <v>120526</v>
      </c>
      <c r="K41012" t="s">
        <v>37</v>
      </c>
      <c r="L41012" t="s">
        <v>53</v>
      </c>
      <c r="M41012" t="s">
        <v>54</v>
      </c>
      <c r="N41012" t="s">
        <v>95</v>
      </c>
      <c r="O41012" t="s">
        <v>616</v>
      </c>
      <c r="P41012" s="1">
        <v>35431</v>
      </c>
      <c r="Q41012" t="s">
        <v>53</v>
      </c>
      <c r="R41012" t="s">
        <v>56</v>
      </c>
      <c r="S41012" t="s">
        <v>41</v>
      </c>
      <c r="T41012" t="s">
        <v>120527</v>
      </c>
      <c r="U41012" t="s">
        <v>120527</v>
      </c>
      <c r="V41012">
        <v>0</v>
      </c>
      <c r="W41012">
        <v>0</v>
      </c>
      <c r="X41012">
        <v>0</v>
      </c>
      <c r="Y41012">
        <v>0</v>
      </c>
      <c r="Z41012">
        <v>0</v>
      </c>
      <c r="AA41012">
        <v>0</v>
      </c>
      <c r="AB41012">
        <v>0</v>
      </c>
      <c r="AC41012">
        <v>1</v>
      </c>
      <c r="AD41012">
        <v>0</v>
      </c>
    </row>
    <row r="41013" spans="1:30" hidden="1" x14ac:dyDescent="0.3">
      <c r="A41013" t="s">
        <v>120536</v>
      </c>
      <c r="B41013" t="s">
        <v>120537</v>
      </c>
      <c r="C41013" t="s">
        <v>32</v>
      </c>
      <c r="D41013" t="s">
        <v>33</v>
      </c>
      <c r="E41013" s="1">
        <v>39090</v>
      </c>
      <c r="F41013">
        <v>15000000</v>
      </c>
      <c r="G41013" t="s">
        <v>120536</v>
      </c>
      <c r="H41013" t="s">
        <v>120538</v>
      </c>
      <c r="I41013" t="s">
        <v>120539</v>
      </c>
      <c r="J41013" t="s">
        <v>120540</v>
      </c>
      <c r="K41013" t="s">
        <v>37</v>
      </c>
      <c r="L41013" t="s">
        <v>53</v>
      </c>
      <c r="M41013" t="s">
        <v>54</v>
      </c>
      <c r="N41013" t="s">
        <v>95</v>
      </c>
      <c r="O41013" t="s">
        <v>96</v>
      </c>
      <c r="P41013" s="1">
        <v>37622</v>
      </c>
      <c r="Q41013" t="s">
        <v>53</v>
      </c>
      <c r="R41013" t="s">
        <v>56</v>
      </c>
      <c r="S41013" t="s">
        <v>41</v>
      </c>
      <c r="T41013" t="s">
        <v>120527</v>
      </c>
      <c r="U41013" t="s">
        <v>120527</v>
      </c>
      <c r="V41013">
        <v>0</v>
      </c>
      <c r="W41013">
        <v>0</v>
      </c>
      <c r="X41013">
        <v>0</v>
      </c>
      <c r="Y41013">
        <v>0</v>
      </c>
      <c r="Z41013">
        <v>0</v>
      </c>
      <c r="AA41013">
        <v>0</v>
      </c>
      <c r="AB41013">
        <v>0</v>
      </c>
      <c r="AC41013">
        <v>1</v>
      </c>
      <c r="AD41013">
        <v>0</v>
      </c>
    </row>
    <row r="41014" spans="1:30" hidden="1" x14ac:dyDescent="0.3">
      <c r="A41014" t="s">
        <v>120536</v>
      </c>
      <c r="B41014" t="s">
        <v>120541</v>
      </c>
      <c r="C41014" t="s">
        <v>32</v>
      </c>
      <c r="D41014" t="s">
        <v>139</v>
      </c>
      <c r="E41014" s="1">
        <v>41253</v>
      </c>
      <c r="F41014">
        <v>2799900</v>
      </c>
      <c r="G41014" t="s">
        <v>120536</v>
      </c>
      <c r="H41014" t="s">
        <v>120538</v>
      </c>
      <c r="I41014" t="s">
        <v>120539</v>
      </c>
      <c r="J41014" t="s">
        <v>120540</v>
      </c>
      <c r="K41014" t="s">
        <v>37</v>
      </c>
      <c r="L41014" t="s">
        <v>53</v>
      </c>
      <c r="M41014" t="s">
        <v>54</v>
      </c>
      <c r="N41014" t="s">
        <v>95</v>
      </c>
      <c r="O41014" t="s">
        <v>96</v>
      </c>
      <c r="P41014" s="1">
        <v>37622</v>
      </c>
      <c r="Q41014" t="s">
        <v>53</v>
      </c>
      <c r="R41014" t="s">
        <v>56</v>
      </c>
      <c r="S41014" t="s">
        <v>41</v>
      </c>
      <c r="T41014" t="s">
        <v>120527</v>
      </c>
      <c r="U41014" t="s">
        <v>120527</v>
      </c>
      <c r="V41014">
        <v>0</v>
      </c>
      <c r="W41014">
        <v>0</v>
      </c>
      <c r="X41014">
        <v>0</v>
      </c>
      <c r="Y41014">
        <v>0</v>
      </c>
      <c r="Z41014">
        <v>0</v>
      </c>
      <c r="AA41014">
        <v>0</v>
      </c>
      <c r="AB41014">
        <v>0</v>
      </c>
      <c r="AC41014">
        <v>1</v>
      </c>
      <c r="AD41014">
        <v>0</v>
      </c>
    </row>
    <row r="41015" spans="1:30" hidden="1" x14ac:dyDescent="0.3">
      <c r="A41015" t="s">
        <v>120536</v>
      </c>
      <c r="B41015" t="s">
        <v>120542</v>
      </c>
      <c r="C41015" t="s">
        <v>32</v>
      </c>
      <c r="D41015" t="s">
        <v>139</v>
      </c>
      <c r="E41015" s="1">
        <v>40911</v>
      </c>
      <c r="F41015">
        <v>15000000</v>
      </c>
      <c r="G41015" t="s">
        <v>120536</v>
      </c>
      <c r="H41015" t="s">
        <v>120538</v>
      </c>
      <c r="I41015" t="s">
        <v>120539</v>
      </c>
      <c r="J41015" t="s">
        <v>120540</v>
      </c>
      <c r="K41015" t="s">
        <v>37</v>
      </c>
      <c r="L41015" t="s">
        <v>53</v>
      </c>
      <c r="M41015" t="s">
        <v>54</v>
      </c>
      <c r="N41015" t="s">
        <v>95</v>
      </c>
      <c r="O41015" t="s">
        <v>96</v>
      </c>
      <c r="P41015" s="1">
        <v>37622</v>
      </c>
      <c r="Q41015" t="s">
        <v>53</v>
      </c>
      <c r="R41015" t="s">
        <v>56</v>
      </c>
      <c r="S41015" t="s">
        <v>41</v>
      </c>
      <c r="T41015" t="s">
        <v>120527</v>
      </c>
      <c r="U41015" t="s">
        <v>120527</v>
      </c>
      <c r="V41015">
        <v>0</v>
      </c>
      <c r="W41015">
        <v>0</v>
      </c>
      <c r="X41015">
        <v>0</v>
      </c>
      <c r="Y41015">
        <v>0</v>
      </c>
      <c r="Z41015">
        <v>0</v>
      </c>
      <c r="AA41015">
        <v>0</v>
      </c>
      <c r="AB41015">
        <v>0</v>
      </c>
      <c r="AC41015">
        <v>1</v>
      </c>
      <c r="AD41015">
        <v>0</v>
      </c>
    </row>
    <row r="41016" spans="1:30" hidden="1" x14ac:dyDescent="0.3">
      <c r="A41016" t="s">
        <v>120536</v>
      </c>
      <c r="B41016" t="s">
        <v>120543</v>
      </c>
      <c r="C41016" t="s">
        <v>32</v>
      </c>
      <c r="D41016" t="s">
        <v>50</v>
      </c>
      <c r="E41016" s="1">
        <v>37997</v>
      </c>
      <c r="F41016">
        <v>1000000</v>
      </c>
      <c r="G41016" t="s">
        <v>120536</v>
      </c>
      <c r="H41016" t="s">
        <v>120538</v>
      </c>
      <c r="I41016" t="s">
        <v>120539</v>
      </c>
      <c r="J41016" t="s">
        <v>120540</v>
      </c>
      <c r="K41016" t="s">
        <v>37</v>
      </c>
      <c r="L41016" t="s">
        <v>53</v>
      </c>
      <c r="M41016" t="s">
        <v>54</v>
      </c>
      <c r="N41016" t="s">
        <v>95</v>
      </c>
      <c r="O41016" t="s">
        <v>96</v>
      </c>
      <c r="P41016" s="1">
        <v>37622</v>
      </c>
      <c r="Q41016" t="s">
        <v>53</v>
      </c>
      <c r="R41016" t="s">
        <v>56</v>
      </c>
      <c r="S41016" t="s">
        <v>41</v>
      </c>
      <c r="T41016" t="s">
        <v>120527</v>
      </c>
      <c r="U41016" t="s">
        <v>120527</v>
      </c>
      <c r="V41016">
        <v>0</v>
      </c>
      <c r="W41016">
        <v>0</v>
      </c>
      <c r="X41016">
        <v>0</v>
      </c>
      <c r="Y41016">
        <v>0</v>
      </c>
      <c r="Z41016">
        <v>0</v>
      </c>
      <c r="AA41016">
        <v>0</v>
      </c>
      <c r="AB41016">
        <v>0</v>
      </c>
      <c r="AC41016">
        <v>1</v>
      </c>
      <c r="AD41016">
        <v>0</v>
      </c>
    </row>
    <row r="41017" spans="1:30" hidden="1" x14ac:dyDescent="0.3">
      <c r="A41017" t="s">
        <v>120536</v>
      </c>
      <c r="B41017" t="s">
        <v>120544</v>
      </c>
      <c r="C41017" t="s">
        <v>32</v>
      </c>
      <c r="D41017" t="s">
        <v>50</v>
      </c>
      <c r="E41017" s="1">
        <v>37629</v>
      </c>
      <c r="F41017">
        <v>1000000</v>
      </c>
      <c r="G41017" t="s">
        <v>120536</v>
      </c>
      <c r="H41017" t="s">
        <v>120538</v>
      </c>
      <c r="I41017" t="s">
        <v>120539</v>
      </c>
      <c r="J41017" t="s">
        <v>120540</v>
      </c>
      <c r="K41017" t="s">
        <v>37</v>
      </c>
      <c r="L41017" t="s">
        <v>53</v>
      </c>
      <c r="M41017" t="s">
        <v>54</v>
      </c>
      <c r="N41017" t="s">
        <v>95</v>
      </c>
      <c r="O41017" t="s">
        <v>96</v>
      </c>
      <c r="P41017" s="1">
        <v>37622</v>
      </c>
      <c r="Q41017" t="s">
        <v>53</v>
      </c>
      <c r="R41017" t="s">
        <v>56</v>
      </c>
      <c r="S41017" t="s">
        <v>41</v>
      </c>
      <c r="T41017" t="s">
        <v>120527</v>
      </c>
      <c r="U41017" t="s">
        <v>120527</v>
      </c>
      <c r="V41017">
        <v>0</v>
      </c>
      <c r="W41017">
        <v>0</v>
      </c>
      <c r="X41017">
        <v>0</v>
      </c>
      <c r="Y41017">
        <v>0</v>
      </c>
      <c r="Z41017">
        <v>0</v>
      </c>
      <c r="AA41017">
        <v>0</v>
      </c>
      <c r="AB41017">
        <v>0</v>
      </c>
      <c r="AC41017">
        <v>1</v>
      </c>
      <c r="AD41017">
        <v>0</v>
      </c>
    </row>
    <row r="41018" spans="1:30" hidden="1" x14ac:dyDescent="0.3">
      <c r="A41018" t="s">
        <v>120545</v>
      </c>
      <c r="B41018" t="s">
        <v>120546</v>
      </c>
      <c r="C41018" t="s">
        <v>32</v>
      </c>
      <c r="D41018" t="s">
        <v>50</v>
      </c>
      <c r="E41018" t="s">
        <v>4947</v>
      </c>
      <c r="F41018">
        <v>4240000</v>
      </c>
      <c r="G41018" t="s">
        <v>120545</v>
      </c>
      <c r="H41018" t="s">
        <v>120547</v>
      </c>
      <c r="I41018" t="s">
        <v>120548</v>
      </c>
      <c r="J41018" t="s">
        <v>120549</v>
      </c>
      <c r="K41018" t="s">
        <v>37</v>
      </c>
      <c r="L41018" t="s">
        <v>53</v>
      </c>
      <c r="M41018" t="s">
        <v>123</v>
      </c>
      <c r="N41018" t="s">
        <v>124</v>
      </c>
      <c r="O41018" t="s">
        <v>124</v>
      </c>
      <c r="P41018" s="1">
        <v>39451</v>
      </c>
      <c r="Q41018" t="s">
        <v>53</v>
      </c>
      <c r="R41018" t="s">
        <v>56</v>
      </c>
      <c r="S41018" t="s">
        <v>41</v>
      </c>
      <c r="T41018" t="s">
        <v>120527</v>
      </c>
      <c r="U41018" t="s">
        <v>120527</v>
      </c>
      <c r="V41018">
        <v>0</v>
      </c>
      <c r="W41018">
        <v>0</v>
      </c>
      <c r="X41018">
        <v>0</v>
      </c>
      <c r="Y41018">
        <v>0</v>
      </c>
      <c r="Z41018">
        <v>0</v>
      </c>
      <c r="AA41018">
        <v>0</v>
      </c>
      <c r="AB41018">
        <v>0</v>
      </c>
      <c r="AC41018">
        <v>1</v>
      </c>
      <c r="AD41018">
        <v>0</v>
      </c>
    </row>
    <row r="41019" spans="1:30" hidden="1" x14ac:dyDescent="0.3">
      <c r="A41019" t="s">
        <v>120550</v>
      </c>
      <c r="B41019" t="s">
        <v>120551</v>
      </c>
      <c r="C41019" t="s">
        <v>32</v>
      </c>
      <c r="D41019" t="s">
        <v>50</v>
      </c>
      <c r="E41019" t="s">
        <v>5391</v>
      </c>
      <c r="F41019">
        <v>10000000</v>
      </c>
      <c r="G41019" t="s">
        <v>120550</v>
      </c>
      <c r="H41019" t="s">
        <v>120552</v>
      </c>
      <c r="I41019" t="s">
        <v>120553</v>
      </c>
      <c r="J41019" t="s">
        <v>120554</v>
      </c>
      <c r="K41019" t="s">
        <v>37</v>
      </c>
      <c r="L41019" t="s">
        <v>230</v>
      </c>
      <c r="M41019" t="s">
        <v>231</v>
      </c>
      <c r="N41019" t="s">
        <v>232</v>
      </c>
      <c r="O41019" t="s">
        <v>232</v>
      </c>
      <c r="P41019" s="1">
        <v>41279</v>
      </c>
      <c r="Q41019" t="s">
        <v>230</v>
      </c>
      <c r="R41019" t="s">
        <v>233</v>
      </c>
      <c r="S41019" t="s">
        <v>41</v>
      </c>
      <c r="T41019" t="s">
        <v>120527</v>
      </c>
      <c r="U41019" t="s">
        <v>120527</v>
      </c>
      <c r="V41019">
        <v>0</v>
      </c>
      <c r="W41019">
        <v>0</v>
      </c>
      <c r="X41019">
        <v>0</v>
      </c>
      <c r="Y41019">
        <v>0</v>
      </c>
      <c r="Z41019">
        <v>0</v>
      </c>
      <c r="AA41019">
        <v>0</v>
      </c>
      <c r="AB41019">
        <v>0</v>
      </c>
      <c r="AC41019">
        <v>1</v>
      </c>
      <c r="AD41019">
        <v>0</v>
      </c>
    </row>
    <row r="41020" spans="1:30" hidden="1" x14ac:dyDescent="0.3">
      <c r="A41020" t="s">
        <v>120555</v>
      </c>
      <c r="B41020" t="s">
        <v>120556</v>
      </c>
      <c r="C41020" t="s">
        <v>32</v>
      </c>
      <c r="D41020" t="s">
        <v>50</v>
      </c>
      <c r="E41020" t="s">
        <v>2938</v>
      </c>
      <c r="F41020">
        <v>12400000</v>
      </c>
      <c r="G41020" t="s">
        <v>120555</v>
      </c>
      <c r="H41020" t="s">
        <v>120557</v>
      </c>
      <c r="I41020" t="s">
        <v>120558</v>
      </c>
      <c r="J41020" t="s">
        <v>120559</v>
      </c>
      <c r="K41020" t="s">
        <v>37</v>
      </c>
      <c r="L41020" t="s">
        <v>53</v>
      </c>
      <c r="M41020" t="s">
        <v>73</v>
      </c>
      <c r="N41020" t="s">
        <v>74</v>
      </c>
      <c r="O41020" t="s">
        <v>75</v>
      </c>
      <c r="Q41020" t="s">
        <v>53</v>
      </c>
      <c r="R41020" t="s">
        <v>56</v>
      </c>
      <c r="S41020" t="s">
        <v>41</v>
      </c>
      <c r="T41020" t="s">
        <v>120560</v>
      </c>
      <c r="U41020" t="s">
        <v>120560</v>
      </c>
      <c r="V41020">
        <v>0</v>
      </c>
      <c r="W41020">
        <v>0</v>
      </c>
      <c r="X41020">
        <v>0</v>
      </c>
      <c r="Y41020">
        <v>0</v>
      </c>
      <c r="Z41020">
        <v>1</v>
      </c>
      <c r="AA41020">
        <v>0</v>
      </c>
      <c r="AB41020">
        <v>0</v>
      </c>
      <c r="AC41020">
        <v>0</v>
      </c>
      <c r="AD41020">
        <v>0</v>
      </c>
    </row>
    <row r="41021" spans="1:30" hidden="1" x14ac:dyDescent="0.3">
      <c r="A41021" t="s">
        <v>120561</v>
      </c>
      <c r="B41021" t="s">
        <v>120562</v>
      </c>
      <c r="C41021" t="s">
        <v>32</v>
      </c>
      <c r="E41021" t="s">
        <v>12368</v>
      </c>
      <c r="F41021">
        <v>2508800</v>
      </c>
      <c r="G41021" t="s">
        <v>120561</v>
      </c>
      <c r="H41021" t="s">
        <v>120563</v>
      </c>
      <c r="I41021" t="s">
        <v>120564</v>
      </c>
      <c r="J41021" t="s">
        <v>120565</v>
      </c>
      <c r="K41021" t="s">
        <v>37</v>
      </c>
      <c r="L41021" t="s">
        <v>263</v>
      </c>
      <c r="M41021">
        <v>7</v>
      </c>
      <c r="N41021" t="s">
        <v>264</v>
      </c>
      <c r="O41021" t="s">
        <v>264</v>
      </c>
      <c r="P41021" s="1">
        <v>38848</v>
      </c>
      <c r="Q41021" t="s">
        <v>263</v>
      </c>
      <c r="R41021" t="s">
        <v>265</v>
      </c>
      <c r="S41021" t="s">
        <v>41</v>
      </c>
      <c r="T41021" t="s">
        <v>120560</v>
      </c>
      <c r="U41021" t="s">
        <v>120560</v>
      </c>
      <c r="V41021">
        <v>0</v>
      </c>
      <c r="W41021">
        <v>0</v>
      </c>
      <c r="X41021">
        <v>0</v>
      </c>
      <c r="Y41021">
        <v>0</v>
      </c>
      <c r="Z41021">
        <v>1</v>
      </c>
      <c r="AA41021">
        <v>0</v>
      </c>
      <c r="AB41021">
        <v>0</v>
      </c>
      <c r="AC41021">
        <v>0</v>
      </c>
      <c r="AD41021">
        <v>0</v>
      </c>
    </row>
    <row r="41022" spans="1:30" hidden="1" x14ac:dyDescent="0.3">
      <c r="A41022" t="s">
        <v>120566</v>
      </c>
      <c r="B41022" t="s">
        <v>120567</v>
      </c>
      <c r="C41022" t="s">
        <v>32</v>
      </c>
      <c r="E41022" t="s">
        <v>11623</v>
      </c>
      <c r="F41022">
        <v>42000000</v>
      </c>
      <c r="G41022" t="s">
        <v>120566</v>
      </c>
      <c r="H41022" t="s">
        <v>120568</v>
      </c>
      <c r="I41022" t="s">
        <v>120569</v>
      </c>
      <c r="J41022" t="s">
        <v>120570</v>
      </c>
      <c r="K41022" t="s">
        <v>37</v>
      </c>
      <c r="L41022" t="s">
        <v>53</v>
      </c>
      <c r="M41022" t="s">
        <v>54</v>
      </c>
      <c r="N41022" t="s">
        <v>95</v>
      </c>
      <c r="O41022" t="s">
        <v>871</v>
      </c>
      <c r="P41022" s="1">
        <v>36526</v>
      </c>
      <c r="Q41022" t="s">
        <v>53</v>
      </c>
      <c r="R41022" t="s">
        <v>56</v>
      </c>
      <c r="S41022" t="s">
        <v>41</v>
      </c>
      <c r="T41022" t="s">
        <v>120571</v>
      </c>
      <c r="U41022" t="s">
        <v>120571</v>
      </c>
      <c r="V41022">
        <v>0</v>
      </c>
      <c r="W41022">
        <v>0</v>
      </c>
      <c r="X41022">
        <v>0</v>
      </c>
      <c r="Y41022">
        <v>0</v>
      </c>
      <c r="Z41022">
        <v>0</v>
      </c>
      <c r="AA41022">
        <v>1</v>
      </c>
      <c r="AB41022">
        <v>0</v>
      </c>
      <c r="AC41022">
        <v>0</v>
      </c>
      <c r="AD41022">
        <v>0</v>
      </c>
    </row>
    <row r="41023" spans="1:30" hidden="1" x14ac:dyDescent="0.3">
      <c r="A41023" t="s">
        <v>120566</v>
      </c>
      <c r="B41023" t="s">
        <v>120572</v>
      </c>
      <c r="C41023" t="s">
        <v>32</v>
      </c>
      <c r="D41023" t="s">
        <v>322</v>
      </c>
      <c r="E41023" s="1">
        <v>38995</v>
      </c>
      <c r="F41023">
        <v>20000000</v>
      </c>
      <c r="G41023" t="s">
        <v>120566</v>
      </c>
      <c r="H41023" t="s">
        <v>120568</v>
      </c>
      <c r="I41023" t="s">
        <v>120569</v>
      </c>
      <c r="J41023" t="s">
        <v>120570</v>
      </c>
      <c r="K41023" t="s">
        <v>37</v>
      </c>
      <c r="L41023" t="s">
        <v>53</v>
      </c>
      <c r="M41023" t="s">
        <v>54</v>
      </c>
      <c r="N41023" t="s">
        <v>95</v>
      </c>
      <c r="O41023" t="s">
        <v>871</v>
      </c>
      <c r="P41023" s="1">
        <v>36526</v>
      </c>
      <c r="Q41023" t="s">
        <v>53</v>
      </c>
      <c r="R41023" t="s">
        <v>56</v>
      </c>
      <c r="S41023" t="s">
        <v>41</v>
      </c>
      <c r="T41023" t="s">
        <v>120571</v>
      </c>
      <c r="U41023" t="s">
        <v>120571</v>
      </c>
      <c r="V41023">
        <v>0</v>
      </c>
      <c r="W41023">
        <v>0</v>
      </c>
      <c r="X41023">
        <v>0</v>
      </c>
      <c r="Y41023">
        <v>0</v>
      </c>
      <c r="Z41023">
        <v>0</v>
      </c>
      <c r="AA41023">
        <v>1</v>
      </c>
      <c r="AB41023">
        <v>0</v>
      </c>
      <c r="AC41023">
        <v>0</v>
      </c>
      <c r="AD41023">
        <v>0</v>
      </c>
    </row>
    <row r="41024" spans="1:30" hidden="1" x14ac:dyDescent="0.3">
      <c r="A41024" t="s">
        <v>120573</v>
      </c>
      <c r="B41024" t="s">
        <v>120574</v>
      </c>
      <c r="C41024" t="s">
        <v>32</v>
      </c>
      <c r="E41024" t="s">
        <v>9519</v>
      </c>
      <c r="F41024">
        <v>3000000</v>
      </c>
      <c r="G41024" t="s">
        <v>120573</v>
      </c>
      <c r="H41024" t="s">
        <v>120575</v>
      </c>
      <c r="I41024" t="s">
        <v>120576</v>
      </c>
      <c r="J41024" t="s">
        <v>120577</v>
      </c>
      <c r="K41024" t="s">
        <v>37</v>
      </c>
      <c r="L41024" t="s">
        <v>53</v>
      </c>
      <c r="M41024" t="s">
        <v>73</v>
      </c>
      <c r="N41024" t="s">
        <v>74</v>
      </c>
      <c r="O41024" t="s">
        <v>75</v>
      </c>
      <c r="P41024" s="1">
        <v>41640</v>
      </c>
      <c r="Q41024" t="s">
        <v>53</v>
      </c>
      <c r="R41024" t="s">
        <v>56</v>
      </c>
      <c r="S41024" t="s">
        <v>41</v>
      </c>
      <c r="T41024" t="s">
        <v>120577</v>
      </c>
      <c r="U41024" t="s">
        <v>120577</v>
      </c>
      <c r="V41024">
        <v>0</v>
      </c>
      <c r="W41024">
        <v>0</v>
      </c>
      <c r="X41024">
        <v>0</v>
      </c>
      <c r="Y41024">
        <v>0</v>
      </c>
      <c r="Z41024">
        <v>0</v>
      </c>
      <c r="AA41024">
        <v>0</v>
      </c>
      <c r="AB41024">
        <v>1</v>
      </c>
      <c r="AC41024">
        <v>0</v>
      </c>
      <c r="AD41024">
        <v>0</v>
      </c>
    </row>
    <row r="41025" spans="1:30" hidden="1" x14ac:dyDescent="0.3">
      <c r="A41025" t="s">
        <v>120578</v>
      </c>
      <c r="B41025" t="s">
        <v>120579</v>
      </c>
      <c r="C41025" t="s">
        <v>32</v>
      </c>
      <c r="D41025" t="s">
        <v>50</v>
      </c>
      <c r="E41025" t="s">
        <v>4177</v>
      </c>
      <c r="F41025">
        <v>9600000</v>
      </c>
      <c r="G41025" t="s">
        <v>120578</v>
      </c>
      <c r="H41025" t="s">
        <v>120580</v>
      </c>
      <c r="I41025" t="s">
        <v>120581</v>
      </c>
      <c r="J41025" t="s">
        <v>120582</v>
      </c>
      <c r="K41025" t="s">
        <v>37</v>
      </c>
      <c r="L41025" t="s">
        <v>53</v>
      </c>
      <c r="M41025" t="s">
        <v>54</v>
      </c>
      <c r="N41025" t="s">
        <v>95</v>
      </c>
      <c r="O41025" t="s">
        <v>96</v>
      </c>
      <c r="P41025" s="1">
        <v>41640</v>
      </c>
      <c r="Q41025" t="s">
        <v>53</v>
      </c>
      <c r="R41025" t="s">
        <v>56</v>
      </c>
      <c r="S41025" t="s">
        <v>41</v>
      </c>
      <c r="T41025" t="s">
        <v>120583</v>
      </c>
      <c r="U41025" t="s">
        <v>120583</v>
      </c>
      <c r="V41025">
        <v>0</v>
      </c>
      <c r="W41025">
        <v>0</v>
      </c>
      <c r="X41025">
        <v>0</v>
      </c>
      <c r="Y41025">
        <v>0</v>
      </c>
      <c r="Z41025">
        <v>1</v>
      </c>
      <c r="AA41025">
        <v>0</v>
      </c>
      <c r="AB41025">
        <v>0</v>
      </c>
      <c r="AC41025">
        <v>0</v>
      </c>
      <c r="AD41025">
        <v>0</v>
      </c>
    </row>
    <row r="41026" spans="1:30" hidden="1" x14ac:dyDescent="0.3">
      <c r="A41026" t="s">
        <v>120584</v>
      </c>
      <c r="B41026" t="s">
        <v>120585</v>
      </c>
      <c r="C41026" t="s">
        <v>32</v>
      </c>
      <c r="E41026" t="s">
        <v>4062</v>
      </c>
      <c r="F41026">
        <v>2650000</v>
      </c>
      <c r="G41026" t="s">
        <v>120584</v>
      </c>
      <c r="H41026" t="s">
        <v>120586</v>
      </c>
      <c r="I41026" t="s">
        <v>120587</v>
      </c>
      <c r="J41026" t="s">
        <v>120588</v>
      </c>
      <c r="K41026" t="s">
        <v>37</v>
      </c>
      <c r="L41026" t="s">
        <v>53</v>
      </c>
      <c r="M41026" t="s">
        <v>150</v>
      </c>
      <c r="N41026" t="s">
        <v>151</v>
      </c>
      <c r="O41026" t="s">
        <v>911</v>
      </c>
      <c r="P41026" s="1">
        <v>39083</v>
      </c>
      <c r="Q41026" t="s">
        <v>53</v>
      </c>
      <c r="R41026" t="s">
        <v>56</v>
      </c>
      <c r="S41026" t="s">
        <v>41</v>
      </c>
      <c r="T41026" t="s">
        <v>120589</v>
      </c>
      <c r="U41026" t="s">
        <v>120589</v>
      </c>
      <c r="V41026">
        <v>0</v>
      </c>
      <c r="W41026">
        <v>0</v>
      </c>
      <c r="X41026">
        <v>1</v>
      </c>
      <c r="Y41026">
        <v>0</v>
      </c>
      <c r="Z41026">
        <v>0</v>
      </c>
      <c r="AA41026">
        <v>0</v>
      </c>
      <c r="AB41026">
        <v>0</v>
      </c>
      <c r="AC41026">
        <v>0</v>
      </c>
      <c r="AD41026">
        <v>0</v>
      </c>
    </row>
    <row r="41027" spans="1:30" hidden="1" x14ac:dyDescent="0.3">
      <c r="A41027" t="s">
        <v>120590</v>
      </c>
      <c r="B41027" t="s">
        <v>120591</v>
      </c>
      <c r="C41027" t="s">
        <v>32</v>
      </c>
      <c r="E41027" t="s">
        <v>4620</v>
      </c>
      <c r="F41027">
        <v>300000</v>
      </c>
      <c r="G41027" t="s">
        <v>120590</v>
      </c>
      <c r="H41027" t="s">
        <v>120592</v>
      </c>
      <c r="J41027" t="s">
        <v>120593</v>
      </c>
      <c r="K41027" t="s">
        <v>37</v>
      </c>
      <c r="L41027" t="s">
        <v>53</v>
      </c>
      <c r="M41027" t="s">
        <v>62</v>
      </c>
      <c r="N41027" t="s">
        <v>63</v>
      </c>
      <c r="O41027" t="s">
        <v>6241</v>
      </c>
      <c r="Q41027" t="s">
        <v>53</v>
      </c>
      <c r="R41027" t="s">
        <v>56</v>
      </c>
      <c r="S41027" t="s">
        <v>41</v>
      </c>
      <c r="T41027" t="s">
        <v>120589</v>
      </c>
      <c r="U41027" t="s">
        <v>120589</v>
      </c>
      <c r="V41027">
        <v>0</v>
      </c>
      <c r="W41027">
        <v>0</v>
      </c>
      <c r="X41027">
        <v>1</v>
      </c>
      <c r="Y41027">
        <v>0</v>
      </c>
      <c r="Z41027">
        <v>0</v>
      </c>
      <c r="AA41027">
        <v>0</v>
      </c>
      <c r="AB41027">
        <v>0</v>
      </c>
      <c r="AC41027">
        <v>0</v>
      </c>
      <c r="AD41027">
        <v>0</v>
      </c>
    </row>
    <row r="41028" spans="1:30" hidden="1" x14ac:dyDescent="0.3">
      <c r="A41028" t="s">
        <v>120594</v>
      </c>
      <c r="B41028" t="s">
        <v>120595</v>
      </c>
      <c r="C41028" t="s">
        <v>32</v>
      </c>
      <c r="E41028" s="1">
        <v>41671</v>
      </c>
      <c r="F41028">
        <v>19800000</v>
      </c>
      <c r="G41028" t="s">
        <v>120594</v>
      </c>
      <c r="H41028" t="s">
        <v>120596</v>
      </c>
      <c r="I41028" t="s">
        <v>120597</v>
      </c>
      <c r="J41028" t="s">
        <v>120598</v>
      </c>
      <c r="K41028" t="s">
        <v>37</v>
      </c>
      <c r="L41028" t="s">
        <v>53</v>
      </c>
      <c r="M41028" t="s">
        <v>123</v>
      </c>
      <c r="N41028" t="s">
        <v>923</v>
      </c>
      <c r="O41028" t="s">
        <v>923</v>
      </c>
      <c r="P41028" s="1">
        <v>40179</v>
      </c>
      <c r="Q41028" t="s">
        <v>53</v>
      </c>
      <c r="R41028" t="s">
        <v>56</v>
      </c>
      <c r="S41028" t="s">
        <v>41</v>
      </c>
      <c r="T41028" t="s">
        <v>120599</v>
      </c>
      <c r="U41028" t="s">
        <v>120599</v>
      </c>
      <c r="V41028">
        <v>0</v>
      </c>
      <c r="W41028">
        <v>0</v>
      </c>
      <c r="X41028">
        <v>0</v>
      </c>
      <c r="Y41028">
        <v>0</v>
      </c>
      <c r="Z41028">
        <v>0</v>
      </c>
      <c r="AA41028">
        <v>0</v>
      </c>
      <c r="AB41028">
        <v>0</v>
      </c>
      <c r="AC41028">
        <v>0</v>
      </c>
      <c r="AD41028">
        <v>1</v>
      </c>
    </row>
    <row r="41029" spans="1:30" hidden="1" x14ac:dyDescent="0.3">
      <c r="A41029" t="s">
        <v>120600</v>
      </c>
      <c r="B41029" t="s">
        <v>120601</v>
      </c>
      <c r="C41029" t="s">
        <v>32</v>
      </c>
      <c r="E41029" s="1">
        <v>41184</v>
      </c>
      <c r="F41029">
        <v>780000</v>
      </c>
      <c r="G41029" t="s">
        <v>120600</v>
      </c>
      <c r="H41029" t="s">
        <v>120602</v>
      </c>
      <c r="I41029" t="s">
        <v>120603</v>
      </c>
      <c r="J41029" t="s">
        <v>120604</v>
      </c>
      <c r="K41029" t="s">
        <v>37</v>
      </c>
      <c r="L41029" t="s">
        <v>53</v>
      </c>
      <c r="M41029" t="s">
        <v>679</v>
      </c>
      <c r="N41029" t="s">
        <v>6117</v>
      </c>
      <c r="O41029" t="s">
        <v>9065</v>
      </c>
      <c r="P41029" t="s">
        <v>10826</v>
      </c>
      <c r="Q41029" t="s">
        <v>53</v>
      </c>
      <c r="R41029" t="s">
        <v>56</v>
      </c>
      <c r="S41029" t="s">
        <v>41</v>
      </c>
      <c r="T41029" t="s">
        <v>120605</v>
      </c>
      <c r="U41029" t="s">
        <v>120605</v>
      </c>
      <c r="V41029">
        <v>0</v>
      </c>
      <c r="W41029">
        <v>0</v>
      </c>
      <c r="X41029">
        <v>0</v>
      </c>
      <c r="Y41029">
        <v>0</v>
      </c>
      <c r="Z41029">
        <v>0</v>
      </c>
      <c r="AA41029">
        <v>0</v>
      </c>
      <c r="AB41029">
        <v>0</v>
      </c>
      <c r="AC41029">
        <v>1</v>
      </c>
      <c r="AD41029">
        <v>0</v>
      </c>
    </row>
    <row r="41030" spans="1:30" hidden="1" x14ac:dyDescent="0.3">
      <c r="A41030" t="s">
        <v>120606</v>
      </c>
      <c r="B41030" t="s">
        <v>120607</v>
      </c>
      <c r="C41030" t="s">
        <v>32</v>
      </c>
      <c r="D41030" t="s">
        <v>50</v>
      </c>
      <c r="E41030" t="s">
        <v>5470</v>
      </c>
      <c r="F41030">
        <v>2275000</v>
      </c>
      <c r="G41030" t="s">
        <v>120606</v>
      </c>
      <c r="H41030" t="s">
        <v>120608</v>
      </c>
      <c r="I41030" t="s">
        <v>120609</v>
      </c>
      <c r="J41030" t="s">
        <v>120610</v>
      </c>
      <c r="K41030" t="s">
        <v>37</v>
      </c>
      <c r="L41030" t="s">
        <v>53</v>
      </c>
      <c r="M41030" t="s">
        <v>637</v>
      </c>
      <c r="N41030" t="s">
        <v>1506</v>
      </c>
      <c r="O41030" t="s">
        <v>1506</v>
      </c>
      <c r="P41030" s="1">
        <v>40183</v>
      </c>
      <c r="Q41030" t="s">
        <v>53</v>
      </c>
      <c r="R41030" t="s">
        <v>56</v>
      </c>
      <c r="S41030" t="s">
        <v>41</v>
      </c>
      <c r="T41030" t="s">
        <v>120611</v>
      </c>
      <c r="U41030" t="s">
        <v>120611</v>
      </c>
      <c r="V41030">
        <v>0</v>
      </c>
      <c r="W41030">
        <v>0</v>
      </c>
      <c r="X41030">
        <v>0</v>
      </c>
      <c r="Y41030">
        <v>0</v>
      </c>
      <c r="Z41030">
        <v>0</v>
      </c>
      <c r="AA41030">
        <v>0</v>
      </c>
      <c r="AB41030">
        <v>0</v>
      </c>
      <c r="AC41030">
        <v>0</v>
      </c>
      <c r="AD41030">
        <v>1</v>
      </c>
    </row>
    <row r="41031" spans="1:30" hidden="1" x14ac:dyDescent="0.3">
      <c r="A41031" t="s">
        <v>120612</v>
      </c>
      <c r="B41031" t="s">
        <v>120613</v>
      </c>
      <c r="C41031" t="s">
        <v>32</v>
      </c>
      <c r="D41031" t="s">
        <v>50</v>
      </c>
      <c r="E41031" t="s">
        <v>1999</v>
      </c>
      <c r="F41031">
        <v>2350000</v>
      </c>
      <c r="G41031" t="s">
        <v>120612</v>
      </c>
      <c r="H41031" t="s">
        <v>120614</v>
      </c>
      <c r="I41031" t="s">
        <v>120615</v>
      </c>
      <c r="J41031" t="s">
        <v>120610</v>
      </c>
      <c r="K41031" t="s">
        <v>37</v>
      </c>
      <c r="L41031" t="s">
        <v>7681</v>
      </c>
      <c r="M41031" t="s">
        <v>13076</v>
      </c>
      <c r="N41031" t="s">
        <v>57065</v>
      </c>
      <c r="O41031" t="s">
        <v>57065</v>
      </c>
      <c r="P41031" s="1">
        <v>40549</v>
      </c>
      <c r="Q41031" t="s">
        <v>7681</v>
      </c>
      <c r="R41031" t="s">
        <v>7684</v>
      </c>
      <c r="S41031" t="s">
        <v>41</v>
      </c>
      <c r="T41031" t="s">
        <v>120611</v>
      </c>
      <c r="U41031" t="s">
        <v>120611</v>
      </c>
      <c r="V41031">
        <v>0</v>
      </c>
      <c r="W41031">
        <v>0</v>
      </c>
      <c r="X41031">
        <v>0</v>
      </c>
      <c r="Y41031">
        <v>0</v>
      </c>
      <c r="Z41031">
        <v>0</v>
      </c>
      <c r="AA41031">
        <v>0</v>
      </c>
      <c r="AB41031">
        <v>0</v>
      </c>
      <c r="AC41031">
        <v>0</v>
      </c>
      <c r="AD41031">
        <v>1</v>
      </c>
    </row>
    <row r="41032" spans="1:30" hidden="1" x14ac:dyDescent="0.3">
      <c r="A41032" t="s">
        <v>120616</v>
      </c>
      <c r="B41032" t="s">
        <v>120617</v>
      </c>
      <c r="C41032" t="s">
        <v>32</v>
      </c>
      <c r="E41032" t="s">
        <v>3625</v>
      </c>
      <c r="F41032">
        <v>100000000</v>
      </c>
      <c r="G41032" t="s">
        <v>120616</v>
      </c>
      <c r="H41032" t="s">
        <v>120618</v>
      </c>
      <c r="I41032" t="s">
        <v>120619</v>
      </c>
      <c r="J41032" t="s">
        <v>120620</v>
      </c>
      <c r="K41032" t="s">
        <v>37</v>
      </c>
      <c r="L41032" t="s">
        <v>53</v>
      </c>
      <c r="M41032" t="s">
        <v>150</v>
      </c>
      <c r="N41032" t="s">
        <v>151</v>
      </c>
      <c r="O41032" t="s">
        <v>151</v>
      </c>
      <c r="P41032" s="1">
        <v>41640</v>
      </c>
      <c r="Q41032" t="s">
        <v>53</v>
      </c>
      <c r="R41032" t="s">
        <v>56</v>
      </c>
      <c r="S41032" t="s">
        <v>41</v>
      </c>
      <c r="T41032" t="s">
        <v>120620</v>
      </c>
      <c r="U41032" t="s">
        <v>120620</v>
      </c>
      <c r="V41032">
        <v>0</v>
      </c>
      <c r="W41032">
        <v>0</v>
      </c>
      <c r="X41032">
        <v>0</v>
      </c>
      <c r="Y41032">
        <v>0</v>
      </c>
      <c r="Z41032">
        <v>0</v>
      </c>
      <c r="AA41032">
        <v>0</v>
      </c>
      <c r="AB41032">
        <v>0</v>
      </c>
      <c r="AC41032">
        <v>1</v>
      </c>
      <c r="AD41032">
        <v>0</v>
      </c>
    </row>
    <row r="41033" spans="1:30" hidden="1" x14ac:dyDescent="0.3">
      <c r="A41033" t="s">
        <v>120621</v>
      </c>
      <c r="B41033" t="s">
        <v>120622</v>
      </c>
      <c r="C41033" t="s">
        <v>32</v>
      </c>
      <c r="D41033" t="s">
        <v>50</v>
      </c>
      <c r="E41033" t="s">
        <v>2769</v>
      </c>
      <c r="F41033">
        <v>2200000</v>
      </c>
      <c r="G41033" t="s">
        <v>120621</v>
      </c>
      <c r="H41033" t="s">
        <v>120623</v>
      </c>
      <c r="I41033" t="s">
        <v>120624</v>
      </c>
      <c r="J41033" t="s">
        <v>120625</v>
      </c>
      <c r="K41033" t="s">
        <v>37</v>
      </c>
      <c r="L41033" t="s">
        <v>53</v>
      </c>
      <c r="M41033" t="s">
        <v>54</v>
      </c>
      <c r="N41033" t="s">
        <v>95</v>
      </c>
      <c r="O41033" t="s">
        <v>96</v>
      </c>
      <c r="P41033" s="1">
        <v>40909</v>
      </c>
      <c r="Q41033" t="s">
        <v>53</v>
      </c>
      <c r="R41033" t="s">
        <v>56</v>
      </c>
      <c r="S41033" t="s">
        <v>41</v>
      </c>
      <c r="T41033" t="s">
        <v>120626</v>
      </c>
      <c r="U41033" t="s">
        <v>120626</v>
      </c>
      <c r="V41033">
        <v>0</v>
      </c>
      <c r="W41033">
        <v>0</v>
      </c>
      <c r="X41033">
        <v>1</v>
      </c>
      <c r="Y41033">
        <v>0</v>
      </c>
      <c r="Z41033">
        <v>0</v>
      </c>
      <c r="AA41033">
        <v>0</v>
      </c>
      <c r="AB41033">
        <v>0</v>
      </c>
      <c r="AC41033">
        <v>0</v>
      </c>
      <c r="AD41033">
        <v>0</v>
      </c>
    </row>
    <row r="41034" spans="1:30" hidden="1" x14ac:dyDescent="0.3">
      <c r="A41034" t="s">
        <v>120627</v>
      </c>
      <c r="B41034" t="s">
        <v>120628</v>
      </c>
      <c r="C41034" t="s">
        <v>32</v>
      </c>
      <c r="E41034" t="s">
        <v>7336</v>
      </c>
      <c r="F41034">
        <v>1405973</v>
      </c>
      <c r="G41034" t="s">
        <v>120627</v>
      </c>
      <c r="H41034" t="s">
        <v>120629</v>
      </c>
      <c r="I41034" t="s">
        <v>120630</v>
      </c>
      <c r="J41034" t="s">
        <v>120631</v>
      </c>
      <c r="K41034" t="s">
        <v>37</v>
      </c>
      <c r="L41034" t="s">
        <v>3783</v>
      </c>
      <c r="M41034" t="s">
        <v>3834</v>
      </c>
      <c r="N41034" t="s">
        <v>3835</v>
      </c>
      <c r="O41034" t="s">
        <v>3836</v>
      </c>
      <c r="P41034" s="1">
        <v>39814</v>
      </c>
      <c r="Q41034" t="s">
        <v>3783</v>
      </c>
      <c r="R41034" t="s">
        <v>3786</v>
      </c>
      <c r="S41034" t="s">
        <v>41</v>
      </c>
      <c r="T41034" t="s">
        <v>120626</v>
      </c>
      <c r="U41034" t="s">
        <v>120626</v>
      </c>
      <c r="V41034">
        <v>0</v>
      </c>
      <c r="W41034">
        <v>0</v>
      </c>
      <c r="X41034">
        <v>1</v>
      </c>
      <c r="Y41034">
        <v>0</v>
      </c>
      <c r="Z41034">
        <v>0</v>
      </c>
      <c r="AA41034">
        <v>0</v>
      </c>
      <c r="AB41034">
        <v>0</v>
      </c>
      <c r="AC41034">
        <v>0</v>
      </c>
      <c r="AD41034">
        <v>0</v>
      </c>
    </row>
    <row r="41035" spans="1:30" hidden="1" x14ac:dyDescent="0.3">
      <c r="A41035" t="s">
        <v>120627</v>
      </c>
      <c r="B41035" t="s">
        <v>120632</v>
      </c>
      <c r="C41035" t="s">
        <v>32</v>
      </c>
      <c r="E41035" t="s">
        <v>2925</v>
      </c>
      <c r="F41035">
        <v>2403846</v>
      </c>
      <c r="G41035" t="s">
        <v>120627</v>
      </c>
      <c r="H41035" t="s">
        <v>120629</v>
      </c>
      <c r="I41035" t="s">
        <v>120630</v>
      </c>
      <c r="J41035" t="s">
        <v>120631</v>
      </c>
      <c r="K41035" t="s">
        <v>37</v>
      </c>
      <c r="L41035" t="s">
        <v>3783</v>
      </c>
      <c r="M41035" t="s">
        <v>3834</v>
      </c>
      <c r="N41035" t="s">
        <v>3835</v>
      </c>
      <c r="O41035" t="s">
        <v>3836</v>
      </c>
      <c r="P41035" s="1">
        <v>39814</v>
      </c>
      <c r="Q41035" t="s">
        <v>3783</v>
      </c>
      <c r="R41035" t="s">
        <v>3786</v>
      </c>
      <c r="S41035" t="s">
        <v>41</v>
      </c>
      <c r="T41035" t="s">
        <v>120626</v>
      </c>
      <c r="U41035" t="s">
        <v>120626</v>
      </c>
      <c r="V41035">
        <v>0</v>
      </c>
      <c r="W41035">
        <v>0</v>
      </c>
      <c r="X41035">
        <v>1</v>
      </c>
      <c r="Y41035">
        <v>0</v>
      </c>
      <c r="Z41035">
        <v>0</v>
      </c>
      <c r="AA41035">
        <v>0</v>
      </c>
      <c r="AB41035">
        <v>0</v>
      </c>
      <c r="AC41035">
        <v>0</v>
      </c>
      <c r="AD41035">
        <v>0</v>
      </c>
    </row>
    <row r="41036" spans="1:30" hidden="1" x14ac:dyDescent="0.3">
      <c r="A41036" t="s">
        <v>120633</v>
      </c>
      <c r="B41036" t="s">
        <v>120634</v>
      </c>
      <c r="C41036" t="s">
        <v>32</v>
      </c>
      <c r="E41036" t="s">
        <v>120635</v>
      </c>
      <c r="F41036">
        <v>250000</v>
      </c>
      <c r="G41036" t="s">
        <v>120633</v>
      </c>
      <c r="H41036" t="s">
        <v>120636</v>
      </c>
      <c r="I41036" t="s">
        <v>120637</v>
      </c>
      <c r="J41036" t="s">
        <v>120638</v>
      </c>
      <c r="K41036" t="s">
        <v>37</v>
      </c>
      <c r="L41036" t="s">
        <v>53</v>
      </c>
      <c r="M41036" t="s">
        <v>73</v>
      </c>
      <c r="N41036" t="s">
        <v>74</v>
      </c>
      <c r="O41036" t="s">
        <v>75</v>
      </c>
      <c r="P41036" s="1">
        <v>40909</v>
      </c>
      <c r="Q41036" t="s">
        <v>53</v>
      </c>
      <c r="R41036" t="s">
        <v>56</v>
      </c>
      <c r="S41036" t="s">
        <v>41</v>
      </c>
      <c r="T41036" t="s">
        <v>120639</v>
      </c>
      <c r="U41036" t="s">
        <v>120639</v>
      </c>
      <c r="V41036">
        <v>0</v>
      </c>
      <c r="W41036">
        <v>0</v>
      </c>
      <c r="X41036">
        <v>0</v>
      </c>
      <c r="Y41036">
        <v>0</v>
      </c>
      <c r="Z41036">
        <v>0</v>
      </c>
      <c r="AA41036">
        <v>0</v>
      </c>
      <c r="AB41036">
        <v>0</v>
      </c>
      <c r="AC41036">
        <v>0</v>
      </c>
      <c r="AD41036">
        <v>1</v>
      </c>
    </row>
    <row r="41037" spans="1:30" hidden="1" x14ac:dyDescent="0.3">
      <c r="A41037" t="s">
        <v>120640</v>
      </c>
      <c r="B41037" t="s">
        <v>120641</v>
      </c>
      <c r="C41037" t="s">
        <v>32</v>
      </c>
      <c r="D41037" t="s">
        <v>50</v>
      </c>
      <c r="E41037" s="1">
        <v>41157</v>
      </c>
      <c r="F41037">
        <v>1000000</v>
      </c>
      <c r="G41037" t="s">
        <v>120640</v>
      </c>
      <c r="H41037" t="s">
        <v>120642</v>
      </c>
      <c r="I41037" t="s">
        <v>120643</v>
      </c>
      <c r="J41037" t="s">
        <v>120644</v>
      </c>
      <c r="K41037" t="s">
        <v>37</v>
      </c>
      <c r="L41037" t="s">
        <v>3783</v>
      </c>
      <c r="M41037" t="s">
        <v>3784</v>
      </c>
      <c r="N41037" t="s">
        <v>3785</v>
      </c>
      <c r="O41037" t="s">
        <v>3785</v>
      </c>
      <c r="P41037" t="s">
        <v>120645</v>
      </c>
      <c r="Q41037" t="s">
        <v>3783</v>
      </c>
      <c r="R41037" t="s">
        <v>3786</v>
      </c>
      <c r="S41037" t="s">
        <v>41</v>
      </c>
      <c r="T41037" t="s">
        <v>120639</v>
      </c>
      <c r="U41037" t="s">
        <v>120639</v>
      </c>
      <c r="V41037">
        <v>0</v>
      </c>
      <c r="W41037">
        <v>0</v>
      </c>
      <c r="X41037">
        <v>0</v>
      </c>
      <c r="Y41037">
        <v>0</v>
      </c>
      <c r="Z41037">
        <v>0</v>
      </c>
      <c r="AA41037">
        <v>0</v>
      </c>
      <c r="AB41037">
        <v>0</v>
      </c>
      <c r="AC41037">
        <v>0</v>
      </c>
      <c r="AD41037">
        <v>1</v>
      </c>
    </row>
    <row r="41038" spans="1:30" hidden="1" x14ac:dyDescent="0.3">
      <c r="A41038" t="s">
        <v>120640</v>
      </c>
      <c r="B41038" t="s">
        <v>120646</v>
      </c>
      <c r="C41038" t="s">
        <v>32</v>
      </c>
      <c r="E41038" t="s">
        <v>9667</v>
      </c>
      <c r="F41038">
        <v>250000</v>
      </c>
      <c r="G41038" t="s">
        <v>120640</v>
      </c>
      <c r="H41038" t="s">
        <v>120642</v>
      </c>
      <c r="I41038" t="s">
        <v>120643</v>
      </c>
      <c r="J41038" t="s">
        <v>120644</v>
      </c>
      <c r="K41038" t="s">
        <v>37</v>
      </c>
      <c r="L41038" t="s">
        <v>3783</v>
      </c>
      <c r="M41038" t="s">
        <v>3784</v>
      </c>
      <c r="N41038" t="s">
        <v>3785</v>
      </c>
      <c r="O41038" t="s">
        <v>3785</v>
      </c>
      <c r="P41038" t="s">
        <v>120645</v>
      </c>
      <c r="Q41038" t="s">
        <v>3783</v>
      </c>
      <c r="R41038" t="s">
        <v>3786</v>
      </c>
      <c r="S41038" t="s">
        <v>41</v>
      </c>
      <c r="T41038" t="s">
        <v>120639</v>
      </c>
      <c r="U41038" t="s">
        <v>120639</v>
      </c>
      <c r="V41038">
        <v>0</v>
      </c>
      <c r="W41038">
        <v>0</v>
      </c>
      <c r="X41038">
        <v>0</v>
      </c>
      <c r="Y41038">
        <v>0</v>
      </c>
      <c r="Z41038">
        <v>0</v>
      </c>
      <c r="AA41038">
        <v>0</v>
      </c>
      <c r="AB41038">
        <v>0</v>
      </c>
      <c r="AC41038">
        <v>0</v>
      </c>
      <c r="AD41038">
        <v>1</v>
      </c>
    </row>
    <row r="41039" spans="1:30" hidden="1" x14ac:dyDescent="0.3">
      <c r="A41039" t="s">
        <v>120647</v>
      </c>
      <c r="B41039" t="s">
        <v>120648</v>
      </c>
      <c r="C41039" t="s">
        <v>32</v>
      </c>
      <c r="D41039" t="s">
        <v>50</v>
      </c>
      <c r="E41039" s="1">
        <v>40916</v>
      </c>
      <c r="F41039">
        <v>1250000</v>
      </c>
      <c r="G41039" t="s">
        <v>120647</v>
      </c>
      <c r="H41039" t="s">
        <v>120649</v>
      </c>
      <c r="I41039" t="s">
        <v>120650</v>
      </c>
      <c r="J41039" t="s">
        <v>120651</v>
      </c>
      <c r="K41039" t="s">
        <v>37</v>
      </c>
      <c r="L41039" t="s">
        <v>53</v>
      </c>
      <c r="M41039" t="s">
        <v>73</v>
      </c>
      <c r="N41039" t="s">
        <v>1248</v>
      </c>
      <c r="O41039" t="s">
        <v>120652</v>
      </c>
      <c r="P41039" s="1">
        <v>40546</v>
      </c>
      <c r="Q41039" t="s">
        <v>53</v>
      </c>
      <c r="R41039" t="s">
        <v>56</v>
      </c>
      <c r="S41039" t="s">
        <v>41</v>
      </c>
      <c r="T41039" t="s">
        <v>120653</v>
      </c>
      <c r="U41039" t="s">
        <v>120653</v>
      </c>
      <c r="V41039">
        <v>1</v>
      </c>
      <c r="W41039">
        <v>0</v>
      </c>
      <c r="X41039">
        <v>0</v>
      </c>
      <c r="Y41039">
        <v>0</v>
      </c>
      <c r="Z41039">
        <v>0</v>
      </c>
      <c r="AA41039">
        <v>0</v>
      </c>
      <c r="AB41039">
        <v>0</v>
      </c>
      <c r="AC41039">
        <v>0</v>
      </c>
      <c r="AD41039">
        <v>0</v>
      </c>
    </row>
    <row r="41040" spans="1:30" hidden="1" x14ac:dyDescent="0.3">
      <c r="A41040" t="s">
        <v>120654</v>
      </c>
      <c r="B41040" t="s">
        <v>120655</v>
      </c>
      <c r="C41040" t="s">
        <v>32</v>
      </c>
      <c r="D41040" t="s">
        <v>50</v>
      </c>
      <c r="E41040" s="1">
        <v>40909</v>
      </c>
      <c r="F41040">
        <v>1551791</v>
      </c>
      <c r="G41040" t="s">
        <v>120654</v>
      </c>
      <c r="H41040" t="s">
        <v>120656</v>
      </c>
      <c r="J41040" t="s">
        <v>120657</v>
      </c>
      <c r="K41040" t="s">
        <v>109</v>
      </c>
      <c r="L41040" t="s">
        <v>230</v>
      </c>
      <c r="M41040" t="s">
        <v>231</v>
      </c>
      <c r="N41040" t="s">
        <v>232</v>
      </c>
      <c r="O41040" t="s">
        <v>232</v>
      </c>
      <c r="P41040" t="s">
        <v>6206</v>
      </c>
      <c r="Q41040" t="s">
        <v>230</v>
      </c>
      <c r="R41040" t="s">
        <v>233</v>
      </c>
      <c r="S41040" t="s">
        <v>41</v>
      </c>
      <c r="T41040" t="s">
        <v>120653</v>
      </c>
      <c r="U41040" t="s">
        <v>120653</v>
      </c>
      <c r="V41040">
        <v>1</v>
      </c>
      <c r="W41040">
        <v>0</v>
      </c>
      <c r="X41040">
        <v>0</v>
      </c>
      <c r="Y41040">
        <v>0</v>
      </c>
      <c r="Z41040">
        <v>0</v>
      </c>
      <c r="AA41040">
        <v>0</v>
      </c>
      <c r="AB41040">
        <v>0</v>
      </c>
      <c r="AC41040">
        <v>0</v>
      </c>
      <c r="AD41040">
        <v>0</v>
      </c>
    </row>
    <row r="41041" spans="1:30" hidden="1" x14ac:dyDescent="0.3">
      <c r="A41041" t="s">
        <v>120658</v>
      </c>
      <c r="B41041" t="s">
        <v>120659</v>
      </c>
      <c r="C41041" t="s">
        <v>32</v>
      </c>
      <c r="D41041" t="s">
        <v>33</v>
      </c>
      <c r="E41041" s="1">
        <v>39453</v>
      </c>
      <c r="F41041">
        <v>15000000</v>
      </c>
      <c r="G41041" t="s">
        <v>120658</v>
      </c>
      <c r="H41041" t="s">
        <v>120660</v>
      </c>
      <c r="I41041" t="s">
        <v>120661</v>
      </c>
      <c r="J41041" t="s">
        <v>120662</v>
      </c>
      <c r="K41041" t="s">
        <v>72</v>
      </c>
      <c r="L41041" t="s">
        <v>53</v>
      </c>
      <c r="M41041" t="s">
        <v>123</v>
      </c>
      <c r="N41041" t="s">
        <v>124</v>
      </c>
      <c r="O41041" t="s">
        <v>124</v>
      </c>
      <c r="P41041" s="1">
        <v>36161</v>
      </c>
      <c r="Q41041" t="s">
        <v>53</v>
      </c>
      <c r="R41041" t="s">
        <v>56</v>
      </c>
      <c r="S41041" t="s">
        <v>41</v>
      </c>
      <c r="T41041" t="s">
        <v>120663</v>
      </c>
      <c r="U41041" t="s">
        <v>120663</v>
      </c>
      <c r="V41041">
        <v>0</v>
      </c>
      <c r="W41041">
        <v>0</v>
      </c>
      <c r="X41041">
        <v>0</v>
      </c>
      <c r="Y41041">
        <v>0</v>
      </c>
      <c r="Z41041">
        <v>0</v>
      </c>
      <c r="AA41041">
        <v>0</v>
      </c>
      <c r="AB41041">
        <v>1</v>
      </c>
      <c r="AC41041">
        <v>0</v>
      </c>
      <c r="AD41041">
        <v>0</v>
      </c>
    </row>
    <row r="41042" spans="1:30" hidden="1" x14ac:dyDescent="0.3">
      <c r="A41042" t="s">
        <v>120664</v>
      </c>
      <c r="B41042" t="s">
        <v>120665</v>
      </c>
      <c r="C41042" t="s">
        <v>32</v>
      </c>
      <c r="D41042" t="s">
        <v>50</v>
      </c>
      <c r="E41042" s="1">
        <v>39448</v>
      </c>
      <c r="F41042">
        <v>1000000</v>
      </c>
      <c r="G41042" t="s">
        <v>120664</v>
      </c>
      <c r="H41042" t="s">
        <v>120666</v>
      </c>
      <c r="I41042" t="s">
        <v>120667</v>
      </c>
      <c r="J41042" t="s">
        <v>120668</v>
      </c>
      <c r="K41042" t="s">
        <v>37</v>
      </c>
      <c r="L41042" t="s">
        <v>53</v>
      </c>
      <c r="M41042" t="s">
        <v>679</v>
      </c>
      <c r="N41042" t="s">
        <v>6117</v>
      </c>
      <c r="O41042" t="s">
        <v>51055</v>
      </c>
      <c r="P41042" s="1">
        <v>36281</v>
      </c>
      <c r="Q41042" t="s">
        <v>53</v>
      </c>
      <c r="R41042" t="s">
        <v>56</v>
      </c>
      <c r="S41042" t="s">
        <v>41</v>
      </c>
      <c r="T41042" t="s">
        <v>120668</v>
      </c>
      <c r="U41042" t="s">
        <v>120668</v>
      </c>
      <c r="V41042">
        <v>0</v>
      </c>
      <c r="W41042">
        <v>0</v>
      </c>
      <c r="X41042">
        <v>0</v>
      </c>
      <c r="Y41042">
        <v>0</v>
      </c>
      <c r="Z41042">
        <v>0</v>
      </c>
      <c r="AA41042">
        <v>0</v>
      </c>
      <c r="AB41042">
        <v>0</v>
      </c>
      <c r="AC41042">
        <v>1</v>
      </c>
      <c r="AD41042">
        <v>0</v>
      </c>
    </row>
    <row r="41043" spans="1:30" hidden="1" x14ac:dyDescent="0.3">
      <c r="A41043" t="s">
        <v>120669</v>
      </c>
      <c r="B41043" t="s">
        <v>120670</v>
      </c>
      <c r="C41043" t="s">
        <v>32</v>
      </c>
      <c r="D41043" t="s">
        <v>33</v>
      </c>
      <c r="E41043" s="1">
        <v>41671</v>
      </c>
      <c r="F41043">
        <v>17900000</v>
      </c>
      <c r="G41043" t="s">
        <v>120669</v>
      </c>
      <c r="H41043" t="s">
        <v>120671</v>
      </c>
      <c r="I41043" t="s">
        <v>120672</v>
      </c>
      <c r="J41043" t="s">
        <v>120673</v>
      </c>
      <c r="K41043" t="s">
        <v>37</v>
      </c>
      <c r="L41043" t="s">
        <v>53</v>
      </c>
      <c r="M41043" t="s">
        <v>54</v>
      </c>
      <c r="N41043" t="s">
        <v>95</v>
      </c>
      <c r="O41043" t="s">
        <v>7380</v>
      </c>
      <c r="P41043" s="1">
        <v>39448</v>
      </c>
      <c r="Q41043" t="s">
        <v>53</v>
      </c>
      <c r="R41043" t="s">
        <v>56</v>
      </c>
      <c r="S41043" t="s">
        <v>41</v>
      </c>
      <c r="T41043" t="s">
        <v>120673</v>
      </c>
      <c r="U41043" t="s">
        <v>120673</v>
      </c>
      <c r="V41043">
        <v>0</v>
      </c>
      <c r="W41043">
        <v>0</v>
      </c>
      <c r="X41043">
        <v>0</v>
      </c>
      <c r="Y41043">
        <v>0</v>
      </c>
      <c r="Z41043">
        <v>0</v>
      </c>
      <c r="AA41043">
        <v>0</v>
      </c>
      <c r="AB41043">
        <v>0</v>
      </c>
      <c r="AC41043">
        <v>1</v>
      </c>
      <c r="AD41043">
        <v>0</v>
      </c>
    </row>
    <row r="41044" spans="1:30" hidden="1" x14ac:dyDescent="0.3">
      <c r="A41044" t="s">
        <v>120669</v>
      </c>
      <c r="B41044" t="s">
        <v>120674</v>
      </c>
      <c r="C41044" t="s">
        <v>32</v>
      </c>
      <c r="D41044" t="s">
        <v>50</v>
      </c>
      <c r="E41044" t="s">
        <v>5414</v>
      </c>
      <c r="F41044">
        <v>6000000</v>
      </c>
      <c r="G41044" t="s">
        <v>120669</v>
      </c>
      <c r="H41044" t="s">
        <v>120671</v>
      </c>
      <c r="I41044" t="s">
        <v>120672</v>
      </c>
      <c r="J41044" t="s">
        <v>120673</v>
      </c>
      <c r="K41044" t="s">
        <v>37</v>
      </c>
      <c r="L41044" t="s">
        <v>53</v>
      </c>
      <c r="M41044" t="s">
        <v>54</v>
      </c>
      <c r="N41044" t="s">
        <v>95</v>
      </c>
      <c r="O41044" t="s">
        <v>7380</v>
      </c>
      <c r="P41044" s="1">
        <v>39448</v>
      </c>
      <c r="Q41044" t="s">
        <v>53</v>
      </c>
      <c r="R41044" t="s">
        <v>56</v>
      </c>
      <c r="S41044" t="s">
        <v>41</v>
      </c>
      <c r="T41044" t="s">
        <v>120673</v>
      </c>
      <c r="U41044" t="s">
        <v>120673</v>
      </c>
      <c r="V41044">
        <v>0</v>
      </c>
      <c r="W41044">
        <v>0</v>
      </c>
      <c r="X41044">
        <v>0</v>
      </c>
      <c r="Y41044">
        <v>0</v>
      </c>
      <c r="Z41044">
        <v>0</v>
      </c>
      <c r="AA41044">
        <v>0</v>
      </c>
      <c r="AB41044">
        <v>0</v>
      </c>
      <c r="AC41044">
        <v>1</v>
      </c>
      <c r="AD41044">
        <v>0</v>
      </c>
    </row>
    <row r="41045" spans="1:30" hidden="1" x14ac:dyDescent="0.3">
      <c r="A41045" t="s">
        <v>120675</v>
      </c>
      <c r="B41045" t="s">
        <v>120676</v>
      </c>
      <c r="C41045" t="s">
        <v>32</v>
      </c>
      <c r="E41045" s="1">
        <v>42192</v>
      </c>
      <c r="F41045">
        <v>525000</v>
      </c>
      <c r="G41045" t="s">
        <v>120675</v>
      </c>
      <c r="H41045" t="s">
        <v>120677</v>
      </c>
      <c r="I41045" t="s">
        <v>120678</v>
      </c>
      <c r="J41045" t="s">
        <v>120679</v>
      </c>
      <c r="K41045" t="s">
        <v>37</v>
      </c>
      <c r="L41045" t="s">
        <v>53</v>
      </c>
      <c r="M41045" t="s">
        <v>202</v>
      </c>
      <c r="N41045" t="s">
        <v>203</v>
      </c>
      <c r="O41045" t="s">
        <v>203</v>
      </c>
      <c r="P41045" t="s">
        <v>22176</v>
      </c>
      <c r="Q41045" t="s">
        <v>53</v>
      </c>
      <c r="R41045" t="s">
        <v>56</v>
      </c>
      <c r="S41045" t="s">
        <v>41</v>
      </c>
      <c r="T41045" t="s">
        <v>120680</v>
      </c>
      <c r="U41045" t="s">
        <v>120680</v>
      </c>
      <c r="V41045">
        <v>0</v>
      </c>
      <c r="W41045">
        <v>0</v>
      </c>
      <c r="X41045">
        <v>0</v>
      </c>
      <c r="Y41045">
        <v>1</v>
      </c>
      <c r="Z41045">
        <v>0</v>
      </c>
      <c r="AA41045">
        <v>0</v>
      </c>
      <c r="AB41045">
        <v>0</v>
      </c>
      <c r="AC41045">
        <v>0</v>
      </c>
      <c r="AD41045">
        <v>0</v>
      </c>
    </row>
    <row r="41046" spans="1:30" hidden="1" x14ac:dyDescent="0.3">
      <c r="A41046" t="s">
        <v>120681</v>
      </c>
      <c r="B41046" t="s">
        <v>120682</v>
      </c>
      <c r="C41046" t="s">
        <v>32</v>
      </c>
      <c r="D41046" t="s">
        <v>33</v>
      </c>
      <c r="E41046" s="1">
        <v>39448</v>
      </c>
      <c r="F41046">
        <v>5000000</v>
      </c>
      <c r="G41046" t="s">
        <v>120681</v>
      </c>
      <c r="H41046" t="s">
        <v>120683</v>
      </c>
      <c r="I41046" t="s">
        <v>120684</v>
      </c>
      <c r="J41046" t="s">
        <v>120685</v>
      </c>
      <c r="K41046" t="s">
        <v>37</v>
      </c>
      <c r="L41046" t="s">
        <v>53</v>
      </c>
      <c r="M41046" t="s">
        <v>54</v>
      </c>
      <c r="N41046" t="s">
        <v>55</v>
      </c>
      <c r="O41046" t="s">
        <v>857</v>
      </c>
      <c r="P41046" s="1">
        <v>38364</v>
      </c>
      <c r="Q41046" t="s">
        <v>53</v>
      </c>
      <c r="R41046" t="s">
        <v>56</v>
      </c>
      <c r="S41046" t="s">
        <v>41</v>
      </c>
      <c r="T41046" t="s">
        <v>120686</v>
      </c>
      <c r="U41046" t="s">
        <v>120686</v>
      </c>
      <c r="V41046">
        <v>0</v>
      </c>
      <c r="W41046">
        <v>0</v>
      </c>
      <c r="X41046">
        <v>0</v>
      </c>
      <c r="Y41046">
        <v>0</v>
      </c>
      <c r="Z41046">
        <v>0</v>
      </c>
      <c r="AA41046">
        <v>0</v>
      </c>
      <c r="AB41046">
        <v>0</v>
      </c>
      <c r="AC41046">
        <v>0</v>
      </c>
      <c r="AD41046">
        <v>1</v>
      </c>
    </row>
    <row r="41047" spans="1:30" hidden="1" x14ac:dyDescent="0.3">
      <c r="A41047" t="s">
        <v>120681</v>
      </c>
      <c r="B41047" t="s">
        <v>120687</v>
      </c>
      <c r="C41047" t="s">
        <v>32</v>
      </c>
      <c r="D41047" t="s">
        <v>139</v>
      </c>
      <c r="E41047" t="s">
        <v>16872</v>
      </c>
      <c r="F41047">
        <v>1199999</v>
      </c>
      <c r="G41047" t="s">
        <v>120681</v>
      </c>
      <c r="H41047" t="s">
        <v>120683</v>
      </c>
      <c r="I41047" t="s">
        <v>120684</v>
      </c>
      <c r="J41047" t="s">
        <v>120685</v>
      </c>
      <c r="K41047" t="s">
        <v>37</v>
      </c>
      <c r="L41047" t="s">
        <v>53</v>
      </c>
      <c r="M41047" t="s">
        <v>54</v>
      </c>
      <c r="N41047" t="s">
        <v>55</v>
      </c>
      <c r="O41047" t="s">
        <v>857</v>
      </c>
      <c r="P41047" s="1">
        <v>38364</v>
      </c>
      <c r="Q41047" t="s">
        <v>53</v>
      </c>
      <c r="R41047" t="s">
        <v>56</v>
      </c>
      <c r="S41047" t="s">
        <v>41</v>
      </c>
      <c r="T41047" t="s">
        <v>120686</v>
      </c>
      <c r="U41047" t="s">
        <v>120686</v>
      </c>
      <c r="V41047">
        <v>0</v>
      </c>
      <c r="W41047">
        <v>0</v>
      </c>
      <c r="X41047">
        <v>0</v>
      </c>
      <c r="Y41047">
        <v>0</v>
      </c>
      <c r="Z41047">
        <v>0</v>
      </c>
      <c r="AA41047">
        <v>0</v>
      </c>
      <c r="AB41047">
        <v>0</v>
      </c>
      <c r="AC41047">
        <v>0</v>
      </c>
      <c r="AD41047">
        <v>1</v>
      </c>
    </row>
    <row r="41048" spans="1:30" hidden="1" x14ac:dyDescent="0.3">
      <c r="A41048" t="s">
        <v>120681</v>
      </c>
      <c r="B41048" t="s">
        <v>120688</v>
      </c>
      <c r="C41048" t="s">
        <v>32</v>
      </c>
      <c r="D41048" t="s">
        <v>50</v>
      </c>
      <c r="E41048" s="1">
        <v>38718</v>
      </c>
      <c r="F41048">
        <v>2500000</v>
      </c>
      <c r="G41048" t="s">
        <v>120681</v>
      </c>
      <c r="H41048" t="s">
        <v>120683</v>
      </c>
      <c r="I41048" t="s">
        <v>120684</v>
      </c>
      <c r="J41048" t="s">
        <v>120685</v>
      </c>
      <c r="K41048" t="s">
        <v>37</v>
      </c>
      <c r="L41048" t="s">
        <v>53</v>
      </c>
      <c r="M41048" t="s">
        <v>54</v>
      </c>
      <c r="N41048" t="s">
        <v>55</v>
      </c>
      <c r="O41048" t="s">
        <v>857</v>
      </c>
      <c r="P41048" s="1">
        <v>38364</v>
      </c>
      <c r="Q41048" t="s">
        <v>53</v>
      </c>
      <c r="R41048" t="s">
        <v>56</v>
      </c>
      <c r="S41048" t="s">
        <v>41</v>
      </c>
      <c r="T41048" t="s">
        <v>120686</v>
      </c>
      <c r="U41048" t="s">
        <v>120686</v>
      </c>
      <c r="V41048">
        <v>0</v>
      </c>
      <c r="W41048">
        <v>0</v>
      </c>
      <c r="X41048">
        <v>0</v>
      </c>
      <c r="Y41048">
        <v>0</v>
      </c>
      <c r="Z41048">
        <v>0</v>
      </c>
      <c r="AA41048">
        <v>0</v>
      </c>
      <c r="AB41048">
        <v>0</v>
      </c>
      <c r="AC41048">
        <v>0</v>
      </c>
      <c r="AD41048">
        <v>1</v>
      </c>
    </row>
    <row r="41049" spans="1:30" hidden="1" x14ac:dyDescent="0.3">
      <c r="A41049" t="s">
        <v>120689</v>
      </c>
      <c r="B41049" t="s">
        <v>120690</v>
      </c>
      <c r="C41049" t="s">
        <v>32</v>
      </c>
      <c r="E41049" s="1">
        <v>42288</v>
      </c>
      <c r="F41049">
        <v>25000</v>
      </c>
      <c r="G41049" t="s">
        <v>120689</v>
      </c>
      <c r="H41049" t="s">
        <v>120691</v>
      </c>
      <c r="I41049" t="s">
        <v>120692</v>
      </c>
      <c r="J41049" t="s">
        <v>120693</v>
      </c>
      <c r="K41049" t="s">
        <v>37</v>
      </c>
      <c r="L41049" t="s">
        <v>53</v>
      </c>
      <c r="M41049" t="s">
        <v>670</v>
      </c>
      <c r="N41049" t="s">
        <v>1033</v>
      </c>
      <c r="O41049" t="s">
        <v>120694</v>
      </c>
      <c r="P41049" s="1">
        <v>40917</v>
      </c>
      <c r="Q41049" t="s">
        <v>53</v>
      </c>
      <c r="R41049" t="s">
        <v>56</v>
      </c>
      <c r="S41049" t="s">
        <v>41</v>
      </c>
      <c r="T41049" t="s">
        <v>120695</v>
      </c>
      <c r="U41049" t="s">
        <v>120695</v>
      </c>
      <c r="V41049">
        <v>0</v>
      </c>
      <c r="W41049">
        <v>0</v>
      </c>
      <c r="X41049">
        <v>0</v>
      </c>
      <c r="Y41049">
        <v>0</v>
      </c>
      <c r="Z41049">
        <v>0</v>
      </c>
      <c r="AA41049">
        <v>0</v>
      </c>
      <c r="AB41049">
        <v>0</v>
      </c>
      <c r="AC41049">
        <v>1</v>
      </c>
      <c r="AD41049">
        <v>0</v>
      </c>
    </row>
    <row r="41050" spans="1:30" hidden="1" x14ac:dyDescent="0.3">
      <c r="A41050" t="s">
        <v>120689</v>
      </c>
      <c r="B41050" t="s">
        <v>120696</v>
      </c>
      <c r="C41050" t="s">
        <v>32</v>
      </c>
      <c r="E41050" s="1">
        <v>41496</v>
      </c>
      <c r="F41050">
        <v>300000</v>
      </c>
      <c r="G41050" t="s">
        <v>120689</v>
      </c>
      <c r="H41050" t="s">
        <v>120691</v>
      </c>
      <c r="I41050" t="s">
        <v>120692</v>
      </c>
      <c r="J41050" t="s">
        <v>120693</v>
      </c>
      <c r="K41050" t="s">
        <v>37</v>
      </c>
      <c r="L41050" t="s">
        <v>53</v>
      </c>
      <c r="M41050" t="s">
        <v>670</v>
      </c>
      <c r="N41050" t="s">
        <v>1033</v>
      </c>
      <c r="O41050" t="s">
        <v>120694</v>
      </c>
      <c r="P41050" s="1">
        <v>40917</v>
      </c>
      <c r="Q41050" t="s">
        <v>53</v>
      </c>
      <c r="R41050" t="s">
        <v>56</v>
      </c>
      <c r="S41050" t="s">
        <v>41</v>
      </c>
      <c r="T41050" t="s">
        <v>120695</v>
      </c>
      <c r="U41050" t="s">
        <v>120695</v>
      </c>
      <c r="V41050">
        <v>0</v>
      </c>
      <c r="W41050">
        <v>0</v>
      </c>
      <c r="X41050">
        <v>0</v>
      </c>
      <c r="Y41050">
        <v>0</v>
      </c>
      <c r="Z41050">
        <v>0</v>
      </c>
      <c r="AA41050">
        <v>0</v>
      </c>
      <c r="AB41050">
        <v>0</v>
      </c>
      <c r="AC41050">
        <v>1</v>
      </c>
      <c r="AD41050">
        <v>0</v>
      </c>
    </row>
    <row r="41051" spans="1:30" hidden="1" x14ac:dyDescent="0.3">
      <c r="A41051" t="s">
        <v>120697</v>
      </c>
      <c r="B41051" t="s">
        <v>120698</v>
      </c>
      <c r="C41051" t="s">
        <v>32</v>
      </c>
      <c r="D41051" t="s">
        <v>33</v>
      </c>
      <c r="E41051" s="1">
        <v>38083</v>
      </c>
      <c r="F41051">
        <v>4000000</v>
      </c>
      <c r="G41051" t="s">
        <v>120697</v>
      </c>
      <c r="H41051" t="s">
        <v>120699</v>
      </c>
      <c r="I41051" t="s">
        <v>120700</v>
      </c>
      <c r="J41051" t="s">
        <v>120701</v>
      </c>
      <c r="K41051" t="s">
        <v>72</v>
      </c>
      <c r="L41051" t="s">
        <v>53</v>
      </c>
      <c r="M41051" t="s">
        <v>670</v>
      </c>
      <c r="N41051" t="s">
        <v>671</v>
      </c>
      <c r="O41051" t="s">
        <v>671</v>
      </c>
      <c r="P41051" s="1">
        <v>36892</v>
      </c>
      <c r="Q41051" t="s">
        <v>53</v>
      </c>
      <c r="R41051" t="s">
        <v>56</v>
      </c>
      <c r="S41051" t="s">
        <v>41</v>
      </c>
      <c r="T41051" t="s">
        <v>120702</v>
      </c>
      <c r="U41051" t="s">
        <v>120702</v>
      </c>
      <c r="V41051">
        <v>0</v>
      </c>
      <c r="W41051">
        <v>0</v>
      </c>
      <c r="X41051">
        <v>0</v>
      </c>
      <c r="Y41051">
        <v>0</v>
      </c>
      <c r="Z41051">
        <v>0</v>
      </c>
      <c r="AA41051">
        <v>0</v>
      </c>
      <c r="AB41051">
        <v>0</v>
      </c>
      <c r="AC41051">
        <v>0</v>
      </c>
      <c r="AD41051">
        <v>1</v>
      </c>
    </row>
    <row r="41052" spans="1:30" hidden="1" x14ac:dyDescent="0.3">
      <c r="A41052" t="s">
        <v>120703</v>
      </c>
      <c r="B41052" t="s">
        <v>120704</v>
      </c>
      <c r="C41052" t="s">
        <v>32</v>
      </c>
      <c r="D41052" t="s">
        <v>50</v>
      </c>
      <c r="E41052" s="1">
        <v>42071</v>
      </c>
      <c r="F41052">
        <v>8000000</v>
      </c>
      <c r="G41052" t="s">
        <v>120703</v>
      </c>
      <c r="H41052" t="s">
        <v>120705</v>
      </c>
      <c r="I41052" t="s">
        <v>120706</v>
      </c>
      <c r="J41052" t="s">
        <v>120707</v>
      </c>
      <c r="K41052" t="s">
        <v>37</v>
      </c>
      <c r="L41052" t="s">
        <v>53</v>
      </c>
      <c r="M41052" t="s">
        <v>54</v>
      </c>
      <c r="N41052" t="s">
        <v>95</v>
      </c>
      <c r="O41052" t="s">
        <v>1074</v>
      </c>
      <c r="P41052" t="s">
        <v>18533</v>
      </c>
      <c r="Q41052" t="s">
        <v>53</v>
      </c>
      <c r="R41052" t="s">
        <v>56</v>
      </c>
      <c r="S41052" t="s">
        <v>41</v>
      </c>
      <c r="T41052" t="s">
        <v>120702</v>
      </c>
      <c r="U41052" t="s">
        <v>120702</v>
      </c>
      <c r="V41052">
        <v>0</v>
      </c>
      <c r="W41052">
        <v>0</v>
      </c>
      <c r="X41052">
        <v>0</v>
      </c>
      <c r="Y41052">
        <v>0</v>
      </c>
      <c r="Z41052">
        <v>0</v>
      </c>
      <c r="AA41052">
        <v>0</v>
      </c>
      <c r="AB41052">
        <v>0</v>
      </c>
      <c r="AC41052">
        <v>0</v>
      </c>
      <c r="AD41052">
        <v>1</v>
      </c>
    </row>
    <row r="41053" spans="1:30" hidden="1" x14ac:dyDescent="0.3">
      <c r="A41053" t="s">
        <v>120708</v>
      </c>
      <c r="B41053" t="s">
        <v>120709</v>
      </c>
      <c r="C41053" t="s">
        <v>32</v>
      </c>
      <c r="E41053" t="s">
        <v>36772</v>
      </c>
      <c r="F41053">
        <v>900000</v>
      </c>
      <c r="G41053" t="s">
        <v>120708</v>
      </c>
      <c r="H41053" t="s">
        <v>120710</v>
      </c>
      <c r="I41053" t="s">
        <v>120711</v>
      </c>
      <c r="J41053" t="s">
        <v>120712</v>
      </c>
      <c r="K41053" t="s">
        <v>72</v>
      </c>
      <c r="L41053" t="s">
        <v>53</v>
      </c>
      <c r="M41053" t="s">
        <v>101</v>
      </c>
      <c r="N41053" t="s">
        <v>102</v>
      </c>
      <c r="O41053" t="s">
        <v>103</v>
      </c>
      <c r="P41053" s="1">
        <v>39448</v>
      </c>
      <c r="Q41053" t="s">
        <v>53</v>
      </c>
      <c r="R41053" t="s">
        <v>56</v>
      </c>
      <c r="S41053" t="s">
        <v>41</v>
      </c>
      <c r="T41053" t="s">
        <v>120713</v>
      </c>
      <c r="U41053" t="s">
        <v>120713</v>
      </c>
      <c r="V41053">
        <v>0</v>
      </c>
      <c r="W41053">
        <v>0</v>
      </c>
      <c r="X41053">
        <v>0</v>
      </c>
      <c r="Y41053">
        <v>0</v>
      </c>
      <c r="Z41053">
        <v>0</v>
      </c>
      <c r="AA41053">
        <v>0</v>
      </c>
      <c r="AB41053">
        <v>0</v>
      </c>
      <c r="AC41053">
        <v>1</v>
      </c>
      <c r="AD41053">
        <v>0</v>
      </c>
    </row>
    <row r="41054" spans="1:30" hidden="1" x14ac:dyDescent="0.3">
      <c r="A41054" t="s">
        <v>120708</v>
      </c>
      <c r="B41054" t="s">
        <v>120714</v>
      </c>
      <c r="C41054" t="s">
        <v>32</v>
      </c>
      <c r="D41054" t="s">
        <v>33</v>
      </c>
      <c r="E41054" t="s">
        <v>8623</v>
      </c>
      <c r="F41054">
        <v>3800000</v>
      </c>
      <c r="G41054" t="s">
        <v>120708</v>
      </c>
      <c r="H41054" t="s">
        <v>120710</v>
      </c>
      <c r="I41054" t="s">
        <v>120711</v>
      </c>
      <c r="J41054" t="s">
        <v>120712</v>
      </c>
      <c r="K41054" t="s">
        <v>72</v>
      </c>
      <c r="L41054" t="s">
        <v>53</v>
      </c>
      <c r="M41054" t="s">
        <v>101</v>
      </c>
      <c r="N41054" t="s">
        <v>102</v>
      </c>
      <c r="O41054" t="s">
        <v>103</v>
      </c>
      <c r="P41054" s="1">
        <v>39448</v>
      </c>
      <c r="Q41054" t="s">
        <v>53</v>
      </c>
      <c r="R41054" t="s">
        <v>56</v>
      </c>
      <c r="S41054" t="s">
        <v>41</v>
      </c>
      <c r="T41054" t="s">
        <v>120713</v>
      </c>
      <c r="U41054" t="s">
        <v>120713</v>
      </c>
      <c r="V41054">
        <v>0</v>
      </c>
      <c r="W41054">
        <v>0</v>
      </c>
      <c r="X41054">
        <v>0</v>
      </c>
      <c r="Y41054">
        <v>0</v>
      </c>
      <c r="Z41054">
        <v>0</v>
      </c>
      <c r="AA41054">
        <v>0</v>
      </c>
      <c r="AB41054">
        <v>0</v>
      </c>
      <c r="AC41054">
        <v>1</v>
      </c>
      <c r="AD41054">
        <v>0</v>
      </c>
    </row>
    <row r="41055" spans="1:30" hidden="1" x14ac:dyDescent="0.3">
      <c r="A41055" t="s">
        <v>120715</v>
      </c>
      <c r="B41055" t="s">
        <v>120716</v>
      </c>
      <c r="C41055" t="s">
        <v>32</v>
      </c>
      <c r="E41055" t="s">
        <v>10437</v>
      </c>
      <c r="F41055">
        <v>400500</v>
      </c>
      <c r="G41055" t="s">
        <v>120715</v>
      </c>
      <c r="H41055" t="s">
        <v>120717</v>
      </c>
      <c r="J41055" t="s">
        <v>120718</v>
      </c>
      <c r="K41055" t="s">
        <v>37</v>
      </c>
      <c r="L41055" t="s">
        <v>53</v>
      </c>
      <c r="M41055" t="s">
        <v>1025</v>
      </c>
      <c r="N41055" t="s">
        <v>5440</v>
      </c>
      <c r="O41055" t="s">
        <v>5440</v>
      </c>
      <c r="Q41055" t="s">
        <v>53</v>
      </c>
      <c r="R41055" t="s">
        <v>56</v>
      </c>
      <c r="S41055" t="s">
        <v>41</v>
      </c>
      <c r="T41055" t="s">
        <v>120719</v>
      </c>
      <c r="U41055" t="s">
        <v>120719</v>
      </c>
      <c r="V41055">
        <v>0</v>
      </c>
      <c r="W41055">
        <v>0</v>
      </c>
      <c r="X41055">
        <v>1</v>
      </c>
      <c r="Y41055">
        <v>0</v>
      </c>
      <c r="Z41055">
        <v>0</v>
      </c>
      <c r="AA41055">
        <v>0</v>
      </c>
      <c r="AB41055">
        <v>0</v>
      </c>
      <c r="AC41055">
        <v>0</v>
      </c>
      <c r="AD41055">
        <v>0</v>
      </c>
    </row>
    <row r="41056" spans="1:30" hidden="1" x14ac:dyDescent="0.3">
      <c r="A41056" t="s">
        <v>120720</v>
      </c>
      <c r="B41056" t="s">
        <v>120721</v>
      </c>
      <c r="C41056" t="s">
        <v>32</v>
      </c>
      <c r="D41056" t="s">
        <v>50</v>
      </c>
      <c r="E41056" t="s">
        <v>40203</v>
      </c>
      <c r="F41056">
        <v>8250000</v>
      </c>
      <c r="G41056" t="s">
        <v>120720</v>
      </c>
      <c r="H41056" t="s">
        <v>120722</v>
      </c>
      <c r="I41056" t="s">
        <v>120723</v>
      </c>
      <c r="J41056" t="s">
        <v>120722</v>
      </c>
      <c r="K41056" t="s">
        <v>37</v>
      </c>
      <c r="L41056" t="s">
        <v>53</v>
      </c>
      <c r="M41056" t="s">
        <v>54</v>
      </c>
      <c r="N41056" t="s">
        <v>13984</v>
      </c>
      <c r="O41056" t="s">
        <v>13985</v>
      </c>
      <c r="Q41056" t="s">
        <v>53</v>
      </c>
      <c r="R41056" t="s">
        <v>56</v>
      </c>
      <c r="S41056" t="s">
        <v>41</v>
      </c>
      <c r="T41056" t="s">
        <v>120722</v>
      </c>
      <c r="U41056" t="s">
        <v>120722</v>
      </c>
      <c r="V41056">
        <v>0</v>
      </c>
      <c r="W41056">
        <v>0</v>
      </c>
      <c r="X41056">
        <v>0</v>
      </c>
      <c r="Y41056">
        <v>0</v>
      </c>
      <c r="Z41056">
        <v>0</v>
      </c>
      <c r="AA41056">
        <v>0</v>
      </c>
      <c r="AB41056">
        <v>0</v>
      </c>
      <c r="AC41056">
        <v>1</v>
      </c>
      <c r="AD41056">
        <v>0</v>
      </c>
    </row>
    <row r="41057" spans="1:30" hidden="1" x14ac:dyDescent="0.3">
      <c r="A41057" t="s">
        <v>120724</v>
      </c>
      <c r="B41057" t="s">
        <v>120725</v>
      </c>
      <c r="C41057" t="s">
        <v>32</v>
      </c>
      <c r="E41057" t="s">
        <v>4861</v>
      </c>
      <c r="F41057">
        <v>3214186</v>
      </c>
      <c r="G41057" t="s">
        <v>120724</v>
      </c>
      <c r="H41057" t="s">
        <v>120726</v>
      </c>
      <c r="I41057" t="s">
        <v>120727</v>
      </c>
      <c r="J41057" t="s">
        <v>120728</v>
      </c>
      <c r="K41057" t="s">
        <v>37</v>
      </c>
      <c r="L41057" t="s">
        <v>53</v>
      </c>
      <c r="M41057" t="s">
        <v>54</v>
      </c>
      <c r="N41057" t="s">
        <v>95</v>
      </c>
      <c r="O41057" t="s">
        <v>12036</v>
      </c>
      <c r="P41057" s="1">
        <v>38353</v>
      </c>
      <c r="Q41057" t="s">
        <v>53</v>
      </c>
      <c r="R41057" t="s">
        <v>56</v>
      </c>
      <c r="S41057" t="s">
        <v>41</v>
      </c>
      <c r="T41057" t="s">
        <v>120729</v>
      </c>
      <c r="U41057" t="s">
        <v>120729</v>
      </c>
      <c r="V41057">
        <v>0</v>
      </c>
      <c r="W41057">
        <v>0</v>
      </c>
      <c r="X41057">
        <v>0</v>
      </c>
      <c r="Y41057">
        <v>0</v>
      </c>
      <c r="Z41057">
        <v>0</v>
      </c>
      <c r="AA41057">
        <v>0</v>
      </c>
      <c r="AB41057">
        <v>0</v>
      </c>
      <c r="AC41057">
        <v>1</v>
      </c>
      <c r="AD41057">
        <v>0</v>
      </c>
    </row>
    <row r="41058" spans="1:30" hidden="1" x14ac:dyDescent="0.3">
      <c r="A41058" t="s">
        <v>120730</v>
      </c>
      <c r="B41058" t="s">
        <v>120731</v>
      </c>
      <c r="C41058" t="s">
        <v>32</v>
      </c>
      <c r="E41058" t="s">
        <v>3342</v>
      </c>
      <c r="F41058">
        <v>1569095</v>
      </c>
      <c r="G41058" t="s">
        <v>120730</v>
      </c>
      <c r="H41058" t="s">
        <v>120732</v>
      </c>
      <c r="I41058" t="s">
        <v>120733</v>
      </c>
      <c r="J41058" t="s">
        <v>120729</v>
      </c>
      <c r="K41058" t="s">
        <v>37</v>
      </c>
      <c r="L41058" t="s">
        <v>230</v>
      </c>
      <c r="M41058" t="s">
        <v>3937</v>
      </c>
      <c r="N41058" t="s">
        <v>3938</v>
      </c>
      <c r="O41058" t="s">
        <v>3938</v>
      </c>
      <c r="P41058" s="1">
        <v>38353</v>
      </c>
      <c r="Q41058" t="s">
        <v>230</v>
      </c>
      <c r="R41058" t="s">
        <v>233</v>
      </c>
      <c r="S41058" t="s">
        <v>41</v>
      </c>
      <c r="T41058" t="s">
        <v>120729</v>
      </c>
      <c r="U41058" t="s">
        <v>120729</v>
      </c>
      <c r="V41058">
        <v>0</v>
      </c>
      <c r="W41058">
        <v>0</v>
      </c>
      <c r="X41058">
        <v>0</v>
      </c>
      <c r="Y41058">
        <v>0</v>
      </c>
      <c r="Z41058">
        <v>0</v>
      </c>
      <c r="AA41058">
        <v>0</v>
      </c>
      <c r="AB41058">
        <v>0</v>
      </c>
      <c r="AC41058">
        <v>1</v>
      </c>
      <c r="AD41058">
        <v>0</v>
      </c>
    </row>
    <row r="41059" spans="1:30" hidden="1" x14ac:dyDescent="0.3">
      <c r="A41059" t="s">
        <v>120734</v>
      </c>
      <c r="B41059" t="s">
        <v>120735</v>
      </c>
      <c r="C41059" t="s">
        <v>32</v>
      </c>
      <c r="D41059" t="s">
        <v>50</v>
      </c>
      <c r="E41059" s="1">
        <v>41888</v>
      </c>
      <c r="F41059">
        <v>10500000</v>
      </c>
      <c r="G41059" t="s">
        <v>120734</v>
      </c>
      <c r="H41059" t="s">
        <v>120736</v>
      </c>
      <c r="I41059" t="s">
        <v>120737</v>
      </c>
      <c r="J41059" t="s">
        <v>120738</v>
      </c>
      <c r="K41059" t="s">
        <v>37</v>
      </c>
      <c r="L41059" t="s">
        <v>53</v>
      </c>
      <c r="M41059" t="s">
        <v>54</v>
      </c>
      <c r="N41059" t="s">
        <v>55</v>
      </c>
      <c r="O41059" t="s">
        <v>55</v>
      </c>
      <c r="P41059" s="1">
        <v>41275</v>
      </c>
      <c r="Q41059" t="s">
        <v>53</v>
      </c>
      <c r="R41059" t="s">
        <v>56</v>
      </c>
      <c r="S41059" t="s">
        <v>41</v>
      </c>
      <c r="T41059" t="s">
        <v>120738</v>
      </c>
      <c r="U41059" t="s">
        <v>120738</v>
      </c>
      <c r="V41059">
        <v>0</v>
      </c>
      <c r="W41059">
        <v>0</v>
      </c>
      <c r="X41059">
        <v>0</v>
      </c>
      <c r="Y41059">
        <v>0</v>
      </c>
      <c r="Z41059">
        <v>0</v>
      </c>
      <c r="AA41059">
        <v>0</v>
      </c>
      <c r="AB41059">
        <v>0</v>
      </c>
      <c r="AC41059">
        <v>1</v>
      </c>
      <c r="AD41059">
        <v>0</v>
      </c>
    </row>
    <row r="41060" spans="1:30" hidden="1" x14ac:dyDescent="0.3">
      <c r="A41060" t="s">
        <v>120739</v>
      </c>
      <c r="B41060" t="s">
        <v>120740</v>
      </c>
      <c r="C41060" t="s">
        <v>32</v>
      </c>
      <c r="D41060" t="s">
        <v>50</v>
      </c>
      <c r="E41060" s="1">
        <v>39089</v>
      </c>
      <c r="F41060">
        <v>2300000</v>
      </c>
      <c r="G41060" t="s">
        <v>120739</v>
      </c>
      <c r="H41060" t="s">
        <v>120741</v>
      </c>
      <c r="I41060" t="s">
        <v>120742</v>
      </c>
      <c r="J41060" t="s">
        <v>120743</v>
      </c>
      <c r="K41060" t="s">
        <v>37</v>
      </c>
      <c r="L41060" t="s">
        <v>53</v>
      </c>
      <c r="M41060" t="s">
        <v>62</v>
      </c>
      <c r="N41060" t="s">
        <v>63</v>
      </c>
      <c r="O41060" t="s">
        <v>63</v>
      </c>
      <c r="P41060" s="1">
        <v>39089</v>
      </c>
      <c r="Q41060" t="s">
        <v>53</v>
      </c>
      <c r="R41060" t="s">
        <v>56</v>
      </c>
      <c r="S41060" t="s">
        <v>41</v>
      </c>
      <c r="T41060" t="s">
        <v>120744</v>
      </c>
      <c r="U41060" t="s">
        <v>120744</v>
      </c>
      <c r="V41060">
        <v>0</v>
      </c>
      <c r="W41060">
        <v>0</v>
      </c>
      <c r="X41060">
        <v>0</v>
      </c>
      <c r="Y41060">
        <v>0</v>
      </c>
      <c r="Z41060">
        <v>0</v>
      </c>
      <c r="AA41060">
        <v>0</v>
      </c>
      <c r="AB41060">
        <v>0</v>
      </c>
      <c r="AC41060">
        <v>1</v>
      </c>
      <c r="AD41060">
        <v>0</v>
      </c>
    </row>
    <row r="41061" spans="1:30" hidden="1" x14ac:dyDescent="0.3">
      <c r="A41061" t="s">
        <v>120739</v>
      </c>
      <c r="B41061" t="s">
        <v>120745</v>
      </c>
      <c r="C41061" t="s">
        <v>32</v>
      </c>
      <c r="D41061" t="s">
        <v>322</v>
      </c>
      <c r="E41061" t="s">
        <v>9144</v>
      </c>
      <c r="F41061">
        <v>2000000</v>
      </c>
      <c r="G41061" t="s">
        <v>120739</v>
      </c>
      <c r="H41061" t="s">
        <v>120741</v>
      </c>
      <c r="I41061" t="s">
        <v>120742</v>
      </c>
      <c r="J41061" t="s">
        <v>120743</v>
      </c>
      <c r="K41061" t="s">
        <v>37</v>
      </c>
      <c r="L41061" t="s">
        <v>53</v>
      </c>
      <c r="M41061" t="s">
        <v>62</v>
      </c>
      <c r="N41061" t="s">
        <v>63</v>
      </c>
      <c r="O41061" t="s">
        <v>63</v>
      </c>
      <c r="P41061" s="1">
        <v>39089</v>
      </c>
      <c r="Q41061" t="s">
        <v>53</v>
      </c>
      <c r="R41061" t="s">
        <v>56</v>
      </c>
      <c r="S41061" t="s">
        <v>41</v>
      </c>
      <c r="T41061" t="s">
        <v>120744</v>
      </c>
      <c r="U41061" t="s">
        <v>120744</v>
      </c>
      <c r="V41061">
        <v>0</v>
      </c>
      <c r="W41061">
        <v>0</v>
      </c>
      <c r="X41061">
        <v>0</v>
      </c>
      <c r="Y41061">
        <v>0</v>
      </c>
      <c r="Z41061">
        <v>0</v>
      </c>
      <c r="AA41061">
        <v>0</v>
      </c>
      <c r="AB41061">
        <v>0</v>
      </c>
      <c r="AC41061">
        <v>1</v>
      </c>
      <c r="AD41061">
        <v>0</v>
      </c>
    </row>
    <row r="41062" spans="1:30" hidden="1" x14ac:dyDescent="0.3">
      <c r="A41062" t="s">
        <v>120739</v>
      </c>
      <c r="B41062" t="s">
        <v>120746</v>
      </c>
      <c r="C41062" t="s">
        <v>32</v>
      </c>
      <c r="D41062" t="s">
        <v>33</v>
      </c>
      <c r="E41062" s="1">
        <v>39794</v>
      </c>
      <c r="F41062">
        <v>2700000</v>
      </c>
      <c r="G41062" t="s">
        <v>120739</v>
      </c>
      <c r="H41062" t="s">
        <v>120741</v>
      </c>
      <c r="I41062" t="s">
        <v>120742</v>
      </c>
      <c r="J41062" t="s">
        <v>120743</v>
      </c>
      <c r="K41062" t="s">
        <v>37</v>
      </c>
      <c r="L41062" t="s">
        <v>53</v>
      </c>
      <c r="M41062" t="s">
        <v>62</v>
      </c>
      <c r="N41062" t="s">
        <v>63</v>
      </c>
      <c r="O41062" t="s">
        <v>63</v>
      </c>
      <c r="P41062" s="1">
        <v>39089</v>
      </c>
      <c r="Q41062" t="s">
        <v>53</v>
      </c>
      <c r="R41062" t="s">
        <v>56</v>
      </c>
      <c r="S41062" t="s">
        <v>41</v>
      </c>
      <c r="T41062" t="s">
        <v>120744</v>
      </c>
      <c r="U41062" t="s">
        <v>120744</v>
      </c>
      <c r="V41062">
        <v>0</v>
      </c>
      <c r="W41062">
        <v>0</v>
      </c>
      <c r="X41062">
        <v>0</v>
      </c>
      <c r="Y41062">
        <v>0</v>
      </c>
      <c r="Z41062">
        <v>0</v>
      </c>
      <c r="AA41062">
        <v>0</v>
      </c>
      <c r="AB41062">
        <v>0</v>
      </c>
      <c r="AC41062">
        <v>1</v>
      </c>
      <c r="AD41062">
        <v>0</v>
      </c>
    </row>
    <row r="41063" spans="1:30" hidden="1" x14ac:dyDescent="0.3">
      <c r="A41063" t="s">
        <v>120739</v>
      </c>
      <c r="B41063" t="s">
        <v>120747</v>
      </c>
      <c r="C41063" t="s">
        <v>32</v>
      </c>
      <c r="E41063" t="s">
        <v>810</v>
      </c>
      <c r="F41063">
        <v>5000000</v>
      </c>
      <c r="G41063" t="s">
        <v>120739</v>
      </c>
      <c r="H41063" t="s">
        <v>120741</v>
      </c>
      <c r="I41063" t="s">
        <v>120742</v>
      </c>
      <c r="J41063" t="s">
        <v>120743</v>
      </c>
      <c r="K41063" t="s">
        <v>37</v>
      </c>
      <c r="L41063" t="s">
        <v>53</v>
      </c>
      <c r="M41063" t="s">
        <v>62</v>
      </c>
      <c r="N41063" t="s">
        <v>63</v>
      </c>
      <c r="O41063" t="s">
        <v>63</v>
      </c>
      <c r="P41063" s="1">
        <v>39089</v>
      </c>
      <c r="Q41063" t="s">
        <v>53</v>
      </c>
      <c r="R41063" t="s">
        <v>56</v>
      </c>
      <c r="S41063" t="s">
        <v>41</v>
      </c>
      <c r="T41063" t="s">
        <v>120744</v>
      </c>
      <c r="U41063" t="s">
        <v>120744</v>
      </c>
      <c r="V41063">
        <v>0</v>
      </c>
      <c r="W41063">
        <v>0</v>
      </c>
      <c r="X41063">
        <v>0</v>
      </c>
      <c r="Y41063">
        <v>0</v>
      </c>
      <c r="Z41063">
        <v>0</v>
      </c>
      <c r="AA41063">
        <v>0</v>
      </c>
      <c r="AB41063">
        <v>0</v>
      </c>
      <c r="AC41063">
        <v>1</v>
      </c>
      <c r="AD41063">
        <v>0</v>
      </c>
    </row>
    <row r="41064" spans="1:30" hidden="1" x14ac:dyDescent="0.3">
      <c r="A41064" t="s">
        <v>120739</v>
      </c>
      <c r="B41064" t="s">
        <v>120748</v>
      </c>
      <c r="C41064" t="s">
        <v>32</v>
      </c>
      <c r="E41064" t="s">
        <v>7969</v>
      </c>
      <c r="F41064">
        <v>3500000</v>
      </c>
      <c r="G41064" t="s">
        <v>120739</v>
      </c>
      <c r="H41064" t="s">
        <v>120741</v>
      </c>
      <c r="I41064" t="s">
        <v>120742</v>
      </c>
      <c r="J41064" t="s">
        <v>120743</v>
      </c>
      <c r="K41064" t="s">
        <v>37</v>
      </c>
      <c r="L41064" t="s">
        <v>53</v>
      </c>
      <c r="M41064" t="s">
        <v>62</v>
      </c>
      <c r="N41064" t="s">
        <v>63</v>
      </c>
      <c r="O41064" t="s">
        <v>63</v>
      </c>
      <c r="P41064" s="1">
        <v>39089</v>
      </c>
      <c r="Q41064" t="s">
        <v>53</v>
      </c>
      <c r="R41064" t="s">
        <v>56</v>
      </c>
      <c r="S41064" t="s">
        <v>41</v>
      </c>
      <c r="T41064" t="s">
        <v>120744</v>
      </c>
      <c r="U41064" t="s">
        <v>120744</v>
      </c>
      <c r="V41064">
        <v>0</v>
      </c>
      <c r="W41064">
        <v>0</v>
      </c>
      <c r="X41064">
        <v>0</v>
      </c>
      <c r="Y41064">
        <v>0</v>
      </c>
      <c r="Z41064">
        <v>0</v>
      </c>
      <c r="AA41064">
        <v>0</v>
      </c>
      <c r="AB41064">
        <v>0</v>
      </c>
      <c r="AC41064">
        <v>1</v>
      </c>
      <c r="AD41064">
        <v>0</v>
      </c>
    </row>
    <row r="41065" spans="1:30" hidden="1" x14ac:dyDescent="0.3">
      <c r="A41065" t="s">
        <v>120739</v>
      </c>
      <c r="B41065" t="s">
        <v>120749</v>
      </c>
      <c r="C41065" t="s">
        <v>32</v>
      </c>
      <c r="D41065" t="s">
        <v>322</v>
      </c>
      <c r="E41065" t="s">
        <v>16554</v>
      </c>
      <c r="F41065">
        <v>4220000</v>
      </c>
      <c r="G41065" t="s">
        <v>120739</v>
      </c>
      <c r="H41065" t="s">
        <v>120741</v>
      </c>
      <c r="I41065" t="s">
        <v>120742</v>
      </c>
      <c r="J41065" t="s">
        <v>120743</v>
      </c>
      <c r="K41065" t="s">
        <v>37</v>
      </c>
      <c r="L41065" t="s">
        <v>53</v>
      </c>
      <c r="M41065" t="s">
        <v>62</v>
      </c>
      <c r="N41065" t="s">
        <v>63</v>
      </c>
      <c r="O41065" t="s">
        <v>63</v>
      </c>
      <c r="P41065" s="1">
        <v>39089</v>
      </c>
      <c r="Q41065" t="s">
        <v>53</v>
      </c>
      <c r="R41065" t="s">
        <v>56</v>
      </c>
      <c r="S41065" t="s">
        <v>41</v>
      </c>
      <c r="T41065" t="s">
        <v>120744</v>
      </c>
      <c r="U41065" t="s">
        <v>120744</v>
      </c>
      <c r="V41065">
        <v>0</v>
      </c>
      <c r="W41065">
        <v>0</v>
      </c>
      <c r="X41065">
        <v>0</v>
      </c>
      <c r="Y41065">
        <v>0</v>
      </c>
      <c r="Z41065">
        <v>0</v>
      </c>
      <c r="AA41065">
        <v>0</v>
      </c>
      <c r="AB41065">
        <v>0</v>
      </c>
      <c r="AC41065">
        <v>1</v>
      </c>
      <c r="AD41065">
        <v>0</v>
      </c>
    </row>
    <row r="41066" spans="1:30" hidden="1" x14ac:dyDescent="0.3">
      <c r="A41066" t="s">
        <v>120739</v>
      </c>
      <c r="B41066" t="s">
        <v>120750</v>
      </c>
      <c r="C41066" t="s">
        <v>32</v>
      </c>
      <c r="D41066" t="s">
        <v>139</v>
      </c>
      <c r="E41066" t="s">
        <v>178</v>
      </c>
      <c r="F41066">
        <v>2000000</v>
      </c>
      <c r="G41066" t="s">
        <v>120739</v>
      </c>
      <c r="H41066" t="s">
        <v>120741</v>
      </c>
      <c r="I41066" t="s">
        <v>120742</v>
      </c>
      <c r="J41066" t="s">
        <v>120743</v>
      </c>
      <c r="K41066" t="s">
        <v>37</v>
      </c>
      <c r="L41066" t="s">
        <v>53</v>
      </c>
      <c r="M41066" t="s">
        <v>62</v>
      </c>
      <c r="N41066" t="s">
        <v>63</v>
      </c>
      <c r="O41066" t="s">
        <v>63</v>
      </c>
      <c r="P41066" s="1">
        <v>39089</v>
      </c>
      <c r="Q41066" t="s">
        <v>53</v>
      </c>
      <c r="R41066" t="s">
        <v>56</v>
      </c>
      <c r="S41066" t="s">
        <v>41</v>
      </c>
      <c r="T41066" t="s">
        <v>120744</v>
      </c>
      <c r="U41066" t="s">
        <v>120744</v>
      </c>
      <c r="V41066">
        <v>0</v>
      </c>
      <c r="W41066">
        <v>0</v>
      </c>
      <c r="X41066">
        <v>0</v>
      </c>
      <c r="Y41066">
        <v>0</v>
      </c>
      <c r="Z41066">
        <v>0</v>
      </c>
      <c r="AA41066">
        <v>0</v>
      </c>
      <c r="AB41066">
        <v>0</v>
      </c>
      <c r="AC41066">
        <v>1</v>
      </c>
      <c r="AD41066">
        <v>0</v>
      </c>
    </row>
    <row r="41067" spans="1:30" hidden="1" x14ac:dyDescent="0.3">
      <c r="A41067" t="s">
        <v>120739</v>
      </c>
      <c r="B41067" t="s">
        <v>120751</v>
      </c>
      <c r="C41067" t="s">
        <v>32</v>
      </c>
      <c r="E41067" t="s">
        <v>5591</v>
      </c>
      <c r="F41067">
        <v>1786563</v>
      </c>
      <c r="G41067" t="s">
        <v>120739</v>
      </c>
      <c r="H41067" t="s">
        <v>120741</v>
      </c>
      <c r="I41067" t="s">
        <v>120742</v>
      </c>
      <c r="J41067" t="s">
        <v>120743</v>
      </c>
      <c r="K41067" t="s">
        <v>37</v>
      </c>
      <c r="L41067" t="s">
        <v>53</v>
      </c>
      <c r="M41067" t="s">
        <v>62</v>
      </c>
      <c r="N41067" t="s">
        <v>63</v>
      </c>
      <c r="O41067" t="s">
        <v>63</v>
      </c>
      <c r="P41067" s="1">
        <v>39089</v>
      </c>
      <c r="Q41067" t="s">
        <v>53</v>
      </c>
      <c r="R41067" t="s">
        <v>56</v>
      </c>
      <c r="S41067" t="s">
        <v>41</v>
      </c>
      <c r="T41067" t="s">
        <v>120744</v>
      </c>
      <c r="U41067" t="s">
        <v>120744</v>
      </c>
      <c r="V41067">
        <v>0</v>
      </c>
      <c r="W41067">
        <v>0</v>
      </c>
      <c r="X41067">
        <v>0</v>
      </c>
      <c r="Y41067">
        <v>0</v>
      </c>
      <c r="Z41067">
        <v>0</v>
      </c>
      <c r="AA41067">
        <v>0</v>
      </c>
      <c r="AB41067">
        <v>0</v>
      </c>
      <c r="AC41067">
        <v>1</v>
      </c>
      <c r="AD41067">
        <v>0</v>
      </c>
    </row>
    <row r="41068" spans="1:30" hidden="1" x14ac:dyDescent="0.3">
      <c r="A41068" t="s">
        <v>120752</v>
      </c>
      <c r="B41068" t="s">
        <v>120753</v>
      </c>
      <c r="C41068" t="s">
        <v>32</v>
      </c>
      <c r="E41068" s="1">
        <v>41524</v>
      </c>
      <c r="F41068">
        <v>4000000</v>
      </c>
      <c r="G41068" t="s">
        <v>120752</v>
      </c>
      <c r="H41068" t="s">
        <v>120754</v>
      </c>
      <c r="I41068" t="s">
        <v>120755</v>
      </c>
      <c r="J41068" t="s">
        <v>120756</v>
      </c>
      <c r="K41068" t="s">
        <v>109</v>
      </c>
      <c r="L41068" t="s">
        <v>53</v>
      </c>
      <c r="M41068" t="s">
        <v>54</v>
      </c>
      <c r="N41068" t="s">
        <v>939</v>
      </c>
      <c r="O41068" t="s">
        <v>939</v>
      </c>
      <c r="P41068" s="1">
        <v>40545</v>
      </c>
      <c r="Q41068" t="s">
        <v>53</v>
      </c>
      <c r="R41068" t="s">
        <v>56</v>
      </c>
      <c r="S41068" t="s">
        <v>41</v>
      </c>
      <c r="T41068" t="s">
        <v>120757</v>
      </c>
      <c r="U41068" t="s">
        <v>120757</v>
      </c>
      <c r="V41068">
        <v>0</v>
      </c>
      <c r="W41068">
        <v>0</v>
      </c>
      <c r="X41068">
        <v>0</v>
      </c>
      <c r="Y41068">
        <v>0</v>
      </c>
      <c r="Z41068">
        <v>0</v>
      </c>
      <c r="AA41068">
        <v>0</v>
      </c>
      <c r="AB41068">
        <v>0</v>
      </c>
      <c r="AC41068">
        <v>1</v>
      </c>
      <c r="AD41068">
        <v>0</v>
      </c>
    </row>
    <row r="41069" spans="1:30" hidden="1" x14ac:dyDescent="0.3">
      <c r="A41069" t="s">
        <v>120758</v>
      </c>
      <c r="B41069" t="s">
        <v>120759</v>
      </c>
      <c r="C41069" t="s">
        <v>32</v>
      </c>
      <c r="E41069" s="1">
        <v>42223</v>
      </c>
      <c r="F41069">
        <v>50000000</v>
      </c>
      <c r="G41069" t="s">
        <v>120758</v>
      </c>
      <c r="H41069" t="s">
        <v>120760</v>
      </c>
      <c r="I41069" t="s">
        <v>120761</v>
      </c>
      <c r="J41069" t="s">
        <v>120762</v>
      </c>
      <c r="K41069" t="s">
        <v>37</v>
      </c>
      <c r="L41069" t="s">
        <v>53</v>
      </c>
      <c r="M41069" t="s">
        <v>62</v>
      </c>
      <c r="N41069" t="s">
        <v>63</v>
      </c>
      <c r="O41069" t="s">
        <v>63</v>
      </c>
      <c r="P41069" s="1">
        <v>36892</v>
      </c>
      <c r="Q41069" t="s">
        <v>53</v>
      </c>
      <c r="R41069" t="s">
        <v>56</v>
      </c>
      <c r="S41069" t="s">
        <v>41</v>
      </c>
      <c r="T41069" t="s">
        <v>120763</v>
      </c>
      <c r="U41069" t="s">
        <v>120763</v>
      </c>
      <c r="V41069">
        <v>0</v>
      </c>
      <c r="W41069">
        <v>0</v>
      </c>
      <c r="X41069">
        <v>0</v>
      </c>
      <c r="Y41069">
        <v>0</v>
      </c>
      <c r="Z41069">
        <v>0</v>
      </c>
      <c r="AA41069">
        <v>0</v>
      </c>
      <c r="AB41069">
        <v>0</v>
      </c>
      <c r="AC41069">
        <v>1</v>
      </c>
      <c r="AD41069">
        <v>0</v>
      </c>
    </row>
    <row r="41070" spans="1:30" hidden="1" x14ac:dyDescent="0.3">
      <c r="A41070" t="s">
        <v>120764</v>
      </c>
      <c r="B41070" t="s">
        <v>120765</v>
      </c>
      <c r="C41070" t="s">
        <v>32</v>
      </c>
      <c r="E41070" t="s">
        <v>3087</v>
      </c>
      <c r="F41070">
        <v>1000000</v>
      </c>
      <c r="G41070" t="s">
        <v>120764</v>
      </c>
      <c r="H41070" t="s">
        <v>120766</v>
      </c>
      <c r="I41070" t="s">
        <v>120767</v>
      </c>
      <c r="J41070" t="s">
        <v>120768</v>
      </c>
      <c r="K41070" t="s">
        <v>37</v>
      </c>
      <c r="L41070" t="s">
        <v>3783</v>
      </c>
      <c r="M41070" t="s">
        <v>3834</v>
      </c>
      <c r="N41070" t="s">
        <v>3835</v>
      </c>
      <c r="O41070" t="s">
        <v>3836</v>
      </c>
      <c r="Q41070" t="s">
        <v>3783</v>
      </c>
      <c r="R41070" t="s">
        <v>3786</v>
      </c>
      <c r="S41070" t="s">
        <v>41</v>
      </c>
      <c r="T41070" t="s">
        <v>120769</v>
      </c>
      <c r="U41070" t="s">
        <v>120769</v>
      </c>
      <c r="V41070">
        <v>0</v>
      </c>
      <c r="W41070">
        <v>0</v>
      </c>
      <c r="X41070">
        <v>0</v>
      </c>
      <c r="Y41070">
        <v>0</v>
      </c>
      <c r="Z41070">
        <v>0</v>
      </c>
      <c r="AA41070">
        <v>0</v>
      </c>
      <c r="AB41070">
        <v>0</v>
      </c>
      <c r="AC41070">
        <v>0</v>
      </c>
      <c r="AD41070">
        <v>1</v>
      </c>
    </row>
    <row r="41071" spans="1:30" hidden="1" x14ac:dyDescent="0.3">
      <c r="A41071" t="s">
        <v>120770</v>
      </c>
      <c r="B41071" t="s">
        <v>120771</v>
      </c>
      <c r="C41071" t="s">
        <v>32</v>
      </c>
      <c r="D41071" t="s">
        <v>50</v>
      </c>
      <c r="E41071" t="s">
        <v>4823</v>
      </c>
      <c r="F41071">
        <v>7000000</v>
      </c>
      <c r="G41071" t="s">
        <v>120770</v>
      </c>
      <c r="H41071" t="s">
        <v>120772</v>
      </c>
      <c r="I41071" t="s">
        <v>120773</v>
      </c>
      <c r="J41071" t="s">
        <v>120774</v>
      </c>
      <c r="K41071" t="s">
        <v>37</v>
      </c>
      <c r="L41071" t="s">
        <v>3783</v>
      </c>
      <c r="M41071" t="s">
        <v>3792</v>
      </c>
      <c r="N41071" t="s">
        <v>3793</v>
      </c>
      <c r="O41071" t="s">
        <v>3793</v>
      </c>
      <c r="P41071" s="1">
        <v>39092</v>
      </c>
      <c r="Q41071" t="s">
        <v>3783</v>
      </c>
      <c r="R41071" t="s">
        <v>3786</v>
      </c>
      <c r="S41071" t="s">
        <v>41</v>
      </c>
      <c r="T41071" t="s">
        <v>120775</v>
      </c>
      <c r="U41071" t="s">
        <v>120775</v>
      </c>
      <c r="V41071">
        <v>0</v>
      </c>
      <c r="W41071">
        <v>0</v>
      </c>
      <c r="X41071">
        <v>0</v>
      </c>
      <c r="Y41071">
        <v>0</v>
      </c>
      <c r="Z41071">
        <v>0</v>
      </c>
      <c r="AA41071">
        <v>0</v>
      </c>
      <c r="AB41071">
        <v>0</v>
      </c>
      <c r="AC41071">
        <v>0</v>
      </c>
      <c r="AD41071">
        <v>1</v>
      </c>
    </row>
    <row r="41072" spans="1:30" hidden="1" x14ac:dyDescent="0.3">
      <c r="A41072" t="s">
        <v>120776</v>
      </c>
      <c r="B41072" t="s">
        <v>120777</v>
      </c>
      <c r="C41072" t="s">
        <v>32</v>
      </c>
      <c r="E41072" t="s">
        <v>56379</v>
      </c>
      <c r="F41072">
        <v>14116229</v>
      </c>
      <c r="G41072" t="s">
        <v>120776</v>
      </c>
      <c r="H41072" t="s">
        <v>120778</v>
      </c>
      <c r="I41072" t="s">
        <v>120779</v>
      </c>
      <c r="J41072" t="s">
        <v>120780</v>
      </c>
      <c r="K41072" t="s">
        <v>109</v>
      </c>
      <c r="L41072" t="s">
        <v>3783</v>
      </c>
      <c r="M41072" t="s">
        <v>7628</v>
      </c>
      <c r="N41072" t="s">
        <v>7629</v>
      </c>
      <c r="O41072" t="s">
        <v>7629</v>
      </c>
      <c r="Q41072" t="s">
        <v>3783</v>
      </c>
      <c r="R41072" t="s">
        <v>3786</v>
      </c>
      <c r="S41072" t="s">
        <v>41</v>
      </c>
      <c r="T41072" t="s">
        <v>120781</v>
      </c>
      <c r="U41072" t="s">
        <v>120781</v>
      </c>
      <c r="V41072">
        <v>0</v>
      </c>
      <c r="W41072">
        <v>0</v>
      </c>
      <c r="X41072">
        <v>1</v>
      </c>
      <c r="Y41072">
        <v>0</v>
      </c>
      <c r="Z41072">
        <v>0</v>
      </c>
      <c r="AA41072">
        <v>0</v>
      </c>
      <c r="AB41072">
        <v>0</v>
      </c>
      <c r="AC41072">
        <v>0</v>
      </c>
      <c r="AD41072">
        <v>0</v>
      </c>
    </row>
    <row r="41073" spans="1:30" hidden="1" x14ac:dyDescent="0.3">
      <c r="A41073" t="s">
        <v>120782</v>
      </c>
      <c r="B41073" t="s">
        <v>120783</v>
      </c>
      <c r="C41073" t="s">
        <v>32</v>
      </c>
      <c r="D41073" t="s">
        <v>50</v>
      </c>
      <c r="E41073" s="1">
        <v>39001</v>
      </c>
      <c r="F41073">
        <v>1300000</v>
      </c>
      <c r="G41073" t="s">
        <v>120782</v>
      </c>
      <c r="H41073" t="s">
        <v>120784</v>
      </c>
      <c r="I41073" t="s">
        <v>120785</v>
      </c>
      <c r="J41073" t="s">
        <v>120786</v>
      </c>
      <c r="K41073" t="s">
        <v>37</v>
      </c>
      <c r="L41073" t="s">
        <v>230</v>
      </c>
      <c r="M41073" t="s">
        <v>4110</v>
      </c>
      <c r="N41073" t="s">
        <v>232</v>
      </c>
      <c r="O41073" t="s">
        <v>28389</v>
      </c>
      <c r="Q41073" t="s">
        <v>230</v>
      </c>
      <c r="R41073" t="s">
        <v>233</v>
      </c>
      <c r="S41073" t="s">
        <v>41</v>
      </c>
      <c r="T41073" t="s">
        <v>120781</v>
      </c>
      <c r="U41073" t="s">
        <v>120781</v>
      </c>
      <c r="V41073">
        <v>0</v>
      </c>
      <c r="W41073">
        <v>0</v>
      </c>
      <c r="X41073">
        <v>1</v>
      </c>
      <c r="Y41073">
        <v>0</v>
      </c>
      <c r="Z41073">
        <v>0</v>
      </c>
      <c r="AA41073">
        <v>0</v>
      </c>
      <c r="AB41073">
        <v>0</v>
      </c>
      <c r="AC41073">
        <v>0</v>
      </c>
      <c r="AD41073">
        <v>0</v>
      </c>
    </row>
    <row r="41074" spans="1:30" hidden="1" x14ac:dyDescent="0.3">
      <c r="A41074" t="s">
        <v>120782</v>
      </c>
      <c r="B41074" t="s">
        <v>120787</v>
      </c>
      <c r="C41074" t="s">
        <v>32</v>
      </c>
      <c r="E41074" t="s">
        <v>9941</v>
      </c>
      <c r="F41074">
        <v>4570000</v>
      </c>
      <c r="G41074" t="s">
        <v>120782</v>
      </c>
      <c r="H41074" t="s">
        <v>120784</v>
      </c>
      <c r="I41074" t="s">
        <v>120785</v>
      </c>
      <c r="J41074" t="s">
        <v>120786</v>
      </c>
      <c r="K41074" t="s">
        <v>37</v>
      </c>
      <c r="L41074" t="s">
        <v>230</v>
      </c>
      <c r="M41074" t="s">
        <v>4110</v>
      </c>
      <c r="N41074" t="s">
        <v>232</v>
      </c>
      <c r="O41074" t="s">
        <v>28389</v>
      </c>
      <c r="Q41074" t="s">
        <v>230</v>
      </c>
      <c r="R41074" t="s">
        <v>233</v>
      </c>
      <c r="S41074" t="s">
        <v>41</v>
      </c>
      <c r="T41074" t="s">
        <v>120781</v>
      </c>
      <c r="U41074" t="s">
        <v>120781</v>
      </c>
      <c r="V41074">
        <v>0</v>
      </c>
      <c r="W41074">
        <v>0</v>
      </c>
      <c r="X41074">
        <v>1</v>
      </c>
      <c r="Y41074">
        <v>0</v>
      </c>
      <c r="Z41074">
        <v>0</v>
      </c>
      <c r="AA41074">
        <v>0</v>
      </c>
      <c r="AB41074">
        <v>0</v>
      </c>
      <c r="AC41074">
        <v>0</v>
      </c>
      <c r="AD41074">
        <v>0</v>
      </c>
    </row>
    <row r="41075" spans="1:30" hidden="1" x14ac:dyDescent="0.3">
      <c r="A41075" t="s">
        <v>120782</v>
      </c>
      <c r="B41075" t="s">
        <v>120788</v>
      </c>
      <c r="C41075" t="s">
        <v>32</v>
      </c>
      <c r="E41075" t="s">
        <v>11334</v>
      </c>
      <c r="F41075">
        <v>11460000</v>
      </c>
      <c r="G41075" t="s">
        <v>120782</v>
      </c>
      <c r="H41075" t="s">
        <v>120784</v>
      </c>
      <c r="I41075" t="s">
        <v>120785</v>
      </c>
      <c r="J41075" t="s">
        <v>120786</v>
      </c>
      <c r="K41075" t="s">
        <v>37</v>
      </c>
      <c r="L41075" t="s">
        <v>230</v>
      </c>
      <c r="M41075" t="s">
        <v>4110</v>
      </c>
      <c r="N41075" t="s">
        <v>232</v>
      </c>
      <c r="O41075" t="s">
        <v>28389</v>
      </c>
      <c r="Q41075" t="s">
        <v>230</v>
      </c>
      <c r="R41075" t="s">
        <v>233</v>
      </c>
      <c r="S41075" t="s">
        <v>41</v>
      </c>
      <c r="T41075" t="s">
        <v>120781</v>
      </c>
      <c r="U41075" t="s">
        <v>120781</v>
      </c>
      <c r="V41075">
        <v>0</v>
      </c>
      <c r="W41075">
        <v>0</v>
      </c>
      <c r="X41075">
        <v>1</v>
      </c>
      <c r="Y41075">
        <v>0</v>
      </c>
      <c r="Z41075">
        <v>0</v>
      </c>
      <c r="AA41075">
        <v>0</v>
      </c>
      <c r="AB41075">
        <v>0</v>
      </c>
      <c r="AC41075">
        <v>0</v>
      </c>
      <c r="AD41075">
        <v>0</v>
      </c>
    </row>
    <row r="41076" spans="1:30" hidden="1" x14ac:dyDescent="0.3">
      <c r="A41076" t="s">
        <v>120789</v>
      </c>
      <c r="B41076" t="s">
        <v>120790</v>
      </c>
      <c r="C41076" t="s">
        <v>32</v>
      </c>
      <c r="E41076" s="1">
        <v>39326</v>
      </c>
      <c r="F41076">
        <v>4249292</v>
      </c>
      <c r="G41076" t="s">
        <v>120789</v>
      </c>
      <c r="H41076" t="s">
        <v>120791</v>
      </c>
      <c r="I41076" t="s">
        <v>120792</v>
      </c>
      <c r="J41076" t="s">
        <v>120793</v>
      </c>
      <c r="K41076" t="s">
        <v>37</v>
      </c>
      <c r="L41076" t="s">
        <v>3783</v>
      </c>
      <c r="M41076" t="s">
        <v>55659</v>
      </c>
      <c r="N41076" t="s">
        <v>55824</v>
      </c>
      <c r="O41076" t="s">
        <v>55824</v>
      </c>
      <c r="P41076" s="1">
        <v>35431</v>
      </c>
      <c r="Q41076" t="s">
        <v>3783</v>
      </c>
      <c r="R41076" t="s">
        <v>3786</v>
      </c>
      <c r="S41076" t="s">
        <v>41</v>
      </c>
      <c r="T41076" t="s">
        <v>120793</v>
      </c>
      <c r="U41076" t="s">
        <v>120793</v>
      </c>
      <c r="V41076">
        <v>0</v>
      </c>
      <c r="W41076">
        <v>0</v>
      </c>
      <c r="X41076">
        <v>0</v>
      </c>
      <c r="Y41076">
        <v>1</v>
      </c>
      <c r="Z41076">
        <v>0</v>
      </c>
      <c r="AA41076">
        <v>0</v>
      </c>
      <c r="AB41076">
        <v>0</v>
      </c>
      <c r="AC41076">
        <v>0</v>
      </c>
      <c r="AD41076">
        <v>0</v>
      </c>
    </row>
    <row r="41077" spans="1:30" hidden="1" x14ac:dyDescent="0.3">
      <c r="A41077" t="s">
        <v>120794</v>
      </c>
      <c r="B41077" t="s">
        <v>120795</v>
      </c>
      <c r="C41077" t="s">
        <v>32</v>
      </c>
      <c r="D41077" t="s">
        <v>139</v>
      </c>
      <c r="E41077" t="s">
        <v>4681</v>
      </c>
      <c r="F41077">
        <v>10550459</v>
      </c>
      <c r="G41077" t="s">
        <v>120794</v>
      </c>
      <c r="H41077" t="s">
        <v>120796</v>
      </c>
      <c r="I41077" t="s">
        <v>120797</v>
      </c>
      <c r="J41077" t="s">
        <v>120798</v>
      </c>
      <c r="K41077" t="s">
        <v>37</v>
      </c>
      <c r="L41077" t="s">
        <v>3783</v>
      </c>
      <c r="M41077" t="s">
        <v>3784</v>
      </c>
      <c r="N41077" t="s">
        <v>3785</v>
      </c>
      <c r="O41077" t="s">
        <v>3785</v>
      </c>
      <c r="P41077" s="1">
        <v>37622</v>
      </c>
      <c r="Q41077" t="s">
        <v>3783</v>
      </c>
      <c r="R41077" t="s">
        <v>3786</v>
      </c>
      <c r="S41077" t="s">
        <v>41</v>
      </c>
      <c r="T41077" t="s">
        <v>120793</v>
      </c>
      <c r="U41077" t="s">
        <v>120793</v>
      </c>
      <c r="V41077">
        <v>0</v>
      </c>
      <c r="W41077">
        <v>0</v>
      </c>
      <c r="X41077">
        <v>0</v>
      </c>
      <c r="Y41077">
        <v>1</v>
      </c>
      <c r="Z41077">
        <v>0</v>
      </c>
      <c r="AA41077">
        <v>0</v>
      </c>
      <c r="AB41077">
        <v>0</v>
      </c>
      <c r="AC41077">
        <v>0</v>
      </c>
      <c r="AD41077">
        <v>0</v>
      </c>
    </row>
    <row r="41078" spans="1:30" hidden="1" x14ac:dyDescent="0.3">
      <c r="A41078" t="s">
        <v>120799</v>
      </c>
      <c r="B41078" t="s">
        <v>120800</v>
      </c>
      <c r="C41078" t="s">
        <v>32</v>
      </c>
      <c r="D41078" t="s">
        <v>33</v>
      </c>
      <c r="E41078" s="1">
        <v>37327</v>
      </c>
      <c r="F41078">
        <v>3000000</v>
      </c>
      <c r="G41078" t="s">
        <v>120799</v>
      </c>
      <c r="H41078" t="s">
        <v>120801</v>
      </c>
      <c r="I41078" t="s">
        <v>120802</v>
      </c>
      <c r="J41078" t="s">
        <v>120803</v>
      </c>
      <c r="K41078" t="s">
        <v>37</v>
      </c>
      <c r="L41078" t="s">
        <v>3783</v>
      </c>
      <c r="M41078" t="s">
        <v>3792</v>
      </c>
      <c r="N41078" t="s">
        <v>3842</v>
      </c>
      <c r="O41078" t="s">
        <v>3842</v>
      </c>
      <c r="P41078" s="1">
        <v>30682</v>
      </c>
      <c r="Q41078" t="s">
        <v>3783</v>
      </c>
      <c r="R41078" t="s">
        <v>3786</v>
      </c>
      <c r="S41078" t="s">
        <v>41</v>
      </c>
      <c r="T41078" t="s">
        <v>120803</v>
      </c>
      <c r="U41078" t="s">
        <v>120803</v>
      </c>
      <c r="V41078">
        <v>0</v>
      </c>
      <c r="W41078">
        <v>0</v>
      </c>
      <c r="X41078">
        <v>0</v>
      </c>
      <c r="Y41078">
        <v>0</v>
      </c>
      <c r="Z41078">
        <v>0</v>
      </c>
      <c r="AA41078">
        <v>0</v>
      </c>
      <c r="AB41078">
        <v>0</v>
      </c>
      <c r="AC41078">
        <v>1</v>
      </c>
      <c r="AD41078">
        <v>0</v>
      </c>
    </row>
    <row r="41079" spans="1:30" hidden="1" x14ac:dyDescent="0.3">
      <c r="A41079" t="s">
        <v>120804</v>
      </c>
      <c r="B41079" t="s">
        <v>120805</v>
      </c>
      <c r="C41079" t="s">
        <v>32</v>
      </c>
      <c r="D41079" t="s">
        <v>50</v>
      </c>
      <c r="E41079" t="s">
        <v>1870</v>
      </c>
      <c r="F41079">
        <v>3152231</v>
      </c>
      <c r="G41079" t="s">
        <v>120804</v>
      </c>
      <c r="H41079" t="s">
        <v>120806</v>
      </c>
      <c r="I41079" t="s">
        <v>120807</v>
      </c>
      <c r="J41079" t="s">
        <v>120808</v>
      </c>
      <c r="K41079" t="s">
        <v>37</v>
      </c>
      <c r="L41079" t="s">
        <v>3783</v>
      </c>
      <c r="M41079" t="s">
        <v>3834</v>
      </c>
      <c r="N41079" t="s">
        <v>3835</v>
      </c>
      <c r="O41079" t="s">
        <v>3836</v>
      </c>
      <c r="P41079" s="1">
        <v>40548</v>
      </c>
      <c r="Q41079" t="s">
        <v>3783</v>
      </c>
      <c r="R41079" t="s">
        <v>3786</v>
      </c>
      <c r="S41079" t="s">
        <v>41</v>
      </c>
      <c r="T41079" t="s">
        <v>120808</v>
      </c>
      <c r="U41079" t="s">
        <v>120808</v>
      </c>
      <c r="V41079">
        <v>0</v>
      </c>
      <c r="W41079">
        <v>0</v>
      </c>
      <c r="X41079">
        <v>0</v>
      </c>
      <c r="Y41079">
        <v>0</v>
      </c>
      <c r="Z41079">
        <v>0</v>
      </c>
      <c r="AA41079">
        <v>0</v>
      </c>
      <c r="AB41079">
        <v>0</v>
      </c>
      <c r="AC41079">
        <v>0</v>
      </c>
      <c r="AD41079">
        <v>1</v>
      </c>
    </row>
    <row r="41080" spans="1:30" hidden="1" x14ac:dyDescent="0.3">
      <c r="A41080" t="s">
        <v>120809</v>
      </c>
      <c r="B41080" t="s">
        <v>120810</v>
      </c>
      <c r="C41080" t="s">
        <v>32</v>
      </c>
      <c r="D41080" t="s">
        <v>50</v>
      </c>
      <c r="E41080" s="1">
        <v>40245</v>
      </c>
      <c r="F41080">
        <v>1270000</v>
      </c>
      <c r="G41080" t="s">
        <v>120809</v>
      </c>
      <c r="H41080" t="s">
        <v>120811</v>
      </c>
      <c r="I41080" t="s">
        <v>120812</v>
      </c>
      <c r="J41080" t="s">
        <v>120813</v>
      </c>
      <c r="K41080" t="s">
        <v>37</v>
      </c>
      <c r="L41080" t="s">
        <v>3783</v>
      </c>
      <c r="M41080" t="s">
        <v>3834</v>
      </c>
      <c r="N41080" t="s">
        <v>3835</v>
      </c>
      <c r="O41080" t="s">
        <v>3836</v>
      </c>
      <c r="P41080" s="1">
        <v>39086</v>
      </c>
      <c r="Q41080" t="s">
        <v>3783</v>
      </c>
      <c r="R41080" t="s">
        <v>3786</v>
      </c>
      <c r="S41080" t="s">
        <v>41</v>
      </c>
      <c r="T41080" t="s">
        <v>120814</v>
      </c>
      <c r="U41080" t="s">
        <v>120814</v>
      </c>
      <c r="V41080">
        <v>0</v>
      </c>
      <c r="W41080">
        <v>0</v>
      </c>
      <c r="X41080">
        <v>0</v>
      </c>
      <c r="Y41080">
        <v>0</v>
      </c>
      <c r="Z41080">
        <v>0</v>
      </c>
      <c r="AA41080">
        <v>0</v>
      </c>
      <c r="AB41080">
        <v>1</v>
      </c>
      <c r="AC41080">
        <v>0</v>
      </c>
      <c r="AD41080">
        <v>0</v>
      </c>
    </row>
    <row r="41081" spans="1:30" hidden="1" x14ac:dyDescent="0.3">
      <c r="A41081" t="s">
        <v>120815</v>
      </c>
      <c r="B41081" t="s">
        <v>120816</v>
      </c>
      <c r="C41081" t="s">
        <v>32</v>
      </c>
      <c r="D41081" t="s">
        <v>33</v>
      </c>
      <c r="E41081" s="1">
        <v>41710</v>
      </c>
      <c r="F41081">
        <v>3607956</v>
      </c>
      <c r="G41081" t="s">
        <v>120815</v>
      </c>
      <c r="H41081" t="s">
        <v>120817</v>
      </c>
      <c r="I41081" t="s">
        <v>120818</v>
      </c>
      <c r="J41081" t="s">
        <v>120819</v>
      </c>
      <c r="K41081" t="s">
        <v>37</v>
      </c>
      <c r="L41081" t="s">
        <v>230</v>
      </c>
      <c r="Q41081" t="s">
        <v>230</v>
      </c>
      <c r="R41081" t="s">
        <v>233</v>
      </c>
      <c r="S41081" t="s">
        <v>41</v>
      </c>
      <c r="T41081" t="s">
        <v>120819</v>
      </c>
      <c r="U41081" t="s">
        <v>120819</v>
      </c>
      <c r="V41081">
        <v>0</v>
      </c>
      <c r="W41081">
        <v>0</v>
      </c>
      <c r="X41081">
        <v>0</v>
      </c>
      <c r="Y41081">
        <v>0</v>
      </c>
      <c r="Z41081">
        <v>0</v>
      </c>
      <c r="AA41081">
        <v>0</v>
      </c>
      <c r="AB41081">
        <v>0</v>
      </c>
      <c r="AC41081">
        <v>1</v>
      </c>
      <c r="AD41081">
        <v>0</v>
      </c>
    </row>
    <row r="41082" spans="1:30" hidden="1" x14ac:dyDescent="0.3">
      <c r="A41082" t="s">
        <v>120820</v>
      </c>
      <c r="B41082" t="s">
        <v>120821</v>
      </c>
      <c r="C41082" t="s">
        <v>32</v>
      </c>
      <c r="D41082" t="s">
        <v>50</v>
      </c>
      <c r="E41082" s="1">
        <v>41549</v>
      </c>
      <c r="F41082">
        <v>2500000</v>
      </c>
      <c r="G41082" t="s">
        <v>120820</v>
      </c>
      <c r="H41082" t="s">
        <v>120822</v>
      </c>
      <c r="I41082" t="s">
        <v>120823</v>
      </c>
      <c r="J41082" t="s">
        <v>120824</v>
      </c>
      <c r="K41082" t="s">
        <v>37</v>
      </c>
      <c r="L41082" t="s">
        <v>230</v>
      </c>
      <c r="M41082" t="s">
        <v>231</v>
      </c>
      <c r="N41082" t="s">
        <v>232</v>
      </c>
      <c r="O41082" t="s">
        <v>232</v>
      </c>
      <c r="Q41082" t="s">
        <v>230</v>
      </c>
      <c r="R41082" t="s">
        <v>233</v>
      </c>
      <c r="S41082" t="s">
        <v>41</v>
      </c>
      <c r="T41082" t="s">
        <v>120825</v>
      </c>
      <c r="U41082" t="s">
        <v>120825</v>
      </c>
      <c r="V41082">
        <v>0</v>
      </c>
      <c r="W41082">
        <v>0</v>
      </c>
      <c r="X41082">
        <v>0</v>
      </c>
      <c r="Y41082">
        <v>0</v>
      </c>
      <c r="Z41082">
        <v>0</v>
      </c>
      <c r="AA41082">
        <v>0</v>
      </c>
      <c r="AB41082">
        <v>0</v>
      </c>
      <c r="AC41082">
        <v>0</v>
      </c>
      <c r="AD41082">
        <v>1</v>
      </c>
    </row>
    <row r="41083" spans="1:30" hidden="1" x14ac:dyDescent="0.3">
      <c r="A41083" t="s">
        <v>120826</v>
      </c>
      <c r="B41083" t="s">
        <v>120827</v>
      </c>
      <c r="C41083" t="s">
        <v>32</v>
      </c>
      <c r="E41083" s="1">
        <v>41645</v>
      </c>
      <c r="F41083">
        <v>22414</v>
      </c>
      <c r="G41083" t="s">
        <v>120826</v>
      </c>
      <c r="H41083" t="s">
        <v>120828</v>
      </c>
      <c r="I41083" t="s">
        <v>120829</v>
      </c>
      <c r="J41083" t="s">
        <v>120830</v>
      </c>
      <c r="K41083" t="s">
        <v>37</v>
      </c>
      <c r="L41083" t="s">
        <v>230</v>
      </c>
      <c r="M41083" t="s">
        <v>231</v>
      </c>
      <c r="N41083" t="s">
        <v>232</v>
      </c>
      <c r="O41083" t="s">
        <v>232</v>
      </c>
      <c r="P41083" s="1">
        <v>40910</v>
      </c>
      <c r="Q41083" t="s">
        <v>230</v>
      </c>
      <c r="R41083" t="s">
        <v>233</v>
      </c>
      <c r="S41083" t="s">
        <v>41</v>
      </c>
      <c r="T41083" t="s">
        <v>120831</v>
      </c>
      <c r="U41083" t="s">
        <v>120831</v>
      </c>
      <c r="V41083">
        <v>0</v>
      </c>
      <c r="W41083">
        <v>0</v>
      </c>
      <c r="X41083">
        <v>0</v>
      </c>
      <c r="Y41083">
        <v>0</v>
      </c>
      <c r="Z41083">
        <v>0</v>
      </c>
      <c r="AA41083">
        <v>0</v>
      </c>
      <c r="AB41083">
        <v>0</v>
      </c>
      <c r="AC41083">
        <v>1</v>
      </c>
      <c r="AD41083">
        <v>0</v>
      </c>
    </row>
    <row r="41084" spans="1:30" hidden="1" x14ac:dyDescent="0.3">
      <c r="A41084" t="s">
        <v>120832</v>
      </c>
      <c r="B41084" t="s">
        <v>120833</v>
      </c>
      <c r="C41084" t="s">
        <v>32</v>
      </c>
      <c r="D41084" t="s">
        <v>50</v>
      </c>
      <c r="E41084" s="1">
        <v>42044</v>
      </c>
      <c r="F41084">
        <v>1850000</v>
      </c>
      <c r="G41084" t="s">
        <v>120832</v>
      </c>
      <c r="H41084" t="s">
        <v>120834</v>
      </c>
      <c r="I41084" t="s">
        <v>120835</v>
      </c>
      <c r="J41084" t="s">
        <v>120836</v>
      </c>
      <c r="K41084" t="s">
        <v>37</v>
      </c>
      <c r="L41084" t="s">
        <v>230</v>
      </c>
      <c r="M41084" t="s">
        <v>7163</v>
      </c>
      <c r="N41084" t="s">
        <v>13043</v>
      </c>
      <c r="O41084" t="s">
        <v>13043</v>
      </c>
      <c r="P41084" s="1">
        <v>40179</v>
      </c>
      <c r="Q41084" t="s">
        <v>230</v>
      </c>
      <c r="R41084" t="s">
        <v>233</v>
      </c>
      <c r="S41084" t="s">
        <v>41</v>
      </c>
      <c r="T41084" t="s">
        <v>120837</v>
      </c>
      <c r="U41084" t="s">
        <v>120837</v>
      </c>
      <c r="V41084">
        <v>0</v>
      </c>
      <c r="W41084">
        <v>0</v>
      </c>
      <c r="X41084">
        <v>0</v>
      </c>
      <c r="Y41084">
        <v>0</v>
      </c>
      <c r="Z41084">
        <v>0</v>
      </c>
      <c r="AA41084">
        <v>0</v>
      </c>
      <c r="AB41084">
        <v>0</v>
      </c>
      <c r="AC41084">
        <v>1</v>
      </c>
      <c r="AD41084">
        <v>0</v>
      </c>
    </row>
    <row r="41085" spans="1:30" hidden="1" x14ac:dyDescent="0.3">
      <c r="A41085" t="s">
        <v>120838</v>
      </c>
      <c r="B41085" t="s">
        <v>120839</v>
      </c>
      <c r="C41085" t="s">
        <v>32</v>
      </c>
      <c r="D41085" t="s">
        <v>50</v>
      </c>
      <c r="E41085" s="1">
        <v>42250</v>
      </c>
      <c r="F41085">
        <v>1958854</v>
      </c>
      <c r="G41085" t="s">
        <v>120838</v>
      </c>
      <c r="H41085" t="s">
        <v>120840</v>
      </c>
      <c r="I41085" t="s">
        <v>120841</v>
      </c>
      <c r="J41085" t="s">
        <v>120842</v>
      </c>
      <c r="K41085" t="s">
        <v>37</v>
      </c>
      <c r="L41085" t="s">
        <v>230</v>
      </c>
      <c r="M41085" t="s">
        <v>18184</v>
      </c>
      <c r="N41085" t="s">
        <v>56781</v>
      </c>
      <c r="O41085" t="s">
        <v>56781</v>
      </c>
      <c r="Q41085" t="s">
        <v>230</v>
      </c>
      <c r="R41085" t="s">
        <v>233</v>
      </c>
      <c r="S41085" t="s">
        <v>41</v>
      </c>
      <c r="T41085" t="s">
        <v>120842</v>
      </c>
      <c r="U41085" t="s">
        <v>120842</v>
      </c>
      <c r="V41085">
        <v>0</v>
      </c>
      <c r="W41085">
        <v>0</v>
      </c>
      <c r="X41085">
        <v>0</v>
      </c>
      <c r="Y41085">
        <v>0</v>
      </c>
      <c r="Z41085">
        <v>0</v>
      </c>
      <c r="AA41085">
        <v>0</v>
      </c>
      <c r="AB41085">
        <v>0</v>
      </c>
      <c r="AC41085">
        <v>0</v>
      </c>
      <c r="AD41085">
        <v>1</v>
      </c>
    </row>
    <row r="41086" spans="1:30" hidden="1" x14ac:dyDescent="0.3">
      <c r="A41086" t="s">
        <v>120843</v>
      </c>
      <c r="B41086" t="s">
        <v>120844</v>
      </c>
      <c r="C41086" t="s">
        <v>32</v>
      </c>
      <c r="E41086" s="1">
        <v>41889</v>
      </c>
      <c r="F41086">
        <v>100000</v>
      </c>
      <c r="G41086" t="s">
        <v>120843</v>
      </c>
      <c r="H41086" t="s">
        <v>120845</v>
      </c>
      <c r="I41086" t="s">
        <v>120846</v>
      </c>
      <c r="J41086" t="s">
        <v>120847</v>
      </c>
      <c r="K41086" t="s">
        <v>37</v>
      </c>
      <c r="L41086" t="s">
        <v>230</v>
      </c>
      <c r="M41086" t="s">
        <v>4089</v>
      </c>
      <c r="N41086" t="s">
        <v>232</v>
      </c>
      <c r="O41086" t="s">
        <v>911</v>
      </c>
      <c r="P41086" s="1">
        <v>40913</v>
      </c>
      <c r="Q41086" t="s">
        <v>230</v>
      </c>
      <c r="R41086" t="s">
        <v>233</v>
      </c>
      <c r="S41086" t="s">
        <v>41</v>
      </c>
      <c r="T41086" t="s">
        <v>120848</v>
      </c>
      <c r="U41086" t="s">
        <v>120848</v>
      </c>
      <c r="V41086">
        <v>0</v>
      </c>
      <c r="W41086">
        <v>0</v>
      </c>
      <c r="X41086">
        <v>0</v>
      </c>
      <c r="Y41086">
        <v>0</v>
      </c>
      <c r="Z41086">
        <v>1</v>
      </c>
      <c r="AA41086">
        <v>0</v>
      </c>
      <c r="AB41086">
        <v>0</v>
      </c>
      <c r="AC41086">
        <v>0</v>
      </c>
      <c r="AD41086">
        <v>0</v>
      </c>
    </row>
    <row r="41087" spans="1:30" hidden="1" x14ac:dyDescent="0.3">
      <c r="A41087" t="s">
        <v>120849</v>
      </c>
      <c r="B41087" t="s">
        <v>120850</v>
      </c>
      <c r="C41087" t="s">
        <v>32</v>
      </c>
      <c r="D41087" t="s">
        <v>50</v>
      </c>
      <c r="E41087" t="s">
        <v>13261</v>
      </c>
      <c r="F41087">
        <v>2300000</v>
      </c>
      <c r="G41087" t="s">
        <v>120849</v>
      </c>
      <c r="H41087" t="s">
        <v>120851</v>
      </c>
      <c r="I41087" t="s">
        <v>120852</v>
      </c>
      <c r="J41087" t="s">
        <v>120853</v>
      </c>
      <c r="K41087" t="s">
        <v>37</v>
      </c>
      <c r="L41087" t="s">
        <v>230</v>
      </c>
      <c r="M41087" t="s">
        <v>231</v>
      </c>
      <c r="N41087" t="s">
        <v>232</v>
      </c>
      <c r="O41087" t="s">
        <v>232</v>
      </c>
      <c r="P41087" s="1">
        <v>39448</v>
      </c>
      <c r="Q41087" t="s">
        <v>230</v>
      </c>
      <c r="R41087" t="s">
        <v>233</v>
      </c>
      <c r="S41087" t="s">
        <v>41</v>
      </c>
      <c r="T41087" t="s">
        <v>120854</v>
      </c>
      <c r="U41087" t="s">
        <v>120854</v>
      </c>
      <c r="V41087">
        <v>0</v>
      </c>
      <c r="W41087">
        <v>0</v>
      </c>
      <c r="X41087">
        <v>0</v>
      </c>
      <c r="Y41087">
        <v>0</v>
      </c>
      <c r="Z41087">
        <v>0</v>
      </c>
      <c r="AA41087">
        <v>0</v>
      </c>
      <c r="AB41087">
        <v>0</v>
      </c>
      <c r="AC41087">
        <v>0</v>
      </c>
      <c r="AD41087">
        <v>1</v>
      </c>
    </row>
    <row r="41088" spans="1:30" hidden="1" x14ac:dyDescent="0.3">
      <c r="A41088" t="s">
        <v>120855</v>
      </c>
      <c r="B41088" t="s">
        <v>120856</v>
      </c>
      <c r="C41088" t="s">
        <v>32</v>
      </c>
      <c r="E41088" t="s">
        <v>9846</v>
      </c>
      <c r="F41088">
        <v>5000000</v>
      </c>
      <c r="G41088" t="s">
        <v>120855</v>
      </c>
      <c r="H41088" t="s">
        <v>120857</v>
      </c>
      <c r="I41088" t="s">
        <v>120858</v>
      </c>
      <c r="J41088" t="s">
        <v>120859</v>
      </c>
      <c r="K41088" t="s">
        <v>37</v>
      </c>
      <c r="L41088" t="s">
        <v>230</v>
      </c>
      <c r="M41088" t="s">
        <v>231</v>
      </c>
      <c r="N41088" t="s">
        <v>232</v>
      </c>
      <c r="O41088" t="s">
        <v>232</v>
      </c>
      <c r="P41088" s="1">
        <v>41275</v>
      </c>
      <c r="Q41088" t="s">
        <v>230</v>
      </c>
      <c r="R41088" t="s">
        <v>233</v>
      </c>
      <c r="S41088" t="s">
        <v>41</v>
      </c>
      <c r="T41088" t="s">
        <v>120860</v>
      </c>
      <c r="U41088" t="s">
        <v>120860</v>
      </c>
      <c r="V41088">
        <v>0</v>
      </c>
      <c r="W41088">
        <v>0</v>
      </c>
      <c r="X41088">
        <v>0</v>
      </c>
      <c r="Y41088">
        <v>0</v>
      </c>
      <c r="Z41088">
        <v>0</v>
      </c>
      <c r="AA41088">
        <v>0</v>
      </c>
      <c r="AB41088">
        <v>0</v>
      </c>
      <c r="AC41088">
        <v>1</v>
      </c>
      <c r="AD41088">
        <v>0</v>
      </c>
    </row>
    <row r="41089" spans="1:30" hidden="1" x14ac:dyDescent="0.3">
      <c r="A41089" t="s">
        <v>120861</v>
      </c>
      <c r="B41089" t="s">
        <v>120862</v>
      </c>
      <c r="C41089" t="s">
        <v>32</v>
      </c>
      <c r="E41089" t="s">
        <v>7303</v>
      </c>
      <c r="F41089">
        <v>1900000</v>
      </c>
      <c r="G41089" t="s">
        <v>120861</v>
      </c>
      <c r="H41089" t="s">
        <v>120863</v>
      </c>
      <c r="I41089" t="s">
        <v>120864</v>
      </c>
      <c r="J41089" t="s">
        <v>120865</v>
      </c>
      <c r="K41089" t="s">
        <v>37</v>
      </c>
      <c r="L41089" t="s">
        <v>4255</v>
      </c>
      <c r="M41089">
        <v>1</v>
      </c>
      <c r="N41089" t="s">
        <v>106753</v>
      </c>
      <c r="O41089" t="s">
        <v>106753</v>
      </c>
      <c r="P41089" s="1">
        <v>37257</v>
      </c>
      <c r="Q41089" t="s">
        <v>4255</v>
      </c>
      <c r="R41089" t="s">
        <v>4257</v>
      </c>
      <c r="S41089" t="s">
        <v>41</v>
      </c>
      <c r="T41089" t="s">
        <v>120866</v>
      </c>
      <c r="U41089" t="s">
        <v>120866</v>
      </c>
      <c r="V41089">
        <v>0</v>
      </c>
      <c r="W41089">
        <v>0</v>
      </c>
      <c r="X41089">
        <v>0</v>
      </c>
      <c r="Y41089">
        <v>0</v>
      </c>
      <c r="Z41089">
        <v>0</v>
      </c>
      <c r="AA41089">
        <v>0</v>
      </c>
      <c r="AB41089">
        <v>0</v>
      </c>
      <c r="AC41089">
        <v>1</v>
      </c>
      <c r="AD41089">
        <v>0</v>
      </c>
    </row>
    <row r="41090" spans="1:30" hidden="1" x14ac:dyDescent="0.3">
      <c r="A41090" t="s">
        <v>120861</v>
      </c>
      <c r="B41090" t="s">
        <v>120862</v>
      </c>
      <c r="C41090" t="s">
        <v>32</v>
      </c>
      <c r="E41090" t="s">
        <v>7303</v>
      </c>
      <c r="F41090">
        <v>1900000</v>
      </c>
      <c r="G41090" t="s">
        <v>120861</v>
      </c>
      <c r="H41090" t="s">
        <v>120863</v>
      </c>
      <c r="I41090" t="s">
        <v>120864</v>
      </c>
      <c r="J41090" t="s">
        <v>120865</v>
      </c>
      <c r="K41090" t="s">
        <v>37</v>
      </c>
      <c r="L41090" t="s">
        <v>4255</v>
      </c>
      <c r="M41090">
        <v>1</v>
      </c>
      <c r="N41090" t="s">
        <v>106753</v>
      </c>
      <c r="O41090" t="s">
        <v>106753</v>
      </c>
      <c r="P41090" s="1">
        <v>37257</v>
      </c>
      <c r="Q41090" t="s">
        <v>4255</v>
      </c>
      <c r="R41090" t="s">
        <v>4258</v>
      </c>
      <c r="S41090" t="s">
        <v>41</v>
      </c>
      <c r="T41090" t="s">
        <v>120866</v>
      </c>
      <c r="U41090" t="s">
        <v>120866</v>
      </c>
      <c r="V41090">
        <v>0</v>
      </c>
      <c r="W41090">
        <v>0</v>
      </c>
      <c r="X41090">
        <v>0</v>
      </c>
      <c r="Y41090">
        <v>0</v>
      </c>
      <c r="Z41090">
        <v>0</v>
      </c>
      <c r="AA41090">
        <v>0</v>
      </c>
      <c r="AB41090">
        <v>0</v>
      </c>
      <c r="AC41090">
        <v>1</v>
      </c>
      <c r="AD41090">
        <v>0</v>
      </c>
    </row>
    <row r="41091" spans="1:30" hidden="1" x14ac:dyDescent="0.3">
      <c r="A41091" t="s">
        <v>120861</v>
      </c>
      <c r="B41091" t="s">
        <v>120867</v>
      </c>
      <c r="C41091" t="s">
        <v>32</v>
      </c>
      <c r="E41091" s="1">
        <v>38874</v>
      </c>
      <c r="F41091">
        <v>742000</v>
      </c>
      <c r="G41091" t="s">
        <v>120861</v>
      </c>
      <c r="H41091" t="s">
        <v>120863</v>
      </c>
      <c r="I41091" t="s">
        <v>120864</v>
      </c>
      <c r="J41091" t="s">
        <v>120865</v>
      </c>
      <c r="K41091" t="s">
        <v>37</v>
      </c>
      <c r="L41091" t="s">
        <v>4255</v>
      </c>
      <c r="M41091">
        <v>1</v>
      </c>
      <c r="N41091" t="s">
        <v>106753</v>
      </c>
      <c r="O41091" t="s">
        <v>106753</v>
      </c>
      <c r="P41091" s="1">
        <v>37257</v>
      </c>
      <c r="Q41091" t="s">
        <v>4255</v>
      </c>
      <c r="R41091" t="s">
        <v>4257</v>
      </c>
      <c r="S41091" t="s">
        <v>41</v>
      </c>
      <c r="T41091" t="s">
        <v>120866</v>
      </c>
      <c r="U41091" t="s">
        <v>120866</v>
      </c>
      <c r="V41091">
        <v>0</v>
      </c>
      <c r="W41091">
        <v>0</v>
      </c>
      <c r="X41091">
        <v>0</v>
      </c>
      <c r="Y41091">
        <v>0</v>
      </c>
      <c r="Z41091">
        <v>0</v>
      </c>
      <c r="AA41091">
        <v>0</v>
      </c>
      <c r="AB41091">
        <v>0</v>
      </c>
      <c r="AC41091">
        <v>1</v>
      </c>
      <c r="AD41091">
        <v>0</v>
      </c>
    </row>
    <row r="41092" spans="1:30" hidden="1" x14ac:dyDescent="0.3">
      <c r="A41092" t="s">
        <v>120861</v>
      </c>
      <c r="B41092" t="s">
        <v>120867</v>
      </c>
      <c r="C41092" t="s">
        <v>32</v>
      </c>
      <c r="E41092" s="1">
        <v>38874</v>
      </c>
      <c r="F41092">
        <v>742000</v>
      </c>
      <c r="G41092" t="s">
        <v>120861</v>
      </c>
      <c r="H41092" t="s">
        <v>120863</v>
      </c>
      <c r="I41092" t="s">
        <v>120864</v>
      </c>
      <c r="J41092" t="s">
        <v>120865</v>
      </c>
      <c r="K41092" t="s">
        <v>37</v>
      </c>
      <c r="L41092" t="s">
        <v>4255</v>
      </c>
      <c r="M41092">
        <v>1</v>
      </c>
      <c r="N41092" t="s">
        <v>106753</v>
      </c>
      <c r="O41092" t="s">
        <v>106753</v>
      </c>
      <c r="P41092" s="1">
        <v>37257</v>
      </c>
      <c r="Q41092" t="s">
        <v>4255</v>
      </c>
      <c r="R41092" t="s">
        <v>4258</v>
      </c>
      <c r="S41092" t="s">
        <v>41</v>
      </c>
      <c r="T41092" t="s">
        <v>120866</v>
      </c>
      <c r="U41092" t="s">
        <v>120866</v>
      </c>
      <c r="V41092">
        <v>0</v>
      </c>
      <c r="W41092">
        <v>0</v>
      </c>
      <c r="X41092">
        <v>0</v>
      </c>
      <c r="Y41092">
        <v>0</v>
      </c>
      <c r="Z41092">
        <v>0</v>
      </c>
      <c r="AA41092">
        <v>0</v>
      </c>
      <c r="AB41092">
        <v>0</v>
      </c>
      <c r="AC41092">
        <v>1</v>
      </c>
      <c r="AD41092">
        <v>0</v>
      </c>
    </row>
    <row r="41093" spans="1:30" hidden="1" x14ac:dyDescent="0.3">
      <c r="A41093" t="s">
        <v>120868</v>
      </c>
      <c r="B41093" t="s">
        <v>120869</v>
      </c>
      <c r="C41093" t="s">
        <v>32</v>
      </c>
      <c r="E41093" t="s">
        <v>3390</v>
      </c>
      <c r="F41093">
        <v>1271800</v>
      </c>
      <c r="G41093" t="s">
        <v>120868</v>
      </c>
      <c r="H41093" t="s">
        <v>120870</v>
      </c>
      <c r="I41093" t="s">
        <v>120871</v>
      </c>
      <c r="J41093" t="s">
        <v>120872</v>
      </c>
      <c r="K41093" t="s">
        <v>37</v>
      </c>
      <c r="L41093" t="s">
        <v>263</v>
      </c>
      <c r="M41093">
        <v>7</v>
      </c>
      <c r="N41093" t="s">
        <v>78095</v>
      </c>
      <c r="O41093" t="s">
        <v>78096</v>
      </c>
      <c r="P41093" s="1">
        <v>39814</v>
      </c>
      <c r="Q41093" t="s">
        <v>263</v>
      </c>
      <c r="R41093" t="s">
        <v>265</v>
      </c>
      <c r="S41093" t="s">
        <v>41</v>
      </c>
      <c r="T41093" t="s">
        <v>120873</v>
      </c>
      <c r="U41093" t="s">
        <v>120873</v>
      </c>
      <c r="V41093">
        <v>0</v>
      </c>
      <c r="W41093">
        <v>0</v>
      </c>
      <c r="X41093">
        <v>0</v>
      </c>
      <c r="Y41093">
        <v>1</v>
      </c>
      <c r="Z41093">
        <v>0</v>
      </c>
      <c r="AA41093">
        <v>0</v>
      </c>
      <c r="AB41093">
        <v>0</v>
      </c>
      <c r="AC41093">
        <v>0</v>
      </c>
      <c r="AD41093">
        <v>0</v>
      </c>
    </row>
    <row r="41094" spans="1:30" hidden="1" x14ac:dyDescent="0.3">
      <c r="A41094" t="s">
        <v>120874</v>
      </c>
      <c r="B41094" t="s">
        <v>120875</v>
      </c>
      <c r="C41094" t="s">
        <v>32</v>
      </c>
      <c r="E41094" t="s">
        <v>6926</v>
      </c>
      <c r="F41094">
        <v>27200000</v>
      </c>
      <c r="G41094" t="s">
        <v>120874</v>
      </c>
      <c r="H41094" t="s">
        <v>120876</v>
      </c>
      <c r="I41094" t="s">
        <v>120877</v>
      </c>
      <c r="J41094" t="s">
        <v>120878</v>
      </c>
      <c r="K41094" t="s">
        <v>37</v>
      </c>
      <c r="L41094" t="s">
        <v>4410</v>
      </c>
      <c r="N41094" t="s">
        <v>4411</v>
      </c>
      <c r="O41094" t="s">
        <v>120879</v>
      </c>
      <c r="Q41094" t="s">
        <v>4410</v>
      </c>
      <c r="R41094" t="s">
        <v>4413</v>
      </c>
      <c r="S41094" t="s">
        <v>41</v>
      </c>
      <c r="T41094" t="s">
        <v>120880</v>
      </c>
      <c r="U41094" t="s">
        <v>120880</v>
      </c>
      <c r="V41094">
        <v>0</v>
      </c>
      <c r="W41094">
        <v>0</v>
      </c>
      <c r="X41094">
        <v>0</v>
      </c>
      <c r="Y41094">
        <v>1</v>
      </c>
      <c r="Z41094">
        <v>0</v>
      </c>
      <c r="AA41094">
        <v>0</v>
      </c>
      <c r="AB41094">
        <v>0</v>
      </c>
      <c r="AC41094">
        <v>0</v>
      </c>
      <c r="AD41094">
        <v>0</v>
      </c>
    </row>
  </sheetData>
  <autoFilter ref="A1:AD41094">
    <filterColumn colId="19">
      <filters blank="1"/>
    </filterColumn>
  </autoFilter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Sheet1</vt:lpstr>
    </vt:vector>
  </TitlesOfParts>
  <Company>Target Corporation</Company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chin.Srivastava</dc:creator>
  <cp:lastModifiedBy>Sachin.Srivastava</cp:lastModifiedBy>
  <dcterms:created xsi:type="dcterms:W3CDTF">2018-04-18T06:18:02Z</dcterms:created>
  <dcterms:modified xsi:type="dcterms:W3CDTF">2018-04-18T13:24:48Z</dcterms:modified>
</cp:coreProperties>
</file>